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6" r:id="rId5"/>
  </p:sldMasterIdLst>
  <p:notesMasterIdLst>
    <p:notesMasterId r:id="rId78"/>
  </p:notesMasterIdLst>
  <p:handoutMasterIdLst>
    <p:handoutMasterId r:id="rId79"/>
  </p:handoutMasterIdLst>
  <p:sldIdLst>
    <p:sldId id="264" r:id="rId6"/>
    <p:sldId id="425" r:id="rId7"/>
    <p:sldId id="337" r:id="rId8"/>
    <p:sldId id="395" r:id="rId9"/>
    <p:sldId id="396" r:id="rId10"/>
    <p:sldId id="397" r:id="rId11"/>
    <p:sldId id="394" r:id="rId12"/>
    <p:sldId id="451" r:id="rId13"/>
    <p:sldId id="398" r:id="rId14"/>
    <p:sldId id="400" r:id="rId15"/>
    <p:sldId id="401" r:id="rId16"/>
    <p:sldId id="402" r:id="rId17"/>
    <p:sldId id="404" r:id="rId18"/>
    <p:sldId id="405" r:id="rId19"/>
    <p:sldId id="406" r:id="rId20"/>
    <p:sldId id="407" r:id="rId21"/>
    <p:sldId id="408" r:id="rId22"/>
    <p:sldId id="409" r:id="rId23"/>
    <p:sldId id="410" r:id="rId24"/>
    <p:sldId id="411" r:id="rId25"/>
    <p:sldId id="412" r:id="rId26"/>
    <p:sldId id="413" r:id="rId27"/>
    <p:sldId id="414" r:id="rId28"/>
    <p:sldId id="415" r:id="rId29"/>
    <p:sldId id="416" r:id="rId30"/>
    <p:sldId id="417" r:id="rId31"/>
    <p:sldId id="418" r:id="rId32"/>
    <p:sldId id="420" r:id="rId33"/>
    <p:sldId id="430" r:id="rId34"/>
    <p:sldId id="431" r:id="rId35"/>
    <p:sldId id="433" r:id="rId36"/>
    <p:sldId id="434" r:id="rId37"/>
    <p:sldId id="435" r:id="rId38"/>
    <p:sldId id="421" r:id="rId39"/>
    <p:sldId id="422" r:id="rId40"/>
    <p:sldId id="423" r:id="rId41"/>
    <p:sldId id="426" r:id="rId42"/>
    <p:sldId id="437" r:id="rId43"/>
    <p:sldId id="438" r:id="rId44"/>
    <p:sldId id="439" r:id="rId45"/>
    <p:sldId id="440" r:id="rId46"/>
    <p:sldId id="441" r:id="rId47"/>
    <p:sldId id="443" r:id="rId48"/>
    <p:sldId id="444" r:id="rId49"/>
    <p:sldId id="445" r:id="rId50"/>
    <p:sldId id="448" r:id="rId51"/>
    <p:sldId id="331" r:id="rId52"/>
    <p:sldId id="332" r:id="rId53"/>
    <p:sldId id="333" r:id="rId54"/>
    <p:sldId id="335" r:id="rId55"/>
    <p:sldId id="450" r:id="rId56"/>
    <p:sldId id="339" r:id="rId57"/>
    <p:sldId id="340" r:id="rId58"/>
    <p:sldId id="341" r:id="rId59"/>
    <p:sldId id="342" r:id="rId60"/>
    <p:sldId id="343" r:id="rId61"/>
    <p:sldId id="344" r:id="rId62"/>
    <p:sldId id="345" r:id="rId63"/>
    <p:sldId id="346" r:id="rId64"/>
    <p:sldId id="347" r:id="rId65"/>
    <p:sldId id="348" r:id="rId66"/>
    <p:sldId id="349" r:id="rId67"/>
    <p:sldId id="350" r:id="rId68"/>
    <p:sldId id="351" r:id="rId69"/>
    <p:sldId id="352" r:id="rId70"/>
    <p:sldId id="353" r:id="rId71"/>
    <p:sldId id="354" r:id="rId72"/>
    <p:sldId id="355" r:id="rId73"/>
    <p:sldId id="356" r:id="rId74"/>
    <p:sldId id="357" r:id="rId75"/>
    <p:sldId id="358" r:id="rId76"/>
    <p:sldId id="390" r:id="rId77"/>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FDF0"/>
    <a:srgbClr val="F6F6F6"/>
    <a:srgbClr val="F7F7F7"/>
    <a:srgbClr val="2B8CBF"/>
    <a:srgbClr val="2C92C6"/>
    <a:srgbClr val="D61877"/>
    <a:srgbClr val="0000FF"/>
    <a:srgbClr val="FFC000"/>
    <a:srgbClr val="EFEE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575050A-86EA-460A-BF97-51FAA13A0708}" v="1241" dt="2022-07-01T22:13:03.938"/>
    <p1510:client id="{F6E111AE-7EA4-4A76-8FB2-443390EE7814}" v="197" dt="2022-07-01T14:05:53.67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90" autoAdjust="0"/>
    <p:restoredTop sz="94118" autoAdjust="0"/>
  </p:normalViewPr>
  <p:slideViewPr>
    <p:cSldViewPr snapToGrid="0">
      <p:cViewPr varScale="1">
        <p:scale>
          <a:sx n="83" d="100"/>
          <a:sy n="83" d="100"/>
        </p:scale>
        <p:origin x="658" y="62"/>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handoutMaster" Target="handoutMasters/handoutMaster1.xml"/><Relationship Id="rId5" Type="http://schemas.openxmlformats.org/officeDocument/2006/relationships/slideMaster" Target="slideMasters/slideMaster2.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presProps" Target="presProps.xml"/><Relationship Id="rId85" Type="http://schemas.microsoft.com/office/2016/11/relationships/changesInfo" Target="changesInfos/changesInfo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notesMaster" Target="notesMasters/notesMaster1.xml"/><Relationship Id="rId81" Type="http://schemas.openxmlformats.org/officeDocument/2006/relationships/viewProps" Target="viewProps.xml"/><Relationship Id="rId86" Type="http://schemas.microsoft.com/office/2015/10/relationships/revisionInfo" Target="revisionInfo.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61" Type="http://schemas.openxmlformats.org/officeDocument/2006/relationships/slide" Target="slides/slide56.xml"/><Relationship Id="rId82"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jandro Cubero" userId="e043faaf-9c34-4c43-8167-adb49f94c279" providerId="ADAL" clId="{F575050A-86EA-460A-BF97-51FAA13A0708}"/>
    <pc:docChg chg="undo redo custSel addSld delSld modSld sldOrd delMainMaster">
      <pc:chgData name="Alejandro Cubero" userId="e043faaf-9c34-4c43-8167-adb49f94c279" providerId="ADAL" clId="{F575050A-86EA-460A-BF97-51FAA13A0708}" dt="2022-07-01T22:15:35.629" v="5062" actId="207"/>
      <pc:docMkLst>
        <pc:docMk/>
      </pc:docMkLst>
      <pc:sldChg chg="addSp delSp modSp add del ord">
        <pc:chgData name="Alejandro Cubero" userId="e043faaf-9c34-4c43-8167-adb49f94c279" providerId="ADAL" clId="{F575050A-86EA-460A-BF97-51FAA13A0708}" dt="2022-07-01T18:43:54.575" v="2665" actId="47"/>
        <pc:sldMkLst>
          <pc:docMk/>
          <pc:sldMk cId="0" sldId="263"/>
        </pc:sldMkLst>
        <pc:spChg chg="mod">
          <ac:chgData name="Alejandro Cubero" userId="e043faaf-9c34-4c43-8167-adb49f94c279" providerId="ADAL" clId="{F575050A-86EA-460A-BF97-51FAA13A0708}" dt="2022-07-01T18:15:43.098" v="2315"/>
          <ac:spMkLst>
            <pc:docMk/>
            <pc:sldMk cId="0" sldId="263"/>
            <ac:spMk id="216" creationId="{00000000-0000-0000-0000-000000000000}"/>
          </ac:spMkLst>
        </pc:spChg>
        <pc:spChg chg="add del mod">
          <ac:chgData name="Alejandro Cubero" userId="e043faaf-9c34-4c43-8167-adb49f94c279" providerId="ADAL" clId="{F575050A-86EA-460A-BF97-51FAA13A0708}" dt="2022-07-01T18:20:27.800" v="2417"/>
          <ac:spMkLst>
            <pc:docMk/>
            <pc:sldMk cId="0" sldId="263"/>
            <ac:spMk id="217" creationId="{F1C6F0DE-8D27-D8B0-FDDE-A9CFA845F01C}"/>
          </ac:spMkLst>
        </pc:spChg>
        <pc:spChg chg="add del mod">
          <ac:chgData name="Alejandro Cubero" userId="e043faaf-9c34-4c43-8167-adb49f94c279" providerId="ADAL" clId="{F575050A-86EA-460A-BF97-51FAA13A0708}" dt="2022-07-01T18:20:27.800" v="2417"/>
          <ac:spMkLst>
            <pc:docMk/>
            <pc:sldMk cId="0" sldId="263"/>
            <ac:spMk id="218" creationId="{35166F5F-6AA2-57CB-FAEE-B9CDA12A2EE8}"/>
          </ac:spMkLst>
        </pc:spChg>
        <pc:spChg chg="add del mod">
          <ac:chgData name="Alejandro Cubero" userId="e043faaf-9c34-4c43-8167-adb49f94c279" providerId="ADAL" clId="{F575050A-86EA-460A-BF97-51FAA13A0708}" dt="2022-07-01T18:20:27.800" v="2417"/>
          <ac:spMkLst>
            <pc:docMk/>
            <pc:sldMk cId="0" sldId="263"/>
            <ac:spMk id="219" creationId="{C3142D61-71AE-DB1C-B22E-2DF5DD1BC624}"/>
          </ac:spMkLst>
        </pc:spChg>
        <pc:spChg chg="mod">
          <ac:chgData name="Alejandro Cubero" userId="e043faaf-9c34-4c43-8167-adb49f94c279" providerId="ADAL" clId="{F575050A-86EA-460A-BF97-51FAA13A0708}" dt="2022-07-01T18:20:25.942" v="2416"/>
          <ac:spMkLst>
            <pc:docMk/>
            <pc:sldMk cId="0" sldId="263"/>
            <ac:spMk id="221" creationId="{6136482F-35C2-C227-4D20-97C49F60FCE5}"/>
          </ac:spMkLst>
        </pc:spChg>
        <pc:spChg chg="mod">
          <ac:chgData name="Alejandro Cubero" userId="e043faaf-9c34-4c43-8167-adb49f94c279" providerId="ADAL" clId="{F575050A-86EA-460A-BF97-51FAA13A0708}" dt="2022-07-01T18:20:25.942" v="2416"/>
          <ac:spMkLst>
            <pc:docMk/>
            <pc:sldMk cId="0" sldId="263"/>
            <ac:spMk id="222" creationId="{6FCB2A46-4728-72D9-3457-D8550823E7C2}"/>
          </ac:spMkLst>
        </pc:spChg>
        <pc:spChg chg="mod">
          <ac:chgData name="Alejandro Cubero" userId="e043faaf-9c34-4c43-8167-adb49f94c279" providerId="ADAL" clId="{F575050A-86EA-460A-BF97-51FAA13A0708}" dt="2022-07-01T18:20:25.942" v="2416"/>
          <ac:spMkLst>
            <pc:docMk/>
            <pc:sldMk cId="0" sldId="263"/>
            <ac:spMk id="223" creationId="{D93473B7-49DC-95F1-E397-352E37C23FDD}"/>
          </ac:spMkLst>
        </pc:spChg>
        <pc:spChg chg="add del mod">
          <ac:chgData name="Alejandro Cubero" userId="e043faaf-9c34-4c43-8167-adb49f94c279" providerId="ADAL" clId="{F575050A-86EA-460A-BF97-51FAA13A0708}" dt="2022-07-01T18:20:27.800" v="2417"/>
          <ac:spMkLst>
            <pc:docMk/>
            <pc:sldMk cId="0" sldId="263"/>
            <ac:spMk id="226" creationId="{7C014931-A249-253A-1CD9-3FD2CD7DCFCD}"/>
          </ac:spMkLst>
        </pc:spChg>
        <pc:spChg chg="add del mod">
          <ac:chgData name="Alejandro Cubero" userId="e043faaf-9c34-4c43-8167-adb49f94c279" providerId="ADAL" clId="{F575050A-86EA-460A-BF97-51FAA13A0708}" dt="2022-07-01T18:20:27.800" v="2417"/>
          <ac:spMkLst>
            <pc:docMk/>
            <pc:sldMk cId="0" sldId="263"/>
            <ac:spMk id="227" creationId="{AEAAEA4A-0A86-5613-25E5-FC5913F68F24}"/>
          </ac:spMkLst>
        </pc:spChg>
        <pc:spChg chg="add del mod">
          <ac:chgData name="Alejandro Cubero" userId="e043faaf-9c34-4c43-8167-adb49f94c279" providerId="ADAL" clId="{F575050A-86EA-460A-BF97-51FAA13A0708}" dt="2022-07-01T18:20:27.800" v="2417"/>
          <ac:spMkLst>
            <pc:docMk/>
            <pc:sldMk cId="0" sldId="263"/>
            <ac:spMk id="228" creationId="{5D034330-B6EC-45F2-4941-46EC61B79555}"/>
          </ac:spMkLst>
        </pc:spChg>
        <pc:spChg chg="mod">
          <ac:chgData name="Alejandro Cubero" userId="e043faaf-9c34-4c43-8167-adb49f94c279" providerId="ADAL" clId="{F575050A-86EA-460A-BF97-51FAA13A0708}" dt="2022-07-01T18:20:25.942" v="2416"/>
          <ac:spMkLst>
            <pc:docMk/>
            <pc:sldMk cId="0" sldId="263"/>
            <ac:spMk id="230" creationId="{2BD2CDA6-DD9E-A15B-71C9-C61A05A89B26}"/>
          </ac:spMkLst>
        </pc:spChg>
        <pc:spChg chg="mod">
          <ac:chgData name="Alejandro Cubero" userId="e043faaf-9c34-4c43-8167-adb49f94c279" providerId="ADAL" clId="{F575050A-86EA-460A-BF97-51FAA13A0708}" dt="2022-07-01T18:20:25.942" v="2416"/>
          <ac:spMkLst>
            <pc:docMk/>
            <pc:sldMk cId="0" sldId="263"/>
            <ac:spMk id="231" creationId="{7CF03893-EC97-E56E-949D-0044BB7A9826}"/>
          </ac:spMkLst>
        </pc:spChg>
        <pc:spChg chg="add del mod">
          <ac:chgData name="Alejandro Cubero" userId="e043faaf-9c34-4c43-8167-adb49f94c279" providerId="ADAL" clId="{F575050A-86EA-460A-BF97-51FAA13A0708}" dt="2022-07-01T18:20:27.800" v="2417"/>
          <ac:spMkLst>
            <pc:docMk/>
            <pc:sldMk cId="0" sldId="263"/>
            <ac:spMk id="232" creationId="{35A7876A-E416-5957-6410-22A37851FCE2}"/>
          </ac:spMkLst>
        </pc:spChg>
        <pc:spChg chg="mod">
          <ac:chgData name="Alejandro Cubero" userId="e043faaf-9c34-4c43-8167-adb49f94c279" providerId="ADAL" clId="{F575050A-86EA-460A-BF97-51FAA13A0708}" dt="2022-07-01T18:20:25.942" v="2416"/>
          <ac:spMkLst>
            <pc:docMk/>
            <pc:sldMk cId="0" sldId="263"/>
            <ac:spMk id="234" creationId="{D3F9C38C-77FE-1DE8-ED48-92367465FF6C}"/>
          </ac:spMkLst>
        </pc:spChg>
        <pc:spChg chg="mod">
          <ac:chgData name="Alejandro Cubero" userId="e043faaf-9c34-4c43-8167-adb49f94c279" providerId="ADAL" clId="{F575050A-86EA-460A-BF97-51FAA13A0708}" dt="2022-07-01T18:20:25.942" v="2416"/>
          <ac:spMkLst>
            <pc:docMk/>
            <pc:sldMk cId="0" sldId="263"/>
            <ac:spMk id="235" creationId="{7AF76F4B-A0DF-6CC9-E360-A9D586C4DBED}"/>
          </ac:spMkLst>
        </pc:spChg>
        <pc:spChg chg="mod">
          <ac:chgData name="Alejandro Cubero" userId="e043faaf-9c34-4c43-8167-adb49f94c279" providerId="ADAL" clId="{F575050A-86EA-460A-BF97-51FAA13A0708}" dt="2022-07-01T18:20:25.942" v="2416"/>
          <ac:spMkLst>
            <pc:docMk/>
            <pc:sldMk cId="0" sldId="263"/>
            <ac:spMk id="236" creationId="{0D7C7799-158E-D7A4-BE96-39B581227249}"/>
          </ac:spMkLst>
        </pc:spChg>
        <pc:spChg chg="add del mod">
          <ac:chgData name="Alejandro Cubero" userId="e043faaf-9c34-4c43-8167-adb49f94c279" providerId="ADAL" clId="{F575050A-86EA-460A-BF97-51FAA13A0708}" dt="2022-07-01T18:20:27.800" v="2417"/>
          <ac:spMkLst>
            <pc:docMk/>
            <pc:sldMk cId="0" sldId="263"/>
            <ac:spMk id="239" creationId="{8C8C1D4C-8615-54D8-F8B7-836F935F4392}"/>
          </ac:spMkLst>
        </pc:spChg>
        <pc:spChg chg="add del mod">
          <ac:chgData name="Alejandro Cubero" userId="e043faaf-9c34-4c43-8167-adb49f94c279" providerId="ADAL" clId="{F575050A-86EA-460A-BF97-51FAA13A0708}" dt="2022-07-01T18:20:27.800" v="2417"/>
          <ac:spMkLst>
            <pc:docMk/>
            <pc:sldMk cId="0" sldId="263"/>
            <ac:spMk id="240" creationId="{82F2AADD-262E-4425-D666-A920077CB679}"/>
          </ac:spMkLst>
        </pc:spChg>
        <pc:spChg chg="add del mod">
          <ac:chgData name="Alejandro Cubero" userId="e043faaf-9c34-4c43-8167-adb49f94c279" providerId="ADAL" clId="{F575050A-86EA-460A-BF97-51FAA13A0708}" dt="2022-07-01T18:20:27.800" v="2417"/>
          <ac:spMkLst>
            <pc:docMk/>
            <pc:sldMk cId="0" sldId="263"/>
            <ac:spMk id="241" creationId="{0AD82380-96D2-7898-FE29-CEC19B3DD586}"/>
          </ac:spMkLst>
        </pc:spChg>
        <pc:spChg chg="mod">
          <ac:chgData name="Alejandro Cubero" userId="e043faaf-9c34-4c43-8167-adb49f94c279" providerId="ADAL" clId="{F575050A-86EA-460A-BF97-51FAA13A0708}" dt="2022-07-01T18:20:25.942" v="2416"/>
          <ac:spMkLst>
            <pc:docMk/>
            <pc:sldMk cId="0" sldId="263"/>
            <ac:spMk id="243" creationId="{D2FF6212-0D33-DD35-CC99-B18E5EC1CA61}"/>
          </ac:spMkLst>
        </pc:spChg>
        <pc:spChg chg="mod">
          <ac:chgData name="Alejandro Cubero" userId="e043faaf-9c34-4c43-8167-adb49f94c279" providerId="ADAL" clId="{F575050A-86EA-460A-BF97-51FAA13A0708}" dt="2022-07-01T18:20:25.942" v="2416"/>
          <ac:spMkLst>
            <pc:docMk/>
            <pc:sldMk cId="0" sldId="263"/>
            <ac:spMk id="244" creationId="{729ECAF8-DB9F-91A7-DF20-96BD388B3C92}"/>
          </ac:spMkLst>
        </pc:spChg>
        <pc:spChg chg="mod">
          <ac:chgData name="Alejandro Cubero" userId="e043faaf-9c34-4c43-8167-adb49f94c279" providerId="ADAL" clId="{F575050A-86EA-460A-BF97-51FAA13A0708}" dt="2022-07-01T18:20:25.942" v="2416"/>
          <ac:spMkLst>
            <pc:docMk/>
            <pc:sldMk cId="0" sldId="263"/>
            <ac:spMk id="245" creationId="{33ED3106-C84D-45EF-9E7B-30DC2DFDD6C0}"/>
          </ac:spMkLst>
        </pc:spChg>
        <pc:spChg chg="mod">
          <ac:chgData name="Alejandro Cubero" userId="e043faaf-9c34-4c43-8167-adb49f94c279" providerId="ADAL" clId="{F575050A-86EA-460A-BF97-51FAA13A0708}" dt="2022-07-01T18:20:25.942" v="2416"/>
          <ac:spMkLst>
            <pc:docMk/>
            <pc:sldMk cId="0" sldId="263"/>
            <ac:spMk id="246" creationId="{860C26FE-3061-01EF-08BF-E543C8E7A2E8}"/>
          </ac:spMkLst>
        </pc:spChg>
        <pc:spChg chg="mod">
          <ac:chgData name="Alejandro Cubero" userId="e043faaf-9c34-4c43-8167-adb49f94c279" providerId="ADAL" clId="{F575050A-86EA-460A-BF97-51FAA13A0708}" dt="2022-07-01T18:20:25.942" v="2416"/>
          <ac:spMkLst>
            <pc:docMk/>
            <pc:sldMk cId="0" sldId="263"/>
            <ac:spMk id="247" creationId="{BF1B8B1F-7A05-FD42-5E96-14C73D018E5A}"/>
          </ac:spMkLst>
        </pc:spChg>
        <pc:spChg chg="mod">
          <ac:chgData name="Alejandro Cubero" userId="e043faaf-9c34-4c43-8167-adb49f94c279" providerId="ADAL" clId="{F575050A-86EA-460A-BF97-51FAA13A0708}" dt="2022-07-01T18:20:25.942" v="2416"/>
          <ac:spMkLst>
            <pc:docMk/>
            <pc:sldMk cId="0" sldId="263"/>
            <ac:spMk id="248" creationId="{6AC80267-FB46-33FD-D311-E2CAD556914D}"/>
          </ac:spMkLst>
        </pc:spChg>
        <pc:spChg chg="mod">
          <ac:chgData name="Alejandro Cubero" userId="e043faaf-9c34-4c43-8167-adb49f94c279" providerId="ADAL" clId="{F575050A-86EA-460A-BF97-51FAA13A0708}" dt="2022-07-01T18:20:25.942" v="2416"/>
          <ac:spMkLst>
            <pc:docMk/>
            <pc:sldMk cId="0" sldId="263"/>
            <ac:spMk id="249" creationId="{5314DBDF-7A02-9482-4EBF-E6E552C03302}"/>
          </ac:spMkLst>
        </pc:spChg>
        <pc:spChg chg="mod">
          <ac:chgData name="Alejandro Cubero" userId="e043faaf-9c34-4c43-8167-adb49f94c279" providerId="ADAL" clId="{F575050A-86EA-460A-BF97-51FAA13A0708}" dt="2022-07-01T18:20:25.942" v="2416"/>
          <ac:spMkLst>
            <pc:docMk/>
            <pc:sldMk cId="0" sldId="263"/>
            <ac:spMk id="250" creationId="{EB01FCF3-7C4D-37D6-CF3B-2B6D1400BDF7}"/>
          </ac:spMkLst>
        </pc:spChg>
        <pc:spChg chg="mod">
          <ac:chgData name="Alejandro Cubero" userId="e043faaf-9c34-4c43-8167-adb49f94c279" providerId="ADAL" clId="{F575050A-86EA-460A-BF97-51FAA13A0708}" dt="2022-07-01T18:20:25.942" v="2416"/>
          <ac:spMkLst>
            <pc:docMk/>
            <pc:sldMk cId="0" sldId="263"/>
            <ac:spMk id="251" creationId="{7B14C26A-73CF-B74B-1DF4-65B8ABF1B2FC}"/>
          </ac:spMkLst>
        </pc:spChg>
        <pc:spChg chg="mod">
          <ac:chgData name="Alejandro Cubero" userId="e043faaf-9c34-4c43-8167-adb49f94c279" providerId="ADAL" clId="{F575050A-86EA-460A-BF97-51FAA13A0708}" dt="2022-07-01T18:20:25.942" v="2416"/>
          <ac:spMkLst>
            <pc:docMk/>
            <pc:sldMk cId="0" sldId="263"/>
            <ac:spMk id="252" creationId="{7737992E-22DC-783D-67E3-A0DE68C8CBCF}"/>
          </ac:spMkLst>
        </pc:spChg>
        <pc:spChg chg="mod">
          <ac:chgData name="Alejandro Cubero" userId="e043faaf-9c34-4c43-8167-adb49f94c279" providerId="ADAL" clId="{F575050A-86EA-460A-BF97-51FAA13A0708}" dt="2022-07-01T18:20:25.942" v="2416"/>
          <ac:spMkLst>
            <pc:docMk/>
            <pc:sldMk cId="0" sldId="263"/>
            <ac:spMk id="253" creationId="{8AA7C147-E490-384A-5626-E482B631CC97}"/>
          </ac:spMkLst>
        </pc:spChg>
        <pc:spChg chg="mod">
          <ac:chgData name="Alejandro Cubero" userId="e043faaf-9c34-4c43-8167-adb49f94c279" providerId="ADAL" clId="{F575050A-86EA-460A-BF97-51FAA13A0708}" dt="2022-07-01T18:20:25.942" v="2416"/>
          <ac:spMkLst>
            <pc:docMk/>
            <pc:sldMk cId="0" sldId="263"/>
            <ac:spMk id="254" creationId="{0C4109A6-BA47-27A0-33AD-CD060D0D2E51}"/>
          </ac:spMkLst>
        </pc:spChg>
        <pc:spChg chg="mod">
          <ac:chgData name="Alejandro Cubero" userId="e043faaf-9c34-4c43-8167-adb49f94c279" providerId="ADAL" clId="{F575050A-86EA-460A-BF97-51FAA13A0708}" dt="2022-07-01T18:20:25.942" v="2416"/>
          <ac:spMkLst>
            <pc:docMk/>
            <pc:sldMk cId="0" sldId="263"/>
            <ac:spMk id="255" creationId="{668E42DD-9427-F57D-1B07-66D34EACCC6A}"/>
          </ac:spMkLst>
        </pc:spChg>
        <pc:spChg chg="mod">
          <ac:chgData name="Alejandro Cubero" userId="e043faaf-9c34-4c43-8167-adb49f94c279" providerId="ADAL" clId="{F575050A-86EA-460A-BF97-51FAA13A0708}" dt="2022-07-01T18:20:25.942" v="2416"/>
          <ac:spMkLst>
            <pc:docMk/>
            <pc:sldMk cId="0" sldId="263"/>
            <ac:spMk id="256" creationId="{B6DF97F7-CFB6-6E00-AA5C-AE1C3A62BBC8}"/>
          </ac:spMkLst>
        </pc:spChg>
        <pc:spChg chg="mod">
          <ac:chgData name="Alejandro Cubero" userId="e043faaf-9c34-4c43-8167-adb49f94c279" providerId="ADAL" clId="{F575050A-86EA-460A-BF97-51FAA13A0708}" dt="2022-07-01T18:20:25.942" v="2416"/>
          <ac:spMkLst>
            <pc:docMk/>
            <pc:sldMk cId="0" sldId="263"/>
            <ac:spMk id="257" creationId="{824840D3-DB2F-C6EF-7C86-F55CEBCE08A5}"/>
          </ac:spMkLst>
        </pc:spChg>
        <pc:spChg chg="mod">
          <ac:chgData name="Alejandro Cubero" userId="e043faaf-9c34-4c43-8167-adb49f94c279" providerId="ADAL" clId="{F575050A-86EA-460A-BF97-51FAA13A0708}" dt="2022-07-01T18:20:25.942" v="2416"/>
          <ac:spMkLst>
            <pc:docMk/>
            <pc:sldMk cId="0" sldId="263"/>
            <ac:spMk id="258" creationId="{A5E5658C-6DF5-D397-BD09-54CE5176CD5D}"/>
          </ac:spMkLst>
        </pc:spChg>
        <pc:spChg chg="mod">
          <ac:chgData name="Alejandro Cubero" userId="e043faaf-9c34-4c43-8167-adb49f94c279" providerId="ADAL" clId="{F575050A-86EA-460A-BF97-51FAA13A0708}" dt="2022-07-01T18:20:25.942" v="2416"/>
          <ac:spMkLst>
            <pc:docMk/>
            <pc:sldMk cId="0" sldId="263"/>
            <ac:spMk id="259" creationId="{9055D21B-D5C4-9AF1-08BE-BC1BAEB7CD56}"/>
          </ac:spMkLst>
        </pc:spChg>
        <pc:spChg chg="mod">
          <ac:chgData name="Alejandro Cubero" userId="e043faaf-9c34-4c43-8167-adb49f94c279" providerId="ADAL" clId="{F575050A-86EA-460A-BF97-51FAA13A0708}" dt="2022-07-01T18:20:25.942" v="2416"/>
          <ac:spMkLst>
            <pc:docMk/>
            <pc:sldMk cId="0" sldId="263"/>
            <ac:spMk id="260" creationId="{34A79D59-4BD5-6003-1C57-59E5B994B25F}"/>
          </ac:spMkLst>
        </pc:spChg>
        <pc:spChg chg="mod">
          <ac:chgData name="Alejandro Cubero" userId="e043faaf-9c34-4c43-8167-adb49f94c279" providerId="ADAL" clId="{F575050A-86EA-460A-BF97-51FAA13A0708}" dt="2022-07-01T18:20:25.942" v="2416"/>
          <ac:spMkLst>
            <pc:docMk/>
            <pc:sldMk cId="0" sldId="263"/>
            <ac:spMk id="261" creationId="{49D15EA7-9ACC-2BEC-9F71-2329AF121D57}"/>
          </ac:spMkLst>
        </pc:spChg>
        <pc:spChg chg="mod">
          <ac:chgData name="Alejandro Cubero" userId="e043faaf-9c34-4c43-8167-adb49f94c279" providerId="ADAL" clId="{F575050A-86EA-460A-BF97-51FAA13A0708}" dt="2022-07-01T18:20:25.942" v="2416"/>
          <ac:spMkLst>
            <pc:docMk/>
            <pc:sldMk cId="0" sldId="263"/>
            <ac:spMk id="262" creationId="{B3CBF016-F00B-42E3-51D6-D63EE390AAB1}"/>
          </ac:spMkLst>
        </pc:spChg>
        <pc:spChg chg="mod">
          <ac:chgData name="Alejandro Cubero" userId="e043faaf-9c34-4c43-8167-adb49f94c279" providerId="ADAL" clId="{F575050A-86EA-460A-BF97-51FAA13A0708}" dt="2022-07-01T18:20:25.942" v="2416"/>
          <ac:spMkLst>
            <pc:docMk/>
            <pc:sldMk cId="0" sldId="263"/>
            <ac:spMk id="263" creationId="{5074F933-8FAE-183E-54B5-2ECE90169962}"/>
          </ac:spMkLst>
        </pc:spChg>
        <pc:spChg chg="mod">
          <ac:chgData name="Alejandro Cubero" userId="e043faaf-9c34-4c43-8167-adb49f94c279" providerId="ADAL" clId="{F575050A-86EA-460A-BF97-51FAA13A0708}" dt="2022-07-01T18:20:25.942" v="2416"/>
          <ac:spMkLst>
            <pc:docMk/>
            <pc:sldMk cId="0" sldId="263"/>
            <ac:spMk id="264" creationId="{B3BFECFD-00D2-EDB4-77D6-8C265247AE92}"/>
          </ac:spMkLst>
        </pc:spChg>
        <pc:spChg chg="mod">
          <ac:chgData name="Alejandro Cubero" userId="e043faaf-9c34-4c43-8167-adb49f94c279" providerId="ADAL" clId="{F575050A-86EA-460A-BF97-51FAA13A0708}" dt="2022-07-01T18:20:25.942" v="2416"/>
          <ac:spMkLst>
            <pc:docMk/>
            <pc:sldMk cId="0" sldId="263"/>
            <ac:spMk id="265" creationId="{D80B0EBB-E398-D414-B3C3-B34E3155642A}"/>
          </ac:spMkLst>
        </pc:spChg>
        <pc:spChg chg="mod">
          <ac:chgData name="Alejandro Cubero" userId="e043faaf-9c34-4c43-8167-adb49f94c279" providerId="ADAL" clId="{F575050A-86EA-460A-BF97-51FAA13A0708}" dt="2022-07-01T18:20:25.942" v="2416"/>
          <ac:spMkLst>
            <pc:docMk/>
            <pc:sldMk cId="0" sldId="263"/>
            <ac:spMk id="266" creationId="{24232FCF-BE1C-48EF-E6E4-D5056762A7B4}"/>
          </ac:spMkLst>
        </pc:spChg>
        <pc:spChg chg="mod">
          <ac:chgData name="Alejandro Cubero" userId="e043faaf-9c34-4c43-8167-adb49f94c279" providerId="ADAL" clId="{F575050A-86EA-460A-BF97-51FAA13A0708}" dt="2022-07-01T18:20:25.942" v="2416"/>
          <ac:spMkLst>
            <pc:docMk/>
            <pc:sldMk cId="0" sldId="263"/>
            <ac:spMk id="267" creationId="{C1B41A6B-F653-543A-C837-34D3F9098D37}"/>
          </ac:spMkLst>
        </pc:spChg>
        <pc:spChg chg="mod">
          <ac:chgData name="Alejandro Cubero" userId="e043faaf-9c34-4c43-8167-adb49f94c279" providerId="ADAL" clId="{F575050A-86EA-460A-BF97-51FAA13A0708}" dt="2022-07-01T18:20:25.942" v="2416"/>
          <ac:spMkLst>
            <pc:docMk/>
            <pc:sldMk cId="0" sldId="263"/>
            <ac:spMk id="268" creationId="{7BF7DADF-D1C0-05DE-2658-B2EEA422F955}"/>
          </ac:spMkLst>
        </pc:spChg>
        <pc:spChg chg="mod">
          <ac:chgData name="Alejandro Cubero" userId="e043faaf-9c34-4c43-8167-adb49f94c279" providerId="ADAL" clId="{F575050A-86EA-460A-BF97-51FAA13A0708}" dt="2022-07-01T18:20:25.942" v="2416"/>
          <ac:spMkLst>
            <pc:docMk/>
            <pc:sldMk cId="0" sldId="263"/>
            <ac:spMk id="269" creationId="{74697732-92D9-4712-363F-0FE2795CC1E4}"/>
          </ac:spMkLst>
        </pc:spChg>
        <pc:spChg chg="mod">
          <ac:chgData name="Alejandro Cubero" userId="e043faaf-9c34-4c43-8167-adb49f94c279" providerId="ADAL" clId="{F575050A-86EA-460A-BF97-51FAA13A0708}" dt="2022-07-01T18:20:25.942" v="2416"/>
          <ac:spMkLst>
            <pc:docMk/>
            <pc:sldMk cId="0" sldId="263"/>
            <ac:spMk id="270" creationId="{5689FC93-7073-5BEF-0E02-DDDD3879CE42}"/>
          </ac:spMkLst>
        </pc:spChg>
        <pc:spChg chg="mod">
          <ac:chgData name="Alejandro Cubero" userId="e043faaf-9c34-4c43-8167-adb49f94c279" providerId="ADAL" clId="{F575050A-86EA-460A-BF97-51FAA13A0708}" dt="2022-07-01T18:20:25.942" v="2416"/>
          <ac:spMkLst>
            <pc:docMk/>
            <pc:sldMk cId="0" sldId="263"/>
            <ac:spMk id="271" creationId="{7AAEC7AD-0A9B-09F9-325B-547DBDA5A407}"/>
          </ac:spMkLst>
        </pc:spChg>
        <pc:spChg chg="mod">
          <ac:chgData name="Alejandro Cubero" userId="e043faaf-9c34-4c43-8167-adb49f94c279" providerId="ADAL" clId="{F575050A-86EA-460A-BF97-51FAA13A0708}" dt="2022-07-01T18:20:25.942" v="2416"/>
          <ac:spMkLst>
            <pc:docMk/>
            <pc:sldMk cId="0" sldId="263"/>
            <ac:spMk id="272" creationId="{7EB210D5-66CD-E861-0134-B4740E9CE2E9}"/>
          </ac:spMkLst>
        </pc:spChg>
        <pc:spChg chg="add del mod">
          <ac:chgData name="Alejandro Cubero" userId="e043faaf-9c34-4c43-8167-adb49f94c279" providerId="ADAL" clId="{F575050A-86EA-460A-BF97-51FAA13A0708}" dt="2022-07-01T18:20:27.800" v="2417"/>
          <ac:spMkLst>
            <pc:docMk/>
            <pc:sldMk cId="0" sldId="263"/>
            <ac:spMk id="275" creationId="{99C774F2-BF47-04AD-4757-85B435C6BE2C}"/>
          </ac:spMkLst>
        </pc:spChg>
        <pc:spChg chg="mod">
          <ac:chgData name="Alejandro Cubero" userId="e043faaf-9c34-4c43-8167-adb49f94c279" providerId="ADAL" clId="{F575050A-86EA-460A-BF97-51FAA13A0708}" dt="2022-07-01T18:20:25.942" v="2416"/>
          <ac:spMkLst>
            <pc:docMk/>
            <pc:sldMk cId="0" sldId="263"/>
            <ac:spMk id="277" creationId="{FB22F39F-0E8A-77FB-C856-609303617845}"/>
          </ac:spMkLst>
        </pc:spChg>
        <pc:spChg chg="mod">
          <ac:chgData name="Alejandro Cubero" userId="e043faaf-9c34-4c43-8167-adb49f94c279" providerId="ADAL" clId="{F575050A-86EA-460A-BF97-51FAA13A0708}" dt="2022-07-01T18:20:25.942" v="2416"/>
          <ac:spMkLst>
            <pc:docMk/>
            <pc:sldMk cId="0" sldId="263"/>
            <ac:spMk id="278" creationId="{F0F0CBF2-4EF3-F127-E4BE-8CE8DCE9546D}"/>
          </ac:spMkLst>
        </pc:spChg>
        <pc:spChg chg="mod">
          <ac:chgData name="Alejandro Cubero" userId="e043faaf-9c34-4c43-8167-adb49f94c279" providerId="ADAL" clId="{F575050A-86EA-460A-BF97-51FAA13A0708}" dt="2022-07-01T18:20:25.942" v="2416"/>
          <ac:spMkLst>
            <pc:docMk/>
            <pc:sldMk cId="0" sldId="263"/>
            <ac:spMk id="279" creationId="{A3E6EC6B-5515-F99B-3FB3-E1B6E682E193}"/>
          </ac:spMkLst>
        </pc:spChg>
        <pc:spChg chg="mod">
          <ac:chgData name="Alejandro Cubero" userId="e043faaf-9c34-4c43-8167-adb49f94c279" providerId="ADAL" clId="{F575050A-86EA-460A-BF97-51FAA13A0708}" dt="2022-07-01T18:20:25.942" v="2416"/>
          <ac:spMkLst>
            <pc:docMk/>
            <pc:sldMk cId="0" sldId="263"/>
            <ac:spMk id="280" creationId="{AA70B69C-9C9A-900D-4B14-83E5C340EEB5}"/>
          </ac:spMkLst>
        </pc:spChg>
        <pc:spChg chg="mod">
          <ac:chgData name="Alejandro Cubero" userId="e043faaf-9c34-4c43-8167-adb49f94c279" providerId="ADAL" clId="{F575050A-86EA-460A-BF97-51FAA13A0708}" dt="2022-07-01T18:20:25.942" v="2416"/>
          <ac:spMkLst>
            <pc:docMk/>
            <pc:sldMk cId="0" sldId="263"/>
            <ac:spMk id="281" creationId="{F6442257-0762-7F18-DEEC-57397A326840}"/>
          </ac:spMkLst>
        </pc:spChg>
        <pc:spChg chg="mod">
          <ac:chgData name="Alejandro Cubero" userId="e043faaf-9c34-4c43-8167-adb49f94c279" providerId="ADAL" clId="{F575050A-86EA-460A-BF97-51FAA13A0708}" dt="2022-07-01T18:20:25.942" v="2416"/>
          <ac:spMkLst>
            <pc:docMk/>
            <pc:sldMk cId="0" sldId="263"/>
            <ac:spMk id="282" creationId="{5BE543F4-A7D1-7669-D80D-E65C6C6866BD}"/>
          </ac:spMkLst>
        </pc:spChg>
        <pc:spChg chg="mod">
          <ac:chgData name="Alejandro Cubero" userId="e043faaf-9c34-4c43-8167-adb49f94c279" providerId="ADAL" clId="{F575050A-86EA-460A-BF97-51FAA13A0708}" dt="2022-07-01T18:20:25.942" v="2416"/>
          <ac:spMkLst>
            <pc:docMk/>
            <pc:sldMk cId="0" sldId="263"/>
            <ac:spMk id="283" creationId="{62209B99-4630-0BE8-4F67-497CB03582B2}"/>
          </ac:spMkLst>
        </pc:spChg>
        <pc:spChg chg="mod">
          <ac:chgData name="Alejandro Cubero" userId="e043faaf-9c34-4c43-8167-adb49f94c279" providerId="ADAL" clId="{F575050A-86EA-460A-BF97-51FAA13A0708}" dt="2022-07-01T18:20:25.942" v="2416"/>
          <ac:spMkLst>
            <pc:docMk/>
            <pc:sldMk cId="0" sldId="263"/>
            <ac:spMk id="284" creationId="{FE92544A-CFE2-6D25-CCFA-E6251C8C3561}"/>
          </ac:spMkLst>
        </pc:spChg>
        <pc:spChg chg="mod">
          <ac:chgData name="Alejandro Cubero" userId="e043faaf-9c34-4c43-8167-adb49f94c279" providerId="ADAL" clId="{F575050A-86EA-460A-BF97-51FAA13A0708}" dt="2022-07-01T18:20:25.942" v="2416"/>
          <ac:spMkLst>
            <pc:docMk/>
            <pc:sldMk cId="0" sldId="263"/>
            <ac:spMk id="285" creationId="{C684D4B0-3ABF-4327-EA23-5BF779FE2FB1}"/>
          </ac:spMkLst>
        </pc:spChg>
        <pc:spChg chg="mod">
          <ac:chgData name="Alejandro Cubero" userId="e043faaf-9c34-4c43-8167-adb49f94c279" providerId="ADAL" clId="{F575050A-86EA-460A-BF97-51FAA13A0708}" dt="2022-07-01T18:20:25.942" v="2416"/>
          <ac:spMkLst>
            <pc:docMk/>
            <pc:sldMk cId="0" sldId="263"/>
            <ac:spMk id="286" creationId="{298D5730-9170-0126-0ED9-A97905B7E766}"/>
          </ac:spMkLst>
        </pc:spChg>
        <pc:spChg chg="mod">
          <ac:chgData name="Alejandro Cubero" userId="e043faaf-9c34-4c43-8167-adb49f94c279" providerId="ADAL" clId="{F575050A-86EA-460A-BF97-51FAA13A0708}" dt="2022-07-01T18:20:25.942" v="2416"/>
          <ac:spMkLst>
            <pc:docMk/>
            <pc:sldMk cId="0" sldId="263"/>
            <ac:spMk id="287" creationId="{AB1F4195-9794-9BEF-7F65-751FC7D74A1C}"/>
          </ac:spMkLst>
        </pc:spChg>
        <pc:spChg chg="mod">
          <ac:chgData name="Alejandro Cubero" userId="e043faaf-9c34-4c43-8167-adb49f94c279" providerId="ADAL" clId="{F575050A-86EA-460A-BF97-51FAA13A0708}" dt="2022-07-01T18:20:25.942" v="2416"/>
          <ac:spMkLst>
            <pc:docMk/>
            <pc:sldMk cId="0" sldId="263"/>
            <ac:spMk id="288" creationId="{83411AAC-2393-8F92-E1C3-6739505DAFD3}"/>
          </ac:spMkLst>
        </pc:spChg>
        <pc:spChg chg="mod">
          <ac:chgData name="Alejandro Cubero" userId="e043faaf-9c34-4c43-8167-adb49f94c279" providerId="ADAL" clId="{F575050A-86EA-460A-BF97-51FAA13A0708}" dt="2022-07-01T18:20:25.942" v="2416"/>
          <ac:spMkLst>
            <pc:docMk/>
            <pc:sldMk cId="0" sldId="263"/>
            <ac:spMk id="289" creationId="{0E9F37CD-E5B2-51CD-657B-DF72181A0E1F}"/>
          </ac:spMkLst>
        </pc:spChg>
        <pc:spChg chg="mod">
          <ac:chgData name="Alejandro Cubero" userId="e043faaf-9c34-4c43-8167-adb49f94c279" providerId="ADAL" clId="{F575050A-86EA-460A-BF97-51FAA13A0708}" dt="2022-07-01T18:20:25.942" v="2416"/>
          <ac:spMkLst>
            <pc:docMk/>
            <pc:sldMk cId="0" sldId="263"/>
            <ac:spMk id="290" creationId="{362C8352-68E8-9F7F-86D3-ECAEAC217BDB}"/>
          </ac:spMkLst>
        </pc:spChg>
        <pc:spChg chg="mod">
          <ac:chgData name="Alejandro Cubero" userId="e043faaf-9c34-4c43-8167-adb49f94c279" providerId="ADAL" clId="{F575050A-86EA-460A-BF97-51FAA13A0708}" dt="2022-07-01T18:20:25.942" v="2416"/>
          <ac:spMkLst>
            <pc:docMk/>
            <pc:sldMk cId="0" sldId="263"/>
            <ac:spMk id="291" creationId="{91C04735-BC97-0653-BDF2-0717FA7BF4C5}"/>
          </ac:spMkLst>
        </pc:spChg>
        <pc:spChg chg="mod">
          <ac:chgData name="Alejandro Cubero" userId="e043faaf-9c34-4c43-8167-adb49f94c279" providerId="ADAL" clId="{F575050A-86EA-460A-BF97-51FAA13A0708}" dt="2022-07-01T18:20:25.942" v="2416"/>
          <ac:spMkLst>
            <pc:docMk/>
            <pc:sldMk cId="0" sldId="263"/>
            <ac:spMk id="292" creationId="{EDFB19D3-3C45-F9AB-E127-9641816B0D8A}"/>
          </ac:spMkLst>
        </pc:spChg>
        <pc:spChg chg="mod">
          <ac:chgData name="Alejandro Cubero" userId="e043faaf-9c34-4c43-8167-adb49f94c279" providerId="ADAL" clId="{F575050A-86EA-460A-BF97-51FAA13A0708}" dt="2022-07-01T18:20:25.942" v="2416"/>
          <ac:spMkLst>
            <pc:docMk/>
            <pc:sldMk cId="0" sldId="263"/>
            <ac:spMk id="293" creationId="{7573DB3E-515D-9B72-3141-AAE63B10BBF3}"/>
          </ac:spMkLst>
        </pc:spChg>
        <pc:spChg chg="mod">
          <ac:chgData name="Alejandro Cubero" userId="e043faaf-9c34-4c43-8167-adb49f94c279" providerId="ADAL" clId="{F575050A-86EA-460A-BF97-51FAA13A0708}" dt="2022-07-01T18:20:25.942" v="2416"/>
          <ac:spMkLst>
            <pc:docMk/>
            <pc:sldMk cId="0" sldId="263"/>
            <ac:spMk id="294" creationId="{C98265FE-8A79-3873-519A-283AC1237910}"/>
          </ac:spMkLst>
        </pc:spChg>
        <pc:spChg chg="mod">
          <ac:chgData name="Alejandro Cubero" userId="e043faaf-9c34-4c43-8167-adb49f94c279" providerId="ADAL" clId="{F575050A-86EA-460A-BF97-51FAA13A0708}" dt="2022-07-01T18:20:25.942" v="2416"/>
          <ac:spMkLst>
            <pc:docMk/>
            <pc:sldMk cId="0" sldId="263"/>
            <ac:spMk id="295" creationId="{0EBADDBB-0416-CB1C-57B0-9945CFAA7758}"/>
          </ac:spMkLst>
        </pc:spChg>
        <pc:spChg chg="mod">
          <ac:chgData name="Alejandro Cubero" userId="e043faaf-9c34-4c43-8167-adb49f94c279" providerId="ADAL" clId="{F575050A-86EA-460A-BF97-51FAA13A0708}" dt="2022-07-01T18:20:25.942" v="2416"/>
          <ac:spMkLst>
            <pc:docMk/>
            <pc:sldMk cId="0" sldId="263"/>
            <ac:spMk id="296" creationId="{2ECD4D9A-53D7-B90F-1600-D4C6D9272A98}"/>
          </ac:spMkLst>
        </pc:spChg>
        <pc:spChg chg="mod">
          <ac:chgData name="Alejandro Cubero" userId="e043faaf-9c34-4c43-8167-adb49f94c279" providerId="ADAL" clId="{F575050A-86EA-460A-BF97-51FAA13A0708}" dt="2022-07-01T18:20:25.942" v="2416"/>
          <ac:spMkLst>
            <pc:docMk/>
            <pc:sldMk cId="0" sldId="263"/>
            <ac:spMk id="297" creationId="{FBF0414C-6797-31A2-763F-68310D3E8383}"/>
          </ac:spMkLst>
        </pc:spChg>
        <pc:spChg chg="mod">
          <ac:chgData name="Alejandro Cubero" userId="e043faaf-9c34-4c43-8167-adb49f94c279" providerId="ADAL" clId="{F575050A-86EA-460A-BF97-51FAA13A0708}" dt="2022-07-01T18:20:25.942" v="2416"/>
          <ac:spMkLst>
            <pc:docMk/>
            <pc:sldMk cId="0" sldId="263"/>
            <ac:spMk id="298" creationId="{E82A8D87-CEA7-8AC8-40EE-9F3FE8FE242A}"/>
          </ac:spMkLst>
        </pc:spChg>
        <pc:spChg chg="mod">
          <ac:chgData name="Alejandro Cubero" userId="e043faaf-9c34-4c43-8167-adb49f94c279" providerId="ADAL" clId="{F575050A-86EA-460A-BF97-51FAA13A0708}" dt="2022-07-01T18:20:25.942" v="2416"/>
          <ac:spMkLst>
            <pc:docMk/>
            <pc:sldMk cId="0" sldId="263"/>
            <ac:spMk id="299" creationId="{18569815-01A4-3F10-5DE6-F18EC8986E87}"/>
          </ac:spMkLst>
        </pc:spChg>
        <pc:spChg chg="mod">
          <ac:chgData name="Alejandro Cubero" userId="e043faaf-9c34-4c43-8167-adb49f94c279" providerId="ADAL" clId="{F575050A-86EA-460A-BF97-51FAA13A0708}" dt="2022-07-01T18:20:25.942" v="2416"/>
          <ac:spMkLst>
            <pc:docMk/>
            <pc:sldMk cId="0" sldId="263"/>
            <ac:spMk id="300" creationId="{A78D8080-34AE-43FC-78A1-FC313FD47018}"/>
          </ac:spMkLst>
        </pc:spChg>
        <pc:spChg chg="mod">
          <ac:chgData name="Alejandro Cubero" userId="e043faaf-9c34-4c43-8167-adb49f94c279" providerId="ADAL" clId="{F575050A-86EA-460A-BF97-51FAA13A0708}" dt="2022-07-01T18:20:25.942" v="2416"/>
          <ac:spMkLst>
            <pc:docMk/>
            <pc:sldMk cId="0" sldId="263"/>
            <ac:spMk id="301" creationId="{483541A4-CA01-84A1-F0B2-CFDF5E83EE38}"/>
          </ac:spMkLst>
        </pc:spChg>
        <pc:spChg chg="mod">
          <ac:chgData name="Alejandro Cubero" userId="e043faaf-9c34-4c43-8167-adb49f94c279" providerId="ADAL" clId="{F575050A-86EA-460A-BF97-51FAA13A0708}" dt="2022-07-01T18:20:25.942" v="2416"/>
          <ac:spMkLst>
            <pc:docMk/>
            <pc:sldMk cId="0" sldId="263"/>
            <ac:spMk id="302" creationId="{4796A4B9-A7BD-C300-1C8C-16E877BBEB9F}"/>
          </ac:spMkLst>
        </pc:spChg>
        <pc:spChg chg="mod">
          <ac:chgData name="Alejandro Cubero" userId="e043faaf-9c34-4c43-8167-adb49f94c279" providerId="ADAL" clId="{F575050A-86EA-460A-BF97-51FAA13A0708}" dt="2022-07-01T18:20:25.942" v="2416"/>
          <ac:spMkLst>
            <pc:docMk/>
            <pc:sldMk cId="0" sldId="263"/>
            <ac:spMk id="303" creationId="{F3E7C087-0369-92AA-6C0A-8EFE2A7FA662}"/>
          </ac:spMkLst>
        </pc:spChg>
        <pc:spChg chg="add del mod">
          <ac:chgData name="Alejandro Cubero" userId="e043faaf-9c34-4c43-8167-adb49f94c279" providerId="ADAL" clId="{F575050A-86EA-460A-BF97-51FAA13A0708}" dt="2022-07-01T18:20:27.800" v="2417"/>
          <ac:spMkLst>
            <pc:docMk/>
            <pc:sldMk cId="0" sldId="263"/>
            <ac:spMk id="304" creationId="{D4549870-2A7C-50D1-299C-3CDB43B98E59}"/>
          </ac:spMkLst>
        </pc:spChg>
        <pc:spChg chg="mod">
          <ac:chgData name="Alejandro Cubero" userId="e043faaf-9c34-4c43-8167-adb49f94c279" providerId="ADAL" clId="{F575050A-86EA-460A-BF97-51FAA13A0708}" dt="2022-07-01T18:20:25.942" v="2416"/>
          <ac:spMkLst>
            <pc:docMk/>
            <pc:sldMk cId="0" sldId="263"/>
            <ac:spMk id="307" creationId="{C24C5CF6-0040-14BD-CE1D-CD68A013CE76}"/>
          </ac:spMkLst>
        </pc:spChg>
        <pc:spChg chg="mod">
          <ac:chgData name="Alejandro Cubero" userId="e043faaf-9c34-4c43-8167-adb49f94c279" providerId="ADAL" clId="{F575050A-86EA-460A-BF97-51FAA13A0708}" dt="2022-07-01T18:20:25.942" v="2416"/>
          <ac:spMkLst>
            <pc:docMk/>
            <pc:sldMk cId="0" sldId="263"/>
            <ac:spMk id="308" creationId="{70D9208B-4895-BCE9-3A55-BAF763601FCF}"/>
          </ac:spMkLst>
        </pc:spChg>
        <pc:spChg chg="add del mod">
          <ac:chgData name="Alejandro Cubero" userId="e043faaf-9c34-4c43-8167-adb49f94c279" providerId="ADAL" clId="{F575050A-86EA-460A-BF97-51FAA13A0708}" dt="2022-07-01T18:20:27.800" v="2417"/>
          <ac:spMkLst>
            <pc:docMk/>
            <pc:sldMk cId="0" sldId="263"/>
            <ac:spMk id="309" creationId="{710D8957-B539-FD3A-42FD-49B299031CA2}"/>
          </ac:spMkLst>
        </pc:spChg>
        <pc:spChg chg="add del mod">
          <ac:chgData name="Alejandro Cubero" userId="e043faaf-9c34-4c43-8167-adb49f94c279" providerId="ADAL" clId="{F575050A-86EA-460A-BF97-51FAA13A0708}" dt="2022-07-01T18:20:27.800" v="2417"/>
          <ac:spMkLst>
            <pc:docMk/>
            <pc:sldMk cId="0" sldId="263"/>
            <ac:spMk id="310" creationId="{1FB49785-F795-9B25-1031-8C5D7600578D}"/>
          </ac:spMkLst>
        </pc:spChg>
        <pc:spChg chg="mod">
          <ac:chgData name="Alejandro Cubero" userId="e043faaf-9c34-4c43-8167-adb49f94c279" providerId="ADAL" clId="{F575050A-86EA-460A-BF97-51FAA13A0708}" dt="2022-07-01T18:20:25.942" v="2416"/>
          <ac:spMkLst>
            <pc:docMk/>
            <pc:sldMk cId="0" sldId="263"/>
            <ac:spMk id="312" creationId="{686035FA-52A9-1505-2315-DEB6AEDC32E7}"/>
          </ac:spMkLst>
        </pc:spChg>
        <pc:spChg chg="mod">
          <ac:chgData name="Alejandro Cubero" userId="e043faaf-9c34-4c43-8167-adb49f94c279" providerId="ADAL" clId="{F575050A-86EA-460A-BF97-51FAA13A0708}" dt="2022-07-01T18:20:25.942" v="2416"/>
          <ac:spMkLst>
            <pc:docMk/>
            <pc:sldMk cId="0" sldId="263"/>
            <ac:spMk id="313" creationId="{50B93B9C-D9B5-21FD-BFD9-9FD32FCCBD8E}"/>
          </ac:spMkLst>
        </pc:spChg>
        <pc:spChg chg="mod">
          <ac:chgData name="Alejandro Cubero" userId="e043faaf-9c34-4c43-8167-adb49f94c279" providerId="ADAL" clId="{F575050A-86EA-460A-BF97-51FAA13A0708}" dt="2022-07-01T18:20:25.942" v="2416"/>
          <ac:spMkLst>
            <pc:docMk/>
            <pc:sldMk cId="0" sldId="263"/>
            <ac:spMk id="314" creationId="{F60A9C1C-DFDE-4BC1-CC43-39527DBAA6CC}"/>
          </ac:spMkLst>
        </pc:spChg>
        <pc:spChg chg="add del mod">
          <ac:chgData name="Alejandro Cubero" userId="e043faaf-9c34-4c43-8167-adb49f94c279" providerId="ADAL" clId="{F575050A-86EA-460A-BF97-51FAA13A0708}" dt="2022-07-01T18:20:27.800" v="2417"/>
          <ac:spMkLst>
            <pc:docMk/>
            <pc:sldMk cId="0" sldId="263"/>
            <ac:spMk id="315" creationId="{F216947A-A877-6E0C-74A2-F20D0A525CD3}"/>
          </ac:spMkLst>
        </pc:spChg>
        <pc:spChg chg="add del mod">
          <ac:chgData name="Alejandro Cubero" userId="e043faaf-9c34-4c43-8167-adb49f94c279" providerId="ADAL" clId="{F575050A-86EA-460A-BF97-51FAA13A0708}" dt="2022-07-01T18:20:27.800" v="2417"/>
          <ac:spMkLst>
            <pc:docMk/>
            <pc:sldMk cId="0" sldId="263"/>
            <ac:spMk id="316" creationId="{78B1EF59-506A-4E5D-ECF9-530311D035B8}"/>
          </ac:spMkLst>
        </pc:spChg>
        <pc:spChg chg="add del mod">
          <ac:chgData name="Alejandro Cubero" userId="e043faaf-9c34-4c43-8167-adb49f94c279" providerId="ADAL" clId="{F575050A-86EA-460A-BF97-51FAA13A0708}" dt="2022-07-01T18:20:27.800" v="2417"/>
          <ac:spMkLst>
            <pc:docMk/>
            <pc:sldMk cId="0" sldId="263"/>
            <ac:spMk id="317" creationId="{64997713-B1AE-681D-8E86-2704FFA220F2}"/>
          </ac:spMkLst>
        </pc:spChg>
        <pc:spChg chg="add del mod">
          <ac:chgData name="Alejandro Cubero" userId="e043faaf-9c34-4c43-8167-adb49f94c279" providerId="ADAL" clId="{F575050A-86EA-460A-BF97-51FAA13A0708}" dt="2022-07-01T18:20:27.800" v="2417"/>
          <ac:spMkLst>
            <pc:docMk/>
            <pc:sldMk cId="0" sldId="263"/>
            <ac:spMk id="318" creationId="{95ABC484-D69D-D3F0-3075-2B75808689C2}"/>
          </ac:spMkLst>
        </pc:spChg>
        <pc:spChg chg="add del mod">
          <ac:chgData name="Alejandro Cubero" userId="e043faaf-9c34-4c43-8167-adb49f94c279" providerId="ADAL" clId="{F575050A-86EA-460A-BF97-51FAA13A0708}" dt="2022-07-01T18:20:27.800" v="2417"/>
          <ac:spMkLst>
            <pc:docMk/>
            <pc:sldMk cId="0" sldId="263"/>
            <ac:spMk id="319" creationId="{6A10D9AB-DD14-95EB-DBB0-7871AA4B01F1}"/>
          </ac:spMkLst>
        </pc:spChg>
        <pc:spChg chg="add del mod">
          <ac:chgData name="Alejandro Cubero" userId="e043faaf-9c34-4c43-8167-adb49f94c279" providerId="ADAL" clId="{F575050A-86EA-460A-BF97-51FAA13A0708}" dt="2022-07-01T18:20:27.800" v="2417"/>
          <ac:spMkLst>
            <pc:docMk/>
            <pc:sldMk cId="0" sldId="263"/>
            <ac:spMk id="320" creationId="{04591CC7-6707-C155-68C1-E2B629FBD41A}"/>
          </ac:spMkLst>
        </pc:spChg>
        <pc:spChg chg="mod">
          <ac:chgData name="Alejandro Cubero" userId="e043faaf-9c34-4c43-8167-adb49f94c279" providerId="ADAL" clId="{F575050A-86EA-460A-BF97-51FAA13A0708}" dt="2022-07-01T18:20:25.942" v="2416"/>
          <ac:spMkLst>
            <pc:docMk/>
            <pc:sldMk cId="0" sldId="263"/>
            <ac:spMk id="322" creationId="{026E59F7-E7AF-443D-F988-41D97D6FF272}"/>
          </ac:spMkLst>
        </pc:spChg>
        <pc:spChg chg="mod">
          <ac:chgData name="Alejandro Cubero" userId="e043faaf-9c34-4c43-8167-adb49f94c279" providerId="ADAL" clId="{F575050A-86EA-460A-BF97-51FAA13A0708}" dt="2022-07-01T18:20:25.942" v="2416"/>
          <ac:spMkLst>
            <pc:docMk/>
            <pc:sldMk cId="0" sldId="263"/>
            <ac:spMk id="323" creationId="{211808DC-AD0D-54A0-77C8-FD7AB31A3DB9}"/>
          </ac:spMkLst>
        </pc:spChg>
        <pc:spChg chg="mod">
          <ac:chgData name="Alejandro Cubero" userId="e043faaf-9c34-4c43-8167-adb49f94c279" providerId="ADAL" clId="{F575050A-86EA-460A-BF97-51FAA13A0708}" dt="2022-07-01T18:20:25.942" v="2416"/>
          <ac:spMkLst>
            <pc:docMk/>
            <pc:sldMk cId="0" sldId="263"/>
            <ac:spMk id="324" creationId="{ED84E9FD-B23F-B1D6-3DB3-4C0A02E26465}"/>
          </ac:spMkLst>
        </pc:spChg>
        <pc:spChg chg="mod">
          <ac:chgData name="Alejandro Cubero" userId="e043faaf-9c34-4c43-8167-adb49f94c279" providerId="ADAL" clId="{F575050A-86EA-460A-BF97-51FAA13A0708}" dt="2022-07-01T18:20:25.942" v="2416"/>
          <ac:spMkLst>
            <pc:docMk/>
            <pc:sldMk cId="0" sldId="263"/>
            <ac:spMk id="326" creationId="{8938D082-FEAE-913E-9EEE-F1A026F841AA}"/>
          </ac:spMkLst>
        </pc:spChg>
        <pc:spChg chg="add del mod">
          <ac:chgData name="Alejandro Cubero" userId="e043faaf-9c34-4c43-8167-adb49f94c279" providerId="ADAL" clId="{F575050A-86EA-460A-BF97-51FAA13A0708}" dt="2022-07-01T18:20:27.800" v="2417"/>
          <ac:spMkLst>
            <pc:docMk/>
            <pc:sldMk cId="0" sldId="263"/>
            <ac:spMk id="327" creationId="{8DECEAA9-4E4F-F556-BB85-A5C4039A8431}"/>
          </ac:spMkLst>
        </pc:spChg>
        <pc:spChg chg="mod">
          <ac:chgData name="Alejandro Cubero" userId="e043faaf-9c34-4c43-8167-adb49f94c279" providerId="ADAL" clId="{F575050A-86EA-460A-BF97-51FAA13A0708}" dt="2022-07-01T18:20:25.942" v="2416"/>
          <ac:spMkLst>
            <pc:docMk/>
            <pc:sldMk cId="0" sldId="263"/>
            <ac:spMk id="329" creationId="{B0C65F3A-9C18-F32A-C338-6A8262F49AA4}"/>
          </ac:spMkLst>
        </pc:spChg>
        <pc:spChg chg="mod">
          <ac:chgData name="Alejandro Cubero" userId="e043faaf-9c34-4c43-8167-adb49f94c279" providerId="ADAL" clId="{F575050A-86EA-460A-BF97-51FAA13A0708}" dt="2022-07-01T18:20:25.942" v="2416"/>
          <ac:spMkLst>
            <pc:docMk/>
            <pc:sldMk cId="0" sldId="263"/>
            <ac:spMk id="330" creationId="{F736E96E-AFD7-9171-B812-C746DEFA3B02}"/>
          </ac:spMkLst>
        </pc:spChg>
        <pc:spChg chg="mod">
          <ac:chgData name="Alejandro Cubero" userId="e043faaf-9c34-4c43-8167-adb49f94c279" providerId="ADAL" clId="{F575050A-86EA-460A-BF97-51FAA13A0708}" dt="2022-07-01T18:20:25.942" v="2416"/>
          <ac:spMkLst>
            <pc:docMk/>
            <pc:sldMk cId="0" sldId="263"/>
            <ac:spMk id="331" creationId="{EC33EF75-20D5-151B-199F-605306694C1D}"/>
          </ac:spMkLst>
        </pc:spChg>
        <pc:spChg chg="add del mod">
          <ac:chgData name="Alejandro Cubero" userId="e043faaf-9c34-4c43-8167-adb49f94c279" providerId="ADAL" clId="{F575050A-86EA-460A-BF97-51FAA13A0708}" dt="2022-07-01T18:20:27.800" v="2417"/>
          <ac:spMkLst>
            <pc:docMk/>
            <pc:sldMk cId="0" sldId="263"/>
            <ac:spMk id="334" creationId="{F2C31B50-C66F-667F-86E2-1EF9EE9A20AC}"/>
          </ac:spMkLst>
        </pc:spChg>
        <pc:spChg chg="add del mod">
          <ac:chgData name="Alejandro Cubero" userId="e043faaf-9c34-4c43-8167-adb49f94c279" providerId="ADAL" clId="{F575050A-86EA-460A-BF97-51FAA13A0708}" dt="2022-07-01T18:20:27.800" v="2417"/>
          <ac:spMkLst>
            <pc:docMk/>
            <pc:sldMk cId="0" sldId="263"/>
            <ac:spMk id="335" creationId="{84B24412-E852-68E1-FCB7-7A181CD3BDE1}"/>
          </ac:spMkLst>
        </pc:spChg>
        <pc:spChg chg="add del mod">
          <ac:chgData name="Alejandro Cubero" userId="e043faaf-9c34-4c43-8167-adb49f94c279" providerId="ADAL" clId="{F575050A-86EA-460A-BF97-51FAA13A0708}" dt="2022-07-01T18:20:27.800" v="2417"/>
          <ac:spMkLst>
            <pc:docMk/>
            <pc:sldMk cId="0" sldId="263"/>
            <ac:spMk id="336" creationId="{82CC27E7-178A-E14B-4B66-6DCEC7DA7AC7}"/>
          </ac:spMkLst>
        </pc:spChg>
        <pc:spChg chg="mod">
          <ac:chgData name="Alejandro Cubero" userId="e043faaf-9c34-4c43-8167-adb49f94c279" providerId="ADAL" clId="{F575050A-86EA-460A-BF97-51FAA13A0708}" dt="2022-07-01T18:20:25.942" v="2416"/>
          <ac:spMkLst>
            <pc:docMk/>
            <pc:sldMk cId="0" sldId="263"/>
            <ac:spMk id="338" creationId="{4168BAD1-2B56-513F-F9E5-4B6AC230564C}"/>
          </ac:spMkLst>
        </pc:spChg>
        <pc:spChg chg="mod">
          <ac:chgData name="Alejandro Cubero" userId="e043faaf-9c34-4c43-8167-adb49f94c279" providerId="ADAL" clId="{F575050A-86EA-460A-BF97-51FAA13A0708}" dt="2022-07-01T18:20:25.942" v="2416"/>
          <ac:spMkLst>
            <pc:docMk/>
            <pc:sldMk cId="0" sldId="263"/>
            <ac:spMk id="339" creationId="{D89B2533-D099-842B-28D5-CD5FE87B9820}"/>
          </ac:spMkLst>
        </pc:spChg>
        <pc:spChg chg="mod">
          <ac:chgData name="Alejandro Cubero" userId="e043faaf-9c34-4c43-8167-adb49f94c279" providerId="ADAL" clId="{F575050A-86EA-460A-BF97-51FAA13A0708}" dt="2022-07-01T18:20:25.942" v="2416"/>
          <ac:spMkLst>
            <pc:docMk/>
            <pc:sldMk cId="0" sldId="263"/>
            <ac:spMk id="340" creationId="{7124FC31-409B-FC4E-5458-636770B58F3A}"/>
          </ac:spMkLst>
        </pc:spChg>
        <pc:spChg chg="mod">
          <ac:chgData name="Alejandro Cubero" userId="e043faaf-9c34-4c43-8167-adb49f94c279" providerId="ADAL" clId="{F575050A-86EA-460A-BF97-51FAA13A0708}" dt="2022-07-01T18:20:25.942" v="2416"/>
          <ac:spMkLst>
            <pc:docMk/>
            <pc:sldMk cId="0" sldId="263"/>
            <ac:spMk id="341" creationId="{C610CC7A-F768-C30D-D102-76C6A6E214A7}"/>
          </ac:spMkLst>
        </pc:spChg>
        <pc:spChg chg="mod">
          <ac:chgData name="Alejandro Cubero" userId="e043faaf-9c34-4c43-8167-adb49f94c279" providerId="ADAL" clId="{F575050A-86EA-460A-BF97-51FAA13A0708}" dt="2022-07-01T18:20:25.942" v="2416"/>
          <ac:spMkLst>
            <pc:docMk/>
            <pc:sldMk cId="0" sldId="263"/>
            <ac:spMk id="342" creationId="{28102906-360B-727E-C130-95F0263324FE}"/>
          </ac:spMkLst>
        </pc:spChg>
        <pc:spChg chg="mod">
          <ac:chgData name="Alejandro Cubero" userId="e043faaf-9c34-4c43-8167-adb49f94c279" providerId="ADAL" clId="{F575050A-86EA-460A-BF97-51FAA13A0708}" dt="2022-07-01T18:20:25.942" v="2416"/>
          <ac:spMkLst>
            <pc:docMk/>
            <pc:sldMk cId="0" sldId="263"/>
            <ac:spMk id="343" creationId="{80F0CF5F-6982-2F0F-F6EC-9A4B9A793406}"/>
          </ac:spMkLst>
        </pc:spChg>
        <pc:spChg chg="mod">
          <ac:chgData name="Alejandro Cubero" userId="e043faaf-9c34-4c43-8167-adb49f94c279" providerId="ADAL" clId="{F575050A-86EA-460A-BF97-51FAA13A0708}" dt="2022-07-01T18:20:25.942" v="2416"/>
          <ac:spMkLst>
            <pc:docMk/>
            <pc:sldMk cId="0" sldId="263"/>
            <ac:spMk id="344" creationId="{736AC38D-929D-25EA-C4EE-CB41E8C8445B}"/>
          </ac:spMkLst>
        </pc:spChg>
        <pc:spChg chg="mod">
          <ac:chgData name="Alejandro Cubero" userId="e043faaf-9c34-4c43-8167-adb49f94c279" providerId="ADAL" clId="{F575050A-86EA-460A-BF97-51FAA13A0708}" dt="2022-07-01T18:20:25.942" v="2416"/>
          <ac:spMkLst>
            <pc:docMk/>
            <pc:sldMk cId="0" sldId="263"/>
            <ac:spMk id="345" creationId="{0EDBC09D-E3B8-B786-9DC9-EBD6CDE32A71}"/>
          </ac:spMkLst>
        </pc:spChg>
        <pc:spChg chg="mod">
          <ac:chgData name="Alejandro Cubero" userId="e043faaf-9c34-4c43-8167-adb49f94c279" providerId="ADAL" clId="{F575050A-86EA-460A-BF97-51FAA13A0708}" dt="2022-07-01T18:20:25.942" v="2416"/>
          <ac:spMkLst>
            <pc:docMk/>
            <pc:sldMk cId="0" sldId="263"/>
            <ac:spMk id="346" creationId="{0113329B-7E3D-988C-0356-5D61EC09AC79}"/>
          </ac:spMkLst>
        </pc:spChg>
        <pc:spChg chg="mod">
          <ac:chgData name="Alejandro Cubero" userId="e043faaf-9c34-4c43-8167-adb49f94c279" providerId="ADAL" clId="{F575050A-86EA-460A-BF97-51FAA13A0708}" dt="2022-07-01T18:20:25.942" v="2416"/>
          <ac:spMkLst>
            <pc:docMk/>
            <pc:sldMk cId="0" sldId="263"/>
            <ac:spMk id="347" creationId="{27A152D4-D700-5D41-D0C5-18E5A92E192A}"/>
          </ac:spMkLst>
        </pc:spChg>
        <pc:spChg chg="mod">
          <ac:chgData name="Alejandro Cubero" userId="e043faaf-9c34-4c43-8167-adb49f94c279" providerId="ADAL" clId="{F575050A-86EA-460A-BF97-51FAA13A0708}" dt="2022-07-01T18:20:25.942" v="2416"/>
          <ac:spMkLst>
            <pc:docMk/>
            <pc:sldMk cId="0" sldId="263"/>
            <ac:spMk id="348" creationId="{D929519E-53FE-10F6-EAEF-FA9FA780493F}"/>
          </ac:spMkLst>
        </pc:spChg>
        <pc:spChg chg="mod">
          <ac:chgData name="Alejandro Cubero" userId="e043faaf-9c34-4c43-8167-adb49f94c279" providerId="ADAL" clId="{F575050A-86EA-460A-BF97-51FAA13A0708}" dt="2022-07-01T18:20:25.942" v="2416"/>
          <ac:spMkLst>
            <pc:docMk/>
            <pc:sldMk cId="0" sldId="263"/>
            <ac:spMk id="349" creationId="{F3324599-54D3-736B-1DA4-5EC5305C0BFE}"/>
          </ac:spMkLst>
        </pc:spChg>
        <pc:spChg chg="mod">
          <ac:chgData name="Alejandro Cubero" userId="e043faaf-9c34-4c43-8167-adb49f94c279" providerId="ADAL" clId="{F575050A-86EA-460A-BF97-51FAA13A0708}" dt="2022-07-01T18:20:25.942" v="2416"/>
          <ac:spMkLst>
            <pc:docMk/>
            <pc:sldMk cId="0" sldId="263"/>
            <ac:spMk id="350" creationId="{4DF31E62-3471-9EFD-775F-FD436DE5860A}"/>
          </ac:spMkLst>
        </pc:spChg>
        <pc:spChg chg="mod">
          <ac:chgData name="Alejandro Cubero" userId="e043faaf-9c34-4c43-8167-adb49f94c279" providerId="ADAL" clId="{F575050A-86EA-460A-BF97-51FAA13A0708}" dt="2022-07-01T18:20:25.942" v="2416"/>
          <ac:spMkLst>
            <pc:docMk/>
            <pc:sldMk cId="0" sldId="263"/>
            <ac:spMk id="351" creationId="{F8CEF898-E1B0-C9E5-A27C-1ADAFC58FEB5}"/>
          </ac:spMkLst>
        </pc:spChg>
        <pc:spChg chg="mod">
          <ac:chgData name="Alejandro Cubero" userId="e043faaf-9c34-4c43-8167-adb49f94c279" providerId="ADAL" clId="{F575050A-86EA-460A-BF97-51FAA13A0708}" dt="2022-07-01T18:20:25.942" v="2416"/>
          <ac:spMkLst>
            <pc:docMk/>
            <pc:sldMk cId="0" sldId="263"/>
            <ac:spMk id="352" creationId="{CC507B64-EAE1-6607-788C-56081F6F0679}"/>
          </ac:spMkLst>
        </pc:spChg>
        <pc:spChg chg="mod">
          <ac:chgData name="Alejandro Cubero" userId="e043faaf-9c34-4c43-8167-adb49f94c279" providerId="ADAL" clId="{F575050A-86EA-460A-BF97-51FAA13A0708}" dt="2022-07-01T18:20:25.942" v="2416"/>
          <ac:spMkLst>
            <pc:docMk/>
            <pc:sldMk cId="0" sldId="263"/>
            <ac:spMk id="353" creationId="{F99FEF85-6151-1688-9C1F-72F383DB973F}"/>
          </ac:spMkLst>
        </pc:spChg>
        <pc:spChg chg="mod">
          <ac:chgData name="Alejandro Cubero" userId="e043faaf-9c34-4c43-8167-adb49f94c279" providerId="ADAL" clId="{F575050A-86EA-460A-BF97-51FAA13A0708}" dt="2022-07-01T18:20:25.942" v="2416"/>
          <ac:spMkLst>
            <pc:docMk/>
            <pc:sldMk cId="0" sldId="263"/>
            <ac:spMk id="354" creationId="{0F355D3C-E5B9-338A-4066-F3A91EDB5FA4}"/>
          </ac:spMkLst>
        </pc:spChg>
        <pc:spChg chg="mod">
          <ac:chgData name="Alejandro Cubero" userId="e043faaf-9c34-4c43-8167-adb49f94c279" providerId="ADAL" clId="{F575050A-86EA-460A-BF97-51FAA13A0708}" dt="2022-07-01T18:20:25.942" v="2416"/>
          <ac:spMkLst>
            <pc:docMk/>
            <pc:sldMk cId="0" sldId="263"/>
            <ac:spMk id="355" creationId="{14A3592D-9985-0668-78D8-D708C693F05D}"/>
          </ac:spMkLst>
        </pc:spChg>
        <pc:spChg chg="mod">
          <ac:chgData name="Alejandro Cubero" userId="e043faaf-9c34-4c43-8167-adb49f94c279" providerId="ADAL" clId="{F575050A-86EA-460A-BF97-51FAA13A0708}" dt="2022-07-01T18:20:25.942" v="2416"/>
          <ac:spMkLst>
            <pc:docMk/>
            <pc:sldMk cId="0" sldId="263"/>
            <ac:spMk id="356" creationId="{B5F1430D-4931-237E-93D3-8E8838627D6A}"/>
          </ac:spMkLst>
        </pc:spChg>
        <pc:spChg chg="mod">
          <ac:chgData name="Alejandro Cubero" userId="e043faaf-9c34-4c43-8167-adb49f94c279" providerId="ADAL" clId="{F575050A-86EA-460A-BF97-51FAA13A0708}" dt="2022-07-01T18:20:25.942" v="2416"/>
          <ac:spMkLst>
            <pc:docMk/>
            <pc:sldMk cId="0" sldId="263"/>
            <ac:spMk id="357" creationId="{C3A50AD0-D3C6-C0D0-3F59-E475EF20A33A}"/>
          </ac:spMkLst>
        </pc:spChg>
        <pc:spChg chg="mod">
          <ac:chgData name="Alejandro Cubero" userId="e043faaf-9c34-4c43-8167-adb49f94c279" providerId="ADAL" clId="{F575050A-86EA-460A-BF97-51FAA13A0708}" dt="2022-07-01T18:20:25.942" v="2416"/>
          <ac:spMkLst>
            <pc:docMk/>
            <pc:sldMk cId="0" sldId="263"/>
            <ac:spMk id="358" creationId="{C9B744B8-4DB6-DC3A-9420-3B55228D0F92}"/>
          </ac:spMkLst>
        </pc:spChg>
        <pc:spChg chg="mod">
          <ac:chgData name="Alejandro Cubero" userId="e043faaf-9c34-4c43-8167-adb49f94c279" providerId="ADAL" clId="{F575050A-86EA-460A-BF97-51FAA13A0708}" dt="2022-07-01T18:20:25.942" v="2416"/>
          <ac:spMkLst>
            <pc:docMk/>
            <pc:sldMk cId="0" sldId="263"/>
            <ac:spMk id="359" creationId="{2EB7FDA9-3643-CE25-1A4B-3F3F5A63B7A1}"/>
          </ac:spMkLst>
        </pc:spChg>
        <pc:spChg chg="mod">
          <ac:chgData name="Alejandro Cubero" userId="e043faaf-9c34-4c43-8167-adb49f94c279" providerId="ADAL" clId="{F575050A-86EA-460A-BF97-51FAA13A0708}" dt="2022-07-01T18:20:25.942" v="2416"/>
          <ac:spMkLst>
            <pc:docMk/>
            <pc:sldMk cId="0" sldId="263"/>
            <ac:spMk id="360" creationId="{8F3ED5F4-411A-F84D-611A-701BB33A878D}"/>
          </ac:spMkLst>
        </pc:spChg>
        <pc:spChg chg="mod">
          <ac:chgData name="Alejandro Cubero" userId="e043faaf-9c34-4c43-8167-adb49f94c279" providerId="ADAL" clId="{F575050A-86EA-460A-BF97-51FAA13A0708}" dt="2022-07-01T18:20:25.942" v="2416"/>
          <ac:spMkLst>
            <pc:docMk/>
            <pc:sldMk cId="0" sldId="263"/>
            <ac:spMk id="361" creationId="{6F003770-03B5-C05C-731C-0AADA918CE4D}"/>
          </ac:spMkLst>
        </pc:spChg>
        <pc:spChg chg="mod">
          <ac:chgData name="Alejandro Cubero" userId="e043faaf-9c34-4c43-8167-adb49f94c279" providerId="ADAL" clId="{F575050A-86EA-460A-BF97-51FAA13A0708}" dt="2022-07-01T18:20:25.942" v="2416"/>
          <ac:spMkLst>
            <pc:docMk/>
            <pc:sldMk cId="0" sldId="263"/>
            <ac:spMk id="362" creationId="{4D24118F-6BF3-9170-1070-8CB60BAC7757}"/>
          </ac:spMkLst>
        </pc:spChg>
        <pc:spChg chg="mod">
          <ac:chgData name="Alejandro Cubero" userId="e043faaf-9c34-4c43-8167-adb49f94c279" providerId="ADAL" clId="{F575050A-86EA-460A-BF97-51FAA13A0708}" dt="2022-07-01T18:20:25.942" v="2416"/>
          <ac:spMkLst>
            <pc:docMk/>
            <pc:sldMk cId="0" sldId="263"/>
            <ac:spMk id="363" creationId="{E2890F9E-5D3F-25D8-AAD4-F72B4F04249F}"/>
          </ac:spMkLst>
        </pc:spChg>
        <pc:spChg chg="mod">
          <ac:chgData name="Alejandro Cubero" userId="e043faaf-9c34-4c43-8167-adb49f94c279" providerId="ADAL" clId="{F575050A-86EA-460A-BF97-51FAA13A0708}" dt="2022-07-01T18:20:25.942" v="2416"/>
          <ac:spMkLst>
            <pc:docMk/>
            <pc:sldMk cId="0" sldId="263"/>
            <ac:spMk id="364" creationId="{AD6D14E1-2DAC-D6D7-62EB-86A089651CE5}"/>
          </ac:spMkLst>
        </pc:spChg>
        <pc:spChg chg="add del mod">
          <ac:chgData name="Alejandro Cubero" userId="e043faaf-9c34-4c43-8167-adb49f94c279" providerId="ADAL" clId="{F575050A-86EA-460A-BF97-51FAA13A0708}" dt="2022-07-01T18:20:27.800" v="2417"/>
          <ac:spMkLst>
            <pc:docMk/>
            <pc:sldMk cId="0" sldId="263"/>
            <ac:spMk id="365" creationId="{186BB9D1-4083-9419-376C-6BD618FC1DC8}"/>
          </ac:spMkLst>
        </pc:spChg>
        <pc:spChg chg="mod">
          <ac:chgData name="Alejandro Cubero" userId="e043faaf-9c34-4c43-8167-adb49f94c279" providerId="ADAL" clId="{F575050A-86EA-460A-BF97-51FAA13A0708}" dt="2022-07-01T18:20:25.942" v="2416"/>
          <ac:spMkLst>
            <pc:docMk/>
            <pc:sldMk cId="0" sldId="263"/>
            <ac:spMk id="367" creationId="{3AF6B7FA-080B-6A11-0D1A-DF8CFC915B15}"/>
          </ac:spMkLst>
        </pc:spChg>
        <pc:spChg chg="mod">
          <ac:chgData name="Alejandro Cubero" userId="e043faaf-9c34-4c43-8167-adb49f94c279" providerId="ADAL" clId="{F575050A-86EA-460A-BF97-51FAA13A0708}" dt="2022-07-01T18:20:25.942" v="2416"/>
          <ac:spMkLst>
            <pc:docMk/>
            <pc:sldMk cId="0" sldId="263"/>
            <ac:spMk id="368" creationId="{DBB21C04-5DF6-AE97-E821-BAFA775C6D3E}"/>
          </ac:spMkLst>
        </pc:spChg>
        <pc:spChg chg="mod">
          <ac:chgData name="Alejandro Cubero" userId="e043faaf-9c34-4c43-8167-adb49f94c279" providerId="ADAL" clId="{F575050A-86EA-460A-BF97-51FAA13A0708}" dt="2022-07-01T18:20:25.942" v="2416"/>
          <ac:spMkLst>
            <pc:docMk/>
            <pc:sldMk cId="0" sldId="263"/>
            <ac:spMk id="369" creationId="{BDE5A055-2CBA-FAB6-9E9C-09B47694EF65}"/>
          </ac:spMkLst>
        </pc:spChg>
        <pc:spChg chg="mod">
          <ac:chgData name="Alejandro Cubero" userId="e043faaf-9c34-4c43-8167-adb49f94c279" providerId="ADAL" clId="{F575050A-86EA-460A-BF97-51FAA13A0708}" dt="2022-07-01T18:20:25.942" v="2416"/>
          <ac:spMkLst>
            <pc:docMk/>
            <pc:sldMk cId="0" sldId="263"/>
            <ac:spMk id="370" creationId="{A87861A7-02D4-61E8-2BA4-32A116B35C16}"/>
          </ac:spMkLst>
        </pc:spChg>
        <pc:spChg chg="mod">
          <ac:chgData name="Alejandro Cubero" userId="e043faaf-9c34-4c43-8167-adb49f94c279" providerId="ADAL" clId="{F575050A-86EA-460A-BF97-51FAA13A0708}" dt="2022-07-01T18:20:25.942" v="2416"/>
          <ac:spMkLst>
            <pc:docMk/>
            <pc:sldMk cId="0" sldId="263"/>
            <ac:spMk id="371" creationId="{A1595F2B-8F7B-1BBA-F574-6278D74DC4E2}"/>
          </ac:spMkLst>
        </pc:spChg>
        <pc:spChg chg="mod">
          <ac:chgData name="Alejandro Cubero" userId="e043faaf-9c34-4c43-8167-adb49f94c279" providerId="ADAL" clId="{F575050A-86EA-460A-BF97-51FAA13A0708}" dt="2022-07-01T18:20:25.942" v="2416"/>
          <ac:spMkLst>
            <pc:docMk/>
            <pc:sldMk cId="0" sldId="263"/>
            <ac:spMk id="372" creationId="{6A0F1DAB-0AA4-BA5D-8CAA-C6F7A6ABF179}"/>
          </ac:spMkLst>
        </pc:spChg>
        <pc:spChg chg="add del mod">
          <ac:chgData name="Alejandro Cubero" userId="e043faaf-9c34-4c43-8167-adb49f94c279" providerId="ADAL" clId="{F575050A-86EA-460A-BF97-51FAA13A0708}" dt="2022-07-01T18:20:27.800" v="2417"/>
          <ac:spMkLst>
            <pc:docMk/>
            <pc:sldMk cId="0" sldId="263"/>
            <ac:spMk id="373" creationId="{A887C629-9490-4150-FF8E-05A981B89538}"/>
          </ac:spMkLst>
        </pc:spChg>
        <pc:spChg chg="add del mod">
          <ac:chgData name="Alejandro Cubero" userId="e043faaf-9c34-4c43-8167-adb49f94c279" providerId="ADAL" clId="{F575050A-86EA-460A-BF97-51FAA13A0708}" dt="2022-07-01T18:20:27.800" v="2417"/>
          <ac:spMkLst>
            <pc:docMk/>
            <pc:sldMk cId="0" sldId="263"/>
            <ac:spMk id="374" creationId="{A53AFEF6-FAF4-1B0F-7ED8-70E545EEF9BF}"/>
          </ac:spMkLst>
        </pc:spChg>
        <pc:spChg chg="mod">
          <ac:chgData name="Alejandro Cubero" userId="e043faaf-9c34-4c43-8167-adb49f94c279" providerId="ADAL" clId="{F575050A-86EA-460A-BF97-51FAA13A0708}" dt="2022-07-01T18:20:25.942" v="2416"/>
          <ac:spMkLst>
            <pc:docMk/>
            <pc:sldMk cId="0" sldId="263"/>
            <ac:spMk id="376" creationId="{9C54607B-7FC0-958E-44C4-DBD8E4515636}"/>
          </ac:spMkLst>
        </pc:spChg>
        <pc:spChg chg="mod">
          <ac:chgData name="Alejandro Cubero" userId="e043faaf-9c34-4c43-8167-adb49f94c279" providerId="ADAL" clId="{F575050A-86EA-460A-BF97-51FAA13A0708}" dt="2022-07-01T18:20:25.942" v="2416"/>
          <ac:spMkLst>
            <pc:docMk/>
            <pc:sldMk cId="0" sldId="263"/>
            <ac:spMk id="377" creationId="{1AB38FF0-6D89-EEDC-26A2-3C0DCD9AC911}"/>
          </ac:spMkLst>
        </pc:spChg>
        <pc:spChg chg="mod">
          <ac:chgData name="Alejandro Cubero" userId="e043faaf-9c34-4c43-8167-adb49f94c279" providerId="ADAL" clId="{F575050A-86EA-460A-BF97-51FAA13A0708}" dt="2022-07-01T18:20:25.942" v="2416"/>
          <ac:spMkLst>
            <pc:docMk/>
            <pc:sldMk cId="0" sldId="263"/>
            <ac:spMk id="378" creationId="{08C7E11D-595B-F4C5-2A28-9EBBEF74546E}"/>
          </ac:spMkLst>
        </pc:spChg>
        <pc:spChg chg="add del mod">
          <ac:chgData name="Alejandro Cubero" userId="e043faaf-9c34-4c43-8167-adb49f94c279" providerId="ADAL" clId="{F575050A-86EA-460A-BF97-51FAA13A0708}" dt="2022-07-01T18:20:27.800" v="2417"/>
          <ac:spMkLst>
            <pc:docMk/>
            <pc:sldMk cId="0" sldId="263"/>
            <ac:spMk id="381" creationId="{5C85C000-EA51-0D14-8EF8-B1F1F1EA6D84}"/>
          </ac:spMkLst>
        </pc:spChg>
        <pc:spChg chg="add del mod">
          <ac:chgData name="Alejandro Cubero" userId="e043faaf-9c34-4c43-8167-adb49f94c279" providerId="ADAL" clId="{F575050A-86EA-460A-BF97-51FAA13A0708}" dt="2022-07-01T18:20:27.800" v="2417"/>
          <ac:spMkLst>
            <pc:docMk/>
            <pc:sldMk cId="0" sldId="263"/>
            <ac:spMk id="382" creationId="{2F5FA922-A063-C25C-57EB-ADED38170744}"/>
          </ac:spMkLst>
        </pc:spChg>
        <pc:spChg chg="add del mod">
          <ac:chgData name="Alejandro Cubero" userId="e043faaf-9c34-4c43-8167-adb49f94c279" providerId="ADAL" clId="{F575050A-86EA-460A-BF97-51FAA13A0708}" dt="2022-07-01T18:20:27.800" v="2417"/>
          <ac:spMkLst>
            <pc:docMk/>
            <pc:sldMk cId="0" sldId="263"/>
            <ac:spMk id="383" creationId="{D55C4BCD-4DE9-83E4-F721-B0FF5460B228}"/>
          </ac:spMkLst>
        </pc:spChg>
        <pc:spChg chg="mod">
          <ac:chgData name="Alejandro Cubero" userId="e043faaf-9c34-4c43-8167-adb49f94c279" providerId="ADAL" clId="{F575050A-86EA-460A-BF97-51FAA13A0708}" dt="2022-07-01T18:20:25.942" v="2416"/>
          <ac:spMkLst>
            <pc:docMk/>
            <pc:sldMk cId="0" sldId="263"/>
            <ac:spMk id="385" creationId="{5E7C0338-E1AB-526B-484E-4A88F104D584}"/>
          </ac:spMkLst>
        </pc:spChg>
        <pc:spChg chg="mod">
          <ac:chgData name="Alejandro Cubero" userId="e043faaf-9c34-4c43-8167-adb49f94c279" providerId="ADAL" clId="{F575050A-86EA-460A-BF97-51FAA13A0708}" dt="2022-07-01T18:20:25.942" v="2416"/>
          <ac:spMkLst>
            <pc:docMk/>
            <pc:sldMk cId="0" sldId="263"/>
            <ac:spMk id="386" creationId="{08FB3817-E39B-503C-D552-DF667DACC125}"/>
          </ac:spMkLst>
        </pc:spChg>
        <pc:spChg chg="mod">
          <ac:chgData name="Alejandro Cubero" userId="e043faaf-9c34-4c43-8167-adb49f94c279" providerId="ADAL" clId="{F575050A-86EA-460A-BF97-51FAA13A0708}" dt="2022-07-01T18:20:25.942" v="2416"/>
          <ac:spMkLst>
            <pc:docMk/>
            <pc:sldMk cId="0" sldId="263"/>
            <ac:spMk id="387" creationId="{1F69BD2B-79D2-8CCB-D529-91F70F4D50DC}"/>
          </ac:spMkLst>
        </pc:spChg>
        <pc:spChg chg="mod">
          <ac:chgData name="Alejandro Cubero" userId="e043faaf-9c34-4c43-8167-adb49f94c279" providerId="ADAL" clId="{F575050A-86EA-460A-BF97-51FAA13A0708}" dt="2022-07-01T18:20:25.942" v="2416"/>
          <ac:spMkLst>
            <pc:docMk/>
            <pc:sldMk cId="0" sldId="263"/>
            <ac:spMk id="388" creationId="{F40D7AD5-683B-9FC0-F228-E9839F73034E}"/>
          </ac:spMkLst>
        </pc:spChg>
        <pc:spChg chg="mod">
          <ac:chgData name="Alejandro Cubero" userId="e043faaf-9c34-4c43-8167-adb49f94c279" providerId="ADAL" clId="{F575050A-86EA-460A-BF97-51FAA13A0708}" dt="2022-07-01T18:20:25.942" v="2416"/>
          <ac:spMkLst>
            <pc:docMk/>
            <pc:sldMk cId="0" sldId="263"/>
            <ac:spMk id="389" creationId="{D399C092-BD23-4083-BF52-2D220DE7E6F6}"/>
          </ac:spMkLst>
        </pc:spChg>
        <pc:spChg chg="mod">
          <ac:chgData name="Alejandro Cubero" userId="e043faaf-9c34-4c43-8167-adb49f94c279" providerId="ADAL" clId="{F575050A-86EA-460A-BF97-51FAA13A0708}" dt="2022-07-01T18:20:25.942" v="2416"/>
          <ac:spMkLst>
            <pc:docMk/>
            <pc:sldMk cId="0" sldId="263"/>
            <ac:spMk id="390" creationId="{42B9F4E2-25BB-6364-AFE4-2C279A94A633}"/>
          </ac:spMkLst>
        </pc:spChg>
        <pc:spChg chg="mod">
          <ac:chgData name="Alejandro Cubero" userId="e043faaf-9c34-4c43-8167-adb49f94c279" providerId="ADAL" clId="{F575050A-86EA-460A-BF97-51FAA13A0708}" dt="2022-07-01T18:20:25.942" v="2416"/>
          <ac:spMkLst>
            <pc:docMk/>
            <pc:sldMk cId="0" sldId="263"/>
            <ac:spMk id="391" creationId="{A3F916AC-BCD0-ADBF-1126-E2F4D08C4C78}"/>
          </ac:spMkLst>
        </pc:spChg>
        <pc:spChg chg="mod">
          <ac:chgData name="Alejandro Cubero" userId="e043faaf-9c34-4c43-8167-adb49f94c279" providerId="ADAL" clId="{F575050A-86EA-460A-BF97-51FAA13A0708}" dt="2022-07-01T18:20:25.942" v="2416"/>
          <ac:spMkLst>
            <pc:docMk/>
            <pc:sldMk cId="0" sldId="263"/>
            <ac:spMk id="392" creationId="{D311E1AD-D173-1B1A-0B6F-1BE684DDBA0D}"/>
          </ac:spMkLst>
        </pc:spChg>
        <pc:spChg chg="mod">
          <ac:chgData name="Alejandro Cubero" userId="e043faaf-9c34-4c43-8167-adb49f94c279" providerId="ADAL" clId="{F575050A-86EA-460A-BF97-51FAA13A0708}" dt="2022-07-01T18:20:25.942" v="2416"/>
          <ac:spMkLst>
            <pc:docMk/>
            <pc:sldMk cId="0" sldId="263"/>
            <ac:spMk id="393" creationId="{9A5F3A44-BFF0-491E-C64C-83C12203D97F}"/>
          </ac:spMkLst>
        </pc:spChg>
        <pc:spChg chg="mod">
          <ac:chgData name="Alejandro Cubero" userId="e043faaf-9c34-4c43-8167-adb49f94c279" providerId="ADAL" clId="{F575050A-86EA-460A-BF97-51FAA13A0708}" dt="2022-07-01T18:20:25.942" v="2416"/>
          <ac:spMkLst>
            <pc:docMk/>
            <pc:sldMk cId="0" sldId="263"/>
            <ac:spMk id="394" creationId="{67FD4757-2D07-8B5F-F9F4-B388E3215952}"/>
          </ac:spMkLst>
        </pc:spChg>
        <pc:spChg chg="mod">
          <ac:chgData name="Alejandro Cubero" userId="e043faaf-9c34-4c43-8167-adb49f94c279" providerId="ADAL" clId="{F575050A-86EA-460A-BF97-51FAA13A0708}" dt="2022-07-01T18:20:25.942" v="2416"/>
          <ac:spMkLst>
            <pc:docMk/>
            <pc:sldMk cId="0" sldId="263"/>
            <ac:spMk id="395" creationId="{D2927E3D-CC2B-4447-06F6-B1ACC7CFFA32}"/>
          </ac:spMkLst>
        </pc:spChg>
        <pc:spChg chg="mod">
          <ac:chgData name="Alejandro Cubero" userId="e043faaf-9c34-4c43-8167-adb49f94c279" providerId="ADAL" clId="{F575050A-86EA-460A-BF97-51FAA13A0708}" dt="2022-07-01T18:20:25.942" v="2416"/>
          <ac:spMkLst>
            <pc:docMk/>
            <pc:sldMk cId="0" sldId="263"/>
            <ac:spMk id="396" creationId="{558D7DEA-5427-0C82-2786-FAEBA8F4F1B4}"/>
          </ac:spMkLst>
        </pc:spChg>
        <pc:spChg chg="mod">
          <ac:chgData name="Alejandro Cubero" userId="e043faaf-9c34-4c43-8167-adb49f94c279" providerId="ADAL" clId="{F575050A-86EA-460A-BF97-51FAA13A0708}" dt="2022-07-01T18:20:25.942" v="2416"/>
          <ac:spMkLst>
            <pc:docMk/>
            <pc:sldMk cId="0" sldId="263"/>
            <ac:spMk id="397" creationId="{6B7D766A-58A6-5F0A-9D34-900E1A22F1E5}"/>
          </ac:spMkLst>
        </pc:spChg>
        <pc:spChg chg="mod">
          <ac:chgData name="Alejandro Cubero" userId="e043faaf-9c34-4c43-8167-adb49f94c279" providerId="ADAL" clId="{F575050A-86EA-460A-BF97-51FAA13A0708}" dt="2022-07-01T18:20:25.942" v="2416"/>
          <ac:spMkLst>
            <pc:docMk/>
            <pc:sldMk cId="0" sldId="263"/>
            <ac:spMk id="398" creationId="{856F4679-97D1-AE48-1BFA-4B77725DD665}"/>
          </ac:spMkLst>
        </pc:spChg>
        <pc:spChg chg="mod">
          <ac:chgData name="Alejandro Cubero" userId="e043faaf-9c34-4c43-8167-adb49f94c279" providerId="ADAL" clId="{F575050A-86EA-460A-BF97-51FAA13A0708}" dt="2022-07-01T18:20:25.942" v="2416"/>
          <ac:spMkLst>
            <pc:docMk/>
            <pc:sldMk cId="0" sldId="263"/>
            <ac:spMk id="399" creationId="{9330FA8B-577B-368C-91C9-0FF04AFABFCB}"/>
          </ac:spMkLst>
        </pc:spChg>
        <pc:spChg chg="mod">
          <ac:chgData name="Alejandro Cubero" userId="e043faaf-9c34-4c43-8167-adb49f94c279" providerId="ADAL" clId="{F575050A-86EA-460A-BF97-51FAA13A0708}" dt="2022-07-01T18:20:25.942" v="2416"/>
          <ac:spMkLst>
            <pc:docMk/>
            <pc:sldMk cId="0" sldId="263"/>
            <ac:spMk id="400" creationId="{223AF7CE-6B22-4D7F-2C93-C3CB972F610B}"/>
          </ac:spMkLst>
        </pc:spChg>
        <pc:spChg chg="mod">
          <ac:chgData name="Alejandro Cubero" userId="e043faaf-9c34-4c43-8167-adb49f94c279" providerId="ADAL" clId="{F575050A-86EA-460A-BF97-51FAA13A0708}" dt="2022-07-01T18:20:25.942" v="2416"/>
          <ac:spMkLst>
            <pc:docMk/>
            <pc:sldMk cId="0" sldId="263"/>
            <ac:spMk id="401" creationId="{A2468044-C4FE-08FD-7653-51DC1E7724E7}"/>
          </ac:spMkLst>
        </pc:spChg>
        <pc:spChg chg="mod">
          <ac:chgData name="Alejandro Cubero" userId="e043faaf-9c34-4c43-8167-adb49f94c279" providerId="ADAL" clId="{F575050A-86EA-460A-BF97-51FAA13A0708}" dt="2022-07-01T18:20:25.942" v="2416"/>
          <ac:spMkLst>
            <pc:docMk/>
            <pc:sldMk cId="0" sldId="263"/>
            <ac:spMk id="402" creationId="{1029E12E-E002-3C0C-5986-C280FA257B6E}"/>
          </ac:spMkLst>
        </pc:spChg>
        <pc:spChg chg="mod">
          <ac:chgData name="Alejandro Cubero" userId="e043faaf-9c34-4c43-8167-adb49f94c279" providerId="ADAL" clId="{F575050A-86EA-460A-BF97-51FAA13A0708}" dt="2022-07-01T18:20:25.942" v="2416"/>
          <ac:spMkLst>
            <pc:docMk/>
            <pc:sldMk cId="0" sldId="263"/>
            <ac:spMk id="403" creationId="{F2AB35D3-BCCF-C924-7EB3-CF8AC8BE50A1}"/>
          </ac:spMkLst>
        </pc:spChg>
        <pc:spChg chg="mod">
          <ac:chgData name="Alejandro Cubero" userId="e043faaf-9c34-4c43-8167-adb49f94c279" providerId="ADAL" clId="{F575050A-86EA-460A-BF97-51FAA13A0708}" dt="2022-07-01T18:20:25.942" v="2416"/>
          <ac:spMkLst>
            <pc:docMk/>
            <pc:sldMk cId="0" sldId="263"/>
            <ac:spMk id="404" creationId="{6B6A4D07-E678-A09A-D7E0-3BCD18B676E1}"/>
          </ac:spMkLst>
        </pc:spChg>
        <pc:spChg chg="mod">
          <ac:chgData name="Alejandro Cubero" userId="e043faaf-9c34-4c43-8167-adb49f94c279" providerId="ADAL" clId="{F575050A-86EA-460A-BF97-51FAA13A0708}" dt="2022-07-01T18:20:25.942" v="2416"/>
          <ac:spMkLst>
            <pc:docMk/>
            <pc:sldMk cId="0" sldId="263"/>
            <ac:spMk id="405" creationId="{235E3154-9BBC-38B9-65CD-6D9C7CB0E9A2}"/>
          </ac:spMkLst>
        </pc:spChg>
        <pc:spChg chg="mod">
          <ac:chgData name="Alejandro Cubero" userId="e043faaf-9c34-4c43-8167-adb49f94c279" providerId="ADAL" clId="{F575050A-86EA-460A-BF97-51FAA13A0708}" dt="2022-07-01T18:20:25.942" v="2416"/>
          <ac:spMkLst>
            <pc:docMk/>
            <pc:sldMk cId="0" sldId="263"/>
            <ac:spMk id="406" creationId="{D5DCD00D-379F-2CB5-B351-6B369243BD1A}"/>
          </ac:spMkLst>
        </pc:spChg>
        <pc:spChg chg="mod">
          <ac:chgData name="Alejandro Cubero" userId="e043faaf-9c34-4c43-8167-adb49f94c279" providerId="ADAL" clId="{F575050A-86EA-460A-BF97-51FAA13A0708}" dt="2022-07-01T18:20:25.942" v="2416"/>
          <ac:spMkLst>
            <pc:docMk/>
            <pc:sldMk cId="0" sldId="263"/>
            <ac:spMk id="407" creationId="{22DBFBDB-7F0E-3364-12C9-B39A63C2643F}"/>
          </ac:spMkLst>
        </pc:spChg>
        <pc:spChg chg="mod">
          <ac:chgData name="Alejandro Cubero" userId="e043faaf-9c34-4c43-8167-adb49f94c279" providerId="ADAL" clId="{F575050A-86EA-460A-BF97-51FAA13A0708}" dt="2022-07-01T18:20:25.942" v="2416"/>
          <ac:spMkLst>
            <pc:docMk/>
            <pc:sldMk cId="0" sldId="263"/>
            <ac:spMk id="408" creationId="{9564BCCB-1249-8256-E235-006748CD2A59}"/>
          </ac:spMkLst>
        </pc:spChg>
        <pc:spChg chg="mod">
          <ac:chgData name="Alejandro Cubero" userId="e043faaf-9c34-4c43-8167-adb49f94c279" providerId="ADAL" clId="{F575050A-86EA-460A-BF97-51FAA13A0708}" dt="2022-07-01T18:20:25.942" v="2416"/>
          <ac:spMkLst>
            <pc:docMk/>
            <pc:sldMk cId="0" sldId="263"/>
            <ac:spMk id="409" creationId="{54D537D8-5412-4D15-7B3E-89CD92030374}"/>
          </ac:spMkLst>
        </pc:spChg>
        <pc:spChg chg="mod">
          <ac:chgData name="Alejandro Cubero" userId="e043faaf-9c34-4c43-8167-adb49f94c279" providerId="ADAL" clId="{F575050A-86EA-460A-BF97-51FAA13A0708}" dt="2022-07-01T18:20:25.942" v="2416"/>
          <ac:spMkLst>
            <pc:docMk/>
            <pc:sldMk cId="0" sldId="263"/>
            <ac:spMk id="410" creationId="{81AF372E-2B7A-FBD8-44C1-3C92CFB17C72}"/>
          </ac:spMkLst>
        </pc:spChg>
        <pc:spChg chg="mod">
          <ac:chgData name="Alejandro Cubero" userId="e043faaf-9c34-4c43-8167-adb49f94c279" providerId="ADAL" clId="{F575050A-86EA-460A-BF97-51FAA13A0708}" dt="2022-07-01T18:20:25.942" v="2416"/>
          <ac:spMkLst>
            <pc:docMk/>
            <pc:sldMk cId="0" sldId="263"/>
            <ac:spMk id="411" creationId="{26E38EEB-10C4-D2E5-D93D-5284BE7C1EC0}"/>
          </ac:spMkLst>
        </pc:spChg>
        <pc:spChg chg="mod">
          <ac:chgData name="Alejandro Cubero" userId="e043faaf-9c34-4c43-8167-adb49f94c279" providerId="ADAL" clId="{F575050A-86EA-460A-BF97-51FAA13A0708}" dt="2022-07-01T18:20:25.942" v="2416"/>
          <ac:spMkLst>
            <pc:docMk/>
            <pc:sldMk cId="0" sldId="263"/>
            <ac:spMk id="412" creationId="{8C90880A-7C0C-E1F3-EF01-1F6EC7ED2D21}"/>
          </ac:spMkLst>
        </pc:spChg>
        <pc:spChg chg="mod">
          <ac:chgData name="Alejandro Cubero" userId="e043faaf-9c34-4c43-8167-adb49f94c279" providerId="ADAL" clId="{F575050A-86EA-460A-BF97-51FAA13A0708}" dt="2022-07-01T18:20:25.942" v="2416"/>
          <ac:spMkLst>
            <pc:docMk/>
            <pc:sldMk cId="0" sldId="263"/>
            <ac:spMk id="413" creationId="{C2FF51E3-403A-7331-5ACE-8EE8910385BE}"/>
          </ac:spMkLst>
        </pc:spChg>
        <pc:spChg chg="mod">
          <ac:chgData name="Alejandro Cubero" userId="e043faaf-9c34-4c43-8167-adb49f94c279" providerId="ADAL" clId="{F575050A-86EA-460A-BF97-51FAA13A0708}" dt="2022-07-01T18:20:25.942" v="2416"/>
          <ac:spMkLst>
            <pc:docMk/>
            <pc:sldMk cId="0" sldId="263"/>
            <ac:spMk id="414" creationId="{7F1F3833-E73B-33D5-9702-C878D2CC91D5}"/>
          </ac:spMkLst>
        </pc:spChg>
        <pc:spChg chg="add del mod">
          <ac:chgData name="Alejandro Cubero" userId="e043faaf-9c34-4c43-8167-adb49f94c279" providerId="ADAL" clId="{F575050A-86EA-460A-BF97-51FAA13A0708}" dt="2022-07-01T18:20:27.800" v="2417"/>
          <ac:spMkLst>
            <pc:docMk/>
            <pc:sldMk cId="0" sldId="263"/>
            <ac:spMk id="415" creationId="{F4F97638-78F4-3CD6-4BD3-52624652273B}"/>
          </ac:spMkLst>
        </pc:spChg>
        <pc:spChg chg="add del mod">
          <ac:chgData name="Alejandro Cubero" userId="e043faaf-9c34-4c43-8167-adb49f94c279" providerId="ADAL" clId="{F575050A-86EA-460A-BF97-51FAA13A0708}" dt="2022-07-01T18:20:27.800" v="2417"/>
          <ac:spMkLst>
            <pc:docMk/>
            <pc:sldMk cId="0" sldId="263"/>
            <ac:spMk id="416" creationId="{2540761C-320C-F0CC-F418-3AA1FDAE0CF0}"/>
          </ac:spMkLst>
        </pc:spChg>
        <pc:spChg chg="add del mod">
          <ac:chgData name="Alejandro Cubero" userId="e043faaf-9c34-4c43-8167-adb49f94c279" providerId="ADAL" clId="{F575050A-86EA-460A-BF97-51FAA13A0708}" dt="2022-07-01T18:20:27.800" v="2417"/>
          <ac:spMkLst>
            <pc:docMk/>
            <pc:sldMk cId="0" sldId="263"/>
            <ac:spMk id="417" creationId="{63A65B16-8F47-CA09-4F29-11A8EF20758D}"/>
          </ac:spMkLst>
        </pc:spChg>
        <pc:spChg chg="add del mod">
          <ac:chgData name="Alejandro Cubero" userId="e043faaf-9c34-4c43-8167-adb49f94c279" providerId="ADAL" clId="{F575050A-86EA-460A-BF97-51FAA13A0708}" dt="2022-07-01T18:20:27.800" v="2417"/>
          <ac:spMkLst>
            <pc:docMk/>
            <pc:sldMk cId="0" sldId="263"/>
            <ac:spMk id="418" creationId="{B8EE73E6-EE87-5231-A699-1C7DAA7074A1}"/>
          </ac:spMkLst>
        </pc:spChg>
        <pc:spChg chg="add del mod">
          <ac:chgData name="Alejandro Cubero" userId="e043faaf-9c34-4c43-8167-adb49f94c279" providerId="ADAL" clId="{F575050A-86EA-460A-BF97-51FAA13A0708}" dt="2022-07-01T18:20:27.800" v="2417"/>
          <ac:spMkLst>
            <pc:docMk/>
            <pc:sldMk cId="0" sldId="263"/>
            <ac:spMk id="419" creationId="{7F5FC356-9A7F-6E6C-FC19-C9716775F753}"/>
          </ac:spMkLst>
        </pc:spChg>
        <pc:grpChg chg="add del mod">
          <ac:chgData name="Alejandro Cubero" userId="e043faaf-9c34-4c43-8167-adb49f94c279" providerId="ADAL" clId="{F575050A-86EA-460A-BF97-51FAA13A0708}" dt="2022-07-01T18:20:27.800" v="2417"/>
          <ac:grpSpMkLst>
            <pc:docMk/>
            <pc:sldMk cId="0" sldId="263"/>
            <ac:grpSpMk id="220" creationId="{330BD9C6-9AE9-CCB3-DD5B-5BD1DEA49491}"/>
          </ac:grpSpMkLst>
        </pc:grpChg>
        <pc:grpChg chg="add del mod">
          <ac:chgData name="Alejandro Cubero" userId="e043faaf-9c34-4c43-8167-adb49f94c279" providerId="ADAL" clId="{F575050A-86EA-460A-BF97-51FAA13A0708}" dt="2022-07-01T18:20:27.800" v="2417"/>
          <ac:grpSpMkLst>
            <pc:docMk/>
            <pc:sldMk cId="0" sldId="263"/>
            <ac:grpSpMk id="229" creationId="{88F239B3-690E-418E-7DB2-F598C36982A7}"/>
          </ac:grpSpMkLst>
        </pc:grpChg>
        <pc:grpChg chg="add del mod">
          <ac:chgData name="Alejandro Cubero" userId="e043faaf-9c34-4c43-8167-adb49f94c279" providerId="ADAL" clId="{F575050A-86EA-460A-BF97-51FAA13A0708}" dt="2022-07-01T18:20:27.800" v="2417"/>
          <ac:grpSpMkLst>
            <pc:docMk/>
            <pc:sldMk cId="0" sldId="263"/>
            <ac:grpSpMk id="233" creationId="{EF36A915-59F5-5D42-B781-EA8AF01E927B}"/>
          </ac:grpSpMkLst>
        </pc:grpChg>
        <pc:grpChg chg="add del mod">
          <ac:chgData name="Alejandro Cubero" userId="e043faaf-9c34-4c43-8167-adb49f94c279" providerId="ADAL" clId="{F575050A-86EA-460A-BF97-51FAA13A0708}" dt="2022-07-01T18:20:27.800" v="2417"/>
          <ac:grpSpMkLst>
            <pc:docMk/>
            <pc:sldMk cId="0" sldId="263"/>
            <ac:grpSpMk id="242" creationId="{273EB5A2-45CD-6CE6-7417-FDADB0D9CD59}"/>
          </ac:grpSpMkLst>
        </pc:grpChg>
        <pc:grpChg chg="add del mod">
          <ac:chgData name="Alejandro Cubero" userId="e043faaf-9c34-4c43-8167-adb49f94c279" providerId="ADAL" clId="{F575050A-86EA-460A-BF97-51FAA13A0708}" dt="2022-07-01T18:20:27.800" v="2417"/>
          <ac:grpSpMkLst>
            <pc:docMk/>
            <pc:sldMk cId="0" sldId="263"/>
            <ac:grpSpMk id="276" creationId="{E59C5B06-E65C-F6E4-41FE-EBC2731D8565}"/>
          </ac:grpSpMkLst>
        </pc:grpChg>
        <pc:grpChg chg="add del mod">
          <ac:chgData name="Alejandro Cubero" userId="e043faaf-9c34-4c43-8167-adb49f94c279" providerId="ADAL" clId="{F575050A-86EA-460A-BF97-51FAA13A0708}" dt="2022-07-01T18:20:27.800" v="2417"/>
          <ac:grpSpMkLst>
            <pc:docMk/>
            <pc:sldMk cId="0" sldId="263"/>
            <ac:grpSpMk id="305" creationId="{31BA9D13-CE63-BF89-C335-167F98AFEC73}"/>
          </ac:grpSpMkLst>
        </pc:grpChg>
        <pc:grpChg chg="add del mod">
          <ac:chgData name="Alejandro Cubero" userId="e043faaf-9c34-4c43-8167-adb49f94c279" providerId="ADAL" clId="{F575050A-86EA-460A-BF97-51FAA13A0708}" dt="2022-07-01T18:20:27.800" v="2417"/>
          <ac:grpSpMkLst>
            <pc:docMk/>
            <pc:sldMk cId="0" sldId="263"/>
            <ac:grpSpMk id="311" creationId="{CA86FEB1-94F0-B522-6851-AB1F4ECFB952}"/>
          </ac:grpSpMkLst>
        </pc:grpChg>
        <pc:grpChg chg="add del mod">
          <ac:chgData name="Alejandro Cubero" userId="e043faaf-9c34-4c43-8167-adb49f94c279" providerId="ADAL" clId="{F575050A-86EA-460A-BF97-51FAA13A0708}" dt="2022-07-01T18:20:27.800" v="2417"/>
          <ac:grpSpMkLst>
            <pc:docMk/>
            <pc:sldMk cId="0" sldId="263"/>
            <ac:grpSpMk id="321" creationId="{E03D0E3F-D427-0C9E-C641-A7F5EFAE434E}"/>
          </ac:grpSpMkLst>
        </pc:grpChg>
        <pc:grpChg chg="add del mod">
          <ac:chgData name="Alejandro Cubero" userId="e043faaf-9c34-4c43-8167-adb49f94c279" providerId="ADAL" clId="{F575050A-86EA-460A-BF97-51FAA13A0708}" dt="2022-07-01T18:20:27.800" v="2417"/>
          <ac:grpSpMkLst>
            <pc:docMk/>
            <pc:sldMk cId="0" sldId="263"/>
            <ac:grpSpMk id="328" creationId="{869E3364-0B69-4564-61A1-AD94CDA99379}"/>
          </ac:grpSpMkLst>
        </pc:grpChg>
        <pc:grpChg chg="add del mod">
          <ac:chgData name="Alejandro Cubero" userId="e043faaf-9c34-4c43-8167-adb49f94c279" providerId="ADAL" clId="{F575050A-86EA-460A-BF97-51FAA13A0708}" dt="2022-07-01T18:20:27.800" v="2417"/>
          <ac:grpSpMkLst>
            <pc:docMk/>
            <pc:sldMk cId="0" sldId="263"/>
            <ac:grpSpMk id="337" creationId="{89E7B73F-1CA3-ACFE-23AB-BFDDBF565641}"/>
          </ac:grpSpMkLst>
        </pc:grpChg>
        <pc:grpChg chg="add del mod">
          <ac:chgData name="Alejandro Cubero" userId="e043faaf-9c34-4c43-8167-adb49f94c279" providerId="ADAL" clId="{F575050A-86EA-460A-BF97-51FAA13A0708}" dt="2022-07-01T18:20:27.800" v="2417"/>
          <ac:grpSpMkLst>
            <pc:docMk/>
            <pc:sldMk cId="0" sldId="263"/>
            <ac:grpSpMk id="366" creationId="{B9DC855D-0AFF-743C-897F-04A6243179DA}"/>
          </ac:grpSpMkLst>
        </pc:grpChg>
        <pc:grpChg chg="add del mod">
          <ac:chgData name="Alejandro Cubero" userId="e043faaf-9c34-4c43-8167-adb49f94c279" providerId="ADAL" clId="{F575050A-86EA-460A-BF97-51FAA13A0708}" dt="2022-07-01T18:20:27.800" v="2417"/>
          <ac:grpSpMkLst>
            <pc:docMk/>
            <pc:sldMk cId="0" sldId="263"/>
            <ac:grpSpMk id="375" creationId="{C208EBAD-77F0-9002-CC32-DD5479D0F1FE}"/>
          </ac:grpSpMkLst>
        </pc:grpChg>
        <pc:grpChg chg="add del mod">
          <ac:chgData name="Alejandro Cubero" userId="e043faaf-9c34-4c43-8167-adb49f94c279" providerId="ADAL" clId="{F575050A-86EA-460A-BF97-51FAA13A0708}" dt="2022-07-01T18:20:27.800" v="2417"/>
          <ac:grpSpMkLst>
            <pc:docMk/>
            <pc:sldMk cId="0" sldId="263"/>
            <ac:grpSpMk id="384" creationId="{4C8D34EC-C3CB-0BAF-99E7-5C81CB9AAC99}"/>
          </ac:grpSpMkLst>
        </pc:grpChg>
        <pc:picChg chg="mod">
          <ac:chgData name="Alejandro Cubero" userId="e043faaf-9c34-4c43-8167-adb49f94c279" providerId="ADAL" clId="{F575050A-86EA-460A-BF97-51FAA13A0708}" dt="2022-07-01T18:20:25.942" v="2416"/>
          <ac:picMkLst>
            <pc:docMk/>
            <pc:sldMk cId="0" sldId="263"/>
            <ac:picMk id="224" creationId="{6AC3F4CA-0BA6-41FF-896B-047946D3D454}"/>
          </ac:picMkLst>
        </pc:picChg>
        <pc:picChg chg="mod">
          <ac:chgData name="Alejandro Cubero" userId="e043faaf-9c34-4c43-8167-adb49f94c279" providerId="ADAL" clId="{F575050A-86EA-460A-BF97-51FAA13A0708}" dt="2022-07-01T18:20:25.942" v="2416"/>
          <ac:picMkLst>
            <pc:docMk/>
            <pc:sldMk cId="0" sldId="263"/>
            <ac:picMk id="225" creationId="{8E0905BB-578C-5E79-E5F1-904D73632E8C}"/>
          </ac:picMkLst>
        </pc:picChg>
        <pc:picChg chg="mod">
          <ac:chgData name="Alejandro Cubero" userId="e043faaf-9c34-4c43-8167-adb49f94c279" providerId="ADAL" clId="{F575050A-86EA-460A-BF97-51FAA13A0708}" dt="2022-07-01T18:20:25.942" v="2416"/>
          <ac:picMkLst>
            <pc:docMk/>
            <pc:sldMk cId="0" sldId="263"/>
            <ac:picMk id="237" creationId="{0B045895-1D71-3ED6-C3A7-6E17D3EFC46B}"/>
          </ac:picMkLst>
        </pc:picChg>
        <pc:picChg chg="mod">
          <ac:chgData name="Alejandro Cubero" userId="e043faaf-9c34-4c43-8167-adb49f94c279" providerId="ADAL" clId="{F575050A-86EA-460A-BF97-51FAA13A0708}" dt="2022-07-01T18:20:25.942" v="2416"/>
          <ac:picMkLst>
            <pc:docMk/>
            <pc:sldMk cId="0" sldId="263"/>
            <ac:picMk id="238" creationId="{827E8B55-EA6A-18EC-1ACE-B1B9DF1B3EC2}"/>
          </ac:picMkLst>
        </pc:picChg>
        <pc:picChg chg="mod">
          <ac:chgData name="Alejandro Cubero" userId="e043faaf-9c34-4c43-8167-adb49f94c279" providerId="ADAL" clId="{F575050A-86EA-460A-BF97-51FAA13A0708}" dt="2022-07-01T18:20:25.942" v="2416"/>
          <ac:picMkLst>
            <pc:docMk/>
            <pc:sldMk cId="0" sldId="263"/>
            <ac:picMk id="273" creationId="{EE14399D-8062-EF8C-985E-0AF2E2F09E7B}"/>
          </ac:picMkLst>
        </pc:picChg>
        <pc:picChg chg="mod">
          <ac:chgData name="Alejandro Cubero" userId="e043faaf-9c34-4c43-8167-adb49f94c279" providerId="ADAL" clId="{F575050A-86EA-460A-BF97-51FAA13A0708}" dt="2022-07-01T18:20:25.942" v="2416"/>
          <ac:picMkLst>
            <pc:docMk/>
            <pc:sldMk cId="0" sldId="263"/>
            <ac:picMk id="274" creationId="{9025E16A-C118-85C2-9000-E8CA053009B2}"/>
          </ac:picMkLst>
        </pc:picChg>
        <pc:picChg chg="mod">
          <ac:chgData name="Alejandro Cubero" userId="e043faaf-9c34-4c43-8167-adb49f94c279" providerId="ADAL" clId="{F575050A-86EA-460A-BF97-51FAA13A0708}" dt="2022-07-01T18:20:25.942" v="2416"/>
          <ac:picMkLst>
            <pc:docMk/>
            <pc:sldMk cId="0" sldId="263"/>
            <ac:picMk id="306" creationId="{86ECA334-6EB9-CEB8-89AC-E0191DE043A7}"/>
          </ac:picMkLst>
        </pc:picChg>
        <pc:picChg chg="mod">
          <ac:chgData name="Alejandro Cubero" userId="e043faaf-9c34-4c43-8167-adb49f94c279" providerId="ADAL" clId="{F575050A-86EA-460A-BF97-51FAA13A0708}" dt="2022-07-01T18:20:25.942" v="2416"/>
          <ac:picMkLst>
            <pc:docMk/>
            <pc:sldMk cId="0" sldId="263"/>
            <ac:picMk id="325" creationId="{A81AE978-6C51-35DC-8A59-811A6C2DBC37}"/>
          </ac:picMkLst>
        </pc:picChg>
        <pc:picChg chg="mod">
          <ac:chgData name="Alejandro Cubero" userId="e043faaf-9c34-4c43-8167-adb49f94c279" providerId="ADAL" clId="{F575050A-86EA-460A-BF97-51FAA13A0708}" dt="2022-07-01T18:20:25.942" v="2416"/>
          <ac:picMkLst>
            <pc:docMk/>
            <pc:sldMk cId="0" sldId="263"/>
            <ac:picMk id="332" creationId="{29793F63-AC49-D85C-4100-B6CB8764D686}"/>
          </ac:picMkLst>
        </pc:picChg>
        <pc:picChg chg="mod">
          <ac:chgData name="Alejandro Cubero" userId="e043faaf-9c34-4c43-8167-adb49f94c279" providerId="ADAL" clId="{F575050A-86EA-460A-BF97-51FAA13A0708}" dt="2022-07-01T18:20:25.942" v="2416"/>
          <ac:picMkLst>
            <pc:docMk/>
            <pc:sldMk cId="0" sldId="263"/>
            <ac:picMk id="333" creationId="{32EF0C2C-CA8C-0F66-9247-1520B9C3C897}"/>
          </ac:picMkLst>
        </pc:picChg>
        <pc:picChg chg="mod">
          <ac:chgData name="Alejandro Cubero" userId="e043faaf-9c34-4c43-8167-adb49f94c279" providerId="ADAL" clId="{F575050A-86EA-460A-BF97-51FAA13A0708}" dt="2022-07-01T18:20:25.942" v="2416"/>
          <ac:picMkLst>
            <pc:docMk/>
            <pc:sldMk cId="0" sldId="263"/>
            <ac:picMk id="379" creationId="{61448893-21C6-0D12-8577-9ED10D88FF59}"/>
          </ac:picMkLst>
        </pc:picChg>
        <pc:picChg chg="mod">
          <ac:chgData name="Alejandro Cubero" userId="e043faaf-9c34-4c43-8167-adb49f94c279" providerId="ADAL" clId="{F575050A-86EA-460A-BF97-51FAA13A0708}" dt="2022-07-01T18:20:25.942" v="2416"/>
          <ac:picMkLst>
            <pc:docMk/>
            <pc:sldMk cId="0" sldId="263"/>
            <ac:picMk id="380" creationId="{0F1D78E3-B015-C515-7326-6EF6ED7CBA07}"/>
          </ac:picMkLst>
        </pc:picChg>
      </pc:sldChg>
      <pc:sldChg chg="addSp delSp modSp add del mod ord">
        <pc:chgData name="Alejandro Cubero" userId="e043faaf-9c34-4c43-8167-adb49f94c279" providerId="ADAL" clId="{F575050A-86EA-460A-BF97-51FAA13A0708}" dt="2022-07-01T19:26:35.586" v="3372" actId="47"/>
        <pc:sldMkLst>
          <pc:docMk/>
          <pc:sldMk cId="0" sldId="265"/>
        </pc:sldMkLst>
        <pc:spChg chg="del">
          <ac:chgData name="Alejandro Cubero" userId="e043faaf-9c34-4c43-8167-adb49f94c279" providerId="ADAL" clId="{F575050A-86EA-460A-BF97-51FAA13A0708}" dt="2022-07-01T19:13:35.331" v="3180" actId="478"/>
          <ac:spMkLst>
            <pc:docMk/>
            <pc:sldMk cId="0" sldId="265"/>
            <ac:spMk id="9" creationId="{00000000-0000-0000-0000-000000000000}"/>
          </ac:spMkLst>
        </pc:spChg>
        <pc:spChg chg="del">
          <ac:chgData name="Alejandro Cubero" userId="e043faaf-9c34-4c43-8167-adb49f94c279" providerId="ADAL" clId="{F575050A-86EA-460A-BF97-51FAA13A0708}" dt="2022-07-01T19:13:30.968" v="3179" actId="478"/>
          <ac:spMkLst>
            <pc:docMk/>
            <pc:sldMk cId="0" sldId="265"/>
            <ac:spMk id="11"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4" creationId="{00000000-0000-0000-0000-000000000000}"/>
          </ac:spMkLst>
        </pc:spChg>
        <pc:spChg chg="topLvl">
          <ac:chgData name="Alejandro Cubero" userId="e043faaf-9c34-4c43-8167-adb49f94c279" providerId="ADAL" clId="{F575050A-86EA-460A-BF97-51FAA13A0708}" dt="2022-07-01T19:06:06.193" v="3041" actId="478"/>
          <ac:spMkLst>
            <pc:docMk/>
            <pc:sldMk cId="0" sldId="265"/>
            <ac:spMk id="20" creationId="{00000000-0000-0000-0000-000000000000}"/>
          </ac:spMkLst>
        </pc:spChg>
        <pc:spChg chg="del topLvl">
          <ac:chgData name="Alejandro Cubero" userId="e043faaf-9c34-4c43-8167-adb49f94c279" providerId="ADAL" clId="{F575050A-86EA-460A-BF97-51FAA13A0708}" dt="2022-07-01T19:06:06.193" v="3041" actId="478"/>
          <ac:spMkLst>
            <pc:docMk/>
            <pc:sldMk cId="0" sldId="265"/>
            <ac:spMk id="21" creationId="{00000000-0000-0000-0000-000000000000}"/>
          </ac:spMkLst>
        </pc:spChg>
        <pc:spChg chg="del">
          <ac:chgData name="Alejandro Cubero" userId="e043faaf-9c34-4c43-8167-adb49f94c279" providerId="ADAL" clId="{F575050A-86EA-460A-BF97-51FAA13A0708}" dt="2022-07-01T19:06:09.524" v="3042" actId="478"/>
          <ac:spMkLst>
            <pc:docMk/>
            <pc:sldMk cId="0" sldId="265"/>
            <ac:spMk id="22"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23"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24"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28"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29"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30"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31"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32"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33"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34"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35"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36"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41"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42"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43"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44"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48"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57"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58"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88" creationId="{00000000-0000-0000-0000-000000000000}"/>
          </ac:spMkLst>
        </pc:spChg>
        <pc:spChg chg="del">
          <ac:chgData name="Alejandro Cubero" userId="e043faaf-9c34-4c43-8167-adb49f94c279" providerId="ADAL" clId="{F575050A-86EA-460A-BF97-51FAA13A0708}" dt="2022-07-01T19:13:05.498" v="3170" actId="478"/>
          <ac:spMkLst>
            <pc:docMk/>
            <pc:sldMk cId="0" sldId="265"/>
            <ac:spMk id="89" creationId="{00000000-0000-0000-0000-000000000000}"/>
          </ac:spMkLst>
        </pc:spChg>
        <pc:spChg chg="del">
          <ac:chgData name="Alejandro Cubero" userId="e043faaf-9c34-4c43-8167-adb49f94c279" providerId="ADAL" clId="{F575050A-86EA-460A-BF97-51FAA13A0708}" dt="2022-07-01T19:13:14.466" v="3172" actId="478"/>
          <ac:spMkLst>
            <pc:docMk/>
            <pc:sldMk cId="0" sldId="265"/>
            <ac:spMk id="91" creationId="{00000000-0000-0000-0000-000000000000}"/>
          </ac:spMkLst>
        </pc:spChg>
        <pc:spChg chg="del topLvl">
          <ac:chgData name="Alejandro Cubero" userId="e043faaf-9c34-4c43-8167-adb49f94c279" providerId="ADAL" clId="{F575050A-86EA-460A-BF97-51FAA13A0708}" dt="2022-07-01T19:13:17.092" v="3173" actId="478"/>
          <ac:spMkLst>
            <pc:docMk/>
            <pc:sldMk cId="0" sldId="265"/>
            <ac:spMk id="92" creationId="{00000000-0000-0000-0000-000000000000}"/>
          </ac:spMkLst>
        </pc:spChg>
        <pc:spChg chg="del topLvl">
          <ac:chgData name="Alejandro Cubero" userId="e043faaf-9c34-4c43-8167-adb49f94c279" providerId="ADAL" clId="{F575050A-86EA-460A-BF97-51FAA13A0708}" dt="2022-07-01T19:23:48.980" v="3336" actId="478"/>
          <ac:spMkLst>
            <pc:docMk/>
            <pc:sldMk cId="0" sldId="265"/>
            <ac:spMk id="93"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94"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95"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96"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97"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98"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00"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01"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05"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06"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07" creationId="{00000000-0000-0000-0000-000000000000}"/>
          </ac:spMkLst>
        </pc:spChg>
        <pc:spChg chg="del mod">
          <ac:chgData name="Alejandro Cubero" userId="e043faaf-9c34-4c43-8167-adb49f94c279" providerId="ADAL" clId="{F575050A-86EA-460A-BF97-51FAA13A0708}" dt="2022-07-01T19:23:48.980" v="3336" actId="478"/>
          <ac:spMkLst>
            <pc:docMk/>
            <pc:sldMk cId="0" sldId="265"/>
            <ac:spMk id="108"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15"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16"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46" creationId="{00000000-0000-0000-0000-000000000000}"/>
          </ac:spMkLst>
        </pc:spChg>
        <pc:spChg chg="del">
          <ac:chgData name="Alejandro Cubero" userId="e043faaf-9c34-4c43-8167-adb49f94c279" providerId="ADAL" clId="{F575050A-86EA-460A-BF97-51FAA13A0708}" dt="2022-07-01T19:23:48.980" v="3336" actId="478"/>
          <ac:spMkLst>
            <pc:docMk/>
            <pc:sldMk cId="0" sldId="265"/>
            <ac:spMk id="147" creationId="{00000000-0000-0000-0000-000000000000}"/>
          </ac:spMkLst>
        </pc:spChg>
        <pc:spChg chg="del mod">
          <ac:chgData name="Alejandro Cubero" userId="e043faaf-9c34-4c43-8167-adb49f94c279" providerId="ADAL" clId="{F575050A-86EA-460A-BF97-51FAA13A0708}" dt="2022-07-01T19:23:48.980" v="3336" actId="478"/>
          <ac:spMkLst>
            <pc:docMk/>
            <pc:sldMk cId="0" sldId="265"/>
            <ac:spMk id="211" creationId="{00000000-0000-0000-0000-000000000000}"/>
          </ac:spMkLst>
        </pc:spChg>
        <pc:spChg chg="add del mod">
          <ac:chgData name="Alejandro Cubero" userId="e043faaf-9c34-4c43-8167-adb49f94c279" providerId="ADAL" clId="{F575050A-86EA-460A-BF97-51FAA13A0708}" dt="2022-07-01T19:06:11.575" v="3043" actId="478"/>
          <ac:spMkLst>
            <pc:docMk/>
            <pc:sldMk cId="0" sldId="265"/>
            <ac:spMk id="213" creationId="{8B83B29F-E680-9AB1-557A-B08B3A7BBFAD}"/>
          </ac:spMkLst>
        </pc:spChg>
        <pc:grpChg chg="mod">
          <ac:chgData name="Alejandro Cubero" userId="e043faaf-9c34-4c43-8167-adb49f94c279" providerId="ADAL" clId="{F575050A-86EA-460A-BF97-51FAA13A0708}" dt="2022-07-01T19:20:53.419" v="3285" actId="1076"/>
          <ac:grpSpMkLst>
            <pc:docMk/>
            <pc:sldMk cId="0" sldId="265"/>
            <ac:grpSpMk id="2" creationId="{00000000-0000-0000-0000-000000000000}"/>
          </ac:grpSpMkLst>
        </pc:grpChg>
        <pc:grpChg chg="del">
          <ac:chgData name="Alejandro Cubero" userId="e043faaf-9c34-4c43-8167-adb49f94c279" providerId="ADAL" clId="{F575050A-86EA-460A-BF97-51FAA13A0708}" dt="2022-07-01T19:06:06.193" v="3041" actId="478"/>
          <ac:grpSpMkLst>
            <pc:docMk/>
            <pc:sldMk cId="0" sldId="265"/>
            <ac:grpSpMk id="19" creationId="{00000000-0000-0000-0000-000000000000}"/>
          </ac:grpSpMkLst>
        </pc:grpChg>
        <pc:grpChg chg="del">
          <ac:chgData name="Alejandro Cubero" userId="e043faaf-9c34-4c43-8167-adb49f94c279" providerId="ADAL" clId="{F575050A-86EA-460A-BF97-51FAA13A0708}" dt="2022-07-01T19:13:05.498" v="3170" actId="478"/>
          <ac:grpSpMkLst>
            <pc:docMk/>
            <pc:sldMk cId="0" sldId="265"/>
            <ac:grpSpMk id="25" creationId="{00000000-0000-0000-0000-000000000000}"/>
          </ac:grpSpMkLst>
        </pc:grpChg>
        <pc:grpChg chg="del">
          <ac:chgData name="Alejandro Cubero" userId="e043faaf-9c34-4c43-8167-adb49f94c279" providerId="ADAL" clId="{F575050A-86EA-460A-BF97-51FAA13A0708}" dt="2022-07-01T19:13:05.498" v="3170" actId="478"/>
          <ac:grpSpMkLst>
            <pc:docMk/>
            <pc:sldMk cId="0" sldId="265"/>
            <ac:grpSpMk id="37" creationId="{00000000-0000-0000-0000-000000000000}"/>
          </ac:grpSpMkLst>
        </pc:grpChg>
        <pc:grpChg chg="del">
          <ac:chgData name="Alejandro Cubero" userId="e043faaf-9c34-4c43-8167-adb49f94c279" providerId="ADAL" clId="{F575050A-86EA-460A-BF97-51FAA13A0708}" dt="2022-07-01T19:13:05.498" v="3170" actId="478"/>
          <ac:grpSpMkLst>
            <pc:docMk/>
            <pc:sldMk cId="0" sldId="265"/>
            <ac:grpSpMk id="45" creationId="{00000000-0000-0000-0000-000000000000}"/>
          </ac:grpSpMkLst>
        </pc:grpChg>
        <pc:grpChg chg="del">
          <ac:chgData name="Alejandro Cubero" userId="e043faaf-9c34-4c43-8167-adb49f94c279" providerId="ADAL" clId="{F575050A-86EA-460A-BF97-51FAA13A0708}" dt="2022-07-01T19:13:05.498" v="3170" actId="478"/>
          <ac:grpSpMkLst>
            <pc:docMk/>
            <pc:sldMk cId="0" sldId="265"/>
            <ac:grpSpMk id="49" creationId="{00000000-0000-0000-0000-000000000000}"/>
          </ac:grpSpMkLst>
        </pc:grpChg>
        <pc:grpChg chg="del">
          <ac:chgData name="Alejandro Cubero" userId="e043faaf-9c34-4c43-8167-adb49f94c279" providerId="ADAL" clId="{F575050A-86EA-460A-BF97-51FAA13A0708}" dt="2022-07-01T19:13:05.498" v="3170" actId="478"/>
          <ac:grpSpMkLst>
            <pc:docMk/>
            <pc:sldMk cId="0" sldId="265"/>
            <ac:grpSpMk id="59" creationId="{00000000-0000-0000-0000-000000000000}"/>
          </ac:grpSpMkLst>
        </pc:grpChg>
        <pc:grpChg chg="del">
          <ac:chgData name="Alejandro Cubero" userId="e043faaf-9c34-4c43-8167-adb49f94c279" providerId="ADAL" clId="{F575050A-86EA-460A-BF97-51FAA13A0708}" dt="2022-07-01T19:13:17.092" v="3173" actId="478"/>
          <ac:grpSpMkLst>
            <pc:docMk/>
            <pc:sldMk cId="0" sldId="265"/>
            <ac:grpSpMk id="90" creationId="{00000000-0000-0000-0000-000000000000}"/>
          </ac:grpSpMkLst>
        </pc:grpChg>
        <pc:grpChg chg="del">
          <ac:chgData name="Alejandro Cubero" userId="e043faaf-9c34-4c43-8167-adb49f94c279" providerId="ADAL" clId="{F575050A-86EA-460A-BF97-51FAA13A0708}" dt="2022-07-01T19:23:48.980" v="3336" actId="478"/>
          <ac:grpSpMkLst>
            <pc:docMk/>
            <pc:sldMk cId="0" sldId="265"/>
            <ac:grpSpMk id="109" creationId="{00000000-0000-0000-0000-000000000000}"/>
          </ac:grpSpMkLst>
        </pc:grpChg>
        <pc:grpChg chg="del">
          <ac:chgData name="Alejandro Cubero" userId="e043faaf-9c34-4c43-8167-adb49f94c279" providerId="ADAL" clId="{F575050A-86EA-460A-BF97-51FAA13A0708}" dt="2022-07-01T19:23:48.980" v="3336" actId="478"/>
          <ac:grpSpMkLst>
            <pc:docMk/>
            <pc:sldMk cId="0" sldId="265"/>
            <ac:grpSpMk id="117" creationId="{00000000-0000-0000-0000-000000000000}"/>
          </ac:grpSpMkLst>
        </pc:grpChg>
        <pc:grpChg chg="del mod">
          <ac:chgData name="Alejandro Cubero" userId="e043faaf-9c34-4c43-8167-adb49f94c279" providerId="ADAL" clId="{F575050A-86EA-460A-BF97-51FAA13A0708}" dt="2022-07-01T19:23:52.612" v="3337" actId="478"/>
          <ac:grpSpMkLst>
            <pc:docMk/>
            <pc:sldMk cId="0" sldId="265"/>
            <ac:grpSpMk id="148" creationId="{00000000-0000-0000-0000-000000000000}"/>
          </ac:grpSpMkLst>
        </pc:grpChg>
        <pc:grpChg chg="mod">
          <ac:chgData name="Alejandro Cubero" userId="e043faaf-9c34-4c43-8167-adb49f94c279" providerId="ADAL" clId="{F575050A-86EA-460A-BF97-51FAA13A0708}" dt="2022-07-01T19:13:21.020" v="3175" actId="1076"/>
          <ac:grpSpMkLst>
            <pc:docMk/>
            <pc:sldMk cId="0" sldId="265"/>
            <ac:grpSpMk id="201" creationId="{00000000-0000-0000-0000-000000000000}"/>
          </ac:grpSpMkLst>
        </pc:grpChg>
        <pc:picChg chg="del">
          <ac:chgData name="Alejandro Cubero" userId="e043faaf-9c34-4c43-8167-adb49f94c279" providerId="ADAL" clId="{F575050A-86EA-460A-BF97-51FAA13A0708}" dt="2022-07-01T19:13:07.504" v="3171" actId="478"/>
          <ac:picMkLst>
            <pc:docMk/>
            <pc:sldMk cId="0" sldId="265"/>
            <ac:picMk id="10" creationId="{00000000-0000-0000-0000-000000000000}"/>
          </ac:picMkLst>
        </pc:picChg>
        <pc:picChg chg="del">
          <ac:chgData name="Alejandro Cubero" userId="e043faaf-9c34-4c43-8167-adb49f94c279" providerId="ADAL" clId="{F575050A-86EA-460A-BF97-51FAA13A0708}" dt="2022-07-01T19:13:27.983" v="3178" actId="478"/>
          <ac:picMkLst>
            <pc:docMk/>
            <pc:sldMk cId="0" sldId="265"/>
            <ac:picMk id="12" creationId="{00000000-0000-0000-0000-000000000000}"/>
          </ac:picMkLst>
        </pc:picChg>
        <pc:picChg chg="del">
          <ac:chgData name="Alejandro Cubero" userId="e043faaf-9c34-4c43-8167-adb49f94c279" providerId="ADAL" clId="{F575050A-86EA-460A-BF97-51FAA13A0708}" dt="2022-07-01T19:13:25.252" v="3177" actId="478"/>
          <ac:picMkLst>
            <pc:docMk/>
            <pc:sldMk cId="0" sldId="265"/>
            <ac:picMk id="202" creationId="{00000000-0000-0000-0000-000000000000}"/>
          </ac:picMkLst>
        </pc:picChg>
        <pc:picChg chg="del">
          <ac:chgData name="Alejandro Cubero" userId="e043faaf-9c34-4c43-8167-adb49f94c279" providerId="ADAL" clId="{F575050A-86EA-460A-BF97-51FAA13A0708}" dt="2022-07-01T19:13:22.686" v="3176" actId="478"/>
          <ac:picMkLst>
            <pc:docMk/>
            <pc:sldMk cId="0" sldId="265"/>
            <ac:picMk id="203" creationId="{00000000-0000-0000-0000-000000000000}"/>
          </ac:picMkLst>
        </pc:picChg>
        <pc:picChg chg="del">
          <ac:chgData name="Alejandro Cubero" userId="e043faaf-9c34-4c43-8167-adb49f94c279" providerId="ADAL" clId="{F575050A-86EA-460A-BF97-51FAA13A0708}" dt="2022-07-01T19:13:19.415" v="3174" actId="478"/>
          <ac:picMkLst>
            <pc:docMk/>
            <pc:sldMk cId="0" sldId="265"/>
            <ac:picMk id="204" creationId="{00000000-0000-0000-0000-000000000000}"/>
          </ac:picMkLst>
        </pc:picChg>
        <pc:picChg chg="del">
          <ac:chgData name="Alejandro Cubero" userId="e043faaf-9c34-4c43-8167-adb49f94c279" providerId="ADAL" clId="{F575050A-86EA-460A-BF97-51FAA13A0708}" dt="2022-07-01T19:23:54.860" v="3338" actId="478"/>
          <ac:picMkLst>
            <pc:docMk/>
            <pc:sldMk cId="0" sldId="265"/>
            <ac:picMk id="206" creationId="{00000000-0000-0000-0000-000000000000}"/>
          </ac:picMkLst>
        </pc:picChg>
        <pc:picChg chg="del">
          <ac:chgData name="Alejandro Cubero" userId="e043faaf-9c34-4c43-8167-adb49f94c279" providerId="ADAL" clId="{F575050A-86EA-460A-BF97-51FAA13A0708}" dt="2022-07-01T19:06:02.804" v="3040" actId="478"/>
          <ac:picMkLst>
            <pc:docMk/>
            <pc:sldMk cId="0" sldId="265"/>
            <ac:picMk id="210" creationId="{00000000-0000-0000-0000-000000000000}"/>
          </ac:picMkLst>
        </pc:picChg>
      </pc:sldChg>
      <pc:sldChg chg="addSp delSp modSp add del mod ord">
        <pc:chgData name="Alejandro Cubero" userId="e043faaf-9c34-4c43-8167-adb49f94c279" providerId="ADAL" clId="{F575050A-86EA-460A-BF97-51FAA13A0708}" dt="2022-07-01T19:38:06.056" v="3556" actId="47"/>
        <pc:sldMkLst>
          <pc:docMk/>
          <pc:sldMk cId="0" sldId="266"/>
        </pc:sldMkLst>
        <pc:spChg chg="del">
          <ac:chgData name="Alejandro Cubero" userId="e043faaf-9c34-4c43-8167-adb49f94c279" providerId="ADAL" clId="{F575050A-86EA-460A-BF97-51FAA13A0708}" dt="2022-07-01T19:27:23.113" v="3375" actId="478"/>
          <ac:spMkLst>
            <pc:docMk/>
            <pc:sldMk cId="0" sldId="266"/>
            <ac:spMk id="13" creationId="{00000000-0000-0000-0000-000000000000}"/>
          </ac:spMkLst>
        </pc:spChg>
        <pc:spChg chg="mod">
          <ac:chgData name="Alejandro Cubero" userId="e043faaf-9c34-4c43-8167-adb49f94c279" providerId="ADAL" clId="{F575050A-86EA-460A-BF97-51FAA13A0708}" dt="2022-07-01T18:15:43.098" v="2315"/>
          <ac:spMkLst>
            <pc:docMk/>
            <pc:sldMk cId="0" sldId="266"/>
            <ac:spMk id="114" creationId="{00000000-0000-0000-0000-000000000000}"/>
          </ac:spMkLst>
        </pc:spChg>
        <pc:spChg chg="add del mod">
          <ac:chgData name="Alejandro Cubero" userId="e043faaf-9c34-4c43-8167-adb49f94c279" providerId="ADAL" clId="{F575050A-86EA-460A-BF97-51FAA13A0708}" dt="2022-07-01T19:27:24.730" v="3376" actId="478"/>
          <ac:spMkLst>
            <pc:docMk/>
            <pc:sldMk cId="0" sldId="266"/>
            <ac:spMk id="116" creationId="{2BBDE38C-1B4E-D78C-8AE6-BE4989ED5068}"/>
          </ac:spMkLst>
        </pc:spChg>
      </pc:sldChg>
      <pc:sldChg chg="modSp add del ord">
        <pc:chgData name="Alejandro Cubero" userId="e043faaf-9c34-4c43-8167-adb49f94c279" providerId="ADAL" clId="{F575050A-86EA-460A-BF97-51FAA13A0708}" dt="2022-07-01T19:45:07.200" v="3689" actId="47"/>
        <pc:sldMkLst>
          <pc:docMk/>
          <pc:sldMk cId="0" sldId="267"/>
        </pc:sldMkLst>
        <pc:spChg chg="mod">
          <ac:chgData name="Alejandro Cubero" userId="e043faaf-9c34-4c43-8167-adb49f94c279" providerId="ADAL" clId="{F575050A-86EA-460A-BF97-51FAA13A0708}" dt="2022-07-01T18:15:43.098" v="2315"/>
          <ac:spMkLst>
            <pc:docMk/>
            <pc:sldMk cId="0" sldId="267"/>
            <ac:spMk id="102" creationId="{00000000-0000-0000-0000-000000000000}"/>
          </ac:spMkLst>
        </pc:spChg>
      </pc:sldChg>
      <pc:sldChg chg="del">
        <pc:chgData name="Alejandro Cubero" userId="e043faaf-9c34-4c43-8167-adb49f94c279" providerId="ADAL" clId="{F575050A-86EA-460A-BF97-51FAA13A0708}" dt="2022-07-01T15:13:19.716" v="0" actId="47"/>
        <pc:sldMkLst>
          <pc:docMk/>
          <pc:sldMk cId="0" sldId="291"/>
        </pc:sldMkLst>
      </pc:sldChg>
      <pc:sldChg chg="del">
        <pc:chgData name="Alejandro Cubero" userId="e043faaf-9c34-4c43-8167-adb49f94c279" providerId="ADAL" clId="{F575050A-86EA-460A-BF97-51FAA13A0708}" dt="2022-07-01T15:31:30.003" v="163" actId="47"/>
        <pc:sldMkLst>
          <pc:docMk/>
          <pc:sldMk cId="0" sldId="292"/>
        </pc:sldMkLst>
      </pc:sldChg>
      <pc:sldChg chg="addSp delSp modSp del mod">
        <pc:chgData name="Alejandro Cubero" userId="e043faaf-9c34-4c43-8167-adb49f94c279" providerId="ADAL" clId="{F575050A-86EA-460A-BF97-51FAA13A0708}" dt="2022-07-01T15:46:01.764" v="362" actId="47"/>
        <pc:sldMkLst>
          <pc:docMk/>
          <pc:sldMk cId="0" sldId="293"/>
        </pc:sldMkLst>
        <pc:spChg chg="del">
          <ac:chgData name="Alejandro Cubero" userId="e043faaf-9c34-4c43-8167-adb49f94c279" providerId="ADAL" clId="{F575050A-86EA-460A-BF97-51FAA13A0708}" dt="2022-07-01T15:39:13.992" v="252" actId="478"/>
          <ac:spMkLst>
            <pc:docMk/>
            <pc:sldMk cId="0" sldId="293"/>
            <ac:spMk id="10" creationId="{00000000-0000-0000-0000-000000000000}"/>
          </ac:spMkLst>
        </pc:spChg>
        <pc:spChg chg="del">
          <ac:chgData name="Alejandro Cubero" userId="e043faaf-9c34-4c43-8167-adb49f94c279" providerId="ADAL" clId="{F575050A-86EA-460A-BF97-51FAA13A0708}" dt="2022-07-01T15:39:30.702" v="258" actId="478"/>
          <ac:spMkLst>
            <pc:docMk/>
            <pc:sldMk cId="0" sldId="293"/>
            <ac:spMk id="11" creationId="{00000000-0000-0000-0000-000000000000}"/>
          </ac:spMkLst>
        </pc:spChg>
        <pc:spChg chg="del">
          <ac:chgData name="Alejandro Cubero" userId="e043faaf-9c34-4c43-8167-adb49f94c279" providerId="ADAL" clId="{F575050A-86EA-460A-BF97-51FAA13A0708}" dt="2022-07-01T15:39:13.992" v="252" actId="478"/>
          <ac:spMkLst>
            <pc:docMk/>
            <pc:sldMk cId="0" sldId="293"/>
            <ac:spMk id="18" creationId="{00000000-0000-0000-0000-000000000000}"/>
          </ac:spMkLst>
        </pc:spChg>
        <pc:spChg chg="del">
          <ac:chgData name="Alejandro Cubero" userId="e043faaf-9c34-4c43-8167-adb49f94c279" providerId="ADAL" clId="{F575050A-86EA-460A-BF97-51FAA13A0708}" dt="2022-07-01T15:39:13.992" v="252" actId="478"/>
          <ac:spMkLst>
            <pc:docMk/>
            <pc:sldMk cId="0" sldId="293"/>
            <ac:spMk id="27" creationId="{00000000-0000-0000-0000-000000000000}"/>
          </ac:spMkLst>
        </pc:spChg>
        <pc:spChg chg="del">
          <ac:chgData name="Alejandro Cubero" userId="e043faaf-9c34-4c43-8167-adb49f94c279" providerId="ADAL" clId="{F575050A-86EA-460A-BF97-51FAA13A0708}" dt="2022-07-01T15:39:21.594" v="255" actId="478"/>
          <ac:spMkLst>
            <pc:docMk/>
            <pc:sldMk cId="0" sldId="293"/>
            <ac:spMk id="28" creationId="{00000000-0000-0000-0000-000000000000}"/>
          </ac:spMkLst>
        </pc:spChg>
        <pc:spChg chg="del">
          <ac:chgData name="Alejandro Cubero" userId="e043faaf-9c34-4c43-8167-adb49f94c279" providerId="ADAL" clId="{F575050A-86EA-460A-BF97-51FAA13A0708}" dt="2022-07-01T15:39:30.702" v="258" actId="478"/>
          <ac:spMkLst>
            <pc:docMk/>
            <pc:sldMk cId="0" sldId="293"/>
            <ac:spMk id="29" creationId="{00000000-0000-0000-0000-000000000000}"/>
          </ac:spMkLst>
        </pc:spChg>
        <pc:spChg chg="del">
          <ac:chgData name="Alejandro Cubero" userId="e043faaf-9c34-4c43-8167-adb49f94c279" providerId="ADAL" clId="{F575050A-86EA-460A-BF97-51FAA13A0708}" dt="2022-07-01T15:32:19.100" v="171" actId="478"/>
          <ac:spMkLst>
            <pc:docMk/>
            <pc:sldMk cId="0" sldId="293"/>
            <ac:spMk id="34" creationId="{00000000-0000-0000-0000-000000000000}"/>
          </ac:spMkLst>
        </pc:spChg>
        <pc:spChg chg="del">
          <ac:chgData name="Alejandro Cubero" userId="e043faaf-9c34-4c43-8167-adb49f94c279" providerId="ADAL" clId="{F575050A-86EA-460A-BF97-51FAA13A0708}" dt="2022-07-01T15:39:38.954" v="260" actId="478"/>
          <ac:spMkLst>
            <pc:docMk/>
            <pc:sldMk cId="0" sldId="293"/>
            <ac:spMk id="35" creationId="{00000000-0000-0000-0000-000000000000}"/>
          </ac:spMkLst>
        </pc:spChg>
        <pc:spChg chg="del">
          <ac:chgData name="Alejandro Cubero" userId="e043faaf-9c34-4c43-8167-adb49f94c279" providerId="ADAL" clId="{F575050A-86EA-460A-BF97-51FAA13A0708}" dt="2022-07-01T15:39:23.424" v="256" actId="478"/>
          <ac:spMkLst>
            <pc:docMk/>
            <pc:sldMk cId="0" sldId="293"/>
            <ac:spMk id="36" creationId="{00000000-0000-0000-0000-000000000000}"/>
          </ac:spMkLst>
        </pc:spChg>
        <pc:spChg chg="add del mod">
          <ac:chgData name="Alejandro Cubero" userId="e043faaf-9c34-4c43-8167-adb49f94c279" providerId="ADAL" clId="{F575050A-86EA-460A-BF97-51FAA13A0708}" dt="2022-07-01T15:32:28.307" v="174" actId="478"/>
          <ac:spMkLst>
            <pc:docMk/>
            <pc:sldMk cId="0" sldId="293"/>
            <ac:spMk id="69" creationId="{00FE487A-22F7-118E-529A-C6D326FC08DF}"/>
          </ac:spMkLst>
        </pc:spChg>
        <pc:grpChg chg="add del">
          <ac:chgData name="Alejandro Cubero" userId="e043faaf-9c34-4c43-8167-adb49f94c279" providerId="ADAL" clId="{F575050A-86EA-460A-BF97-51FAA13A0708}" dt="2022-07-01T15:33:08.375" v="182" actId="21"/>
          <ac:grpSpMkLst>
            <pc:docMk/>
            <pc:sldMk cId="0" sldId="293"/>
            <ac:grpSpMk id="2" creationId="{00000000-0000-0000-0000-000000000000}"/>
          </ac:grpSpMkLst>
        </pc:grpChg>
        <pc:grpChg chg="del">
          <ac:chgData name="Alejandro Cubero" userId="e043faaf-9c34-4c43-8167-adb49f94c279" providerId="ADAL" clId="{F575050A-86EA-460A-BF97-51FAA13A0708}" dt="2022-07-01T15:39:11.923" v="251" actId="478"/>
          <ac:grpSpMkLst>
            <pc:docMk/>
            <pc:sldMk cId="0" sldId="293"/>
            <ac:grpSpMk id="12" creationId="{00000000-0000-0000-0000-000000000000}"/>
          </ac:grpSpMkLst>
        </pc:grpChg>
        <pc:grpChg chg="del">
          <ac:chgData name="Alejandro Cubero" userId="e043faaf-9c34-4c43-8167-adb49f94c279" providerId="ADAL" clId="{F575050A-86EA-460A-BF97-51FAA13A0708}" dt="2022-07-01T15:39:19.873" v="254" actId="478"/>
          <ac:grpSpMkLst>
            <pc:docMk/>
            <pc:sldMk cId="0" sldId="293"/>
            <ac:grpSpMk id="19" creationId="{00000000-0000-0000-0000-000000000000}"/>
          </ac:grpSpMkLst>
        </pc:grpChg>
        <pc:grpChg chg="del">
          <ac:chgData name="Alejandro Cubero" userId="e043faaf-9c34-4c43-8167-adb49f94c279" providerId="ADAL" clId="{F575050A-86EA-460A-BF97-51FAA13A0708}" dt="2022-07-01T15:39:28.212" v="257" actId="478"/>
          <ac:grpSpMkLst>
            <pc:docMk/>
            <pc:sldMk cId="0" sldId="293"/>
            <ac:grpSpMk id="30" creationId="{00000000-0000-0000-0000-000000000000}"/>
          </ac:grpSpMkLst>
        </pc:grpChg>
        <pc:grpChg chg="add del">
          <ac:chgData name="Alejandro Cubero" userId="e043faaf-9c34-4c43-8167-adb49f94c279" providerId="ADAL" clId="{F575050A-86EA-460A-BF97-51FAA13A0708}" dt="2022-07-01T15:39:33.644" v="259" actId="478"/>
          <ac:grpSpMkLst>
            <pc:docMk/>
            <pc:sldMk cId="0" sldId="293"/>
            <ac:grpSpMk id="57" creationId="{00000000-0000-0000-0000-000000000000}"/>
          </ac:grpSpMkLst>
        </pc:grpChg>
        <pc:picChg chg="add del mod">
          <ac:chgData name="Alejandro Cubero" userId="e043faaf-9c34-4c43-8167-adb49f94c279" providerId="ADAL" clId="{F575050A-86EA-460A-BF97-51FAA13A0708}" dt="2022-07-01T15:31:52.245" v="170" actId="1076"/>
          <ac:picMkLst>
            <pc:docMk/>
            <pc:sldMk cId="0" sldId="293"/>
            <ac:picMk id="9" creationId="{00000000-0000-0000-0000-000000000000}"/>
          </ac:picMkLst>
        </pc:picChg>
        <pc:picChg chg="del">
          <ac:chgData name="Alejandro Cubero" userId="e043faaf-9c34-4c43-8167-adb49f94c279" providerId="ADAL" clId="{F575050A-86EA-460A-BF97-51FAA13A0708}" dt="2022-07-01T15:39:16.858" v="253" actId="478"/>
          <ac:picMkLst>
            <pc:docMk/>
            <pc:sldMk cId="0" sldId="293"/>
            <ac:picMk id="58" creationId="{00000000-0000-0000-0000-000000000000}"/>
          </ac:picMkLst>
        </pc:picChg>
        <pc:picChg chg="topLvl">
          <ac:chgData name="Alejandro Cubero" userId="e043faaf-9c34-4c43-8167-adb49f94c279" providerId="ADAL" clId="{F575050A-86EA-460A-BF97-51FAA13A0708}" dt="2022-07-01T15:39:33.644" v="259" actId="478"/>
          <ac:picMkLst>
            <pc:docMk/>
            <pc:sldMk cId="0" sldId="293"/>
            <ac:picMk id="59" creationId="{00000000-0000-0000-0000-000000000000}"/>
          </ac:picMkLst>
        </pc:picChg>
        <pc:picChg chg="del topLvl">
          <ac:chgData name="Alejandro Cubero" userId="e043faaf-9c34-4c43-8167-adb49f94c279" providerId="ADAL" clId="{F575050A-86EA-460A-BF97-51FAA13A0708}" dt="2022-07-01T15:39:33.644" v="259" actId="478"/>
          <ac:picMkLst>
            <pc:docMk/>
            <pc:sldMk cId="0" sldId="293"/>
            <ac:picMk id="60" creationId="{00000000-0000-0000-0000-000000000000}"/>
          </ac:picMkLst>
        </pc:picChg>
        <pc:picChg chg="del">
          <ac:chgData name="Alejandro Cubero" userId="e043faaf-9c34-4c43-8167-adb49f94c279" providerId="ADAL" clId="{F575050A-86EA-460A-BF97-51FAA13A0708}" dt="2022-07-01T15:39:30.702" v="258" actId="478"/>
          <ac:picMkLst>
            <pc:docMk/>
            <pc:sldMk cId="0" sldId="293"/>
            <ac:picMk id="63" creationId="{00000000-0000-0000-0000-000000000000}"/>
          </ac:picMkLst>
        </pc:picChg>
      </pc:sldChg>
      <pc:sldChg chg="addSp delSp modSp del mod">
        <pc:chgData name="Alejandro Cubero" userId="e043faaf-9c34-4c43-8167-adb49f94c279" providerId="ADAL" clId="{F575050A-86EA-460A-BF97-51FAA13A0708}" dt="2022-07-01T15:57:29.236" v="463" actId="47"/>
        <pc:sldMkLst>
          <pc:docMk/>
          <pc:sldMk cId="0" sldId="294"/>
        </pc:sldMkLst>
        <pc:spChg chg="del">
          <ac:chgData name="Alejandro Cubero" userId="e043faaf-9c34-4c43-8167-adb49f94c279" providerId="ADAL" clId="{F575050A-86EA-460A-BF97-51FAA13A0708}" dt="2022-07-01T15:47:11.651" v="370" actId="478"/>
          <ac:spMkLst>
            <pc:docMk/>
            <pc:sldMk cId="0" sldId="294"/>
            <ac:spMk id="53" creationId="{00000000-0000-0000-0000-000000000000}"/>
          </ac:spMkLst>
        </pc:spChg>
        <pc:spChg chg="add del mod">
          <ac:chgData name="Alejandro Cubero" userId="e043faaf-9c34-4c43-8167-adb49f94c279" providerId="ADAL" clId="{F575050A-86EA-460A-BF97-51FAA13A0708}" dt="2022-07-01T15:47:14.484" v="371" actId="478"/>
          <ac:spMkLst>
            <pc:docMk/>
            <pc:sldMk cId="0" sldId="294"/>
            <ac:spMk id="56" creationId="{6D615E76-85CF-15D3-9A0E-0D03A146782A}"/>
          </ac:spMkLst>
        </pc:spChg>
        <pc:grpChg chg="add del">
          <ac:chgData name="Alejandro Cubero" userId="e043faaf-9c34-4c43-8167-adb49f94c279" providerId="ADAL" clId="{F575050A-86EA-460A-BF97-51FAA13A0708}" dt="2022-07-01T15:48:56.139" v="408" actId="478"/>
          <ac:grpSpMkLst>
            <pc:docMk/>
            <pc:sldMk cId="0" sldId="294"/>
            <ac:grpSpMk id="2" creationId="{00000000-0000-0000-0000-000000000000}"/>
          </ac:grpSpMkLst>
        </pc:grpChg>
        <pc:picChg chg="add del">
          <ac:chgData name="Alejandro Cubero" userId="e043faaf-9c34-4c43-8167-adb49f94c279" providerId="ADAL" clId="{F575050A-86EA-460A-BF97-51FAA13A0708}" dt="2022-07-01T15:47:00.488" v="369" actId="478"/>
          <ac:picMkLst>
            <pc:docMk/>
            <pc:sldMk cId="0" sldId="294"/>
            <ac:picMk id="11" creationId="{00000000-0000-0000-0000-000000000000}"/>
          </ac:picMkLst>
        </pc:picChg>
      </pc:sldChg>
      <pc:sldChg chg="delSp modSp del mod ord">
        <pc:chgData name="Alejandro Cubero" userId="e043faaf-9c34-4c43-8167-adb49f94c279" providerId="ADAL" clId="{F575050A-86EA-460A-BF97-51FAA13A0708}" dt="2022-07-01T16:34:32.788" v="1064" actId="47"/>
        <pc:sldMkLst>
          <pc:docMk/>
          <pc:sldMk cId="0" sldId="295"/>
        </pc:sldMkLst>
        <pc:grpChg chg="del mod">
          <ac:chgData name="Alejandro Cubero" userId="e043faaf-9c34-4c43-8167-adb49f94c279" providerId="ADAL" clId="{F575050A-86EA-460A-BF97-51FAA13A0708}" dt="2022-07-01T16:27:32.225" v="946" actId="21"/>
          <ac:grpSpMkLst>
            <pc:docMk/>
            <pc:sldMk cId="0" sldId="295"/>
            <ac:grpSpMk id="2" creationId="{00000000-0000-0000-0000-000000000000}"/>
          </ac:grpSpMkLst>
        </pc:grpChg>
      </pc:sldChg>
      <pc:sldChg chg="delSp modSp del mod">
        <pc:chgData name="Alejandro Cubero" userId="e043faaf-9c34-4c43-8167-adb49f94c279" providerId="ADAL" clId="{F575050A-86EA-460A-BF97-51FAA13A0708}" dt="2022-07-01T16:34:29.436" v="1063" actId="47"/>
        <pc:sldMkLst>
          <pc:docMk/>
          <pc:sldMk cId="0" sldId="296"/>
        </pc:sldMkLst>
        <pc:picChg chg="del mod">
          <ac:chgData name="Alejandro Cubero" userId="e043faaf-9c34-4c43-8167-adb49f94c279" providerId="ADAL" clId="{F575050A-86EA-460A-BF97-51FAA13A0708}" dt="2022-07-01T15:58:03.638" v="468" actId="21"/>
          <ac:picMkLst>
            <pc:docMk/>
            <pc:sldMk cId="0" sldId="296"/>
            <ac:picMk id="6" creationId="{00000000-0000-0000-0000-000000000000}"/>
          </ac:picMkLst>
        </pc:picChg>
        <pc:picChg chg="del mod">
          <ac:chgData name="Alejandro Cubero" userId="e043faaf-9c34-4c43-8167-adb49f94c279" providerId="ADAL" clId="{F575050A-86EA-460A-BF97-51FAA13A0708}" dt="2022-07-01T15:57:51.292" v="466" actId="478"/>
          <ac:picMkLst>
            <pc:docMk/>
            <pc:sldMk cId="0" sldId="296"/>
            <ac:picMk id="44" creationId="{00000000-0000-0000-0000-000000000000}"/>
          </ac:picMkLst>
        </pc:picChg>
      </pc:sldChg>
      <pc:sldChg chg="del">
        <pc:chgData name="Alejandro Cubero" userId="e043faaf-9c34-4c43-8167-adb49f94c279" providerId="ADAL" clId="{F575050A-86EA-460A-BF97-51FAA13A0708}" dt="2022-07-01T16:12:46.910" v="655" actId="47"/>
        <pc:sldMkLst>
          <pc:docMk/>
          <pc:sldMk cId="0" sldId="297"/>
        </pc:sldMkLst>
      </pc:sldChg>
      <pc:sldChg chg="addSp delSp del mod">
        <pc:chgData name="Alejandro Cubero" userId="e043faaf-9c34-4c43-8167-adb49f94c279" providerId="ADAL" clId="{F575050A-86EA-460A-BF97-51FAA13A0708}" dt="2022-07-01T16:18:45.563" v="696" actId="47"/>
        <pc:sldMkLst>
          <pc:docMk/>
          <pc:sldMk cId="0" sldId="298"/>
        </pc:sldMkLst>
        <pc:picChg chg="add del">
          <ac:chgData name="Alejandro Cubero" userId="e043faaf-9c34-4c43-8167-adb49f94c279" providerId="ADAL" clId="{F575050A-86EA-460A-BF97-51FAA13A0708}" dt="2022-07-01T16:15:33.318" v="678" actId="478"/>
          <ac:picMkLst>
            <pc:docMk/>
            <pc:sldMk cId="0" sldId="298"/>
            <ac:picMk id="37" creationId="{00000000-0000-0000-0000-000000000000}"/>
          </ac:picMkLst>
        </pc:picChg>
      </pc:sldChg>
      <pc:sldChg chg="del">
        <pc:chgData name="Alejandro Cubero" userId="e043faaf-9c34-4c43-8167-adb49f94c279" providerId="ADAL" clId="{F575050A-86EA-460A-BF97-51FAA13A0708}" dt="2022-07-01T16:34:36.594" v="1065" actId="47"/>
        <pc:sldMkLst>
          <pc:docMk/>
          <pc:sldMk cId="0" sldId="299"/>
        </pc:sldMkLst>
      </pc:sldChg>
      <pc:sldChg chg="del">
        <pc:chgData name="Alejandro Cubero" userId="e043faaf-9c34-4c43-8167-adb49f94c279" providerId="ADAL" clId="{F575050A-86EA-460A-BF97-51FAA13A0708}" dt="2022-07-01T16:34:43.182" v="1066" actId="47"/>
        <pc:sldMkLst>
          <pc:docMk/>
          <pc:sldMk cId="0" sldId="300"/>
        </pc:sldMkLst>
      </pc:sldChg>
      <pc:sldChg chg="del">
        <pc:chgData name="Alejandro Cubero" userId="e043faaf-9c34-4c43-8167-adb49f94c279" providerId="ADAL" clId="{F575050A-86EA-460A-BF97-51FAA13A0708}" dt="2022-07-01T16:34:43.182" v="1066" actId="47"/>
        <pc:sldMkLst>
          <pc:docMk/>
          <pc:sldMk cId="0" sldId="301"/>
        </pc:sldMkLst>
      </pc:sldChg>
      <pc:sldChg chg="del">
        <pc:chgData name="Alejandro Cubero" userId="e043faaf-9c34-4c43-8167-adb49f94c279" providerId="ADAL" clId="{F575050A-86EA-460A-BF97-51FAA13A0708}" dt="2022-07-01T16:35:00.973" v="1067" actId="47"/>
        <pc:sldMkLst>
          <pc:docMk/>
          <pc:sldMk cId="0" sldId="302"/>
        </pc:sldMkLst>
      </pc:sldChg>
      <pc:sldChg chg="delSp modSp del mod">
        <pc:chgData name="Alejandro Cubero" userId="e043faaf-9c34-4c43-8167-adb49f94c279" providerId="ADAL" clId="{F575050A-86EA-460A-BF97-51FAA13A0708}" dt="2022-07-01T16:43:59.913" v="1261" actId="47"/>
        <pc:sldMkLst>
          <pc:docMk/>
          <pc:sldMk cId="0" sldId="303"/>
        </pc:sldMkLst>
        <pc:spChg chg="del mod topLvl">
          <ac:chgData name="Alejandro Cubero" userId="e043faaf-9c34-4c43-8167-adb49f94c279" providerId="ADAL" clId="{F575050A-86EA-460A-BF97-51FAA13A0708}" dt="2022-07-01T16:41:21.443" v="1243" actId="478"/>
          <ac:spMkLst>
            <pc:docMk/>
            <pc:sldMk cId="0" sldId="303"/>
            <ac:spMk id="3" creationId="{00000000-0000-0000-0000-000000000000}"/>
          </ac:spMkLst>
        </pc:spChg>
        <pc:spChg chg="del">
          <ac:chgData name="Alejandro Cubero" userId="e043faaf-9c34-4c43-8167-adb49f94c279" providerId="ADAL" clId="{F575050A-86EA-460A-BF97-51FAA13A0708}" dt="2022-07-01T16:36:08.118" v="1071" actId="478"/>
          <ac:spMkLst>
            <pc:docMk/>
            <pc:sldMk cId="0" sldId="303"/>
            <ac:spMk id="5"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8"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9" creationId="{00000000-0000-0000-0000-000000000000}"/>
          </ac:spMkLst>
        </pc:spChg>
        <pc:spChg chg="del">
          <ac:chgData name="Alejandro Cubero" userId="e043faaf-9c34-4c43-8167-adb49f94c279" providerId="ADAL" clId="{F575050A-86EA-460A-BF97-51FAA13A0708}" dt="2022-07-01T16:36:12.424" v="1072" actId="478"/>
          <ac:spMkLst>
            <pc:docMk/>
            <pc:sldMk cId="0" sldId="303"/>
            <ac:spMk id="10"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14"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15" creationId="{00000000-0000-0000-0000-000000000000}"/>
          </ac:spMkLst>
        </pc:spChg>
        <pc:spChg chg="del mod">
          <ac:chgData name="Alejandro Cubero" userId="e043faaf-9c34-4c43-8167-adb49f94c279" providerId="ADAL" clId="{F575050A-86EA-460A-BF97-51FAA13A0708}" dt="2022-07-01T16:37:46.369" v="1107" actId="478"/>
          <ac:spMkLst>
            <pc:docMk/>
            <pc:sldMk cId="0" sldId="303"/>
            <ac:spMk id="66" creationId="{00000000-0000-0000-0000-000000000000}"/>
          </ac:spMkLst>
        </pc:spChg>
        <pc:spChg chg="del">
          <ac:chgData name="Alejandro Cubero" userId="e043faaf-9c34-4c43-8167-adb49f94c279" providerId="ADAL" clId="{F575050A-86EA-460A-BF97-51FAA13A0708}" dt="2022-07-01T16:37:48.317" v="1108" actId="478"/>
          <ac:spMkLst>
            <pc:docMk/>
            <pc:sldMk cId="0" sldId="303"/>
            <ac:spMk id="67"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71"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72"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125"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126"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170"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171" creationId="{00000000-0000-0000-0000-000000000000}"/>
          </ac:spMkLst>
        </pc:spChg>
        <pc:spChg chg="del">
          <ac:chgData name="Alejandro Cubero" userId="e043faaf-9c34-4c43-8167-adb49f94c279" providerId="ADAL" clId="{F575050A-86EA-460A-BF97-51FAA13A0708}" dt="2022-07-01T16:41:14.063" v="1239" actId="478"/>
          <ac:spMkLst>
            <pc:docMk/>
            <pc:sldMk cId="0" sldId="303"/>
            <ac:spMk id="172" creationId="{00000000-0000-0000-0000-000000000000}"/>
          </ac:spMkLst>
        </pc:spChg>
        <pc:spChg chg="del">
          <ac:chgData name="Alejandro Cubero" userId="e043faaf-9c34-4c43-8167-adb49f94c279" providerId="ADAL" clId="{F575050A-86EA-460A-BF97-51FAA13A0708}" dt="2022-07-01T16:41:23.122" v="1244" actId="478"/>
          <ac:spMkLst>
            <pc:docMk/>
            <pc:sldMk cId="0" sldId="303"/>
            <ac:spMk id="173" creationId="{00000000-0000-0000-0000-000000000000}"/>
          </ac:spMkLst>
        </pc:spChg>
        <pc:spChg chg="del">
          <ac:chgData name="Alejandro Cubero" userId="e043faaf-9c34-4c43-8167-adb49f94c279" providerId="ADAL" clId="{F575050A-86EA-460A-BF97-51FAA13A0708}" dt="2022-07-01T16:41:28.223" v="1245" actId="478"/>
          <ac:spMkLst>
            <pc:docMk/>
            <pc:sldMk cId="0" sldId="303"/>
            <ac:spMk id="174" creationId="{00000000-0000-0000-0000-000000000000}"/>
          </ac:spMkLst>
        </pc:spChg>
        <pc:grpChg chg="del mod">
          <ac:chgData name="Alejandro Cubero" userId="e043faaf-9c34-4c43-8167-adb49f94c279" providerId="ADAL" clId="{F575050A-86EA-460A-BF97-51FAA13A0708}" dt="2022-07-01T16:41:17.229" v="1241" actId="478"/>
          <ac:grpSpMkLst>
            <pc:docMk/>
            <pc:sldMk cId="0" sldId="303"/>
            <ac:grpSpMk id="2" creationId="{00000000-0000-0000-0000-000000000000}"/>
          </ac:grpSpMkLst>
        </pc:grpChg>
        <pc:grpChg chg="del">
          <ac:chgData name="Alejandro Cubero" userId="e043faaf-9c34-4c43-8167-adb49f94c279" providerId="ADAL" clId="{F575050A-86EA-460A-BF97-51FAA13A0708}" dt="2022-07-01T16:41:14.063" v="1239" actId="478"/>
          <ac:grpSpMkLst>
            <pc:docMk/>
            <pc:sldMk cId="0" sldId="303"/>
            <ac:grpSpMk id="11" creationId="{00000000-0000-0000-0000-000000000000}"/>
          </ac:grpSpMkLst>
        </pc:grpChg>
        <pc:grpChg chg="del">
          <ac:chgData name="Alejandro Cubero" userId="e043faaf-9c34-4c43-8167-adb49f94c279" providerId="ADAL" clId="{F575050A-86EA-460A-BF97-51FAA13A0708}" dt="2022-07-01T16:41:14.063" v="1239" actId="478"/>
          <ac:grpSpMkLst>
            <pc:docMk/>
            <pc:sldMk cId="0" sldId="303"/>
            <ac:grpSpMk id="16" creationId="{00000000-0000-0000-0000-000000000000}"/>
          </ac:grpSpMkLst>
        </pc:grpChg>
        <pc:grpChg chg="del">
          <ac:chgData name="Alejandro Cubero" userId="e043faaf-9c34-4c43-8167-adb49f94c279" providerId="ADAL" clId="{F575050A-86EA-460A-BF97-51FAA13A0708}" dt="2022-07-01T16:37:49.427" v="1109" actId="478"/>
          <ac:grpSpMkLst>
            <pc:docMk/>
            <pc:sldMk cId="0" sldId="303"/>
            <ac:grpSpMk id="68" creationId="{00000000-0000-0000-0000-000000000000}"/>
          </ac:grpSpMkLst>
        </pc:grpChg>
        <pc:grpChg chg="del">
          <ac:chgData name="Alejandro Cubero" userId="e043faaf-9c34-4c43-8167-adb49f94c279" providerId="ADAL" clId="{F575050A-86EA-460A-BF97-51FAA13A0708}" dt="2022-07-01T16:41:14.063" v="1239" actId="478"/>
          <ac:grpSpMkLst>
            <pc:docMk/>
            <pc:sldMk cId="0" sldId="303"/>
            <ac:grpSpMk id="73" creationId="{00000000-0000-0000-0000-000000000000}"/>
          </ac:grpSpMkLst>
        </pc:grpChg>
        <pc:grpChg chg="del">
          <ac:chgData name="Alejandro Cubero" userId="e043faaf-9c34-4c43-8167-adb49f94c279" providerId="ADAL" clId="{F575050A-86EA-460A-BF97-51FAA13A0708}" dt="2022-07-01T16:41:14.063" v="1239" actId="478"/>
          <ac:grpSpMkLst>
            <pc:docMk/>
            <pc:sldMk cId="0" sldId="303"/>
            <ac:grpSpMk id="127" creationId="{00000000-0000-0000-0000-000000000000}"/>
          </ac:grpSpMkLst>
        </pc:grpChg>
        <pc:picChg chg="del topLvl">
          <ac:chgData name="Alejandro Cubero" userId="e043faaf-9c34-4c43-8167-adb49f94c279" providerId="ADAL" clId="{F575050A-86EA-460A-BF97-51FAA13A0708}" dt="2022-07-01T16:41:17.229" v="1241" actId="478"/>
          <ac:picMkLst>
            <pc:docMk/>
            <pc:sldMk cId="0" sldId="303"/>
            <ac:picMk id="4" creationId="{00000000-0000-0000-0000-000000000000}"/>
          </ac:picMkLst>
        </pc:picChg>
        <pc:picChg chg="del">
          <ac:chgData name="Alejandro Cubero" userId="e043faaf-9c34-4c43-8167-adb49f94c279" providerId="ADAL" clId="{F575050A-86EA-460A-BF97-51FAA13A0708}" dt="2022-07-01T16:36:04.067" v="1070" actId="478"/>
          <ac:picMkLst>
            <pc:docMk/>
            <pc:sldMk cId="0" sldId="303"/>
            <ac:picMk id="6" creationId="{00000000-0000-0000-0000-000000000000}"/>
          </ac:picMkLst>
        </pc:picChg>
        <pc:picChg chg="del">
          <ac:chgData name="Alejandro Cubero" userId="e043faaf-9c34-4c43-8167-adb49f94c279" providerId="ADAL" clId="{F575050A-86EA-460A-BF97-51FAA13A0708}" dt="2022-07-01T16:36:14.220" v="1073" actId="478"/>
          <ac:picMkLst>
            <pc:docMk/>
            <pc:sldMk cId="0" sldId="303"/>
            <ac:picMk id="178" creationId="{00000000-0000-0000-0000-000000000000}"/>
          </ac:picMkLst>
        </pc:picChg>
        <pc:picChg chg="del mod">
          <ac:chgData name="Alejandro Cubero" userId="e043faaf-9c34-4c43-8167-adb49f94c279" providerId="ADAL" clId="{F575050A-86EA-460A-BF97-51FAA13A0708}" dt="2022-07-01T16:38:57.681" v="1180" actId="478"/>
          <ac:picMkLst>
            <pc:docMk/>
            <pc:sldMk cId="0" sldId="303"/>
            <ac:picMk id="179" creationId="{00000000-0000-0000-0000-000000000000}"/>
          </ac:picMkLst>
        </pc:picChg>
      </pc:sldChg>
      <pc:sldChg chg="addSp delSp modSp del mod">
        <pc:chgData name="Alejandro Cubero" userId="e043faaf-9c34-4c43-8167-adb49f94c279" providerId="ADAL" clId="{F575050A-86EA-460A-BF97-51FAA13A0708}" dt="2022-07-01T16:59:33.316" v="1589" actId="47"/>
        <pc:sldMkLst>
          <pc:docMk/>
          <pc:sldMk cId="0" sldId="304"/>
        </pc:sldMkLst>
        <pc:spChg chg="del">
          <ac:chgData name="Alejandro Cubero" userId="e043faaf-9c34-4c43-8167-adb49f94c279" providerId="ADAL" clId="{F575050A-86EA-460A-BF97-51FAA13A0708}" dt="2022-07-01T16:45:55.064" v="1308" actId="478"/>
          <ac:spMkLst>
            <pc:docMk/>
            <pc:sldMk cId="0" sldId="304"/>
            <ac:spMk id="2" creationId="{00000000-0000-0000-0000-000000000000}"/>
          </ac:spMkLst>
        </pc:spChg>
        <pc:spChg chg="del">
          <ac:chgData name="Alejandro Cubero" userId="e043faaf-9c34-4c43-8167-adb49f94c279" providerId="ADAL" clId="{F575050A-86EA-460A-BF97-51FAA13A0708}" dt="2022-07-01T16:45:39.721" v="1305" actId="478"/>
          <ac:spMkLst>
            <pc:docMk/>
            <pc:sldMk cId="0" sldId="304"/>
            <ac:spMk id="10" creationId="{00000000-0000-0000-0000-000000000000}"/>
          </ac:spMkLst>
        </pc:spChg>
        <pc:spChg chg="del">
          <ac:chgData name="Alejandro Cubero" userId="e043faaf-9c34-4c43-8167-adb49f94c279" providerId="ADAL" clId="{F575050A-86EA-460A-BF97-51FAA13A0708}" dt="2022-07-01T16:46:08.266" v="1310" actId="478"/>
          <ac:spMkLst>
            <pc:docMk/>
            <pc:sldMk cId="0" sldId="304"/>
            <ac:spMk id="11" creationId="{00000000-0000-0000-0000-000000000000}"/>
          </ac:spMkLst>
        </pc:spChg>
        <pc:spChg chg="mod">
          <ac:chgData name="Alejandro Cubero" userId="e043faaf-9c34-4c43-8167-adb49f94c279" providerId="ADAL" clId="{F575050A-86EA-460A-BF97-51FAA13A0708}" dt="2022-07-01T16:45:56.821" v="1309" actId="1076"/>
          <ac:spMkLst>
            <pc:docMk/>
            <pc:sldMk cId="0" sldId="304"/>
            <ac:spMk id="21" creationId="{00000000-0000-0000-0000-000000000000}"/>
          </ac:spMkLst>
        </pc:spChg>
        <pc:spChg chg="mod">
          <ac:chgData name="Alejandro Cubero" userId="e043faaf-9c34-4c43-8167-adb49f94c279" providerId="ADAL" clId="{F575050A-86EA-460A-BF97-51FAA13A0708}" dt="2022-07-01T16:45:56.821" v="1309" actId="1076"/>
          <ac:spMkLst>
            <pc:docMk/>
            <pc:sldMk cId="0" sldId="304"/>
            <ac:spMk id="22" creationId="{00000000-0000-0000-0000-000000000000}"/>
          </ac:spMkLst>
        </pc:spChg>
        <pc:spChg chg="del mod">
          <ac:chgData name="Alejandro Cubero" userId="e043faaf-9c34-4c43-8167-adb49f94c279" providerId="ADAL" clId="{F575050A-86EA-460A-BF97-51FAA13A0708}" dt="2022-07-01T16:59:17.765" v="1584" actId="21"/>
          <ac:spMkLst>
            <pc:docMk/>
            <pc:sldMk cId="0" sldId="304"/>
            <ac:spMk id="90" creationId="{00000000-0000-0000-0000-000000000000}"/>
          </ac:spMkLst>
        </pc:spChg>
        <pc:spChg chg="add del mod">
          <ac:chgData name="Alejandro Cubero" userId="e043faaf-9c34-4c43-8167-adb49f94c279" providerId="ADAL" clId="{F575050A-86EA-460A-BF97-51FAA13A0708}" dt="2022-07-01T16:46:10.710" v="1311" actId="478"/>
          <ac:spMkLst>
            <pc:docMk/>
            <pc:sldMk cId="0" sldId="304"/>
            <ac:spMk id="102" creationId="{4DCAF2F8-9F4A-2A30-C323-F896C2BD6D38}"/>
          </ac:spMkLst>
        </pc:spChg>
        <pc:picChg chg="mod">
          <ac:chgData name="Alejandro Cubero" userId="e043faaf-9c34-4c43-8167-adb49f94c279" providerId="ADAL" clId="{F575050A-86EA-460A-BF97-51FAA13A0708}" dt="2022-07-01T16:45:48.587" v="1306" actId="1076"/>
          <ac:picMkLst>
            <pc:docMk/>
            <pc:sldMk cId="0" sldId="304"/>
            <ac:picMk id="89" creationId="{00000000-0000-0000-0000-000000000000}"/>
          </ac:picMkLst>
        </pc:picChg>
        <pc:picChg chg="del">
          <ac:chgData name="Alejandro Cubero" userId="e043faaf-9c34-4c43-8167-adb49f94c279" providerId="ADAL" clId="{F575050A-86EA-460A-BF97-51FAA13A0708}" dt="2022-07-01T16:45:36.990" v="1304" actId="478"/>
          <ac:picMkLst>
            <pc:docMk/>
            <pc:sldMk cId="0" sldId="304"/>
            <ac:picMk id="100" creationId="{00000000-0000-0000-0000-000000000000}"/>
          </ac:picMkLst>
        </pc:picChg>
      </pc:sldChg>
      <pc:sldChg chg="addSp delSp modSp del mod">
        <pc:chgData name="Alejandro Cubero" userId="e043faaf-9c34-4c43-8167-adb49f94c279" providerId="ADAL" clId="{F575050A-86EA-460A-BF97-51FAA13A0708}" dt="2022-07-01T17:17:21.756" v="1753" actId="47"/>
        <pc:sldMkLst>
          <pc:docMk/>
          <pc:sldMk cId="0" sldId="305"/>
        </pc:sldMkLst>
        <pc:spChg chg="del">
          <ac:chgData name="Alejandro Cubero" userId="e043faaf-9c34-4c43-8167-adb49f94c279" providerId="ADAL" clId="{F575050A-86EA-460A-BF97-51FAA13A0708}" dt="2022-07-01T17:03:07.497" v="1604" actId="478"/>
          <ac:spMkLst>
            <pc:docMk/>
            <pc:sldMk cId="0" sldId="305"/>
            <ac:spMk id="5" creationId="{00000000-0000-0000-0000-000000000000}"/>
          </ac:spMkLst>
        </pc:spChg>
        <pc:spChg chg="del mod">
          <ac:chgData name="Alejandro Cubero" userId="e043faaf-9c34-4c43-8167-adb49f94c279" providerId="ADAL" clId="{F575050A-86EA-460A-BF97-51FAA13A0708}" dt="2022-07-01T17:04:38.805" v="1621" actId="478"/>
          <ac:spMkLst>
            <pc:docMk/>
            <pc:sldMk cId="0" sldId="305"/>
            <ac:spMk id="9" creationId="{00000000-0000-0000-0000-000000000000}"/>
          </ac:spMkLst>
        </pc:spChg>
        <pc:spChg chg="del mod">
          <ac:chgData name="Alejandro Cubero" userId="e043faaf-9c34-4c43-8167-adb49f94c279" providerId="ADAL" clId="{F575050A-86EA-460A-BF97-51FAA13A0708}" dt="2022-07-01T17:04:38.805" v="1621" actId="478"/>
          <ac:spMkLst>
            <pc:docMk/>
            <pc:sldMk cId="0" sldId="305"/>
            <ac:spMk id="10" creationId="{00000000-0000-0000-0000-000000000000}"/>
          </ac:spMkLst>
        </pc:spChg>
        <pc:spChg chg="del mod">
          <ac:chgData name="Alejandro Cubero" userId="e043faaf-9c34-4c43-8167-adb49f94c279" providerId="ADAL" clId="{F575050A-86EA-460A-BF97-51FAA13A0708}" dt="2022-07-01T17:04:38.805" v="1621" actId="478"/>
          <ac:spMkLst>
            <pc:docMk/>
            <pc:sldMk cId="0" sldId="305"/>
            <ac:spMk id="21" creationId="{00000000-0000-0000-0000-000000000000}"/>
          </ac:spMkLst>
        </pc:spChg>
        <pc:spChg chg="del mod">
          <ac:chgData name="Alejandro Cubero" userId="e043faaf-9c34-4c43-8167-adb49f94c279" providerId="ADAL" clId="{F575050A-86EA-460A-BF97-51FAA13A0708}" dt="2022-07-01T17:04:38.805" v="1621" actId="478"/>
          <ac:spMkLst>
            <pc:docMk/>
            <pc:sldMk cId="0" sldId="305"/>
            <ac:spMk id="35" creationId="{00000000-0000-0000-0000-000000000000}"/>
          </ac:spMkLst>
        </pc:spChg>
        <pc:spChg chg="del mod">
          <ac:chgData name="Alejandro Cubero" userId="e043faaf-9c34-4c43-8167-adb49f94c279" providerId="ADAL" clId="{F575050A-86EA-460A-BF97-51FAA13A0708}" dt="2022-07-01T17:04:38.805" v="1621" actId="478"/>
          <ac:spMkLst>
            <pc:docMk/>
            <pc:sldMk cId="0" sldId="305"/>
            <ac:spMk id="36" creationId="{00000000-0000-0000-0000-000000000000}"/>
          </ac:spMkLst>
        </pc:spChg>
        <pc:spChg chg="del mod">
          <ac:chgData name="Alejandro Cubero" userId="e043faaf-9c34-4c43-8167-adb49f94c279" providerId="ADAL" clId="{F575050A-86EA-460A-BF97-51FAA13A0708}" dt="2022-07-01T17:04:38.805" v="1621" actId="478"/>
          <ac:spMkLst>
            <pc:docMk/>
            <pc:sldMk cId="0" sldId="305"/>
            <ac:spMk id="37" creationId="{00000000-0000-0000-0000-000000000000}"/>
          </ac:spMkLst>
        </pc:spChg>
        <pc:spChg chg="del mod">
          <ac:chgData name="Alejandro Cubero" userId="e043faaf-9c34-4c43-8167-adb49f94c279" providerId="ADAL" clId="{F575050A-86EA-460A-BF97-51FAA13A0708}" dt="2022-07-01T17:04:38.805" v="1621" actId="478"/>
          <ac:spMkLst>
            <pc:docMk/>
            <pc:sldMk cId="0" sldId="305"/>
            <ac:spMk id="38" creationId="{00000000-0000-0000-0000-000000000000}"/>
          </ac:spMkLst>
        </pc:spChg>
        <pc:spChg chg="del mod">
          <ac:chgData name="Alejandro Cubero" userId="e043faaf-9c34-4c43-8167-adb49f94c279" providerId="ADAL" clId="{F575050A-86EA-460A-BF97-51FAA13A0708}" dt="2022-07-01T17:04:38.805" v="1621" actId="478"/>
          <ac:spMkLst>
            <pc:docMk/>
            <pc:sldMk cId="0" sldId="305"/>
            <ac:spMk id="42" creationId="{00000000-0000-0000-0000-000000000000}"/>
          </ac:spMkLst>
        </pc:spChg>
        <pc:spChg chg="del mod">
          <ac:chgData name="Alejandro Cubero" userId="e043faaf-9c34-4c43-8167-adb49f94c279" providerId="ADAL" clId="{F575050A-86EA-460A-BF97-51FAA13A0708}" dt="2022-07-01T17:04:38.805" v="1621" actId="478"/>
          <ac:spMkLst>
            <pc:docMk/>
            <pc:sldMk cId="0" sldId="305"/>
            <ac:spMk id="43" creationId="{00000000-0000-0000-0000-000000000000}"/>
          </ac:spMkLst>
        </pc:spChg>
        <pc:spChg chg="del">
          <ac:chgData name="Alejandro Cubero" userId="e043faaf-9c34-4c43-8167-adb49f94c279" providerId="ADAL" clId="{F575050A-86EA-460A-BF97-51FAA13A0708}" dt="2022-07-01T17:03:07.497" v="1604" actId="478"/>
          <ac:spMkLst>
            <pc:docMk/>
            <pc:sldMk cId="0" sldId="305"/>
            <ac:spMk id="53" creationId="{00000000-0000-0000-0000-000000000000}"/>
          </ac:spMkLst>
        </pc:spChg>
        <pc:spChg chg="del">
          <ac:chgData name="Alejandro Cubero" userId="e043faaf-9c34-4c43-8167-adb49f94c279" providerId="ADAL" clId="{F575050A-86EA-460A-BF97-51FAA13A0708}" dt="2022-07-01T17:03:07.497" v="1604" actId="478"/>
          <ac:spMkLst>
            <pc:docMk/>
            <pc:sldMk cId="0" sldId="305"/>
            <ac:spMk id="54" creationId="{00000000-0000-0000-0000-000000000000}"/>
          </ac:spMkLst>
        </pc:spChg>
        <pc:spChg chg="del">
          <ac:chgData name="Alejandro Cubero" userId="e043faaf-9c34-4c43-8167-adb49f94c279" providerId="ADAL" clId="{F575050A-86EA-460A-BF97-51FAA13A0708}" dt="2022-07-01T17:03:20.618" v="1608" actId="478"/>
          <ac:spMkLst>
            <pc:docMk/>
            <pc:sldMk cId="0" sldId="305"/>
            <ac:spMk id="55" creationId="{00000000-0000-0000-0000-000000000000}"/>
          </ac:spMkLst>
        </pc:spChg>
        <pc:spChg chg="del mod">
          <ac:chgData name="Alejandro Cubero" userId="e043faaf-9c34-4c43-8167-adb49f94c279" providerId="ADAL" clId="{F575050A-86EA-460A-BF97-51FAA13A0708}" dt="2022-07-01T17:03:29.006" v="1610" actId="478"/>
          <ac:spMkLst>
            <pc:docMk/>
            <pc:sldMk cId="0" sldId="305"/>
            <ac:spMk id="56" creationId="{00000000-0000-0000-0000-000000000000}"/>
          </ac:spMkLst>
        </pc:spChg>
        <pc:spChg chg="del">
          <ac:chgData name="Alejandro Cubero" userId="e043faaf-9c34-4c43-8167-adb49f94c279" providerId="ADAL" clId="{F575050A-86EA-460A-BF97-51FAA13A0708}" dt="2022-07-01T17:03:07.497" v="1604" actId="478"/>
          <ac:spMkLst>
            <pc:docMk/>
            <pc:sldMk cId="0" sldId="305"/>
            <ac:spMk id="57" creationId="{00000000-0000-0000-0000-000000000000}"/>
          </ac:spMkLst>
        </pc:spChg>
        <pc:spChg chg="del">
          <ac:chgData name="Alejandro Cubero" userId="e043faaf-9c34-4c43-8167-adb49f94c279" providerId="ADAL" clId="{F575050A-86EA-460A-BF97-51FAA13A0708}" dt="2022-07-01T17:03:07.497" v="1604" actId="478"/>
          <ac:spMkLst>
            <pc:docMk/>
            <pc:sldMk cId="0" sldId="305"/>
            <ac:spMk id="58" creationId="{00000000-0000-0000-0000-000000000000}"/>
          </ac:spMkLst>
        </pc:spChg>
        <pc:spChg chg="del">
          <ac:chgData name="Alejandro Cubero" userId="e043faaf-9c34-4c43-8167-adb49f94c279" providerId="ADAL" clId="{F575050A-86EA-460A-BF97-51FAA13A0708}" dt="2022-07-01T17:03:07.497" v="1604" actId="478"/>
          <ac:spMkLst>
            <pc:docMk/>
            <pc:sldMk cId="0" sldId="305"/>
            <ac:spMk id="60" creationId="{00000000-0000-0000-0000-000000000000}"/>
          </ac:spMkLst>
        </pc:spChg>
        <pc:spChg chg="add del mod">
          <ac:chgData name="Alejandro Cubero" userId="e043faaf-9c34-4c43-8167-adb49f94c279" providerId="ADAL" clId="{F575050A-86EA-460A-BF97-51FAA13A0708}" dt="2022-07-01T17:03:34.899" v="1613" actId="478"/>
          <ac:spMkLst>
            <pc:docMk/>
            <pc:sldMk cId="0" sldId="305"/>
            <ac:spMk id="63" creationId="{C1F5E52F-069D-19C3-A47F-0E439A4F56B0}"/>
          </ac:spMkLst>
        </pc:spChg>
        <pc:grpChg chg="add del mod">
          <ac:chgData name="Alejandro Cubero" userId="e043faaf-9c34-4c43-8167-adb49f94c279" providerId="ADAL" clId="{F575050A-86EA-460A-BF97-51FAA13A0708}" dt="2022-07-01T17:04:38.805" v="1621" actId="478"/>
          <ac:grpSpMkLst>
            <pc:docMk/>
            <pc:sldMk cId="0" sldId="305"/>
            <ac:grpSpMk id="6" creationId="{00000000-0000-0000-0000-000000000000}"/>
          </ac:grpSpMkLst>
        </pc:grpChg>
        <pc:grpChg chg="add del">
          <ac:chgData name="Alejandro Cubero" userId="e043faaf-9c34-4c43-8167-adb49f94c279" providerId="ADAL" clId="{F575050A-86EA-460A-BF97-51FAA13A0708}" dt="2022-07-01T17:12:48.520" v="1739" actId="478"/>
          <ac:grpSpMkLst>
            <pc:docMk/>
            <pc:sldMk cId="0" sldId="305"/>
            <ac:grpSpMk id="11" creationId="{00000000-0000-0000-0000-000000000000}"/>
          </ac:grpSpMkLst>
        </pc:grpChg>
        <pc:grpChg chg="del">
          <ac:chgData name="Alejandro Cubero" userId="e043faaf-9c34-4c43-8167-adb49f94c279" providerId="ADAL" clId="{F575050A-86EA-460A-BF97-51FAA13A0708}" dt="2022-07-01T17:03:07.497" v="1604" actId="478"/>
          <ac:grpSpMkLst>
            <pc:docMk/>
            <pc:sldMk cId="0" sldId="305"/>
            <ac:grpSpMk id="22" creationId="{00000000-0000-0000-0000-000000000000}"/>
          </ac:grpSpMkLst>
        </pc:grpChg>
        <pc:grpChg chg="del mod">
          <ac:chgData name="Alejandro Cubero" userId="e043faaf-9c34-4c43-8167-adb49f94c279" providerId="ADAL" clId="{F575050A-86EA-460A-BF97-51FAA13A0708}" dt="2022-07-01T17:04:38.805" v="1621" actId="478"/>
          <ac:grpSpMkLst>
            <pc:docMk/>
            <pc:sldMk cId="0" sldId="305"/>
            <ac:grpSpMk id="39" creationId="{00000000-0000-0000-0000-000000000000}"/>
          </ac:grpSpMkLst>
        </pc:grpChg>
        <pc:grpChg chg="add del mod">
          <ac:chgData name="Alejandro Cubero" userId="e043faaf-9c34-4c43-8167-adb49f94c279" providerId="ADAL" clId="{F575050A-86EA-460A-BF97-51FAA13A0708}" dt="2022-07-01T17:04:38.805" v="1621" actId="478"/>
          <ac:grpSpMkLst>
            <pc:docMk/>
            <pc:sldMk cId="0" sldId="305"/>
            <ac:grpSpMk id="44" creationId="{00000000-0000-0000-0000-000000000000}"/>
          </ac:grpSpMkLst>
        </pc:grpChg>
        <pc:picChg chg="del">
          <ac:chgData name="Alejandro Cubero" userId="e043faaf-9c34-4c43-8167-adb49f94c279" providerId="ADAL" clId="{F575050A-86EA-460A-BF97-51FAA13A0708}" dt="2022-07-01T17:03:13.780" v="1607" actId="478"/>
          <ac:picMkLst>
            <pc:docMk/>
            <pc:sldMk cId="0" sldId="305"/>
            <ac:picMk id="46" creationId="{00000000-0000-0000-0000-000000000000}"/>
          </ac:picMkLst>
        </pc:picChg>
        <pc:picChg chg="del">
          <ac:chgData name="Alejandro Cubero" userId="e043faaf-9c34-4c43-8167-adb49f94c279" providerId="ADAL" clId="{F575050A-86EA-460A-BF97-51FAA13A0708}" dt="2022-07-01T17:01:57.444" v="1591" actId="478"/>
          <ac:picMkLst>
            <pc:docMk/>
            <pc:sldMk cId="0" sldId="305"/>
            <ac:picMk id="61" creationId="{00000000-0000-0000-0000-000000000000}"/>
          </ac:picMkLst>
        </pc:picChg>
      </pc:sldChg>
      <pc:sldChg chg="addSp delSp modSp del mod">
        <pc:chgData name="Alejandro Cubero" userId="e043faaf-9c34-4c43-8167-adb49f94c279" providerId="ADAL" clId="{F575050A-86EA-460A-BF97-51FAA13A0708}" dt="2022-07-01T17:31:06.844" v="2056" actId="47"/>
        <pc:sldMkLst>
          <pc:docMk/>
          <pc:sldMk cId="0" sldId="306"/>
        </pc:sldMkLst>
        <pc:spChg chg="del mod topLvl">
          <ac:chgData name="Alejandro Cubero" userId="e043faaf-9c34-4c43-8167-adb49f94c279" providerId="ADAL" clId="{F575050A-86EA-460A-BF97-51FAA13A0708}" dt="2022-07-01T17:24:05.154" v="1897" actId="478"/>
          <ac:spMkLst>
            <pc:docMk/>
            <pc:sldMk cId="0" sldId="306"/>
            <ac:spMk id="3" creationId="{00000000-0000-0000-0000-000000000000}"/>
          </ac:spMkLst>
        </pc:spChg>
        <pc:spChg chg="del">
          <ac:chgData name="Alejandro Cubero" userId="e043faaf-9c34-4c43-8167-adb49f94c279" providerId="ADAL" clId="{F575050A-86EA-460A-BF97-51FAA13A0708}" dt="2022-07-01T17:23:16.313" v="1877" actId="478"/>
          <ac:spMkLst>
            <pc:docMk/>
            <pc:sldMk cId="0" sldId="306"/>
            <ac:spMk id="5" creationId="{00000000-0000-0000-0000-000000000000}"/>
          </ac:spMkLst>
        </pc:spChg>
        <pc:spChg chg="del">
          <ac:chgData name="Alejandro Cubero" userId="e043faaf-9c34-4c43-8167-adb49f94c279" providerId="ADAL" clId="{F575050A-86EA-460A-BF97-51FAA13A0708}" dt="2022-07-01T17:23:40.828" v="1886" actId="478"/>
          <ac:spMkLst>
            <pc:docMk/>
            <pc:sldMk cId="0" sldId="306"/>
            <ac:spMk id="7" creationId="{00000000-0000-0000-0000-000000000000}"/>
          </ac:spMkLst>
        </pc:spChg>
        <pc:spChg chg="del">
          <ac:chgData name="Alejandro Cubero" userId="e043faaf-9c34-4c43-8167-adb49f94c279" providerId="ADAL" clId="{F575050A-86EA-460A-BF97-51FAA13A0708}" dt="2022-07-01T17:23:25.914" v="1882" actId="478"/>
          <ac:spMkLst>
            <pc:docMk/>
            <pc:sldMk cId="0" sldId="306"/>
            <ac:spMk id="9" creationId="{00000000-0000-0000-0000-000000000000}"/>
          </ac:spMkLst>
        </pc:spChg>
        <pc:spChg chg="del">
          <ac:chgData name="Alejandro Cubero" userId="e043faaf-9c34-4c43-8167-adb49f94c279" providerId="ADAL" clId="{F575050A-86EA-460A-BF97-51FAA13A0708}" dt="2022-07-01T17:23:43.929" v="1887" actId="478"/>
          <ac:spMkLst>
            <pc:docMk/>
            <pc:sldMk cId="0" sldId="306"/>
            <ac:spMk id="10" creationId="{00000000-0000-0000-0000-000000000000}"/>
          </ac:spMkLst>
        </pc:spChg>
        <pc:spChg chg="del">
          <ac:chgData name="Alejandro Cubero" userId="e043faaf-9c34-4c43-8167-adb49f94c279" providerId="ADAL" clId="{F575050A-86EA-460A-BF97-51FAA13A0708}" dt="2022-07-01T17:23:43.929" v="1887" actId="478"/>
          <ac:spMkLst>
            <pc:docMk/>
            <pc:sldMk cId="0" sldId="306"/>
            <ac:spMk id="11" creationId="{00000000-0000-0000-0000-000000000000}"/>
          </ac:spMkLst>
        </pc:spChg>
        <pc:spChg chg="del">
          <ac:chgData name="Alejandro Cubero" userId="e043faaf-9c34-4c43-8167-adb49f94c279" providerId="ADAL" clId="{F575050A-86EA-460A-BF97-51FAA13A0708}" dt="2022-07-01T17:23:43.929" v="1887" actId="478"/>
          <ac:spMkLst>
            <pc:docMk/>
            <pc:sldMk cId="0" sldId="306"/>
            <ac:spMk id="12" creationId="{00000000-0000-0000-0000-000000000000}"/>
          </ac:spMkLst>
        </pc:spChg>
        <pc:spChg chg="del">
          <ac:chgData name="Alejandro Cubero" userId="e043faaf-9c34-4c43-8167-adb49f94c279" providerId="ADAL" clId="{F575050A-86EA-460A-BF97-51FAA13A0708}" dt="2022-07-01T17:24:06.790" v="1898" actId="478"/>
          <ac:spMkLst>
            <pc:docMk/>
            <pc:sldMk cId="0" sldId="306"/>
            <ac:spMk id="18" creationId="{00000000-0000-0000-0000-000000000000}"/>
          </ac:spMkLst>
        </pc:spChg>
        <pc:spChg chg="del">
          <ac:chgData name="Alejandro Cubero" userId="e043faaf-9c34-4c43-8167-adb49f94c279" providerId="ADAL" clId="{F575050A-86EA-460A-BF97-51FAA13A0708}" dt="2022-07-01T17:23:21.202" v="1879" actId="478"/>
          <ac:spMkLst>
            <pc:docMk/>
            <pc:sldMk cId="0" sldId="306"/>
            <ac:spMk id="19" creationId="{00000000-0000-0000-0000-000000000000}"/>
          </ac:spMkLst>
        </pc:spChg>
        <pc:spChg chg="del">
          <ac:chgData name="Alejandro Cubero" userId="e043faaf-9c34-4c43-8167-adb49f94c279" providerId="ADAL" clId="{F575050A-86EA-460A-BF97-51FAA13A0708}" dt="2022-07-01T17:23:23.226" v="1880" actId="478"/>
          <ac:spMkLst>
            <pc:docMk/>
            <pc:sldMk cId="0" sldId="306"/>
            <ac:spMk id="20" creationId="{00000000-0000-0000-0000-000000000000}"/>
          </ac:spMkLst>
        </pc:spChg>
        <pc:spChg chg="del">
          <ac:chgData name="Alejandro Cubero" userId="e043faaf-9c34-4c43-8167-adb49f94c279" providerId="ADAL" clId="{F575050A-86EA-460A-BF97-51FAA13A0708}" dt="2022-07-01T17:23:19.691" v="1878" actId="478"/>
          <ac:spMkLst>
            <pc:docMk/>
            <pc:sldMk cId="0" sldId="306"/>
            <ac:spMk id="24" creationId="{00000000-0000-0000-0000-000000000000}"/>
          </ac:spMkLst>
        </pc:spChg>
        <pc:spChg chg="del">
          <ac:chgData name="Alejandro Cubero" userId="e043faaf-9c34-4c43-8167-adb49f94c279" providerId="ADAL" clId="{F575050A-86EA-460A-BF97-51FAA13A0708}" dt="2022-07-01T17:23:43.929" v="1887" actId="478"/>
          <ac:spMkLst>
            <pc:docMk/>
            <pc:sldMk cId="0" sldId="306"/>
            <ac:spMk id="53" creationId="{00000000-0000-0000-0000-000000000000}"/>
          </ac:spMkLst>
        </pc:spChg>
        <pc:spChg chg="del">
          <ac:chgData name="Alejandro Cubero" userId="e043faaf-9c34-4c43-8167-adb49f94c279" providerId="ADAL" clId="{F575050A-86EA-460A-BF97-51FAA13A0708}" dt="2022-07-01T17:23:43.929" v="1887" actId="478"/>
          <ac:spMkLst>
            <pc:docMk/>
            <pc:sldMk cId="0" sldId="306"/>
            <ac:spMk id="54" creationId="{00000000-0000-0000-0000-000000000000}"/>
          </ac:spMkLst>
        </pc:spChg>
        <pc:spChg chg="del">
          <ac:chgData name="Alejandro Cubero" userId="e043faaf-9c34-4c43-8167-adb49f94c279" providerId="ADAL" clId="{F575050A-86EA-460A-BF97-51FAA13A0708}" dt="2022-07-01T17:23:57.758" v="1891" actId="478"/>
          <ac:spMkLst>
            <pc:docMk/>
            <pc:sldMk cId="0" sldId="306"/>
            <ac:spMk id="55" creationId="{00000000-0000-0000-0000-000000000000}"/>
          </ac:spMkLst>
        </pc:spChg>
        <pc:spChg chg="del">
          <ac:chgData name="Alejandro Cubero" userId="e043faaf-9c34-4c43-8167-adb49f94c279" providerId="ADAL" clId="{F575050A-86EA-460A-BF97-51FAA13A0708}" dt="2022-07-01T17:23:55.271" v="1890" actId="478"/>
          <ac:spMkLst>
            <pc:docMk/>
            <pc:sldMk cId="0" sldId="306"/>
            <ac:spMk id="56" creationId="{00000000-0000-0000-0000-000000000000}"/>
          </ac:spMkLst>
        </pc:spChg>
        <pc:spChg chg="del">
          <ac:chgData name="Alejandro Cubero" userId="e043faaf-9c34-4c43-8167-adb49f94c279" providerId="ADAL" clId="{F575050A-86EA-460A-BF97-51FAA13A0708}" dt="2022-07-01T17:23:47.889" v="1888" actId="478"/>
          <ac:spMkLst>
            <pc:docMk/>
            <pc:sldMk cId="0" sldId="306"/>
            <ac:spMk id="58" creationId="{00000000-0000-0000-0000-000000000000}"/>
          </ac:spMkLst>
        </pc:spChg>
        <pc:spChg chg="del topLvl">
          <ac:chgData name="Alejandro Cubero" userId="e043faaf-9c34-4c43-8167-adb49f94c279" providerId="ADAL" clId="{F575050A-86EA-460A-BF97-51FAA13A0708}" dt="2022-07-01T17:23:51.607" v="1889" actId="478"/>
          <ac:spMkLst>
            <pc:docMk/>
            <pc:sldMk cId="0" sldId="306"/>
            <ac:spMk id="59" creationId="{00000000-0000-0000-0000-000000000000}"/>
          </ac:spMkLst>
        </pc:spChg>
        <pc:spChg chg="topLvl">
          <ac:chgData name="Alejandro Cubero" userId="e043faaf-9c34-4c43-8167-adb49f94c279" providerId="ADAL" clId="{F575050A-86EA-460A-BF97-51FAA13A0708}" dt="2022-07-01T17:23:51.607" v="1889" actId="478"/>
          <ac:spMkLst>
            <pc:docMk/>
            <pc:sldMk cId="0" sldId="306"/>
            <ac:spMk id="60" creationId="{00000000-0000-0000-0000-000000000000}"/>
          </ac:spMkLst>
        </pc:spChg>
        <pc:spChg chg="add del mod">
          <ac:chgData name="Alejandro Cubero" userId="e043faaf-9c34-4c43-8167-adb49f94c279" providerId="ADAL" clId="{F575050A-86EA-460A-BF97-51FAA13A0708}" dt="2022-07-01T17:23:36.594" v="1885" actId="478"/>
          <ac:spMkLst>
            <pc:docMk/>
            <pc:sldMk cId="0" sldId="306"/>
            <ac:spMk id="92" creationId="{732139B6-D5DE-81B9-6347-B1E3B81B7B4B}"/>
          </ac:spMkLst>
        </pc:spChg>
        <pc:grpChg chg="del mod">
          <ac:chgData name="Alejandro Cubero" userId="e043faaf-9c34-4c43-8167-adb49f94c279" providerId="ADAL" clId="{F575050A-86EA-460A-BF97-51FAA13A0708}" dt="2022-07-01T17:24:02.095" v="1894" actId="478"/>
          <ac:grpSpMkLst>
            <pc:docMk/>
            <pc:sldMk cId="0" sldId="306"/>
            <ac:grpSpMk id="2" creationId="{00000000-0000-0000-0000-000000000000}"/>
          </ac:grpSpMkLst>
        </pc:grpChg>
        <pc:grpChg chg="del">
          <ac:chgData name="Alejandro Cubero" userId="e043faaf-9c34-4c43-8167-adb49f94c279" providerId="ADAL" clId="{F575050A-86EA-460A-BF97-51FAA13A0708}" dt="2022-07-01T17:23:08.887" v="1875" actId="478"/>
          <ac:grpSpMkLst>
            <pc:docMk/>
            <pc:sldMk cId="0" sldId="306"/>
            <ac:grpSpMk id="14" creationId="{00000000-0000-0000-0000-000000000000}"/>
          </ac:grpSpMkLst>
        </pc:grpChg>
        <pc:grpChg chg="del">
          <ac:chgData name="Alejandro Cubero" userId="e043faaf-9c34-4c43-8167-adb49f94c279" providerId="ADAL" clId="{F575050A-86EA-460A-BF97-51FAA13A0708}" dt="2022-07-01T17:23:24.365" v="1881" actId="478"/>
          <ac:grpSpMkLst>
            <pc:docMk/>
            <pc:sldMk cId="0" sldId="306"/>
            <ac:grpSpMk id="21" creationId="{00000000-0000-0000-0000-000000000000}"/>
          </ac:grpSpMkLst>
        </pc:grpChg>
        <pc:grpChg chg="del">
          <ac:chgData name="Alejandro Cubero" userId="e043faaf-9c34-4c43-8167-adb49f94c279" providerId="ADAL" clId="{F575050A-86EA-460A-BF97-51FAA13A0708}" dt="2022-07-01T17:23:51.607" v="1889" actId="478"/>
          <ac:grpSpMkLst>
            <pc:docMk/>
            <pc:sldMk cId="0" sldId="306"/>
            <ac:grpSpMk id="57" creationId="{00000000-0000-0000-0000-000000000000}"/>
          </ac:grpSpMkLst>
        </pc:grpChg>
        <pc:picChg chg="del mod topLvl">
          <ac:chgData name="Alejandro Cubero" userId="e043faaf-9c34-4c43-8167-adb49f94c279" providerId="ADAL" clId="{F575050A-86EA-460A-BF97-51FAA13A0708}" dt="2022-07-01T17:24:02.095" v="1894" actId="478"/>
          <ac:picMkLst>
            <pc:docMk/>
            <pc:sldMk cId="0" sldId="306"/>
            <ac:picMk id="4" creationId="{00000000-0000-0000-0000-000000000000}"/>
          </ac:picMkLst>
        </pc:picChg>
        <pc:picChg chg="del">
          <ac:chgData name="Alejandro Cubero" userId="e043faaf-9c34-4c43-8167-adb49f94c279" providerId="ADAL" clId="{F575050A-86EA-460A-BF97-51FAA13A0708}" dt="2022-07-01T17:23:11.768" v="1876" actId="478"/>
          <ac:picMkLst>
            <pc:docMk/>
            <pc:sldMk cId="0" sldId="306"/>
            <ac:picMk id="6" creationId="{00000000-0000-0000-0000-000000000000}"/>
          </ac:picMkLst>
        </pc:picChg>
        <pc:picChg chg="del mod">
          <ac:chgData name="Alejandro Cubero" userId="e043faaf-9c34-4c43-8167-adb49f94c279" providerId="ADAL" clId="{F575050A-86EA-460A-BF97-51FAA13A0708}" dt="2022-07-01T17:23:32.785" v="1884" actId="478"/>
          <ac:picMkLst>
            <pc:docMk/>
            <pc:sldMk cId="0" sldId="306"/>
            <ac:picMk id="8" creationId="{00000000-0000-0000-0000-000000000000}"/>
          </ac:picMkLst>
        </pc:picChg>
      </pc:sldChg>
      <pc:sldChg chg="addSp delSp modSp del mod">
        <pc:chgData name="Alejandro Cubero" userId="e043faaf-9c34-4c43-8167-adb49f94c279" providerId="ADAL" clId="{F575050A-86EA-460A-BF97-51FAA13A0708}" dt="2022-07-01T17:50:35.144" v="2292" actId="47"/>
        <pc:sldMkLst>
          <pc:docMk/>
          <pc:sldMk cId="0" sldId="307"/>
        </pc:sldMkLst>
        <pc:spChg chg="del">
          <ac:chgData name="Alejandro Cubero" userId="e043faaf-9c34-4c43-8167-adb49f94c279" providerId="ADAL" clId="{F575050A-86EA-460A-BF97-51FAA13A0708}" dt="2022-07-01T17:33:02.048" v="2102" actId="478"/>
          <ac:spMkLst>
            <pc:docMk/>
            <pc:sldMk cId="0" sldId="307"/>
            <ac:spMk id="11" creationId="{00000000-0000-0000-0000-000000000000}"/>
          </ac:spMkLst>
        </pc:spChg>
        <pc:spChg chg="add del">
          <ac:chgData name="Alejandro Cubero" userId="e043faaf-9c34-4c43-8167-adb49f94c279" providerId="ADAL" clId="{F575050A-86EA-460A-BF97-51FAA13A0708}" dt="2022-07-01T17:32:57.640" v="2100" actId="478"/>
          <ac:spMkLst>
            <pc:docMk/>
            <pc:sldMk cId="0" sldId="307"/>
            <ac:spMk id="12" creationId="{00000000-0000-0000-0000-000000000000}"/>
          </ac:spMkLst>
        </pc:spChg>
        <pc:spChg chg="add del mod">
          <ac:chgData name="Alejandro Cubero" userId="e043faaf-9c34-4c43-8167-adb49f94c279" providerId="ADAL" clId="{F575050A-86EA-460A-BF97-51FAA13A0708}" dt="2022-07-01T17:32:09.770" v="2061" actId="478"/>
          <ac:spMkLst>
            <pc:docMk/>
            <pc:sldMk cId="0" sldId="307"/>
            <ac:spMk id="65" creationId="{3CE9851B-3489-6C30-8300-452AB00A756D}"/>
          </ac:spMkLst>
        </pc:spChg>
        <pc:spChg chg="add del mod">
          <ac:chgData name="Alejandro Cubero" userId="e043faaf-9c34-4c43-8167-adb49f94c279" providerId="ADAL" clId="{F575050A-86EA-460A-BF97-51FAA13A0708}" dt="2022-07-01T17:32:54.566" v="2099" actId="478"/>
          <ac:spMkLst>
            <pc:docMk/>
            <pc:sldMk cId="0" sldId="307"/>
            <ac:spMk id="67" creationId="{7C41151B-2277-5666-18B7-02491D71452E}"/>
          </ac:spMkLst>
        </pc:spChg>
        <pc:spChg chg="add del mod">
          <ac:chgData name="Alejandro Cubero" userId="e043faaf-9c34-4c43-8167-adb49f94c279" providerId="ADAL" clId="{F575050A-86EA-460A-BF97-51FAA13A0708}" dt="2022-07-01T17:32:59.584" v="2101" actId="478"/>
          <ac:spMkLst>
            <pc:docMk/>
            <pc:sldMk cId="0" sldId="307"/>
            <ac:spMk id="69" creationId="{C9DFEAE9-F120-B211-6BA4-2B0447E29A31}"/>
          </ac:spMkLst>
        </pc:spChg>
        <pc:grpChg chg="add del">
          <ac:chgData name="Alejandro Cubero" userId="e043faaf-9c34-4c43-8167-adb49f94c279" providerId="ADAL" clId="{F575050A-86EA-460A-BF97-51FAA13A0708}" dt="2022-07-01T17:32:54.051" v="2098" actId="478"/>
          <ac:grpSpMkLst>
            <pc:docMk/>
            <pc:sldMk cId="0" sldId="307"/>
            <ac:grpSpMk id="2" creationId="{00000000-0000-0000-0000-000000000000}"/>
          </ac:grpSpMkLst>
        </pc:grpChg>
      </pc:sldChg>
      <pc:sldChg chg="delSp del mod">
        <pc:chgData name="Alejandro Cubero" userId="e043faaf-9c34-4c43-8167-adb49f94c279" providerId="ADAL" clId="{F575050A-86EA-460A-BF97-51FAA13A0708}" dt="2022-07-01T22:10:40.832" v="5038" actId="47"/>
        <pc:sldMkLst>
          <pc:docMk/>
          <pc:sldMk cId="0" sldId="308"/>
        </pc:sldMkLst>
        <pc:spChg chg="del">
          <ac:chgData name="Alejandro Cubero" userId="e043faaf-9c34-4c43-8167-adb49f94c279" providerId="ADAL" clId="{F575050A-86EA-460A-BF97-51FAA13A0708}" dt="2022-07-01T17:51:40.716" v="2293" actId="478"/>
          <ac:spMkLst>
            <pc:docMk/>
            <pc:sldMk cId="0" sldId="308"/>
            <ac:spMk id="9" creationId="{00000000-0000-0000-0000-000000000000}"/>
          </ac:spMkLst>
        </pc:spChg>
        <pc:spChg chg="del">
          <ac:chgData name="Alejandro Cubero" userId="e043faaf-9c34-4c43-8167-adb49f94c279" providerId="ADAL" clId="{F575050A-86EA-460A-BF97-51FAA13A0708}" dt="2022-07-01T17:51:40.716" v="2293" actId="478"/>
          <ac:spMkLst>
            <pc:docMk/>
            <pc:sldMk cId="0" sldId="308"/>
            <ac:spMk id="10" creationId="{00000000-0000-0000-0000-000000000000}"/>
          </ac:spMkLst>
        </pc:spChg>
        <pc:grpChg chg="del">
          <ac:chgData name="Alejandro Cubero" userId="e043faaf-9c34-4c43-8167-adb49f94c279" providerId="ADAL" clId="{F575050A-86EA-460A-BF97-51FAA13A0708}" dt="2022-07-01T17:51:40.716" v="2293" actId="478"/>
          <ac:grpSpMkLst>
            <pc:docMk/>
            <pc:sldMk cId="0" sldId="308"/>
            <ac:grpSpMk id="2" creationId="{00000000-0000-0000-0000-000000000000}"/>
          </ac:grpSpMkLst>
        </pc:grpChg>
      </pc:sldChg>
      <pc:sldChg chg="del">
        <pc:chgData name="Alejandro Cubero" userId="e043faaf-9c34-4c43-8167-adb49f94c279" providerId="ADAL" clId="{F575050A-86EA-460A-BF97-51FAA13A0708}" dt="2022-07-01T17:31:16.092" v="2057" actId="47"/>
        <pc:sldMkLst>
          <pc:docMk/>
          <pc:sldMk cId="0" sldId="309"/>
        </pc:sldMkLst>
      </pc:sldChg>
      <pc:sldChg chg="del">
        <pc:chgData name="Alejandro Cubero" userId="e043faaf-9c34-4c43-8167-adb49f94c279" providerId="ADAL" clId="{F575050A-86EA-460A-BF97-51FAA13A0708}" dt="2022-07-01T17:31:26.111" v="2058" actId="47"/>
        <pc:sldMkLst>
          <pc:docMk/>
          <pc:sldMk cId="0" sldId="310"/>
        </pc:sldMkLst>
      </pc:sldChg>
      <pc:sldChg chg="addSp delSp modSp add del mod">
        <pc:chgData name="Alejandro Cubero" userId="e043faaf-9c34-4c43-8167-adb49f94c279" providerId="ADAL" clId="{F575050A-86EA-460A-BF97-51FAA13A0708}" dt="2022-07-01T20:04:33.675" v="3782" actId="47"/>
        <pc:sldMkLst>
          <pc:docMk/>
          <pc:sldMk cId="0" sldId="311"/>
        </pc:sldMkLst>
        <pc:spChg chg="del topLvl">
          <ac:chgData name="Alejandro Cubero" userId="e043faaf-9c34-4c43-8167-adb49f94c279" providerId="ADAL" clId="{F575050A-86EA-460A-BF97-51FAA13A0708}" dt="2022-07-01T20:02:20.687" v="3747" actId="478"/>
          <ac:spMkLst>
            <pc:docMk/>
            <pc:sldMk cId="0" sldId="311"/>
            <ac:spMk id="3" creationId="{00000000-0000-0000-0000-000000000000}"/>
          </ac:spMkLst>
        </pc:spChg>
        <pc:spChg chg="del">
          <ac:chgData name="Alejandro Cubero" userId="e043faaf-9c34-4c43-8167-adb49f94c279" providerId="ADAL" clId="{F575050A-86EA-460A-BF97-51FAA13A0708}" dt="2022-07-01T19:58:54.879" v="3703" actId="478"/>
          <ac:spMkLst>
            <pc:docMk/>
            <pc:sldMk cId="0" sldId="311"/>
            <ac:spMk id="5" creationId="{00000000-0000-0000-0000-000000000000}"/>
          </ac:spMkLst>
        </pc:spChg>
        <pc:spChg chg="del">
          <ac:chgData name="Alejandro Cubero" userId="e043faaf-9c34-4c43-8167-adb49f94c279" providerId="ADAL" clId="{F575050A-86EA-460A-BF97-51FAA13A0708}" dt="2022-07-01T20:02:13.008" v="3743" actId="21"/>
          <ac:spMkLst>
            <pc:docMk/>
            <pc:sldMk cId="0" sldId="311"/>
            <ac:spMk id="12" creationId="{00000000-0000-0000-0000-000000000000}"/>
          </ac:spMkLst>
        </pc:spChg>
        <pc:spChg chg="del">
          <ac:chgData name="Alejandro Cubero" userId="e043faaf-9c34-4c43-8167-adb49f94c279" providerId="ADAL" clId="{F575050A-86EA-460A-BF97-51FAA13A0708}" dt="2022-07-01T20:02:02.868" v="3739" actId="478"/>
          <ac:spMkLst>
            <pc:docMk/>
            <pc:sldMk cId="0" sldId="311"/>
            <ac:spMk id="14" creationId="{00000000-0000-0000-0000-000000000000}"/>
          </ac:spMkLst>
        </pc:spChg>
        <pc:spChg chg="del">
          <ac:chgData name="Alejandro Cubero" userId="e043faaf-9c34-4c43-8167-adb49f94c279" providerId="ADAL" clId="{F575050A-86EA-460A-BF97-51FAA13A0708}" dt="2022-07-01T20:02:02.868" v="3739" actId="478"/>
          <ac:spMkLst>
            <pc:docMk/>
            <pc:sldMk cId="0" sldId="311"/>
            <ac:spMk id="15" creationId="{00000000-0000-0000-0000-000000000000}"/>
          </ac:spMkLst>
        </pc:spChg>
        <pc:spChg chg="del">
          <ac:chgData name="Alejandro Cubero" userId="e043faaf-9c34-4c43-8167-adb49f94c279" providerId="ADAL" clId="{F575050A-86EA-460A-BF97-51FAA13A0708}" dt="2022-07-01T20:02:02.868" v="3739" actId="478"/>
          <ac:spMkLst>
            <pc:docMk/>
            <pc:sldMk cId="0" sldId="311"/>
            <ac:spMk id="16" creationId="{00000000-0000-0000-0000-000000000000}"/>
          </ac:spMkLst>
        </pc:spChg>
        <pc:spChg chg="del">
          <ac:chgData name="Alejandro Cubero" userId="e043faaf-9c34-4c43-8167-adb49f94c279" providerId="ADAL" clId="{F575050A-86EA-460A-BF97-51FAA13A0708}" dt="2022-07-01T20:02:02.868" v="3739" actId="478"/>
          <ac:spMkLst>
            <pc:docMk/>
            <pc:sldMk cId="0" sldId="311"/>
            <ac:spMk id="26" creationId="{00000000-0000-0000-0000-000000000000}"/>
          </ac:spMkLst>
        </pc:spChg>
        <pc:spChg chg="del">
          <ac:chgData name="Alejandro Cubero" userId="e043faaf-9c34-4c43-8167-adb49f94c279" providerId="ADAL" clId="{F575050A-86EA-460A-BF97-51FAA13A0708}" dt="2022-07-01T20:02:02.868" v="3739" actId="478"/>
          <ac:spMkLst>
            <pc:docMk/>
            <pc:sldMk cId="0" sldId="311"/>
            <ac:spMk id="27" creationId="{00000000-0000-0000-0000-000000000000}"/>
          </ac:spMkLst>
        </pc:spChg>
        <pc:spChg chg="del">
          <ac:chgData name="Alejandro Cubero" userId="e043faaf-9c34-4c43-8167-adb49f94c279" providerId="ADAL" clId="{F575050A-86EA-460A-BF97-51FAA13A0708}" dt="2022-07-01T20:02:26.372" v="3749" actId="478"/>
          <ac:spMkLst>
            <pc:docMk/>
            <pc:sldMk cId="0" sldId="311"/>
            <ac:spMk id="31" creationId="{00000000-0000-0000-0000-000000000000}"/>
          </ac:spMkLst>
        </pc:spChg>
        <pc:spChg chg="del mod">
          <ac:chgData name="Alejandro Cubero" userId="e043faaf-9c34-4c43-8167-adb49f94c279" providerId="ADAL" clId="{F575050A-86EA-460A-BF97-51FAA13A0708}" dt="2022-07-01T20:02:31.019" v="3751" actId="478"/>
          <ac:spMkLst>
            <pc:docMk/>
            <pc:sldMk cId="0" sldId="311"/>
            <ac:spMk id="32" creationId="{00000000-0000-0000-0000-000000000000}"/>
          </ac:spMkLst>
        </pc:spChg>
        <pc:spChg chg="mod">
          <ac:chgData name="Alejandro Cubero" userId="e043faaf-9c34-4c43-8167-adb49f94c279" providerId="ADAL" clId="{F575050A-86EA-460A-BF97-51FAA13A0708}" dt="2022-07-01T20:03:50.660" v="3776" actId="164"/>
          <ac:spMkLst>
            <pc:docMk/>
            <pc:sldMk cId="0" sldId="311"/>
            <ac:spMk id="33" creationId="{00000000-0000-0000-0000-000000000000}"/>
          </ac:spMkLst>
        </pc:spChg>
        <pc:spChg chg="mod">
          <ac:chgData name="Alejandro Cubero" userId="e043faaf-9c34-4c43-8167-adb49f94c279" providerId="ADAL" clId="{F575050A-86EA-460A-BF97-51FAA13A0708}" dt="2022-07-01T20:03:50.660" v="3776" actId="164"/>
          <ac:spMkLst>
            <pc:docMk/>
            <pc:sldMk cId="0" sldId="311"/>
            <ac:spMk id="44" creationId="{00000000-0000-0000-0000-000000000000}"/>
          </ac:spMkLst>
        </pc:spChg>
        <pc:spChg chg="mod">
          <ac:chgData name="Alejandro Cubero" userId="e043faaf-9c34-4c43-8167-adb49f94c279" providerId="ADAL" clId="{F575050A-86EA-460A-BF97-51FAA13A0708}" dt="2022-07-01T20:03:50.660" v="3776" actId="164"/>
          <ac:spMkLst>
            <pc:docMk/>
            <pc:sldMk cId="0" sldId="311"/>
            <ac:spMk id="45" creationId="{00000000-0000-0000-0000-000000000000}"/>
          </ac:spMkLst>
        </pc:spChg>
        <pc:spChg chg="del">
          <ac:chgData name="Alejandro Cubero" userId="e043faaf-9c34-4c43-8167-adb49f94c279" providerId="ADAL" clId="{F575050A-86EA-460A-BF97-51FAA13A0708}" dt="2022-07-01T20:02:02.868" v="3739" actId="478"/>
          <ac:spMkLst>
            <pc:docMk/>
            <pc:sldMk cId="0" sldId="311"/>
            <ac:spMk id="128" creationId="{00000000-0000-0000-0000-000000000000}"/>
          </ac:spMkLst>
        </pc:spChg>
        <pc:spChg chg="del">
          <ac:chgData name="Alejandro Cubero" userId="e043faaf-9c34-4c43-8167-adb49f94c279" providerId="ADAL" clId="{F575050A-86EA-460A-BF97-51FAA13A0708}" dt="2022-07-01T20:02:02.868" v="3739" actId="478"/>
          <ac:spMkLst>
            <pc:docMk/>
            <pc:sldMk cId="0" sldId="311"/>
            <ac:spMk id="129" creationId="{00000000-0000-0000-0000-000000000000}"/>
          </ac:spMkLst>
        </pc:spChg>
        <pc:spChg chg="mod">
          <ac:chgData name="Alejandro Cubero" userId="e043faaf-9c34-4c43-8167-adb49f94c279" providerId="ADAL" clId="{F575050A-86EA-460A-BF97-51FAA13A0708}" dt="2022-07-01T19:57:28.005" v="3691"/>
          <ac:spMkLst>
            <pc:docMk/>
            <pc:sldMk cId="0" sldId="311"/>
            <ac:spMk id="133" creationId="{00000000-0000-0000-0000-000000000000}"/>
          </ac:spMkLst>
        </pc:spChg>
        <pc:spChg chg="add del mod">
          <ac:chgData name="Alejandro Cubero" userId="e043faaf-9c34-4c43-8167-adb49f94c279" providerId="ADAL" clId="{F575050A-86EA-460A-BF97-51FAA13A0708}" dt="2022-07-01T20:02:26.372" v="3749" actId="478"/>
          <ac:spMkLst>
            <pc:docMk/>
            <pc:sldMk cId="0" sldId="311"/>
            <ac:spMk id="135" creationId="{A7BE5C58-9641-0EB1-04C5-198D431268CD}"/>
          </ac:spMkLst>
        </pc:spChg>
        <pc:spChg chg="add mod">
          <ac:chgData name="Alejandro Cubero" userId="e043faaf-9c34-4c43-8167-adb49f94c279" providerId="ADAL" clId="{F575050A-86EA-460A-BF97-51FAA13A0708}" dt="2022-07-01T20:03:50.660" v="3776" actId="164"/>
          <ac:spMkLst>
            <pc:docMk/>
            <pc:sldMk cId="0" sldId="311"/>
            <ac:spMk id="136" creationId="{9CDF036E-19AF-ADD9-B9BE-E4FA7F0F0508}"/>
          </ac:spMkLst>
        </pc:spChg>
        <pc:spChg chg="add mod">
          <ac:chgData name="Alejandro Cubero" userId="e043faaf-9c34-4c43-8167-adb49f94c279" providerId="ADAL" clId="{F575050A-86EA-460A-BF97-51FAA13A0708}" dt="2022-07-01T20:03:50.660" v="3776" actId="164"/>
          <ac:spMkLst>
            <pc:docMk/>
            <pc:sldMk cId="0" sldId="311"/>
            <ac:spMk id="137" creationId="{37680D18-FA8D-B546-DB06-9CC439ECD32D}"/>
          </ac:spMkLst>
        </pc:spChg>
        <pc:grpChg chg="del">
          <ac:chgData name="Alejandro Cubero" userId="e043faaf-9c34-4c43-8167-adb49f94c279" providerId="ADAL" clId="{F575050A-86EA-460A-BF97-51FAA13A0708}" dt="2022-07-01T20:02:19.172" v="3746" actId="478"/>
          <ac:grpSpMkLst>
            <pc:docMk/>
            <pc:sldMk cId="0" sldId="311"/>
            <ac:grpSpMk id="2" creationId="{00000000-0000-0000-0000-000000000000}"/>
          </ac:grpSpMkLst>
        </pc:grpChg>
        <pc:grpChg chg="mod">
          <ac:chgData name="Alejandro Cubero" userId="e043faaf-9c34-4c43-8167-adb49f94c279" providerId="ADAL" clId="{F575050A-86EA-460A-BF97-51FAA13A0708}" dt="2022-07-01T20:02:09.600" v="3742" actId="1076"/>
          <ac:grpSpMkLst>
            <pc:docMk/>
            <pc:sldMk cId="0" sldId="311"/>
            <ac:grpSpMk id="8" creationId="{00000000-0000-0000-0000-000000000000}"/>
          </ac:grpSpMkLst>
        </pc:grpChg>
        <pc:grpChg chg="del">
          <ac:chgData name="Alejandro Cubero" userId="e043faaf-9c34-4c43-8167-adb49f94c279" providerId="ADAL" clId="{F575050A-86EA-460A-BF97-51FAA13A0708}" dt="2022-07-01T20:02:02.868" v="3739" actId="478"/>
          <ac:grpSpMkLst>
            <pc:docMk/>
            <pc:sldMk cId="0" sldId="311"/>
            <ac:grpSpMk id="17" creationId="{00000000-0000-0000-0000-000000000000}"/>
          </ac:grpSpMkLst>
        </pc:grpChg>
        <pc:grpChg chg="del">
          <ac:chgData name="Alejandro Cubero" userId="e043faaf-9c34-4c43-8167-adb49f94c279" providerId="ADAL" clId="{F575050A-86EA-460A-BF97-51FAA13A0708}" dt="2022-07-01T20:02:05.089" v="3740" actId="478"/>
          <ac:grpSpMkLst>
            <pc:docMk/>
            <pc:sldMk cId="0" sldId="311"/>
            <ac:grpSpMk id="28" creationId="{00000000-0000-0000-0000-000000000000}"/>
          </ac:grpSpMkLst>
        </pc:grpChg>
        <pc:grpChg chg="mod">
          <ac:chgData name="Alejandro Cubero" userId="e043faaf-9c34-4c43-8167-adb49f94c279" providerId="ADAL" clId="{F575050A-86EA-460A-BF97-51FAA13A0708}" dt="2022-07-01T20:03:50.660" v="3776" actId="164"/>
          <ac:grpSpMkLst>
            <pc:docMk/>
            <pc:sldMk cId="0" sldId="311"/>
            <ac:grpSpMk id="34" creationId="{00000000-0000-0000-0000-000000000000}"/>
          </ac:grpSpMkLst>
        </pc:grpChg>
        <pc:grpChg chg="add del">
          <ac:chgData name="Alejandro Cubero" userId="e043faaf-9c34-4c43-8167-adb49f94c279" providerId="ADAL" clId="{F575050A-86EA-460A-BF97-51FAA13A0708}" dt="2022-07-01T20:02:02.868" v="3739" actId="478"/>
          <ac:grpSpMkLst>
            <pc:docMk/>
            <pc:sldMk cId="0" sldId="311"/>
            <ac:grpSpMk id="47" creationId="{00000000-0000-0000-0000-000000000000}"/>
          </ac:grpSpMkLst>
        </pc:grpChg>
        <pc:grpChg chg="del">
          <ac:chgData name="Alejandro Cubero" userId="e043faaf-9c34-4c43-8167-adb49f94c279" providerId="ADAL" clId="{F575050A-86EA-460A-BF97-51FAA13A0708}" dt="2022-07-01T20:02:02.868" v="3739" actId="478"/>
          <ac:grpSpMkLst>
            <pc:docMk/>
            <pc:sldMk cId="0" sldId="311"/>
            <ac:grpSpMk id="130" creationId="{00000000-0000-0000-0000-000000000000}"/>
          </ac:grpSpMkLst>
        </pc:grpChg>
        <pc:grpChg chg="add mod">
          <ac:chgData name="Alejandro Cubero" userId="e043faaf-9c34-4c43-8167-adb49f94c279" providerId="ADAL" clId="{F575050A-86EA-460A-BF97-51FAA13A0708}" dt="2022-07-01T20:03:50.660" v="3776" actId="164"/>
          <ac:grpSpMkLst>
            <pc:docMk/>
            <pc:sldMk cId="0" sldId="311"/>
            <ac:grpSpMk id="138" creationId="{98BE493E-DE39-5080-D155-665D3DA5CAD3}"/>
          </ac:grpSpMkLst>
        </pc:grpChg>
        <pc:picChg chg="del topLvl">
          <ac:chgData name="Alejandro Cubero" userId="e043faaf-9c34-4c43-8167-adb49f94c279" providerId="ADAL" clId="{F575050A-86EA-460A-BF97-51FAA13A0708}" dt="2022-07-01T20:02:19.172" v="3746" actId="478"/>
          <ac:picMkLst>
            <pc:docMk/>
            <pc:sldMk cId="0" sldId="311"/>
            <ac:picMk id="4" creationId="{00000000-0000-0000-0000-000000000000}"/>
          </ac:picMkLst>
        </pc:picChg>
        <pc:picChg chg="del">
          <ac:chgData name="Alejandro Cubero" userId="e043faaf-9c34-4c43-8167-adb49f94c279" providerId="ADAL" clId="{F575050A-86EA-460A-BF97-51FAA13A0708}" dt="2022-07-01T19:58:51.462" v="3702" actId="478"/>
          <ac:picMkLst>
            <pc:docMk/>
            <pc:sldMk cId="0" sldId="311"/>
            <ac:picMk id="6" creationId="{00000000-0000-0000-0000-000000000000}"/>
          </ac:picMkLst>
        </pc:picChg>
        <pc:picChg chg="del">
          <ac:chgData name="Alejandro Cubero" userId="e043faaf-9c34-4c43-8167-adb49f94c279" providerId="ADAL" clId="{F575050A-86EA-460A-BF97-51FAA13A0708}" dt="2022-07-01T19:59:32.628" v="3706" actId="21"/>
          <ac:picMkLst>
            <pc:docMk/>
            <pc:sldMk cId="0" sldId="311"/>
            <ac:picMk id="48" creationId="{00000000-0000-0000-0000-000000000000}"/>
          </ac:picMkLst>
        </pc:picChg>
        <pc:picChg chg="add mod modCrop">
          <ac:chgData name="Alejandro Cubero" userId="e043faaf-9c34-4c43-8167-adb49f94c279" providerId="ADAL" clId="{F575050A-86EA-460A-BF97-51FAA13A0708}" dt="2022-07-01T20:03:50.660" v="3776" actId="164"/>
          <ac:picMkLst>
            <pc:docMk/>
            <pc:sldMk cId="0" sldId="311"/>
            <ac:picMk id="134" creationId="{57D66C78-2245-0B24-15CE-8A2684027DCD}"/>
          </ac:picMkLst>
        </pc:picChg>
      </pc:sldChg>
      <pc:sldChg chg="addSp delSp modSp add del mod">
        <pc:chgData name="Alejandro Cubero" userId="e043faaf-9c34-4c43-8167-adb49f94c279" providerId="ADAL" clId="{F575050A-86EA-460A-BF97-51FAA13A0708}" dt="2022-07-01T20:20:13.175" v="4036" actId="47"/>
        <pc:sldMkLst>
          <pc:docMk/>
          <pc:sldMk cId="0" sldId="312"/>
        </pc:sldMkLst>
        <pc:spChg chg="del">
          <ac:chgData name="Alejandro Cubero" userId="e043faaf-9c34-4c43-8167-adb49f94c279" providerId="ADAL" clId="{F575050A-86EA-460A-BF97-51FAA13A0708}" dt="2022-07-01T20:05:40.583" v="3786" actId="478"/>
          <ac:spMkLst>
            <pc:docMk/>
            <pc:sldMk cId="0" sldId="312"/>
            <ac:spMk id="11" creationId="{00000000-0000-0000-0000-000000000000}"/>
          </ac:spMkLst>
        </pc:spChg>
        <pc:spChg chg="add del mod">
          <ac:chgData name="Alejandro Cubero" userId="e043faaf-9c34-4c43-8167-adb49f94c279" providerId="ADAL" clId="{F575050A-86EA-460A-BF97-51FAA13A0708}" dt="2022-07-01T20:05:42.438" v="3787" actId="478"/>
          <ac:spMkLst>
            <pc:docMk/>
            <pc:sldMk cId="0" sldId="312"/>
            <ac:spMk id="79" creationId="{CE01B462-72D7-CD8E-14AC-DCD7CF4024B2}"/>
          </ac:spMkLst>
        </pc:spChg>
      </pc:sldChg>
      <pc:sldChg chg="addSp delSp modSp add del mod">
        <pc:chgData name="Alejandro Cubero" userId="e043faaf-9c34-4c43-8167-adb49f94c279" providerId="ADAL" clId="{F575050A-86EA-460A-BF97-51FAA13A0708}" dt="2022-07-01T20:52:27.730" v="4292" actId="47"/>
        <pc:sldMkLst>
          <pc:docMk/>
          <pc:sldMk cId="0" sldId="313"/>
        </pc:sldMkLst>
        <pc:spChg chg="del">
          <ac:chgData name="Alejandro Cubero" userId="e043faaf-9c34-4c43-8167-adb49f94c279" providerId="ADAL" clId="{F575050A-86EA-460A-BF97-51FAA13A0708}" dt="2022-07-01T20:42:52.800" v="4117" actId="478"/>
          <ac:spMkLst>
            <pc:docMk/>
            <pc:sldMk cId="0" sldId="313"/>
            <ac:spMk id="5" creationId="{00000000-0000-0000-0000-000000000000}"/>
          </ac:spMkLst>
        </pc:spChg>
        <pc:spChg chg="del">
          <ac:chgData name="Alejandro Cubero" userId="e043faaf-9c34-4c43-8167-adb49f94c279" providerId="ADAL" clId="{F575050A-86EA-460A-BF97-51FAA13A0708}" dt="2022-07-01T20:42:54.646" v="4118" actId="478"/>
          <ac:spMkLst>
            <pc:docMk/>
            <pc:sldMk cId="0" sldId="313"/>
            <ac:spMk id="7" creationId="{00000000-0000-0000-0000-000000000000}"/>
          </ac:spMkLst>
        </pc:spChg>
        <pc:spChg chg="del">
          <ac:chgData name="Alejandro Cubero" userId="e043faaf-9c34-4c43-8167-adb49f94c279" providerId="ADAL" clId="{F575050A-86EA-460A-BF97-51FAA13A0708}" dt="2022-07-01T20:42:46.066" v="4113" actId="478"/>
          <ac:spMkLst>
            <pc:docMk/>
            <pc:sldMk cId="0" sldId="313"/>
            <ac:spMk id="12" creationId="{00000000-0000-0000-0000-000000000000}"/>
          </ac:spMkLst>
        </pc:spChg>
        <pc:spChg chg="del">
          <ac:chgData name="Alejandro Cubero" userId="e043faaf-9c34-4c43-8167-adb49f94c279" providerId="ADAL" clId="{F575050A-86EA-460A-BF97-51FAA13A0708}" dt="2022-07-01T20:42:46.066" v="4113" actId="478"/>
          <ac:spMkLst>
            <pc:docMk/>
            <pc:sldMk cId="0" sldId="313"/>
            <ac:spMk id="13" creationId="{00000000-0000-0000-0000-000000000000}"/>
          </ac:spMkLst>
        </pc:spChg>
        <pc:spChg chg="del">
          <ac:chgData name="Alejandro Cubero" userId="e043faaf-9c34-4c43-8167-adb49f94c279" providerId="ADAL" clId="{F575050A-86EA-460A-BF97-51FAA13A0708}" dt="2022-07-01T20:42:46.066" v="4113" actId="478"/>
          <ac:spMkLst>
            <pc:docMk/>
            <pc:sldMk cId="0" sldId="313"/>
            <ac:spMk id="14" creationId="{00000000-0000-0000-0000-000000000000}"/>
          </ac:spMkLst>
        </pc:spChg>
        <pc:spChg chg="del">
          <ac:chgData name="Alejandro Cubero" userId="e043faaf-9c34-4c43-8167-adb49f94c279" providerId="ADAL" clId="{F575050A-86EA-460A-BF97-51FAA13A0708}" dt="2022-07-01T20:42:46.066" v="4113" actId="478"/>
          <ac:spMkLst>
            <pc:docMk/>
            <pc:sldMk cId="0" sldId="313"/>
            <ac:spMk id="41" creationId="{00000000-0000-0000-0000-000000000000}"/>
          </ac:spMkLst>
        </pc:spChg>
        <pc:spChg chg="del">
          <ac:chgData name="Alejandro Cubero" userId="e043faaf-9c34-4c43-8167-adb49f94c279" providerId="ADAL" clId="{F575050A-86EA-460A-BF97-51FAA13A0708}" dt="2022-07-01T20:42:51.421" v="4116" actId="478"/>
          <ac:spMkLst>
            <pc:docMk/>
            <pc:sldMk cId="0" sldId="313"/>
            <ac:spMk id="43" creationId="{00000000-0000-0000-0000-000000000000}"/>
          </ac:spMkLst>
        </pc:spChg>
        <pc:spChg chg="mod">
          <ac:chgData name="Alejandro Cubero" userId="e043faaf-9c34-4c43-8167-adb49f94c279" providerId="ADAL" clId="{F575050A-86EA-460A-BF97-51FAA13A0708}" dt="2022-07-01T19:57:28.005" v="3691"/>
          <ac:spMkLst>
            <pc:docMk/>
            <pc:sldMk cId="0" sldId="313"/>
            <ac:spMk id="66" creationId="{00000000-0000-0000-0000-000000000000}"/>
          </ac:spMkLst>
        </pc:spChg>
        <pc:spChg chg="add del mod">
          <ac:chgData name="Alejandro Cubero" userId="e043faaf-9c34-4c43-8167-adb49f94c279" providerId="ADAL" clId="{F575050A-86EA-460A-BF97-51FAA13A0708}" dt="2022-07-01T20:43:00.045" v="4121" actId="478"/>
          <ac:spMkLst>
            <pc:docMk/>
            <pc:sldMk cId="0" sldId="313"/>
            <ac:spMk id="68" creationId="{43CC4BB7-2670-86C0-D953-F6FB88280687}"/>
          </ac:spMkLst>
        </pc:spChg>
        <pc:grpChg chg="del mod">
          <ac:chgData name="Alejandro Cubero" userId="e043faaf-9c34-4c43-8167-adb49f94c279" providerId="ADAL" clId="{F575050A-86EA-460A-BF97-51FAA13A0708}" dt="2022-07-01T20:42:58.428" v="4120" actId="478"/>
          <ac:grpSpMkLst>
            <pc:docMk/>
            <pc:sldMk cId="0" sldId="313"/>
            <ac:grpSpMk id="2" creationId="{00000000-0000-0000-0000-000000000000}"/>
          </ac:grpSpMkLst>
        </pc:grpChg>
        <pc:picChg chg="del">
          <ac:chgData name="Alejandro Cubero" userId="e043faaf-9c34-4c43-8167-adb49f94c279" providerId="ADAL" clId="{F575050A-86EA-460A-BF97-51FAA13A0708}" dt="2022-07-01T20:42:49.724" v="4115" actId="478"/>
          <ac:picMkLst>
            <pc:docMk/>
            <pc:sldMk cId="0" sldId="313"/>
            <ac:picMk id="6" creationId="{00000000-0000-0000-0000-000000000000}"/>
          </ac:picMkLst>
        </pc:picChg>
        <pc:picChg chg="del">
          <ac:chgData name="Alejandro Cubero" userId="e043faaf-9c34-4c43-8167-adb49f94c279" providerId="ADAL" clId="{F575050A-86EA-460A-BF97-51FAA13A0708}" dt="2022-07-01T20:42:47.491" v="4114" actId="478"/>
          <ac:picMkLst>
            <pc:docMk/>
            <pc:sldMk cId="0" sldId="313"/>
            <ac:picMk id="42" creationId="{00000000-0000-0000-0000-000000000000}"/>
          </ac:picMkLst>
        </pc:picChg>
      </pc:sldChg>
      <pc:sldChg chg="add del mod modShow">
        <pc:chgData name="Alejandro Cubero" userId="e043faaf-9c34-4c43-8167-adb49f94c279" providerId="ADAL" clId="{F575050A-86EA-460A-BF97-51FAA13A0708}" dt="2022-07-01T20:56:45.467" v="4317" actId="47"/>
        <pc:sldMkLst>
          <pc:docMk/>
          <pc:sldMk cId="0" sldId="314"/>
        </pc:sldMkLst>
      </pc:sldChg>
      <pc:sldChg chg="addSp delSp modSp add del mod">
        <pc:chgData name="Alejandro Cubero" userId="e043faaf-9c34-4c43-8167-adb49f94c279" providerId="ADAL" clId="{F575050A-86EA-460A-BF97-51FAA13A0708}" dt="2022-07-01T20:56:52.704" v="4318" actId="47"/>
        <pc:sldMkLst>
          <pc:docMk/>
          <pc:sldMk cId="0" sldId="315"/>
        </pc:sldMkLst>
        <pc:spChg chg="del">
          <ac:chgData name="Alejandro Cubero" userId="e043faaf-9c34-4c43-8167-adb49f94c279" providerId="ADAL" clId="{F575050A-86EA-460A-BF97-51FAA13A0708}" dt="2022-07-01T20:55:26.642" v="4304" actId="478"/>
          <ac:spMkLst>
            <pc:docMk/>
            <pc:sldMk cId="0" sldId="315"/>
            <ac:spMk id="16" creationId="{00000000-0000-0000-0000-000000000000}"/>
          </ac:spMkLst>
        </pc:spChg>
        <pc:spChg chg="del">
          <ac:chgData name="Alejandro Cubero" userId="e043faaf-9c34-4c43-8167-adb49f94c279" providerId="ADAL" clId="{F575050A-86EA-460A-BF97-51FAA13A0708}" dt="2022-07-01T20:55:49.836" v="4306" actId="478"/>
          <ac:spMkLst>
            <pc:docMk/>
            <pc:sldMk cId="0" sldId="315"/>
            <ac:spMk id="17" creationId="{00000000-0000-0000-0000-000000000000}"/>
          </ac:spMkLst>
        </pc:spChg>
        <pc:spChg chg="del">
          <ac:chgData name="Alejandro Cubero" userId="e043faaf-9c34-4c43-8167-adb49f94c279" providerId="ADAL" clId="{F575050A-86EA-460A-BF97-51FAA13A0708}" dt="2022-07-01T20:55:52.595" v="4307" actId="478"/>
          <ac:spMkLst>
            <pc:docMk/>
            <pc:sldMk cId="0" sldId="315"/>
            <ac:spMk id="18" creationId="{00000000-0000-0000-0000-000000000000}"/>
          </ac:spMkLst>
        </pc:spChg>
        <pc:spChg chg="del">
          <ac:chgData name="Alejandro Cubero" userId="e043faaf-9c34-4c43-8167-adb49f94c279" providerId="ADAL" clId="{F575050A-86EA-460A-BF97-51FAA13A0708}" dt="2022-07-01T20:55:30.620" v="4305" actId="478"/>
          <ac:spMkLst>
            <pc:docMk/>
            <pc:sldMk cId="0" sldId="315"/>
            <ac:spMk id="19" creationId="{00000000-0000-0000-0000-000000000000}"/>
          </ac:spMkLst>
        </pc:spChg>
        <pc:spChg chg="del">
          <ac:chgData name="Alejandro Cubero" userId="e043faaf-9c34-4c43-8167-adb49f94c279" providerId="ADAL" clId="{F575050A-86EA-460A-BF97-51FAA13A0708}" dt="2022-07-01T20:55:55.370" v="4308" actId="478"/>
          <ac:spMkLst>
            <pc:docMk/>
            <pc:sldMk cId="0" sldId="315"/>
            <ac:spMk id="20" creationId="{00000000-0000-0000-0000-000000000000}"/>
          </ac:spMkLst>
        </pc:spChg>
        <pc:spChg chg="del">
          <ac:chgData name="Alejandro Cubero" userId="e043faaf-9c34-4c43-8167-adb49f94c279" providerId="ADAL" clId="{F575050A-86EA-460A-BF97-51FAA13A0708}" dt="2022-07-01T20:55:24.794" v="4303" actId="478"/>
          <ac:spMkLst>
            <pc:docMk/>
            <pc:sldMk cId="0" sldId="315"/>
            <ac:spMk id="21" creationId="{00000000-0000-0000-0000-000000000000}"/>
          </ac:spMkLst>
        </pc:spChg>
        <pc:spChg chg="del">
          <ac:chgData name="Alejandro Cubero" userId="e043faaf-9c34-4c43-8167-adb49f94c279" providerId="ADAL" clId="{F575050A-86EA-460A-BF97-51FAA13A0708}" dt="2022-07-01T20:55:57.484" v="4309" actId="478"/>
          <ac:spMkLst>
            <pc:docMk/>
            <pc:sldMk cId="0" sldId="315"/>
            <ac:spMk id="22" creationId="{00000000-0000-0000-0000-000000000000}"/>
          </ac:spMkLst>
        </pc:spChg>
        <pc:spChg chg="del">
          <ac:chgData name="Alejandro Cubero" userId="e043faaf-9c34-4c43-8167-adb49f94c279" providerId="ADAL" clId="{F575050A-86EA-460A-BF97-51FAA13A0708}" dt="2022-07-01T20:54:28.157" v="4295" actId="478"/>
          <ac:spMkLst>
            <pc:docMk/>
            <pc:sldMk cId="0" sldId="315"/>
            <ac:spMk id="67" creationId="{00000000-0000-0000-0000-000000000000}"/>
          </ac:spMkLst>
        </pc:spChg>
        <pc:spChg chg="add del">
          <ac:chgData name="Alejandro Cubero" userId="e043faaf-9c34-4c43-8167-adb49f94c279" providerId="ADAL" clId="{F575050A-86EA-460A-BF97-51FAA13A0708}" dt="2022-07-01T20:54:46.474" v="4297" actId="478"/>
          <ac:spMkLst>
            <pc:docMk/>
            <pc:sldMk cId="0" sldId="315"/>
            <ac:spMk id="74" creationId="{00000000-0000-0000-0000-000000000000}"/>
          </ac:spMkLst>
        </pc:spChg>
        <pc:spChg chg="mod">
          <ac:chgData name="Alejandro Cubero" userId="e043faaf-9c34-4c43-8167-adb49f94c279" providerId="ADAL" clId="{F575050A-86EA-460A-BF97-51FAA13A0708}" dt="2022-07-01T19:57:28.005" v="3691"/>
          <ac:spMkLst>
            <pc:docMk/>
            <pc:sldMk cId="0" sldId="315"/>
            <ac:spMk id="77" creationId="{00000000-0000-0000-0000-000000000000}"/>
          </ac:spMkLst>
        </pc:spChg>
        <pc:spChg chg="add mod">
          <ac:chgData name="Alejandro Cubero" userId="e043faaf-9c34-4c43-8167-adb49f94c279" providerId="ADAL" clId="{F575050A-86EA-460A-BF97-51FAA13A0708}" dt="2022-07-01T20:56:09.897" v="4311" actId="1076"/>
          <ac:spMkLst>
            <pc:docMk/>
            <pc:sldMk cId="0" sldId="315"/>
            <ac:spMk id="78" creationId="{3E558651-18E0-6697-5A14-9348518659F6}"/>
          </ac:spMkLst>
        </pc:spChg>
        <pc:picChg chg="del">
          <ac:chgData name="Alejandro Cubero" userId="e043faaf-9c34-4c43-8167-adb49f94c279" providerId="ADAL" clId="{F575050A-86EA-460A-BF97-51FAA13A0708}" dt="2022-07-01T20:54:24.782" v="4294" actId="478"/>
          <ac:picMkLst>
            <pc:docMk/>
            <pc:sldMk cId="0" sldId="315"/>
            <ac:picMk id="73" creationId="{00000000-0000-0000-0000-000000000000}"/>
          </ac:picMkLst>
        </pc:picChg>
      </pc:sldChg>
      <pc:sldChg chg="addSp delSp modSp add del mod">
        <pc:chgData name="Alejandro Cubero" userId="e043faaf-9c34-4c43-8167-adb49f94c279" providerId="ADAL" clId="{F575050A-86EA-460A-BF97-51FAA13A0708}" dt="2022-07-01T21:05:15.246" v="4472" actId="47"/>
        <pc:sldMkLst>
          <pc:docMk/>
          <pc:sldMk cId="0" sldId="316"/>
        </pc:sldMkLst>
        <pc:spChg chg="del">
          <ac:chgData name="Alejandro Cubero" userId="e043faaf-9c34-4c43-8167-adb49f94c279" providerId="ADAL" clId="{F575050A-86EA-460A-BF97-51FAA13A0708}" dt="2022-07-01T20:58:47.803" v="4371" actId="478"/>
          <ac:spMkLst>
            <pc:docMk/>
            <pc:sldMk cId="0" sldId="316"/>
            <ac:spMk id="9" creationId="{00000000-0000-0000-0000-000000000000}"/>
          </ac:spMkLst>
        </pc:spChg>
        <pc:spChg chg="mod">
          <ac:chgData name="Alejandro Cubero" userId="e043faaf-9c34-4c43-8167-adb49f94c279" providerId="ADAL" clId="{F575050A-86EA-460A-BF97-51FAA13A0708}" dt="2022-07-01T21:03:01.857" v="4427" actId="1076"/>
          <ac:spMkLst>
            <pc:docMk/>
            <pc:sldMk cId="0" sldId="316"/>
            <ac:spMk id="67" creationId="{00000000-0000-0000-0000-000000000000}"/>
          </ac:spMkLst>
        </pc:spChg>
        <pc:spChg chg="mod">
          <ac:chgData name="Alejandro Cubero" userId="e043faaf-9c34-4c43-8167-adb49f94c279" providerId="ADAL" clId="{F575050A-86EA-460A-BF97-51FAA13A0708}" dt="2022-07-01T21:03:01.857" v="4427" actId="1076"/>
          <ac:spMkLst>
            <pc:docMk/>
            <pc:sldMk cId="0" sldId="316"/>
            <ac:spMk id="76" creationId="{00000000-0000-0000-0000-000000000000}"/>
          </ac:spMkLst>
        </pc:spChg>
        <pc:spChg chg="mod">
          <ac:chgData name="Alejandro Cubero" userId="e043faaf-9c34-4c43-8167-adb49f94c279" providerId="ADAL" clId="{F575050A-86EA-460A-BF97-51FAA13A0708}" dt="2022-07-01T21:03:01.857" v="4427" actId="1076"/>
          <ac:spMkLst>
            <pc:docMk/>
            <pc:sldMk cId="0" sldId="316"/>
            <ac:spMk id="77" creationId="{00000000-0000-0000-0000-000000000000}"/>
          </ac:spMkLst>
        </pc:spChg>
        <pc:spChg chg="mod">
          <ac:chgData name="Alejandro Cubero" userId="e043faaf-9c34-4c43-8167-adb49f94c279" providerId="ADAL" clId="{F575050A-86EA-460A-BF97-51FAA13A0708}" dt="2022-07-01T19:57:28.005" v="3691"/>
          <ac:spMkLst>
            <pc:docMk/>
            <pc:sldMk cId="0" sldId="316"/>
            <ac:spMk id="88" creationId="{00000000-0000-0000-0000-000000000000}"/>
          </ac:spMkLst>
        </pc:spChg>
        <pc:spChg chg="add del mod">
          <ac:chgData name="Alejandro Cubero" userId="e043faaf-9c34-4c43-8167-adb49f94c279" providerId="ADAL" clId="{F575050A-86EA-460A-BF97-51FAA13A0708}" dt="2022-07-01T20:58:49.747" v="4372" actId="478"/>
          <ac:spMkLst>
            <pc:docMk/>
            <pc:sldMk cId="0" sldId="316"/>
            <ac:spMk id="90" creationId="{A87348D2-FED2-8C9E-B887-BE25F45F1EA3}"/>
          </ac:spMkLst>
        </pc:spChg>
        <pc:grpChg chg="mod">
          <ac:chgData name="Alejandro Cubero" userId="e043faaf-9c34-4c43-8167-adb49f94c279" providerId="ADAL" clId="{F575050A-86EA-460A-BF97-51FAA13A0708}" dt="2022-07-01T21:03:01.857" v="4427" actId="1076"/>
          <ac:grpSpMkLst>
            <pc:docMk/>
            <pc:sldMk cId="0" sldId="316"/>
            <ac:grpSpMk id="2" creationId="{00000000-0000-0000-0000-000000000000}"/>
          </ac:grpSpMkLst>
        </pc:grpChg>
        <pc:grpChg chg="mod">
          <ac:chgData name="Alejandro Cubero" userId="e043faaf-9c34-4c43-8167-adb49f94c279" providerId="ADAL" clId="{F575050A-86EA-460A-BF97-51FAA13A0708}" dt="2022-07-01T21:03:01.857" v="4427" actId="1076"/>
          <ac:grpSpMkLst>
            <pc:docMk/>
            <pc:sldMk cId="0" sldId="316"/>
            <ac:grpSpMk id="72" creationId="{00000000-0000-0000-0000-000000000000}"/>
          </ac:grpSpMkLst>
        </pc:grpChg>
        <pc:picChg chg="del">
          <ac:chgData name="Alejandro Cubero" userId="e043faaf-9c34-4c43-8167-adb49f94c279" providerId="ADAL" clId="{F575050A-86EA-460A-BF97-51FAA13A0708}" dt="2022-07-01T20:58:45.326" v="4370" actId="478"/>
          <ac:picMkLst>
            <pc:docMk/>
            <pc:sldMk cId="0" sldId="316"/>
            <ac:picMk id="6" creationId="{00000000-0000-0000-0000-000000000000}"/>
          </ac:picMkLst>
        </pc:picChg>
      </pc:sldChg>
      <pc:sldChg chg="modSp add del">
        <pc:chgData name="Alejandro Cubero" userId="e043faaf-9c34-4c43-8167-adb49f94c279" providerId="ADAL" clId="{F575050A-86EA-460A-BF97-51FAA13A0708}" dt="2022-07-01T21:08:53.646" v="4487" actId="47"/>
        <pc:sldMkLst>
          <pc:docMk/>
          <pc:sldMk cId="0" sldId="317"/>
        </pc:sldMkLst>
        <pc:spChg chg="mod">
          <ac:chgData name="Alejandro Cubero" userId="e043faaf-9c34-4c43-8167-adb49f94c279" providerId="ADAL" clId="{F575050A-86EA-460A-BF97-51FAA13A0708}" dt="2022-07-01T19:57:28.005" v="3691"/>
          <ac:spMkLst>
            <pc:docMk/>
            <pc:sldMk cId="0" sldId="317"/>
            <ac:spMk id="145" creationId="{00000000-0000-0000-0000-000000000000}"/>
          </ac:spMkLst>
        </pc:spChg>
      </pc:sldChg>
      <pc:sldChg chg="add del">
        <pc:chgData name="Alejandro Cubero" userId="e043faaf-9c34-4c43-8167-adb49f94c279" providerId="ADAL" clId="{F575050A-86EA-460A-BF97-51FAA13A0708}" dt="2022-07-01T21:09:23.896" v="4488" actId="47"/>
        <pc:sldMkLst>
          <pc:docMk/>
          <pc:sldMk cId="0" sldId="318"/>
        </pc:sldMkLst>
      </pc:sldChg>
      <pc:sldChg chg="add del">
        <pc:chgData name="Alejandro Cubero" userId="e043faaf-9c34-4c43-8167-adb49f94c279" providerId="ADAL" clId="{F575050A-86EA-460A-BF97-51FAA13A0708}" dt="2022-07-01T21:09:36.091" v="4489" actId="47"/>
        <pc:sldMkLst>
          <pc:docMk/>
          <pc:sldMk cId="0" sldId="319"/>
        </pc:sldMkLst>
      </pc:sldChg>
      <pc:sldChg chg="modSp add del">
        <pc:chgData name="Alejandro Cubero" userId="e043faaf-9c34-4c43-8167-adb49f94c279" providerId="ADAL" clId="{F575050A-86EA-460A-BF97-51FAA13A0708}" dt="2022-07-01T21:09:38.226" v="4490" actId="47"/>
        <pc:sldMkLst>
          <pc:docMk/>
          <pc:sldMk cId="0" sldId="320"/>
        </pc:sldMkLst>
        <pc:spChg chg="mod">
          <ac:chgData name="Alejandro Cubero" userId="e043faaf-9c34-4c43-8167-adb49f94c279" providerId="ADAL" clId="{F575050A-86EA-460A-BF97-51FAA13A0708}" dt="2022-07-01T19:57:28.005" v="3691"/>
          <ac:spMkLst>
            <pc:docMk/>
            <pc:sldMk cId="0" sldId="320"/>
            <ac:spMk id="189" creationId="{00000000-0000-0000-0000-000000000000}"/>
          </ac:spMkLst>
        </pc:spChg>
      </pc:sldChg>
      <pc:sldChg chg="modSp add del">
        <pc:chgData name="Alejandro Cubero" userId="e043faaf-9c34-4c43-8167-adb49f94c279" providerId="ADAL" clId="{F575050A-86EA-460A-BF97-51FAA13A0708}" dt="2022-07-01T21:09:41.720" v="4491" actId="47"/>
        <pc:sldMkLst>
          <pc:docMk/>
          <pc:sldMk cId="0" sldId="321"/>
        </pc:sldMkLst>
        <pc:spChg chg="mod">
          <ac:chgData name="Alejandro Cubero" userId="e043faaf-9c34-4c43-8167-adb49f94c279" providerId="ADAL" clId="{F575050A-86EA-460A-BF97-51FAA13A0708}" dt="2022-07-01T19:57:28.005" v="3691"/>
          <ac:spMkLst>
            <pc:docMk/>
            <pc:sldMk cId="0" sldId="321"/>
            <ac:spMk id="68" creationId="{00000000-0000-0000-0000-000000000000}"/>
          </ac:spMkLst>
        </pc:spChg>
      </pc:sldChg>
      <pc:sldChg chg="modSp add del">
        <pc:chgData name="Alejandro Cubero" userId="e043faaf-9c34-4c43-8167-adb49f94c279" providerId="ADAL" clId="{F575050A-86EA-460A-BF97-51FAA13A0708}" dt="2022-07-01T21:09:43.832" v="4492" actId="47"/>
        <pc:sldMkLst>
          <pc:docMk/>
          <pc:sldMk cId="0" sldId="322"/>
        </pc:sldMkLst>
        <pc:spChg chg="mod">
          <ac:chgData name="Alejandro Cubero" userId="e043faaf-9c34-4c43-8167-adb49f94c279" providerId="ADAL" clId="{F575050A-86EA-460A-BF97-51FAA13A0708}" dt="2022-07-01T19:57:28.005" v="3691"/>
          <ac:spMkLst>
            <pc:docMk/>
            <pc:sldMk cId="0" sldId="322"/>
            <ac:spMk id="84" creationId="{00000000-0000-0000-0000-000000000000}"/>
          </ac:spMkLst>
        </pc:spChg>
      </pc:sldChg>
      <pc:sldChg chg="modSp add del">
        <pc:chgData name="Alejandro Cubero" userId="e043faaf-9c34-4c43-8167-adb49f94c279" providerId="ADAL" clId="{F575050A-86EA-460A-BF97-51FAA13A0708}" dt="2022-07-01T21:09:44.945" v="4493" actId="47"/>
        <pc:sldMkLst>
          <pc:docMk/>
          <pc:sldMk cId="0" sldId="323"/>
        </pc:sldMkLst>
        <pc:spChg chg="mod">
          <ac:chgData name="Alejandro Cubero" userId="e043faaf-9c34-4c43-8167-adb49f94c279" providerId="ADAL" clId="{F575050A-86EA-460A-BF97-51FAA13A0708}" dt="2022-07-01T19:57:28.005" v="3691"/>
          <ac:spMkLst>
            <pc:docMk/>
            <pc:sldMk cId="0" sldId="323"/>
            <ac:spMk id="68" creationId="{00000000-0000-0000-0000-000000000000}"/>
          </ac:spMkLst>
        </pc:spChg>
      </pc:sldChg>
      <pc:sldChg chg="add del">
        <pc:chgData name="Alejandro Cubero" userId="e043faaf-9c34-4c43-8167-adb49f94c279" providerId="ADAL" clId="{F575050A-86EA-460A-BF97-51FAA13A0708}" dt="2022-07-01T21:09:45.824" v="4494" actId="47"/>
        <pc:sldMkLst>
          <pc:docMk/>
          <pc:sldMk cId="0" sldId="324"/>
        </pc:sldMkLst>
      </pc:sldChg>
      <pc:sldChg chg="modSp add del">
        <pc:chgData name="Alejandro Cubero" userId="e043faaf-9c34-4c43-8167-adb49f94c279" providerId="ADAL" clId="{F575050A-86EA-460A-BF97-51FAA13A0708}" dt="2022-07-01T21:09:46.669" v="4495" actId="47"/>
        <pc:sldMkLst>
          <pc:docMk/>
          <pc:sldMk cId="0" sldId="325"/>
        </pc:sldMkLst>
        <pc:spChg chg="mod">
          <ac:chgData name="Alejandro Cubero" userId="e043faaf-9c34-4c43-8167-adb49f94c279" providerId="ADAL" clId="{F575050A-86EA-460A-BF97-51FAA13A0708}" dt="2022-07-01T19:57:28.005" v="3691"/>
          <ac:spMkLst>
            <pc:docMk/>
            <pc:sldMk cId="0" sldId="325"/>
            <ac:spMk id="124" creationId="{00000000-0000-0000-0000-000000000000}"/>
          </ac:spMkLst>
        </pc:spChg>
      </pc:sldChg>
      <pc:sldChg chg="add del">
        <pc:chgData name="Alejandro Cubero" userId="e043faaf-9c34-4c43-8167-adb49f94c279" providerId="ADAL" clId="{F575050A-86EA-460A-BF97-51FAA13A0708}" dt="2022-07-01T21:09:47.604" v="4496" actId="47"/>
        <pc:sldMkLst>
          <pc:docMk/>
          <pc:sldMk cId="0" sldId="326"/>
        </pc:sldMkLst>
      </pc:sldChg>
      <pc:sldChg chg="modSp add del">
        <pc:chgData name="Alejandro Cubero" userId="e043faaf-9c34-4c43-8167-adb49f94c279" providerId="ADAL" clId="{F575050A-86EA-460A-BF97-51FAA13A0708}" dt="2022-07-01T21:09:49.013" v="4497" actId="47"/>
        <pc:sldMkLst>
          <pc:docMk/>
          <pc:sldMk cId="0" sldId="327"/>
        </pc:sldMkLst>
        <pc:spChg chg="mod">
          <ac:chgData name="Alejandro Cubero" userId="e043faaf-9c34-4c43-8167-adb49f94c279" providerId="ADAL" clId="{F575050A-86EA-460A-BF97-51FAA13A0708}" dt="2022-07-01T19:57:28.005" v="3691"/>
          <ac:spMkLst>
            <pc:docMk/>
            <pc:sldMk cId="0" sldId="327"/>
            <ac:spMk id="46" creationId="{00000000-0000-0000-0000-000000000000}"/>
          </ac:spMkLst>
        </pc:spChg>
      </pc:sldChg>
      <pc:sldChg chg="add del">
        <pc:chgData name="Alejandro Cubero" userId="e043faaf-9c34-4c43-8167-adb49f94c279" providerId="ADAL" clId="{F575050A-86EA-460A-BF97-51FAA13A0708}" dt="2022-07-01T21:09:51.980" v="4498" actId="47"/>
        <pc:sldMkLst>
          <pc:docMk/>
          <pc:sldMk cId="0" sldId="328"/>
        </pc:sldMkLst>
      </pc:sldChg>
      <pc:sldChg chg="modSp add del">
        <pc:chgData name="Alejandro Cubero" userId="e043faaf-9c34-4c43-8167-adb49f94c279" providerId="ADAL" clId="{F575050A-86EA-460A-BF97-51FAA13A0708}" dt="2022-07-01T21:09:53.481" v="4499" actId="47"/>
        <pc:sldMkLst>
          <pc:docMk/>
          <pc:sldMk cId="0" sldId="329"/>
        </pc:sldMkLst>
        <pc:spChg chg="mod">
          <ac:chgData name="Alejandro Cubero" userId="e043faaf-9c34-4c43-8167-adb49f94c279" providerId="ADAL" clId="{F575050A-86EA-460A-BF97-51FAA13A0708}" dt="2022-07-01T19:57:28.005" v="3691"/>
          <ac:spMkLst>
            <pc:docMk/>
            <pc:sldMk cId="0" sldId="329"/>
            <ac:spMk id="12" creationId="{00000000-0000-0000-0000-000000000000}"/>
          </ac:spMkLst>
        </pc:spChg>
      </pc:sldChg>
      <pc:sldChg chg="add del">
        <pc:chgData name="Alejandro Cubero" userId="e043faaf-9c34-4c43-8167-adb49f94c279" providerId="ADAL" clId="{F575050A-86EA-460A-BF97-51FAA13A0708}" dt="2022-07-01T21:10:54.599" v="4503" actId="47"/>
        <pc:sldMkLst>
          <pc:docMk/>
          <pc:sldMk cId="0" sldId="330"/>
        </pc:sldMkLst>
      </pc:sldChg>
      <pc:sldChg chg="addSp delSp modSp add del mod">
        <pc:chgData name="Alejandro Cubero" userId="e043faaf-9c34-4c43-8167-adb49f94c279" providerId="ADAL" clId="{F575050A-86EA-460A-BF97-51FAA13A0708}" dt="2022-07-01T21:41:38.551" v="4895"/>
        <pc:sldMkLst>
          <pc:docMk/>
          <pc:sldMk cId="0" sldId="331"/>
        </pc:sldMkLst>
        <pc:spChg chg="del">
          <ac:chgData name="Alejandro Cubero" userId="e043faaf-9c34-4c43-8167-adb49f94c279" providerId="ADAL" clId="{F575050A-86EA-460A-BF97-51FAA13A0708}" dt="2022-07-01T21:30:26.094" v="4812" actId="478"/>
          <ac:spMkLst>
            <pc:docMk/>
            <pc:sldMk cId="0" sldId="331"/>
            <ac:spMk id="3" creationId="{00000000-0000-0000-0000-000000000000}"/>
          </ac:spMkLst>
        </pc:spChg>
        <pc:spChg chg="mod">
          <ac:chgData name="Alejandro Cubero" userId="e043faaf-9c34-4c43-8167-adb49f94c279" providerId="ADAL" clId="{F575050A-86EA-460A-BF97-51FAA13A0708}" dt="2022-07-01T21:30:51.554" v="4835" actId="1036"/>
          <ac:spMkLst>
            <pc:docMk/>
            <pc:sldMk cId="0" sldId="331"/>
            <ac:spMk id="5" creationId="{00000000-0000-0000-0000-000000000000}"/>
          </ac:spMkLst>
        </pc:spChg>
        <pc:spChg chg="del mod">
          <ac:chgData name="Alejandro Cubero" userId="e043faaf-9c34-4c43-8167-adb49f94c279" providerId="ADAL" clId="{F575050A-86EA-460A-BF97-51FAA13A0708}" dt="2022-07-01T21:30:18.714" v="4809" actId="478"/>
          <ac:spMkLst>
            <pc:docMk/>
            <pc:sldMk cId="0" sldId="331"/>
            <ac:spMk id="9" creationId="{00000000-0000-0000-0000-000000000000}"/>
          </ac:spMkLst>
        </pc:spChg>
        <pc:spChg chg="del mod">
          <ac:chgData name="Alejandro Cubero" userId="e043faaf-9c34-4c43-8167-adb49f94c279" providerId="ADAL" clId="{F575050A-86EA-460A-BF97-51FAA13A0708}" dt="2022-07-01T21:29:43.958" v="4805" actId="478"/>
          <ac:spMkLst>
            <pc:docMk/>
            <pc:sldMk cId="0" sldId="331"/>
            <ac:spMk id="26" creationId="{00000000-0000-0000-0000-000000000000}"/>
          </ac:spMkLst>
        </pc:spChg>
        <pc:spChg chg="del">
          <ac:chgData name="Alejandro Cubero" userId="e043faaf-9c34-4c43-8167-adb49f94c279" providerId="ADAL" clId="{F575050A-86EA-460A-BF97-51FAA13A0708}" dt="2022-07-01T21:20:27.900" v="4750" actId="478"/>
          <ac:spMkLst>
            <pc:docMk/>
            <pc:sldMk cId="0" sldId="331"/>
            <ac:spMk id="27"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28"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29"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30" creationId="{00000000-0000-0000-0000-000000000000}"/>
          </ac:spMkLst>
        </pc:spChg>
        <pc:spChg chg="mod">
          <ac:chgData name="Alejandro Cubero" userId="e043faaf-9c34-4c43-8167-adb49f94c279" providerId="ADAL" clId="{F575050A-86EA-460A-BF97-51FAA13A0708}" dt="2022-07-01T21:25:48.535" v="4785" actId="14100"/>
          <ac:spMkLst>
            <pc:docMk/>
            <pc:sldMk cId="0" sldId="331"/>
            <ac:spMk id="31" creationId="{00000000-0000-0000-0000-000000000000}"/>
          </ac:spMkLst>
        </pc:spChg>
        <pc:spChg chg="mod">
          <ac:chgData name="Alejandro Cubero" userId="e043faaf-9c34-4c43-8167-adb49f94c279" providerId="ADAL" clId="{F575050A-86EA-460A-BF97-51FAA13A0708}" dt="2022-07-01T21:28:14.950" v="4792" actId="14100"/>
          <ac:spMkLst>
            <pc:docMk/>
            <pc:sldMk cId="0" sldId="331"/>
            <ac:spMk id="32" creationId="{00000000-0000-0000-0000-000000000000}"/>
          </ac:spMkLst>
        </pc:spChg>
        <pc:spChg chg="mod">
          <ac:chgData name="Alejandro Cubero" userId="e043faaf-9c34-4c43-8167-adb49f94c279" providerId="ADAL" clId="{F575050A-86EA-460A-BF97-51FAA13A0708}" dt="2022-07-01T21:22:44.131" v="4776" actId="113"/>
          <ac:spMkLst>
            <pc:docMk/>
            <pc:sldMk cId="0" sldId="331"/>
            <ac:spMk id="33" creationId="{00000000-0000-0000-0000-000000000000}"/>
          </ac:spMkLst>
        </pc:spChg>
        <pc:spChg chg="del mod">
          <ac:chgData name="Alejandro Cubero" userId="e043faaf-9c34-4c43-8167-adb49f94c279" providerId="ADAL" clId="{F575050A-86EA-460A-BF97-51FAA13A0708}" dt="2022-07-01T21:21:53.041" v="4757" actId="478"/>
          <ac:spMkLst>
            <pc:docMk/>
            <pc:sldMk cId="0" sldId="331"/>
            <ac:spMk id="34"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58" creationId="{00000000-0000-0000-0000-000000000000}"/>
          </ac:spMkLst>
        </pc:spChg>
        <pc:spChg chg="mod">
          <ac:chgData name="Alejandro Cubero" userId="e043faaf-9c34-4c43-8167-adb49f94c279" providerId="ADAL" clId="{F575050A-86EA-460A-BF97-51FAA13A0708}" dt="2022-07-01T21:30:36.108" v="4813" actId="1076"/>
          <ac:spMkLst>
            <pc:docMk/>
            <pc:sldMk cId="0" sldId="331"/>
            <ac:spMk id="82" creationId="{00000000-0000-0000-0000-000000000000}"/>
          </ac:spMkLst>
        </pc:spChg>
        <pc:spChg chg="mod">
          <ac:chgData name="Alejandro Cubero" userId="e043faaf-9c34-4c43-8167-adb49f94c279" providerId="ADAL" clId="{F575050A-86EA-460A-BF97-51FAA13A0708}" dt="2022-07-01T21:30:36.108" v="4813" actId="1076"/>
          <ac:spMkLst>
            <pc:docMk/>
            <pc:sldMk cId="0" sldId="331"/>
            <ac:spMk id="83" creationId="{00000000-0000-0000-0000-000000000000}"/>
          </ac:spMkLst>
        </pc:spChg>
        <pc:spChg chg="del mod">
          <ac:chgData name="Alejandro Cubero" userId="e043faaf-9c34-4c43-8167-adb49f94c279" providerId="ADAL" clId="{F575050A-86EA-460A-BF97-51FAA13A0708}" dt="2022-07-01T21:29:06.818" v="4800" actId="478"/>
          <ac:spMkLst>
            <pc:docMk/>
            <pc:sldMk cId="0" sldId="331"/>
            <ac:spMk id="84" creationId="{00000000-0000-0000-0000-000000000000}"/>
          </ac:spMkLst>
        </pc:spChg>
        <pc:spChg chg="mod">
          <ac:chgData name="Alejandro Cubero" userId="e043faaf-9c34-4c43-8167-adb49f94c279" providerId="ADAL" clId="{F575050A-86EA-460A-BF97-51FAA13A0708}" dt="2022-07-01T21:30:36.108" v="4813" actId="1076"/>
          <ac:spMkLst>
            <pc:docMk/>
            <pc:sldMk cId="0" sldId="331"/>
            <ac:spMk id="85" creationId="{00000000-0000-0000-0000-000000000000}"/>
          </ac:spMkLst>
        </pc:spChg>
        <pc:spChg chg="mod">
          <ac:chgData name="Alejandro Cubero" userId="e043faaf-9c34-4c43-8167-adb49f94c279" providerId="ADAL" clId="{F575050A-86EA-460A-BF97-51FAA13A0708}" dt="2022-07-01T21:30:36.108" v="4813" actId="1076"/>
          <ac:spMkLst>
            <pc:docMk/>
            <pc:sldMk cId="0" sldId="331"/>
            <ac:spMk id="86" creationId="{00000000-0000-0000-0000-000000000000}"/>
          </ac:spMkLst>
        </pc:spChg>
        <pc:spChg chg="mod">
          <ac:chgData name="Alejandro Cubero" userId="e043faaf-9c34-4c43-8167-adb49f94c279" providerId="ADAL" clId="{F575050A-86EA-460A-BF97-51FAA13A0708}" dt="2022-07-01T21:30:36.108" v="4813" actId="1076"/>
          <ac:spMkLst>
            <pc:docMk/>
            <pc:sldMk cId="0" sldId="331"/>
            <ac:spMk id="90" creationId="{00000000-0000-0000-0000-000000000000}"/>
          </ac:spMkLst>
        </pc:spChg>
        <pc:spChg chg="del mod">
          <ac:chgData name="Alejandro Cubero" userId="e043faaf-9c34-4c43-8167-adb49f94c279" providerId="ADAL" clId="{F575050A-86EA-460A-BF97-51FAA13A0708}" dt="2022-07-01T21:29:19.691" v="4802" actId="478"/>
          <ac:spMkLst>
            <pc:docMk/>
            <pc:sldMk cId="0" sldId="331"/>
            <ac:spMk id="91" creationId="{00000000-0000-0000-0000-000000000000}"/>
          </ac:spMkLst>
        </pc:spChg>
        <pc:spChg chg="del">
          <ac:chgData name="Alejandro Cubero" userId="e043faaf-9c34-4c43-8167-adb49f94c279" providerId="ADAL" clId="{F575050A-86EA-460A-BF97-51FAA13A0708}" dt="2022-07-01T21:29:27.217" v="4803" actId="478"/>
          <ac:spMkLst>
            <pc:docMk/>
            <pc:sldMk cId="0" sldId="331"/>
            <ac:spMk id="93" creationId="{00000000-0000-0000-0000-000000000000}"/>
          </ac:spMkLst>
        </pc:spChg>
        <pc:spChg chg="del">
          <ac:chgData name="Alejandro Cubero" userId="e043faaf-9c34-4c43-8167-adb49f94c279" providerId="ADAL" clId="{F575050A-86EA-460A-BF97-51FAA13A0708}" dt="2022-07-01T21:29:30.802" v="4804" actId="478"/>
          <ac:spMkLst>
            <pc:docMk/>
            <pc:sldMk cId="0" sldId="331"/>
            <ac:spMk id="94"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115"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116" creationId="{00000000-0000-0000-0000-000000000000}"/>
          </ac:spMkLst>
        </pc:spChg>
        <pc:spChg chg="mod">
          <ac:chgData name="Alejandro Cubero" userId="e043faaf-9c34-4c43-8167-adb49f94c279" providerId="ADAL" clId="{F575050A-86EA-460A-BF97-51FAA13A0708}" dt="2022-07-01T21:25:59.854" v="4788" actId="14100"/>
          <ac:spMkLst>
            <pc:docMk/>
            <pc:sldMk cId="0" sldId="331"/>
            <ac:spMk id="118" creationId="{00000000-0000-0000-0000-000000000000}"/>
          </ac:spMkLst>
        </pc:spChg>
        <pc:spChg chg="mod">
          <ac:chgData name="Alejandro Cubero" userId="e043faaf-9c34-4c43-8167-adb49f94c279" providerId="ADAL" clId="{F575050A-86EA-460A-BF97-51FAA13A0708}" dt="2022-07-01T21:26:08.069" v="4789" actId="1076"/>
          <ac:spMkLst>
            <pc:docMk/>
            <pc:sldMk cId="0" sldId="331"/>
            <ac:spMk id="119" creationId="{00000000-0000-0000-0000-000000000000}"/>
          </ac:spMkLst>
        </pc:spChg>
        <pc:spChg chg="del">
          <ac:chgData name="Alejandro Cubero" userId="e043faaf-9c34-4c43-8167-adb49f94c279" providerId="ADAL" clId="{F575050A-86EA-460A-BF97-51FAA13A0708}" dt="2022-07-01T21:29:52.494" v="4806" actId="478"/>
          <ac:spMkLst>
            <pc:docMk/>
            <pc:sldMk cId="0" sldId="331"/>
            <ac:spMk id="126" creationId="{00000000-0000-0000-0000-000000000000}"/>
          </ac:spMkLst>
        </pc:spChg>
        <pc:spChg chg="del">
          <ac:chgData name="Alejandro Cubero" userId="e043faaf-9c34-4c43-8167-adb49f94c279" providerId="ADAL" clId="{F575050A-86EA-460A-BF97-51FAA13A0708}" dt="2022-07-01T21:29:54.761" v="4807" actId="478"/>
          <ac:spMkLst>
            <pc:docMk/>
            <pc:sldMk cId="0" sldId="331"/>
            <ac:spMk id="127" creationId="{00000000-0000-0000-0000-000000000000}"/>
          </ac:spMkLst>
        </pc:spChg>
        <pc:spChg chg="del mod">
          <ac:chgData name="Alejandro Cubero" userId="e043faaf-9c34-4c43-8167-adb49f94c279" providerId="ADAL" clId="{F575050A-86EA-460A-BF97-51FAA13A0708}" dt="2022-07-01T21:28:50.108" v="4796" actId="478"/>
          <ac:spMkLst>
            <pc:docMk/>
            <pc:sldMk cId="0" sldId="331"/>
            <ac:spMk id="128"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129"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130"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131" creationId="{00000000-0000-0000-0000-000000000000}"/>
          </ac:spMkLst>
        </pc:spChg>
        <pc:spChg chg="mod">
          <ac:chgData name="Alejandro Cubero" userId="e043faaf-9c34-4c43-8167-adb49f94c279" providerId="ADAL" clId="{F575050A-86EA-460A-BF97-51FAA13A0708}" dt="2022-07-01T21:20:35.047" v="4751" actId="1076"/>
          <ac:spMkLst>
            <pc:docMk/>
            <pc:sldMk cId="0" sldId="331"/>
            <ac:spMk id="132" creationId="{00000000-0000-0000-0000-000000000000}"/>
          </ac:spMkLst>
        </pc:spChg>
        <pc:spChg chg="mod">
          <ac:chgData name="Alejandro Cubero" userId="e043faaf-9c34-4c43-8167-adb49f94c279" providerId="ADAL" clId="{F575050A-86EA-460A-BF97-51FAA13A0708}" dt="2022-07-01T21:20:20.938" v="4749"/>
          <ac:spMkLst>
            <pc:docMk/>
            <pc:sldMk cId="0" sldId="331"/>
            <ac:spMk id="135" creationId="{2989B286-4CA8-BA63-0267-7E655194FDAD}"/>
          </ac:spMkLst>
        </pc:spChg>
        <pc:spChg chg="add mod">
          <ac:chgData name="Alejandro Cubero" userId="e043faaf-9c34-4c43-8167-adb49f94c279" providerId="ADAL" clId="{F575050A-86EA-460A-BF97-51FAA13A0708}" dt="2022-07-01T21:41:38.551" v="4895"/>
          <ac:spMkLst>
            <pc:docMk/>
            <pc:sldMk cId="0" sldId="331"/>
            <ac:spMk id="136" creationId="{A9E38EA0-55D4-FCED-FB14-C0A8E3F93E8A}"/>
          </ac:spMkLst>
        </pc:spChg>
        <pc:grpChg chg="mod">
          <ac:chgData name="Alejandro Cubero" userId="e043faaf-9c34-4c43-8167-adb49f94c279" providerId="ADAL" clId="{F575050A-86EA-460A-BF97-51FAA13A0708}" dt="2022-07-01T21:26:08.977" v="4790" actId="1076"/>
          <ac:grpSpMkLst>
            <pc:docMk/>
            <pc:sldMk cId="0" sldId="331"/>
            <ac:grpSpMk id="2" creationId="{00000000-0000-0000-0000-000000000000}"/>
          </ac:grpSpMkLst>
        </pc:grpChg>
        <pc:grpChg chg="del mod">
          <ac:chgData name="Alejandro Cubero" userId="e043faaf-9c34-4c43-8167-adb49f94c279" providerId="ADAL" clId="{F575050A-86EA-460A-BF97-51FAA13A0708}" dt="2022-07-01T21:30:20.798" v="4810" actId="478"/>
          <ac:grpSpMkLst>
            <pc:docMk/>
            <pc:sldMk cId="0" sldId="331"/>
            <ac:grpSpMk id="10" creationId="{00000000-0000-0000-0000-000000000000}"/>
          </ac:grpSpMkLst>
        </pc:grpChg>
        <pc:grpChg chg="mod">
          <ac:chgData name="Alejandro Cubero" userId="e043faaf-9c34-4c43-8167-adb49f94c279" providerId="ADAL" clId="{F575050A-86EA-460A-BF97-51FAA13A0708}" dt="2022-07-01T21:20:35.047" v="4751" actId="1076"/>
          <ac:grpSpMkLst>
            <pc:docMk/>
            <pc:sldMk cId="0" sldId="331"/>
            <ac:grpSpMk id="35" creationId="{00000000-0000-0000-0000-000000000000}"/>
          </ac:grpSpMkLst>
        </pc:grpChg>
        <pc:grpChg chg="mod">
          <ac:chgData name="Alejandro Cubero" userId="e043faaf-9c34-4c43-8167-adb49f94c279" providerId="ADAL" clId="{F575050A-86EA-460A-BF97-51FAA13A0708}" dt="2022-07-01T21:30:36.108" v="4813" actId="1076"/>
          <ac:grpSpMkLst>
            <pc:docMk/>
            <pc:sldMk cId="0" sldId="331"/>
            <ac:grpSpMk id="59" creationId="{00000000-0000-0000-0000-000000000000}"/>
          </ac:grpSpMkLst>
        </pc:grpChg>
        <pc:grpChg chg="del mod">
          <ac:chgData name="Alejandro Cubero" userId="e043faaf-9c34-4c43-8167-adb49f94c279" providerId="ADAL" clId="{F575050A-86EA-460A-BF97-51FAA13A0708}" dt="2022-07-01T21:21:55.889" v="4758" actId="478"/>
          <ac:grpSpMkLst>
            <pc:docMk/>
            <pc:sldMk cId="0" sldId="331"/>
            <ac:grpSpMk id="87" creationId="{00000000-0000-0000-0000-000000000000}"/>
          </ac:grpSpMkLst>
        </pc:grpChg>
        <pc:grpChg chg="mod">
          <ac:chgData name="Alejandro Cubero" userId="e043faaf-9c34-4c43-8167-adb49f94c279" providerId="ADAL" clId="{F575050A-86EA-460A-BF97-51FAA13A0708}" dt="2022-07-01T21:20:35.047" v="4751" actId="1076"/>
          <ac:grpSpMkLst>
            <pc:docMk/>
            <pc:sldMk cId="0" sldId="331"/>
            <ac:grpSpMk id="92" creationId="{00000000-0000-0000-0000-000000000000}"/>
          </ac:grpSpMkLst>
        </pc:grpChg>
        <pc:grpChg chg="mod">
          <ac:chgData name="Alejandro Cubero" userId="e043faaf-9c34-4c43-8167-adb49f94c279" providerId="ADAL" clId="{F575050A-86EA-460A-BF97-51FAA13A0708}" dt="2022-07-01T21:25:54.903" v="4787" actId="1076"/>
          <ac:grpSpMkLst>
            <pc:docMk/>
            <pc:sldMk cId="0" sldId="331"/>
            <ac:grpSpMk id="117" creationId="{00000000-0000-0000-0000-000000000000}"/>
          </ac:grpSpMkLst>
        </pc:grpChg>
        <pc:grpChg chg="add mod">
          <ac:chgData name="Alejandro Cubero" userId="e043faaf-9c34-4c43-8167-adb49f94c279" providerId="ADAL" clId="{F575050A-86EA-460A-BF97-51FAA13A0708}" dt="2022-07-01T21:20:20.938" v="4749"/>
          <ac:grpSpMkLst>
            <pc:docMk/>
            <pc:sldMk cId="0" sldId="331"/>
            <ac:grpSpMk id="133" creationId="{DB8384A6-6B6A-4754-7FE2-B03914B3E190}"/>
          </ac:grpSpMkLst>
        </pc:grpChg>
        <pc:picChg chg="del">
          <ac:chgData name="Alejandro Cubero" userId="e043faaf-9c34-4c43-8167-adb49f94c279" providerId="ADAL" clId="{F575050A-86EA-460A-BF97-51FAA13A0708}" dt="2022-07-01T21:30:24.326" v="4811" actId="478"/>
          <ac:picMkLst>
            <pc:docMk/>
            <pc:sldMk cId="0" sldId="331"/>
            <ac:picMk id="4" creationId="{00000000-0000-0000-0000-000000000000}"/>
          </ac:picMkLst>
        </pc:picChg>
        <pc:picChg chg="mod">
          <ac:chgData name="Alejandro Cubero" userId="e043faaf-9c34-4c43-8167-adb49f94c279" providerId="ADAL" clId="{F575050A-86EA-460A-BF97-51FAA13A0708}" dt="2022-07-01T21:30:41.733" v="4814" actId="1076"/>
          <ac:picMkLst>
            <pc:docMk/>
            <pc:sldMk cId="0" sldId="331"/>
            <ac:picMk id="6" creationId="{00000000-0000-0000-0000-000000000000}"/>
          </ac:picMkLst>
        </pc:picChg>
        <pc:picChg chg="mod topLvl">
          <ac:chgData name="Alejandro Cubero" userId="e043faaf-9c34-4c43-8167-adb49f94c279" providerId="ADAL" clId="{F575050A-86EA-460A-BF97-51FAA13A0708}" dt="2022-07-01T21:25:45.342" v="4784" actId="14100"/>
          <ac:picMkLst>
            <pc:docMk/>
            <pc:sldMk cId="0" sldId="331"/>
            <ac:picMk id="88" creationId="{00000000-0000-0000-0000-000000000000}"/>
          </ac:picMkLst>
        </pc:picChg>
        <pc:picChg chg="del topLvl">
          <ac:chgData name="Alejandro Cubero" userId="e043faaf-9c34-4c43-8167-adb49f94c279" providerId="ADAL" clId="{F575050A-86EA-460A-BF97-51FAA13A0708}" dt="2022-07-01T21:21:55.889" v="4758" actId="478"/>
          <ac:picMkLst>
            <pc:docMk/>
            <pc:sldMk cId="0" sldId="331"/>
            <ac:picMk id="89" creationId="{00000000-0000-0000-0000-000000000000}"/>
          </ac:picMkLst>
        </pc:picChg>
        <pc:picChg chg="del">
          <ac:chgData name="Alejandro Cubero" userId="e043faaf-9c34-4c43-8167-adb49f94c279" providerId="ADAL" clId="{F575050A-86EA-460A-BF97-51FAA13A0708}" dt="2022-07-01T21:29:09.624" v="4801" actId="478"/>
          <ac:picMkLst>
            <pc:docMk/>
            <pc:sldMk cId="0" sldId="331"/>
            <ac:picMk id="95" creationId="{00000000-0000-0000-0000-000000000000}"/>
          </ac:picMkLst>
        </pc:picChg>
        <pc:picChg chg="del">
          <ac:chgData name="Alejandro Cubero" userId="e043faaf-9c34-4c43-8167-adb49f94c279" providerId="ADAL" clId="{F575050A-86EA-460A-BF97-51FAA13A0708}" dt="2022-07-01T21:28:52.482" v="4797" actId="478"/>
          <ac:picMkLst>
            <pc:docMk/>
            <pc:sldMk cId="0" sldId="331"/>
            <ac:picMk id="96" creationId="{00000000-0000-0000-0000-000000000000}"/>
          </ac:picMkLst>
        </pc:picChg>
        <pc:picChg chg="mod">
          <ac:chgData name="Alejandro Cubero" userId="e043faaf-9c34-4c43-8167-adb49f94c279" providerId="ADAL" clId="{F575050A-86EA-460A-BF97-51FAA13A0708}" dt="2022-07-01T21:20:20.938" v="4749"/>
          <ac:picMkLst>
            <pc:docMk/>
            <pc:sldMk cId="0" sldId="331"/>
            <ac:picMk id="134" creationId="{F55EDB1E-62A0-69E3-7AD0-926F10D6C168}"/>
          </ac:picMkLst>
        </pc:picChg>
      </pc:sldChg>
      <pc:sldChg chg="addSp modSp add del mod">
        <pc:chgData name="Alejandro Cubero" userId="e043faaf-9c34-4c43-8167-adb49f94c279" providerId="ADAL" clId="{F575050A-86EA-460A-BF97-51FAA13A0708}" dt="2022-07-01T21:41:39.992" v="4896"/>
        <pc:sldMkLst>
          <pc:docMk/>
          <pc:sldMk cId="0" sldId="332"/>
        </pc:sldMkLst>
        <pc:spChg chg="mod">
          <ac:chgData name="Alejandro Cubero" userId="e043faaf-9c34-4c43-8167-adb49f94c279" providerId="ADAL" clId="{F575050A-86EA-460A-BF97-51FAA13A0708}" dt="2022-07-01T21:32:42.065" v="4837" actId="6549"/>
          <ac:spMkLst>
            <pc:docMk/>
            <pc:sldMk cId="0" sldId="332"/>
            <ac:spMk id="73" creationId="{00000000-0000-0000-0000-000000000000}"/>
          </ac:spMkLst>
        </pc:spChg>
        <pc:spChg chg="mod">
          <ac:chgData name="Alejandro Cubero" userId="e043faaf-9c34-4c43-8167-adb49f94c279" providerId="ADAL" clId="{F575050A-86EA-460A-BF97-51FAA13A0708}" dt="2022-07-01T21:31:00.690" v="4836"/>
          <ac:spMkLst>
            <pc:docMk/>
            <pc:sldMk cId="0" sldId="332"/>
            <ac:spMk id="87" creationId="{E43FDE80-8416-D148-3389-AF9251D919AA}"/>
          </ac:spMkLst>
        </pc:spChg>
        <pc:spChg chg="add mod">
          <ac:chgData name="Alejandro Cubero" userId="e043faaf-9c34-4c43-8167-adb49f94c279" providerId="ADAL" clId="{F575050A-86EA-460A-BF97-51FAA13A0708}" dt="2022-07-01T21:41:39.992" v="4896"/>
          <ac:spMkLst>
            <pc:docMk/>
            <pc:sldMk cId="0" sldId="332"/>
            <ac:spMk id="88" creationId="{1B1F0D98-B679-4E10-7A40-5A9EC519DD1D}"/>
          </ac:spMkLst>
        </pc:spChg>
        <pc:grpChg chg="add mod">
          <ac:chgData name="Alejandro Cubero" userId="e043faaf-9c34-4c43-8167-adb49f94c279" providerId="ADAL" clId="{F575050A-86EA-460A-BF97-51FAA13A0708}" dt="2022-07-01T21:31:00.690" v="4836"/>
          <ac:grpSpMkLst>
            <pc:docMk/>
            <pc:sldMk cId="0" sldId="332"/>
            <ac:grpSpMk id="85" creationId="{7970A194-4BF4-3121-691F-D80F53203B81}"/>
          </ac:grpSpMkLst>
        </pc:grpChg>
        <pc:picChg chg="mod">
          <ac:chgData name="Alejandro Cubero" userId="e043faaf-9c34-4c43-8167-adb49f94c279" providerId="ADAL" clId="{F575050A-86EA-460A-BF97-51FAA13A0708}" dt="2022-07-01T21:31:00.690" v="4836"/>
          <ac:picMkLst>
            <pc:docMk/>
            <pc:sldMk cId="0" sldId="332"/>
            <ac:picMk id="86" creationId="{8B3876AD-7728-970B-45AD-1470C3631657}"/>
          </ac:picMkLst>
        </pc:picChg>
      </pc:sldChg>
      <pc:sldChg chg="addSp delSp modSp add del mod">
        <pc:chgData name="Alejandro Cubero" userId="e043faaf-9c34-4c43-8167-adb49f94c279" providerId="ADAL" clId="{F575050A-86EA-460A-BF97-51FAA13A0708}" dt="2022-07-01T21:41:41.371" v="4897"/>
        <pc:sldMkLst>
          <pc:docMk/>
          <pc:sldMk cId="0" sldId="333"/>
        </pc:sldMkLst>
        <pc:spChg chg="del">
          <ac:chgData name="Alejandro Cubero" userId="e043faaf-9c34-4c43-8167-adb49f94c279" providerId="ADAL" clId="{F575050A-86EA-460A-BF97-51FAA13A0708}" dt="2022-07-01T21:35:46.412" v="4844" actId="478"/>
          <ac:spMkLst>
            <pc:docMk/>
            <pc:sldMk cId="0" sldId="333"/>
            <ac:spMk id="13" creationId="{00000000-0000-0000-0000-000000000000}"/>
          </ac:spMkLst>
        </pc:spChg>
        <pc:spChg chg="mod">
          <ac:chgData name="Alejandro Cubero" userId="e043faaf-9c34-4c43-8167-adb49f94c279" providerId="ADAL" clId="{F575050A-86EA-460A-BF97-51FAA13A0708}" dt="2022-07-01T21:35:24.214" v="4841" actId="1076"/>
          <ac:spMkLst>
            <pc:docMk/>
            <pc:sldMk cId="0" sldId="333"/>
            <ac:spMk id="33" creationId="{00000000-0000-0000-0000-000000000000}"/>
          </ac:spMkLst>
        </pc:spChg>
        <pc:spChg chg="mod">
          <ac:chgData name="Alejandro Cubero" userId="e043faaf-9c34-4c43-8167-adb49f94c279" providerId="ADAL" clId="{F575050A-86EA-460A-BF97-51FAA13A0708}" dt="2022-07-01T21:36:35.838" v="4854" actId="20577"/>
          <ac:spMkLst>
            <pc:docMk/>
            <pc:sldMk cId="0" sldId="333"/>
            <ac:spMk id="56" creationId="{00000000-0000-0000-0000-000000000000}"/>
          </ac:spMkLst>
        </pc:spChg>
        <pc:spChg chg="del">
          <ac:chgData name="Alejandro Cubero" userId="e043faaf-9c34-4c43-8167-adb49f94c279" providerId="ADAL" clId="{F575050A-86EA-460A-BF97-51FAA13A0708}" dt="2022-07-01T21:35:44.612" v="4843" actId="478"/>
          <ac:spMkLst>
            <pc:docMk/>
            <pc:sldMk cId="0" sldId="333"/>
            <ac:spMk id="57" creationId="{00000000-0000-0000-0000-000000000000}"/>
          </ac:spMkLst>
        </pc:spChg>
        <pc:spChg chg="mod">
          <ac:chgData name="Alejandro Cubero" userId="e043faaf-9c34-4c43-8167-adb49f94c279" providerId="ADAL" clId="{F575050A-86EA-460A-BF97-51FAA13A0708}" dt="2022-07-01T21:32:53.717" v="4838"/>
          <ac:spMkLst>
            <pc:docMk/>
            <pc:sldMk cId="0" sldId="333"/>
            <ac:spMk id="61" creationId="{55F8D8F6-4C34-CDB6-94F0-F8E65072B85C}"/>
          </ac:spMkLst>
        </pc:spChg>
        <pc:spChg chg="add mod">
          <ac:chgData name="Alejandro Cubero" userId="e043faaf-9c34-4c43-8167-adb49f94c279" providerId="ADAL" clId="{F575050A-86EA-460A-BF97-51FAA13A0708}" dt="2022-07-01T21:41:41.371" v="4897"/>
          <ac:spMkLst>
            <pc:docMk/>
            <pc:sldMk cId="0" sldId="333"/>
            <ac:spMk id="62" creationId="{6D6D2B22-2C0D-7D0C-21A5-C5BF1A9523A3}"/>
          </ac:spMkLst>
        </pc:spChg>
        <pc:grpChg chg="add mod">
          <ac:chgData name="Alejandro Cubero" userId="e043faaf-9c34-4c43-8167-adb49f94c279" providerId="ADAL" clId="{F575050A-86EA-460A-BF97-51FAA13A0708}" dt="2022-07-01T21:32:53.717" v="4838"/>
          <ac:grpSpMkLst>
            <pc:docMk/>
            <pc:sldMk cId="0" sldId="333"/>
            <ac:grpSpMk id="59" creationId="{7AF6FE66-40E8-C746-1EEA-19A466A68F25}"/>
          </ac:grpSpMkLst>
        </pc:grpChg>
        <pc:picChg chg="del">
          <ac:chgData name="Alejandro Cubero" userId="e043faaf-9c34-4c43-8167-adb49f94c279" providerId="ADAL" clId="{F575050A-86EA-460A-BF97-51FAA13A0708}" dt="2022-07-01T21:35:42.290" v="4842" actId="478"/>
          <ac:picMkLst>
            <pc:docMk/>
            <pc:sldMk cId="0" sldId="333"/>
            <ac:picMk id="55" creationId="{00000000-0000-0000-0000-000000000000}"/>
          </ac:picMkLst>
        </pc:picChg>
        <pc:picChg chg="del">
          <ac:chgData name="Alejandro Cubero" userId="e043faaf-9c34-4c43-8167-adb49f94c279" providerId="ADAL" clId="{F575050A-86EA-460A-BF97-51FAA13A0708}" dt="2022-07-01T21:35:17.570" v="4839" actId="478"/>
          <ac:picMkLst>
            <pc:docMk/>
            <pc:sldMk cId="0" sldId="333"/>
            <ac:picMk id="58" creationId="{00000000-0000-0000-0000-000000000000}"/>
          </ac:picMkLst>
        </pc:picChg>
        <pc:picChg chg="mod">
          <ac:chgData name="Alejandro Cubero" userId="e043faaf-9c34-4c43-8167-adb49f94c279" providerId="ADAL" clId="{F575050A-86EA-460A-BF97-51FAA13A0708}" dt="2022-07-01T21:32:53.717" v="4838"/>
          <ac:picMkLst>
            <pc:docMk/>
            <pc:sldMk cId="0" sldId="333"/>
            <ac:picMk id="60" creationId="{00588546-605A-FB5D-21E4-68F8B6099450}"/>
          </ac:picMkLst>
        </pc:picChg>
      </pc:sldChg>
      <pc:sldChg chg="add del">
        <pc:chgData name="Alejandro Cubero" userId="e043faaf-9c34-4c43-8167-adb49f94c279" providerId="ADAL" clId="{F575050A-86EA-460A-BF97-51FAA13A0708}" dt="2022-07-01T21:36:47.560" v="4855" actId="47"/>
        <pc:sldMkLst>
          <pc:docMk/>
          <pc:sldMk cId="0" sldId="334"/>
        </pc:sldMkLst>
      </pc:sldChg>
      <pc:sldChg chg="addSp delSp modSp add del mod">
        <pc:chgData name="Alejandro Cubero" userId="e043faaf-9c34-4c43-8167-adb49f94c279" providerId="ADAL" clId="{F575050A-86EA-460A-BF97-51FAA13A0708}" dt="2022-07-01T21:41:42.840" v="4898"/>
        <pc:sldMkLst>
          <pc:docMk/>
          <pc:sldMk cId="0" sldId="335"/>
        </pc:sldMkLst>
        <pc:spChg chg="mod">
          <ac:chgData name="Alejandro Cubero" userId="e043faaf-9c34-4c43-8167-adb49f94c279" providerId="ADAL" clId="{F575050A-86EA-460A-BF97-51FAA13A0708}" dt="2022-07-01T21:37:58.956" v="4861" actId="1076"/>
          <ac:spMkLst>
            <pc:docMk/>
            <pc:sldMk cId="0" sldId="335"/>
            <ac:spMk id="65" creationId="{00000000-0000-0000-0000-000000000000}"/>
          </ac:spMkLst>
        </pc:spChg>
        <pc:spChg chg="del mod">
          <ac:chgData name="Alejandro Cubero" userId="e043faaf-9c34-4c43-8167-adb49f94c279" providerId="ADAL" clId="{F575050A-86EA-460A-BF97-51FAA13A0708}" dt="2022-07-01T21:38:27.335" v="4870" actId="478"/>
          <ac:spMkLst>
            <pc:docMk/>
            <pc:sldMk cId="0" sldId="335"/>
            <ac:spMk id="66" creationId="{00000000-0000-0000-0000-000000000000}"/>
          </ac:spMkLst>
        </pc:spChg>
        <pc:spChg chg="del">
          <ac:chgData name="Alejandro Cubero" userId="e043faaf-9c34-4c43-8167-adb49f94c279" providerId="ADAL" clId="{F575050A-86EA-460A-BF97-51FAA13A0708}" dt="2022-07-01T21:38:30.156" v="4871" actId="478"/>
          <ac:spMkLst>
            <pc:docMk/>
            <pc:sldMk cId="0" sldId="335"/>
            <ac:spMk id="67" creationId="{00000000-0000-0000-0000-000000000000}"/>
          </ac:spMkLst>
        </pc:spChg>
        <pc:spChg chg="del">
          <ac:chgData name="Alejandro Cubero" userId="e043faaf-9c34-4c43-8167-adb49f94c279" providerId="ADAL" clId="{F575050A-86EA-460A-BF97-51FAA13A0708}" dt="2022-07-01T21:38:13.027" v="4865" actId="478"/>
          <ac:spMkLst>
            <pc:docMk/>
            <pc:sldMk cId="0" sldId="335"/>
            <ac:spMk id="68" creationId="{00000000-0000-0000-0000-000000000000}"/>
          </ac:spMkLst>
        </pc:spChg>
        <pc:spChg chg="del">
          <ac:chgData name="Alejandro Cubero" userId="e043faaf-9c34-4c43-8167-adb49f94c279" providerId="ADAL" clId="{F575050A-86EA-460A-BF97-51FAA13A0708}" dt="2022-07-01T21:38:32.439" v="4872" actId="478"/>
          <ac:spMkLst>
            <pc:docMk/>
            <pc:sldMk cId="0" sldId="335"/>
            <ac:spMk id="69" creationId="{00000000-0000-0000-0000-000000000000}"/>
          </ac:spMkLst>
        </pc:spChg>
        <pc:spChg chg="del topLvl">
          <ac:chgData name="Alejandro Cubero" userId="e043faaf-9c34-4c43-8167-adb49f94c279" providerId="ADAL" clId="{F575050A-86EA-460A-BF97-51FAA13A0708}" dt="2022-07-01T21:38:25.446" v="4869" actId="478"/>
          <ac:spMkLst>
            <pc:docMk/>
            <pc:sldMk cId="0" sldId="335"/>
            <ac:spMk id="72" creationId="{00000000-0000-0000-0000-000000000000}"/>
          </ac:spMkLst>
        </pc:spChg>
        <pc:spChg chg="del">
          <ac:chgData name="Alejandro Cubero" userId="e043faaf-9c34-4c43-8167-adb49f94c279" providerId="ADAL" clId="{F575050A-86EA-460A-BF97-51FAA13A0708}" dt="2022-07-01T21:38:22.553" v="4868" actId="478"/>
          <ac:spMkLst>
            <pc:docMk/>
            <pc:sldMk cId="0" sldId="335"/>
            <ac:spMk id="73" creationId="{00000000-0000-0000-0000-000000000000}"/>
          </ac:spMkLst>
        </pc:spChg>
        <pc:spChg chg="topLvl">
          <ac:chgData name="Alejandro Cubero" userId="e043faaf-9c34-4c43-8167-adb49f94c279" providerId="ADAL" clId="{F575050A-86EA-460A-BF97-51FAA13A0708}" dt="2022-07-01T21:38:25.446" v="4869" actId="478"/>
          <ac:spMkLst>
            <pc:docMk/>
            <pc:sldMk cId="0" sldId="335"/>
            <ac:spMk id="74" creationId="{00000000-0000-0000-0000-000000000000}"/>
          </ac:spMkLst>
        </pc:spChg>
        <pc:spChg chg="mod">
          <ac:chgData name="Alejandro Cubero" userId="e043faaf-9c34-4c43-8167-adb49f94c279" providerId="ADAL" clId="{F575050A-86EA-460A-BF97-51FAA13A0708}" dt="2022-07-01T21:39:23.259" v="4874" actId="20577"/>
          <ac:spMkLst>
            <pc:docMk/>
            <pc:sldMk cId="0" sldId="335"/>
            <ac:spMk id="75" creationId="{00000000-0000-0000-0000-000000000000}"/>
          </ac:spMkLst>
        </pc:spChg>
        <pc:spChg chg="del">
          <ac:chgData name="Alejandro Cubero" userId="e043faaf-9c34-4c43-8167-adb49f94c279" providerId="ADAL" clId="{F575050A-86EA-460A-BF97-51FAA13A0708}" dt="2022-07-01T21:39:25.630" v="4875" actId="478"/>
          <ac:spMkLst>
            <pc:docMk/>
            <pc:sldMk cId="0" sldId="335"/>
            <ac:spMk id="76" creationId="{00000000-0000-0000-0000-000000000000}"/>
          </ac:spMkLst>
        </pc:spChg>
        <pc:spChg chg="mod">
          <ac:chgData name="Alejandro Cubero" userId="e043faaf-9c34-4c43-8167-adb49f94c279" providerId="ADAL" clId="{F575050A-86EA-460A-BF97-51FAA13A0708}" dt="2022-07-01T21:36:58.568" v="4856"/>
          <ac:spMkLst>
            <pc:docMk/>
            <pc:sldMk cId="0" sldId="335"/>
            <ac:spMk id="85" creationId="{10AA80F3-0F6B-9ADE-CD18-5BEA13D1BB79}"/>
          </ac:spMkLst>
        </pc:spChg>
        <pc:spChg chg="add del mod">
          <ac:chgData name="Alejandro Cubero" userId="e043faaf-9c34-4c43-8167-adb49f94c279" providerId="ADAL" clId="{F575050A-86EA-460A-BF97-51FAA13A0708}" dt="2022-07-01T21:41:05.666" v="4890"/>
          <ac:spMkLst>
            <pc:docMk/>
            <pc:sldMk cId="0" sldId="335"/>
            <ac:spMk id="86" creationId="{986756F4-4220-1D25-267E-9A78BDF06BC1}"/>
          </ac:spMkLst>
        </pc:spChg>
        <pc:spChg chg="add del mod">
          <ac:chgData name="Alejandro Cubero" userId="e043faaf-9c34-4c43-8167-adb49f94c279" providerId="ADAL" clId="{F575050A-86EA-460A-BF97-51FAA13A0708}" dt="2022-07-01T21:41:09.027" v="4892"/>
          <ac:spMkLst>
            <pc:docMk/>
            <pc:sldMk cId="0" sldId="335"/>
            <ac:spMk id="87" creationId="{7E506D0B-E63D-6F7E-1380-B86E7179459F}"/>
          </ac:spMkLst>
        </pc:spChg>
        <pc:spChg chg="add mod">
          <ac:chgData name="Alejandro Cubero" userId="e043faaf-9c34-4c43-8167-adb49f94c279" providerId="ADAL" clId="{F575050A-86EA-460A-BF97-51FAA13A0708}" dt="2022-07-01T21:41:42.840" v="4898"/>
          <ac:spMkLst>
            <pc:docMk/>
            <pc:sldMk cId="0" sldId="335"/>
            <ac:spMk id="88" creationId="{8A4719F8-271F-06DE-D85E-E30CFBC731E7}"/>
          </ac:spMkLst>
        </pc:spChg>
        <pc:grpChg chg="add del mod">
          <ac:chgData name="Alejandro Cubero" userId="e043faaf-9c34-4c43-8167-adb49f94c279" providerId="ADAL" clId="{F575050A-86EA-460A-BF97-51FAA13A0708}" dt="2022-07-01T21:38:16.672" v="4867" actId="478"/>
          <ac:grpSpMkLst>
            <pc:docMk/>
            <pc:sldMk cId="0" sldId="335"/>
            <ac:grpSpMk id="2" creationId="{00000000-0000-0000-0000-000000000000}"/>
          </ac:grpSpMkLst>
        </pc:grpChg>
        <pc:grpChg chg="del">
          <ac:chgData name="Alejandro Cubero" userId="e043faaf-9c34-4c43-8167-adb49f94c279" providerId="ADAL" clId="{F575050A-86EA-460A-BF97-51FAA13A0708}" dt="2022-07-01T21:38:25.446" v="4869" actId="478"/>
          <ac:grpSpMkLst>
            <pc:docMk/>
            <pc:sldMk cId="0" sldId="335"/>
            <ac:grpSpMk id="71" creationId="{00000000-0000-0000-0000-000000000000}"/>
          </ac:grpSpMkLst>
        </pc:grpChg>
        <pc:grpChg chg="add mod">
          <ac:chgData name="Alejandro Cubero" userId="e043faaf-9c34-4c43-8167-adb49f94c279" providerId="ADAL" clId="{F575050A-86EA-460A-BF97-51FAA13A0708}" dt="2022-07-01T21:36:58.568" v="4856"/>
          <ac:grpSpMkLst>
            <pc:docMk/>
            <pc:sldMk cId="0" sldId="335"/>
            <ac:grpSpMk id="83" creationId="{2732A4F3-169E-340B-F45D-059F82EDDF97}"/>
          </ac:grpSpMkLst>
        </pc:grpChg>
        <pc:picChg chg="mod">
          <ac:chgData name="Alejandro Cubero" userId="e043faaf-9c34-4c43-8167-adb49f94c279" providerId="ADAL" clId="{F575050A-86EA-460A-BF97-51FAA13A0708}" dt="2022-07-01T21:36:58.568" v="4856"/>
          <ac:picMkLst>
            <pc:docMk/>
            <pc:sldMk cId="0" sldId="335"/>
            <ac:picMk id="84" creationId="{43111EF9-C175-36B8-9E95-B995E420C28D}"/>
          </ac:picMkLst>
        </pc:picChg>
      </pc:sldChg>
      <pc:sldChg chg="addSp modSp add del mod">
        <pc:chgData name="Alejandro Cubero" userId="e043faaf-9c34-4c43-8167-adb49f94c279" providerId="ADAL" clId="{F575050A-86EA-460A-BF97-51FAA13A0708}" dt="2022-07-01T21:40:10.505" v="4878" actId="47"/>
        <pc:sldMkLst>
          <pc:docMk/>
          <pc:sldMk cId="0" sldId="336"/>
        </pc:sldMkLst>
        <pc:spChg chg="mod">
          <ac:chgData name="Alejandro Cubero" userId="e043faaf-9c34-4c43-8167-adb49f94c279" providerId="ADAL" clId="{F575050A-86EA-460A-BF97-51FAA13A0708}" dt="2022-07-01T21:39:45.853" v="4876" actId="1076"/>
          <ac:spMkLst>
            <pc:docMk/>
            <pc:sldMk cId="0" sldId="336"/>
            <ac:spMk id="17" creationId="{00000000-0000-0000-0000-000000000000}"/>
          </ac:spMkLst>
        </pc:spChg>
        <pc:spChg chg="mod">
          <ac:chgData name="Alejandro Cubero" userId="e043faaf-9c34-4c43-8167-adb49f94c279" providerId="ADAL" clId="{F575050A-86EA-460A-BF97-51FAA13A0708}" dt="2022-07-01T21:39:47.940" v="4877"/>
          <ac:spMkLst>
            <pc:docMk/>
            <pc:sldMk cId="0" sldId="336"/>
            <ac:spMk id="96" creationId="{62386E89-2ED8-AB41-CBA1-75E426EB86AA}"/>
          </ac:spMkLst>
        </pc:spChg>
        <pc:grpChg chg="add mod">
          <ac:chgData name="Alejandro Cubero" userId="e043faaf-9c34-4c43-8167-adb49f94c279" providerId="ADAL" clId="{F575050A-86EA-460A-BF97-51FAA13A0708}" dt="2022-07-01T21:39:47.940" v="4877"/>
          <ac:grpSpMkLst>
            <pc:docMk/>
            <pc:sldMk cId="0" sldId="336"/>
            <ac:grpSpMk id="94" creationId="{567FFE76-B074-49D4-6257-F3530D65BE51}"/>
          </ac:grpSpMkLst>
        </pc:grpChg>
        <pc:picChg chg="mod">
          <ac:chgData name="Alejandro Cubero" userId="e043faaf-9c34-4c43-8167-adb49f94c279" providerId="ADAL" clId="{F575050A-86EA-460A-BF97-51FAA13A0708}" dt="2022-07-01T21:39:47.940" v="4877"/>
          <ac:picMkLst>
            <pc:docMk/>
            <pc:sldMk cId="0" sldId="336"/>
            <ac:picMk id="95" creationId="{C65C8326-F433-F84B-F01D-045063FEAE62}"/>
          </ac:picMkLst>
        </pc:picChg>
      </pc:sldChg>
      <pc:sldChg chg="modSp mod">
        <pc:chgData name="Alejandro Cubero" userId="e043faaf-9c34-4c43-8167-adb49f94c279" providerId="ADAL" clId="{F575050A-86EA-460A-BF97-51FAA13A0708}" dt="2022-07-01T22:11:02.984" v="5039" actId="207"/>
        <pc:sldMkLst>
          <pc:docMk/>
          <pc:sldMk cId="1763665720" sldId="337"/>
        </pc:sldMkLst>
        <pc:spChg chg="mod">
          <ac:chgData name="Alejandro Cubero" userId="e043faaf-9c34-4c43-8167-adb49f94c279" providerId="ADAL" clId="{F575050A-86EA-460A-BF97-51FAA13A0708}" dt="2022-07-01T22:11:02.984" v="5039" actId="207"/>
          <ac:spMkLst>
            <pc:docMk/>
            <pc:sldMk cId="1763665720" sldId="337"/>
            <ac:spMk id="13" creationId="{F4D65938-2AFD-4AC2-BE0E-F090D523E121}"/>
          </ac:spMkLst>
        </pc:spChg>
      </pc:sldChg>
      <pc:sldChg chg="add del">
        <pc:chgData name="Alejandro Cubero" userId="e043faaf-9c34-4c43-8167-adb49f94c279" providerId="ADAL" clId="{F575050A-86EA-460A-BF97-51FAA13A0708}" dt="2022-07-01T21:41:19.517" v="4894" actId="47"/>
        <pc:sldMkLst>
          <pc:docMk/>
          <pc:sldMk cId="0" sldId="338"/>
        </pc:sldMkLst>
      </pc:sldChg>
      <pc:sldChg chg="addSp delSp modSp add del mod">
        <pc:chgData name="Alejandro Cubero" userId="e043faaf-9c34-4c43-8167-adb49f94c279" providerId="ADAL" clId="{F575050A-86EA-460A-BF97-51FAA13A0708}" dt="2022-07-01T21:46:03.243" v="4943" actId="1076"/>
        <pc:sldMkLst>
          <pc:docMk/>
          <pc:sldMk cId="0" sldId="339"/>
        </pc:sldMkLst>
        <pc:spChg chg="mod">
          <ac:chgData name="Alejandro Cubero" userId="e043faaf-9c34-4c43-8167-adb49f94c279" providerId="ADAL" clId="{F575050A-86EA-460A-BF97-51FAA13A0708}" dt="2022-07-01T21:43:37.237" v="4929" actId="108"/>
          <ac:spMkLst>
            <pc:docMk/>
            <pc:sldMk cId="0" sldId="339"/>
            <ac:spMk id="12" creationId="{00000000-0000-0000-0000-000000000000}"/>
          </ac:spMkLst>
        </pc:spChg>
        <pc:spChg chg="mod">
          <ac:chgData name="Alejandro Cubero" userId="e043faaf-9c34-4c43-8167-adb49f94c279" providerId="ADAL" clId="{F575050A-86EA-460A-BF97-51FAA13A0708}" dt="2022-07-01T21:43:48.062" v="4931" actId="14100"/>
          <ac:spMkLst>
            <pc:docMk/>
            <pc:sldMk cId="0" sldId="339"/>
            <ac:spMk id="15" creationId="{00000000-0000-0000-0000-000000000000}"/>
          </ac:spMkLst>
        </pc:spChg>
        <pc:spChg chg="mod">
          <ac:chgData name="Alejandro Cubero" userId="e043faaf-9c34-4c43-8167-adb49f94c279" providerId="ADAL" clId="{F575050A-86EA-460A-BF97-51FAA13A0708}" dt="2022-07-01T21:43:08.833" v="4926" actId="20577"/>
          <ac:spMkLst>
            <pc:docMk/>
            <pc:sldMk cId="0" sldId="339"/>
            <ac:spMk id="16" creationId="{00000000-0000-0000-0000-000000000000}"/>
          </ac:spMkLst>
        </pc:spChg>
        <pc:spChg chg="mod">
          <ac:chgData name="Alejandro Cubero" userId="e043faaf-9c34-4c43-8167-adb49f94c279" providerId="ADAL" clId="{F575050A-86EA-460A-BF97-51FAA13A0708}" dt="2022-07-01T21:44:29.605" v="4937" actId="1076"/>
          <ac:spMkLst>
            <pc:docMk/>
            <pc:sldMk cId="0" sldId="339"/>
            <ac:spMk id="17" creationId="{00000000-0000-0000-0000-000000000000}"/>
          </ac:spMkLst>
        </pc:spChg>
        <pc:spChg chg="mod">
          <ac:chgData name="Alejandro Cubero" userId="e043faaf-9c34-4c43-8167-adb49f94c279" providerId="ADAL" clId="{F575050A-86EA-460A-BF97-51FAA13A0708}" dt="2022-07-01T21:43:50.932" v="4932" actId="1076"/>
          <ac:spMkLst>
            <pc:docMk/>
            <pc:sldMk cId="0" sldId="339"/>
            <ac:spMk id="71" creationId="{00000000-0000-0000-0000-000000000000}"/>
          </ac:spMkLst>
        </pc:spChg>
        <pc:spChg chg="del">
          <ac:chgData name="Alejandro Cubero" userId="e043faaf-9c34-4c43-8167-adb49f94c279" providerId="ADAL" clId="{F575050A-86EA-460A-BF97-51FAA13A0708}" dt="2022-07-01T21:44:12.361" v="4936" actId="478"/>
          <ac:spMkLst>
            <pc:docMk/>
            <pc:sldMk cId="0" sldId="339"/>
            <ac:spMk id="79" creationId="{00000000-0000-0000-0000-000000000000}"/>
          </ac:spMkLst>
        </pc:spChg>
        <pc:spChg chg="mod">
          <ac:chgData name="Alejandro Cubero" userId="e043faaf-9c34-4c43-8167-adb49f94c279" providerId="ADAL" clId="{F575050A-86EA-460A-BF97-51FAA13A0708}" dt="2022-07-01T21:41:52.711" v="4899"/>
          <ac:spMkLst>
            <pc:docMk/>
            <pc:sldMk cId="0" sldId="339"/>
            <ac:spMk id="100" creationId="{2C016272-91AB-6192-921B-AF46B096ADB4}"/>
          </ac:spMkLst>
        </pc:spChg>
        <pc:spChg chg="add mod">
          <ac:chgData name="Alejandro Cubero" userId="e043faaf-9c34-4c43-8167-adb49f94c279" providerId="ADAL" clId="{F575050A-86EA-460A-BF97-51FAA13A0708}" dt="2022-07-01T21:46:03.243" v="4943" actId="1076"/>
          <ac:spMkLst>
            <pc:docMk/>
            <pc:sldMk cId="0" sldId="339"/>
            <ac:spMk id="101" creationId="{F666EFE9-B217-C9FC-58F4-7528A56A7556}"/>
          </ac:spMkLst>
        </pc:spChg>
        <pc:spChg chg="add mod">
          <ac:chgData name="Alejandro Cubero" userId="e043faaf-9c34-4c43-8167-adb49f94c279" providerId="ADAL" clId="{F575050A-86EA-460A-BF97-51FAA13A0708}" dt="2022-07-01T21:46:00.651" v="4942" actId="571"/>
          <ac:spMkLst>
            <pc:docMk/>
            <pc:sldMk cId="0" sldId="339"/>
            <ac:spMk id="102" creationId="{048A29D8-1721-0197-610A-95003548D57C}"/>
          </ac:spMkLst>
        </pc:spChg>
        <pc:grpChg chg="mod">
          <ac:chgData name="Alejandro Cubero" userId="e043faaf-9c34-4c43-8167-adb49f94c279" providerId="ADAL" clId="{F575050A-86EA-460A-BF97-51FAA13A0708}" dt="2022-07-01T21:43:54.166" v="4934" actId="1076"/>
          <ac:grpSpMkLst>
            <pc:docMk/>
            <pc:sldMk cId="0" sldId="339"/>
            <ac:grpSpMk id="80" creationId="{00000000-0000-0000-0000-000000000000}"/>
          </ac:grpSpMkLst>
        </pc:grpChg>
        <pc:grpChg chg="add mod">
          <ac:chgData name="Alejandro Cubero" userId="e043faaf-9c34-4c43-8167-adb49f94c279" providerId="ADAL" clId="{F575050A-86EA-460A-BF97-51FAA13A0708}" dt="2022-07-01T21:41:52.711" v="4899"/>
          <ac:grpSpMkLst>
            <pc:docMk/>
            <pc:sldMk cId="0" sldId="339"/>
            <ac:grpSpMk id="98" creationId="{8B726EB5-EE6A-6FA6-E3BB-4AC0D5743336}"/>
          </ac:grpSpMkLst>
        </pc:grpChg>
        <pc:picChg chg="mod">
          <ac:chgData name="Alejandro Cubero" userId="e043faaf-9c34-4c43-8167-adb49f94c279" providerId="ADAL" clId="{F575050A-86EA-460A-BF97-51FAA13A0708}" dt="2022-07-01T21:43:57.251" v="4935" actId="1076"/>
          <ac:picMkLst>
            <pc:docMk/>
            <pc:sldMk cId="0" sldId="339"/>
            <ac:picMk id="83" creationId="{00000000-0000-0000-0000-000000000000}"/>
          </ac:picMkLst>
        </pc:picChg>
        <pc:picChg chg="mod">
          <ac:chgData name="Alejandro Cubero" userId="e043faaf-9c34-4c43-8167-adb49f94c279" providerId="ADAL" clId="{F575050A-86EA-460A-BF97-51FAA13A0708}" dt="2022-07-01T21:41:52.711" v="4899"/>
          <ac:picMkLst>
            <pc:docMk/>
            <pc:sldMk cId="0" sldId="339"/>
            <ac:picMk id="99" creationId="{7B6E4980-BE1A-E4BF-F6E9-9F2C6BF27428}"/>
          </ac:picMkLst>
        </pc:picChg>
      </pc:sldChg>
      <pc:sldChg chg="addSp modSp add del">
        <pc:chgData name="Alejandro Cubero" userId="e043faaf-9c34-4c43-8167-adb49f94c279" providerId="ADAL" clId="{F575050A-86EA-460A-BF97-51FAA13A0708}" dt="2022-07-01T21:46:07.463" v="4944"/>
        <pc:sldMkLst>
          <pc:docMk/>
          <pc:sldMk cId="0" sldId="340"/>
        </pc:sldMkLst>
        <pc:spChg chg="mod">
          <ac:chgData name="Alejandro Cubero" userId="e043faaf-9c34-4c43-8167-adb49f94c279" providerId="ADAL" clId="{F575050A-86EA-460A-BF97-51FAA13A0708}" dt="2022-07-01T21:44:37.611" v="4938"/>
          <ac:spMkLst>
            <pc:docMk/>
            <pc:sldMk cId="0" sldId="340"/>
            <ac:spMk id="140" creationId="{36AB0692-EDD8-917A-4764-CC4AD325AD9B}"/>
          </ac:spMkLst>
        </pc:spChg>
        <pc:spChg chg="add mod">
          <ac:chgData name="Alejandro Cubero" userId="e043faaf-9c34-4c43-8167-adb49f94c279" providerId="ADAL" clId="{F575050A-86EA-460A-BF97-51FAA13A0708}" dt="2022-07-01T21:46:07.463" v="4944"/>
          <ac:spMkLst>
            <pc:docMk/>
            <pc:sldMk cId="0" sldId="340"/>
            <ac:spMk id="141" creationId="{3F654C35-2212-2831-A612-7FC175890381}"/>
          </ac:spMkLst>
        </pc:spChg>
        <pc:grpChg chg="add mod">
          <ac:chgData name="Alejandro Cubero" userId="e043faaf-9c34-4c43-8167-adb49f94c279" providerId="ADAL" clId="{F575050A-86EA-460A-BF97-51FAA13A0708}" dt="2022-07-01T21:44:37.611" v="4938"/>
          <ac:grpSpMkLst>
            <pc:docMk/>
            <pc:sldMk cId="0" sldId="340"/>
            <ac:grpSpMk id="138" creationId="{29D7EB5A-12CA-DDA7-C28F-17DF5C14C137}"/>
          </ac:grpSpMkLst>
        </pc:grpChg>
        <pc:picChg chg="mod">
          <ac:chgData name="Alejandro Cubero" userId="e043faaf-9c34-4c43-8167-adb49f94c279" providerId="ADAL" clId="{F575050A-86EA-460A-BF97-51FAA13A0708}" dt="2022-07-01T21:44:37.611" v="4938"/>
          <ac:picMkLst>
            <pc:docMk/>
            <pc:sldMk cId="0" sldId="340"/>
            <ac:picMk id="139" creationId="{239A6EE1-64D3-8F4E-352C-AAD053D17AD6}"/>
          </ac:picMkLst>
        </pc:picChg>
      </pc:sldChg>
      <pc:sldChg chg="addSp modSp add del">
        <pc:chgData name="Alejandro Cubero" userId="e043faaf-9c34-4c43-8167-adb49f94c279" providerId="ADAL" clId="{F575050A-86EA-460A-BF97-51FAA13A0708}" dt="2022-07-01T21:46:11.662" v="4945"/>
        <pc:sldMkLst>
          <pc:docMk/>
          <pc:sldMk cId="0" sldId="341"/>
        </pc:sldMkLst>
        <pc:spChg chg="mod">
          <ac:chgData name="Alejandro Cubero" userId="e043faaf-9c34-4c43-8167-adb49f94c279" providerId="ADAL" clId="{F575050A-86EA-460A-BF97-51FAA13A0708}" dt="2022-07-01T21:46:11.662" v="4945"/>
          <ac:spMkLst>
            <pc:docMk/>
            <pc:sldMk cId="0" sldId="341"/>
            <ac:spMk id="87" creationId="{90332649-4705-FEDB-901A-63A4E912746A}"/>
          </ac:spMkLst>
        </pc:spChg>
        <pc:spChg chg="add mod">
          <ac:chgData name="Alejandro Cubero" userId="e043faaf-9c34-4c43-8167-adb49f94c279" providerId="ADAL" clId="{F575050A-86EA-460A-BF97-51FAA13A0708}" dt="2022-07-01T21:46:11.662" v="4945"/>
          <ac:spMkLst>
            <pc:docMk/>
            <pc:sldMk cId="0" sldId="341"/>
            <ac:spMk id="88" creationId="{DD457AFB-AE52-FC8C-E9FB-45873B49806A}"/>
          </ac:spMkLst>
        </pc:spChg>
        <pc:grpChg chg="add mod">
          <ac:chgData name="Alejandro Cubero" userId="e043faaf-9c34-4c43-8167-adb49f94c279" providerId="ADAL" clId="{F575050A-86EA-460A-BF97-51FAA13A0708}" dt="2022-07-01T21:46:11.662" v="4945"/>
          <ac:grpSpMkLst>
            <pc:docMk/>
            <pc:sldMk cId="0" sldId="341"/>
            <ac:grpSpMk id="85" creationId="{85BCF72A-EEC6-F38B-E429-2CD90E0824DC}"/>
          </ac:grpSpMkLst>
        </pc:grpChg>
        <pc:picChg chg="mod">
          <ac:chgData name="Alejandro Cubero" userId="e043faaf-9c34-4c43-8167-adb49f94c279" providerId="ADAL" clId="{F575050A-86EA-460A-BF97-51FAA13A0708}" dt="2022-07-01T21:46:11.662" v="4945"/>
          <ac:picMkLst>
            <pc:docMk/>
            <pc:sldMk cId="0" sldId="341"/>
            <ac:picMk id="86" creationId="{CA1A20F8-A69B-43F8-ABB6-532CA182B77D}"/>
          </ac:picMkLst>
        </pc:picChg>
      </pc:sldChg>
      <pc:sldChg chg="addSp modSp add del">
        <pc:chgData name="Alejandro Cubero" userId="e043faaf-9c34-4c43-8167-adb49f94c279" providerId="ADAL" clId="{F575050A-86EA-460A-BF97-51FAA13A0708}" dt="2022-07-01T21:47:23.966" v="4946"/>
        <pc:sldMkLst>
          <pc:docMk/>
          <pc:sldMk cId="0" sldId="342"/>
        </pc:sldMkLst>
        <pc:spChg chg="mod">
          <ac:chgData name="Alejandro Cubero" userId="e043faaf-9c34-4c43-8167-adb49f94c279" providerId="ADAL" clId="{F575050A-86EA-460A-BF97-51FAA13A0708}" dt="2022-07-01T21:47:23.966" v="4946"/>
          <ac:spMkLst>
            <pc:docMk/>
            <pc:sldMk cId="0" sldId="342"/>
            <ac:spMk id="91" creationId="{1C4DD2D9-902C-116A-3136-340D82587FB5}"/>
          </ac:spMkLst>
        </pc:spChg>
        <pc:spChg chg="add mod">
          <ac:chgData name="Alejandro Cubero" userId="e043faaf-9c34-4c43-8167-adb49f94c279" providerId="ADAL" clId="{F575050A-86EA-460A-BF97-51FAA13A0708}" dt="2022-07-01T21:47:23.966" v="4946"/>
          <ac:spMkLst>
            <pc:docMk/>
            <pc:sldMk cId="0" sldId="342"/>
            <ac:spMk id="92" creationId="{3387A71B-1DBC-398B-28AB-0FC6380DABDA}"/>
          </ac:spMkLst>
        </pc:spChg>
        <pc:grpChg chg="add mod">
          <ac:chgData name="Alejandro Cubero" userId="e043faaf-9c34-4c43-8167-adb49f94c279" providerId="ADAL" clId="{F575050A-86EA-460A-BF97-51FAA13A0708}" dt="2022-07-01T21:47:23.966" v="4946"/>
          <ac:grpSpMkLst>
            <pc:docMk/>
            <pc:sldMk cId="0" sldId="342"/>
            <ac:grpSpMk id="89" creationId="{C4FF8713-B270-C076-770D-42207B5B4D45}"/>
          </ac:grpSpMkLst>
        </pc:grpChg>
        <pc:picChg chg="mod">
          <ac:chgData name="Alejandro Cubero" userId="e043faaf-9c34-4c43-8167-adb49f94c279" providerId="ADAL" clId="{F575050A-86EA-460A-BF97-51FAA13A0708}" dt="2022-07-01T21:47:23.966" v="4946"/>
          <ac:picMkLst>
            <pc:docMk/>
            <pc:sldMk cId="0" sldId="342"/>
            <ac:picMk id="90" creationId="{456127F4-988F-AA04-A23B-F71C5A9B53C1}"/>
          </ac:picMkLst>
        </pc:picChg>
      </pc:sldChg>
      <pc:sldChg chg="addSp modSp add del">
        <pc:chgData name="Alejandro Cubero" userId="e043faaf-9c34-4c43-8167-adb49f94c279" providerId="ADAL" clId="{F575050A-86EA-460A-BF97-51FAA13A0708}" dt="2022-07-01T21:48:05.169" v="4947"/>
        <pc:sldMkLst>
          <pc:docMk/>
          <pc:sldMk cId="0" sldId="343"/>
        </pc:sldMkLst>
        <pc:spChg chg="mod">
          <ac:chgData name="Alejandro Cubero" userId="e043faaf-9c34-4c43-8167-adb49f94c279" providerId="ADAL" clId="{F575050A-86EA-460A-BF97-51FAA13A0708}" dt="2022-07-01T21:48:05.169" v="4947"/>
          <ac:spMkLst>
            <pc:docMk/>
            <pc:sldMk cId="0" sldId="343"/>
            <ac:spMk id="122" creationId="{265E436E-2089-8DC9-67CA-8CD14C5959DB}"/>
          </ac:spMkLst>
        </pc:spChg>
        <pc:spChg chg="add mod">
          <ac:chgData name="Alejandro Cubero" userId="e043faaf-9c34-4c43-8167-adb49f94c279" providerId="ADAL" clId="{F575050A-86EA-460A-BF97-51FAA13A0708}" dt="2022-07-01T21:48:05.169" v="4947"/>
          <ac:spMkLst>
            <pc:docMk/>
            <pc:sldMk cId="0" sldId="343"/>
            <ac:spMk id="123" creationId="{497686DF-7691-3CC4-0607-43355A722448}"/>
          </ac:spMkLst>
        </pc:spChg>
        <pc:grpChg chg="add mod">
          <ac:chgData name="Alejandro Cubero" userId="e043faaf-9c34-4c43-8167-adb49f94c279" providerId="ADAL" clId="{F575050A-86EA-460A-BF97-51FAA13A0708}" dt="2022-07-01T21:48:05.169" v="4947"/>
          <ac:grpSpMkLst>
            <pc:docMk/>
            <pc:sldMk cId="0" sldId="343"/>
            <ac:grpSpMk id="120" creationId="{E50E0716-DC18-781D-9AA5-834C3F78399D}"/>
          </ac:grpSpMkLst>
        </pc:grpChg>
        <pc:picChg chg="mod">
          <ac:chgData name="Alejandro Cubero" userId="e043faaf-9c34-4c43-8167-adb49f94c279" providerId="ADAL" clId="{F575050A-86EA-460A-BF97-51FAA13A0708}" dt="2022-07-01T21:48:05.169" v="4947"/>
          <ac:picMkLst>
            <pc:docMk/>
            <pc:sldMk cId="0" sldId="343"/>
            <ac:picMk id="121" creationId="{9F2AFFC5-0524-B453-9A98-63C81D07D0CD}"/>
          </ac:picMkLst>
        </pc:picChg>
      </pc:sldChg>
      <pc:sldChg chg="addSp delSp modSp add del mod">
        <pc:chgData name="Alejandro Cubero" userId="e043faaf-9c34-4c43-8167-adb49f94c279" providerId="ADAL" clId="{F575050A-86EA-460A-BF97-51FAA13A0708}" dt="2022-07-01T21:50:46.978" v="4956" actId="478"/>
        <pc:sldMkLst>
          <pc:docMk/>
          <pc:sldMk cId="0" sldId="344"/>
        </pc:sldMkLst>
        <pc:spChg chg="del">
          <ac:chgData name="Alejandro Cubero" userId="e043faaf-9c34-4c43-8167-adb49f94c279" providerId="ADAL" clId="{F575050A-86EA-460A-BF97-51FAA13A0708}" dt="2022-07-01T21:50:46.978" v="4956" actId="478"/>
          <ac:spMkLst>
            <pc:docMk/>
            <pc:sldMk cId="0" sldId="344"/>
            <ac:spMk id="11" creationId="{00000000-0000-0000-0000-000000000000}"/>
          </ac:spMkLst>
        </pc:spChg>
        <pc:spChg chg="mod">
          <ac:chgData name="Alejandro Cubero" userId="e043faaf-9c34-4c43-8167-adb49f94c279" providerId="ADAL" clId="{F575050A-86EA-460A-BF97-51FAA13A0708}" dt="2022-07-01T21:50:23.507" v="4955" actId="1076"/>
          <ac:spMkLst>
            <pc:docMk/>
            <pc:sldMk cId="0" sldId="344"/>
            <ac:spMk id="46" creationId="{00000000-0000-0000-0000-000000000000}"/>
          </ac:spMkLst>
        </pc:spChg>
        <pc:spChg chg="del">
          <ac:chgData name="Alejandro Cubero" userId="e043faaf-9c34-4c43-8167-adb49f94c279" providerId="ADAL" clId="{F575050A-86EA-460A-BF97-51FAA13A0708}" dt="2022-07-01T21:50:14.786" v="4950" actId="478"/>
          <ac:spMkLst>
            <pc:docMk/>
            <pc:sldMk cId="0" sldId="344"/>
            <ac:spMk id="107" creationId="{00000000-0000-0000-0000-000000000000}"/>
          </ac:spMkLst>
        </pc:spChg>
        <pc:spChg chg="del mod">
          <ac:chgData name="Alejandro Cubero" userId="e043faaf-9c34-4c43-8167-adb49f94c279" providerId="ADAL" clId="{F575050A-86EA-460A-BF97-51FAA13A0708}" dt="2022-07-01T21:50:16.151" v="4951" actId="478"/>
          <ac:spMkLst>
            <pc:docMk/>
            <pc:sldMk cId="0" sldId="344"/>
            <ac:spMk id="108" creationId="{00000000-0000-0000-0000-000000000000}"/>
          </ac:spMkLst>
        </pc:spChg>
        <pc:spChg chg="mod">
          <ac:chgData name="Alejandro Cubero" userId="e043faaf-9c34-4c43-8167-adb49f94c279" providerId="ADAL" clId="{F575050A-86EA-460A-BF97-51FAA13A0708}" dt="2022-07-01T21:49:38.112" v="4948"/>
          <ac:spMkLst>
            <pc:docMk/>
            <pc:sldMk cId="0" sldId="344"/>
            <ac:spMk id="111" creationId="{DD82054A-258F-7921-7F9A-8DE1E696E58F}"/>
          </ac:spMkLst>
        </pc:spChg>
        <pc:spChg chg="add mod">
          <ac:chgData name="Alejandro Cubero" userId="e043faaf-9c34-4c43-8167-adb49f94c279" providerId="ADAL" clId="{F575050A-86EA-460A-BF97-51FAA13A0708}" dt="2022-07-01T21:49:38.112" v="4948"/>
          <ac:spMkLst>
            <pc:docMk/>
            <pc:sldMk cId="0" sldId="344"/>
            <ac:spMk id="112" creationId="{D96F6A20-65B9-3086-91F1-B2A341B24BFC}"/>
          </ac:spMkLst>
        </pc:spChg>
        <pc:grpChg chg="mod">
          <ac:chgData name="Alejandro Cubero" userId="e043faaf-9c34-4c43-8167-adb49f94c279" providerId="ADAL" clId="{F575050A-86EA-460A-BF97-51FAA13A0708}" dt="2022-07-01T21:50:21.567" v="4954" actId="1076"/>
          <ac:grpSpMkLst>
            <pc:docMk/>
            <pc:sldMk cId="0" sldId="344"/>
            <ac:grpSpMk id="2" creationId="{00000000-0000-0000-0000-000000000000}"/>
          </ac:grpSpMkLst>
        </pc:grpChg>
        <pc:grpChg chg="add mod">
          <ac:chgData name="Alejandro Cubero" userId="e043faaf-9c34-4c43-8167-adb49f94c279" providerId="ADAL" clId="{F575050A-86EA-460A-BF97-51FAA13A0708}" dt="2022-07-01T21:49:38.112" v="4948"/>
          <ac:grpSpMkLst>
            <pc:docMk/>
            <pc:sldMk cId="0" sldId="344"/>
            <ac:grpSpMk id="109" creationId="{99AD9637-007F-F756-F11B-02A0E0A64DAB}"/>
          </ac:grpSpMkLst>
        </pc:grpChg>
        <pc:picChg chg="mod">
          <ac:chgData name="Alejandro Cubero" userId="e043faaf-9c34-4c43-8167-adb49f94c279" providerId="ADAL" clId="{F575050A-86EA-460A-BF97-51FAA13A0708}" dt="2022-07-01T21:49:38.112" v="4948"/>
          <ac:picMkLst>
            <pc:docMk/>
            <pc:sldMk cId="0" sldId="344"/>
            <ac:picMk id="110" creationId="{ECD9BBCD-88FC-2D8C-DC47-2F91F8237AAC}"/>
          </ac:picMkLst>
        </pc:picChg>
      </pc:sldChg>
      <pc:sldChg chg="addSp delSp modSp add del mod">
        <pc:chgData name="Alejandro Cubero" userId="e043faaf-9c34-4c43-8167-adb49f94c279" providerId="ADAL" clId="{F575050A-86EA-460A-BF97-51FAA13A0708}" dt="2022-07-01T21:57:53.890" v="4991" actId="478"/>
        <pc:sldMkLst>
          <pc:docMk/>
          <pc:sldMk cId="0" sldId="345"/>
        </pc:sldMkLst>
        <pc:spChg chg="mod">
          <ac:chgData name="Alejandro Cubero" userId="e043faaf-9c34-4c43-8167-adb49f94c279" providerId="ADAL" clId="{F575050A-86EA-460A-BF97-51FAA13A0708}" dt="2022-07-01T21:51:14.395" v="4958" actId="1076"/>
          <ac:spMkLst>
            <pc:docMk/>
            <pc:sldMk cId="0" sldId="345"/>
            <ac:spMk id="16" creationId="{00000000-0000-0000-0000-000000000000}"/>
          </ac:spMkLst>
        </pc:spChg>
        <pc:spChg chg="mod">
          <ac:chgData name="Alejandro Cubero" userId="e043faaf-9c34-4c43-8167-adb49f94c279" providerId="ADAL" clId="{F575050A-86EA-460A-BF97-51FAA13A0708}" dt="2022-07-01T21:52:59.370" v="4960" actId="6549"/>
          <ac:spMkLst>
            <pc:docMk/>
            <pc:sldMk cId="0" sldId="345"/>
            <ac:spMk id="21" creationId="{00000000-0000-0000-0000-000000000000}"/>
          </ac:spMkLst>
        </pc:spChg>
        <pc:spChg chg="mod">
          <ac:chgData name="Alejandro Cubero" userId="e043faaf-9c34-4c43-8167-adb49f94c279" providerId="ADAL" clId="{F575050A-86EA-460A-BF97-51FAA13A0708}" dt="2022-07-01T21:53:11.986" v="4962" actId="20577"/>
          <ac:spMkLst>
            <pc:docMk/>
            <pc:sldMk cId="0" sldId="345"/>
            <ac:spMk id="40" creationId="{00000000-0000-0000-0000-000000000000}"/>
          </ac:spMkLst>
        </pc:spChg>
        <pc:spChg chg="del">
          <ac:chgData name="Alejandro Cubero" userId="e043faaf-9c34-4c43-8167-adb49f94c279" providerId="ADAL" clId="{F575050A-86EA-460A-BF97-51FAA13A0708}" dt="2022-07-01T21:53:52.296" v="4963" actId="478"/>
          <ac:spMkLst>
            <pc:docMk/>
            <pc:sldMk cId="0" sldId="345"/>
            <ac:spMk id="97" creationId="{00000000-0000-0000-0000-000000000000}"/>
          </ac:spMkLst>
        </pc:spChg>
        <pc:spChg chg="del">
          <ac:chgData name="Alejandro Cubero" userId="e043faaf-9c34-4c43-8167-adb49f94c279" providerId="ADAL" clId="{F575050A-86EA-460A-BF97-51FAA13A0708}" dt="2022-07-01T21:57:53.890" v="4991" actId="478"/>
          <ac:spMkLst>
            <pc:docMk/>
            <pc:sldMk cId="0" sldId="345"/>
            <ac:spMk id="98" creationId="{00000000-0000-0000-0000-000000000000}"/>
          </ac:spMkLst>
        </pc:spChg>
        <pc:spChg chg="mod">
          <ac:chgData name="Alejandro Cubero" userId="e043faaf-9c34-4c43-8167-adb49f94c279" providerId="ADAL" clId="{F575050A-86EA-460A-BF97-51FAA13A0708}" dt="2022-07-01T21:50:56.490" v="4957"/>
          <ac:spMkLst>
            <pc:docMk/>
            <pc:sldMk cId="0" sldId="345"/>
            <ac:spMk id="101" creationId="{FDBC7FDB-DA45-3B69-8774-0692100C35B8}"/>
          </ac:spMkLst>
        </pc:spChg>
        <pc:spChg chg="add mod">
          <ac:chgData name="Alejandro Cubero" userId="e043faaf-9c34-4c43-8167-adb49f94c279" providerId="ADAL" clId="{F575050A-86EA-460A-BF97-51FAA13A0708}" dt="2022-07-01T21:50:56.490" v="4957"/>
          <ac:spMkLst>
            <pc:docMk/>
            <pc:sldMk cId="0" sldId="345"/>
            <ac:spMk id="102" creationId="{81C87817-99D8-6E59-10E7-CE546C961FDF}"/>
          </ac:spMkLst>
        </pc:spChg>
        <pc:grpChg chg="add mod">
          <ac:chgData name="Alejandro Cubero" userId="e043faaf-9c34-4c43-8167-adb49f94c279" providerId="ADAL" clId="{F575050A-86EA-460A-BF97-51FAA13A0708}" dt="2022-07-01T21:50:56.490" v="4957"/>
          <ac:grpSpMkLst>
            <pc:docMk/>
            <pc:sldMk cId="0" sldId="345"/>
            <ac:grpSpMk id="99" creationId="{D6440581-F2DC-FC31-FBE7-013B202A443F}"/>
          </ac:grpSpMkLst>
        </pc:grpChg>
        <pc:picChg chg="mod">
          <ac:chgData name="Alejandro Cubero" userId="e043faaf-9c34-4c43-8167-adb49f94c279" providerId="ADAL" clId="{F575050A-86EA-460A-BF97-51FAA13A0708}" dt="2022-07-01T21:50:56.490" v="4957"/>
          <ac:picMkLst>
            <pc:docMk/>
            <pc:sldMk cId="0" sldId="345"/>
            <ac:picMk id="100" creationId="{FCB19976-D40D-419F-900B-6D8526849F99}"/>
          </ac:picMkLst>
        </pc:picChg>
      </pc:sldChg>
      <pc:sldChg chg="addSp delSp modSp add del mod">
        <pc:chgData name="Alejandro Cubero" userId="e043faaf-9c34-4c43-8167-adb49f94c279" providerId="ADAL" clId="{F575050A-86EA-460A-BF97-51FAA13A0708}" dt="2022-07-01T21:58:43.541" v="4993" actId="478"/>
        <pc:sldMkLst>
          <pc:docMk/>
          <pc:sldMk cId="0" sldId="346"/>
        </pc:sldMkLst>
        <pc:spChg chg="mod">
          <ac:chgData name="Alejandro Cubero" userId="e043faaf-9c34-4c43-8167-adb49f94c279" providerId="ADAL" clId="{F575050A-86EA-460A-BF97-51FAA13A0708}" dt="2022-07-01T21:58:03.178" v="4992" actId="1076"/>
          <ac:spMkLst>
            <pc:docMk/>
            <pc:sldMk cId="0" sldId="346"/>
            <ac:spMk id="12" creationId="{00000000-0000-0000-0000-000000000000}"/>
          </ac:spMkLst>
        </pc:spChg>
        <pc:spChg chg="mod">
          <ac:chgData name="Alejandro Cubero" userId="e043faaf-9c34-4c43-8167-adb49f94c279" providerId="ADAL" clId="{F575050A-86EA-460A-BF97-51FAA13A0708}" dt="2022-07-01T21:58:03.178" v="4992" actId="1076"/>
          <ac:spMkLst>
            <pc:docMk/>
            <pc:sldMk cId="0" sldId="346"/>
            <ac:spMk id="13" creationId="{00000000-0000-0000-0000-000000000000}"/>
          </ac:spMkLst>
        </pc:spChg>
        <pc:spChg chg="del">
          <ac:chgData name="Alejandro Cubero" userId="e043faaf-9c34-4c43-8167-adb49f94c279" providerId="ADAL" clId="{F575050A-86EA-460A-BF97-51FAA13A0708}" dt="2022-07-01T21:58:43.541" v="4993" actId="478"/>
          <ac:spMkLst>
            <pc:docMk/>
            <pc:sldMk cId="0" sldId="346"/>
            <ac:spMk id="74" creationId="{00000000-0000-0000-0000-000000000000}"/>
          </ac:spMkLst>
        </pc:spChg>
        <pc:spChg chg="mod">
          <ac:chgData name="Alejandro Cubero" userId="e043faaf-9c34-4c43-8167-adb49f94c279" providerId="ADAL" clId="{F575050A-86EA-460A-BF97-51FAA13A0708}" dt="2022-07-01T21:53:59.285" v="4964"/>
          <ac:spMkLst>
            <pc:docMk/>
            <pc:sldMk cId="0" sldId="346"/>
            <ac:spMk id="77" creationId="{3D2AF38D-B0DB-6D07-4283-F6D97B8491E9}"/>
          </ac:spMkLst>
        </pc:spChg>
        <pc:spChg chg="add mod">
          <ac:chgData name="Alejandro Cubero" userId="e043faaf-9c34-4c43-8167-adb49f94c279" providerId="ADAL" clId="{F575050A-86EA-460A-BF97-51FAA13A0708}" dt="2022-07-01T21:53:59.285" v="4964"/>
          <ac:spMkLst>
            <pc:docMk/>
            <pc:sldMk cId="0" sldId="346"/>
            <ac:spMk id="78" creationId="{7D7AA170-3767-1E3D-BDE3-8A55AC3D418E}"/>
          </ac:spMkLst>
        </pc:spChg>
        <pc:grpChg chg="add mod">
          <ac:chgData name="Alejandro Cubero" userId="e043faaf-9c34-4c43-8167-adb49f94c279" providerId="ADAL" clId="{F575050A-86EA-460A-BF97-51FAA13A0708}" dt="2022-07-01T21:53:59.285" v="4964"/>
          <ac:grpSpMkLst>
            <pc:docMk/>
            <pc:sldMk cId="0" sldId="346"/>
            <ac:grpSpMk id="75" creationId="{C4FFC0AB-2EE8-0834-98F3-318E4D207C53}"/>
          </ac:grpSpMkLst>
        </pc:grpChg>
        <pc:picChg chg="mod">
          <ac:chgData name="Alejandro Cubero" userId="e043faaf-9c34-4c43-8167-adb49f94c279" providerId="ADAL" clId="{F575050A-86EA-460A-BF97-51FAA13A0708}" dt="2022-07-01T21:53:59.285" v="4964"/>
          <ac:picMkLst>
            <pc:docMk/>
            <pc:sldMk cId="0" sldId="346"/>
            <ac:picMk id="76" creationId="{AE1D7325-96CB-7452-891C-8FDB75163A22}"/>
          </ac:picMkLst>
        </pc:picChg>
      </pc:sldChg>
      <pc:sldChg chg="addSp delSp modSp add del mod">
        <pc:chgData name="Alejandro Cubero" userId="e043faaf-9c34-4c43-8167-adb49f94c279" providerId="ADAL" clId="{F575050A-86EA-460A-BF97-51FAA13A0708}" dt="2022-07-01T21:55:42.801" v="4975" actId="478"/>
        <pc:sldMkLst>
          <pc:docMk/>
          <pc:sldMk cId="0" sldId="347"/>
        </pc:sldMkLst>
        <pc:spChg chg="del">
          <ac:chgData name="Alejandro Cubero" userId="e043faaf-9c34-4c43-8167-adb49f94c279" providerId="ADAL" clId="{F575050A-86EA-460A-BF97-51FAA13A0708}" dt="2022-07-01T21:55:42.801" v="4975" actId="478"/>
          <ac:spMkLst>
            <pc:docMk/>
            <pc:sldMk cId="0" sldId="347"/>
            <ac:spMk id="49" creationId="{00000000-0000-0000-0000-000000000000}"/>
          </ac:spMkLst>
        </pc:spChg>
        <pc:spChg chg="del">
          <ac:chgData name="Alejandro Cubero" userId="e043faaf-9c34-4c43-8167-adb49f94c279" providerId="ADAL" clId="{F575050A-86EA-460A-BF97-51FAA13A0708}" dt="2022-07-01T21:55:26.957" v="4974" actId="478"/>
          <ac:spMkLst>
            <pc:docMk/>
            <pc:sldMk cId="0" sldId="347"/>
            <ac:spMk id="71" creationId="{00000000-0000-0000-0000-000000000000}"/>
          </ac:spMkLst>
        </pc:spChg>
        <pc:spChg chg="del">
          <ac:chgData name="Alejandro Cubero" userId="e043faaf-9c34-4c43-8167-adb49f94c279" providerId="ADAL" clId="{F575050A-86EA-460A-BF97-51FAA13A0708}" dt="2022-07-01T21:55:22.906" v="4973" actId="478"/>
          <ac:spMkLst>
            <pc:docMk/>
            <pc:sldMk cId="0" sldId="347"/>
            <ac:spMk id="72" creationId="{00000000-0000-0000-0000-000000000000}"/>
          </ac:spMkLst>
        </pc:spChg>
        <pc:spChg chg="del">
          <ac:chgData name="Alejandro Cubero" userId="e043faaf-9c34-4c43-8167-adb49f94c279" providerId="ADAL" clId="{F575050A-86EA-460A-BF97-51FAA13A0708}" dt="2022-07-01T21:55:10.500" v="4968" actId="478"/>
          <ac:spMkLst>
            <pc:docMk/>
            <pc:sldMk cId="0" sldId="347"/>
            <ac:spMk id="74" creationId="{00000000-0000-0000-0000-000000000000}"/>
          </ac:spMkLst>
        </pc:spChg>
        <pc:spChg chg="del">
          <ac:chgData name="Alejandro Cubero" userId="e043faaf-9c34-4c43-8167-adb49f94c279" providerId="ADAL" clId="{F575050A-86EA-460A-BF97-51FAA13A0708}" dt="2022-07-01T21:55:19.516" v="4972" actId="478"/>
          <ac:spMkLst>
            <pc:docMk/>
            <pc:sldMk cId="0" sldId="347"/>
            <ac:spMk id="75" creationId="{00000000-0000-0000-0000-000000000000}"/>
          </ac:spMkLst>
        </pc:spChg>
        <pc:spChg chg="del">
          <ac:chgData name="Alejandro Cubero" userId="e043faaf-9c34-4c43-8167-adb49f94c279" providerId="ADAL" clId="{F575050A-86EA-460A-BF97-51FAA13A0708}" dt="2022-07-01T21:55:08.700" v="4967" actId="478"/>
          <ac:spMkLst>
            <pc:docMk/>
            <pc:sldMk cId="0" sldId="347"/>
            <ac:spMk id="77" creationId="{00000000-0000-0000-0000-000000000000}"/>
          </ac:spMkLst>
        </pc:spChg>
        <pc:spChg chg="mod">
          <ac:chgData name="Alejandro Cubero" userId="e043faaf-9c34-4c43-8167-adb49f94c279" providerId="ADAL" clId="{F575050A-86EA-460A-BF97-51FAA13A0708}" dt="2022-07-01T21:54:51.806" v="4965"/>
          <ac:spMkLst>
            <pc:docMk/>
            <pc:sldMk cId="0" sldId="347"/>
            <ac:spMk id="80" creationId="{952BF19B-D0C0-26A2-46FD-941B3221E59D}"/>
          </ac:spMkLst>
        </pc:spChg>
        <pc:spChg chg="add mod">
          <ac:chgData name="Alejandro Cubero" userId="e043faaf-9c34-4c43-8167-adb49f94c279" providerId="ADAL" clId="{F575050A-86EA-460A-BF97-51FAA13A0708}" dt="2022-07-01T21:54:51.806" v="4965"/>
          <ac:spMkLst>
            <pc:docMk/>
            <pc:sldMk cId="0" sldId="347"/>
            <ac:spMk id="81" creationId="{57DCF731-4551-D386-3B04-0A45BC7C01FF}"/>
          </ac:spMkLst>
        </pc:spChg>
        <pc:grpChg chg="add del">
          <ac:chgData name="Alejandro Cubero" userId="e043faaf-9c34-4c43-8167-adb49f94c279" providerId="ADAL" clId="{F575050A-86EA-460A-BF97-51FAA13A0708}" dt="2022-07-01T21:55:15.243" v="4970" actId="478"/>
          <ac:grpSpMkLst>
            <pc:docMk/>
            <pc:sldMk cId="0" sldId="347"/>
            <ac:grpSpMk id="51" creationId="{00000000-0000-0000-0000-000000000000}"/>
          </ac:grpSpMkLst>
        </pc:grpChg>
        <pc:grpChg chg="add mod">
          <ac:chgData name="Alejandro Cubero" userId="e043faaf-9c34-4c43-8167-adb49f94c279" providerId="ADAL" clId="{F575050A-86EA-460A-BF97-51FAA13A0708}" dt="2022-07-01T21:54:51.806" v="4965"/>
          <ac:grpSpMkLst>
            <pc:docMk/>
            <pc:sldMk cId="0" sldId="347"/>
            <ac:grpSpMk id="78" creationId="{C9EFDD31-C061-4AD0-D7F1-593118986DD6}"/>
          </ac:grpSpMkLst>
        </pc:grpChg>
        <pc:picChg chg="del">
          <ac:chgData name="Alejandro Cubero" userId="e043faaf-9c34-4c43-8167-adb49f94c279" providerId="ADAL" clId="{F575050A-86EA-460A-BF97-51FAA13A0708}" dt="2022-07-01T21:55:17.553" v="4971" actId="478"/>
          <ac:picMkLst>
            <pc:docMk/>
            <pc:sldMk cId="0" sldId="347"/>
            <ac:picMk id="73" creationId="{00000000-0000-0000-0000-000000000000}"/>
          </ac:picMkLst>
        </pc:picChg>
        <pc:picChg chg="del">
          <ac:chgData name="Alejandro Cubero" userId="e043faaf-9c34-4c43-8167-adb49f94c279" providerId="ADAL" clId="{F575050A-86EA-460A-BF97-51FAA13A0708}" dt="2022-07-01T21:55:06.892" v="4966" actId="478"/>
          <ac:picMkLst>
            <pc:docMk/>
            <pc:sldMk cId="0" sldId="347"/>
            <ac:picMk id="76" creationId="{00000000-0000-0000-0000-000000000000}"/>
          </ac:picMkLst>
        </pc:picChg>
        <pc:picChg chg="mod">
          <ac:chgData name="Alejandro Cubero" userId="e043faaf-9c34-4c43-8167-adb49f94c279" providerId="ADAL" clId="{F575050A-86EA-460A-BF97-51FAA13A0708}" dt="2022-07-01T21:54:51.806" v="4965"/>
          <ac:picMkLst>
            <pc:docMk/>
            <pc:sldMk cId="0" sldId="347"/>
            <ac:picMk id="79" creationId="{B1638827-D1A7-C246-CC3B-8AE6F9512499}"/>
          </ac:picMkLst>
        </pc:picChg>
      </pc:sldChg>
      <pc:sldChg chg="addSp delSp modSp add del mod">
        <pc:chgData name="Alejandro Cubero" userId="e043faaf-9c34-4c43-8167-adb49f94c279" providerId="ADAL" clId="{F575050A-86EA-460A-BF97-51FAA13A0708}" dt="2022-07-01T22:00:26.998" v="4994" actId="478"/>
        <pc:sldMkLst>
          <pc:docMk/>
          <pc:sldMk cId="0" sldId="348"/>
        </pc:sldMkLst>
        <pc:spChg chg="del">
          <ac:chgData name="Alejandro Cubero" userId="e043faaf-9c34-4c43-8167-adb49f94c279" providerId="ADAL" clId="{F575050A-86EA-460A-BF97-51FAA13A0708}" dt="2022-07-01T22:00:26.998" v="4994" actId="478"/>
          <ac:spMkLst>
            <pc:docMk/>
            <pc:sldMk cId="0" sldId="348"/>
            <ac:spMk id="87" creationId="{00000000-0000-0000-0000-000000000000}"/>
          </ac:spMkLst>
        </pc:spChg>
        <pc:spChg chg="mod">
          <ac:chgData name="Alejandro Cubero" userId="e043faaf-9c34-4c43-8167-adb49f94c279" providerId="ADAL" clId="{F575050A-86EA-460A-BF97-51FAA13A0708}" dt="2022-07-01T21:55:53.242" v="4976"/>
          <ac:spMkLst>
            <pc:docMk/>
            <pc:sldMk cId="0" sldId="348"/>
            <ac:spMk id="90" creationId="{325E6129-C9BE-15C0-154A-43339C7B757F}"/>
          </ac:spMkLst>
        </pc:spChg>
        <pc:spChg chg="add mod">
          <ac:chgData name="Alejandro Cubero" userId="e043faaf-9c34-4c43-8167-adb49f94c279" providerId="ADAL" clId="{F575050A-86EA-460A-BF97-51FAA13A0708}" dt="2022-07-01T21:55:53.242" v="4976"/>
          <ac:spMkLst>
            <pc:docMk/>
            <pc:sldMk cId="0" sldId="348"/>
            <ac:spMk id="91" creationId="{76EA21A5-BD58-E2E3-B8C3-C016B0399220}"/>
          </ac:spMkLst>
        </pc:spChg>
        <pc:grpChg chg="add mod">
          <ac:chgData name="Alejandro Cubero" userId="e043faaf-9c34-4c43-8167-adb49f94c279" providerId="ADAL" clId="{F575050A-86EA-460A-BF97-51FAA13A0708}" dt="2022-07-01T21:55:53.242" v="4976"/>
          <ac:grpSpMkLst>
            <pc:docMk/>
            <pc:sldMk cId="0" sldId="348"/>
            <ac:grpSpMk id="88" creationId="{8125E83D-3AD9-960B-9E36-149A41045376}"/>
          </ac:grpSpMkLst>
        </pc:grpChg>
        <pc:picChg chg="mod">
          <ac:chgData name="Alejandro Cubero" userId="e043faaf-9c34-4c43-8167-adb49f94c279" providerId="ADAL" clId="{F575050A-86EA-460A-BF97-51FAA13A0708}" dt="2022-07-01T21:55:53.242" v="4976"/>
          <ac:picMkLst>
            <pc:docMk/>
            <pc:sldMk cId="0" sldId="348"/>
            <ac:picMk id="89" creationId="{01AB1AD1-216C-4C01-2261-35F57F2BFE5F}"/>
          </ac:picMkLst>
        </pc:picChg>
      </pc:sldChg>
      <pc:sldChg chg="addSp delSp modSp add del mod">
        <pc:chgData name="Alejandro Cubero" userId="e043faaf-9c34-4c43-8167-adb49f94c279" providerId="ADAL" clId="{F575050A-86EA-460A-BF97-51FAA13A0708}" dt="2022-07-01T22:00:30.629" v="4995" actId="478"/>
        <pc:sldMkLst>
          <pc:docMk/>
          <pc:sldMk cId="0" sldId="349"/>
        </pc:sldMkLst>
        <pc:spChg chg="del">
          <ac:chgData name="Alejandro Cubero" userId="e043faaf-9c34-4c43-8167-adb49f94c279" providerId="ADAL" clId="{F575050A-86EA-460A-BF97-51FAA13A0708}" dt="2022-07-01T22:00:30.629" v="4995" actId="478"/>
          <ac:spMkLst>
            <pc:docMk/>
            <pc:sldMk cId="0" sldId="349"/>
            <ac:spMk id="123" creationId="{00000000-0000-0000-0000-000000000000}"/>
          </ac:spMkLst>
        </pc:spChg>
        <pc:spChg chg="mod">
          <ac:chgData name="Alejandro Cubero" userId="e043faaf-9c34-4c43-8167-adb49f94c279" providerId="ADAL" clId="{F575050A-86EA-460A-BF97-51FAA13A0708}" dt="2022-07-01T21:56:03.353" v="4977"/>
          <ac:spMkLst>
            <pc:docMk/>
            <pc:sldMk cId="0" sldId="349"/>
            <ac:spMk id="126" creationId="{6D55292C-9900-4575-C36E-84E81D8B28E7}"/>
          </ac:spMkLst>
        </pc:spChg>
        <pc:spChg chg="add mod">
          <ac:chgData name="Alejandro Cubero" userId="e043faaf-9c34-4c43-8167-adb49f94c279" providerId="ADAL" clId="{F575050A-86EA-460A-BF97-51FAA13A0708}" dt="2022-07-01T21:56:03.353" v="4977"/>
          <ac:spMkLst>
            <pc:docMk/>
            <pc:sldMk cId="0" sldId="349"/>
            <ac:spMk id="127" creationId="{0E3EADED-DDC4-1D12-7B33-E555D016F371}"/>
          </ac:spMkLst>
        </pc:spChg>
        <pc:grpChg chg="add mod">
          <ac:chgData name="Alejandro Cubero" userId="e043faaf-9c34-4c43-8167-adb49f94c279" providerId="ADAL" clId="{F575050A-86EA-460A-BF97-51FAA13A0708}" dt="2022-07-01T21:56:03.353" v="4977"/>
          <ac:grpSpMkLst>
            <pc:docMk/>
            <pc:sldMk cId="0" sldId="349"/>
            <ac:grpSpMk id="124" creationId="{0E6110F0-EDD6-C8AC-B0B4-CF51B87A5273}"/>
          </ac:grpSpMkLst>
        </pc:grpChg>
        <pc:picChg chg="mod">
          <ac:chgData name="Alejandro Cubero" userId="e043faaf-9c34-4c43-8167-adb49f94c279" providerId="ADAL" clId="{F575050A-86EA-460A-BF97-51FAA13A0708}" dt="2022-07-01T21:56:03.353" v="4977"/>
          <ac:picMkLst>
            <pc:docMk/>
            <pc:sldMk cId="0" sldId="349"/>
            <ac:picMk id="125" creationId="{E9F9F0F2-E861-CC24-33EB-18A46184111F}"/>
          </ac:picMkLst>
        </pc:picChg>
      </pc:sldChg>
      <pc:sldChg chg="addSp delSp modSp add del mod">
        <pc:chgData name="Alejandro Cubero" userId="e043faaf-9c34-4c43-8167-adb49f94c279" providerId="ADAL" clId="{F575050A-86EA-460A-BF97-51FAA13A0708}" dt="2022-07-01T22:00:55.966" v="4997" actId="6549"/>
        <pc:sldMkLst>
          <pc:docMk/>
          <pc:sldMk cId="0" sldId="350"/>
        </pc:sldMkLst>
        <pc:spChg chg="mod">
          <ac:chgData name="Alejandro Cubero" userId="e043faaf-9c34-4c43-8167-adb49f94c279" providerId="ADAL" clId="{F575050A-86EA-460A-BF97-51FAA13A0708}" dt="2022-07-01T22:00:55.966" v="4997" actId="6549"/>
          <ac:spMkLst>
            <pc:docMk/>
            <pc:sldMk cId="0" sldId="350"/>
            <ac:spMk id="45" creationId="{00000000-0000-0000-0000-000000000000}"/>
          </ac:spMkLst>
        </pc:spChg>
        <pc:spChg chg="del">
          <ac:chgData name="Alejandro Cubero" userId="e043faaf-9c34-4c43-8167-adb49f94c279" providerId="ADAL" clId="{F575050A-86EA-460A-BF97-51FAA13A0708}" dt="2022-07-01T22:00:41.459" v="4996" actId="478"/>
          <ac:spMkLst>
            <pc:docMk/>
            <pc:sldMk cId="0" sldId="350"/>
            <ac:spMk id="52" creationId="{00000000-0000-0000-0000-000000000000}"/>
          </ac:spMkLst>
        </pc:spChg>
        <pc:spChg chg="mod">
          <ac:chgData name="Alejandro Cubero" userId="e043faaf-9c34-4c43-8167-adb49f94c279" providerId="ADAL" clId="{F575050A-86EA-460A-BF97-51FAA13A0708}" dt="2022-07-01T21:56:06.147" v="4978"/>
          <ac:spMkLst>
            <pc:docMk/>
            <pc:sldMk cId="0" sldId="350"/>
            <ac:spMk id="55" creationId="{3A24CA43-668B-E79C-9329-BFA61E59D9CF}"/>
          </ac:spMkLst>
        </pc:spChg>
        <pc:spChg chg="add mod">
          <ac:chgData name="Alejandro Cubero" userId="e043faaf-9c34-4c43-8167-adb49f94c279" providerId="ADAL" clId="{F575050A-86EA-460A-BF97-51FAA13A0708}" dt="2022-07-01T21:56:06.147" v="4978"/>
          <ac:spMkLst>
            <pc:docMk/>
            <pc:sldMk cId="0" sldId="350"/>
            <ac:spMk id="56" creationId="{D7941159-BA0C-EDB9-F739-0DC4EA31BCDB}"/>
          </ac:spMkLst>
        </pc:spChg>
        <pc:grpChg chg="add mod">
          <ac:chgData name="Alejandro Cubero" userId="e043faaf-9c34-4c43-8167-adb49f94c279" providerId="ADAL" clId="{F575050A-86EA-460A-BF97-51FAA13A0708}" dt="2022-07-01T21:56:06.147" v="4978"/>
          <ac:grpSpMkLst>
            <pc:docMk/>
            <pc:sldMk cId="0" sldId="350"/>
            <ac:grpSpMk id="53" creationId="{701BA4E3-E4B0-15B0-FFF8-050A2E3DEF25}"/>
          </ac:grpSpMkLst>
        </pc:grpChg>
        <pc:picChg chg="mod">
          <ac:chgData name="Alejandro Cubero" userId="e043faaf-9c34-4c43-8167-adb49f94c279" providerId="ADAL" clId="{F575050A-86EA-460A-BF97-51FAA13A0708}" dt="2022-07-01T21:56:06.147" v="4978"/>
          <ac:picMkLst>
            <pc:docMk/>
            <pc:sldMk cId="0" sldId="350"/>
            <ac:picMk id="54" creationId="{C15ED86E-7442-0182-B98C-DFE7E52C2E78}"/>
          </ac:picMkLst>
        </pc:picChg>
      </pc:sldChg>
      <pc:sldChg chg="addSp delSp modSp add del mod">
        <pc:chgData name="Alejandro Cubero" userId="e043faaf-9c34-4c43-8167-adb49f94c279" providerId="ADAL" clId="{F575050A-86EA-460A-BF97-51FAA13A0708}" dt="2022-07-01T22:01:56.790" v="5003" actId="478"/>
        <pc:sldMkLst>
          <pc:docMk/>
          <pc:sldMk cId="0" sldId="351"/>
        </pc:sldMkLst>
        <pc:spChg chg="mod">
          <ac:chgData name="Alejandro Cubero" userId="e043faaf-9c34-4c43-8167-adb49f94c279" providerId="ADAL" clId="{F575050A-86EA-460A-BF97-51FAA13A0708}" dt="2022-07-01T22:01:49.934" v="5001" actId="20577"/>
          <ac:spMkLst>
            <pc:docMk/>
            <pc:sldMk cId="0" sldId="351"/>
            <ac:spMk id="52" creationId="{00000000-0000-0000-0000-000000000000}"/>
          </ac:spMkLst>
        </pc:spChg>
        <pc:spChg chg="del mod">
          <ac:chgData name="Alejandro Cubero" userId="e043faaf-9c34-4c43-8167-adb49f94c279" providerId="ADAL" clId="{F575050A-86EA-460A-BF97-51FAA13A0708}" dt="2022-07-01T22:01:56.790" v="5003" actId="478"/>
          <ac:spMkLst>
            <pc:docMk/>
            <pc:sldMk cId="0" sldId="351"/>
            <ac:spMk id="53" creationId="{00000000-0000-0000-0000-000000000000}"/>
          </ac:spMkLst>
        </pc:spChg>
        <pc:spChg chg="mod">
          <ac:chgData name="Alejandro Cubero" userId="e043faaf-9c34-4c43-8167-adb49f94c279" providerId="ADAL" clId="{F575050A-86EA-460A-BF97-51FAA13A0708}" dt="2022-07-01T21:56:07.634" v="4979"/>
          <ac:spMkLst>
            <pc:docMk/>
            <pc:sldMk cId="0" sldId="351"/>
            <ac:spMk id="56" creationId="{965DC649-0878-B301-89D7-DAC09731F559}"/>
          </ac:spMkLst>
        </pc:spChg>
        <pc:spChg chg="add mod">
          <ac:chgData name="Alejandro Cubero" userId="e043faaf-9c34-4c43-8167-adb49f94c279" providerId="ADAL" clId="{F575050A-86EA-460A-BF97-51FAA13A0708}" dt="2022-07-01T21:56:07.634" v="4979"/>
          <ac:spMkLst>
            <pc:docMk/>
            <pc:sldMk cId="0" sldId="351"/>
            <ac:spMk id="57" creationId="{000E8F94-5048-C6B2-7565-3AD96C8460D0}"/>
          </ac:spMkLst>
        </pc:spChg>
        <pc:grpChg chg="add mod">
          <ac:chgData name="Alejandro Cubero" userId="e043faaf-9c34-4c43-8167-adb49f94c279" providerId="ADAL" clId="{F575050A-86EA-460A-BF97-51FAA13A0708}" dt="2022-07-01T21:56:07.634" v="4979"/>
          <ac:grpSpMkLst>
            <pc:docMk/>
            <pc:sldMk cId="0" sldId="351"/>
            <ac:grpSpMk id="54" creationId="{3BA491BB-E3E5-C59B-9933-46F19D0ED93D}"/>
          </ac:grpSpMkLst>
        </pc:grpChg>
        <pc:picChg chg="mod">
          <ac:chgData name="Alejandro Cubero" userId="e043faaf-9c34-4c43-8167-adb49f94c279" providerId="ADAL" clId="{F575050A-86EA-460A-BF97-51FAA13A0708}" dt="2022-07-01T21:56:07.634" v="4979"/>
          <ac:picMkLst>
            <pc:docMk/>
            <pc:sldMk cId="0" sldId="351"/>
            <ac:picMk id="55" creationId="{10099848-304E-E67A-C113-929B61A87023}"/>
          </ac:picMkLst>
        </pc:picChg>
      </pc:sldChg>
      <pc:sldChg chg="addSp delSp modSp add del mod">
        <pc:chgData name="Alejandro Cubero" userId="e043faaf-9c34-4c43-8167-adb49f94c279" providerId="ADAL" clId="{F575050A-86EA-460A-BF97-51FAA13A0708}" dt="2022-07-01T22:02:23.851" v="5004" actId="478"/>
        <pc:sldMkLst>
          <pc:docMk/>
          <pc:sldMk cId="0" sldId="352"/>
        </pc:sldMkLst>
        <pc:spChg chg="del">
          <ac:chgData name="Alejandro Cubero" userId="e043faaf-9c34-4c43-8167-adb49f94c279" providerId="ADAL" clId="{F575050A-86EA-460A-BF97-51FAA13A0708}" dt="2022-07-01T22:02:23.851" v="5004" actId="478"/>
          <ac:spMkLst>
            <pc:docMk/>
            <pc:sldMk cId="0" sldId="352"/>
            <ac:spMk id="98" creationId="{00000000-0000-0000-0000-000000000000}"/>
          </ac:spMkLst>
        </pc:spChg>
        <pc:spChg chg="mod">
          <ac:chgData name="Alejandro Cubero" userId="e043faaf-9c34-4c43-8167-adb49f94c279" providerId="ADAL" clId="{F575050A-86EA-460A-BF97-51FAA13A0708}" dt="2022-07-01T21:56:09.085" v="4980"/>
          <ac:spMkLst>
            <pc:docMk/>
            <pc:sldMk cId="0" sldId="352"/>
            <ac:spMk id="101" creationId="{7601B5BF-1FBE-7B31-0A57-6D752EBC8204}"/>
          </ac:spMkLst>
        </pc:spChg>
        <pc:spChg chg="add mod">
          <ac:chgData name="Alejandro Cubero" userId="e043faaf-9c34-4c43-8167-adb49f94c279" providerId="ADAL" clId="{F575050A-86EA-460A-BF97-51FAA13A0708}" dt="2022-07-01T21:56:09.085" v="4980"/>
          <ac:spMkLst>
            <pc:docMk/>
            <pc:sldMk cId="0" sldId="352"/>
            <ac:spMk id="102" creationId="{B9E14AF4-2862-2E41-D323-F5845293D184}"/>
          </ac:spMkLst>
        </pc:spChg>
        <pc:grpChg chg="add mod">
          <ac:chgData name="Alejandro Cubero" userId="e043faaf-9c34-4c43-8167-adb49f94c279" providerId="ADAL" clId="{F575050A-86EA-460A-BF97-51FAA13A0708}" dt="2022-07-01T21:56:09.085" v="4980"/>
          <ac:grpSpMkLst>
            <pc:docMk/>
            <pc:sldMk cId="0" sldId="352"/>
            <ac:grpSpMk id="99" creationId="{F7B6AFBB-38AB-4213-9075-40F1593B4211}"/>
          </ac:grpSpMkLst>
        </pc:grpChg>
        <pc:picChg chg="mod">
          <ac:chgData name="Alejandro Cubero" userId="e043faaf-9c34-4c43-8167-adb49f94c279" providerId="ADAL" clId="{F575050A-86EA-460A-BF97-51FAA13A0708}" dt="2022-07-01T21:56:09.085" v="4980"/>
          <ac:picMkLst>
            <pc:docMk/>
            <pc:sldMk cId="0" sldId="352"/>
            <ac:picMk id="100" creationId="{DF818D7B-0EAA-F0B0-EF37-240E8DF85BA6}"/>
          </ac:picMkLst>
        </pc:picChg>
      </pc:sldChg>
      <pc:sldChg chg="addSp delSp modSp add del mod">
        <pc:chgData name="Alejandro Cubero" userId="e043faaf-9c34-4c43-8167-adb49f94c279" providerId="ADAL" clId="{F575050A-86EA-460A-BF97-51FAA13A0708}" dt="2022-07-01T22:02:53.760" v="5006" actId="478"/>
        <pc:sldMkLst>
          <pc:docMk/>
          <pc:sldMk cId="0" sldId="353"/>
        </pc:sldMkLst>
        <pc:spChg chg="del">
          <ac:chgData name="Alejandro Cubero" userId="e043faaf-9c34-4c43-8167-adb49f94c279" providerId="ADAL" clId="{F575050A-86EA-460A-BF97-51FAA13A0708}" dt="2022-07-01T22:02:50.611" v="5005" actId="478"/>
          <ac:spMkLst>
            <pc:docMk/>
            <pc:sldMk cId="0" sldId="353"/>
            <ac:spMk id="77" creationId="{00000000-0000-0000-0000-000000000000}"/>
          </ac:spMkLst>
        </pc:spChg>
        <pc:spChg chg="del">
          <ac:chgData name="Alejandro Cubero" userId="e043faaf-9c34-4c43-8167-adb49f94c279" providerId="ADAL" clId="{F575050A-86EA-460A-BF97-51FAA13A0708}" dt="2022-07-01T22:02:53.760" v="5006" actId="478"/>
          <ac:spMkLst>
            <pc:docMk/>
            <pc:sldMk cId="0" sldId="353"/>
            <ac:spMk id="94" creationId="{00000000-0000-0000-0000-000000000000}"/>
          </ac:spMkLst>
        </pc:spChg>
        <pc:spChg chg="mod">
          <ac:chgData name="Alejandro Cubero" userId="e043faaf-9c34-4c43-8167-adb49f94c279" providerId="ADAL" clId="{F575050A-86EA-460A-BF97-51FAA13A0708}" dt="2022-07-01T21:56:10.526" v="4981"/>
          <ac:spMkLst>
            <pc:docMk/>
            <pc:sldMk cId="0" sldId="353"/>
            <ac:spMk id="97" creationId="{7C0B4849-5BCC-D049-14B5-814CE7F33F57}"/>
          </ac:spMkLst>
        </pc:spChg>
        <pc:spChg chg="add mod">
          <ac:chgData name="Alejandro Cubero" userId="e043faaf-9c34-4c43-8167-adb49f94c279" providerId="ADAL" clId="{F575050A-86EA-460A-BF97-51FAA13A0708}" dt="2022-07-01T21:56:10.526" v="4981"/>
          <ac:spMkLst>
            <pc:docMk/>
            <pc:sldMk cId="0" sldId="353"/>
            <ac:spMk id="98" creationId="{23F3724F-82E2-7F21-4100-3655E90E6B6D}"/>
          </ac:spMkLst>
        </pc:spChg>
        <pc:grpChg chg="add mod">
          <ac:chgData name="Alejandro Cubero" userId="e043faaf-9c34-4c43-8167-adb49f94c279" providerId="ADAL" clId="{F575050A-86EA-460A-BF97-51FAA13A0708}" dt="2022-07-01T21:56:10.526" v="4981"/>
          <ac:grpSpMkLst>
            <pc:docMk/>
            <pc:sldMk cId="0" sldId="353"/>
            <ac:grpSpMk id="95" creationId="{FA17C765-3266-BB1F-184D-4A0D70EDFEF0}"/>
          </ac:grpSpMkLst>
        </pc:grpChg>
        <pc:picChg chg="mod">
          <ac:chgData name="Alejandro Cubero" userId="e043faaf-9c34-4c43-8167-adb49f94c279" providerId="ADAL" clId="{F575050A-86EA-460A-BF97-51FAA13A0708}" dt="2022-07-01T21:56:10.526" v="4981"/>
          <ac:picMkLst>
            <pc:docMk/>
            <pc:sldMk cId="0" sldId="353"/>
            <ac:picMk id="96" creationId="{1457A951-916D-883D-B386-6A29FD0FC24E}"/>
          </ac:picMkLst>
        </pc:picChg>
      </pc:sldChg>
      <pc:sldChg chg="addSp delSp modSp add del mod">
        <pc:chgData name="Alejandro Cubero" userId="e043faaf-9c34-4c43-8167-adb49f94c279" providerId="ADAL" clId="{F575050A-86EA-460A-BF97-51FAA13A0708}" dt="2022-07-01T22:03:09.119" v="5008" actId="478"/>
        <pc:sldMkLst>
          <pc:docMk/>
          <pc:sldMk cId="0" sldId="354"/>
        </pc:sldMkLst>
        <pc:spChg chg="del">
          <ac:chgData name="Alejandro Cubero" userId="e043faaf-9c34-4c43-8167-adb49f94c279" providerId="ADAL" clId="{F575050A-86EA-460A-BF97-51FAA13A0708}" dt="2022-07-01T22:03:07.215" v="5007" actId="478"/>
          <ac:spMkLst>
            <pc:docMk/>
            <pc:sldMk cId="0" sldId="354"/>
            <ac:spMk id="61" creationId="{00000000-0000-0000-0000-000000000000}"/>
          </ac:spMkLst>
        </pc:spChg>
        <pc:spChg chg="del">
          <ac:chgData name="Alejandro Cubero" userId="e043faaf-9c34-4c43-8167-adb49f94c279" providerId="ADAL" clId="{F575050A-86EA-460A-BF97-51FAA13A0708}" dt="2022-07-01T22:03:09.119" v="5008" actId="478"/>
          <ac:spMkLst>
            <pc:docMk/>
            <pc:sldMk cId="0" sldId="354"/>
            <ac:spMk id="96" creationId="{00000000-0000-0000-0000-000000000000}"/>
          </ac:spMkLst>
        </pc:spChg>
        <pc:spChg chg="mod">
          <ac:chgData name="Alejandro Cubero" userId="e043faaf-9c34-4c43-8167-adb49f94c279" providerId="ADAL" clId="{F575050A-86EA-460A-BF97-51FAA13A0708}" dt="2022-07-01T21:56:11.816" v="4982"/>
          <ac:spMkLst>
            <pc:docMk/>
            <pc:sldMk cId="0" sldId="354"/>
            <ac:spMk id="99" creationId="{68C1945E-346A-12B7-25A1-6604D2A9976E}"/>
          </ac:spMkLst>
        </pc:spChg>
        <pc:spChg chg="add mod">
          <ac:chgData name="Alejandro Cubero" userId="e043faaf-9c34-4c43-8167-adb49f94c279" providerId="ADAL" clId="{F575050A-86EA-460A-BF97-51FAA13A0708}" dt="2022-07-01T21:56:11.816" v="4982"/>
          <ac:spMkLst>
            <pc:docMk/>
            <pc:sldMk cId="0" sldId="354"/>
            <ac:spMk id="100" creationId="{89BFD03C-A546-BFBB-1B40-A1E67C17DFAB}"/>
          </ac:spMkLst>
        </pc:spChg>
        <pc:grpChg chg="add mod">
          <ac:chgData name="Alejandro Cubero" userId="e043faaf-9c34-4c43-8167-adb49f94c279" providerId="ADAL" clId="{F575050A-86EA-460A-BF97-51FAA13A0708}" dt="2022-07-01T21:56:11.816" v="4982"/>
          <ac:grpSpMkLst>
            <pc:docMk/>
            <pc:sldMk cId="0" sldId="354"/>
            <ac:grpSpMk id="97" creationId="{BAE6914F-643B-7ADA-DB74-797CBAA79FDD}"/>
          </ac:grpSpMkLst>
        </pc:grpChg>
        <pc:picChg chg="mod">
          <ac:chgData name="Alejandro Cubero" userId="e043faaf-9c34-4c43-8167-adb49f94c279" providerId="ADAL" clId="{F575050A-86EA-460A-BF97-51FAA13A0708}" dt="2022-07-01T21:56:11.816" v="4982"/>
          <ac:picMkLst>
            <pc:docMk/>
            <pc:sldMk cId="0" sldId="354"/>
            <ac:picMk id="98" creationId="{F74BDA21-A2D7-6CEA-41BB-DCC51850655E}"/>
          </ac:picMkLst>
        </pc:picChg>
      </pc:sldChg>
      <pc:sldChg chg="addSp delSp modSp add del mod">
        <pc:chgData name="Alejandro Cubero" userId="e043faaf-9c34-4c43-8167-adb49f94c279" providerId="ADAL" clId="{F575050A-86EA-460A-BF97-51FAA13A0708}" dt="2022-07-01T22:03:26.448" v="5009" actId="478"/>
        <pc:sldMkLst>
          <pc:docMk/>
          <pc:sldMk cId="0" sldId="355"/>
        </pc:sldMkLst>
        <pc:spChg chg="del">
          <ac:chgData name="Alejandro Cubero" userId="e043faaf-9c34-4c43-8167-adb49f94c279" providerId="ADAL" clId="{F575050A-86EA-460A-BF97-51FAA13A0708}" dt="2022-07-01T22:03:26.448" v="5009" actId="478"/>
          <ac:spMkLst>
            <pc:docMk/>
            <pc:sldMk cId="0" sldId="355"/>
            <ac:spMk id="59" creationId="{00000000-0000-0000-0000-000000000000}"/>
          </ac:spMkLst>
        </pc:spChg>
        <pc:spChg chg="mod">
          <ac:chgData name="Alejandro Cubero" userId="e043faaf-9c34-4c43-8167-adb49f94c279" providerId="ADAL" clId="{F575050A-86EA-460A-BF97-51FAA13A0708}" dt="2022-07-01T21:56:13.118" v="4983"/>
          <ac:spMkLst>
            <pc:docMk/>
            <pc:sldMk cId="0" sldId="355"/>
            <ac:spMk id="62" creationId="{01C91FB3-A1B1-D2E9-CAA4-753965C554A0}"/>
          </ac:spMkLst>
        </pc:spChg>
        <pc:spChg chg="add mod">
          <ac:chgData name="Alejandro Cubero" userId="e043faaf-9c34-4c43-8167-adb49f94c279" providerId="ADAL" clId="{F575050A-86EA-460A-BF97-51FAA13A0708}" dt="2022-07-01T21:56:13.118" v="4983"/>
          <ac:spMkLst>
            <pc:docMk/>
            <pc:sldMk cId="0" sldId="355"/>
            <ac:spMk id="63" creationId="{A44A047E-68E3-4EF3-070E-B2F643BEC67A}"/>
          </ac:spMkLst>
        </pc:spChg>
        <pc:grpChg chg="add mod">
          <ac:chgData name="Alejandro Cubero" userId="e043faaf-9c34-4c43-8167-adb49f94c279" providerId="ADAL" clId="{F575050A-86EA-460A-BF97-51FAA13A0708}" dt="2022-07-01T21:56:13.118" v="4983"/>
          <ac:grpSpMkLst>
            <pc:docMk/>
            <pc:sldMk cId="0" sldId="355"/>
            <ac:grpSpMk id="60" creationId="{976E4759-C945-EF39-DA80-B4DC98A3A437}"/>
          </ac:grpSpMkLst>
        </pc:grpChg>
        <pc:picChg chg="mod">
          <ac:chgData name="Alejandro Cubero" userId="e043faaf-9c34-4c43-8167-adb49f94c279" providerId="ADAL" clId="{F575050A-86EA-460A-BF97-51FAA13A0708}" dt="2022-07-01T21:56:13.118" v="4983"/>
          <ac:picMkLst>
            <pc:docMk/>
            <pc:sldMk cId="0" sldId="355"/>
            <ac:picMk id="61" creationId="{6CC0889B-19AA-4A34-C236-50229CDE745D}"/>
          </ac:picMkLst>
        </pc:picChg>
      </pc:sldChg>
      <pc:sldChg chg="addSp delSp modSp add del mod">
        <pc:chgData name="Alejandro Cubero" userId="e043faaf-9c34-4c43-8167-adb49f94c279" providerId="ADAL" clId="{F575050A-86EA-460A-BF97-51FAA13A0708}" dt="2022-07-01T22:05:33.330" v="5024" actId="14100"/>
        <pc:sldMkLst>
          <pc:docMk/>
          <pc:sldMk cId="0" sldId="356"/>
        </pc:sldMkLst>
        <pc:spChg chg="del">
          <ac:chgData name="Alejandro Cubero" userId="e043faaf-9c34-4c43-8167-adb49f94c279" providerId="ADAL" clId="{F575050A-86EA-460A-BF97-51FAA13A0708}" dt="2022-07-01T22:05:15.835" v="5018" actId="478"/>
          <ac:spMkLst>
            <pc:docMk/>
            <pc:sldMk cId="0" sldId="356"/>
            <ac:spMk id="10"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11"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12"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13"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23"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25"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26"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30"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31"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32"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33"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34"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35"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36"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37"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43"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44"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46" creationId="{00000000-0000-0000-0000-000000000000}"/>
          </ac:spMkLst>
        </pc:spChg>
        <pc:spChg chg="del">
          <ac:chgData name="Alejandro Cubero" userId="e043faaf-9c34-4c43-8167-adb49f94c279" providerId="ADAL" clId="{F575050A-86EA-460A-BF97-51FAA13A0708}" dt="2022-07-01T22:05:15.835" v="5018" actId="478"/>
          <ac:spMkLst>
            <pc:docMk/>
            <pc:sldMk cId="0" sldId="356"/>
            <ac:spMk id="47" creationId="{00000000-0000-0000-0000-000000000000}"/>
          </ac:spMkLst>
        </pc:spChg>
        <pc:spChg chg="del">
          <ac:chgData name="Alejandro Cubero" userId="e043faaf-9c34-4c43-8167-adb49f94c279" providerId="ADAL" clId="{F575050A-86EA-460A-BF97-51FAA13A0708}" dt="2022-07-01T22:03:31.863" v="5010" actId="478"/>
          <ac:spMkLst>
            <pc:docMk/>
            <pc:sldMk cId="0" sldId="356"/>
            <ac:spMk id="48" creationId="{00000000-0000-0000-0000-000000000000}"/>
          </ac:spMkLst>
        </pc:spChg>
        <pc:spChg chg="mod">
          <ac:chgData name="Alejandro Cubero" userId="e043faaf-9c34-4c43-8167-adb49f94c279" providerId="ADAL" clId="{F575050A-86EA-460A-BF97-51FAA13A0708}" dt="2022-07-01T21:56:14.170" v="4984"/>
          <ac:spMkLst>
            <pc:docMk/>
            <pc:sldMk cId="0" sldId="356"/>
            <ac:spMk id="51" creationId="{B6F40259-B88C-8E98-669A-746BD65CD8C8}"/>
          </ac:spMkLst>
        </pc:spChg>
        <pc:spChg chg="add mod">
          <ac:chgData name="Alejandro Cubero" userId="e043faaf-9c34-4c43-8167-adb49f94c279" providerId="ADAL" clId="{F575050A-86EA-460A-BF97-51FAA13A0708}" dt="2022-07-01T21:56:14.170" v="4984"/>
          <ac:spMkLst>
            <pc:docMk/>
            <pc:sldMk cId="0" sldId="356"/>
            <ac:spMk id="52" creationId="{EB0588B2-7B54-6B25-6755-DC993CCE5F2C}"/>
          </ac:spMkLst>
        </pc:spChg>
        <pc:spChg chg="add del mod">
          <ac:chgData name="Alejandro Cubero" userId="e043faaf-9c34-4c43-8167-adb49f94c279" providerId="ADAL" clId="{F575050A-86EA-460A-BF97-51FAA13A0708}" dt="2022-07-01T22:05:18.499" v="5019" actId="478"/>
          <ac:spMkLst>
            <pc:docMk/>
            <pc:sldMk cId="0" sldId="356"/>
            <ac:spMk id="55" creationId="{5420BACA-3B30-22FA-C343-233E492492FA}"/>
          </ac:spMkLst>
        </pc:spChg>
        <pc:grpChg chg="del">
          <ac:chgData name="Alejandro Cubero" userId="e043faaf-9c34-4c43-8167-adb49f94c279" providerId="ADAL" clId="{F575050A-86EA-460A-BF97-51FAA13A0708}" dt="2022-07-01T22:05:15.835" v="5018" actId="478"/>
          <ac:grpSpMkLst>
            <pc:docMk/>
            <pc:sldMk cId="0" sldId="356"/>
            <ac:grpSpMk id="2" creationId="{00000000-0000-0000-0000-000000000000}"/>
          </ac:grpSpMkLst>
        </pc:grpChg>
        <pc:grpChg chg="del">
          <ac:chgData name="Alejandro Cubero" userId="e043faaf-9c34-4c43-8167-adb49f94c279" providerId="ADAL" clId="{F575050A-86EA-460A-BF97-51FAA13A0708}" dt="2022-07-01T22:05:15.835" v="5018" actId="478"/>
          <ac:grpSpMkLst>
            <pc:docMk/>
            <pc:sldMk cId="0" sldId="356"/>
            <ac:grpSpMk id="5" creationId="{00000000-0000-0000-0000-000000000000}"/>
          </ac:grpSpMkLst>
        </pc:grpChg>
        <pc:grpChg chg="del">
          <ac:chgData name="Alejandro Cubero" userId="e043faaf-9c34-4c43-8167-adb49f94c279" providerId="ADAL" clId="{F575050A-86EA-460A-BF97-51FAA13A0708}" dt="2022-07-01T22:05:15.835" v="5018" actId="478"/>
          <ac:grpSpMkLst>
            <pc:docMk/>
            <pc:sldMk cId="0" sldId="356"/>
            <ac:grpSpMk id="14" creationId="{00000000-0000-0000-0000-000000000000}"/>
          </ac:grpSpMkLst>
        </pc:grpChg>
        <pc:grpChg chg="del">
          <ac:chgData name="Alejandro Cubero" userId="e043faaf-9c34-4c43-8167-adb49f94c279" providerId="ADAL" clId="{F575050A-86EA-460A-BF97-51FAA13A0708}" dt="2022-07-01T22:05:15.835" v="5018" actId="478"/>
          <ac:grpSpMkLst>
            <pc:docMk/>
            <pc:sldMk cId="0" sldId="356"/>
            <ac:grpSpMk id="27" creationId="{00000000-0000-0000-0000-000000000000}"/>
          </ac:grpSpMkLst>
        </pc:grpChg>
        <pc:grpChg chg="del">
          <ac:chgData name="Alejandro Cubero" userId="e043faaf-9c34-4c43-8167-adb49f94c279" providerId="ADAL" clId="{F575050A-86EA-460A-BF97-51FAA13A0708}" dt="2022-07-01T22:05:15.835" v="5018" actId="478"/>
          <ac:grpSpMkLst>
            <pc:docMk/>
            <pc:sldMk cId="0" sldId="356"/>
            <ac:grpSpMk id="38" creationId="{00000000-0000-0000-0000-000000000000}"/>
          </ac:grpSpMkLst>
        </pc:grpChg>
        <pc:grpChg chg="add mod">
          <ac:chgData name="Alejandro Cubero" userId="e043faaf-9c34-4c43-8167-adb49f94c279" providerId="ADAL" clId="{F575050A-86EA-460A-BF97-51FAA13A0708}" dt="2022-07-01T21:56:14.170" v="4984"/>
          <ac:grpSpMkLst>
            <pc:docMk/>
            <pc:sldMk cId="0" sldId="356"/>
            <ac:grpSpMk id="49" creationId="{76DEDB71-9D14-0B35-51E8-522FF992B029}"/>
          </ac:grpSpMkLst>
        </pc:grpChg>
        <pc:graphicFrameChg chg="del">
          <ac:chgData name="Alejandro Cubero" userId="e043faaf-9c34-4c43-8167-adb49f94c279" providerId="ADAL" clId="{F575050A-86EA-460A-BF97-51FAA13A0708}" dt="2022-07-01T22:05:15.835" v="5018" actId="478"/>
          <ac:graphicFrameMkLst>
            <pc:docMk/>
            <pc:sldMk cId="0" sldId="356"/>
            <ac:graphicFrameMk id="24" creationId="{00000000-0000-0000-0000-000000000000}"/>
          </ac:graphicFrameMkLst>
        </pc:graphicFrameChg>
        <pc:picChg chg="add del">
          <ac:chgData name="Alejandro Cubero" userId="e043faaf-9c34-4c43-8167-adb49f94c279" providerId="ADAL" clId="{F575050A-86EA-460A-BF97-51FAA13A0708}" dt="2022-07-01T22:04:14.402" v="5016" actId="478"/>
          <ac:picMkLst>
            <pc:docMk/>
            <pc:sldMk cId="0" sldId="356"/>
            <ac:picMk id="15" creationId="{00000000-0000-0000-0000-000000000000}"/>
          </ac:picMkLst>
        </pc:picChg>
        <pc:picChg chg="add del">
          <ac:chgData name="Alejandro Cubero" userId="e043faaf-9c34-4c43-8167-adb49f94c279" providerId="ADAL" clId="{F575050A-86EA-460A-BF97-51FAA13A0708}" dt="2022-07-01T22:04:11.855" v="5015" actId="21"/>
          <ac:picMkLst>
            <pc:docMk/>
            <pc:sldMk cId="0" sldId="356"/>
            <ac:picMk id="22" creationId="{00000000-0000-0000-0000-000000000000}"/>
          </ac:picMkLst>
        </pc:picChg>
        <pc:picChg chg="del">
          <ac:chgData name="Alejandro Cubero" userId="e043faaf-9c34-4c43-8167-adb49f94c279" providerId="ADAL" clId="{F575050A-86EA-460A-BF97-51FAA13A0708}" dt="2022-07-01T22:05:15.835" v="5018" actId="478"/>
          <ac:picMkLst>
            <pc:docMk/>
            <pc:sldMk cId="0" sldId="356"/>
            <ac:picMk id="45" creationId="{00000000-0000-0000-0000-000000000000}"/>
          </ac:picMkLst>
        </pc:picChg>
        <pc:picChg chg="mod">
          <ac:chgData name="Alejandro Cubero" userId="e043faaf-9c34-4c43-8167-adb49f94c279" providerId="ADAL" clId="{F575050A-86EA-460A-BF97-51FAA13A0708}" dt="2022-07-01T21:56:14.170" v="4984"/>
          <ac:picMkLst>
            <pc:docMk/>
            <pc:sldMk cId="0" sldId="356"/>
            <ac:picMk id="50" creationId="{31F8AF1C-0498-1E39-8436-E204F374165F}"/>
          </ac:picMkLst>
        </pc:picChg>
        <pc:picChg chg="add del mod">
          <ac:chgData name="Alejandro Cubero" userId="e043faaf-9c34-4c43-8167-adb49f94c279" providerId="ADAL" clId="{F575050A-86EA-460A-BF97-51FAA13A0708}" dt="2022-07-01T22:05:15.835" v="5018" actId="478"/>
          <ac:picMkLst>
            <pc:docMk/>
            <pc:sldMk cId="0" sldId="356"/>
            <ac:picMk id="53" creationId="{0B7A1A7F-B8BA-47F0-FDC2-96184E6D0ABD}"/>
          </ac:picMkLst>
        </pc:picChg>
        <pc:picChg chg="add mod">
          <ac:chgData name="Alejandro Cubero" userId="e043faaf-9c34-4c43-8167-adb49f94c279" providerId="ADAL" clId="{F575050A-86EA-460A-BF97-51FAA13A0708}" dt="2022-07-01T22:05:33.330" v="5024" actId="14100"/>
          <ac:picMkLst>
            <pc:docMk/>
            <pc:sldMk cId="0" sldId="356"/>
            <ac:picMk id="57" creationId="{360A2767-7F4E-8AE7-3080-BE18092E12E2}"/>
          </ac:picMkLst>
        </pc:picChg>
      </pc:sldChg>
      <pc:sldChg chg="addSp delSp modSp add del mod">
        <pc:chgData name="Alejandro Cubero" userId="e043faaf-9c34-4c43-8167-adb49f94c279" providerId="ADAL" clId="{F575050A-86EA-460A-BF97-51FAA13A0708}" dt="2022-07-01T22:06:34.672" v="5025" actId="478"/>
        <pc:sldMkLst>
          <pc:docMk/>
          <pc:sldMk cId="0" sldId="357"/>
        </pc:sldMkLst>
        <pc:spChg chg="del">
          <ac:chgData name="Alejandro Cubero" userId="e043faaf-9c34-4c43-8167-adb49f94c279" providerId="ADAL" clId="{F575050A-86EA-460A-BF97-51FAA13A0708}" dt="2022-07-01T22:06:34.672" v="5025" actId="478"/>
          <ac:spMkLst>
            <pc:docMk/>
            <pc:sldMk cId="0" sldId="357"/>
            <ac:spMk id="67" creationId="{00000000-0000-0000-0000-000000000000}"/>
          </ac:spMkLst>
        </pc:spChg>
        <pc:spChg chg="mod">
          <ac:chgData name="Alejandro Cubero" userId="e043faaf-9c34-4c43-8167-adb49f94c279" providerId="ADAL" clId="{F575050A-86EA-460A-BF97-51FAA13A0708}" dt="2022-07-01T21:56:15.144" v="4985"/>
          <ac:spMkLst>
            <pc:docMk/>
            <pc:sldMk cId="0" sldId="357"/>
            <ac:spMk id="70" creationId="{47E40D53-29E2-9587-39CA-DF660E5300F1}"/>
          </ac:spMkLst>
        </pc:spChg>
        <pc:spChg chg="add mod">
          <ac:chgData name="Alejandro Cubero" userId="e043faaf-9c34-4c43-8167-adb49f94c279" providerId="ADAL" clId="{F575050A-86EA-460A-BF97-51FAA13A0708}" dt="2022-07-01T21:56:15.144" v="4985"/>
          <ac:spMkLst>
            <pc:docMk/>
            <pc:sldMk cId="0" sldId="357"/>
            <ac:spMk id="71" creationId="{E5233EAA-160C-3280-E788-BD237C3BA9DB}"/>
          </ac:spMkLst>
        </pc:spChg>
        <pc:grpChg chg="add mod">
          <ac:chgData name="Alejandro Cubero" userId="e043faaf-9c34-4c43-8167-adb49f94c279" providerId="ADAL" clId="{F575050A-86EA-460A-BF97-51FAA13A0708}" dt="2022-07-01T21:56:15.144" v="4985"/>
          <ac:grpSpMkLst>
            <pc:docMk/>
            <pc:sldMk cId="0" sldId="357"/>
            <ac:grpSpMk id="68" creationId="{65471CB8-B06F-11DB-FF5D-E931BDCA2DED}"/>
          </ac:grpSpMkLst>
        </pc:grpChg>
        <pc:picChg chg="mod">
          <ac:chgData name="Alejandro Cubero" userId="e043faaf-9c34-4c43-8167-adb49f94c279" providerId="ADAL" clId="{F575050A-86EA-460A-BF97-51FAA13A0708}" dt="2022-07-01T21:56:15.144" v="4985"/>
          <ac:picMkLst>
            <pc:docMk/>
            <pc:sldMk cId="0" sldId="357"/>
            <ac:picMk id="69" creationId="{FE1ACD71-4695-0C43-F4E7-943617051A56}"/>
          </ac:picMkLst>
        </pc:picChg>
      </pc:sldChg>
      <pc:sldChg chg="addSp delSp modSp add del mod">
        <pc:chgData name="Alejandro Cubero" userId="e043faaf-9c34-4c43-8167-adb49f94c279" providerId="ADAL" clId="{F575050A-86EA-460A-BF97-51FAA13A0708}" dt="2022-07-01T22:07:30.841" v="5032" actId="1076"/>
        <pc:sldMkLst>
          <pc:docMk/>
          <pc:sldMk cId="0" sldId="358"/>
        </pc:sldMkLst>
        <pc:spChg chg="del">
          <ac:chgData name="Alejandro Cubero" userId="e043faaf-9c34-4c43-8167-adb49f94c279" providerId="ADAL" clId="{F575050A-86EA-460A-BF97-51FAA13A0708}" dt="2022-07-01T22:07:12.773" v="5029" actId="478"/>
          <ac:spMkLst>
            <pc:docMk/>
            <pc:sldMk cId="0" sldId="358"/>
            <ac:spMk id="10" creationId="{00000000-0000-0000-0000-000000000000}"/>
          </ac:spMkLst>
        </pc:spChg>
        <pc:spChg chg="mod">
          <ac:chgData name="Alejandro Cubero" userId="e043faaf-9c34-4c43-8167-adb49f94c279" providerId="ADAL" clId="{F575050A-86EA-460A-BF97-51FAA13A0708}" dt="2022-07-01T22:07:22.707" v="5031" actId="1076"/>
          <ac:spMkLst>
            <pc:docMk/>
            <pc:sldMk cId="0" sldId="358"/>
            <ac:spMk id="72" creationId="{00000000-0000-0000-0000-000000000000}"/>
          </ac:spMkLst>
        </pc:spChg>
        <pc:spChg chg="mod">
          <ac:chgData name="Alejandro Cubero" userId="e043faaf-9c34-4c43-8167-adb49f94c279" providerId="ADAL" clId="{F575050A-86EA-460A-BF97-51FAA13A0708}" dt="2022-07-01T22:07:30.841" v="5032" actId="1076"/>
          <ac:spMkLst>
            <pc:docMk/>
            <pc:sldMk cId="0" sldId="358"/>
            <ac:spMk id="73" creationId="{00000000-0000-0000-0000-000000000000}"/>
          </ac:spMkLst>
        </pc:spChg>
        <pc:spChg chg="mod">
          <ac:chgData name="Alejandro Cubero" userId="e043faaf-9c34-4c43-8167-adb49f94c279" providerId="ADAL" clId="{F575050A-86EA-460A-BF97-51FAA13A0708}" dt="2022-07-01T21:56:16.193" v="4986"/>
          <ac:spMkLst>
            <pc:docMk/>
            <pc:sldMk cId="0" sldId="358"/>
            <ac:spMk id="77" creationId="{F353A93A-3B80-0832-5D4A-32E284D75704}"/>
          </ac:spMkLst>
        </pc:spChg>
        <pc:spChg chg="add mod">
          <ac:chgData name="Alejandro Cubero" userId="e043faaf-9c34-4c43-8167-adb49f94c279" providerId="ADAL" clId="{F575050A-86EA-460A-BF97-51FAA13A0708}" dt="2022-07-01T21:56:16.193" v="4986"/>
          <ac:spMkLst>
            <pc:docMk/>
            <pc:sldMk cId="0" sldId="358"/>
            <ac:spMk id="78" creationId="{87AAAD69-2699-3405-5C50-EE582585040F}"/>
          </ac:spMkLst>
        </pc:spChg>
        <pc:grpChg chg="add mod">
          <ac:chgData name="Alejandro Cubero" userId="e043faaf-9c34-4c43-8167-adb49f94c279" providerId="ADAL" clId="{F575050A-86EA-460A-BF97-51FAA13A0708}" dt="2022-07-01T21:56:16.193" v="4986"/>
          <ac:grpSpMkLst>
            <pc:docMk/>
            <pc:sldMk cId="0" sldId="358"/>
            <ac:grpSpMk id="75" creationId="{910D177E-405B-7A67-A046-4FF2206A03CD}"/>
          </ac:grpSpMkLst>
        </pc:grpChg>
        <pc:picChg chg="del mod">
          <ac:chgData name="Alejandro Cubero" userId="e043faaf-9c34-4c43-8167-adb49f94c279" providerId="ADAL" clId="{F575050A-86EA-460A-BF97-51FAA13A0708}" dt="2022-07-01T22:07:09.218" v="5028" actId="478"/>
          <ac:picMkLst>
            <pc:docMk/>
            <pc:sldMk cId="0" sldId="358"/>
            <ac:picMk id="71" creationId="{00000000-0000-0000-0000-000000000000}"/>
          </ac:picMkLst>
        </pc:picChg>
        <pc:picChg chg="del">
          <ac:chgData name="Alejandro Cubero" userId="e043faaf-9c34-4c43-8167-adb49f94c279" providerId="ADAL" clId="{F575050A-86EA-460A-BF97-51FAA13A0708}" dt="2022-07-01T22:06:52.687" v="5026" actId="478"/>
          <ac:picMkLst>
            <pc:docMk/>
            <pc:sldMk cId="0" sldId="358"/>
            <ac:picMk id="74" creationId="{00000000-0000-0000-0000-000000000000}"/>
          </ac:picMkLst>
        </pc:picChg>
        <pc:picChg chg="mod">
          <ac:chgData name="Alejandro Cubero" userId="e043faaf-9c34-4c43-8167-adb49f94c279" providerId="ADAL" clId="{F575050A-86EA-460A-BF97-51FAA13A0708}" dt="2022-07-01T21:56:16.193" v="4986"/>
          <ac:picMkLst>
            <pc:docMk/>
            <pc:sldMk cId="0" sldId="358"/>
            <ac:picMk id="76" creationId="{46CAABEF-4F57-34B2-4667-7E4F2158F95B}"/>
          </ac:picMkLst>
        </pc:picChg>
      </pc:sldChg>
      <pc:sldChg chg="addSp delSp modSp add del mod">
        <pc:chgData name="Alejandro Cubero" userId="e043faaf-9c34-4c43-8167-adb49f94c279" providerId="ADAL" clId="{F575050A-86EA-460A-BF97-51FAA13A0708}" dt="2022-07-01T22:09:28.829" v="5034" actId="478"/>
        <pc:sldMkLst>
          <pc:docMk/>
          <pc:sldMk cId="0" sldId="359"/>
        </pc:sldMkLst>
        <pc:spChg chg="mod">
          <ac:chgData name="Alejandro Cubero" userId="e043faaf-9c34-4c43-8167-adb49f94c279" providerId="ADAL" clId="{F575050A-86EA-460A-BF97-51FAA13A0708}" dt="2022-07-01T22:09:24.966" v="5033" actId="6549"/>
          <ac:spMkLst>
            <pc:docMk/>
            <pc:sldMk cId="0" sldId="359"/>
            <ac:spMk id="67" creationId="{00000000-0000-0000-0000-000000000000}"/>
          </ac:spMkLst>
        </pc:spChg>
        <pc:spChg chg="del">
          <ac:chgData name="Alejandro Cubero" userId="e043faaf-9c34-4c43-8167-adb49f94c279" providerId="ADAL" clId="{F575050A-86EA-460A-BF97-51FAA13A0708}" dt="2022-07-01T22:09:28.829" v="5034" actId="478"/>
          <ac:spMkLst>
            <pc:docMk/>
            <pc:sldMk cId="0" sldId="359"/>
            <ac:spMk id="70" creationId="{00000000-0000-0000-0000-000000000000}"/>
          </ac:spMkLst>
        </pc:spChg>
        <pc:spChg chg="mod">
          <ac:chgData name="Alejandro Cubero" userId="e043faaf-9c34-4c43-8167-adb49f94c279" providerId="ADAL" clId="{F575050A-86EA-460A-BF97-51FAA13A0708}" dt="2022-07-01T21:56:17.124" v="4987"/>
          <ac:spMkLst>
            <pc:docMk/>
            <pc:sldMk cId="0" sldId="359"/>
            <ac:spMk id="73" creationId="{5C871D66-6ED8-E25B-CAC9-5407862D385C}"/>
          </ac:spMkLst>
        </pc:spChg>
        <pc:spChg chg="add mod">
          <ac:chgData name="Alejandro Cubero" userId="e043faaf-9c34-4c43-8167-adb49f94c279" providerId="ADAL" clId="{F575050A-86EA-460A-BF97-51FAA13A0708}" dt="2022-07-01T21:56:17.124" v="4987"/>
          <ac:spMkLst>
            <pc:docMk/>
            <pc:sldMk cId="0" sldId="359"/>
            <ac:spMk id="74" creationId="{198DD86B-0D62-554A-EAF6-BB131A52F5EE}"/>
          </ac:spMkLst>
        </pc:spChg>
        <pc:grpChg chg="add mod">
          <ac:chgData name="Alejandro Cubero" userId="e043faaf-9c34-4c43-8167-adb49f94c279" providerId="ADAL" clId="{F575050A-86EA-460A-BF97-51FAA13A0708}" dt="2022-07-01T21:56:17.124" v="4987"/>
          <ac:grpSpMkLst>
            <pc:docMk/>
            <pc:sldMk cId="0" sldId="359"/>
            <ac:grpSpMk id="71" creationId="{28A76C16-C617-09C9-8347-CBC6E4EF4E88}"/>
          </ac:grpSpMkLst>
        </pc:grpChg>
        <pc:picChg chg="mod">
          <ac:chgData name="Alejandro Cubero" userId="e043faaf-9c34-4c43-8167-adb49f94c279" providerId="ADAL" clId="{F575050A-86EA-460A-BF97-51FAA13A0708}" dt="2022-07-01T21:56:17.124" v="4987"/>
          <ac:picMkLst>
            <pc:docMk/>
            <pc:sldMk cId="0" sldId="359"/>
            <ac:picMk id="72" creationId="{365478F7-5B7D-BACC-210A-F9886449B4BE}"/>
          </ac:picMkLst>
        </pc:picChg>
      </pc:sldChg>
      <pc:sldChg chg="addSp modSp add del mod modShow">
        <pc:chgData name="Alejandro Cubero" userId="e043faaf-9c34-4c43-8167-adb49f94c279" providerId="ADAL" clId="{F575050A-86EA-460A-BF97-51FAA13A0708}" dt="2022-07-01T22:10:38.535" v="5037" actId="729"/>
        <pc:sldMkLst>
          <pc:docMk/>
          <pc:sldMk cId="0" sldId="360"/>
        </pc:sldMkLst>
        <pc:spChg chg="mod">
          <ac:chgData name="Alejandro Cubero" userId="e043faaf-9c34-4c43-8167-adb49f94c279" providerId="ADAL" clId="{F575050A-86EA-460A-BF97-51FAA13A0708}" dt="2022-07-01T21:56:17.979" v="4988"/>
          <ac:spMkLst>
            <pc:docMk/>
            <pc:sldMk cId="0" sldId="360"/>
            <ac:spMk id="121" creationId="{E56ADD8D-9C57-5B04-9FBC-6AE4D6A6C0D6}"/>
          </ac:spMkLst>
        </pc:spChg>
        <pc:spChg chg="add mod">
          <ac:chgData name="Alejandro Cubero" userId="e043faaf-9c34-4c43-8167-adb49f94c279" providerId="ADAL" clId="{F575050A-86EA-460A-BF97-51FAA13A0708}" dt="2022-07-01T21:56:17.979" v="4988"/>
          <ac:spMkLst>
            <pc:docMk/>
            <pc:sldMk cId="0" sldId="360"/>
            <ac:spMk id="122" creationId="{0F6D9B08-3A8D-E795-4FF2-AED3AE8E1CB2}"/>
          </ac:spMkLst>
        </pc:spChg>
        <pc:grpChg chg="add mod">
          <ac:chgData name="Alejandro Cubero" userId="e043faaf-9c34-4c43-8167-adb49f94c279" providerId="ADAL" clId="{F575050A-86EA-460A-BF97-51FAA13A0708}" dt="2022-07-01T21:56:17.979" v="4988"/>
          <ac:grpSpMkLst>
            <pc:docMk/>
            <pc:sldMk cId="0" sldId="360"/>
            <ac:grpSpMk id="119" creationId="{6A0FF57E-B8D4-2848-9ED8-056680C3B570}"/>
          </ac:grpSpMkLst>
        </pc:grpChg>
        <pc:picChg chg="mod">
          <ac:chgData name="Alejandro Cubero" userId="e043faaf-9c34-4c43-8167-adb49f94c279" providerId="ADAL" clId="{F575050A-86EA-460A-BF97-51FAA13A0708}" dt="2022-07-01T21:56:17.979" v="4988"/>
          <ac:picMkLst>
            <pc:docMk/>
            <pc:sldMk cId="0" sldId="360"/>
            <ac:picMk id="120" creationId="{5F2C6A5D-D8E9-E99A-3422-1C1D9B4D0ED1}"/>
          </ac:picMkLst>
        </pc:picChg>
      </pc:sldChg>
      <pc:sldChg chg="addSp delSp modSp add del mod modShow">
        <pc:chgData name="Alejandro Cubero" userId="e043faaf-9c34-4c43-8167-adb49f94c279" providerId="ADAL" clId="{F575050A-86EA-460A-BF97-51FAA13A0708}" dt="2022-07-01T22:10:38.535" v="5037" actId="729"/>
        <pc:sldMkLst>
          <pc:docMk/>
          <pc:sldMk cId="0" sldId="361"/>
        </pc:sldMkLst>
        <pc:spChg chg="del">
          <ac:chgData name="Alejandro Cubero" userId="e043faaf-9c34-4c43-8167-adb49f94c279" providerId="ADAL" clId="{F575050A-86EA-460A-BF97-51FAA13A0708}" dt="2022-07-01T22:09:49.827" v="5035" actId="478"/>
          <ac:spMkLst>
            <pc:docMk/>
            <pc:sldMk cId="0" sldId="361"/>
            <ac:spMk id="140" creationId="{00000000-0000-0000-0000-000000000000}"/>
          </ac:spMkLst>
        </pc:spChg>
        <pc:spChg chg="del">
          <ac:chgData name="Alejandro Cubero" userId="e043faaf-9c34-4c43-8167-adb49f94c279" providerId="ADAL" clId="{F575050A-86EA-460A-BF97-51FAA13A0708}" dt="2022-07-01T22:09:52.454" v="5036" actId="478"/>
          <ac:spMkLst>
            <pc:docMk/>
            <pc:sldMk cId="0" sldId="361"/>
            <ac:spMk id="143" creationId="{00000000-0000-0000-0000-000000000000}"/>
          </ac:spMkLst>
        </pc:spChg>
        <pc:spChg chg="mod">
          <ac:chgData name="Alejandro Cubero" userId="e043faaf-9c34-4c43-8167-adb49f94c279" providerId="ADAL" clId="{F575050A-86EA-460A-BF97-51FAA13A0708}" dt="2022-07-01T21:56:19.104" v="4989"/>
          <ac:spMkLst>
            <pc:docMk/>
            <pc:sldMk cId="0" sldId="361"/>
            <ac:spMk id="146" creationId="{317D5D5B-657C-5B96-2755-C8D96F110344}"/>
          </ac:spMkLst>
        </pc:spChg>
        <pc:spChg chg="add mod">
          <ac:chgData name="Alejandro Cubero" userId="e043faaf-9c34-4c43-8167-adb49f94c279" providerId="ADAL" clId="{F575050A-86EA-460A-BF97-51FAA13A0708}" dt="2022-07-01T21:56:19.104" v="4989"/>
          <ac:spMkLst>
            <pc:docMk/>
            <pc:sldMk cId="0" sldId="361"/>
            <ac:spMk id="147" creationId="{F9760D9B-E71A-E339-648E-A717EB9ECFEB}"/>
          </ac:spMkLst>
        </pc:spChg>
        <pc:grpChg chg="add mod">
          <ac:chgData name="Alejandro Cubero" userId="e043faaf-9c34-4c43-8167-adb49f94c279" providerId="ADAL" clId="{F575050A-86EA-460A-BF97-51FAA13A0708}" dt="2022-07-01T21:56:19.104" v="4989"/>
          <ac:grpSpMkLst>
            <pc:docMk/>
            <pc:sldMk cId="0" sldId="361"/>
            <ac:grpSpMk id="144" creationId="{CB43C55B-07EA-C3DA-46FA-D17E5CA15A8D}"/>
          </ac:grpSpMkLst>
        </pc:grpChg>
        <pc:picChg chg="mod">
          <ac:chgData name="Alejandro Cubero" userId="e043faaf-9c34-4c43-8167-adb49f94c279" providerId="ADAL" clId="{F575050A-86EA-460A-BF97-51FAA13A0708}" dt="2022-07-01T21:56:19.104" v="4989"/>
          <ac:picMkLst>
            <pc:docMk/>
            <pc:sldMk cId="0" sldId="361"/>
            <ac:picMk id="145" creationId="{ED3BF97A-76C3-4A25-5BE7-C426EE9BC859}"/>
          </ac:picMkLst>
        </pc:picChg>
      </pc:sldChg>
      <pc:sldChg chg="addSp modSp add del mod modShow">
        <pc:chgData name="Alejandro Cubero" userId="e043faaf-9c34-4c43-8167-adb49f94c279" providerId="ADAL" clId="{F575050A-86EA-460A-BF97-51FAA13A0708}" dt="2022-07-01T22:10:38.535" v="5037" actId="729"/>
        <pc:sldMkLst>
          <pc:docMk/>
          <pc:sldMk cId="0" sldId="362"/>
        </pc:sldMkLst>
        <pc:spChg chg="mod">
          <ac:chgData name="Alejandro Cubero" userId="e043faaf-9c34-4c43-8167-adb49f94c279" providerId="ADAL" clId="{F575050A-86EA-460A-BF97-51FAA13A0708}" dt="2022-07-01T21:56:21.984" v="4990"/>
          <ac:spMkLst>
            <pc:docMk/>
            <pc:sldMk cId="0" sldId="362"/>
            <ac:spMk id="34" creationId="{F5B1D680-AEC8-BE0B-3EE8-F69E6F817984}"/>
          </ac:spMkLst>
        </pc:spChg>
        <pc:spChg chg="add mod">
          <ac:chgData name="Alejandro Cubero" userId="e043faaf-9c34-4c43-8167-adb49f94c279" providerId="ADAL" clId="{F575050A-86EA-460A-BF97-51FAA13A0708}" dt="2022-07-01T21:56:21.984" v="4990"/>
          <ac:spMkLst>
            <pc:docMk/>
            <pc:sldMk cId="0" sldId="362"/>
            <ac:spMk id="35" creationId="{8297115F-095E-B412-3190-F6A044CB99F3}"/>
          </ac:spMkLst>
        </pc:spChg>
        <pc:grpChg chg="add mod">
          <ac:chgData name="Alejandro Cubero" userId="e043faaf-9c34-4c43-8167-adb49f94c279" providerId="ADAL" clId="{F575050A-86EA-460A-BF97-51FAA13A0708}" dt="2022-07-01T21:56:21.984" v="4990"/>
          <ac:grpSpMkLst>
            <pc:docMk/>
            <pc:sldMk cId="0" sldId="362"/>
            <ac:grpSpMk id="32" creationId="{E0FFB2F5-1A8C-696D-5B62-C74128D202BC}"/>
          </ac:grpSpMkLst>
        </pc:grpChg>
        <pc:picChg chg="mod">
          <ac:chgData name="Alejandro Cubero" userId="e043faaf-9c34-4c43-8167-adb49f94c279" providerId="ADAL" clId="{F575050A-86EA-460A-BF97-51FAA13A0708}" dt="2022-07-01T21:56:21.984" v="4990"/>
          <ac:picMkLst>
            <pc:docMk/>
            <pc:sldMk cId="0" sldId="362"/>
            <ac:picMk id="33" creationId="{48B281E1-655D-EDEC-3C13-C84F4FB22B8C}"/>
          </ac:picMkLst>
        </pc:picChg>
      </pc:sldChg>
      <pc:sldChg chg="del">
        <pc:chgData name="Alejandro Cubero" userId="e043faaf-9c34-4c43-8167-adb49f94c279" providerId="ADAL" clId="{F575050A-86EA-460A-BF97-51FAA13A0708}" dt="2022-07-01T17:51:57.762" v="2294" actId="47"/>
        <pc:sldMkLst>
          <pc:docMk/>
          <pc:sldMk cId="426764419" sldId="391"/>
        </pc:sldMkLst>
      </pc:sldChg>
      <pc:sldChg chg="ord">
        <pc:chgData name="Alejandro Cubero" userId="e043faaf-9c34-4c43-8167-adb49f94c279" providerId="ADAL" clId="{F575050A-86EA-460A-BF97-51FAA13A0708}" dt="2022-07-01T22:12:07.026" v="5047"/>
        <pc:sldMkLst>
          <pc:docMk/>
          <pc:sldMk cId="586797484" sldId="394"/>
        </pc:sldMkLst>
      </pc:sldChg>
      <pc:sldChg chg="addSp delSp modSp mod">
        <pc:chgData name="Alejandro Cubero" userId="e043faaf-9c34-4c43-8167-adb49f94c279" providerId="ADAL" clId="{F575050A-86EA-460A-BF97-51FAA13A0708}" dt="2022-07-01T22:13:03.938" v="5053"/>
        <pc:sldMkLst>
          <pc:docMk/>
          <pc:sldMk cId="974591043" sldId="405"/>
        </pc:sldMkLst>
        <pc:spChg chg="mod">
          <ac:chgData name="Alejandro Cubero" userId="e043faaf-9c34-4c43-8167-adb49f94c279" providerId="ADAL" clId="{F575050A-86EA-460A-BF97-51FAA13A0708}" dt="2022-07-01T22:13:03.938" v="5053"/>
          <ac:spMkLst>
            <pc:docMk/>
            <pc:sldMk cId="974591043" sldId="405"/>
            <ac:spMk id="198" creationId="{09423B34-1FB9-A51C-92EA-4A68DC9EA1D7}"/>
          </ac:spMkLst>
        </pc:spChg>
        <pc:spChg chg="mod">
          <ac:chgData name="Alejandro Cubero" userId="e043faaf-9c34-4c43-8167-adb49f94c279" providerId="ADAL" clId="{F575050A-86EA-460A-BF97-51FAA13A0708}" dt="2022-07-01T22:13:03.938" v="5053"/>
          <ac:spMkLst>
            <pc:docMk/>
            <pc:sldMk cId="974591043" sldId="405"/>
            <ac:spMk id="199" creationId="{7E2DAA50-4B45-EE0C-ACA8-493B47AEA422}"/>
          </ac:spMkLst>
        </pc:spChg>
        <pc:spChg chg="mod">
          <ac:chgData name="Alejandro Cubero" userId="e043faaf-9c34-4c43-8167-adb49f94c279" providerId="ADAL" clId="{F575050A-86EA-460A-BF97-51FAA13A0708}" dt="2022-07-01T22:13:03.938" v="5053"/>
          <ac:spMkLst>
            <pc:docMk/>
            <pc:sldMk cId="974591043" sldId="405"/>
            <ac:spMk id="201" creationId="{FE120856-93C9-CC39-A364-7ABB5BF1C9A9}"/>
          </ac:spMkLst>
        </pc:spChg>
        <pc:spChg chg="mod">
          <ac:chgData name="Alejandro Cubero" userId="e043faaf-9c34-4c43-8167-adb49f94c279" providerId="ADAL" clId="{F575050A-86EA-460A-BF97-51FAA13A0708}" dt="2022-07-01T22:13:03.938" v="5053"/>
          <ac:spMkLst>
            <pc:docMk/>
            <pc:sldMk cId="974591043" sldId="405"/>
            <ac:spMk id="203" creationId="{DD578065-2623-41F8-8E56-FD3B2258FBF3}"/>
          </ac:spMkLst>
        </pc:spChg>
        <pc:spChg chg="mod">
          <ac:chgData name="Alejandro Cubero" userId="e043faaf-9c34-4c43-8167-adb49f94c279" providerId="ADAL" clId="{F575050A-86EA-460A-BF97-51FAA13A0708}" dt="2022-07-01T22:13:03.938" v="5053"/>
          <ac:spMkLst>
            <pc:docMk/>
            <pc:sldMk cId="974591043" sldId="405"/>
            <ac:spMk id="205" creationId="{7B7265ED-302F-5EEC-0ACD-D6D97DBB3206}"/>
          </ac:spMkLst>
        </pc:spChg>
        <pc:spChg chg="mod">
          <ac:chgData name="Alejandro Cubero" userId="e043faaf-9c34-4c43-8167-adb49f94c279" providerId="ADAL" clId="{F575050A-86EA-460A-BF97-51FAA13A0708}" dt="2022-07-01T22:13:03.938" v="5053"/>
          <ac:spMkLst>
            <pc:docMk/>
            <pc:sldMk cId="974591043" sldId="405"/>
            <ac:spMk id="207" creationId="{34E8E180-AB4C-6723-4CC0-92C340620443}"/>
          </ac:spMkLst>
        </pc:spChg>
        <pc:spChg chg="mod">
          <ac:chgData name="Alejandro Cubero" userId="e043faaf-9c34-4c43-8167-adb49f94c279" providerId="ADAL" clId="{F575050A-86EA-460A-BF97-51FAA13A0708}" dt="2022-07-01T22:13:03.938" v="5053"/>
          <ac:spMkLst>
            <pc:docMk/>
            <pc:sldMk cId="974591043" sldId="405"/>
            <ac:spMk id="209" creationId="{26B38D5F-5404-D5FC-108B-923CC4A27E2C}"/>
          </ac:spMkLst>
        </pc:spChg>
        <pc:spChg chg="mod">
          <ac:chgData name="Alejandro Cubero" userId="e043faaf-9c34-4c43-8167-adb49f94c279" providerId="ADAL" clId="{F575050A-86EA-460A-BF97-51FAA13A0708}" dt="2022-07-01T22:13:03.938" v="5053"/>
          <ac:spMkLst>
            <pc:docMk/>
            <pc:sldMk cId="974591043" sldId="405"/>
            <ac:spMk id="211" creationId="{4BCF56AC-06AC-C9A3-9370-5919560B5DEF}"/>
          </ac:spMkLst>
        </pc:spChg>
        <pc:spChg chg="mod">
          <ac:chgData name="Alejandro Cubero" userId="e043faaf-9c34-4c43-8167-adb49f94c279" providerId="ADAL" clId="{F575050A-86EA-460A-BF97-51FAA13A0708}" dt="2022-07-01T22:13:03.938" v="5053"/>
          <ac:spMkLst>
            <pc:docMk/>
            <pc:sldMk cId="974591043" sldId="405"/>
            <ac:spMk id="213" creationId="{0268A5DB-B14C-164C-8EDD-092E04A57ED7}"/>
          </ac:spMkLst>
        </pc:spChg>
        <pc:spChg chg="mod">
          <ac:chgData name="Alejandro Cubero" userId="e043faaf-9c34-4c43-8167-adb49f94c279" providerId="ADAL" clId="{F575050A-86EA-460A-BF97-51FAA13A0708}" dt="2022-07-01T22:13:03.938" v="5053"/>
          <ac:spMkLst>
            <pc:docMk/>
            <pc:sldMk cId="974591043" sldId="405"/>
            <ac:spMk id="215" creationId="{3EE4E6DC-6096-B1ED-0482-101DF1E47FE8}"/>
          </ac:spMkLst>
        </pc:spChg>
        <pc:spChg chg="mod">
          <ac:chgData name="Alejandro Cubero" userId="e043faaf-9c34-4c43-8167-adb49f94c279" providerId="ADAL" clId="{F575050A-86EA-460A-BF97-51FAA13A0708}" dt="2022-07-01T22:13:03.938" v="5053"/>
          <ac:spMkLst>
            <pc:docMk/>
            <pc:sldMk cId="974591043" sldId="405"/>
            <ac:spMk id="217" creationId="{6FEB3648-119E-006C-B43E-84EF31C1D07B}"/>
          </ac:spMkLst>
        </pc:spChg>
        <pc:spChg chg="mod">
          <ac:chgData name="Alejandro Cubero" userId="e043faaf-9c34-4c43-8167-adb49f94c279" providerId="ADAL" clId="{F575050A-86EA-460A-BF97-51FAA13A0708}" dt="2022-07-01T22:13:03.938" v="5053"/>
          <ac:spMkLst>
            <pc:docMk/>
            <pc:sldMk cId="974591043" sldId="405"/>
            <ac:spMk id="219" creationId="{D3813413-FD0E-CE6E-88A4-EE9D036F3768}"/>
          </ac:spMkLst>
        </pc:spChg>
        <pc:spChg chg="mod">
          <ac:chgData name="Alejandro Cubero" userId="e043faaf-9c34-4c43-8167-adb49f94c279" providerId="ADAL" clId="{F575050A-86EA-460A-BF97-51FAA13A0708}" dt="2022-07-01T22:13:03.938" v="5053"/>
          <ac:spMkLst>
            <pc:docMk/>
            <pc:sldMk cId="974591043" sldId="405"/>
            <ac:spMk id="221" creationId="{2125AB64-0B5C-BFCE-D00A-5490F741E1C6}"/>
          </ac:spMkLst>
        </pc:spChg>
        <pc:spChg chg="mod">
          <ac:chgData name="Alejandro Cubero" userId="e043faaf-9c34-4c43-8167-adb49f94c279" providerId="ADAL" clId="{F575050A-86EA-460A-BF97-51FAA13A0708}" dt="2022-07-01T22:13:03.938" v="5053"/>
          <ac:spMkLst>
            <pc:docMk/>
            <pc:sldMk cId="974591043" sldId="405"/>
            <ac:spMk id="223" creationId="{9C941D9A-E86A-3878-8027-0321906A42D4}"/>
          </ac:spMkLst>
        </pc:spChg>
        <pc:spChg chg="mod">
          <ac:chgData name="Alejandro Cubero" userId="e043faaf-9c34-4c43-8167-adb49f94c279" providerId="ADAL" clId="{F575050A-86EA-460A-BF97-51FAA13A0708}" dt="2022-07-01T22:13:03.938" v="5053"/>
          <ac:spMkLst>
            <pc:docMk/>
            <pc:sldMk cId="974591043" sldId="405"/>
            <ac:spMk id="225" creationId="{A42E3561-BE28-D9F7-506F-C99DB096C20B}"/>
          </ac:spMkLst>
        </pc:spChg>
        <pc:spChg chg="mod">
          <ac:chgData name="Alejandro Cubero" userId="e043faaf-9c34-4c43-8167-adb49f94c279" providerId="ADAL" clId="{F575050A-86EA-460A-BF97-51FAA13A0708}" dt="2022-07-01T22:13:03.938" v="5053"/>
          <ac:spMkLst>
            <pc:docMk/>
            <pc:sldMk cId="974591043" sldId="405"/>
            <ac:spMk id="227" creationId="{82669E71-74F6-BCEA-F20B-E293FE59B32C}"/>
          </ac:spMkLst>
        </pc:spChg>
        <pc:spChg chg="mod">
          <ac:chgData name="Alejandro Cubero" userId="e043faaf-9c34-4c43-8167-adb49f94c279" providerId="ADAL" clId="{F575050A-86EA-460A-BF97-51FAA13A0708}" dt="2022-07-01T22:13:03.938" v="5053"/>
          <ac:spMkLst>
            <pc:docMk/>
            <pc:sldMk cId="974591043" sldId="405"/>
            <ac:spMk id="229" creationId="{CA6C1CFC-EC54-D59E-DC77-89E28FB947FE}"/>
          </ac:spMkLst>
        </pc:spChg>
        <pc:spChg chg="mod">
          <ac:chgData name="Alejandro Cubero" userId="e043faaf-9c34-4c43-8167-adb49f94c279" providerId="ADAL" clId="{F575050A-86EA-460A-BF97-51FAA13A0708}" dt="2022-07-01T22:13:03.938" v="5053"/>
          <ac:spMkLst>
            <pc:docMk/>
            <pc:sldMk cId="974591043" sldId="405"/>
            <ac:spMk id="231" creationId="{3C1A6343-8443-0485-1C88-C88A175DB6AE}"/>
          </ac:spMkLst>
        </pc:spChg>
        <pc:spChg chg="mod">
          <ac:chgData name="Alejandro Cubero" userId="e043faaf-9c34-4c43-8167-adb49f94c279" providerId="ADAL" clId="{F575050A-86EA-460A-BF97-51FAA13A0708}" dt="2022-07-01T22:13:03.938" v="5053"/>
          <ac:spMkLst>
            <pc:docMk/>
            <pc:sldMk cId="974591043" sldId="405"/>
            <ac:spMk id="233" creationId="{E54D8050-AD76-2E97-62AC-6BEC174BC4B6}"/>
          </ac:spMkLst>
        </pc:spChg>
        <pc:spChg chg="mod">
          <ac:chgData name="Alejandro Cubero" userId="e043faaf-9c34-4c43-8167-adb49f94c279" providerId="ADAL" clId="{F575050A-86EA-460A-BF97-51FAA13A0708}" dt="2022-07-01T22:13:03.938" v="5053"/>
          <ac:spMkLst>
            <pc:docMk/>
            <pc:sldMk cId="974591043" sldId="405"/>
            <ac:spMk id="235" creationId="{1D954747-DDF1-0F52-274F-744B02982A71}"/>
          </ac:spMkLst>
        </pc:spChg>
        <pc:spChg chg="mod">
          <ac:chgData name="Alejandro Cubero" userId="e043faaf-9c34-4c43-8167-adb49f94c279" providerId="ADAL" clId="{F575050A-86EA-460A-BF97-51FAA13A0708}" dt="2022-07-01T22:13:03.938" v="5053"/>
          <ac:spMkLst>
            <pc:docMk/>
            <pc:sldMk cId="974591043" sldId="405"/>
            <ac:spMk id="236" creationId="{71C32CD5-0E52-16A7-E689-DAACDA148E3B}"/>
          </ac:spMkLst>
        </pc:spChg>
        <pc:spChg chg="mod">
          <ac:chgData name="Alejandro Cubero" userId="e043faaf-9c34-4c43-8167-adb49f94c279" providerId="ADAL" clId="{F575050A-86EA-460A-BF97-51FAA13A0708}" dt="2022-07-01T22:13:03.938" v="5053"/>
          <ac:spMkLst>
            <pc:docMk/>
            <pc:sldMk cId="974591043" sldId="405"/>
            <ac:spMk id="237" creationId="{745441FD-D981-A5CB-A35E-F9BC4D38A365}"/>
          </ac:spMkLst>
        </pc:spChg>
        <pc:spChg chg="mod">
          <ac:chgData name="Alejandro Cubero" userId="e043faaf-9c34-4c43-8167-adb49f94c279" providerId="ADAL" clId="{F575050A-86EA-460A-BF97-51FAA13A0708}" dt="2022-07-01T22:13:03.938" v="5053"/>
          <ac:spMkLst>
            <pc:docMk/>
            <pc:sldMk cId="974591043" sldId="405"/>
            <ac:spMk id="238" creationId="{DB7D684F-847A-C397-5078-92B9E86C0BD2}"/>
          </ac:spMkLst>
        </pc:spChg>
        <pc:spChg chg="mod">
          <ac:chgData name="Alejandro Cubero" userId="e043faaf-9c34-4c43-8167-adb49f94c279" providerId="ADAL" clId="{F575050A-86EA-460A-BF97-51FAA13A0708}" dt="2022-07-01T22:13:03.938" v="5053"/>
          <ac:spMkLst>
            <pc:docMk/>
            <pc:sldMk cId="974591043" sldId="405"/>
            <ac:spMk id="239" creationId="{7FCB2C3F-D26D-6859-8619-57D7F997C494}"/>
          </ac:spMkLst>
        </pc:spChg>
        <pc:spChg chg="mod">
          <ac:chgData name="Alejandro Cubero" userId="e043faaf-9c34-4c43-8167-adb49f94c279" providerId="ADAL" clId="{F575050A-86EA-460A-BF97-51FAA13A0708}" dt="2022-07-01T22:13:03.938" v="5053"/>
          <ac:spMkLst>
            <pc:docMk/>
            <pc:sldMk cId="974591043" sldId="405"/>
            <ac:spMk id="240" creationId="{57C6437E-649E-8F86-4167-65BEBE048614}"/>
          </ac:spMkLst>
        </pc:spChg>
        <pc:spChg chg="mod">
          <ac:chgData name="Alejandro Cubero" userId="e043faaf-9c34-4c43-8167-adb49f94c279" providerId="ADAL" clId="{F575050A-86EA-460A-BF97-51FAA13A0708}" dt="2022-07-01T22:13:03.938" v="5053"/>
          <ac:spMkLst>
            <pc:docMk/>
            <pc:sldMk cId="974591043" sldId="405"/>
            <ac:spMk id="241" creationId="{F5370703-18C2-D712-2E45-67A41DEFB2A0}"/>
          </ac:spMkLst>
        </pc:spChg>
        <pc:spChg chg="mod">
          <ac:chgData name="Alejandro Cubero" userId="e043faaf-9c34-4c43-8167-adb49f94c279" providerId="ADAL" clId="{F575050A-86EA-460A-BF97-51FAA13A0708}" dt="2022-07-01T22:13:03.938" v="5053"/>
          <ac:spMkLst>
            <pc:docMk/>
            <pc:sldMk cId="974591043" sldId="405"/>
            <ac:spMk id="242" creationId="{9F5E7244-E94B-1BFC-6EA8-CBA2BBB08C70}"/>
          </ac:spMkLst>
        </pc:spChg>
        <pc:spChg chg="mod">
          <ac:chgData name="Alejandro Cubero" userId="e043faaf-9c34-4c43-8167-adb49f94c279" providerId="ADAL" clId="{F575050A-86EA-460A-BF97-51FAA13A0708}" dt="2022-07-01T22:13:03.938" v="5053"/>
          <ac:spMkLst>
            <pc:docMk/>
            <pc:sldMk cId="974591043" sldId="405"/>
            <ac:spMk id="243" creationId="{BD8CC048-162F-C904-D598-F837938FC819}"/>
          </ac:spMkLst>
        </pc:spChg>
        <pc:spChg chg="mod">
          <ac:chgData name="Alejandro Cubero" userId="e043faaf-9c34-4c43-8167-adb49f94c279" providerId="ADAL" clId="{F575050A-86EA-460A-BF97-51FAA13A0708}" dt="2022-07-01T22:13:03.938" v="5053"/>
          <ac:spMkLst>
            <pc:docMk/>
            <pc:sldMk cId="974591043" sldId="405"/>
            <ac:spMk id="244" creationId="{8E299895-7BE4-79DC-4092-A4D0004DD353}"/>
          </ac:spMkLst>
        </pc:spChg>
        <pc:spChg chg="mod">
          <ac:chgData name="Alejandro Cubero" userId="e043faaf-9c34-4c43-8167-adb49f94c279" providerId="ADAL" clId="{F575050A-86EA-460A-BF97-51FAA13A0708}" dt="2022-07-01T22:13:03.938" v="5053"/>
          <ac:spMkLst>
            <pc:docMk/>
            <pc:sldMk cId="974591043" sldId="405"/>
            <ac:spMk id="245" creationId="{1A4FA3BD-A5E2-5A2C-2344-76C007F4342E}"/>
          </ac:spMkLst>
        </pc:spChg>
        <pc:spChg chg="mod">
          <ac:chgData name="Alejandro Cubero" userId="e043faaf-9c34-4c43-8167-adb49f94c279" providerId="ADAL" clId="{F575050A-86EA-460A-BF97-51FAA13A0708}" dt="2022-07-01T22:13:03.938" v="5053"/>
          <ac:spMkLst>
            <pc:docMk/>
            <pc:sldMk cId="974591043" sldId="405"/>
            <ac:spMk id="246" creationId="{17C14563-0F53-5E6E-1299-302D58B7A197}"/>
          </ac:spMkLst>
        </pc:spChg>
        <pc:spChg chg="mod">
          <ac:chgData name="Alejandro Cubero" userId="e043faaf-9c34-4c43-8167-adb49f94c279" providerId="ADAL" clId="{F575050A-86EA-460A-BF97-51FAA13A0708}" dt="2022-07-01T22:13:03.938" v="5053"/>
          <ac:spMkLst>
            <pc:docMk/>
            <pc:sldMk cId="974591043" sldId="405"/>
            <ac:spMk id="248" creationId="{5C263BE9-F2E4-0E36-74C3-80402838D582}"/>
          </ac:spMkLst>
        </pc:spChg>
        <pc:spChg chg="mod">
          <ac:chgData name="Alejandro Cubero" userId="e043faaf-9c34-4c43-8167-adb49f94c279" providerId="ADAL" clId="{F575050A-86EA-460A-BF97-51FAA13A0708}" dt="2022-07-01T22:13:03.938" v="5053"/>
          <ac:spMkLst>
            <pc:docMk/>
            <pc:sldMk cId="974591043" sldId="405"/>
            <ac:spMk id="250" creationId="{86F510E7-9FB3-3A26-D067-0EC5927C82DD}"/>
          </ac:spMkLst>
        </pc:spChg>
        <pc:spChg chg="mod">
          <ac:chgData name="Alejandro Cubero" userId="e043faaf-9c34-4c43-8167-adb49f94c279" providerId="ADAL" clId="{F575050A-86EA-460A-BF97-51FAA13A0708}" dt="2022-07-01T22:13:03.938" v="5053"/>
          <ac:spMkLst>
            <pc:docMk/>
            <pc:sldMk cId="974591043" sldId="405"/>
            <ac:spMk id="251" creationId="{9204944C-CC74-2B8B-118D-77E252A5956A}"/>
          </ac:spMkLst>
        </pc:spChg>
        <pc:grpChg chg="del">
          <ac:chgData name="Alejandro Cubero" userId="e043faaf-9c34-4c43-8167-adb49f94c279" providerId="ADAL" clId="{F575050A-86EA-460A-BF97-51FAA13A0708}" dt="2022-07-01T22:13:03.289" v="5052" actId="478"/>
          <ac:grpSpMkLst>
            <pc:docMk/>
            <pc:sldMk cId="974591043" sldId="405"/>
            <ac:grpSpMk id="79" creationId="{C9CC652E-D692-4CD4-AE5A-6E9A2FBBC7C0}"/>
          </ac:grpSpMkLst>
        </pc:grpChg>
        <pc:grpChg chg="del">
          <ac:chgData name="Alejandro Cubero" userId="e043faaf-9c34-4c43-8167-adb49f94c279" providerId="ADAL" clId="{F575050A-86EA-460A-BF97-51FAA13A0708}" dt="2022-07-01T22:13:03.289" v="5052" actId="478"/>
          <ac:grpSpMkLst>
            <pc:docMk/>
            <pc:sldMk cId="974591043" sldId="405"/>
            <ac:grpSpMk id="80" creationId="{C614C5F1-EAE5-4C6C-B925-6E5B28A0051D}"/>
          </ac:grpSpMkLst>
        </pc:grpChg>
        <pc:grpChg chg="add mod">
          <ac:chgData name="Alejandro Cubero" userId="e043faaf-9c34-4c43-8167-adb49f94c279" providerId="ADAL" clId="{F575050A-86EA-460A-BF97-51FAA13A0708}" dt="2022-07-01T22:13:03.938" v="5053"/>
          <ac:grpSpMkLst>
            <pc:docMk/>
            <pc:sldMk cId="974591043" sldId="405"/>
            <ac:grpSpMk id="194" creationId="{2B31A5F4-0172-0299-8DA6-85F907D1E471}"/>
          </ac:grpSpMkLst>
        </pc:grpChg>
        <pc:grpChg chg="mod">
          <ac:chgData name="Alejandro Cubero" userId="e043faaf-9c34-4c43-8167-adb49f94c279" providerId="ADAL" clId="{F575050A-86EA-460A-BF97-51FAA13A0708}" dt="2022-07-01T22:13:03.938" v="5053"/>
          <ac:grpSpMkLst>
            <pc:docMk/>
            <pc:sldMk cId="974591043" sldId="405"/>
            <ac:grpSpMk id="195" creationId="{8ABADBCB-26E8-87F7-24F2-EF58A32F49A0}"/>
          </ac:grpSpMkLst>
        </pc:grpChg>
        <pc:grpChg chg="add mod">
          <ac:chgData name="Alejandro Cubero" userId="e043faaf-9c34-4c43-8167-adb49f94c279" providerId="ADAL" clId="{F575050A-86EA-460A-BF97-51FAA13A0708}" dt="2022-07-01T22:13:03.938" v="5053"/>
          <ac:grpSpMkLst>
            <pc:docMk/>
            <pc:sldMk cId="974591043" sldId="405"/>
            <ac:grpSpMk id="249" creationId="{7FC70336-CBD3-3C19-19EA-62FFDAA19EC8}"/>
          </ac:grpSpMkLst>
        </pc:grpChg>
        <pc:picChg chg="mod">
          <ac:chgData name="Alejandro Cubero" userId="e043faaf-9c34-4c43-8167-adb49f94c279" providerId="ADAL" clId="{F575050A-86EA-460A-BF97-51FAA13A0708}" dt="2022-07-01T22:13:03.938" v="5053"/>
          <ac:picMkLst>
            <pc:docMk/>
            <pc:sldMk cId="974591043" sldId="405"/>
            <ac:picMk id="200" creationId="{E5CE7F6F-3A50-B3BC-0F74-2299A65CB34B}"/>
          </ac:picMkLst>
        </pc:picChg>
        <pc:picChg chg="mod">
          <ac:chgData name="Alejandro Cubero" userId="e043faaf-9c34-4c43-8167-adb49f94c279" providerId="ADAL" clId="{F575050A-86EA-460A-BF97-51FAA13A0708}" dt="2022-07-01T22:13:03.938" v="5053"/>
          <ac:picMkLst>
            <pc:docMk/>
            <pc:sldMk cId="974591043" sldId="405"/>
            <ac:picMk id="202" creationId="{2A41B222-5B33-B729-03A7-1D7C81B33385}"/>
          </ac:picMkLst>
        </pc:picChg>
        <pc:picChg chg="mod">
          <ac:chgData name="Alejandro Cubero" userId="e043faaf-9c34-4c43-8167-adb49f94c279" providerId="ADAL" clId="{F575050A-86EA-460A-BF97-51FAA13A0708}" dt="2022-07-01T22:13:03.938" v="5053"/>
          <ac:picMkLst>
            <pc:docMk/>
            <pc:sldMk cId="974591043" sldId="405"/>
            <ac:picMk id="204" creationId="{C778FF03-6441-C3A3-4FAD-4C2586ECA5EE}"/>
          </ac:picMkLst>
        </pc:picChg>
        <pc:picChg chg="mod">
          <ac:chgData name="Alejandro Cubero" userId="e043faaf-9c34-4c43-8167-adb49f94c279" providerId="ADAL" clId="{F575050A-86EA-460A-BF97-51FAA13A0708}" dt="2022-07-01T22:13:03.938" v="5053"/>
          <ac:picMkLst>
            <pc:docMk/>
            <pc:sldMk cId="974591043" sldId="405"/>
            <ac:picMk id="206" creationId="{D39EC767-1BF0-E5DC-85B7-7CD012FE4C1A}"/>
          </ac:picMkLst>
        </pc:picChg>
        <pc:picChg chg="mod">
          <ac:chgData name="Alejandro Cubero" userId="e043faaf-9c34-4c43-8167-adb49f94c279" providerId="ADAL" clId="{F575050A-86EA-460A-BF97-51FAA13A0708}" dt="2022-07-01T22:13:03.938" v="5053"/>
          <ac:picMkLst>
            <pc:docMk/>
            <pc:sldMk cId="974591043" sldId="405"/>
            <ac:picMk id="208" creationId="{C865BEEC-57F5-80BC-E6CE-E2403AAA1560}"/>
          </ac:picMkLst>
        </pc:picChg>
        <pc:picChg chg="mod">
          <ac:chgData name="Alejandro Cubero" userId="e043faaf-9c34-4c43-8167-adb49f94c279" providerId="ADAL" clId="{F575050A-86EA-460A-BF97-51FAA13A0708}" dt="2022-07-01T22:13:03.938" v="5053"/>
          <ac:picMkLst>
            <pc:docMk/>
            <pc:sldMk cId="974591043" sldId="405"/>
            <ac:picMk id="210" creationId="{2E88DB47-061A-AA3D-B976-0A5F35445958}"/>
          </ac:picMkLst>
        </pc:picChg>
        <pc:picChg chg="mod">
          <ac:chgData name="Alejandro Cubero" userId="e043faaf-9c34-4c43-8167-adb49f94c279" providerId="ADAL" clId="{F575050A-86EA-460A-BF97-51FAA13A0708}" dt="2022-07-01T22:13:03.938" v="5053"/>
          <ac:picMkLst>
            <pc:docMk/>
            <pc:sldMk cId="974591043" sldId="405"/>
            <ac:picMk id="212" creationId="{818BC368-0F20-9920-7238-74480A3E18DC}"/>
          </ac:picMkLst>
        </pc:picChg>
        <pc:picChg chg="mod">
          <ac:chgData name="Alejandro Cubero" userId="e043faaf-9c34-4c43-8167-adb49f94c279" providerId="ADAL" clId="{F575050A-86EA-460A-BF97-51FAA13A0708}" dt="2022-07-01T22:13:03.938" v="5053"/>
          <ac:picMkLst>
            <pc:docMk/>
            <pc:sldMk cId="974591043" sldId="405"/>
            <ac:picMk id="214" creationId="{379ECC99-923B-5BA4-BCEB-F32A99902477}"/>
          </ac:picMkLst>
        </pc:picChg>
        <pc:picChg chg="mod">
          <ac:chgData name="Alejandro Cubero" userId="e043faaf-9c34-4c43-8167-adb49f94c279" providerId="ADAL" clId="{F575050A-86EA-460A-BF97-51FAA13A0708}" dt="2022-07-01T22:13:03.938" v="5053"/>
          <ac:picMkLst>
            <pc:docMk/>
            <pc:sldMk cId="974591043" sldId="405"/>
            <ac:picMk id="216" creationId="{05EE807B-4589-508B-590A-7AF17E922ED8}"/>
          </ac:picMkLst>
        </pc:picChg>
        <pc:picChg chg="mod">
          <ac:chgData name="Alejandro Cubero" userId="e043faaf-9c34-4c43-8167-adb49f94c279" providerId="ADAL" clId="{F575050A-86EA-460A-BF97-51FAA13A0708}" dt="2022-07-01T22:13:03.938" v="5053"/>
          <ac:picMkLst>
            <pc:docMk/>
            <pc:sldMk cId="974591043" sldId="405"/>
            <ac:picMk id="218" creationId="{580A9292-BB0A-6DBC-7B25-23B52435A471}"/>
          </ac:picMkLst>
        </pc:picChg>
        <pc:picChg chg="mod">
          <ac:chgData name="Alejandro Cubero" userId="e043faaf-9c34-4c43-8167-adb49f94c279" providerId="ADAL" clId="{F575050A-86EA-460A-BF97-51FAA13A0708}" dt="2022-07-01T22:13:03.938" v="5053"/>
          <ac:picMkLst>
            <pc:docMk/>
            <pc:sldMk cId="974591043" sldId="405"/>
            <ac:picMk id="220" creationId="{A3EB5585-34E1-D4C0-4504-3E9F6C25CDBE}"/>
          </ac:picMkLst>
        </pc:picChg>
        <pc:picChg chg="mod">
          <ac:chgData name="Alejandro Cubero" userId="e043faaf-9c34-4c43-8167-adb49f94c279" providerId="ADAL" clId="{F575050A-86EA-460A-BF97-51FAA13A0708}" dt="2022-07-01T22:13:03.938" v="5053"/>
          <ac:picMkLst>
            <pc:docMk/>
            <pc:sldMk cId="974591043" sldId="405"/>
            <ac:picMk id="222" creationId="{81FFDAEC-7ABE-CBEC-766F-69B0FBA1AC7D}"/>
          </ac:picMkLst>
        </pc:picChg>
        <pc:picChg chg="mod">
          <ac:chgData name="Alejandro Cubero" userId="e043faaf-9c34-4c43-8167-adb49f94c279" providerId="ADAL" clId="{F575050A-86EA-460A-BF97-51FAA13A0708}" dt="2022-07-01T22:13:03.938" v="5053"/>
          <ac:picMkLst>
            <pc:docMk/>
            <pc:sldMk cId="974591043" sldId="405"/>
            <ac:picMk id="224" creationId="{36F7B588-D78D-BA1B-4306-1D5352A1C865}"/>
          </ac:picMkLst>
        </pc:picChg>
        <pc:picChg chg="mod">
          <ac:chgData name="Alejandro Cubero" userId="e043faaf-9c34-4c43-8167-adb49f94c279" providerId="ADAL" clId="{F575050A-86EA-460A-BF97-51FAA13A0708}" dt="2022-07-01T22:13:03.938" v="5053"/>
          <ac:picMkLst>
            <pc:docMk/>
            <pc:sldMk cId="974591043" sldId="405"/>
            <ac:picMk id="226" creationId="{F2E0CE75-CD10-A9AD-FFBE-22166ADD45CB}"/>
          </ac:picMkLst>
        </pc:picChg>
        <pc:picChg chg="mod">
          <ac:chgData name="Alejandro Cubero" userId="e043faaf-9c34-4c43-8167-adb49f94c279" providerId="ADAL" clId="{F575050A-86EA-460A-BF97-51FAA13A0708}" dt="2022-07-01T22:13:03.938" v="5053"/>
          <ac:picMkLst>
            <pc:docMk/>
            <pc:sldMk cId="974591043" sldId="405"/>
            <ac:picMk id="228" creationId="{04AA36FE-5561-AB55-3F01-0E262AEBF786}"/>
          </ac:picMkLst>
        </pc:picChg>
        <pc:picChg chg="mod">
          <ac:chgData name="Alejandro Cubero" userId="e043faaf-9c34-4c43-8167-adb49f94c279" providerId="ADAL" clId="{F575050A-86EA-460A-BF97-51FAA13A0708}" dt="2022-07-01T22:13:03.938" v="5053"/>
          <ac:picMkLst>
            <pc:docMk/>
            <pc:sldMk cId="974591043" sldId="405"/>
            <ac:picMk id="230" creationId="{E7F5D2E4-34CC-BE94-5C21-2671E1619314}"/>
          </ac:picMkLst>
        </pc:picChg>
        <pc:picChg chg="mod">
          <ac:chgData name="Alejandro Cubero" userId="e043faaf-9c34-4c43-8167-adb49f94c279" providerId="ADAL" clId="{F575050A-86EA-460A-BF97-51FAA13A0708}" dt="2022-07-01T22:13:03.938" v="5053"/>
          <ac:picMkLst>
            <pc:docMk/>
            <pc:sldMk cId="974591043" sldId="405"/>
            <ac:picMk id="232" creationId="{AD52BC5F-DD78-9684-22D5-AB3FDE1A8F24}"/>
          </ac:picMkLst>
        </pc:picChg>
        <pc:picChg chg="mod">
          <ac:chgData name="Alejandro Cubero" userId="e043faaf-9c34-4c43-8167-adb49f94c279" providerId="ADAL" clId="{F575050A-86EA-460A-BF97-51FAA13A0708}" dt="2022-07-01T22:13:03.938" v="5053"/>
          <ac:picMkLst>
            <pc:docMk/>
            <pc:sldMk cId="974591043" sldId="405"/>
            <ac:picMk id="234" creationId="{1374825E-7E22-19A7-75AA-A558257F4BF6}"/>
          </ac:picMkLst>
        </pc:picChg>
        <pc:picChg chg="mod">
          <ac:chgData name="Alejandro Cubero" userId="e043faaf-9c34-4c43-8167-adb49f94c279" providerId="ADAL" clId="{F575050A-86EA-460A-BF97-51FAA13A0708}" dt="2022-07-01T22:13:03.938" v="5053"/>
          <ac:picMkLst>
            <pc:docMk/>
            <pc:sldMk cId="974591043" sldId="405"/>
            <ac:picMk id="247" creationId="{AE1B0816-8BCB-75ED-36B7-84AC609CBCA2}"/>
          </ac:picMkLst>
        </pc:picChg>
      </pc:sldChg>
      <pc:sldChg chg="addSp delSp modSp add mod ord">
        <pc:chgData name="Alejandro Cubero" userId="e043faaf-9c34-4c43-8167-adb49f94c279" providerId="ADAL" clId="{F575050A-86EA-460A-BF97-51FAA13A0708}" dt="2022-07-01T16:10:34.580" v="628" actId="20577"/>
        <pc:sldMkLst>
          <pc:docMk/>
          <pc:sldMk cId="3616945447" sldId="410"/>
        </pc:sldMkLst>
        <pc:spChg chg="mod">
          <ac:chgData name="Alejandro Cubero" userId="e043faaf-9c34-4c43-8167-adb49f94c279" providerId="ADAL" clId="{F575050A-86EA-460A-BF97-51FAA13A0708}" dt="2022-07-01T15:17:57.259" v="28" actId="14100"/>
          <ac:spMkLst>
            <pc:docMk/>
            <pc:sldMk cId="3616945447" sldId="410"/>
            <ac:spMk id="10" creationId="{00000000-0000-0000-0000-000000000000}"/>
          </ac:spMkLst>
        </pc:spChg>
        <pc:spChg chg="mod">
          <ac:chgData name="Alejandro Cubero" userId="e043faaf-9c34-4c43-8167-adb49f94c279" providerId="ADAL" clId="{F575050A-86EA-460A-BF97-51FAA13A0708}" dt="2022-07-01T15:19:15.561" v="38"/>
          <ac:spMkLst>
            <pc:docMk/>
            <pc:sldMk cId="3616945447" sldId="410"/>
            <ac:spMk id="96" creationId="{46A286F2-18EF-D73F-5DA7-7B78E3433013}"/>
          </ac:spMkLst>
        </pc:spChg>
        <pc:spChg chg="mod">
          <ac:chgData name="Alejandro Cubero" userId="e043faaf-9c34-4c43-8167-adb49f94c279" providerId="ADAL" clId="{F575050A-86EA-460A-BF97-51FAA13A0708}" dt="2022-07-01T15:19:15.561" v="38"/>
          <ac:spMkLst>
            <pc:docMk/>
            <pc:sldMk cId="3616945447" sldId="410"/>
            <ac:spMk id="97" creationId="{AFE996F7-0E4D-C901-0310-A4DC89EC587B}"/>
          </ac:spMkLst>
        </pc:spChg>
        <pc:spChg chg="mod">
          <ac:chgData name="Alejandro Cubero" userId="e043faaf-9c34-4c43-8167-adb49f94c279" providerId="ADAL" clId="{F575050A-86EA-460A-BF97-51FAA13A0708}" dt="2022-07-01T15:19:15.561" v="38"/>
          <ac:spMkLst>
            <pc:docMk/>
            <pc:sldMk cId="3616945447" sldId="410"/>
            <ac:spMk id="99" creationId="{510044F7-6B29-74C3-E5FF-093541C4B1F7}"/>
          </ac:spMkLst>
        </pc:spChg>
        <pc:spChg chg="mod">
          <ac:chgData name="Alejandro Cubero" userId="e043faaf-9c34-4c43-8167-adb49f94c279" providerId="ADAL" clId="{F575050A-86EA-460A-BF97-51FAA13A0708}" dt="2022-07-01T15:19:15.561" v="38"/>
          <ac:spMkLst>
            <pc:docMk/>
            <pc:sldMk cId="3616945447" sldId="410"/>
            <ac:spMk id="100" creationId="{07693BB8-90C2-2186-6ACF-A5EC8955E1F6}"/>
          </ac:spMkLst>
        </pc:spChg>
        <pc:spChg chg="mod">
          <ac:chgData name="Alejandro Cubero" userId="e043faaf-9c34-4c43-8167-adb49f94c279" providerId="ADAL" clId="{F575050A-86EA-460A-BF97-51FAA13A0708}" dt="2022-07-01T15:19:15.561" v="38"/>
          <ac:spMkLst>
            <pc:docMk/>
            <pc:sldMk cId="3616945447" sldId="410"/>
            <ac:spMk id="101" creationId="{5CFF1660-A175-C971-1AC9-EDD01201DE5C}"/>
          </ac:spMkLst>
        </pc:spChg>
        <pc:spChg chg="mod">
          <ac:chgData name="Alejandro Cubero" userId="e043faaf-9c34-4c43-8167-adb49f94c279" providerId="ADAL" clId="{F575050A-86EA-460A-BF97-51FAA13A0708}" dt="2022-07-01T15:19:15.561" v="38"/>
          <ac:spMkLst>
            <pc:docMk/>
            <pc:sldMk cId="3616945447" sldId="410"/>
            <ac:spMk id="102" creationId="{10E3DCA0-0884-A269-DB40-8DAF517B7992}"/>
          </ac:spMkLst>
        </pc:spChg>
        <pc:spChg chg="mod">
          <ac:chgData name="Alejandro Cubero" userId="e043faaf-9c34-4c43-8167-adb49f94c279" providerId="ADAL" clId="{F575050A-86EA-460A-BF97-51FAA13A0708}" dt="2022-07-01T15:19:15.561" v="38"/>
          <ac:spMkLst>
            <pc:docMk/>
            <pc:sldMk cId="3616945447" sldId="410"/>
            <ac:spMk id="103" creationId="{598C5968-6A5D-BAB5-181B-7FC99D786731}"/>
          </ac:spMkLst>
        </pc:spChg>
        <pc:spChg chg="mod">
          <ac:chgData name="Alejandro Cubero" userId="e043faaf-9c34-4c43-8167-adb49f94c279" providerId="ADAL" clId="{F575050A-86EA-460A-BF97-51FAA13A0708}" dt="2022-07-01T15:19:15.561" v="38"/>
          <ac:spMkLst>
            <pc:docMk/>
            <pc:sldMk cId="3616945447" sldId="410"/>
            <ac:spMk id="104" creationId="{6F09F6C2-76B2-184A-B53F-92E9BBC77BDB}"/>
          </ac:spMkLst>
        </pc:spChg>
        <pc:spChg chg="mod">
          <ac:chgData name="Alejandro Cubero" userId="e043faaf-9c34-4c43-8167-adb49f94c279" providerId="ADAL" clId="{F575050A-86EA-460A-BF97-51FAA13A0708}" dt="2022-07-01T15:19:15.561" v="38"/>
          <ac:spMkLst>
            <pc:docMk/>
            <pc:sldMk cId="3616945447" sldId="410"/>
            <ac:spMk id="105" creationId="{52EA542E-59C2-7054-2576-E885E010CF41}"/>
          </ac:spMkLst>
        </pc:spChg>
        <pc:spChg chg="mod">
          <ac:chgData name="Alejandro Cubero" userId="e043faaf-9c34-4c43-8167-adb49f94c279" providerId="ADAL" clId="{F575050A-86EA-460A-BF97-51FAA13A0708}" dt="2022-07-01T15:19:15.561" v="38"/>
          <ac:spMkLst>
            <pc:docMk/>
            <pc:sldMk cId="3616945447" sldId="410"/>
            <ac:spMk id="106" creationId="{3A385E1D-A001-69FE-24E3-0A7A2F5B6FF0}"/>
          </ac:spMkLst>
        </pc:spChg>
        <pc:spChg chg="mod">
          <ac:chgData name="Alejandro Cubero" userId="e043faaf-9c34-4c43-8167-adb49f94c279" providerId="ADAL" clId="{F575050A-86EA-460A-BF97-51FAA13A0708}" dt="2022-07-01T15:19:15.561" v="38"/>
          <ac:spMkLst>
            <pc:docMk/>
            <pc:sldMk cId="3616945447" sldId="410"/>
            <ac:spMk id="107" creationId="{96C3D365-9AB1-BCAC-2320-82FE2CD71E29}"/>
          </ac:spMkLst>
        </pc:spChg>
        <pc:spChg chg="mod">
          <ac:chgData name="Alejandro Cubero" userId="e043faaf-9c34-4c43-8167-adb49f94c279" providerId="ADAL" clId="{F575050A-86EA-460A-BF97-51FAA13A0708}" dt="2022-07-01T15:19:15.561" v="38"/>
          <ac:spMkLst>
            <pc:docMk/>
            <pc:sldMk cId="3616945447" sldId="410"/>
            <ac:spMk id="108" creationId="{C8BABEC5-5BB1-FB23-C7FF-759FF085CE04}"/>
          </ac:spMkLst>
        </pc:spChg>
        <pc:spChg chg="mod">
          <ac:chgData name="Alejandro Cubero" userId="e043faaf-9c34-4c43-8167-adb49f94c279" providerId="ADAL" clId="{F575050A-86EA-460A-BF97-51FAA13A0708}" dt="2022-07-01T15:19:15.561" v="38"/>
          <ac:spMkLst>
            <pc:docMk/>
            <pc:sldMk cId="3616945447" sldId="410"/>
            <ac:spMk id="109" creationId="{9EAAB486-19F0-76CA-20C3-B66A6B780499}"/>
          </ac:spMkLst>
        </pc:spChg>
        <pc:spChg chg="mod">
          <ac:chgData name="Alejandro Cubero" userId="e043faaf-9c34-4c43-8167-adb49f94c279" providerId="ADAL" clId="{F575050A-86EA-460A-BF97-51FAA13A0708}" dt="2022-07-01T15:19:15.561" v="38"/>
          <ac:spMkLst>
            <pc:docMk/>
            <pc:sldMk cId="3616945447" sldId="410"/>
            <ac:spMk id="110" creationId="{1B8B8BDB-34DB-61A9-A2E0-CF8998AFA547}"/>
          </ac:spMkLst>
        </pc:spChg>
        <pc:spChg chg="mod">
          <ac:chgData name="Alejandro Cubero" userId="e043faaf-9c34-4c43-8167-adb49f94c279" providerId="ADAL" clId="{F575050A-86EA-460A-BF97-51FAA13A0708}" dt="2022-07-01T15:19:15.561" v="38"/>
          <ac:spMkLst>
            <pc:docMk/>
            <pc:sldMk cId="3616945447" sldId="410"/>
            <ac:spMk id="111" creationId="{7FAA154E-0840-F05F-42C8-CA2280FDC310}"/>
          </ac:spMkLst>
        </pc:spChg>
        <pc:spChg chg="mod">
          <ac:chgData name="Alejandro Cubero" userId="e043faaf-9c34-4c43-8167-adb49f94c279" providerId="ADAL" clId="{F575050A-86EA-460A-BF97-51FAA13A0708}" dt="2022-07-01T15:19:15.561" v="38"/>
          <ac:spMkLst>
            <pc:docMk/>
            <pc:sldMk cId="3616945447" sldId="410"/>
            <ac:spMk id="112" creationId="{90132643-6C60-DA8D-5B74-D132D61EB021}"/>
          </ac:spMkLst>
        </pc:spChg>
        <pc:spChg chg="mod">
          <ac:chgData name="Alejandro Cubero" userId="e043faaf-9c34-4c43-8167-adb49f94c279" providerId="ADAL" clId="{F575050A-86EA-460A-BF97-51FAA13A0708}" dt="2022-07-01T15:19:15.561" v="38"/>
          <ac:spMkLst>
            <pc:docMk/>
            <pc:sldMk cId="3616945447" sldId="410"/>
            <ac:spMk id="113" creationId="{3F49FC7A-9CBD-164A-5D60-CF5C8B0B54B0}"/>
          </ac:spMkLst>
        </pc:spChg>
        <pc:spChg chg="mod">
          <ac:chgData name="Alejandro Cubero" userId="e043faaf-9c34-4c43-8167-adb49f94c279" providerId="ADAL" clId="{F575050A-86EA-460A-BF97-51FAA13A0708}" dt="2022-07-01T15:19:15.561" v="38"/>
          <ac:spMkLst>
            <pc:docMk/>
            <pc:sldMk cId="3616945447" sldId="410"/>
            <ac:spMk id="114" creationId="{E756D5AE-30F2-4C31-B707-58B5A5F0A493}"/>
          </ac:spMkLst>
        </pc:spChg>
        <pc:spChg chg="mod">
          <ac:chgData name="Alejandro Cubero" userId="e043faaf-9c34-4c43-8167-adb49f94c279" providerId="ADAL" clId="{F575050A-86EA-460A-BF97-51FAA13A0708}" dt="2022-07-01T15:19:15.561" v="38"/>
          <ac:spMkLst>
            <pc:docMk/>
            <pc:sldMk cId="3616945447" sldId="410"/>
            <ac:spMk id="115" creationId="{B5068457-196B-0236-E1D6-A72E3CF8838C}"/>
          </ac:spMkLst>
        </pc:spChg>
        <pc:spChg chg="mod">
          <ac:chgData name="Alejandro Cubero" userId="e043faaf-9c34-4c43-8167-adb49f94c279" providerId="ADAL" clId="{F575050A-86EA-460A-BF97-51FAA13A0708}" dt="2022-07-01T15:19:15.561" v="38"/>
          <ac:spMkLst>
            <pc:docMk/>
            <pc:sldMk cId="3616945447" sldId="410"/>
            <ac:spMk id="120" creationId="{0393C40E-5765-5879-6ED5-40C31AB5BA0D}"/>
          </ac:spMkLst>
        </pc:spChg>
        <pc:spChg chg="mod">
          <ac:chgData name="Alejandro Cubero" userId="e043faaf-9c34-4c43-8167-adb49f94c279" providerId="ADAL" clId="{F575050A-86EA-460A-BF97-51FAA13A0708}" dt="2022-07-01T15:19:15.561" v="38"/>
          <ac:spMkLst>
            <pc:docMk/>
            <pc:sldMk cId="3616945447" sldId="410"/>
            <ac:spMk id="121" creationId="{CB2D1633-E152-7505-279D-9FE944A78874}"/>
          </ac:spMkLst>
        </pc:spChg>
        <pc:spChg chg="add mod">
          <ac:chgData name="Alejandro Cubero" userId="e043faaf-9c34-4c43-8167-adb49f94c279" providerId="ADAL" clId="{F575050A-86EA-460A-BF97-51FAA13A0708}" dt="2022-07-01T16:10:34.580" v="628" actId="20577"/>
          <ac:spMkLst>
            <pc:docMk/>
            <pc:sldMk cId="3616945447" sldId="410"/>
            <ac:spMk id="123" creationId="{00AE351F-A1A6-CF15-15C5-F933BB125D17}"/>
          </ac:spMkLst>
        </pc:spChg>
        <pc:spChg chg="mod">
          <ac:chgData name="Alejandro Cubero" userId="e043faaf-9c34-4c43-8167-adb49f94c279" providerId="ADAL" clId="{F575050A-86EA-460A-BF97-51FAA13A0708}" dt="2022-07-01T15:19:42.445" v="43"/>
          <ac:spMkLst>
            <pc:docMk/>
            <pc:sldMk cId="3616945447" sldId="410"/>
            <ac:spMk id="129" creationId="{C74385E0-B564-4395-9F55-5C0DCF49B3FE}"/>
          </ac:spMkLst>
        </pc:spChg>
        <pc:spChg chg="mod">
          <ac:chgData name="Alejandro Cubero" userId="e043faaf-9c34-4c43-8167-adb49f94c279" providerId="ADAL" clId="{F575050A-86EA-460A-BF97-51FAA13A0708}" dt="2022-07-01T15:20:27.390" v="47" actId="113"/>
          <ac:spMkLst>
            <pc:docMk/>
            <pc:sldMk cId="3616945447" sldId="410"/>
            <ac:spMk id="175" creationId="{F43F56B2-0909-473E-95EE-C2BABA62E320}"/>
          </ac:spMkLst>
        </pc:spChg>
        <pc:spChg chg="mod">
          <ac:chgData name="Alejandro Cubero" userId="e043faaf-9c34-4c43-8167-adb49f94c279" providerId="ADAL" clId="{F575050A-86EA-460A-BF97-51FAA13A0708}" dt="2022-07-01T15:20:50.538" v="51" actId="1076"/>
          <ac:spMkLst>
            <pc:docMk/>
            <pc:sldMk cId="3616945447" sldId="410"/>
            <ac:spMk id="237" creationId="{D2EA385F-0312-4D65-A914-A50144DEF07F}"/>
          </ac:spMkLst>
        </pc:spChg>
        <pc:spChg chg="del">
          <ac:chgData name="Alejandro Cubero" userId="e043faaf-9c34-4c43-8167-adb49f94c279" providerId="ADAL" clId="{F575050A-86EA-460A-BF97-51FAA13A0708}" dt="2022-07-01T15:21:23.428" v="53" actId="478"/>
          <ac:spMkLst>
            <pc:docMk/>
            <pc:sldMk cId="3616945447" sldId="410"/>
            <ac:spMk id="261" creationId="{38DF17F0-964B-406E-914D-512D5862B8D6}"/>
          </ac:spMkLst>
        </pc:spChg>
        <pc:spChg chg="del">
          <ac:chgData name="Alejandro Cubero" userId="e043faaf-9c34-4c43-8167-adb49f94c279" providerId="ADAL" clId="{F575050A-86EA-460A-BF97-51FAA13A0708}" dt="2022-07-01T15:21:23.428" v="53" actId="478"/>
          <ac:spMkLst>
            <pc:docMk/>
            <pc:sldMk cId="3616945447" sldId="410"/>
            <ac:spMk id="262" creationId="{2C08263F-981A-4C5E-8437-30F926B5473B}"/>
          </ac:spMkLst>
        </pc:spChg>
        <pc:grpChg chg="del">
          <ac:chgData name="Alejandro Cubero" userId="e043faaf-9c34-4c43-8167-adb49f94c279" providerId="ADAL" clId="{F575050A-86EA-460A-BF97-51FAA13A0708}" dt="2022-07-01T15:19:10.797" v="35" actId="478"/>
          <ac:grpSpMkLst>
            <pc:docMk/>
            <pc:sldMk cId="3616945447" sldId="410"/>
            <ac:grpSpMk id="8" creationId="{C1B21658-2CE5-479C-AC17-03E0A7613451}"/>
          </ac:grpSpMkLst>
        </pc:grpChg>
        <pc:grpChg chg="del mod">
          <ac:chgData name="Alejandro Cubero" userId="e043faaf-9c34-4c43-8167-adb49f94c279" providerId="ADAL" clId="{F575050A-86EA-460A-BF97-51FAA13A0708}" dt="2022-07-01T15:19:13.124" v="37" actId="478"/>
          <ac:grpSpMkLst>
            <pc:docMk/>
            <pc:sldMk cId="3616945447" sldId="410"/>
            <ac:grpSpMk id="9" creationId="{17E51D00-A2C6-471C-AA0C-7A8E50AF83FB}"/>
          </ac:grpSpMkLst>
        </pc:grpChg>
        <pc:grpChg chg="add mod">
          <ac:chgData name="Alejandro Cubero" userId="e043faaf-9c34-4c43-8167-adb49f94c279" providerId="ADAL" clId="{F575050A-86EA-460A-BF97-51FAA13A0708}" dt="2022-07-01T15:19:54.835" v="44" actId="1076"/>
          <ac:grpSpMkLst>
            <pc:docMk/>
            <pc:sldMk cId="3616945447" sldId="410"/>
            <ac:grpSpMk id="93" creationId="{1C620B54-1ED7-ED9A-4507-DDFCB0B1D32B}"/>
          </ac:grpSpMkLst>
        </pc:grpChg>
        <pc:grpChg chg="mod">
          <ac:chgData name="Alejandro Cubero" userId="e043faaf-9c34-4c43-8167-adb49f94c279" providerId="ADAL" clId="{F575050A-86EA-460A-BF97-51FAA13A0708}" dt="2022-07-01T15:19:15.561" v="38"/>
          <ac:grpSpMkLst>
            <pc:docMk/>
            <pc:sldMk cId="3616945447" sldId="410"/>
            <ac:grpSpMk id="94" creationId="{393E6FF7-DCE6-011E-78DD-E13497E4FB08}"/>
          </ac:grpSpMkLst>
        </pc:grpChg>
        <pc:grpChg chg="mod">
          <ac:chgData name="Alejandro Cubero" userId="e043faaf-9c34-4c43-8167-adb49f94c279" providerId="ADAL" clId="{F575050A-86EA-460A-BF97-51FAA13A0708}" dt="2022-07-01T15:19:15.561" v="38"/>
          <ac:grpSpMkLst>
            <pc:docMk/>
            <pc:sldMk cId="3616945447" sldId="410"/>
            <ac:grpSpMk id="95" creationId="{AA5D5CAE-BDBD-51FA-7EA3-38961FB7B4AC}"/>
          </ac:grpSpMkLst>
        </pc:grpChg>
        <pc:grpChg chg="add mod">
          <ac:chgData name="Alejandro Cubero" userId="e043faaf-9c34-4c43-8167-adb49f94c279" providerId="ADAL" clId="{F575050A-86EA-460A-BF97-51FAA13A0708}" dt="2022-07-01T15:19:54.835" v="44" actId="1076"/>
          <ac:grpSpMkLst>
            <pc:docMk/>
            <pc:sldMk cId="3616945447" sldId="410"/>
            <ac:grpSpMk id="119" creationId="{38B5FFE4-A400-25D6-3C82-7FDC39CBD1C6}"/>
          </ac:grpSpMkLst>
        </pc:grpChg>
        <pc:grpChg chg="del">
          <ac:chgData name="Alejandro Cubero" userId="e043faaf-9c34-4c43-8167-adb49f94c279" providerId="ADAL" clId="{F575050A-86EA-460A-BF97-51FAA13A0708}" dt="2022-07-01T15:21:23.428" v="53" actId="478"/>
          <ac:grpSpMkLst>
            <pc:docMk/>
            <pc:sldMk cId="3616945447" sldId="410"/>
            <ac:grpSpMk id="238" creationId="{F6EB7B51-5098-4D04-BD73-E41D060B4B24}"/>
          </ac:grpSpMkLst>
        </pc:grpChg>
        <pc:grpChg chg="del">
          <ac:chgData name="Alejandro Cubero" userId="e043faaf-9c34-4c43-8167-adb49f94c279" providerId="ADAL" clId="{F575050A-86EA-460A-BF97-51FAA13A0708}" dt="2022-07-01T15:21:21.811" v="52" actId="478"/>
          <ac:grpSpMkLst>
            <pc:docMk/>
            <pc:sldMk cId="3616945447" sldId="410"/>
            <ac:grpSpMk id="241" creationId="{2C6CA295-C48A-45B3-A5BE-C4EA0358E5EB}"/>
          </ac:grpSpMkLst>
        </pc:grpChg>
        <pc:picChg chg="mod">
          <ac:chgData name="Alejandro Cubero" userId="e043faaf-9c34-4c43-8167-adb49f94c279" providerId="ADAL" clId="{F575050A-86EA-460A-BF97-51FAA13A0708}" dt="2022-07-01T15:19:15.561" v="38"/>
          <ac:picMkLst>
            <pc:docMk/>
            <pc:sldMk cId="3616945447" sldId="410"/>
            <ac:picMk id="98" creationId="{1D00AF22-FFCE-CB6A-977B-502AB9F3BE28}"/>
          </ac:picMkLst>
        </pc:picChg>
        <pc:picChg chg="del mod">
          <ac:chgData name="Alejandro Cubero" userId="e043faaf-9c34-4c43-8167-adb49f94c279" providerId="ADAL" clId="{F575050A-86EA-460A-BF97-51FAA13A0708}" dt="2022-07-01T15:19:25.093" v="42" actId="478"/>
          <ac:picMkLst>
            <pc:docMk/>
            <pc:sldMk cId="3616945447" sldId="410"/>
            <ac:picMk id="116" creationId="{D693240F-DA5F-38FE-74AD-14572DC25AE3}"/>
          </ac:picMkLst>
        </pc:picChg>
        <pc:picChg chg="mod">
          <ac:chgData name="Alejandro Cubero" userId="e043faaf-9c34-4c43-8167-adb49f94c279" providerId="ADAL" clId="{F575050A-86EA-460A-BF97-51FAA13A0708}" dt="2022-07-01T15:19:15.561" v="38"/>
          <ac:picMkLst>
            <pc:docMk/>
            <pc:sldMk cId="3616945447" sldId="410"/>
            <ac:picMk id="117" creationId="{ABC4FE4D-DD45-3415-D870-4960828A401B}"/>
          </ac:picMkLst>
        </pc:picChg>
        <pc:picChg chg="mod">
          <ac:chgData name="Alejandro Cubero" userId="e043faaf-9c34-4c43-8167-adb49f94c279" providerId="ADAL" clId="{F575050A-86EA-460A-BF97-51FAA13A0708}" dt="2022-07-01T15:19:15.561" v="38"/>
          <ac:picMkLst>
            <pc:docMk/>
            <pc:sldMk cId="3616945447" sldId="410"/>
            <ac:picMk id="118" creationId="{26E817A3-3575-F9F6-5B5D-8FD9313FE575}"/>
          </ac:picMkLst>
        </pc:picChg>
        <pc:picChg chg="add del mod">
          <ac:chgData name="Alejandro Cubero" userId="e043faaf-9c34-4c43-8167-adb49f94c279" providerId="ADAL" clId="{F575050A-86EA-460A-BF97-51FAA13A0708}" dt="2022-07-01T15:20:05.788" v="46"/>
          <ac:picMkLst>
            <pc:docMk/>
            <pc:sldMk cId="3616945447" sldId="410"/>
            <ac:picMk id="122" creationId="{FCDCA595-0691-99B6-4967-EF592AA1F5FB}"/>
          </ac:picMkLst>
        </pc:picChg>
      </pc:sldChg>
      <pc:sldChg chg="addSp delSp modSp add mod">
        <pc:chgData name="Alejandro Cubero" userId="e043faaf-9c34-4c43-8167-adb49f94c279" providerId="ADAL" clId="{F575050A-86EA-460A-BF97-51FAA13A0708}" dt="2022-07-01T15:48:31.922" v="401" actId="21"/>
        <pc:sldMkLst>
          <pc:docMk/>
          <pc:sldMk cId="1661072793" sldId="411"/>
        </pc:sldMkLst>
        <pc:spChg chg="mod">
          <ac:chgData name="Alejandro Cubero" userId="e043faaf-9c34-4c43-8167-adb49f94c279" providerId="ADAL" clId="{F575050A-86EA-460A-BF97-51FAA13A0708}" dt="2022-07-01T15:31:03.883" v="156" actId="20577"/>
          <ac:spMkLst>
            <pc:docMk/>
            <pc:sldMk cId="1661072793" sldId="411"/>
            <ac:spMk id="10" creationId="{00000000-0000-0000-0000-000000000000}"/>
          </ac:spMkLst>
        </pc:spChg>
        <pc:spChg chg="add mod">
          <ac:chgData name="Alejandro Cubero" userId="e043faaf-9c34-4c43-8167-adb49f94c279" providerId="ADAL" clId="{F575050A-86EA-460A-BF97-51FAA13A0708}" dt="2022-07-01T15:39:51.656" v="274" actId="1035"/>
          <ac:spMkLst>
            <pc:docMk/>
            <pc:sldMk cId="1661072793" sldId="411"/>
            <ac:spMk id="41" creationId="{7E456569-767F-C1FE-7176-295184084FE9}"/>
          </ac:spMkLst>
        </pc:spChg>
        <pc:spChg chg="mod">
          <ac:chgData name="Alejandro Cubero" userId="e043faaf-9c34-4c43-8167-adb49f94c279" providerId="ADAL" clId="{F575050A-86EA-460A-BF97-51FAA13A0708}" dt="2022-07-01T15:32:37.895" v="175"/>
          <ac:spMkLst>
            <pc:docMk/>
            <pc:sldMk cId="1661072793" sldId="411"/>
            <ac:spMk id="43" creationId="{8CCB5AB6-66FC-0C24-A0F2-8A1CDA5A5396}"/>
          </ac:spMkLst>
        </pc:spChg>
        <pc:spChg chg="mod">
          <ac:chgData name="Alejandro Cubero" userId="e043faaf-9c34-4c43-8167-adb49f94c279" providerId="ADAL" clId="{F575050A-86EA-460A-BF97-51FAA13A0708}" dt="2022-07-01T15:32:37.895" v="175"/>
          <ac:spMkLst>
            <pc:docMk/>
            <pc:sldMk cId="1661072793" sldId="411"/>
            <ac:spMk id="45" creationId="{6F52C582-EAF4-31C3-7B09-9FAA47139C00}"/>
          </ac:spMkLst>
        </pc:spChg>
        <pc:spChg chg="mod">
          <ac:chgData name="Alejandro Cubero" userId="e043faaf-9c34-4c43-8167-adb49f94c279" providerId="ADAL" clId="{F575050A-86EA-460A-BF97-51FAA13A0708}" dt="2022-07-01T15:32:37.895" v="175"/>
          <ac:spMkLst>
            <pc:docMk/>
            <pc:sldMk cId="1661072793" sldId="411"/>
            <ac:spMk id="46" creationId="{7F90F5F6-559A-8E81-6D9D-4A61A8448571}"/>
          </ac:spMkLst>
        </pc:spChg>
        <pc:spChg chg="add mod">
          <ac:chgData name="Alejandro Cubero" userId="e043faaf-9c34-4c43-8167-adb49f94c279" providerId="ADAL" clId="{F575050A-86EA-460A-BF97-51FAA13A0708}" dt="2022-07-01T15:40:30.385" v="296" actId="1076"/>
          <ac:spMkLst>
            <pc:docMk/>
            <pc:sldMk cId="1661072793" sldId="411"/>
            <ac:spMk id="48" creationId="{8AC9809A-B2FF-4FEF-D610-25720F2D6784}"/>
          </ac:spMkLst>
        </pc:spChg>
        <pc:spChg chg="add del mod">
          <ac:chgData name="Alejandro Cubero" userId="e043faaf-9c34-4c43-8167-adb49f94c279" providerId="ADAL" clId="{F575050A-86EA-460A-BF97-51FAA13A0708}" dt="2022-07-01T15:32:48.326" v="177" actId="478"/>
          <ac:spMkLst>
            <pc:docMk/>
            <pc:sldMk cId="1661072793" sldId="411"/>
            <ac:spMk id="49" creationId="{E7AAE6AA-DA88-1D04-762B-C78A2E9AC6AD}"/>
          </ac:spMkLst>
        </pc:spChg>
        <pc:spChg chg="add del mod">
          <ac:chgData name="Alejandro Cubero" userId="e043faaf-9c34-4c43-8167-adb49f94c279" providerId="ADAL" clId="{F575050A-86EA-460A-BF97-51FAA13A0708}" dt="2022-07-01T15:33:00.317" v="179" actId="478"/>
          <ac:spMkLst>
            <pc:docMk/>
            <pc:sldMk cId="1661072793" sldId="411"/>
            <ac:spMk id="50" creationId="{A0353DD9-E222-CE4E-9676-8040CB6C6E91}"/>
          </ac:spMkLst>
        </pc:spChg>
        <pc:spChg chg="del mod">
          <ac:chgData name="Alejandro Cubero" userId="e043faaf-9c34-4c43-8167-adb49f94c279" providerId="ADAL" clId="{F575050A-86EA-460A-BF97-51FAA13A0708}" dt="2022-07-01T15:33:24.467" v="188" actId="478"/>
          <ac:spMkLst>
            <pc:docMk/>
            <pc:sldMk cId="1661072793" sldId="411"/>
            <ac:spMk id="52" creationId="{6ABA5779-3FB0-3920-505C-C562D615E33C}"/>
          </ac:spMkLst>
        </pc:spChg>
        <pc:spChg chg="del mod">
          <ac:chgData name="Alejandro Cubero" userId="e043faaf-9c34-4c43-8167-adb49f94c279" providerId="ADAL" clId="{F575050A-86EA-460A-BF97-51FAA13A0708}" dt="2022-07-01T15:33:30.108" v="190" actId="478"/>
          <ac:spMkLst>
            <pc:docMk/>
            <pc:sldMk cId="1661072793" sldId="411"/>
            <ac:spMk id="54" creationId="{A5A4E369-1177-329A-2DE2-9963462F03F4}"/>
          </ac:spMkLst>
        </pc:spChg>
        <pc:spChg chg="del mod">
          <ac:chgData name="Alejandro Cubero" userId="e043faaf-9c34-4c43-8167-adb49f94c279" providerId="ADAL" clId="{F575050A-86EA-460A-BF97-51FAA13A0708}" dt="2022-07-01T15:33:19.757" v="186" actId="478"/>
          <ac:spMkLst>
            <pc:docMk/>
            <pc:sldMk cId="1661072793" sldId="411"/>
            <ac:spMk id="56" creationId="{19EB3D1A-A181-2B99-CDDD-2CEF6A70672B}"/>
          </ac:spMkLst>
        </pc:spChg>
        <pc:spChg chg="add del mod">
          <ac:chgData name="Alejandro Cubero" userId="e043faaf-9c34-4c43-8167-adb49f94c279" providerId="ADAL" clId="{F575050A-86EA-460A-BF97-51FAA13A0708}" dt="2022-07-01T15:36:56.138" v="234" actId="478"/>
          <ac:spMkLst>
            <pc:docMk/>
            <pc:sldMk cId="1661072793" sldId="411"/>
            <ac:spMk id="61" creationId="{D6049AA9-16B4-8EFC-E541-A43E49D5F63D}"/>
          </ac:spMkLst>
        </pc:spChg>
        <pc:spChg chg="add mod">
          <ac:chgData name="Alejandro Cubero" userId="e043faaf-9c34-4c43-8167-adb49f94c279" providerId="ADAL" clId="{F575050A-86EA-460A-BF97-51FAA13A0708}" dt="2022-07-01T15:39:51.656" v="274" actId="1035"/>
          <ac:spMkLst>
            <pc:docMk/>
            <pc:sldMk cId="1661072793" sldId="411"/>
            <ac:spMk id="62" creationId="{DBA5E8CA-20FC-8D51-E4AF-C0B1EB20B483}"/>
          </ac:spMkLst>
        </pc:spChg>
        <pc:spChg chg="add mod">
          <ac:chgData name="Alejandro Cubero" userId="e043faaf-9c34-4c43-8167-adb49f94c279" providerId="ADAL" clId="{F575050A-86EA-460A-BF97-51FAA13A0708}" dt="2022-07-01T15:41:47.459" v="305" actId="21"/>
          <ac:spMkLst>
            <pc:docMk/>
            <pc:sldMk cId="1661072793" sldId="411"/>
            <ac:spMk id="64" creationId="{F8B8AC49-A64F-B777-6093-4B5A31369DC1}"/>
          </ac:spMkLst>
        </pc:spChg>
        <pc:spChg chg="add mod">
          <ac:chgData name="Alejandro Cubero" userId="e043faaf-9c34-4c43-8167-adb49f94c279" providerId="ADAL" clId="{F575050A-86EA-460A-BF97-51FAA13A0708}" dt="2022-07-01T15:43:09.735" v="333" actId="1076"/>
          <ac:spMkLst>
            <pc:docMk/>
            <pc:sldMk cId="1661072793" sldId="411"/>
            <ac:spMk id="65" creationId="{BA2DBBF8-6984-18A4-7D58-A63B8AF26FF9}"/>
          </ac:spMkLst>
        </pc:spChg>
        <pc:spChg chg="add mod">
          <ac:chgData name="Alejandro Cubero" userId="e043faaf-9c34-4c43-8167-adb49f94c279" providerId="ADAL" clId="{F575050A-86EA-460A-BF97-51FAA13A0708}" dt="2022-07-01T15:43:14.776" v="335" actId="1076"/>
          <ac:spMkLst>
            <pc:docMk/>
            <pc:sldMk cId="1661072793" sldId="411"/>
            <ac:spMk id="67" creationId="{CB1F8EDB-1967-F60E-F97B-0209140DD7B6}"/>
          </ac:spMkLst>
        </pc:spChg>
        <pc:spChg chg="mod">
          <ac:chgData name="Alejandro Cubero" userId="e043faaf-9c34-4c43-8167-adb49f94c279" providerId="ADAL" clId="{F575050A-86EA-460A-BF97-51FAA13A0708}" dt="2022-07-01T15:39:56.195" v="276"/>
          <ac:spMkLst>
            <pc:docMk/>
            <pc:sldMk cId="1661072793" sldId="411"/>
            <ac:spMk id="69" creationId="{344C35B1-903C-3236-5A8B-5B7E539B77DF}"/>
          </ac:spMkLst>
        </pc:spChg>
        <pc:spChg chg="mod">
          <ac:chgData name="Alejandro Cubero" userId="e043faaf-9c34-4c43-8167-adb49f94c279" providerId="ADAL" clId="{F575050A-86EA-460A-BF97-51FAA13A0708}" dt="2022-07-01T15:39:56.195" v="276"/>
          <ac:spMkLst>
            <pc:docMk/>
            <pc:sldMk cId="1661072793" sldId="411"/>
            <ac:spMk id="70" creationId="{6E25DCC2-182B-939D-1AC9-043B357BC0C8}"/>
          </ac:spMkLst>
        </pc:spChg>
        <pc:spChg chg="add mod">
          <ac:chgData name="Alejandro Cubero" userId="e043faaf-9c34-4c43-8167-adb49f94c279" providerId="ADAL" clId="{F575050A-86EA-460A-BF97-51FAA13A0708}" dt="2022-07-01T15:43:26.888" v="337" actId="1076"/>
          <ac:spMkLst>
            <pc:docMk/>
            <pc:sldMk cId="1661072793" sldId="411"/>
            <ac:spMk id="71" creationId="{E813CE96-85C9-515F-B44B-4F3DDF77DC25}"/>
          </ac:spMkLst>
        </pc:spChg>
        <pc:spChg chg="add mod">
          <ac:chgData name="Alejandro Cubero" userId="e043faaf-9c34-4c43-8167-adb49f94c279" providerId="ADAL" clId="{F575050A-86EA-460A-BF97-51FAA13A0708}" dt="2022-07-01T15:43:29.912" v="338" actId="1076"/>
          <ac:spMkLst>
            <pc:docMk/>
            <pc:sldMk cId="1661072793" sldId="411"/>
            <ac:spMk id="72" creationId="{1F77595E-B39D-7011-08A4-6C09287D5025}"/>
          </ac:spMkLst>
        </pc:spChg>
        <pc:spChg chg="del mod">
          <ac:chgData name="Alejandro Cubero" userId="e043faaf-9c34-4c43-8167-adb49f94c279" providerId="ADAL" clId="{F575050A-86EA-460A-BF97-51FAA13A0708}" dt="2022-07-01T15:42:52.079" v="326" actId="478"/>
          <ac:spMkLst>
            <pc:docMk/>
            <pc:sldMk cId="1661072793" sldId="411"/>
            <ac:spMk id="75" creationId="{4E949B8B-84FB-2B4E-820E-FF7B691F5CAF}"/>
          </ac:spMkLst>
        </pc:spChg>
        <pc:spChg chg="del mod topLvl">
          <ac:chgData name="Alejandro Cubero" userId="e043faaf-9c34-4c43-8167-adb49f94c279" providerId="ADAL" clId="{F575050A-86EA-460A-BF97-51FAA13A0708}" dt="2022-07-01T15:42:55.590" v="327" actId="478"/>
          <ac:spMkLst>
            <pc:docMk/>
            <pc:sldMk cId="1661072793" sldId="411"/>
            <ac:spMk id="76" creationId="{908AE1A5-C11B-8C94-54E5-69B06A50AF9D}"/>
          </ac:spMkLst>
        </pc:spChg>
        <pc:spChg chg="add mod">
          <ac:chgData name="Alejandro Cubero" userId="e043faaf-9c34-4c43-8167-adb49f94c279" providerId="ADAL" clId="{F575050A-86EA-460A-BF97-51FAA13A0708}" dt="2022-07-01T15:40:58.320" v="302" actId="1076"/>
          <ac:spMkLst>
            <pc:docMk/>
            <pc:sldMk cId="1661072793" sldId="411"/>
            <ac:spMk id="77" creationId="{5350AFA7-4368-B475-6F8D-DA4DB90695EA}"/>
          </ac:spMkLst>
        </pc:spChg>
        <pc:spChg chg="del mod topLvl">
          <ac:chgData name="Alejandro Cubero" userId="e043faaf-9c34-4c43-8167-adb49f94c279" providerId="ADAL" clId="{F575050A-86EA-460A-BF97-51FAA13A0708}" dt="2022-07-01T15:43:52.186" v="344" actId="478"/>
          <ac:spMkLst>
            <pc:docMk/>
            <pc:sldMk cId="1661072793" sldId="411"/>
            <ac:spMk id="80" creationId="{DDD842F3-5F7C-5697-4BC7-CFAEB3E606C9}"/>
          </ac:spMkLst>
        </pc:spChg>
        <pc:spChg chg="del mod">
          <ac:chgData name="Alejandro Cubero" userId="e043faaf-9c34-4c43-8167-adb49f94c279" providerId="ADAL" clId="{F575050A-86EA-460A-BF97-51FAA13A0708}" dt="2022-07-01T15:43:50.178" v="343" actId="478"/>
          <ac:spMkLst>
            <pc:docMk/>
            <pc:sldMk cId="1661072793" sldId="411"/>
            <ac:spMk id="81" creationId="{F6D54F17-5CF4-0013-98AF-F30CE1E5D2D2}"/>
          </ac:spMkLst>
        </pc:spChg>
        <pc:spChg chg="add mod">
          <ac:chgData name="Alejandro Cubero" userId="e043faaf-9c34-4c43-8167-adb49f94c279" providerId="ADAL" clId="{F575050A-86EA-460A-BF97-51FAA13A0708}" dt="2022-07-01T15:45:17.152" v="354" actId="1076"/>
          <ac:spMkLst>
            <pc:docMk/>
            <pc:sldMk cId="1661072793" sldId="411"/>
            <ac:spMk id="82" creationId="{7BB997C3-F6AE-83A4-E753-C5818D98291D}"/>
          </ac:spMkLst>
        </pc:spChg>
        <pc:spChg chg="add mod">
          <ac:chgData name="Alejandro Cubero" userId="e043faaf-9c34-4c43-8167-adb49f94c279" providerId="ADAL" clId="{F575050A-86EA-460A-BF97-51FAA13A0708}" dt="2022-07-01T15:45:45.900" v="360" actId="1076"/>
          <ac:spMkLst>
            <pc:docMk/>
            <pc:sldMk cId="1661072793" sldId="411"/>
            <ac:spMk id="83" creationId="{FC7A14D2-CD83-E970-9082-B7AE0AA17420}"/>
          </ac:spMkLst>
        </pc:spChg>
        <pc:spChg chg="add del mod">
          <ac:chgData name="Alejandro Cubero" userId="e043faaf-9c34-4c43-8167-adb49f94c279" providerId="ADAL" clId="{F575050A-86EA-460A-BF97-51FAA13A0708}" dt="2022-07-01T15:45:26.721" v="357" actId="478"/>
          <ac:spMkLst>
            <pc:docMk/>
            <pc:sldMk cId="1661072793" sldId="411"/>
            <ac:spMk id="84" creationId="{F2F0DA54-B1A7-E525-C7B5-88C089EB6F45}"/>
          </ac:spMkLst>
        </pc:spChg>
        <pc:spChg chg="add del mod">
          <ac:chgData name="Alejandro Cubero" userId="e043faaf-9c34-4c43-8167-adb49f94c279" providerId="ADAL" clId="{F575050A-86EA-460A-BF97-51FAA13A0708}" dt="2022-07-01T15:42:43.159" v="322" actId="478"/>
          <ac:spMkLst>
            <pc:docMk/>
            <pc:sldMk cId="1661072793" sldId="411"/>
            <ac:spMk id="86" creationId="{DF31C38F-2B34-E026-8AE9-73AA34E905D1}"/>
          </ac:spMkLst>
        </pc:spChg>
        <pc:spChg chg="add mod">
          <ac:chgData name="Alejandro Cubero" userId="e043faaf-9c34-4c43-8167-adb49f94c279" providerId="ADAL" clId="{F575050A-86EA-460A-BF97-51FAA13A0708}" dt="2022-07-01T15:44:15.616" v="353" actId="1076"/>
          <ac:spMkLst>
            <pc:docMk/>
            <pc:sldMk cId="1661072793" sldId="411"/>
            <ac:spMk id="87" creationId="{B2E633DB-A07E-C7C6-5AFB-2D7DC13A5175}"/>
          </ac:spMkLst>
        </pc:spChg>
        <pc:spChg chg="add del mod">
          <ac:chgData name="Alejandro Cubero" userId="e043faaf-9c34-4c43-8167-adb49f94c279" providerId="ADAL" clId="{F575050A-86EA-460A-BF97-51FAA13A0708}" dt="2022-07-01T15:45:22.940" v="356" actId="478"/>
          <ac:spMkLst>
            <pc:docMk/>
            <pc:sldMk cId="1661072793" sldId="411"/>
            <ac:spMk id="91" creationId="{B7F175DB-701D-0B39-C807-63BFBDACFE4D}"/>
          </ac:spMkLst>
        </pc:spChg>
        <pc:spChg chg="add mod">
          <ac:chgData name="Alejandro Cubero" userId="e043faaf-9c34-4c43-8167-adb49f94c279" providerId="ADAL" clId="{F575050A-86EA-460A-BF97-51FAA13A0708}" dt="2022-07-01T15:42:00.945" v="310" actId="14100"/>
          <ac:spMkLst>
            <pc:docMk/>
            <pc:sldMk cId="1661072793" sldId="411"/>
            <ac:spMk id="116" creationId="{C91F1EBE-0A6E-93FB-D25B-22D40FE4FFF8}"/>
          </ac:spMkLst>
        </pc:spChg>
        <pc:spChg chg="del">
          <ac:chgData name="Alejandro Cubero" userId="e043faaf-9c34-4c43-8167-adb49f94c279" providerId="ADAL" clId="{F575050A-86EA-460A-BF97-51FAA13A0708}" dt="2022-07-01T15:31:20.183" v="160" actId="478"/>
          <ac:spMkLst>
            <pc:docMk/>
            <pc:sldMk cId="1661072793" sldId="411"/>
            <ac:spMk id="123" creationId="{00AE351F-A1A6-CF15-15C5-F933BB125D17}"/>
          </ac:spMkLst>
        </pc:spChg>
        <pc:spChg chg="del">
          <ac:chgData name="Alejandro Cubero" userId="e043faaf-9c34-4c43-8167-adb49f94c279" providerId="ADAL" clId="{F575050A-86EA-460A-BF97-51FAA13A0708}" dt="2022-07-01T15:31:25.501" v="162" actId="478"/>
          <ac:spMkLst>
            <pc:docMk/>
            <pc:sldMk cId="1661072793" sldId="411"/>
            <ac:spMk id="129" creationId="{C74385E0-B564-4395-9F55-5C0DCF49B3FE}"/>
          </ac:spMkLst>
        </pc:spChg>
        <pc:spChg chg="del mod">
          <ac:chgData name="Alejandro Cubero" userId="e043faaf-9c34-4c43-8167-adb49f94c279" providerId="ADAL" clId="{F575050A-86EA-460A-BF97-51FAA13A0708}" dt="2022-07-01T15:35:50.887" v="222" actId="478"/>
          <ac:spMkLst>
            <pc:docMk/>
            <pc:sldMk cId="1661072793" sldId="411"/>
            <ac:spMk id="175" creationId="{F43F56B2-0909-473E-95EE-C2BABA62E320}"/>
          </ac:spMkLst>
        </pc:spChg>
        <pc:spChg chg="del">
          <ac:chgData name="Alejandro Cubero" userId="e043faaf-9c34-4c43-8167-adb49f94c279" providerId="ADAL" clId="{F575050A-86EA-460A-BF97-51FAA13A0708}" dt="2022-07-01T15:31:18.752" v="159" actId="478"/>
          <ac:spMkLst>
            <pc:docMk/>
            <pc:sldMk cId="1661072793" sldId="411"/>
            <ac:spMk id="237" creationId="{D2EA385F-0312-4D65-A914-A50144DEF07F}"/>
          </ac:spMkLst>
        </pc:spChg>
        <pc:grpChg chg="add mod">
          <ac:chgData name="Alejandro Cubero" userId="e043faaf-9c34-4c43-8167-adb49f94c279" providerId="ADAL" clId="{F575050A-86EA-460A-BF97-51FAA13A0708}" dt="2022-07-01T15:40:14.353" v="279" actId="1076"/>
          <ac:grpSpMkLst>
            <pc:docMk/>
            <pc:sldMk cId="1661072793" sldId="411"/>
            <ac:grpSpMk id="2" creationId="{C7124E68-3F16-8478-FCB3-E98B27D45C05}"/>
          </ac:grpSpMkLst>
        </pc:grpChg>
        <pc:grpChg chg="add mod">
          <ac:chgData name="Alejandro Cubero" userId="e043faaf-9c34-4c43-8167-adb49f94c279" providerId="ADAL" clId="{F575050A-86EA-460A-BF97-51FAA13A0708}" dt="2022-07-01T15:34:06.733" v="202" actId="164"/>
          <ac:grpSpMkLst>
            <pc:docMk/>
            <pc:sldMk cId="1661072793" sldId="411"/>
            <ac:grpSpMk id="42" creationId="{AB54D787-80BB-3559-6135-F3771376ADCD}"/>
          </ac:grpSpMkLst>
        </pc:grpChg>
        <pc:grpChg chg="add del mod">
          <ac:chgData name="Alejandro Cubero" userId="e043faaf-9c34-4c43-8167-adb49f94c279" providerId="ADAL" clId="{F575050A-86EA-460A-BF97-51FAA13A0708}" dt="2022-07-01T15:33:35.150" v="191" actId="21"/>
          <ac:grpSpMkLst>
            <pc:docMk/>
            <pc:sldMk cId="1661072793" sldId="411"/>
            <ac:grpSpMk id="51" creationId="{611052E1-A794-CBA6-BB4D-A7CC44FE108C}"/>
          </ac:grpSpMkLst>
        </pc:grpChg>
        <pc:grpChg chg="add del mod">
          <ac:chgData name="Alejandro Cubero" userId="e043faaf-9c34-4c43-8167-adb49f94c279" providerId="ADAL" clId="{F575050A-86EA-460A-BF97-51FAA13A0708}" dt="2022-07-01T15:42:25.426" v="316" actId="478"/>
          <ac:grpSpMkLst>
            <pc:docMk/>
            <pc:sldMk cId="1661072793" sldId="411"/>
            <ac:grpSpMk id="68" creationId="{E90BF2BE-896A-13EF-5F53-8BE871EAD51F}"/>
          </ac:grpSpMkLst>
        </pc:grpChg>
        <pc:grpChg chg="add del mod">
          <ac:chgData name="Alejandro Cubero" userId="e043faaf-9c34-4c43-8167-adb49f94c279" providerId="ADAL" clId="{F575050A-86EA-460A-BF97-51FAA13A0708}" dt="2022-07-01T15:42:55.590" v="327" actId="478"/>
          <ac:grpSpMkLst>
            <pc:docMk/>
            <pc:sldMk cId="1661072793" sldId="411"/>
            <ac:grpSpMk id="73" creationId="{CAABC83B-5544-80D0-0739-1564BB99A073}"/>
          </ac:grpSpMkLst>
        </pc:grpChg>
        <pc:grpChg chg="add del mod">
          <ac:chgData name="Alejandro Cubero" userId="e043faaf-9c34-4c43-8167-adb49f94c279" providerId="ADAL" clId="{F575050A-86EA-460A-BF97-51FAA13A0708}" dt="2022-07-01T15:43:52.186" v="344" actId="478"/>
          <ac:grpSpMkLst>
            <pc:docMk/>
            <pc:sldMk cId="1661072793" sldId="411"/>
            <ac:grpSpMk id="78" creationId="{76A57A27-5B00-4A40-F764-3752001A8335}"/>
          </ac:grpSpMkLst>
        </pc:grpChg>
        <pc:grpChg chg="del">
          <ac:chgData name="Alejandro Cubero" userId="e043faaf-9c34-4c43-8167-adb49f94c279" providerId="ADAL" clId="{F575050A-86EA-460A-BF97-51FAA13A0708}" dt="2022-07-01T15:31:14.717" v="157" actId="478"/>
          <ac:grpSpMkLst>
            <pc:docMk/>
            <pc:sldMk cId="1661072793" sldId="411"/>
            <ac:grpSpMk id="93" creationId="{1C620B54-1ED7-ED9A-4507-DDFCB0B1D32B}"/>
          </ac:grpSpMkLst>
        </pc:grpChg>
        <pc:grpChg chg="del">
          <ac:chgData name="Alejandro Cubero" userId="e043faaf-9c34-4c43-8167-adb49f94c279" providerId="ADAL" clId="{F575050A-86EA-460A-BF97-51FAA13A0708}" dt="2022-07-01T15:31:16.379" v="158" actId="478"/>
          <ac:grpSpMkLst>
            <pc:docMk/>
            <pc:sldMk cId="1661072793" sldId="411"/>
            <ac:grpSpMk id="119" creationId="{38B5FFE4-A400-25D6-3C82-7FDC39CBD1C6}"/>
          </ac:grpSpMkLst>
        </pc:grpChg>
        <pc:picChg chg="mod">
          <ac:chgData name="Alejandro Cubero" userId="e043faaf-9c34-4c43-8167-adb49f94c279" providerId="ADAL" clId="{F575050A-86EA-460A-BF97-51FAA13A0708}" dt="2022-07-01T15:32:37.895" v="175"/>
          <ac:picMkLst>
            <pc:docMk/>
            <pc:sldMk cId="1661072793" sldId="411"/>
            <ac:picMk id="44" creationId="{3F8D9764-6B8E-2781-A5D3-E28F210A30DB}"/>
          </ac:picMkLst>
        </pc:picChg>
        <pc:picChg chg="mod">
          <ac:chgData name="Alejandro Cubero" userId="e043faaf-9c34-4c43-8167-adb49f94c279" providerId="ADAL" clId="{F575050A-86EA-460A-BF97-51FAA13A0708}" dt="2022-07-01T15:32:37.895" v="175"/>
          <ac:picMkLst>
            <pc:docMk/>
            <pc:sldMk cId="1661072793" sldId="411"/>
            <ac:picMk id="47" creationId="{2C161423-E494-09FF-C5F6-B1C5811E7762}"/>
          </ac:picMkLst>
        </pc:picChg>
        <pc:picChg chg="del mod">
          <ac:chgData name="Alejandro Cubero" userId="e043faaf-9c34-4c43-8167-adb49f94c279" providerId="ADAL" clId="{F575050A-86EA-460A-BF97-51FAA13A0708}" dt="2022-07-01T15:33:22.146" v="187" actId="478"/>
          <ac:picMkLst>
            <pc:docMk/>
            <pc:sldMk cId="1661072793" sldId="411"/>
            <ac:picMk id="53" creationId="{C248A081-4CC3-6BD7-1559-720FAE5A0987}"/>
          </ac:picMkLst>
        </pc:picChg>
        <pc:picChg chg="del mod">
          <ac:chgData name="Alejandro Cubero" userId="e043faaf-9c34-4c43-8167-adb49f94c279" providerId="ADAL" clId="{F575050A-86EA-460A-BF97-51FAA13A0708}" dt="2022-07-01T15:33:28.146" v="189" actId="478"/>
          <ac:picMkLst>
            <pc:docMk/>
            <pc:sldMk cId="1661072793" sldId="411"/>
            <ac:picMk id="55" creationId="{D1E77F22-5C85-273B-A922-F4476C8A42AD}"/>
          </ac:picMkLst>
        </pc:picChg>
        <pc:picChg chg="del mod topLvl">
          <ac:chgData name="Alejandro Cubero" userId="e043faaf-9c34-4c43-8167-adb49f94c279" providerId="ADAL" clId="{F575050A-86EA-460A-BF97-51FAA13A0708}" dt="2022-07-01T15:33:35.150" v="191" actId="21"/>
          <ac:picMkLst>
            <pc:docMk/>
            <pc:sldMk cId="1661072793" sldId="411"/>
            <ac:picMk id="57" creationId="{D96899CE-C6AC-F9F4-63F8-0E6CE731FF71}"/>
          </ac:picMkLst>
        </pc:picChg>
        <pc:picChg chg="mod topLvl modCrop">
          <ac:chgData name="Alejandro Cubero" userId="e043faaf-9c34-4c43-8167-adb49f94c279" providerId="ADAL" clId="{F575050A-86EA-460A-BF97-51FAA13A0708}" dt="2022-07-01T15:34:06.733" v="202" actId="164"/>
          <ac:picMkLst>
            <pc:docMk/>
            <pc:sldMk cId="1661072793" sldId="411"/>
            <ac:picMk id="58" creationId="{26ED9921-FDC9-6C42-7C46-ECA8CDA7BAFB}"/>
          </ac:picMkLst>
        </pc:picChg>
        <pc:picChg chg="add mod">
          <ac:chgData name="Alejandro Cubero" userId="e043faaf-9c34-4c43-8167-adb49f94c279" providerId="ADAL" clId="{F575050A-86EA-460A-BF97-51FAA13A0708}" dt="2022-07-01T15:40:35.432" v="298" actId="1076"/>
          <ac:picMkLst>
            <pc:docMk/>
            <pc:sldMk cId="1661072793" sldId="411"/>
            <ac:picMk id="59" creationId="{EEE0D0B1-E528-3944-C0F1-38C3AB9C0FDF}"/>
          </ac:picMkLst>
        </pc:picChg>
        <pc:picChg chg="add mod">
          <ac:chgData name="Alejandro Cubero" userId="e043faaf-9c34-4c43-8167-adb49f94c279" providerId="ADAL" clId="{F575050A-86EA-460A-BF97-51FAA13A0708}" dt="2022-07-01T15:43:12.665" v="334" actId="1076"/>
          <ac:picMkLst>
            <pc:docMk/>
            <pc:sldMk cId="1661072793" sldId="411"/>
            <ac:picMk id="66" creationId="{E7A1F5D2-C01D-2D21-363E-E441F2656D78}"/>
          </ac:picMkLst>
        </pc:picChg>
        <pc:picChg chg="mod topLvl">
          <ac:chgData name="Alejandro Cubero" userId="e043faaf-9c34-4c43-8167-adb49f94c279" providerId="ADAL" clId="{F575050A-86EA-460A-BF97-51FAA13A0708}" dt="2022-07-01T15:43:29.912" v="338" actId="1076"/>
          <ac:picMkLst>
            <pc:docMk/>
            <pc:sldMk cId="1661072793" sldId="411"/>
            <ac:picMk id="74" creationId="{35E54079-A636-1D0B-65E7-A0800B3D4057}"/>
          </ac:picMkLst>
        </pc:picChg>
        <pc:picChg chg="mod topLvl">
          <ac:chgData name="Alejandro Cubero" userId="e043faaf-9c34-4c43-8167-adb49f94c279" providerId="ADAL" clId="{F575050A-86EA-460A-BF97-51FAA13A0708}" dt="2022-07-01T15:44:10.656" v="352" actId="1076"/>
          <ac:picMkLst>
            <pc:docMk/>
            <pc:sldMk cId="1661072793" sldId="411"/>
            <ac:picMk id="79" creationId="{287B16AF-C6F1-AE44-6054-EFE9C219EDB4}"/>
          </ac:picMkLst>
        </pc:picChg>
        <pc:picChg chg="add del mod">
          <ac:chgData name="Alejandro Cubero" userId="e043faaf-9c34-4c43-8167-adb49f94c279" providerId="ADAL" clId="{F575050A-86EA-460A-BF97-51FAA13A0708}" dt="2022-07-01T15:45:19.388" v="355" actId="478"/>
          <ac:picMkLst>
            <pc:docMk/>
            <pc:sldMk cId="1661072793" sldId="411"/>
            <ac:picMk id="85" creationId="{E7CA6656-5902-5C79-EE47-01C436A8B91A}"/>
          </ac:picMkLst>
        </pc:picChg>
        <pc:picChg chg="add del mod">
          <ac:chgData name="Alejandro Cubero" userId="e043faaf-9c34-4c43-8167-adb49f94c279" providerId="ADAL" clId="{F575050A-86EA-460A-BF97-51FAA13A0708}" dt="2022-07-01T15:42:37.111" v="321" actId="478"/>
          <ac:picMkLst>
            <pc:docMk/>
            <pc:sldMk cId="1661072793" sldId="411"/>
            <ac:picMk id="88" creationId="{3440D143-5646-1AC7-3756-B42EC5A9B920}"/>
          </ac:picMkLst>
        </pc:picChg>
        <pc:picChg chg="add mod">
          <ac:chgData name="Alejandro Cubero" userId="e043faaf-9c34-4c43-8167-adb49f94c279" providerId="ADAL" clId="{F575050A-86EA-460A-BF97-51FAA13A0708}" dt="2022-07-01T15:43:38.192" v="341" actId="1076"/>
          <ac:picMkLst>
            <pc:docMk/>
            <pc:sldMk cId="1661072793" sldId="411"/>
            <ac:picMk id="89" creationId="{BC1597FE-EC59-2CE4-C399-6458B0ACB395}"/>
          </ac:picMkLst>
        </pc:picChg>
        <pc:picChg chg="add mod">
          <ac:chgData name="Alejandro Cubero" userId="e043faaf-9c34-4c43-8167-adb49f94c279" providerId="ADAL" clId="{F575050A-86EA-460A-BF97-51FAA13A0708}" dt="2022-07-01T15:40:58.320" v="302" actId="1076"/>
          <ac:picMkLst>
            <pc:docMk/>
            <pc:sldMk cId="1661072793" sldId="411"/>
            <ac:picMk id="90" creationId="{DE584924-05B1-637C-AD59-17C8D261EF37}"/>
          </ac:picMkLst>
        </pc:picChg>
        <pc:picChg chg="add mod">
          <ac:chgData name="Alejandro Cubero" userId="e043faaf-9c34-4c43-8167-adb49f94c279" providerId="ADAL" clId="{F575050A-86EA-460A-BF97-51FAA13A0708}" dt="2022-07-01T15:41:50.936" v="306" actId="1076"/>
          <ac:picMkLst>
            <pc:docMk/>
            <pc:sldMk cId="1661072793" sldId="411"/>
            <ac:picMk id="92" creationId="{3D05E206-52F2-E8A2-CE7D-FCD1B232E3F3}"/>
          </ac:picMkLst>
        </pc:picChg>
        <pc:picChg chg="add mod">
          <ac:chgData name="Alejandro Cubero" userId="e043faaf-9c34-4c43-8167-adb49f94c279" providerId="ADAL" clId="{F575050A-86EA-460A-BF97-51FAA13A0708}" dt="2022-07-01T15:43:35.712" v="340" actId="1076"/>
          <ac:picMkLst>
            <pc:docMk/>
            <pc:sldMk cId="1661072793" sldId="411"/>
            <ac:picMk id="122" creationId="{D89CB986-857B-E61C-7FBD-44499618CEB4}"/>
          </ac:picMkLst>
        </pc:picChg>
        <pc:picChg chg="add del mod">
          <ac:chgData name="Alejandro Cubero" userId="e043faaf-9c34-4c43-8167-adb49f94c279" providerId="ADAL" clId="{F575050A-86EA-460A-BF97-51FAA13A0708}" dt="2022-07-01T15:48:31.922" v="401" actId="21"/>
          <ac:picMkLst>
            <pc:docMk/>
            <pc:sldMk cId="1661072793" sldId="411"/>
            <ac:picMk id="124" creationId="{EFC8B092-3B86-D9AB-8118-80F4172B61B5}"/>
          </ac:picMkLst>
        </pc:picChg>
      </pc:sldChg>
      <pc:sldChg chg="addSp delSp modSp add mod">
        <pc:chgData name="Alejandro Cubero" userId="e043faaf-9c34-4c43-8167-adb49f94c279" providerId="ADAL" clId="{F575050A-86EA-460A-BF97-51FAA13A0708}" dt="2022-07-01T16:10:45.015" v="632"/>
        <pc:sldMkLst>
          <pc:docMk/>
          <pc:sldMk cId="2826621827" sldId="412"/>
        </pc:sldMkLst>
        <pc:spChg chg="add del mod">
          <ac:chgData name="Alejandro Cubero" userId="e043faaf-9c34-4c43-8167-adb49f94c279" providerId="ADAL" clId="{F575050A-86EA-460A-BF97-51FAA13A0708}" dt="2022-07-01T16:10:41.355" v="629" actId="21"/>
          <ac:spMkLst>
            <pc:docMk/>
            <pc:sldMk cId="2826621827" sldId="412"/>
            <ac:spMk id="15" creationId="{59648E49-49A0-BB8A-E42A-D1A41E0EECE7}"/>
          </ac:spMkLst>
        </pc:spChg>
        <pc:spChg chg="add del">
          <ac:chgData name="Alejandro Cubero" userId="e043faaf-9c34-4c43-8167-adb49f94c279" providerId="ADAL" clId="{F575050A-86EA-460A-BF97-51FAA13A0708}" dt="2022-07-01T16:02:59.296" v="541" actId="478"/>
          <ac:spMkLst>
            <pc:docMk/>
            <pc:sldMk cId="2826621827" sldId="412"/>
            <ac:spMk id="18" creationId="{AA76342B-55B9-C37F-3FBF-E96EAAE4FC74}"/>
          </ac:spMkLst>
        </pc:spChg>
        <pc:spChg chg="add del">
          <ac:chgData name="Alejandro Cubero" userId="e043faaf-9c34-4c43-8167-adb49f94c279" providerId="ADAL" clId="{F575050A-86EA-460A-BF97-51FAA13A0708}" dt="2022-07-01T16:03:07.576" v="543" actId="478"/>
          <ac:spMkLst>
            <pc:docMk/>
            <pc:sldMk cId="2826621827" sldId="412"/>
            <ac:spMk id="19" creationId="{30536CB9-9954-3036-06E1-9BD2C3C258EC}"/>
          </ac:spMkLst>
        </pc:spChg>
        <pc:spChg chg="del mod">
          <ac:chgData name="Alejandro Cubero" userId="e043faaf-9c34-4c43-8167-adb49f94c279" providerId="ADAL" clId="{F575050A-86EA-460A-BF97-51FAA13A0708}" dt="2022-07-01T15:47:35.138" v="378" actId="478"/>
          <ac:spMkLst>
            <pc:docMk/>
            <pc:sldMk cId="2826621827" sldId="412"/>
            <ac:spMk id="39" creationId="{DBAD4640-1A0A-C7CE-92C1-29382865539D}"/>
          </ac:spMkLst>
        </pc:spChg>
        <pc:spChg chg="del">
          <ac:chgData name="Alejandro Cubero" userId="e043faaf-9c34-4c43-8167-adb49f94c279" providerId="ADAL" clId="{F575050A-86EA-460A-BF97-51FAA13A0708}" dt="2022-07-01T15:46:43.569" v="363" actId="478"/>
          <ac:spMkLst>
            <pc:docMk/>
            <pc:sldMk cId="2826621827" sldId="412"/>
            <ac:spMk id="41" creationId="{7E456569-767F-C1FE-7176-295184084FE9}"/>
          </ac:spMkLst>
        </pc:spChg>
        <pc:spChg chg="del">
          <ac:chgData name="Alejandro Cubero" userId="e043faaf-9c34-4c43-8167-adb49f94c279" providerId="ADAL" clId="{F575050A-86EA-460A-BF97-51FAA13A0708}" dt="2022-07-01T15:46:47.512" v="365" actId="478"/>
          <ac:spMkLst>
            <pc:docMk/>
            <pc:sldMk cId="2826621827" sldId="412"/>
            <ac:spMk id="48" creationId="{8AC9809A-B2FF-4FEF-D610-25720F2D6784}"/>
          </ac:spMkLst>
        </pc:spChg>
        <pc:spChg chg="del mod">
          <ac:chgData name="Alejandro Cubero" userId="e043faaf-9c34-4c43-8167-adb49f94c279" providerId="ADAL" clId="{F575050A-86EA-460A-BF97-51FAA13A0708}" dt="2022-07-01T15:47:39.503" v="380" actId="478"/>
          <ac:spMkLst>
            <pc:docMk/>
            <pc:sldMk cId="2826621827" sldId="412"/>
            <ac:spMk id="49" creationId="{FD69EE7A-F19F-61C8-088A-372CF233F3A0}"/>
          </ac:spMkLst>
        </pc:spChg>
        <pc:spChg chg="del mod">
          <ac:chgData name="Alejandro Cubero" userId="e043faaf-9c34-4c43-8167-adb49f94c279" providerId="ADAL" clId="{F575050A-86EA-460A-BF97-51FAA13A0708}" dt="2022-07-01T15:47:30.803" v="376" actId="478"/>
          <ac:spMkLst>
            <pc:docMk/>
            <pc:sldMk cId="2826621827" sldId="412"/>
            <ac:spMk id="51" creationId="{2173AC27-8A4B-49FB-CA4A-02785AD92C9A}"/>
          </ac:spMkLst>
        </pc:spChg>
        <pc:spChg chg="del mod topLvl">
          <ac:chgData name="Alejandro Cubero" userId="e043faaf-9c34-4c43-8167-adb49f94c279" providerId="ADAL" clId="{F575050A-86EA-460A-BF97-51FAA13A0708}" dt="2022-07-01T15:48:00.609" v="390" actId="478"/>
          <ac:spMkLst>
            <pc:docMk/>
            <pc:sldMk cId="2826621827" sldId="412"/>
            <ac:spMk id="53" creationId="{01661C11-78C1-F3A5-EEBE-4C0C441DF79B}"/>
          </ac:spMkLst>
        </pc:spChg>
        <pc:spChg chg="del">
          <ac:chgData name="Alejandro Cubero" userId="e043faaf-9c34-4c43-8167-adb49f94c279" providerId="ADAL" clId="{F575050A-86EA-460A-BF97-51FAA13A0708}" dt="2022-07-01T15:46:52.356" v="367" actId="478"/>
          <ac:spMkLst>
            <pc:docMk/>
            <pc:sldMk cId="2826621827" sldId="412"/>
            <ac:spMk id="62" creationId="{DBA5E8CA-20FC-8D51-E4AF-C0B1EB20B483}"/>
          </ac:spMkLst>
        </pc:spChg>
        <pc:spChg chg="del">
          <ac:chgData name="Alejandro Cubero" userId="e043faaf-9c34-4c43-8167-adb49f94c279" providerId="ADAL" clId="{F575050A-86EA-460A-BF97-51FAA13A0708}" dt="2022-07-01T15:46:50.062" v="366" actId="478"/>
          <ac:spMkLst>
            <pc:docMk/>
            <pc:sldMk cId="2826621827" sldId="412"/>
            <ac:spMk id="64" creationId="{F8B8AC49-A64F-B777-6093-4B5A31369DC1}"/>
          </ac:spMkLst>
        </pc:spChg>
        <pc:spChg chg="del">
          <ac:chgData name="Alejandro Cubero" userId="e043faaf-9c34-4c43-8167-adb49f94c279" providerId="ADAL" clId="{F575050A-86EA-460A-BF97-51FAA13A0708}" dt="2022-07-01T15:53:49.623" v="451" actId="478"/>
          <ac:spMkLst>
            <pc:docMk/>
            <pc:sldMk cId="2826621827" sldId="412"/>
            <ac:spMk id="65" creationId="{BA2DBBF8-6984-18A4-7D58-A63B8AF26FF9}"/>
          </ac:spMkLst>
        </pc:spChg>
        <pc:spChg chg="del">
          <ac:chgData name="Alejandro Cubero" userId="e043faaf-9c34-4c43-8167-adb49f94c279" providerId="ADAL" clId="{F575050A-86EA-460A-BF97-51FAA13A0708}" dt="2022-07-01T15:53:49.623" v="451" actId="478"/>
          <ac:spMkLst>
            <pc:docMk/>
            <pc:sldMk cId="2826621827" sldId="412"/>
            <ac:spMk id="67" creationId="{CB1F8EDB-1967-F60E-F97B-0209140DD7B6}"/>
          </ac:spMkLst>
        </pc:spChg>
        <pc:spChg chg="add mod">
          <ac:chgData name="Alejandro Cubero" userId="e043faaf-9c34-4c43-8167-adb49f94c279" providerId="ADAL" clId="{F575050A-86EA-460A-BF97-51FAA13A0708}" dt="2022-07-01T15:51:04.922" v="433" actId="14100"/>
          <ac:spMkLst>
            <pc:docMk/>
            <pc:sldMk cId="2826621827" sldId="412"/>
            <ac:spMk id="69" creationId="{DF916CE3-2896-8E0D-BD06-F53EB9C10BFB}"/>
          </ac:spMkLst>
        </pc:spChg>
        <pc:spChg chg="add mod">
          <ac:chgData name="Alejandro Cubero" userId="e043faaf-9c34-4c43-8167-adb49f94c279" providerId="ADAL" clId="{F575050A-86EA-460A-BF97-51FAA13A0708}" dt="2022-07-01T15:51:08.063" v="435" actId="1076"/>
          <ac:spMkLst>
            <pc:docMk/>
            <pc:sldMk cId="2826621827" sldId="412"/>
            <ac:spMk id="70" creationId="{8A42E8C4-8F70-94FE-E20A-9BB80A12C681}"/>
          </ac:spMkLst>
        </pc:spChg>
        <pc:spChg chg="del">
          <ac:chgData name="Alejandro Cubero" userId="e043faaf-9c34-4c43-8167-adb49f94c279" providerId="ADAL" clId="{F575050A-86EA-460A-BF97-51FAA13A0708}" dt="2022-07-01T15:53:49.623" v="451" actId="478"/>
          <ac:spMkLst>
            <pc:docMk/>
            <pc:sldMk cId="2826621827" sldId="412"/>
            <ac:spMk id="71" creationId="{E813CE96-85C9-515F-B44B-4F3DDF77DC25}"/>
          </ac:spMkLst>
        </pc:spChg>
        <pc:spChg chg="del">
          <ac:chgData name="Alejandro Cubero" userId="e043faaf-9c34-4c43-8167-adb49f94c279" providerId="ADAL" clId="{F575050A-86EA-460A-BF97-51FAA13A0708}" dt="2022-07-01T15:53:49.623" v="451" actId="478"/>
          <ac:spMkLst>
            <pc:docMk/>
            <pc:sldMk cId="2826621827" sldId="412"/>
            <ac:spMk id="72" creationId="{1F77595E-B39D-7011-08A4-6C09287D5025}"/>
          </ac:spMkLst>
        </pc:spChg>
        <pc:spChg chg="add mod">
          <ac:chgData name="Alejandro Cubero" userId="e043faaf-9c34-4c43-8167-adb49f94c279" providerId="ADAL" clId="{F575050A-86EA-460A-BF97-51FAA13A0708}" dt="2022-07-01T15:51:14.401" v="437" actId="1076"/>
          <ac:spMkLst>
            <pc:docMk/>
            <pc:sldMk cId="2826621827" sldId="412"/>
            <ac:spMk id="73" creationId="{D3EEDA21-788D-944F-D34C-3EE72A373E84}"/>
          </ac:spMkLst>
        </pc:spChg>
        <pc:spChg chg="add mod">
          <ac:chgData name="Alejandro Cubero" userId="e043faaf-9c34-4c43-8167-adb49f94c279" providerId="ADAL" clId="{F575050A-86EA-460A-BF97-51FAA13A0708}" dt="2022-07-01T15:51:18.519" v="438" actId="1076"/>
          <ac:spMkLst>
            <pc:docMk/>
            <pc:sldMk cId="2826621827" sldId="412"/>
            <ac:spMk id="75" creationId="{23CA3141-8316-D03B-2ACB-068A01E3CDBA}"/>
          </ac:spMkLst>
        </pc:spChg>
        <pc:spChg chg="del">
          <ac:chgData name="Alejandro Cubero" userId="e043faaf-9c34-4c43-8167-adb49f94c279" providerId="ADAL" clId="{F575050A-86EA-460A-BF97-51FAA13A0708}" dt="2022-07-01T15:53:49.623" v="451" actId="478"/>
          <ac:spMkLst>
            <pc:docMk/>
            <pc:sldMk cId="2826621827" sldId="412"/>
            <ac:spMk id="77" creationId="{5350AFA7-4368-B475-6F8D-DA4DB90695EA}"/>
          </ac:spMkLst>
        </pc:spChg>
        <pc:spChg chg="del mod topLvl">
          <ac:chgData name="Alejandro Cubero" userId="e043faaf-9c34-4c43-8167-adb49f94c279" providerId="ADAL" clId="{F575050A-86EA-460A-BF97-51FAA13A0708}" dt="2022-07-01T15:50:17.352" v="420" actId="478"/>
          <ac:spMkLst>
            <pc:docMk/>
            <pc:sldMk cId="2826621827" sldId="412"/>
            <ac:spMk id="80" creationId="{430E90C9-8853-8E3E-9CE6-50F62438F5B2}"/>
          </ac:spMkLst>
        </pc:spChg>
        <pc:spChg chg="add mod">
          <ac:chgData name="Alejandro Cubero" userId="e043faaf-9c34-4c43-8167-adb49f94c279" providerId="ADAL" clId="{F575050A-86EA-460A-BF97-51FAA13A0708}" dt="2022-07-01T15:51:50.576" v="443" actId="1076"/>
          <ac:spMkLst>
            <pc:docMk/>
            <pc:sldMk cId="2826621827" sldId="412"/>
            <ac:spMk id="81" creationId="{F4257D28-0278-4EDE-2412-1ECE31DEBFBB}"/>
          </ac:spMkLst>
        </pc:spChg>
        <pc:spChg chg="del">
          <ac:chgData name="Alejandro Cubero" userId="e043faaf-9c34-4c43-8167-adb49f94c279" providerId="ADAL" clId="{F575050A-86EA-460A-BF97-51FAA13A0708}" dt="2022-07-01T15:53:49.623" v="451" actId="478"/>
          <ac:spMkLst>
            <pc:docMk/>
            <pc:sldMk cId="2826621827" sldId="412"/>
            <ac:spMk id="82" creationId="{7BB997C3-F6AE-83A4-E753-C5818D98291D}"/>
          </ac:spMkLst>
        </pc:spChg>
        <pc:spChg chg="del">
          <ac:chgData name="Alejandro Cubero" userId="e043faaf-9c34-4c43-8167-adb49f94c279" providerId="ADAL" clId="{F575050A-86EA-460A-BF97-51FAA13A0708}" dt="2022-07-01T15:53:49.623" v="451" actId="478"/>
          <ac:spMkLst>
            <pc:docMk/>
            <pc:sldMk cId="2826621827" sldId="412"/>
            <ac:spMk id="83" creationId="{FC7A14D2-CD83-E970-9082-B7AE0AA17420}"/>
          </ac:spMkLst>
        </pc:spChg>
        <pc:spChg chg="add mod">
          <ac:chgData name="Alejandro Cubero" userId="e043faaf-9c34-4c43-8167-adb49f94c279" providerId="ADAL" clId="{F575050A-86EA-460A-BF97-51FAA13A0708}" dt="2022-07-01T15:52:28.807" v="447" actId="1076"/>
          <ac:spMkLst>
            <pc:docMk/>
            <pc:sldMk cId="2826621827" sldId="412"/>
            <ac:spMk id="84" creationId="{D233EE5E-3B42-EE94-C2A0-655BDDDC87CC}"/>
          </ac:spMkLst>
        </pc:spChg>
        <pc:spChg chg="add mod">
          <ac:chgData name="Alejandro Cubero" userId="e043faaf-9c34-4c43-8167-adb49f94c279" providerId="ADAL" clId="{F575050A-86EA-460A-BF97-51FAA13A0708}" dt="2022-07-01T15:52:28.807" v="447" actId="1076"/>
          <ac:spMkLst>
            <pc:docMk/>
            <pc:sldMk cId="2826621827" sldId="412"/>
            <ac:spMk id="85" creationId="{41F99A9A-9765-BEA8-1A86-46C64F8A77D5}"/>
          </ac:spMkLst>
        </pc:spChg>
        <pc:spChg chg="add mod">
          <ac:chgData name="Alejandro Cubero" userId="e043faaf-9c34-4c43-8167-adb49f94c279" providerId="ADAL" clId="{F575050A-86EA-460A-BF97-51FAA13A0708}" dt="2022-07-01T15:52:32.204" v="449" actId="20577"/>
          <ac:spMkLst>
            <pc:docMk/>
            <pc:sldMk cId="2826621827" sldId="412"/>
            <ac:spMk id="86" creationId="{1EC29744-B60D-CFBB-2AF7-00F4895FFBC4}"/>
          </ac:spMkLst>
        </pc:spChg>
        <pc:spChg chg="del">
          <ac:chgData name="Alejandro Cubero" userId="e043faaf-9c34-4c43-8167-adb49f94c279" providerId="ADAL" clId="{F575050A-86EA-460A-BF97-51FAA13A0708}" dt="2022-07-01T15:53:49.623" v="451" actId="478"/>
          <ac:spMkLst>
            <pc:docMk/>
            <pc:sldMk cId="2826621827" sldId="412"/>
            <ac:spMk id="87" creationId="{B2E633DB-A07E-C7C6-5AFB-2D7DC13A5175}"/>
          </ac:spMkLst>
        </pc:spChg>
        <pc:spChg chg="add mod">
          <ac:chgData name="Alejandro Cubero" userId="e043faaf-9c34-4c43-8167-adb49f94c279" providerId="ADAL" clId="{F575050A-86EA-460A-BF97-51FAA13A0708}" dt="2022-07-01T15:52:28.807" v="447" actId="1076"/>
          <ac:spMkLst>
            <pc:docMk/>
            <pc:sldMk cId="2826621827" sldId="412"/>
            <ac:spMk id="88" creationId="{EA9D5E05-3D30-155F-B298-FEF3C5031E26}"/>
          </ac:spMkLst>
        </pc:spChg>
        <pc:spChg chg="add mod">
          <ac:chgData name="Alejandro Cubero" userId="e043faaf-9c34-4c43-8167-adb49f94c279" providerId="ADAL" clId="{F575050A-86EA-460A-BF97-51FAA13A0708}" dt="2022-07-01T16:10:43.598" v="631" actId="20577"/>
          <ac:spMkLst>
            <pc:docMk/>
            <pc:sldMk cId="2826621827" sldId="412"/>
            <ac:spMk id="91" creationId="{666D9E76-E1B7-661D-DBBF-FF573F793B80}"/>
          </ac:spMkLst>
        </pc:spChg>
        <pc:spChg chg="add mod">
          <ac:chgData name="Alejandro Cubero" userId="e043faaf-9c34-4c43-8167-adb49f94c279" providerId="ADAL" clId="{F575050A-86EA-460A-BF97-51FAA13A0708}" dt="2022-07-01T16:01:53.175" v="529" actId="20577"/>
          <ac:spMkLst>
            <pc:docMk/>
            <pc:sldMk cId="2826621827" sldId="412"/>
            <ac:spMk id="94" creationId="{BB1A1D53-D23F-8CF2-9A4F-430E67A5192B}"/>
          </ac:spMkLst>
        </pc:spChg>
        <pc:spChg chg="add mod">
          <ac:chgData name="Alejandro Cubero" userId="e043faaf-9c34-4c43-8167-adb49f94c279" providerId="ADAL" clId="{F575050A-86EA-460A-BF97-51FAA13A0708}" dt="2022-07-01T16:01:51.721" v="528" actId="20577"/>
          <ac:spMkLst>
            <pc:docMk/>
            <pc:sldMk cId="2826621827" sldId="412"/>
            <ac:spMk id="95" creationId="{F70F5808-643D-D21F-97F2-6C47A9D383EE}"/>
          </ac:spMkLst>
        </pc:spChg>
        <pc:spChg chg="add mod">
          <ac:chgData name="Alejandro Cubero" userId="e043faaf-9c34-4c43-8167-adb49f94c279" providerId="ADAL" clId="{F575050A-86EA-460A-BF97-51FAA13A0708}" dt="2022-07-01T16:01:58.424" v="531" actId="1076"/>
          <ac:spMkLst>
            <pc:docMk/>
            <pc:sldMk cId="2826621827" sldId="412"/>
            <ac:spMk id="96" creationId="{965C7A06-0FCF-2B1E-2688-11DE5361B817}"/>
          </ac:spMkLst>
        </pc:spChg>
        <pc:spChg chg="add mod">
          <ac:chgData name="Alejandro Cubero" userId="e043faaf-9c34-4c43-8167-adb49f94c279" providerId="ADAL" clId="{F575050A-86EA-460A-BF97-51FAA13A0708}" dt="2022-07-01T16:10:45.015" v="632"/>
          <ac:spMkLst>
            <pc:docMk/>
            <pc:sldMk cId="2826621827" sldId="412"/>
            <ac:spMk id="99" creationId="{3E9B865A-FED8-24DC-140E-A8CB3AE6C111}"/>
          </ac:spMkLst>
        </pc:spChg>
        <pc:spChg chg="mod">
          <ac:chgData name="Alejandro Cubero" userId="e043faaf-9c34-4c43-8167-adb49f94c279" providerId="ADAL" clId="{F575050A-86EA-460A-BF97-51FAA13A0708}" dt="2022-07-01T15:54:44.767" v="457" actId="113"/>
          <ac:spMkLst>
            <pc:docMk/>
            <pc:sldMk cId="2826621827" sldId="412"/>
            <ac:spMk id="116" creationId="{C91F1EBE-0A6E-93FB-D25B-22D40FE4FFF8}"/>
          </ac:spMkLst>
        </pc:spChg>
        <pc:grpChg chg="del">
          <ac:chgData name="Alejandro Cubero" userId="e043faaf-9c34-4c43-8167-adb49f94c279" providerId="ADAL" clId="{F575050A-86EA-460A-BF97-51FAA13A0708}" dt="2022-07-01T15:46:44.570" v="364" actId="478"/>
          <ac:grpSpMkLst>
            <pc:docMk/>
            <pc:sldMk cId="2826621827" sldId="412"/>
            <ac:grpSpMk id="2" creationId="{C7124E68-3F16-8478-FCB3-E98B27D45C05}"/>
          </ac:grpSpMkLst>
        </pc:grpChg>
        <pc:grpChg chg="add mod">
          <ac:chgData name="Alejandro Cubero" userId="e043faaf-9c34-4c43-8167-adb49f94c279" providerId="ADAL" clId="{F575050A-86EA-460A-BF97-51FAA13A0708}" dt="2022-07-01T15:52:00.863" v="445" actId="1076"/>
          <ac:grpSpMkLst>
            <pc:docMk/>
            <pc:sldMk cId="2826621827" sldId="412"/>
            <ac:grpSpMk id="12" creationId="{5ACE42BD-5527-C998-579E-F1B460080455}"/>
          </ac:grpSpMkLst>
        </pc:grpChg>
        <pc:grpChg chg="add del mod">
          <ac:chgData name="Alejandro Cubero" userId="e043faaf-9c34-4c43-8167-adb49f94c279" providerId="ADAL" clId="{F575050A-86EA-460A-BF97-51FAA13A0708}" dt="2022-07-01T15:48:00.609" v="390" actId="478"/>
          <ac:grpSpMkLst>
            <pc:docMk/>
            <pc:sldMk cId="2826621827" sldId="412"/>
            <ac:grpSpMk id="38" creationId="{54C3E2A3-053C-5CA9-B462-4A452C6BCC61}"/>
          </ac:grpSpMkLst>
        </pc:grpChg>
        <pc:grpChg chg="add del mod">
          <ac:chgData name="Alejandro Cubero" userId="e043faaf-9c34-4c43-8167-adb49f94c279" providerId="ADAL" clId="{F575050A-86EA-460A-BF97-51FAA13A0708}" dt="2022-07-01T15:50:17.352" v="420" actId="478"/>
          <ac:grpSpMkLst>
            <pc:docMk/>
            <pc:sldMk cId="2826621827" sldId="412"/>
            <ac:grpSpMk id="76" creationId="{C2C6628B-8F49-1E20-7A07-C5B6443AF1E7}"/>
          </ac:grpSpMkLst>
        </pc:grpChg>
        <pc:picChg chg="del mod">
          <ac:chgData name="Alejandro Cubero" userId="e043faaf-9c34-4c43-8167-adb49f94c279" providerId="ADAL" clId="{F575050A-86EA-460A-BF97-51FAA13A0708}" dt="2022-07-01T15:47:32.602" v="377" actId="478"/>
          <ac:picMkLst>
            <pc:docMk/>
            <pc:sldMk cId="2826621827" sldId="412"/>
            <ac:picMk id="40" creationId="{A477018D-6B8A-4543-4B02-582197E2746A}"/>
          </ac:picMkLst>
        </pc:picChg>
        <pc:picChg chg="del mod">
          <ac:chgData name="Alejandro Cubero" userId="e043faaf-9c34-4c43-8167-adb49f94c279" providerId="ADAL" clId="{F575050A-86EA-460A-BF97-51FAA13A0708}" dt="2022-07-01T15:47:37.930" v="379" actId="478"/>
          <ac:picMkLst>
            <pc:docMk/>
            <pc:sldMk cId="2826621827" sldId="412"/>
            <ac:picMk id="50" creationId="{A41C57C9-9D2B-B4A8-EC79-653BADE16BC8}"/>
          </ac:picMkLst>
        </pc:picChg>
        <pc:picChg chg="del mod">
          <ac:chgData name="Alejandro Cubero" userId="e043faaf-9c34-4c43-8167-adb49f94c279" providerId="ADAL" clId="{F575050A-86EA-460A-BF97-51FAA13A0708}" dt="2022-07-01T15:47:26.801" v="375" actId="478"/>
          <ac:picMkLst>
            <pc:docMk/>
            <pc:sldMk cId="2826621827" sldId="412"/>
            <ac:picMk id="52" creationId="{CA57075F-8ADD-BE9E-FD1F-F8598B7B5050}"/>
          </ac:picMkLst>
        </pc:picChg>
        <pc:picChg chg="del mod">
          <ac:chgData name="Alejandro Cubero" userId="e043faaf-9c34-4c43-8167-adb49f94c279" providerId="ADAL" clId="{F575050A-86EA-460A-BF97-51FAA13A0708}" dt="2022-07-01T15:47:44.380" v="381" actId="21"/>
          <ac:picMkLst>
            <pc:docMk/>
            <pc:sldMk cId="2826621827" sldId="412"/>
            <ac:picMk id="54" creationId="{0589E867-A9CD-2220-9E31-F2B2CD62044A}"/>
          </ac:picMkLst>
        </pc:picChg>
        <pc:picChg chg="add del mod topLvl modCrop">
          <ac:chgData name="Alejandro Cubero" userId="e043faaf-9c34-4c43-8167-adb49f94c279" providerId="ADAL" clId="{F575050A-86EA-460A-BF97-51FAA13A0708}" dt="2022-07-01T15:48:35.635" v="402" actId="478"/>
          <ac:picMkLst>
            <pc:docMk/>
            <pc:sldMk cId="2826621827" sldId="412"/>
            <ac:picMk id="55" creationId="{DA48AA26-B09F-488E-7925-809990B2B8DE}"/>
          </ac:picMkLst>
        </pc:picChg>
        <pc:picChg chg="del mod">
          <ac:chgData name="Alejandro Cubero" userId="e043faaf-9c34-4c43-8167-adb49f94c279" providerId="ADAL" clId="{F575050A-86EA-460A-BF97-51FAA13A0708}" dt="2022-07-01T15:47:44.380" v="381" actId="21"/>
          <ac:picMkLst>
            <pc:docMk/>
            <pc:sldMk cId="2826621827" sldId="412"/>
            <ac:picMk id="56" creationId="{30AC6D51-447A-FBC3-3E78-8F9916CB6945}"/>
          </ac:picMkLst>
        </pc:picChg>
        <pc:picChg chg="del mod">
          <ac:chgData name="Alejandro Cubero" userId="e043faaf-9c34-4c43-8167-adb49f94c279" providerId="ADAL" clId="{F575050A-86EA-460A-BF97-51FAA13A0708}" dt="2022-07-01T15:47:44.380" v="381" actId="21"/>
          <ac:picMkLst>
            <pc:docMk/>
            <pc:sldMk cId="2826621827" sldId="412"/>
            <ac:picMk id="57" creationId="{BB1B39FB-676C-C735-B02E-7F5941A83DA3}"/>
          </ac:picMkLst>
        </pc:picChg>
        <pc:picChg chg="del">
          <ac:chgData name="Alejandro Cubero" userId="e043faaf-9c34-4c43-8167-adb49f94c279" providerId="ADAL" clId="{F575050A-86EA-460A-BF97-51FAA13A0708}" dt="2022-07-01T15:46:50.062" v="366" actId="478"/>
          <ac:picMkLst>
            <pc:docMk/>
            <pc:sldMk cId="2826621827" sldId="412"/>
            <ac:picMk id="59" creationId="{EEE0D0B1-E528-3944-C0F1-38C3AB9C0FDF}"/>
          </ac:picMkLst>
        </pc:picChg>
        <pc:picChg chg="add mod">
          <ac:chgData name="Alejandro Cubero" userId="e043faaf-9c34-4c43-8167-adb49f94c279" providerId="ADAL" clId="{F575050A-86EA-460A-BF97-51FAA13A0708}" dt="2022-07-01T15:51:58.998" v="444" actId="164"/>
          <ac:picMkLst>
            <pc:docMk/>
            <pc:sldMk cId="2826621827" sldId="412"/>
            <ac:picMk id="60" creationId="{43E1D0A9-FF28-5466-8795-61E097EA4ECF}"/>
          </ac:picMkLst>
        </pc:picChg>
        <pc:picChg chg="add mod">
          <ac:chgData name="Alejandro Cubero" userId="e043faaf-9c34-4c43-8167-adb49f94c279" providerId="ADAL" clId="{F575050A-86EA-460A-BF97-51FAA13A0708}" dt="2022-07-01T15:51:58.998" v="444" actId="164"/>
          <ac:picMkLst>
            <pc:docMk/>
            <pc:sldMk cId="2826621827" sldId="412"/>
            <ac:picMk id="61" creationId="{251A1D4D-F940-1A83-AEB6-137A90EFE1B2}"/>
          </ac:picMkLst>
        </pc:picChg>
        <pc:picChg chg="add mod">
          <ac:chgData name="Alejandro Cubero" userId="e043faaf-9c34-4c43-8167-adb49f94c279" providerId="ADAL" clId="{F575050A-86EA-460A-BF97-51FAA13A0708}" dt="2022-07-01T15:51:58.998" v="444" actId="164"/>
          <ac:picMkLst>
            <pc:docMk/>
            <pc:sldMk cId="2826621827" sldId="412"/>
            <ac:picMk id="63" creationId="{424A6D08-0479-E74D-0A65-D390E29BAE09}"/>
          </ac:picMkLst>
        </pc:picChg>
        <pc:picChg chg="del">
          <ac:chgData name="Alejandro Cubero" userId="e043faaf-9c34-4c43-8167-adb49f94c279" providerId="ADAL" clId="{F575050A-86EA-460A-BF97-51FAA13A0708}" dt="2022-07-01T15:53:49.623" v="451" actId="478"/>
          <ac:picMkLst>
            <pc:docMk/>
            <pc:sldMk cId="2826621827" sldId="412"/>
            <ac:picMk id="66" creationId="{E7A1F5D2-C01D-2D21-363E-E441F2656D78}"/>
          </ac:picMkLst>
        </pc:picChg>
        <pc:picChg chg="add mod">
          <ac:chgData name="Alejandro Cubero" userId="e043faaf-9c34-4c43-8167-adb49f94c279" providerId="ADAL" clId="{F575050A-86EA-460A-BF97-51FAA13A0708}" dt="2022-07-01T15:51:08.063" v="435" actId="1076"/>
          <ac:picMkLst>
            <pc:docMk/>
            <pc:sldMk cId="2826621827" sldId="412"/>
            <ac:picMk id="68" creationId="{AE9FC570-BF50-22B4-700C-35AED52379AC}"/>
          </ac:picMkLst>
        </pc:picChg>
        <pc:picChg chg="del">
          <ac:chgData name="Alejandro Cubero" userId="e043faaf-9c34-4c43-8167-adb49f94c279" providerId="ADAL" clId="{F575050A-86EA-460A-BF97-51FAA13A0708}" dt="2022-07-01T15:53:49.623" v="451" actId="478"/>
          <ac:picMkLst>
            <pc:docMk/>
            <pc:sldMk cId="2826621827" sldId="412"/>
            <ac:picMk id="74" creationId="{35E54079-A636-1D0B-65E7-A0800B3D4057}"/>
          </ac:picMkLst>
        </pc:picChg>
        <pc:picChg chg="mod topLvl">
          <ac:chgData name="Alejandro Cubero" userId="e043faaf-9c34-4c43-8167-adb49f94c279" providerId="ADAL" clId="{F575050A-86EA-460A-BF97-51FAA13A0708}" dt="2022-07-01T15:51:18.519" v="438" actId="1076"/>
          <ac:picMkLst>
            <pc:docMk/>
            <pc:sldMk cId="2826621827" sldId="412"/>
            <ac:picMk id="78" creationId="{5BFC8E29-37B6-22BD-F86F-293ED2BFB6B5}"/>
          </ac:picMkLst>
        </pc:picChg>
        <pc:picChg chg="del">
          <ac:chgData name="Alejandro Cubero" userId="e043faaf-9c34-4c43-8167-adb49f94c279" providerId="ADAL" clId="{F575050A-86EA-460A-BF97-51FAA13A0708}" dt="2022-07-01T15:53:49.623" v="451" actId="478"/>
          <ac:picMkLst>
            <pc:docMk/>
            <pc:sldMk cId="2826621827" sldId="412"/>
            <ac:picMk id="79" creationId="{287B16AF-C6F1-AE44-6054-EFE9C219EDB4}"/>
          </ac:picMkLst>
        </pc:picChg>
        <pc:picChg chg="del">
          <ac:chgData name="Alejandro Cubero" userId="e043faaf-9c34-4c43-8167-adb49f94c279" providerId="ADAL" clId="{F575050A-86EA-460A-BF97-51FAA13A0708}" dt="2022-07-01T15:53:49.623" v="451" actId="478"/>
          <ac:picMkLst>
            <pc:docMk/>
            <pc:sldMk cId="2826621827" sldId="412"/>
            <ac:picMk id="89" creationId="{BC1597FE-EC59-2CE4-C399-6458B0ACB395}"/>
          </ac:picMkLst>
        </pc:picChg>
        <pc:picChg chg="del">
          <ac:chgData name="Alejandro Cubero" userId="e043faaf-9c34-4c43-8167-adb49f94c279" providerId="ADAL" clId="{F575050A-86EA-460A-BF97-51FAA13A0708}" dt="2022-07-01T15:53:49.623" v="451" actId="478"/>
          <ac:picMkLst>
            <pc:docMk/>
            <pc:sldMk cId="2826621827" sldId="412"/>
            <ac:picMk id="90" creationId="{DE584924-05B1-637C-AD59-17C8D261EF37}"/>
          </ac:picMkLst>
        </pc:picChg>
        <pc:picChg chg="del">
          <ac:chgData name="Alejandro Cubero" userId="e043faaf-9c34-4c43-8167-adb49f94c279" providerId="ADAL" clId="{F575050A-86EA-460A-BF97-51FAA13A0708}" dt="2022-07-01T15:53:46.099" v="450" actId="478"/>
          <ac:picMkLst>
            <pc:docMk/>
            <pc:sldMk cId="2826621827" sldId="412"/>
            <ac:picMk id="92" creationId="{3D05E206-52F2-E8A2-CE7D-FCD1B232E3F3}"/>
          </ac:picMkLst>
        </pc:picChg>
        <pc:picChg chg="add del mod">
          <ac:chgData name="Alejandro Cubero" userId="e043faaf-9c34-4c43-8167-adb49f94c279" providerId="ADAL" clId="{F575050A-86EA-460A-BF97-51FAA13A0708}" dt="2022-07-01T15:58:17.393" v="471" actId="478"/>
          <ac:picMkLst>
            <pc:docMk/>
            <pc:sldMk cId="2826621827" sldId="412"/>
            <ac:picMk id="93" creationId="{392D7C64-607C-B6E8-2217-4547BF0DE181}"/>
          </ac:picMkLst>
        </pc:picChg>
        <pc:picChg chg="del">
          <ac:chgData name="Alejandro Cubero" userId="e043faaf-9c34-4c43-8167-adb49f94c279" providerId="ADAL" clId="{F575050A-86EA-460A-BF97-51FAA13A0708}" dt="2022-07-01T15:53:49.623" v="451" actId="478"/>
          <ac:picMkLst>
            <pc:docMk/>
            <pc:sldMk cId="2826621827" sldId="412"/>
            <ac:picMk id="122" creationId="{D89CB986-857B-E61C-7FBD-44499618CEB4}"/>
          </ac:picMkLst>
        </pc:picChg>
        <pc:cxnChg chg="add del mod">
          <ac:chgData name="Alejandro Cubero" userId="e043faaf-9c34-4c43-8167-adb49f94c279" providerId="ADAL" clId="{F575050A-86EA-460A-BF97-51FAA13A0708}" dt="2022-07-01T16:02:43.874" v="539" actId="478"/>
          <ac:cxnSpMkLst>
            <pc:docMk/>
            <pc:sldMk cId="2826621827" sldId="412"/>
            <ac:cxnSpMk id="17" creationId="{08C2B6D8-4E03-9361-FB6F-3622E5E9F7FC}"/>
          </ac:cxnSpMkLst>
        </pc:cxnChg>
        <pc:cxnChg chg="add mod">
          <ac:chgData name="Alejandro Cubero" userId="e043faaf-9c34-4c43-8167-adb49f94c279" providerId="ADAL" clId="{F575050A-86EA-460A-BF97-51FAA13A0708}" dt="2022-07-01T16:03:44.143" v="548" actId="208"/>
          <ac:cxnSpMkLst>
            <pc:docMk/>
            <pc:sldMk cId="2826621827" sldId="412"/>
            <ac:cxnSpMk id="21" creationId="{BFE99148-254A-473B-3AAF-67CC368CAC6D}"/>
          </ac:cxnSpMkLst>
        </pc:cxnChg>
        <pc:cxnChg chg="add mod">
          <ac:chgData name="Alejandro Cubero" userId="e043faaf-9c34-4c43-8167-adb49f94c279" providerId="ADAL" clId="{F575050A-86EA-460A-BF97-51FAA13A0708}" dt="2022-07-01T16:03:52.238" v="551" actId="14100"/>
          <ac:cxnSpMkLst>
            <pc:docMk/>
            <pc:sldMk cId="2826621827" sldId="412"/>
            <ac:cxnSpMk id="97" creationId="{D3407188-258E-AE4D-BAC3-58B08AA1DC9F}"/>
          </ac:cxnSpMkLst>
        </pc:cxnChg>
        <pc:cxnChg chg="add mod">
          <ac:chgData name="Alejandro Cubero" userId="e043faaf-9c34-4c43-8167-adb49f94c279" providerId="ADAL" clId="{F575050A-86EA-460A-BF97-51FAA13A0708}" dt="2022-07-01T16:03:58.911" v="554" actId="14100"/>
          <ac:cxnSpMkLst>
            <pc:docMk/>
            <pc:sldMk cId="2826621827" sldId="412"/>
            <ac:cxnSpMk id="98" creationId="{E146419C-3C0D-CB9A-5EA9-57BB68C351B8}"/>
          </ac:cxnSpMkLst>
        </pc:cxnChg>
      </pc:sldChg>
      <pc:sldChg chg="addSp delSp modSp add mod">
        <pc:chgData name="Alejandro Cubero" userId="e043faaf-9c34-4c43-8167-adb49f94c279" providerId="ADAL" clId="{F575050A-86EA-460A-BF97-51FAA13A0708}" dt="2022-07-01T16:21:14.788" v="729" actId="21"/>
        <pc:sldMkLst>
          <pc:docMk/>
          <pc:sldMk cId="2784693265" sldId="413"/>
        </pc:sldMkLst>
        <pc:spChg chg="mod">
          <ac:chgData name="Alejandro Cubero" userId="e043faaf-9c34-4c43-8167-adb49f94c279" providerId="ADAL" clId="{F575050A-86EA-460A-BF97-51FAA13A0708}" dt="2022-07-01T16:07:30.341" v="602" actId="14100"/>
          <ac:spMkLst>
            <pc:docMk/>
            <pc:sldMk cId="2784693265" sldId="413"/>
            <ac:spMk id="15" creationId="{59648E49-49A0-BB8A-E42A-D1A41E0EECE7}"/>
          </ac:spMkLst>
        </pc:spChg>
        <pc:spChg chg="add del mod">
          <ac:chgData name="Alejandro Cubero" userId="e043faaf-9c34-4c43-8167-adb49f94c279" providerId="ADAL" clId="{F575050A-86EA-460A-BF97-51FAA13A0708}" dt="2022-07-01T16:10:51.477" v="633" actId="21"/>
          <ac:spMkLst>
            <pc:docMk/>
            <pc:sldMk cId="2784693265" sldId="413"/>
            <ac:spMk id="33" creationId="{8FEDA0D3-8BF5-FD19-6F5C-EC74F2871420}"/>
          </ac:spMkLst>
        </pc:spChg>
        <pc:spChg chg="add mod">
          <ac:chgData name="Alejandro Cubero" userId="e043faaf-9c34-4c43-8167-adb49f94c279" providerId="ADAL" clId="{F575050A-86EA-460A-BF97-51FAA13A0708}" dt="2022-07-01T16:07:46.038" v="608" actId="1076"/>
          <ac:spMkLst>
            <pc:docMk/>
            <pc:sldMk cId="2784693265" sldId="413"/>
            <ac:spMk id="34" creationId="{42B6351D-279B-8A23-E08C-680FFF6B0CBF}"/>
          </ac:spMkLst>
        </pc:spChg>
        <pc:spChg chg="add del mod">
          <ac:chgData name="Alejandro Cubero" userId="e043faaf-9c34-4c43-8167-adb49f94c279" providerId="ADAL" clId="{F575050A-86EA-460A-BF97-51FAA13A0708}" dt="2022-07-01T16:10:58.005" v="637" actId="21"/>
          <ac:spMkLst>
            <pc:docMk/>
            <pc:sldMk cId="2784693265" sldId="413"/>
            <ac:spMk id="35" creationId="{33BB5BC0-6504-497B-FFBF-0B79B8E950C9}"/>
          </ac:spMkLst>
        </pc:spChg>
        <pc:spChg chg="add mod">
          <ac:chgData name="Alejandro Cubero" userId="e043faaf-9c34-4c43-8167-adb49f94c279" providerId="ADAL" clId="{F575050A-86EA-460A-BF97-51FAA13A0708}" dt="2022-07-01T16:10:55.469" v="636"/>
          <ac:spMkLst>
            <pc:docMk/>
            <pc:sldMk cId="2784693265" sldId="413"/>
            <ac:spMk id="36" creationId="{54A8E880-E8FA-2978-60D4-38D9D3EAFDEE}"/>
          </ac:spMkLst>
        </pc:spChg>
        <pc:spChg chg="add del mod">
          <ac:chgData name="Alejandro Cubero" userId="e043faaf-9c34-4c43-8167-adb49f94c279" providerId="ADAL" clId="{F575050A-86EA-460A-BF97-51FAA13A0708}" dt="2022-07-01T16:21:14.788" v="729" actId="21"/>
          <ac:spMkLst>
            <pc:docMk/>
            <pc:sldMk cId="2784693265" sldId="413"/>
            <ac:spMk id="37" creationId="{001EE278-007B-C442-3578-05A97B58157D}"/>
          </ac:spMkLst>
        </pc:spChg>
        <pc:spChg chg="add del mod">
          <ac:chgData name="Alejandro Cubero" userId="e043faaf-9c34-4c43-8167-adb49f94c279" providerId="ADAL" clId="{F575050A-86EA-460A-BF97-51FAA13A0708}" dt="2022-07-01T16:21:13.601" v="728"/>
          <ac:spMkLst>
            <pc:docMk/>
            <pc:sldMk cId="2784693265" sldId="413"/>
            <ac:spMk id="38" creationId="{CAE3792F-C8EB-5410-A34D-762423B2DD24}"/>
          </ac:spMkLst>
        </pc:spChg>
        <pc:spChg chg="mod">
          <ac:chgData name="Alejandro Cubero" userId="e043faaf-9c34-4c43-8167-adb49f94c279" providerId="ADAL" clId="{F575050A-86EA-460A-BF97-51FAA13A0708}" dt="2022-07-01T16:11:00.029" v="639" actId="20577"/>
          <ac:spMkLst>
            <pc:docMk/>
            <pc:sldMk cId="2784693265" sldId="413"/>
            <ac:spMk id="91" creationId="{666D9E76-E1B7-661D-DBBF-FF573F793B80}"/>
          </ac:spMkLst>
        </pc:spChg>
        <pc:spChg chg="add del mod">
          <ac:chgData name="Alejandro Cubero" userId="e043faaf-9c34-4c43-8167-adb49f94c279" providerId="ADAL" clId="{F575050A-86EA-460A-BF97-51FAA13A0708}" dt="2022-07-01T16:09:10.061" v="616" actId="478"/>
          <ac:spMkLst>
            <pc:docMk/>
            <pc:sldMk cId="2784693265" sldId="413"/>
            <ac:spMk id="94" creationId="{BB1A1D53-D23F-8CF2-9A4F-430E67A5192B}"/>
          </ac:spMkLst>
        </pc:spChg>
        <pc:spChg chg="add del">
          <ac:chgData name="Alejandro Cubero" userId="e043faaf-9c34-4c43-8167-adb49f94c279" providerId="ADAL" clId="{F575050A-86EA-460A-BF97-51FAA13A0708}" dt="2022-07-01T16:09:12.656" v="617" actId="478"/>
          <ac:spMkLst>
            <pc:docMk/>
            <pc:sldMk cId="2784693265" sldId="413"/>
            <ac:spMk id="95" creationId="{F70F5808-643D-D21F-97F2-6C47A9D383EE}"/>
          </ac:spMkLst>
        </pc:spChg>
        <pc:spChg chg="del">
          <ac:chgData name="Alejandro Cubero" userId="e043faaf-9c34-4c43-8167-adb49f94c279" providerId="ADAL" clId="{F575050A-86EA-460A-BF97-51FAA13A0708}" dt="2022-07-01T16:09:20.216" v="620" actId="478"/>
          <ac:spMkLst>
            <pc:docMk/>
            <pc:sldMk cId="2784693265" sldId="413"/>
            <ac:spMk id="96" creationId="{965C7A06-0FCF-2B1E-2688-11DE5361B817}"/>
          </ac:spMkLst>
        </pc:spChg>
        <pc:cxnChg chg="del">
          <ac:chgData name="Alejandro Cubero" userId="e043faaf-9c34-4c43-8167-adb49f94c279" providerId="ADAL" clId="{F575050A-86EA-460A-BF97-51FAA13A0708}" dt="2022-07-01T16:05:55.999" v="556" actId="478"/>
          <ac:cxnSpMkLst>
            <pc:docMk/>
            <pc:sldMk cId="2784693265" sldId="413"/>
            <ac:cxnSpMk id="21" creationId="{BFE99148-254A-473B-3AAF-67CC368CAC6D}"/>
          </ac:cxnSpMkLst>
        </pc:cxnChg>
        <pc:cxnChg chg="del">
          <ac:chgData name="Alejandro Cubero" userId="e043faaf-9c34-4c43-8167-adb49f94c279" providerId="ADAL" clId="{F575050A-86EA-460A-BF97-51FAA13A0708}" dt="2022-07-01T16:09:17.411" v="619" actId="478"/>
          <ac:cxnSpMkLst>
            <pc:docMk/>
            <pc:sldMk cId="2784693265" sldId="413"/>
            <ac:cxnSpMk id="97" creationId="{D3407188-258E-AE4D-BAC3-58B08AA1DC9F}"/>
          </ac:cxnSpMkLst>
        </pc:cxnChg>
        <pc:cxnChg chg="del">
          <ac:chgData name="Alejandro Cubero" userId="e043faaf-9c34-4c43-8167-adb49f94c279" providerId="ADAL" clId="{F575050A-86EA-460A-BF97-51FAA13A0708}" dt="2022-07-01T16:09:15.205" v="618" actId="478"/>
          <ac:cxnSpMkLst>
            <pc:docMk/>
            <pc:sldMk cId="2784693265" sldId="413"/>
            <ac:cxnSpMk id="98" creationId="{E146419C-3C0D-CB9A-5EA9-57BB68C351B8}"/>
          </ac:cxnSpMkLst>
        </pc:cxnChg>
      </pc:sldChg>
      <pc:sldChg chg="addSp delSp modSp add mod ord">
        <pc:chgData name="Alejandro Cubero" userId="e043faaf-9c34-4c43-8167-adb49f94c279" providerId="ADAL" clId="{F575050A-86EA-460A-BF97-51FAA13A0708}" dt="2022-07-01T16:16:06.768" v="686" actId="20577"/>
        <pc:sldMkLst>
          <pc:docMk/>
          <pc:sldMk cId="92592759" sldId="414"/>
        </pc:sldMkLst>
        <pc:spChg chg="add del">
          <ac:chgData name="Alejandro Cubero" userId="e043faaf-9c34-4c43-8167-adb49f94c279" providerId="ADAL" clId="{F575050A-86EA-460A-BF97-51FAA13A0708}" dt="2022-07-01T16:11:53.157" v="650" actId="478"/>
          <ac:spMkLst>
            <pc:docMk/>
            <pc:sldMk cId="92592759" sldId="414"/>
            <ac:spMk id="8" creationId="{7A3A3E7B-B94B-6548-C24F-3014B4EC7ABD}"/>
          </ac:spMkLst>
        </pc:spChg>
        <pc:spChg chg="add mod">
          <ac:chgData name="Alejandro Cubero" userId="e043faaf-9c34-4c43-8167-adb49f94c279" providerId="ADAL" clId="{F575050A-86EA-460A-BF97-51FAA13A0708}" dt="2022-07-01T16:12:07.318" v="653" actId="208"/>
          <ac:spMkLst>
            <pc:docMk/>
            <pc:sldMk cId="92592759" sldId="414"/>
            <ac:spMk id="9" creationId="{88D2C53E-866B-8BCF-CFA8-87BF2CD9199F}"/>
          </ac:spMkLst>
        </pc:spChg>
        <pc:spChg chg="mod">
          <ac:chgData name="Alejandro Cubero" userId="e043faaf-9c34-4c43-8167-adb49f94c279" providerId="ADAL" clId="{F575050A-86EA-460A-BF97-51FAA13A0708}" dt="2022-07-01T16:10:09.894" v="626" actId="14100"/>
          <ac:spMkLst>
            <pc:docMk/>
            <pc:sldMk cId="92592759" sldId="414"/>
            <ac:spMk id="15" creationId="{59648E49-49A0-BB8A-E42A-D1A41E0EECE7}"/>
          </ac:spMkLst>
        </pc:spChg>
        <pc:spChg chg="add mod">
          <ac:chgData name="Alejandro Cubero" userId="e043faaf-9c34-4c43-8167-adb49f94c279" providerId="ADAL" clId="{F575050A-86EA-460A-BF97-51FAA13A0708}" dt="2022-07-01T16:13:40.499" v="666" actId="1035"/>
          <ac:spMkLst>
            <pc:docMk/>
            <pc:sldMk cId="92592759" sldId="414"/>
            <ac:spMk id="37" creationId="{6A4606D0-B185-6290-07C2-1C33161A4085}"/>
          </ac:spMkLst>
        </pc:spChg>
        <pc:spChg chg="add mod">
          <ac:chgData name="Alejandro Cubero" userId="e043faaf-9c34-4c43-8167-adb49f94c279" providerId="ADAL" clId="{F575050A-86EA-460A-BF97-51FAA13A0708}" dt="2022-07-01T16:16:06.768" v="686" actId="20577"/>
          <ac:spMkLst>
            <pc:docMk/>
            <pc:sldMk cId="92592759" sldId="414"/>
            <ac:spMk id="40" creationId="{C30DF60C-FFCD-8E5A-1C08-6FAD9AF2B406}"/>
          </ac:spMkLst>
        </pc:spChg>
        <pc:spChg chg="add del mod">
          <ac:chgData name="Alejandro Cubero" userId="e043faaf-9c34-4c43-8167-adb49f94c279" providerId="ADAL" clId="{F575050A-86EA-460A-BF97-51FAA13A0708}" dt="2022-07-01T16:15:12.904" v="675" actId="478"/>
          <ac:spMkLst>
            <pc:docMk/>
            <pc:sldMk cId="92592759" sldId="414"/>
            <ac:spMk id="41" creationId="{F5B905A2-C4CA-8735-7678-39334C9F0924}"/>
          </ac:spMkLst>
        </pc:spChg>
        <pc:spChg chg="mod">
          <ac:chgData name="Alejandro Cubero" userId="e043faaf-9c34-4c43-8167-adb49f94c279" providerId="ADAL" clId="{F575050A-86EA-460A-BF97-51FAA13A0708}" dt="2022-07-01T16:11:07.413" v="642" actId="20577"/>
          <ac:spMkLst>
            <pc:docMk/>
            <pc:sldMk cId="92592759" sldId="414"/>
            <ac:spMk id="91" creationId="{666D9E76-E1B7-661D-DBBF-FF573F793B80}"/>
          </ac:spMkLst>
        </pc:spChg>
        <pc:spChg chg="mod">
          <ac:chgData name="Alejandro Cubero" userId="e043faaf-9c34-4c43-8167-adb49f94c279" providerId="ADAL" clId="{F575050A-86EA-460A-BF97-51FAA13A0708}" dt="2022-07-01T16:15:56.586" v="682" actId="113"/>
          <ac:spMkLst>
            <pc:docMk/>
            <pc:sldMk cId="92592759" sldId="414"/>
            <ac:spMk id="95" creationId="{F70F5808-643D-D21F-97F2-6C47A9D383EE}"/>
          </ac:spMkLst>
        </pc:spChg>
        <pc:spChg chg="del">
          <ac:chgData name="Alejandro Cubero" userId="e043faaf-9c34-4c43-8167-adb49f94c279" providerId="ADAL" clId="{F575050A-86EA-460A-BF97-51FAA13A0708}" dt="2022-07-01T16:11:14.156" v="644" actId="478"/>
          <ac:spMkLst>
            <pc:docMk/>
            <pc:sldMk cId="92592759" sldId="414"/>
            <ac:spMk id="96" creationId="{965C7A06-0FCF-2B1E-2688-11DE5361B817}"/>
          </ac:spMkLst>
        </pc:spChg>
        <pc:cxnChg chg="add mod">
          <ac:chgData name="Alejandro Cubero" userId="e043faaf-9c34-4c43-8167-adb49f94c279" providerId="ADAL" clId="{F575050A-86EA-460A-BF97-51FAA13A0708}" dt="2022-07-01T16:13:49.641" v="668" actId="14100"/>
          <ac:cxnSpMkLst>
            <pc:docMk/>
            <pc:sldMk cId="92592759" sldId="414"/>
            <ac:cxnSpMk id="36" creationId="{029265BD-EB4A-36B3-B2EA-32D41A72E6F7}"/>
          </ac:cxnSpMkLst>
        </pc:cxnChg>
        <pc:cxnChg chg="mod">
          <ac:chgData name="Alejandro Cubero" userId="e043faaf-9c34-4c43-8167-adb49f94c279" providerId="ADAL" clId="{F575050A-86EA-460A-BF97-51FAA13A0708}" dt="2022-07-01T16:11:23.271" v="648" actId="1076"/>
          <ac:cxnSpMkLst>
            <pc:docMk/>
            <pc:sldMk cId="92592759" sldId="414"/>
            <ac:cxnSpMk id="97" creationId="{D3407188-258E-AE4D-BAC3-58B08AA1DC9F}"/>
          </ac:cxnSpMkLst>
        </pc:cxnChg>
        <pc:cxnChg chg="del">
          <ac:chgData name="Alejandro Cubero" userId="e043faaf-9c34-4c43-8167-adb49f94c279" providerId="ADAL" clId="{F575050A-86EA-460A-BF97-51FAA13A0708}" dt="2022-07-01T16:11:12.403" v="643" actId="478"/>
          <ac:cxnSpMkLst>
            <pc:docMk/>
            <pc:sldMk cId="92592759" sldId="414"/>
            <ac:cxnSpMk id="98" creationId="{E146419C-3C0D-CB9A-5EA9-57BB68C351B8}"/>
          </ac:cxnSpMkLst>
        </pc:cxnChg>
      </pc:sldChg>
      <pc:sldChg chg="addSp delSp modSp add mod">
        <pc:chgData name="Alejandro Cubero" userId="e043faaf-9c34-4c43-8167-adb49f94c279" providerId="ADAL" clId="{F575050A-86EA-460A-BF97-51FAA13A0708}" dt="2022-07-01T16:26:03.204" v="885" actId="1076"/>
        <pc:sldMkLst>
          <pc:docMk/>
          <pc:sldMk cId="2467301929" sldId="415"/>
        </pc:sldMkLst>
        <pc:spChg chg="del">
          <ac:chgData name="Alejandro Cubero" userId="e043faaf-9c34-4c43-8167-adb49f94c279" providerId="ADAL" clId="{F575050A-86EA-460A-BF97-51FAA13A0708}" dt="2022-07-01T16:24:24.343" v="829" actId="478"/>
          <ac:spMkLst>
            <pc:docMk/>
            <pc:sldMk cId="2467301929" sldId="415"/>
            <ac:spMk id="9" creationId="{88D2C53E-866B-8BCF-CFA8-87BF2CD9199F}"/>
          </ac:spMkLst>
        </pc:spChg>
        <pc:spChg chg="del">
          <ac:chgData name="Alejandro Cubero" userId="e043faaf-9c34-4c43-8167-adb49f94c279" providerId="ADAL" clId="{F575050A-86EA-460A-BF97-51FAA13A0708}" dt="2022-07-01T16:25:24.827" v="876" actId="478"/>
          <ac:spMkLst>
            <pc:docMk/>
            <pc:sldMk cId="2467301929" sldId="415"/>
            <ac:spMk id="15" creationId="{59648E49-49A0-BB8A-E42A-D1A41E0EECE7}"/>
          </ac:spMkLst>
        </pc:spChg>
        <pc:spChg chg="add mod">
          <ac:chgData name="Alejandro Cubero" userId="e043faaf-9c34-4c43-8167-adb49f94c279" providerId="ADAL" clId="{F575050A-86EA-460A-BF97-51FAA13A0708}" dt="2022-07-01T16:19:54.175" v="708" actId="113"/>
          <ac:spMkLst>
            <pc:docMk/>
            <pc:sldMk cId="2467301929" sldId="415"/>
            <ac:spMk id="35" creationId="{47AD603F-A764-E830-835A-8954239E0FE0}"/>
          </ac:spMkLst>
        </pc:spChg>
        <pc:spChg chg="del">
          <ac:chgData name="Alejandro Cubero" userId="e043faaf-9c34-4c43-8167-adb49f94c279" providerId="ADAL" clId="{F575050A-86EA-460A-BF97-51FAA13A0708}" dt="2022-07-01T16:24:22.486" v="827" actId="478"/>
          <ac:spMkLst>
            <pc:docMk/>
            <pc:sldMk cId="2467301929" sldId="415"/>
            <ac:spMk id="37" creationId="{6A4606D0-B185-6290-07C2-1C33161A4085}"/>
          </ac:spMkLst>
        </pc:spChg>
        <pc:spChg chg="add mod">
          <ac:chgData name="Alejandro Cubero" userId="e043faaf-9c34-4c43-8167-adb49f94c279" providerId="ADAL" clId="{F575050A-86EA-460A-BF97-51FAA13A0708}" dt="2022-07-01T16:20:46.422" v="725"/>
          <ac:spMkLst>
            <pc:docMk/>
            <pc:sldMk cId="2467301929" sldId="415"/>
            <ac:spMk id="38" creationId="{2CC873DD-1815-2B16-98C0-4EF9DF642761}"/>
          </ac:spMkLst>
        </pc:spChg>
        <pc:spChg chg="add mod">
          <ac:chgData name="Alejandro Cubero" userId="e043faaf-9c34-4c43-8167-adb49f94c279" providerId="ADAL" clId="{F575050A-86EA-460A-BF97-51FAA13A0708}" dt="2022-07-01T16:23:45.597" v="824" actId="20577"/>
          <ac:spMkLst>
            <pc:docMk/>
            <pc:sldMk cId="2467301929" sldId="415"/>
            <ac:spMk id="39" creationId="{581C5A34-EBA0-5945-B572-8E4A26903E04}"/>
          </ac:spMkLst>
        </pc:spChg>
        <pc:spChg chg="del">
          <ac:chgData name="Alejandro Cubero" userId="e043faaf-9c34-4c43-8167-adb49f94c279" providerId="ADAL" clId="{F575050A-86EA-460A-BF97-51FAA13A0708}" dt="2022-07-01T16:25:27.374" v="878" actId="478"/>
          <ac:spMkLst>
            <pc:docMk/>
            <pc:sldMk cId="2467301929" sldId="415"/>
            <ac:spMk id="40" creationId="{C30DF60C-FFCD-8E5A-1C08-6FAD9AF2B406}"/>
          </ac:spMkLst>
        </pc:spChg>
        <pc:spChg chg="add mod">
          <ac:chgData name="Alejandro Cubero" userId="e043faaf-9c34-4c43-8167-adb49f94c279" providerId="ADAL" clId="{F575050A-86EA-460A-BF97-51FAA13A0708}" dt="2022-07-01T16:25:20.414" v="874" actId="1076"/>
          <ac:spMkLst>
            <pc:docMk/>
            <pc:sldMk cId="2467301929" sldId="415"/>
            <ac:spMk id="41" creationId="{9E0AD27D-91F6-6EFC-CA8E-9F50D9CBA580}"/>
          </ac:spMkLst>
        </pc:spChg>
        <pc:spChg chg="add mod">
          <ac:chgData name="Alejandro Cubero" userId="e043faaf-9c34-4c43-8167-adb49f94c279" providerId="ADAL" clId="{F575050A-86EA-460A-BF97-51FAA13A0708}" dt="2022-07-01T16:25:55.324" v="883" actId="1076"/>
          <ac:spMkLst>
            <pc:docMk/>
            <pc:sldMk cId="2467301929" sldId="415"/>
            <ac:spMk id="42" creationId="{39E4EAEB-5257-39BA-BBC1-8DEAE3249C20}"/>
          </ac:spMkLst>
        </pc:spChg>
        <pc:spChg chg="add mod">
          <ac:chgData name="Alejandro Cubero" userId="e043faaf-9c34-4c43-8167-adb49f94c279" providerId="ADAL" clId="{F575050A-86EA-460A-BF97-51FAA13A0708}" dt="2022-07-01T16:25:59.869" v="884" actId="1076"/>
          <ac:spMkLst>
            <pc:docMk/>
            <pc:sldMk cId="2467301929" sldId="415"/>
            <ac:spMk id="43" creationId="{AC21F6B5-9AD2-9ECE-81FD-4BB4565C4477}"/>
          </ac:spMkLst>
        </pc:spChg>
        <pc:spChg chg="add mod">
          <ac:chgData name="Alejandro Cubero" userId="e043faaf-9c34-4c43-8167-adb49f94c279" providerId="ADAL" clId="{F575050A-86EA-460A-BF97-51FAA13A0708}" dt="2022-07-01T16:26:03.204" v="885" actId="1076"/>
          <ac:spMkLst>
            <pc:docMk/>
            <pc:sldMk cId="2467301929" sldId="415"/>
            <ac:spMk id="44" creationId="{F133F276-93C7-AECE-2287-4841C670A1C5}"/>
          </ac:spMkLst>
        </pc:spChg>
        <pc:spChg chg="del">
          <ac:chgData name="Alejandro Cubero" userId="e043faaf-9c34-4c43-8167-adb49f94c279" providerId="ADAL" clId="{F575050A-86EA-460A-BF97-51FAA13A0708}" dt="2022-07-01T16:17:38.512" v="690" actId="478"/>
          <ac:spMkLst>
            <pc:docMk/>
            <pc:sldMk cId="2467301929" sldId="415"/>
            <ac:spMk id="69" creationId="{DF916CE3-2896-8E0D-BD06-F53EB9C10BFB}"/>
          </ac:spMkLst>
        </pc:spChg>
        <pc:spChg chg="del">
          <ac:chgData name="Alejandro Cubero" userId="e043faaf-9c34-4c43-8167-adb49f94c279" providerId="ADAL" clId="{F575050A-86EA-460A-BF97-51FAA13A0708}" dt="2022-07-01T16:17:43.790" v="693" actId="478"/>
          <ac:spMkLst>
            <pc:docMk/>
            <pc:sldMk cId="2467301929" sldId="415"/>
            <ac:spMk id="70" creationId="{8A42E8C4-8F70-94FE-E20A-9BB80A12C681}"/>
          </ac:spMkLst>
        </pc:spChg>
        <pc:spChg chg="del">
          <ac:chgData name="Alejandro Cubero" userId="e043faaf-9c34-4c43-8167-adb49f94c279" providerId="ADAL" clId="{F575050A-86EA-460A-BF97-51FAA13A0708}" dt="2022-07-01T16:17:40.470" v="691" actId="478"/>
          <ac:spMkLst>
            <pc:docMk/>
            <pc:sldMk cId="2467301929" sldId="415"/>
            <ac:spMk id="73" creationId="{D3EEDA21-788D-944F-D34C-3EE72A373E84}"/>
          </ac:spMkLst>
        </pc:spChg>
        <pc:spChg chg="del">
          <ac:chgData name="Alejandro Cubero" userId="e043faaf-9c34-4c43-8167-adb49f94c279" providerId="ADAL" clId="{F575050A-86EA-460A-BF97-51FAA13A0708}" dt="2022-07-01T16:17:42.214" v="692" actId="478"/>
          <ac:spMkLst>
            <pc:docMk/>
            <pc:sldMk cId="2467301929" sldId="415"/>
            <ac:spMk id="75" creationId="{23CA3141-8316-D03B-2ACB-068A01E3CDBA}"/>
          </ac:spMkLst>
        </pc:spChg>
        <pc:spChg chg="del mod">
          <ac:chgData name="Alejandro Cubero" userId="e043faaf-9c34-4c43-8167-adb49f94c279" providerId="ADAL" clId="{F575050A-86EA-460A-BF97-51FAA13A0708}" dt="2022-07-01T16:19:20.544" v="701" actId="478"/>
          <ac:spMkLst>
            <pc:docMk/>
            <pc:sldMk cId="2467301929" sldId="415"/>
            <ac:spMk id="81" creationId="{F4257D28-0278-4EDE-2412-1ECE31DEBFBB}"/>
          </ac:spMkLst>
        </pc:spChg>
        <pc:spChg chg="mod">
          <ac:chgData name="Alejandro Cubero" userId="e043faaf-9c34-4c43-8167-adb49f94c279" providerId="ADAL" clId="{F575050A-86EA-460A-BF97-51FAA13A0708}" dt="2022-07-01T16:20:30.253" v="717" actId="164"/>
          <ac:spMkLst>
            <pc:docMk/>
            <pc:sldMk cId="2467301929" sldId="415"/>
            <ac:spMk id="84" creationId="{D233EE5E-3B42-EE94-C2A0-655BDDDC87CC}"/>
          </ac:spMkLst>
        </pc:spChg>
        <pc:spChg chg="mod">
          <ac:chgData name="Alejandro Cubero" userId="e043faaf-9c34-4c43-8167-adb49f94c279" providerId="ADAL" clId="{F575050A-86EA-460A-BF97-51FAA13A0708}" dt="2022-07-01T16:20:30.253" v="717" actId="164"/>
          <ac:spMkLst>
            <pc:docMk/>
            <pc:sldMk cId="2467301929" sldId="415"/>
            <ac:spMk id="85" creationId="{41F99A9A-9765-BEA8-1A86-46C64F8A77D5}"/>
          </ac:spMkLst>
        </pc:spChg>
        <pc:spChg chg="mod">
          <ac:chgData name="Alejandro Cubero" userId="e043faaf-9c34-4c43-8167-adb49f94c279" providerId="ADAL" clId="{F575050A-86EA-460A-BF97-51FAA13A0708}" dt="2022-07-01T16:20:30.253" v="717" actId="164"/>
          <ac:spMkLst>
            <pc:docMk/>
            <pc:sldMk cId="2467301929" sldId="415"/>
            <ac:spMk id="86" creationId="{1EC29744-B60D-CFBB-2AF7-00F4895FFBC4}"/>
          </ac:spMkLst>
        </pc:spChg>
        <pc:spChg chg="mod">
          <ac:chgData name="Alejandro Cubero" userId="e043faaf-9c34-4c43-8167-adb49f94c279" providerId="ADAL" clId="{F575050A-86EA-460A-BF97-51FAA13A0708}" dt="2022-07-01T16:20:30.253" v="717" actId="164"/>
          <ac:spMkLst>
            <pc:docMk/>
            <pc:sldMk cId="2467301929" sldId="415"/>
            <ac:spMk id="88" creationId="{EA9D5E05-3D30-155F-B298-FEF3C5031E26}"/>
          </ac:spMkLst>
        </pc:spChg>
        <pc:spChg chg="mod">
          <ac:chgData name="Alejandro Cubero" userId="e043faaf-9c34-4c43-8167-adb49f94c279" providerId="ADAL" clId="{F575050A-86EA-460A-BF97-51FAA13A0708}" dt="2022-07-01T16:24:33.945" v="838" actId="20577"/>
          <ac:spMkLst>
            <pc:docMk/>
            <pc:sldMk cId="2467301929" sldId="415"/>
            <ac:spMk id="91" creationId="{666D9E76-E1B7-661D-DBBF-FF573F793B80}"/>
          </ac:spMkLst>
        </pc:spChg>
        <pc:spChg chg="del">
          <ac:chgData name="Alejandro Cubero" userId="e043faaf-9c34-4c43-8167-adb49f94c279" providerId="ADAL" clId="{F575050A-86EA-460A-BF97-51FAA13A0708}" dt="2022-07-01T16:25:09.693" v="869" actId="478"/>
          <ac:spMkLst>
            <pc:docMk/>
            <pc:sldMk cId="2467301929" sldId="415"/>
            <ac:spMk id="94" creationId="{BB1A1D53-D23F-8CF2-9A4F-430E67A5192B}"/>
          </ac:spMkLst>
        </pc:spChg>
        <pc:spChg chg="del">
          <ac:chgData name="Alejandro Cubero" userId="e043faaf-9c34-4c43-8167-adb49f94c279" providerId="ADAL" clId="{F575050A-86EA-460A-BF97-51FAA13A0708}" dt="2022-07-01T16:25:26.041" v="877" actId="478"/>
          <ac:spMkLst>
            <pc:docMk/>
            <pc:sldMk cId="2467301929" sldId="415"/>
            <ac:spMk id="95" creationId="{F70F5808-643D-D21F-97F2-6C47A9D383EE}"/>
          </ac:spMkLst>
        </pc:spChg>
        <pc:spChg chg="del">
          <ac:chgData name="Alejandro Cubero" userId="e043faaf-9c34-4c43-8167-adb49f94c279" providerId="ADAL" clId="{F575050A-86EA-460A-BF97-51FAA13A0708}" dt="2022-07-01T16:23:50.041" v="825" actId="478"/>
          <ac:spMkLst>
            <pc:docMk/>
            <pc:sldMk cId="2467301929" sldId="415"/>
            <ac:spMk id="116" creationId="{C91F1EBE-0A6E-93FB-D25B-22D40FE4FFF8}"/>
          </ac:spMkLst>
        </pc:spChg>
        <pc:grpChg chg="add mod">
          <ac:chgData name="Alejandro Cubero" userId="e043faaf-9c34-4c43-8167-adb49f94c279" providerId="ADAL" clId="{F575050A-86EA-460A-BF97-51FAA13A0708}" dt="2022-07-01T16:25:31.133" v="880" actId="1076"/>
          <ac:grpSpMkLst>
            <pc:docMk/>
            <pc:sldMk cId="2467301929" sldId="415"/>
            <ac:grpSpMk id="2" creationId="{855A3177-9392-778D-CBB3-BCC604DAB2C6}"/>
          </ac:grpSpMkLst>
        </pc:grpChg>
        <pc:grpChg chg="mod">
          <ac:chgData name="Alejandro Cubero" userId="e043faaf-9c34-4c43-8167-adb49f94c279" providerId="ADAL" clId="{F575050A-86EA-460A-BF97-51FAA13A0708}" dt="2022-07-01T16:20:30.253" v="717" actId="164"/>
          <ac:grpSpMkLst>
            <pc:docMk/>
            <pc:sldMk cId="2467301929" sldId="415"/>
            <ac:grpSpMk id="12" creationId="{5ACE42BD-5527-C998-579E-F1B460080455}"/>
          </ac:grpSpMkLst>
        </pc:grpChg>
        <pc:picChg chg="del">
          <ac:chgData name="Alejandro Cubero" userId="e043faaf-9c34-4c43-8167-adb49f94c279" providerId="ADAL" clId="{F575050A-86EA-460A-BF97-51FAA13A0708}" dt="2022-07-01T16:17:44.496" v="694" actId="478"/>
          <ac:picMkLst>
            <pc:docMk/>
            <pc:sldMk cId="2467301929" sldId="415"/>
            <ac:picMk id="68" creationId="{AE9FC570-BF50-22B4-700C-35AED52379AC}"/>
          </ac:picMkLst>
        </pc:picChg>
        <pc:picChg chg="del">
          <ac:chgData name="Alejandro Cubero" userId="e043faaf-9c34-4c43-8167-adb49f94c279" providerId="ADAL" clId="{F575050A-86EA-460A-BF97-51FAA13A0708}" dt="2022-07-01T16:17:45.200" v="695" actId="478"/>
          <ac:picMkLst>
            <pc:docMk/>
            <pc:sldMk cId="2467301929" sldId="415"/>
            <ac:picMk id="78" creationId="{5BFC8E29-37B6-22BD-F86F-293ED2BFB6B5}"/>
          </ac:picMkLst>
        </pc:picChg>
        <pc:cxnChg chg="del">
          <ac:chgData name="Alejandro Cubero" userId="e043faaf-9c34-4c43-8167-adb49f94c279" providerId="ADAL" clId="{F575050A-86EA-460A-BF97-51FAA13A0708}" dt="2022-07-01T16:25:10.590" v="870" actId="478"/>
          <ac:cxnSpMkLst>
            <pc:docMk/>
            <pc:sldMk cId="2467301929" sldId="415"/>
            <ac:cxnSpMk id="21" creationId="{BFE99148-254A-473B-3AAF-67CC368CAC6D}"/>
          </ac:cxnSpMkLst>
        </pc:cxnChg>
        <pc:cxnChg chg="del">
          <ac:chgData name="Alejandro Cubero" userId="e043faaf-9c34-4c43-8167-adb49f94c279" providerId="ADAL" clId="{F575050A-86EA-460A-BF97-51FAA13A0708}" dt="2022-07-01T16:25:28.485" v="879" actId="478"/>
          <ac:cxnSpMkLst>
            <pc:docMk/>
            <pc:sldMk cId="2467301929" sldId="415"/>
            <ac:cxnSpMk id="36" creationId="{029265BD-EB4A-36B3-B2EA-32D41A72E6F7}"/>
          </ac:cxnSpMkLst>
        </pc:cxnChg>
        <pc:cxnChg chg="del">
          <ac:chgData name="Alejandro Cubero" userId="e043faaf-9c34-4c43-8167-adb49f94c279" providerId="ADAL" clId="{F575050A-86EA-460A-BF97-51FAA13A0708}" dt="2022-07-01T16:24:23.502" v="828" actId="478"/>
          <ac:cxnSpMkLst>
            <pc:docMk/>
            <pc:sldMk cId="2467301929" sldId="415"/>
            <ac:cxnSpMk id="97" creationId="{D3407188-258E-AE4D-BAC3-58B08AA1DC9F}"/>
          </ac:cxnSpMkLst>
        </pc:cxnChg>
      </pc:sldChg>
      <pc:sldChg chg="addSp delSp modSp add mod">
        <pc:chgData name="Alejandro Cubero" userId="e043faaf-9c34-4c43-8167-adb49f94c279" providerId="ADAL" clId="{F575050A-86EA-460A-BF97-51FAA13A0708}" dt="2022-07-01T16:31:44.532" v="1011" actId="1076"/>
        <pc:sldMkLst>
          <pc:docMk/>
          <pc:sldMk cId="2750614449" sldId="416"/>
        </pc:sldMkLst>
        <pc:spChg chg="add del mod">
          <ac:chgData name="Alejandro Cubero" userId="e043faaf-9c34-4c43-8167-adb49f94c279" providerId="ADAL" clId="{F575050A-86EA-460A-BF97-51FAA13A0708}" dt="2022-07-01T16:27:25.608" v="943"/>
          <ac:spMkLst>
            <pc:docMk/>
            <pc:sldMk cId="2750614449" sldId="416"/>
            <ac:spMk id="26" creationId="{B4190756-10B6-B4F2-ADC9-89B9C77B5EE1}"/>
          </ac:spMkLst>
        </pc:spChg>
        <pc:spChg chg="add del mod">
          <ac:chgData name="Alejandro Cubero" userId="e043faaf-9c34-4c43-8167-adb49f94c279" providerId="ADAL" clId="{F575050A-86EA-460A-BF97-51FAA13A0708}" dt="2022-07-01T16:27:25.608" v="943"/>
          <ac:spMkLst>
            <pc:docMk/>
            <pc:sldMk cId="2750614449" sldId="416"/>
            <ac:spMk id="27" creationId="{D7BBDBE6-3F89-F713-6B01-9AD73B811CCE}"/>
          </ac:spMkLst>
        </pc:spChg>
        <pc:spChg chg="add del mod">
          <ac:chgData name="Alejandro Cubero" userId="e043faaf-9c34-4c43-8167-adb49f94c279" providerId="ADAL" clId="{F575050A-86EA-460A-BF97-51FAA13A0708}" dt="2022-07-01T16:27:25.608" v="943"/>
          <ac:spMkLst>
            <pc:docMk/>
            <pc:sldMk cId="2750614449" sldId="416"/>
            <ac:spMk id="28" creationId="{C493436C-24A9-5A9F-45F6-55E3CF4DEC9C}"/>
          </ac:spMkLst>
        </pc:spChg>
        <pc:spChg chg="del mod topLvl">
          <ac:chgData name="Alejandro Cubero" userId="e043faaf-9c34-4c43-8167-adb49f94c279" providerId="ADAL" clId="{F575050A-86EA-460A-BF97-51FAA13A0708}" dt="2022-07-01T16:27:54.365" v="956" actId="478"/>
          <ac:spMkLst>
            <pc:docMk/>
            <pc:sldMk cId="2750614449" sldId="416"/>
            <ac:spMk id="30" creationId="{75A9DA7A-F77A-516F-E995-33CC2AFE3CE8}"/>
          </ac:spMkLst>
        </pc:spChg>
        <pc:spChg chg="del mod">
          <ac:chgData name="Alejandro Cubero" userId="e043faaf-9c34-4c43-8167-adb49f94c279" providerId="ADAL" clId="{F575050A-86EA-460A-BF97-51FAA13A0708}" dt="2022-07-01T16:27:45.997" v="952" actId="478"/>
          <ac:spMkLst>
            <pc:docMk/>
            <pc:sldMk cId="2750614449" sldId="416"/>
            <ac:spMk id="32" creationId="{07C38AFB-91AC-C3BC-5ED5-9285F6CD5BC2}"/>
          </ac:spMkLst>
        </pc:spChg>
        <pc:spChg chg="mod">
          <ac:chgData name="Alejandro Cubero" userId="e043faaf-9c34-4c43-8167-adb49f94c279" providerId="ADAL" clId="{F575050A-86EA-460A-BF97-51FAA13A0708}" dt="2022-07-01T16:27:16.624" v="939" actId="20577"/>
          <ac:spMkLst>
            <pc:docMk/>
            <pc:sldMk cId="2750614449" sldId="416"/>
            <ac:spMk id="35" creationId="{47AD603F-A764-E830-835A-8954239E0FE0}"/>
          </ac:spMkLst>
        </pc:spChg>
        <pc:spChg chg="add mod">
          <ac:chgData name="Alejandro Cubero" userId="e043faaf-9c34-4c43-8167-adb49f94c279" providerId="ADAL" clId="{F575050A-86EA-460A-BF97-51FAA13A0708}" dt="2022-07-01T16:30:14.978" v="990" actId="113"/>
          <ac:spMkLst>
            <pc:docMk/>
            <pc:sldMk cId="2750614449" sldId="416"/>
            <ac:spMk id="36" creationId="{5889B100-93DB-8837-BA17-7F3F197EAEDF}"/>
          </ac:spMkLst>
        </pc:spChg>
        <pc:spChg chg="add mod">
          <ac:chgData name="Alejandro Cubero" userId="e043faaf-9c34-4c43-8167-adb49f94c279" providerId="ADAL" clId="{F575050A-86EA-460A-BF97-51FAA13A0708}" dt="2022-07-01T16:31:08.692" v="1003" actId="1076"/>
          <ac:spMkLst>
            <pc:docMk/>
            <pc:sldMk cId="2750614449" sldId="416"/>
            <ac:spMk id="37" creationId="{6BD0F8E3-0CE9-62FA-AC2A-EC5758AD9316}"/>
          </ac:spMkLst>
        </pc:spChg>
        <pc:spChg chg="del">
          <ac:chgData name="Alejandro Cubero" userId="e043faaf-9c34-4c43-8167-adb49f94c279" providerId="ADAL" clId="{F575050A-86EA-460A-BF97-51FAA13A0708}" dt="2022-07-01T16:27:20.347" v="940" actId="478"/>
          <ac:spMkLst>
            <pc:docMk/>
            <pc:sldMk cId="2750614449" sldId="416"/>
            <ac:spMk id="38" creationId="{2CC873DD-1815-2B16-98C0-4EF9DF642761}"/>
          </ac:spMkLst>
        </pc:spChg>
        <pc:spChg chg="del">
          <ac:chgData name="Alejandro Cubero" userId="e043faaf-9c34-4c43-8167-adb49f94c279" providerId="ADAL" clId="{F575050A-86EA-460A-BF97-51FAA13A0708}" dt="2022-07-01T16:27:22.203" v="941" actId="478"/>
          <ac:spMkLst>
            <pc:docMk/>
            <pc:sldMk cId="2750614449" sldId="416"/>
            <ac:spMk id="39" creationId="{581C5A34-EBA0-5945-B572-8E4A26903E04}"/>
          </ac:spMkLst>
        </pc:spChg>
        <pc:spChg chg="add mod">
          <ac:chgData name="Alejandro Cubero" userId="e043faaf-9c34-4c43-8167-adb49f94c279" providerId="ADAL" clId="{F575050A-86EA-460A-BF97-51FAA13A0708}" dt="2022-07-01T16:31:18.357" v="1006" actId="1076"/>
          <ac:spMkLst>
            <pc:docMk/>
            <pc:sldMk cId="2750614449" sldId="416"/>
            <ac:spMk id="40" creationId="{2E06016C-F0F8-6E32-F87C-DF89D8E6A137}"/>
          </ac:spMkLst>
        </pc:spChg>
        <pc:spChg chg="del">
          <ac:chgData name="Alejandro Cubero" userId="e043faaf-9c34-4c43-8167-adb49f94c279" providerId="ADAL" clId="{F575050A-86EA-460A-BF97-51FAA13A0708}" dt="2022-07-01T16:28:52.252" v="972" actId="478"/>
          <ac:spMkLst>
            <pc:docMk/>
            <pc:sldMk cId="2750614449" sldId="416"/>
            <ac:spMk id="41" creationId="{9E0AD27D-91F6-6EFC-CA8E-9F50D9CBA580}"/>
          </ac:spMkLst>
        </pc:spChg>
        <pc:spChg chg="del">
          <ac:chgData name="Alejandro Cubero" userId="e043faaf-9c34-4c43-8167-adb49f94c279" providerId="ADAL" clId="{F575050A-86EA-460A-BF97-51FAA13A0708}" dt="2022-07-01T16:28:56.765" v="974" actId="478"/>
          <ac:spMkLst>
            <pc:docMk/>
            <pc:sldMk cId="2750614449" sldId="416"/>
            <ac:spMk id="42" creationId="{39E4EAEB-5257-39BA-BBC1-8DEAE3249C20}"/>
          </ac:spMkLst>
        </pc:spChg>
        <pc:spChg chg="del">
          <ac:chgData name="Alejandro Cubero" userId="e043faaf-9c34-4c43-8167-adb49f94c279" providerId="ADAL" clId="{F575050A-86EA-460A-BF97-51FAA13A0708}" dt="2022-07-01T16:28:56.765" v="974" actId="478"/>
          <ac:spMkLst>
            <pc:docMk/>
            <pc:sldMk cId="2750614449" sldId="416"/>
            <ac:spMk id="43" creationId="{AC21F6B5-9AD2-9ECE-81FD-4BB4565C4477}"/>
          </ac:spMkLst>
        </pc:spChg>
        <pc:spChg chg="del">
          <ac:chgData name="Alejandro Cubero" userId="e043faaf-9c34-4c43-8167-adb49f94c279" providerId="ADAL" clId="{F575050A-86EA-460A-BF97-51FAA13A0708}" dt="2022-07-01T16:28:56.765" v="974" actId="478"/>
          <ac:spMkLst>
            <pc:docMk/>
            <pc:sldMk cId="2750614449" sldId="416"/>
            <ac:spMk id="44" creationId="{F133F276-93C7-AECE-2287-4841C670A1C5}"/>
          </ac:spMkLst>
        </pc:spChg>
        <pc:spChg chg="add mod">
          <ac:chgData name="Alejandro Cubero" userId="e043faaf-9c34-4c43-8167-adb49f94c279" providerId="ADAL" clId="{F575050A-86EA-460A-BF97-51FAA13A0708}" dt="2022-07-01T16:31:44.532" v="1011" actId="1076"/>
          <ac:spMkLst>
            <pc:docMk/>
            <pc:sldMk cId="2750614449" sldId="416"/>
            <ac:spMk id="45" creationId="{15519EEF-D93B-53F5-A4B7-8BCB8BB9E8E4}"/>
          </ac:spMkLst>
        </pc:spChg>
        <pc:spChg chg="del">
          <ac:chgData name="Alejandro Cubero" userId="e043faaf-9c34-4c43-8167-adb49f94c279" providerId="ADAL" clId="{F575050A-86EA-460A-BF97-51FAA13A0708}" dt="2022-07-01T16:28:55.130" v="973" actId="478"/>
          <ac:spMkLst>
            <pc:docMk/>
            <pc:sldMk cId="2750614449" sldId="416"/>
            <ac:spMk id="91" creationId="{666D9E76-E1B7-661D-DBBF-FF573F793B80}"/>
          </ac:spMkLst>
        </pc:spChg>
        <pc:grpChg chg="del">
          <ac:chgData name="Alejandro Cubero" userId="e043faaf-9c34-4c43-8167-adb49f94c279" providerId="ADAL" clId="{F575050A-86EA-460A-BF97-51FAA13A0708}" dt="2022-07-01T16:28:50.556" v="971" actId="478"/>
          <ac:grpSpMkLst>
            <pc:docMk/>
            <pc:sldMk cId="2750614449" sldId="416"/>
            <ac:grpSpMk id="2" creationId="{855A3177-9392-778D-CBB3-BCC604DAB2C6}"/>
          </ac:grpSpMkLst>
        </pc:grpChg>
        <pc:grpChg chg="add del mod">
          <ac:chgData name="Alejandro Cubero" userId="e043faaf-9c34-4c43-8167-adb49f94c279" providerId="ADAL" clId="{F575050A-86EA-460A-BF97-51FAA13A0708}" dt="2022-07-01T16:27:54.365" v="956" actId="478"/>
          <ac:grpSpMkLst>
            <pc:docMk/>
            <pc:sldMk cId="2750614449" sldId="416"/>
            <ac:grpSpMk id="29" creationId="{2267FDBE-79C5-CD55-3E4B-487F989DA523}"/>
          </ac:grpSpMkLst>
        </pc:grpChg>
        <pc:picChg chg="del mod">
          <ac:chgData name="Alejandro Cubero" userId="e043faaf-9c34-4c43-8167-adb49f94c279" providerId="ADAL" clId="{F575050A-86EA-460A-BF97-51FAA13A0708}" dt="2022-07-01T16:27:51.322" v="955" actId="478"/>
          <ac:picMkLst>
            <pc:docMk/>
            <pc:sldMk cId="2750614449" sldId="416"/>
            <ac:picMk id="31" creationId="{08138DE3-C27A-20EA-100B-5A399CC93B2F}"/>
          </ac:picMkLst>
        </pc:picChg>
        <pc:picChg chg="add del mod topLvl modCrop">
          <ac:chgData name="Alejandro Cubero" userId="e043faaf-9c34-4c43-8167-adb49f94c279" providerId="ADAL" clId="{F575050A-86EA-460A-BF97-51FAA13A0708}" dt="2022-07-01T16:31:09.700" v="1004" actId="1076"/>
          <ac:picMkLst>
            <pc:docMk/>
            <pc:sldMk cId="2750614449" sldId="416"/>
            <ac:picMk id="33" creationId="{49C19704-2F91-DAEB-2F7C-8DE3D0E0E81C}"/>
          </ac:picMkLst>
        </pc:picChg>
        <pc:picChg chg="add mod modCrop">
          <ac:chgData name="Alejandro Cubero" userId="e043faaf-9c34-4c43-8167-adb49f94c279" providerId="ADAL" clId="{F575050A-86EA-460A-BF97-51FAA13A0708}" dt="2022-07-01T16:30:20.973" v="991" actId="1076"/>
          <ac:picMkLst>
            <pc:docMk/>
            <pc:sldMk cId="2750614449" sldId="416"/>
            <ac:picMk id="34" creationId="{395B61B2-0ABB-5C7A-D48B-F16F5B9DEEB2}"/>
          </ac:picMkLst>
        </pc:picChg>
      </pc:sldChg>
      <pc:sldChg chg="modSp add mod ord">
        <pc:chgData name="Alejandro Cubero" userId="e043faaf-9c34-4c43-8167-adb49f94c279" providerId="ADAL" clId="{F575050A-86EA-460A-BF97-51FAA13A0708}" dt="2022-07-01T16:33:47.132" v="1046" actId="1076"/>
        <pc:sldMkLst>
          <pc:docMk/>
          <pc:sldMk cId="3405302304" sldId="417"/>
        </pc:sldMkLst>
        <pc:spChg chg="mod">
          <ac:chgData name="Alejandro Cubero" userId="e043faaf-9c34-4c43-8167-adb49f94c279" providerId="ADAL" clId="{F575050A-86EA-460A-BF97-51FAA13A0708}" dt="2022-07-01T16:33:47.132" v="1046" actId="1076"/>
          <ac:spMkLst>
            <pc:docMk/>
            <pc:sldMk cId="3405302304" sldId="417"/>
            <ac:spMk id="72" creationId="{94F7B54F-6EA4-42A0-9E49-C3BC801EF90A}"/>
          </ac:spMkLst>
        </pc:spChg>
        <pc:spChg chg="mod">
          <ac:chgData name="Alejandro Cubero" userId="e043faaf-9c34-4c43-8167-adb49f94c279" providerId="ADAL" clId="{F575050A-86EA-460A-BF97-51FAA13A0708}" dt="2022-07-01T16:33:45.311" v="1045" actId="20577"/>
          <ac:spMkLst>
            <pc:docMk/>
            <pc:sldMk cId="3405302304" sldId="417"/>
            <ac:spMk id="73" creationId="{008F2A54-7C3F-4007-9F68-08D32866E01A}"/>
          </ac:spMkLst>
        </pc:spChg>
      </pc:sldChg>
      <pc:sldChg chg="addSp delSp modSp add mod ord">
        <pc:chgData name="Alejandro Cubero" userId="e043faaf-9c34-4c43-8167-adb49f94c279" providerId="ADAL" clId="{F575050A-86EA-460A-BF97-51FAA13A0708}" dt="2022-07-01T16:43:31.779" v="1260" actId="1076"/>
        <pc:sldMkLst>
          <pc:docMk/>
          <pc:sldMk cId="265743887" sldId="418"/>
        </pc:sldMkLst>
        <pc:spChg chg="mod">
          <ac:chgData name="Alejandro Cubero" userId="e043faaf-9c34-4c43-8167-adb49f94c279" providerId="ADAL" clId="{F575050A-86EA-460A-BF97-51FAA13A0708}" dt="2022-07-01T16:34:14.430" v="1062" actId="14100"/>
          <ac:spMkLst>
            <pc:docMk/>
            <pc:sldMk cId="265743887" sldId="418"/>
            <ac:spMk id="10" creationId="{00000000-0000-0000-0000-000000000000}"/>
          </ac:spMkLst>
        </pc:spChg>
        <pc:spChg chg="add del mod">
          <ac:chgData name="Alejandro Cubero" userId="e043faaf-9c34-4c43-8167-adb49f94c279" providerId="ADAL" clId="{F575050A-86EA-460A-BF97-51FAA13A0708}" dt="2022-07-01T16:43:13.934" v="1258" actId="478"/>
          <ac:spMkLst>
            <pc:docMk/>
            <pc:sldMk cId="265743887" sldId="418"/>
            <ac:spMk id="13" creationId="{E8E3AC2A-0DD1-57CC-3087-A74C6599E511}"/>
          </ac:spMkLst>
        </pc:spChg>
        <pc:spChg chg="add mod">
          <ac:chgData name="Alejandro Cubero" userId="e043faaf-9c34-4c43-8167-adb49f94c279" providerId="ADAL" clId="{F575050A-86EA-460A-BF97-51FAA13A0708}" dt="2022-07-01T16:37:38.483" v="1106" actId="1076"/>
          <ac:spMkLst>
            <pc:docMk/>
            <pc:sldMk cId="265743887" sldId="418"/>
            <ac:spMk id="41" creationId="{D29D7907-AFF7-39B2-0802-768D0BD06360}"/>
          </ac:spMkLst>
        </pc:spChg>
        <pc:spChg chg="mod">
          <ac:chgData name="Alejandro Cubero" userId="e043faaf-9c34-4c43-8167-adb49f94c279" providerId="ADAL" clId="{F575050A-86EA-460A-BF97-51FAA13A0708}" dt="2022-07-01T16:37:59.693" v="1111"/>
          <ac:spMkLst>
            <pc:docMk/>
            <pc:sldMk cId="265743887" sldId="418"/>
            <ac:spMk id="43" creationId="{7F8EEA0B-D633-F21F-C873-CE12E8CF23D9}"/>
          </ac:spMkLst>
        </pc:spChg>
        <pc:spChg chg="mod">
          <ac:chgData name="Alejandro Cubero" userId="e043faaf-9c34-4c43-8167-adb49f94c279" providerId="ADAL" clId="{F575050A-86EA-460A-BF97-51FAA13A0708}" dt="2022-07-01T16:37:59.693" v="1111"/>
          <ac:spMkLst>
            <pc:docMk/>
            <pc:sldMk cId="265743887" sldId="418"/>
            <ac:spMk id="44" creationId="{7682A06D-EC3E-E881-28B1-36811A81FA11}"/>
          </ac:spMkLst>
        </pc:spChg>
        <pc:spChg chg="add mod">
          <ac:chgData name="Alejandro Cubero" userId="e043faaf-9c34-4c43-8167-adb49f94c279" providerId="ADAL" clId="{F575050A-86EA-460A-BF97-51FAA13A0708}" dt="2022-07-01T16:38:05.811" v="1113" actId="164"/>
          <ac:spMkLst>
            <pc:docMk/>
            <pc:sldMk cId="265743887" sldId="418"/>
            <ac:spMk id="45" creationId="{8AFEF388-2E51-B4AA-774A-1E4C178CAD94}"/>
          </ac:spMkLst>
        </pc:spChg>
        <pc:spChg chg="add mod">
          <ac:chgData name="Alejandro Cubero" userId="e043faaf-9c34-4c43-8167-adb49f94c279" providerId="ADAL" clId="{F575050A-86EA-460A-BF97-51FAA13A0708}" dt="2022-07-01T16:38:05.811" v="1113" actId="164"/>
          <ac:spMkLst>
            <pc:docMk/>
            <pc:sldMk cId="265743887" sldId="418"/>
            <ac:spMk id="46" creationId="{AACD7728-633C-8EE5-6C73-6A324540FBEA}"/>
          </ac:spMkLst>
        </pc:spChg>
        <pc:spChg chg="mod">
          <ac:chgData name="Alejandro Cubero" userId="e043faaf-9c34-4c43-8167-adb49f94c279" providerId="ADAL" clId="{F575050A-86EA-460A-BF97-51FAA13A0708}" dt="2022-07-01T16:37:59.693" v="1111"/>
          <ac:spMkLst>
            <pc:docMk/>
            <pc:sldMk cId="265743887" sldId="418"/>
            <ac:spMk id="49" creationId="{32D99F25-296A-0E89-4961-9BFFB001D83B}"/>
          </ac:spMkLst>
        </pc:spChg>
        <pc:spChg chg="mod">
          <ac:chgData name="Alejandro Cubero" userId="e043faaf-9c34-4c43-8167-adb49f94c279" providerId="ADAL" clId="{F575050A-86EA-460A-BF97-51FAA13A0708}" dt="2022-07-01T16:37:59.693" v="1111"/>
          <ac:spMkLst>
            <pc:docMk/>
            <pc:sldMk cId="265743887" sldId="418"/>
            <ac:spMk id="51" creationId="{1BDFF702-216E-3ADB-7D9D-24516D600E2F}"/>
          </ac:spMkLst>
        </pc:spChg>
        <pc:spChg chg="mod">
          <ac:chgData name="Alejandro Cubero" userId="e043faaf-9c34-4c43-8167-adb49f94c279" providerId="ADAL" clId="{F575050A-86EA-460A-BF97-51FAA13A0708}" dt="2022-07-01T16:37:59.693" v="1111"/>
          <ac:spMkLst>
            <pc:docMk/>
            <pc:sldMk cId="265743887" sldId="418"/>
            <ac:spMk id="53" creationId="{30BCA8CF-CB33-0CD3-87BE-F309D7256542}"/>
          </ac:spMkLst>
        </pc:spChg>
        <pc:spChg chg="mod">
          <ac:chgData name="Alejandro Cubero" userId="e043faaf-9c34-4c43-8167-adb49f94c279" providerId="ADAL" clId="{F575050A-86EA-460A-BF97-51FAA13A0708}" dt="2022-07-01T16:37:59.693" v="1111"/>
          <ac:spMkLst>
            <pc:docMk/>
            <pc:sldMk cId="265743887" sldId="418"/>
            <ac:spMk id="55" creationId="{88840ABE-7250-924E-AC76-53038B69782A}"/>
          </ac:spMkLst>
        </pc:spChg>
        <pc:spChg chg="mod">
          <ac:chgData name="Alejandro Cubero" userId="e043faaf-9c34-4c43-8167-adb49f94c279" providerId="ADAL" clId="{F575050A-86EA-460A-BF97-51FAA13A0708}" dt="2022-07-01T16:37:59.693" v="1111"/>
          <ac:spMkLst>
            <pc:docMk/>
            <pc:sldMk cId="265743887" sldId="418"/>
            <ac:spMk id="57" creationId="{D4C1A34C-C74D-AA7B-9211-11D16276B679}"/>
          </ac:spMkLst>
        </pc:spChg>
        <pc:spChg chg="mod">
          <ac:chgData name="Alejandro Cubero" userId="e043faaf-9c34-4c43-8167-adb49f94c279" providerId="ADAL" clId="{F575050A-86EA-460A-BF97-51FAA13A0708}" dt="2022-07-01T16:37:59.693" v="1111"/>
          <ac:spMkLst>
            <pc:docMk/>
            <pc:sldMk cId="265743887" sldId="418"/>
            <ac:spMk id="59" creationId="{4341A8B5-728E-8D46-F483-45BA61D9535D}"/>
          </ac:spMkLst>
        </pc:spChg>
        <pc:spChg chg="mod">
          <ac:chgData name="Alejandro Cubero" userId="e043faaf-9c34-4c43-8167-adb49f94c279" providerId="ADAL" clId="{F575050A-86EA-460A-BF97-51FAA13A0708}" dt="2022-07-01T16:37:59.693" v="1111"/>
          <ac:spMkLst>
            <pc:docMk/>
            <pc:sldMk cId="265743887" sldId="418"/>
            <ac:spMk id="61" creationId="{A79D3AC4-4867-7CDD-62CC-7C31BD0D5FB2}"/>
          </ac:spMkLst>
        </pc:spChg>
        <pc:spChg chg="mod">
          <ac:chgData name="Alejandro Cubero" userId="e043faaf-9c34-4c43-8167-adb49f94c279" providerId="ADAL" clId="{F575050A-86EA-460A-BF97-51FAA13A0708}" dt="2022-07-01T16:37:59.693" v="1111"/>
          <ac:spMkLst>
            <pc:docMk/>
            <pc:sldMk cId="265743887" sldId="418"/>
            <ac:spMk id="63" creationId="{00DE7437-1F6A-0596-80DA-C1AB08E2F3CC}"/>
          </ac:spMkLst>
        </pc:spChg>
        <pc:spChg chg="mod">
          <ac:chgData name="Alejandro Cubero" userId="e043faaf-9c34-4c43-8167-adb49f94c279" providerId="ADAL" clId="{F575050A-86EA-460A-BF97-51FAA13A0708}" dt="2022-07-01T16:37:59.693" v="1111"/>
          <ac:spMkLst>
            <pc:docMk/>
            <pc:sldMk cId="265743887" sldId="418"/>
            <ac:spMk id="65" creationId="{DEC4AA40-CDDE-A24A-2478-4D50E1F6C547}"/>
          </ac:spMkLst>
        </pc:spChg>
        <pc:spChg chg="mod">
          <ac:chgData name="Alejandro Cubero" userId="e043faaf-9c34-4c43-8167-adb49f94c279" providerId="ADAL" clId="{F575050A-86EA-460A-BF97-51FAA13A0708}" dt="2022-07-01T16:37:59.693" v="1111"/>
          <ac:spMkLst>
            <pc:docMk/>
            <pc:sldMk cId="265743887" sldId="418"/>
            <ac:spMk id="67" creationId="{7464639B-E138-C514-03E5-053EDBDB0F2C}"/>
          </ac:spMkLst>
        </pc:spChg>
        <pc:spChg chg="mod">
          <ac:chgData name="Alejandro Cubero" userId="e043faaf-9c34-4c43-8167-adb49f94c279" providerId="ADAL" clId="{F575050A-86EA-460A-BF97-51FAA13A0708}" dt="2022-07-01T16:37:59.693" v="1111"/>
          <ac:spMkLst>
            <pc:docMk/>
            <pc:sldMk cId="265743887" sldId="418"/>
            <ac:spMk id="69" creationId="{DA7874C8-9207-4269-3674-4A8A106C6898}"/>
          </ac:spMkLst>
        </pc:spChg>
        <pc:spChg chg="mod">
          <ac:chgData name="Alejandro Cubero" userId="e043faaf-9c34-4c43-8167-adb49f94c279" providerId="ADAL" clId="{F575050A-86EA-460A-BF97-51FAA13A0708}" dt="2022-07-01T16:37:59.693" v="1111"/>
          <ac:spMkLst>
            <pc:docMk/>
            <pc:sldMk cId="265743887" sldId="418"/>
            <ac:spMk id="71" creationId="{FF6875B9-2AAB-81A6-4CAE-4DCF9FD39FB7}"/>
          </ac:spMkLst>
        </pc:spChg>
        <pc:spChg chg="mod">
          <ac:chgData name="Alejandro Cubero" userId="e043faaf-9c34-4c43-8167-adb49f94c279" providerId="ADAL" clId="{F575050A-86EA-460A-BF97-51FAA13A0708}" dt="2022-07-01T16:37:59.693" v="1111"/>
          <ac:spMkLst>
            <pc:docMk/>
            <pc:sldMk cId="265743887" sldId="418"/>
            <ac:spMk id="73" creationId="{2E7A89E5-C869-9E0A-BB87-563B4FEB25E1}"/>
          </ac:spMkLst>
        </pc:spChg>
        <pc:spChg chg="mod">
          <ac:chgData name="Alejandro Cubero" userId="e043faaf-9c34-4c43-8167-adb49f94c279" providerId="ADAL" clId="{F575050A-86EA-460A-BF97-51FAA13A0708}" dt="2022-07-01T16:37:59.693" v="1111"/>
          <ac:spMkLst>
            <pc:docMk/>
            <pc:sldMk cId="265743887" sldId="418"/>
            <ac:spMk id="75" creationId="{FFB44478-A655-DD37-866F-8635DE23815E}"/>
          </ac:spMkLst>
        </pc:spChg>
        <pc:spChg chg="mod">
          <ac:chgData name="Alejandro Cubero" userId="e043faaf-9c34-4c43-8167-adb49f94c279" providerId="ADAL" clId="{F575050A-86EA-460A-BF97-51FAA13A0708}" dt="2022-07-01T16:37:59.693" v="1111"/>
          <ac:spMkLst>
            <pc:docMk/>
            <pc:sldMk cId="265743887" sldId="418"/>
            <ac:spMk id="77" creationId="{F1ADD00E-5AEF-7CAD-9B22-66C0A719BDA8}"/>
          </ac:spMkLst>
        </pc:spChg>
        <pc:spChg chg="mod">
          <ac:chgData name="Alejandro Cubero" userId="e043faaf-9c34-4c43-8167-adb49f94c279" providerId="ADAL" clId="{F575050A-86EA-460A-BF97-51FAA13A0708}" dt="2022-07-01T16:37:59.693" v="1111"/>
          <ac:spMkLst>
            <pc:docMk/>
            <pc:sldMk cId="265743887" sldId="418"/>
            <ac:spMk id="79" creationId="{37CBC6BA-37CE-AA5E-A2E9-9990D50D994B}"/>
          </ac:spMkLst>
        </pc:spChg>
        <pc:spChg chg="mod">
          <ac:chgData name="Alejandro Cubero" userId="e043faaf-9c34-4c43-8167-adb49f94c279" providerId="ADAL" clId="{F575050A-86EA-460A-BF97-51FAA13A0708}" dt="2022-07-01T16:37:59.693" v="1111"/>
          <ac:spMkLst>
            <pc:docMk/>
            <pc:sldMk cId="265743887" sldId="418"/>
            <ac:spMk id="81" creationId="{80344D0D-4ED6-D753-E86B-BB657D3E1355}"/>
          </ac:spMkLst>
        </pc:spChg>
        <pc:spChg chg="mod">
          <ac:chgData name="Alejandro Cubero" userId="e043faaf-9c34-4c43-8167-adb49f94c279" providerId="ADAL" clId="{F575050A-86EA-460A-BF97-51FAA13A0708}" dt="2022-07-01T16:37:59.693" v="1111"/>
          <ac:spMkLst>
            <pc:docMk/>
            <pc:sldMk cId="265743887" sldId="418"/>
            <ac:spMk id="83" creationId="{32A6E8F0-5EC2-2366-32E4-4F0D2BA78E9E}"/>
          </ac:spMkLst>
        </pc:spChg>
        <pc:spChg chg="mod">
          <ac:chgData name="Alejandro Cubero" userId="e043faaf-9c34-4c43-8167-adb49f94c279" providerId="ADAL" clId="{F575050A-86EA-460A-BF97-51FAA13A0708}" dt="2022-07-01T16:37:59.693" v="1111"/>
          <ac:spMkLst>
            <pc:docMk/>
            <pc:sldMk cId="265743887" sldId="418"/>
            <ac:spMk id="84" creationId="{96ADCB52-7CB1-32E3-14DB-A5250929DB1F}"/>
          </ac:spMkLst>
        </pc:spChg>
        <pc:spChg chg="mod">
          <ac:chgData name="Alejandro Cubero" userId="e043faaf-9c34-4c43-8167-adb49f94c279" providerId="ADAL" clId="{F575050A-86EA-460A-BF97-51FAA13A0708}" dt="2022-07-01T16:37:59.693" v="1111"/>
          <ac:spMkLst>
            <pc:docMk/>
            <pc:sldMk cId="265743887" sldId="418"/>
            <ac:spMk id="85" creationId="{D7E92FB3-37B7-9367-6E82-B3223B0F5FF3}"/>
          </ac:spMkLst>
        </pc:spChg>
        <pc:spChg chg="mod">
          <ac:chgData name="Alejandro Cubero" userId="e043faaf-9c34-4c43-8167-adb49f94c279" providerId="ADAL" clId="{F575050A-86EA-460A-BF97-51FAA13A0708}" dt="2022-07-01T16:37:59.693" v="1111"/>
          <ac:spMkLst>
            <pc:docMk/>
            <pc:sldMk cId="265743887" sldId="418"/>
            <ac:spMk id="86" creationId="{BE78306F-307D-AD6D-865D-C16B48BAF04A}"/>
          </ac:spMkLst>
        </pc:spChg>
        <pc:spChg chg="mod">
          <ac:chgData name="Alejandro Cubero" userId="e043faaf-9c34-4c43-8167-adb49f94c279" providerId="ADAL" clId="{F575050A-86EA-460A-BF97-51FAA13A0708}" dt="2022-07-01T16:37:59.693" v="1111"/>
          <ac:spMkLst>
            <pc:docMk/>
            <pc:sldMk cId="265743887" sldId="418"/>
            <ac:spMk id="87" creationId="{2B29546F-EB0B-1C17-1F6E-0407F9DC2AFC}"/>
          </ac:spMkLst>
        </pc:spChg>
        <pc:spChg chg="mod">
          <ac:chgData name="Alejandro Cubero" userId="e043faaf-9c34-4c43-8167-adb49f94c279" providerId="ADAL" clId="{F575050A-86EA-460A-BF97-51FAA13A0708}" dt="2022-07-01T16:37:59.693" v="1111"/>
          <ac:spMkLst>
            <pc:docMk/>
            <pc:sldMk cId="265743887" sldId="418"/>
            <ac:spMk id="88" creationId="{4CBFF6D8-62CD-A1B1-5408-74335DA0845E}"/>
          </ac:spMkLst>
        </pc:spChg>
        <pc:spChg chg="mod">
          <ac:chgData name="Alejandro Cubero" userId="e043faaf-9c34-4c43-8167-adb49f94c279" providerId="ADAL" clId="{F575050A-86EA-460A-BF97-51FAA13A0708}" dt="2022-07-01T16:37:59.693" v="1111"/>
          <ac:spMkLst>
            <pc:docMk/>
            <pc:sldMk cId="265743887" sldId="418"/>
            <ac:spMk id="89" creationId="{8746250A-F326-0B99-2850-0526FF3F2163}"/>
          </ac:spMkLst>
        </pc:spChg>
        <pc:spChg chg="mod">
          <ac:chgData name="Alejandro Cubero" userId="e043faaf-9c34-4c43-8167-adb49f94c279" providerId="ADAL" clId="{F575050A-86EA-460A-BF97-51FAA13A0708}" dt="2022-07-01T16:37:59.693" v="1111"/>
          <ac:spMkLst>
            <pc:docMk/>
            <pc:sldMk cId="265743887" sldId="418"/>
            <ac:spMk id="90" creationId="{A234D429-934A-1AA8-8690-C9231F36CD0A}"/>
          </ac:spMkLst>
        </pc:spChg>
        <pc:spChg chg="mod">
          <ac:chgData name="Alejandro Cubero" userId="e043faaf-9c34-4c43-8167-adb49f94c279" providerId="ADAL" clId="{F575050A-86EA-460A-BF97-51FAA13A0708}" dt="2022-07-01T16:37:59.693" v="1111"/>
          <ac:spMkLst>
            <pc:docMk/>
            <pc:sldMk cId="265743887" sldId="418"/>
            <ac:spMk id="91" creationId="{A26C030A-F3D5-7D33-5EAD-7826590B48F8}"/>
          </ac:spMkLst>
        </pc:spChg>
        <pc:spChg chg="mod">
          <ac:chgData name="Alejandro Cubero" userId="e043faaf-9c34-4c43-8167-adb49f94c279" providerId="ADAL" clId="{F575050A-86EA-460A-BF97-51FAA13A0708}" dt="2022-07-01T16:37:59.693" v="1111"/>
          <ac:spMkLst>
            <pc:docMk/>
            <pc:sldMk cId="265743887" sldId="418"/>
            <ac:spMk id="92" creationId="{429F4083-7508-6D9F-D3D7-6FF45F56164A}"/>
          </ac:spMkLst>
        </pc:spChg>
        <pc:spChg chg="mod">
          <ac:chgData name="Alejandro Cubero" userId="e043faaf-9c34-4c43-8167-adb49f94c279" providerId="ADAL" clId="{F575050A-86EA-460A-BF97-51FAA13A0708}" dt="2022-07-01T16:37:59.693" v="1111"/>
          <ac:spMkLst>
            <pc:docMk/>
            <pc:sldMk cId="265743887" sldId="418"/>
            <ac:spMk id="116" creationId="{19F07388-45B7-BBD6-9576-AC2DFB10C604}"/>
          </ac:spMkLst>
        </pc:spChg>
        <pc:spChg chg="mod">
          <ac:chgData name="Alejandro Cubero" userId="e043faaf-9c34-4c43-8167-adb49f94c279" providerId="ADAL" clId="{F575050A-86EA-460A-BF97-51FAA13A0708}" dt="2022-07-01T16:37:59.693" v="1111"/>
          <ac:spMkLst>
            <pc:docMk/>
            <pc:sldMk cId="265743887" sldId="418"/>
            <ac:spMk id="122" creationId="{C702D2CD-EBE1-722B-BF49-CA5E638EAC64}"/>
          </ac:spMkLst>
        </pc:spChg>
        <pc:spChg chg="del">
          <ac:chgData name="Alejandro Cubero" userId="e043faaf-9c34-4c43-8167-adb49f94c279" providerId="ADAL" clId="{F575050A-86EA-460A-BF97-51FAA13A0708}" dt="2022-07-01T16:38:43.385" v="1178" actId="478"/>
          <ac:spMkLst>
            <pc:docMk/>
            <pc:sldMk cId="265743887" sldId="418"/>
            <ac:spMk id="123" creationId="{00AE351F-A1A6-CF15-15C5-F933BB125D17}"/>
          </ac:spMkLst>
        </pc:spChg>
        <pc:spChg chg="mod">
          <ac:chgData name="Alejandro Cubero" userId="e043faaf-9c34-4c43-8167-adb49f94c279" providerId="ADAL" clId="{F575050A-86EA-460A-BF97-51FAA13A0708}" dt="2022-07-01T16:37:59.693" v="1111"/>
          <ac:spMkLst>
            <pc:docMk/>
            <pc:sldMk cId="265743887" sldId="418"/>
            <ac:spMk id="125" creationId="{70B729C6-7EBF-290E-ED89-1F8517658920}"/>
          </ac:spMkLst>
        </pc:spChg>
        <pc:spChg chg="add mod">
          <ac:chgData name="Alejandro Cubero" userId="e043faaf-9c34-4c43-8167-adb49f94c279" providerId="ADAL" clId="{F575050A-86EA-460A-BF97-51FAA13A0708}" dt="2022-07-01T16:38:38.491" v="1177" actId="14100"/>
          <ac:spMkLst>
            <pc:docMk/>
            <pc:sldMk cId="265743887" sldId="418"/>
            <ac:spMk id="126" creationId="{A63767EA-4203-0E68-3BA3-CD4B9F1DDF61}"/>
          </ac:spMkLst>
        </pc:spChg>
        <pc:spChg chg="add mod">
          <ac:chgData name="Alejandro Cubero" userId="e043faaf-9c34-4c43-8167-adb49f94c279" providerId="ADAL" clId="{F575050A-86EA-460A-BF97-51FAA13A0708}" dt="2022-07-01T16:39:34.033" v="1187" actId="164"/>
          <ac:spMkLst>
            <pc:docMk/>
            <pc:sldMk cId="265743887" sldId="418"/>
            <ac:spMk id="127" creationId="{C8E69D0C-F6DF-2577-B794-C9DC8E7555DD}"/>
          </ac:spMkLst>
        </pc:spChg>
        <pc:spChg chg="add mod">
          <ac:chgData name="Alejandro Cubero" userId="e043faaf-9c34-4c43-8167-adb49f94c279" providerId="ADAL" clId="{F575050A-86EA-460A-BF97-51FAA13A0708}" dt="2022-07-01T16:39:34.033" v="1187" actId="164"/>
          <ac:spMkLst>
            <pc:docMk/>
            <pc:sldMk cId="265743887" sldId="418"/>
            <ac:spMk id="128" creationId="{B530DEC5-45A2-806B-81C7-2CAC63C1B573}"/>
          </ac:spMkLst>
        </pc:spChg>
        <pc:spChg chg="del">
          <ac:chgData name="Alejandro Cubero" userId="e043faaf-9c34-4c43-8167-adb49f94c279" providerId="ADAL" clId="{F575050A-86EA-460A-BF97-51FAA13A0708}" dt="2022-07-01T16:36:39.062" v="1080" actId="478"/>
          <ac:spMkLst>
            <pc:docMk/>
            <pc:sldMk cId="265743887" sldId="418"/>
            <ac:spMk id="129" creationId="{C74385E0-B564-4395-9F55-5C0DCF49B3FE}"/>
          </ac:spMkLst>
        </pc:spChg>
        <pc:spChg chg="mod">
          <ac:chgData name="Alejandro Cubero" userId="e043faaf-9c34-4c43-8167-adb49f94c279" providerId="ADAL" clId="{F575050A-86EA-460A-BF97-51FAA13A0708}" dt="2022-07-01T16:39:08.831" v="1181"/>
          <ac:spMkLst>
            <pc:docMk/>
            <pc:sldMk cId="265743887" sldId="418"/>
            <ac:spMk id="131" creationId="{686565D9-9A9C-1D96-043C-DCD902B51E60}"/>
          </ac:spMkLst>
        </pc:spChg>
        <pc:spChg chg="mod">
          <ac:chgData name="Alejandro Cubero" userId="e043faaf-9c34-4c43-8167-adb49f94c279" providerId="ADAL" clId="{F575050A-86EA-460A-BF97-51FAA13A0708}" dt="2022-07-01T16:39:08.831" v="1181"/>
          <ac:spMkLst>
            <pc:docMk/>
            <pc:sldMk cId="265743887" sldId="418"/>
            <ac:spMk id="132" creationId="{A00192C4-C2CC-F650-9026-E6121F4217CD}"/>
          </ac:spMkLst>
        </pc:spChg>
        <pc:spChg chg="mod">
          <ac:chgData name="Alejandro Cubero" userId="e043faaf-9c34-4c43-8167-adb49f94c279" providerId="ADAL" clId="{F575050A-86EA-460A-BF97-51FAA13A0708}" dt="2022-07-01T16:39:08.831" v="1181"/>
          <ac:spMkLst>
            <pc:docMk/>
            <pc:sldMk cId="265743887" sldId="418"/>
            <ac:spMk id="133" creationId="{2A83681D-2008-C60E-D2AF-2E1102C13850}"/>
          </ac:spMkLst>
        </pc:spChg>
        <pc:spChg chg="mod">
          <ac:chgData name="Alejandro Cubero" userId="e043faaf-9c34-4c43-8167-adb49f94c279" providerId="ADAL" clId="{F575050A-86EA-460A-BF97-51FAA13A0708}" dt="2022-07-01T16:39:08.831" v="1181"/>
          <ac:spMkLst>
            <pc:docMk/>
            <pc:sldMk cId="265743887" sldId="418"/>
            <ac:spMk id="134" creationId="{9F59EF45-7C20-BD0D-ABA3-0606715C9435}"/>
          </ac:spMkLst>
        </pc:spChg>
        <pc:spChg chg="mod">
          <ac:chgData name="Alejandro Cubero" userId="e043faaf-9c34-4c43-8167-adb49f94c279" providerId="ADAL" clId="{F575050A-86EA-460A-BF97-51FAA13A0708}" dt="2022-07-01T16:39:08.831" v="1181"/>
          <ac:spMkLst>
            <pc:docMk/>
            <pc:sldMk cId="265743887" sldId="418"/>
            <ac:spMk id="135" creationId="{4BE68266-B8A8-BF70-6EA2-6CB0A8C1EB41}"/>
          </ac:spMkLst>
        </pc:spChg>
        <pc:spChg chg="mod">
          <ac:chgData name="Alejandro Cubero" userId="e043faaf-9c34-4c43-8167-adb49f94c279" providerId="ADAL" clId="{F575050A-86EA-460A-BF97-51FAA13A0708}" dt="2022-07-01T16:39:08.831" v="1181"/>
          <ac:spMkLst>
            <pc:docMk/>
            <pc:sldMk cId="265743887" sldId="418"/>
            <ac:spMk id="136" creationId="{A409B20D-C42E-4DEA-10B7-F1A0B282ECC5}"/>
          </ac:spMkLst>
        </pc:spChg>
        <pc:spChg chg="mod">
          <ac:chgData name="Alejandro Cubero" userId="e043faaf-9c34-4c43-8167-adb49f94c279" providerId="ADAL" clId="{F575050A-86EA-460A-BF97-51FAA13A0708}" dt="2022-07-01T16:39:08.831" v="1181"/>
          <ac:spMkLst>
            <pc:docMk/>
            <pc:sldMk cId="265743887" sldId="418"/>
            <ac:spMk id="137" creationId="{F61DA04E-6D76-0727-A097-D6789ED46CF8}"/>
          </ac:spMkLst>
        </pc:spChg>
        <pc:spChg chg="mod">
          <ac:chgData name="Alejandro Cubero" userId="e043faaf-9c34-4c43-8167-adb49f94c279" providerId="ADAL" clId="{F575050A-86EA-460A-BF97-51FAA13A0708}" dt="2022-07-01T16:39:08.831" v="1181"/>
          <ac:spMkLst>
            <pc:docMk/>
            <pc:sldMk cId="265743887" sldId="418"/>
            <ac:spMk id="138" creationId="{8EEF94A7-1245-AE44-3A30-573CBE72715C}"/>
          </ac:spMkLst>
        </pc:spChg>
        <pc:spChg chg="mod">
          <ac:chgData name="Alejandro Cubero" userId="e043faaf-9c34-4c43-8167-adb49f94c279" providerId="ADAL" clId="{F575050A-86EA-460A-BF97-51FAA13A0708}" dt="2022-07-01T16:39:08.831" v="1181"/>
          <ac:spMkLst>
            <pc:docMk/>
            <pc:sldMk cId="265743887" sldId="418"/>
            <ac:spMk id="139" creationId="{BAFBBE61-9B82-2714-758B-DFF03DABF5D5}"/>
          </ac:spMkLst>
        </pc:spChg>
        <pc:spChg chg="mod">
          <ac:chgData name="Alejandro Cubero" userId="e043faaf-9c34-4c43-8167-adb49f94c279" providerId="ADAL" clId="{F575050A-86EA-460A-BF97-51FAA13A0708}" dt="2022-07-01T16:39:08.831" v="1181"/>
          <ac:spMkLst>
            <pc:docMk/>
            <pc:sldMk cId="265743887" sldId="418"/>
            <ac:spMk id="140" creationId="{ECF16417-D60D-E2CA-4B2E-CB542DA76050}"/>
          </ac:spMkLst>
        </pc:spChg>
        <pc:spChg chg="mod">
          <ac:chgData name="Alejandro Cubero" userId="e043faaf-9c34-4c43-8167-adb49f94c279" providerId="ADAL" clId="{F575050A-86EA-460A-BF97-51FAA13A0708}" dt="2022-07-01T16:39:08.831" v="1181"/>
          <ac:spMkLst>
            <pc:docMk/>
            <pc:sldMk cId="265743887" sldId="418"/>
            <ac:spMk id="141" creationId="{4DB5AA60-19B3-31B3-254E-36A2B17B25D3}"/>
          </ac:spMkLst>
        </pc:spChg>
        <pc:spChg chg="mod">
          <ac:chgData name="Alejandro Cubero" userId="e043faaf-9c34-4c43-8167-adb49f94c279" providerId="ADAL" clId="{F575050A-86EA-460A-BF97-51FAA13A0708}" dt="2022-07-01T16:39:08.831" v="1181"/>
          <ac:spMkLst>
            <pc:docMk/>
            <pc:sldMk cId="265743887" sldId="418"/>
            <ac:spMk id="142" creationId="{29DBC638-D09F-CDD6-6BC4-7BDE1CB57AC3}"/>
          </ac:spMkLst>
        </pc:spChg>
        <pc:spChg chg="mod">
          <ac:chgData name="Alejandro Cubero" userId="e043faaf-9c34-4c43-8167-adb49f94c279" providerId="ADAL" clId="{F575050A-86EA-460A-BF97-51FAA13A0708}" dt="2022-07-01T16:39:08.831" v="1181"/>
          <ac:spMkLst>
            <pc:docMk/>
            <pc:sldMk cId="265743887" sldId="418"/>
            <ac:spMk id="143" creationId="{5C57328F-AD92-B4E8-6421-004598CC5593}"/>
          </ac:spMkLst>
        </pc:spChg>
        <pc:spChg chg="mod">
          <ac:chgData name="Alejandro Cubero" userId="e043faaf-9c34-4c43-8167-adb49f94c279" providerId="ADAL" clId="{F575050A-86EA-460A-BF97-51FAA13A0708}" dt="2022-07-01T16:39:08.831" v="1181"/>
          <ac:spMkLst>
            <pc:docMk/>
            <pc:sldMk cId="265743887" sldId="418"/>
            <ac:spMk id="144" creationId="{C947B71A-7708-FCB8-76A0-1FE385FA576E}"/>
          </ac:spMkLst>
        </pc:spChg>
        <pc:spChg chg="mod">
          <ac:chgData name="Alejandro Cubero" userId="e043faaf-9c34-4c43-8167-adb49f94c279" providerId="ADAL" clId="{F575050A-86EA-460A-BF97-51FAA13A0708}" dt="2022-07-01T16:39:08.831" v="1181"/>
          <ac:spMkLst>
            <pc:docMk/>
            <pc:sldMk cId="265743887" sldId="418"/>
            <ac:spMk id="145" creationId="{1D804479-41AE-E6D2-4279-B1BE1E45CD2D}"/>
          </ac:spMkLst>
        </pc:spChg>
        <pc:spChg chg="mod">
          <ac:chgData name="Alejandro Cubero" userId="e043faaf-9c34-4c43-8167-adb49f94c279" providerId="ADAL" clId="{F575050A-86EA-460A-BF97-51FAA13A0708}" dt="2022-07-01T16:39:08.831" v="1181"/>
          <ac:spMkLst>
            <pc:docMk/>
            <pc:sldMk cId="265743887" sldId="418"/>
            <ac:spMk id="146" creationId="{110B3E30-25C9-F7B6-2A4B-726BF4F93832}"/>
          </ac:spMkLst>
        </pc:spChg>
        <pc:spChg chg="mod">
          <ac:chgData name="Alejandro Cubero" userId="e043faaf-9c34-4c43-8167-adb49f94c279" providerId="ADAL" clId="{F575050A-86EA-460A-BF97-51FAA13A0708}" dt="2022-07-01T16:39:08.831" v="1181"/>
          <ac:spMkLst>
            <pc:docMk/>
            <pc:sldMk cId="265743887" sldId="418"/>
            <ac:spMk id="147" creationId="{DFCDB3C0-912F-1E2C-E1DF-2D9FCC4D5D1A}"/>
          </ac:spMkLst>
        </pc:spChg>
        <pc:spChg chg="mod">
          <ac:chgData name="Alejandro Cubero" userId="e043faaf-9c34-4c43-8167-adb49f94c279" providerId="ADAL" clId="{F575050A-86EA-460A-BF97-51FAA13A0708}" dt="2022-07-01T16:39:08.831" v="1181"/>
          <ac:spMkLst>
            <pc:docMk/>
            <pc:sldMk cId="265743887" sldId="418"/>
            <ac:spMk id="148" creationId="{C040982D-6562-4AC0-BDF7-39E3FA563524}"/>
          </ac:spMkLst>
        </pc:spChg>
        <pc:spChg chg="mod">
          <ac:chgData name="Alejandro Cubero" userId="e043faaf-9c34-4c43-8167-adb49f94c279" providerId="ADAL" clId="{F575050A-86EA-460A-BF97-51FAA13A0708}" dt="2022-07-01T16:39:08.831" v="1181"/>
          <ac:spMkLst>
            <pc:docMk/>
            <pc:sldMk cId="265743887" sldId="418"/>
            <ac:spMk id="149" creationId="{DD6EA408-174E-04ED-2C93-AB07BF5590D4}"/>
          </ac:spMkLst>
        </pc:spChg>
        <pc:spChg chg="mod">
          <ac:chgData name="Alejandro Cubero" userId="e043faaf-9c34-4c43-8167-adb49f94c279" providerId="ADAL" clId="{F575050A-86EA-460A-BF97-51FAA13A0708}" dt="2022-07-01T16:39:08.831" v="1181"/>
          <ac:spMkLst>
            <pc:docMk/>
            <pc:sldMk cId="265743887" sldId="418"/>
            <ac:spMk id="150" creationId="{96444863-7A8B-D888-7601-447A010C7C3D}"/>
          </ac:spMkLst>
        </pc:spChg>
        <pc:spChg chg="mod">
          <ac:chgData name="Alejandro Cubero" userId="e043faaf-9c34-4c43-8167-adb49f94c279" providerId="ADAL" clId="{F575050A-86EA-460A-BF97-51FAA13A0708}" dt="2022-07-01T16:39:08.831" v="1181"/>
          <ac:spMkLst>
            <pc:docMk/>
            <pc:sldMk cId="265743887" sldId="418"/>
            <ac:spMk id="151" creationId="{11BE6E9E-AA2C-10D6-4815-BBD340F5C2D8}"/>
          </ac:spMkLst>
        </pc:spChg>
        <pc:spChg chg="mod">
          <ac:chgData name="Alejandro Cubero" userId="e043faaf-9c34-4c43-8167-adb49f94c279" providerId="ADAL" clId="{F575050A-86EA-460A-BF97-51FAA13A0708}" dt="2022-07-01T16:39:08.831" v="1181"/>
          <ac:spMkLst>
            <pc:docMk/>
            <pc:sldMk cId="265743887" sldId="418"/>
            <ac:spMk id="152" creationId="{30C7E4FC-FBD8-CA64-C28B-8C8FDCB5E453}"/>
          </ac:spMkLst>
        </pc:spChg>
        <pc:spChg chg="mod">
          <ac:chgData name="Alejandro Cubero" userId="e043faaf-9c34-4c43-8167-adb49f94c279" providerId="ADAL" clId="{F575050A-86EA-460A-BF97-51FAA13A0708}" dt="2022-07-01T16:39:08.831" v="1181"/>
          <ac:spMkLst>
            <pc:docMk/>
            <pc:sldMk cId="265743887" sldId="418"/>
            <ac:spMk id="153" creationId="{29397F8E-284F-45D1-EA63-5658CE611295}"/>
          </ac:spMkLst>
        </pc:spChg>
        <pc:spChg chg="mod">
          <ac:chgData name="Alejandro Cubero" userId="e043faaf-9c34-4c43-8167-adb49f94c279" providerId="ADAL" clId="{F575050A-86EA-460A-BF97-51FAA13A0708}" dt="2022-07-01T16:39:08.831" v="1181"/>
          <ac:spMkLst>
            <pc:docMk/>
            <pc:sldMk cId="265743887" sldId="418"/>
            <ac:spMk id="154" creationId="{6C1EAC0A-948E-3E1B-BB99-816278D903D1}"/>
          </ac:spMkLst>
        </pc:spChg>
        <pc:spChg chg="mod">
          <ac:chgData name="Alejandro Cubero" userId="e043faaf-9c34-4c43-8167-adb49f94c279" providerId="ADAL" clId="{F575050A-86EA-460A-BF97-51FAA13A0708}" dt="2022-07-01T16:39:08.831" v="1181"/>
          <ac:spMkLst>
            <pc:docMk/>
            <pc:sldMk cId="265743887" sldId="418"/>
            <ac:spMk id="155" creationId="{2BC78C59-6B34-681B-F4CE-E160E43D9863}"/>
          </ac:spMkLst>
        </pc:spChg>
        <pc:spChg chg="mod">
          <ac:chgData name="Alejandro Cubero" userId="e043faaf-9c34-4c43-8167-adb49f94c279" providerId="ADAL" clId="{F575050A-86EA-460A-BF97-51FAA13A0708}" dt="2022-07-01T16:39:08.831" v="1181"/>
          <ac:spMkLst>
            <pc:docMk/>
            <pc:sldMk cId="265743887" sldId="418"/>
            <ac:spMk id="156" creationId="{32738691-CF33-7C82-5E8F-567513A3D780}"/>
          </ac:spMkLst>
        </pc:spChg>
        <pc:spChg chg="mod">
          <ac:chgData name="Alejandro Cubero" userId="e043faaf-9c34-4c43-8167-adb49f94c279" providerId="ADAL" clId="{F575050A-86EA-460A-BF97-51FAA13A0708}" dt="2022-07-01T16:39:08.831" v="1181"/>
          <ac:spMkLst>
            <pc:docMk/>
            <pc:sldMk cId="265743887" sldId="418"/>
            <ac:spMk id="157" creationId="{C975414D-A7EE-A0D7-6EC0-09E38575E2EA}"/>
          </ac:spMkLst>
        </pc:spChg>
        <pc:spChg chg="mod">
          <ac:chgData name="Alejandro Cubero" userId="e043faaf-9c34-4c43-8167-adb49f94c279" providerId="ADAL" clId="{F575050A-86EA-460A-BF97-51FAA13A0708}" dt="2022-07-01T16:39:08.831" v="1181"/>
          <ac:spMkLst>
            <pc:docMk/>
            <pc:sldMk cId="265743887" sldId="418"/>
            <ac:spMk id="158" creationId="{70CA94F6-3F42-AC08-4C3C-295E4D51A12D}"/>
          </ac:spMkLst>
        </pc:spChg>
        <pc:spChg chg="mod">
          <ac:chgData name="Alejandro Cubero" userId="e043faaf-9c34-4c43-8167-adb49f94c279" providerId="ADAL" clId="{F575050A-86EA-460A-BF97-51FAA13A0708}" dt="2022-07-01T16:39:08.831" v="1181"/>
          <ac:spMkLst>
            <pc:docMk/>
            <pc:sldMk cId="265743887" sldId="418"/>
            <ac:spMk id="159" creationId="{529E6F5E-06A6-F6C1-B4ED-244893CDF8E2}"/>
          </ac:spMkLst>
        </pc:spChg>
        <pc:spChg chg="mod">
          <ac:chgData name="Alejandro Cubero" userId="e043faaf-9c34-4c43-8167-adb49f94c279" providerId="ADAL" clId="{F575050A-86EA-460A-BF97-51FAA13A0708}" dt="2022-07-01T16:39:08.831" v="1181"/>
          <ac:spMkLst>
            <pc:docMk/>
            <pc:sldMk cId="265743887" sldId="418"/>
            <ac:spMk id="160" creationId="{41117386-654F-EFAE-40E0-27764E2081A3}"/>
          </ac:spMkLst>
        </pc:spChg>
        <pc:spChg chg="mod">
          <ac:chgData name="Alejandro Cubero" userId="e043faaf-9c34-4c43-8167-adb49f94c279" providerId="ADAL" clId="{F575050A-86EA-460A-BF97-51FAA13A0708}" dt="2022-07-01T16:39:08.831" v="1181"/>
          <ac:spMkLst>
            <pc:docMk/>
            <pc:sldMk cId="265743887" sldId="418"/>
            <ac:spMk id="161" creationId="{FC06C7AF-E71B-D3AD-BFD1-C643991F0E42}"/>
          </ac:spMkLst>
        </pc:spChg>
        <pc:spChg chg="mod">
          <ac:chgData name="Alejandro Cubero" userId="e043faaf-9c34-4c43-8167-adb49f94c279" providerId="ADAL" clId="{F575050A-86EA-460A-BF97-51FAA13A0708}" dt="2022-07-01T16:39:08.831" v="1181"/>
          <ac:spMkLst>
            <pc:docMk/>
            <pc:sldMk cId="265743887" sldId="418"/>
            <ac:spMk id="162" creationId="{A18FD585-BFE2-8828-1E4A-F8C10EB661A2}"/>
          </ac:spMkLst>
        </pc:spChg>
        <pc:spChg chg="mod">
          <ac:chgData name="Alejandro Cubero" userId="e043faaf-9c34-4c43-8167-adb49f94c279" providerId="ADAL" clId="{F575050A-86EA-460A-BF97-51FAA13A0708}" dt="2022-07-01T16:39:08.831" v="1181"/>
          <ac:spMkLst>
            <pc:docMk/>
            <pc:sldMk cId="265743887" sldId="418"/>
            <ac:spMk id="163" creationId="{5EFB580B-F8D4-F176-BCC2-2006CCEBE8B9}"/>
          </ac:spMkLst>
        </pc:spChg>
        <pc:spChg chg="mod">
          <ac:chgData name="Alejandro Cubero" userId="e043faaf-9c34-4c43-8167-adb49f94c279" providerId="ADAL" clId="{F575050A-86EA-460A-BF97-51FAA13A0708}" dt="2022-07-01T16:39:08.831" v="1181"/>
          <ac:spMkLst>
            <pc:docMk/>
            <pc:sldMk cId="265743887" sldId="418"/>
            <ac:spMk id="164" creationId="{DDC1C7A2-9B9D-3A5E-D626-11F391A2EE08}"/>
          </ac:spMkLst>
        </pc:spChg>
        <pc:spChg chg="mod">
          <ac:chgData name="Alejandro Cubero" userId="e043faaf-9c34-4c43-8167-adb49f94c279" providerId="ADAL" clId="{F575050A-86EA-460A-BF97-51FAA13A0708}" dt="2022-07-01T16:39:08.831" v="1181"/>
          <ac:spMkLst>
            <pc:docMk/>
            <pc:sldMk cId="265743887" sldId="418"/>
            <ac:spMk id="165" creationId="{714D170E-80DC-5642-B527-A9AF1C0E2C7E}"/>
          </ac:spMkLst>
        </pc:spChg>
        <pc:spChg chg="mod">
          <ac:chgData name="Alejandro Cubero" userId="e043faaf-9c34-4c43-8167-adb49f94c279" providerId="ADAL" clId="{F575050A-86EA-460A-BF97-51FAA13A0708}" dt="2022-07-01T16:39:08.831" v="1181"/>
          <ac:spMkLst>
            <pc:docMk/>
            <pc:sldMk cId="265743887" sldId="418"/>
            <ac:spMk id="166" creationId="{9A06F406-D8AC-E4D9-14AB-29D61C72564F}"/>
          </ac:spMkLst>
        </pc:spChg>
        <pc:spChg chg="mod">
          <ac:chgData name="Alejandro Cubero" userId="e043faaf-9c34-4c43-8167-adb49f94c279" providerId="ADAL" clId="{F575050A-86EA-460A-BF97-51FAA13A0708}" dt="2022-07-01T16:39:08.831" v="1181"/>
          <ac:spMkLst>
            <pc:docMk/>
            <pc:sldMk cId="265743887" sldId="418"/>
            <ac:spMk id="167" creationId="{B71F688A-BCD8-47CD-6725-6A6C2BD6AD3E}"/>
          </ac:spMkLst>
        </pc:spChg>
        <pc:spChg chg="mod">
          <ac:chgData name="Alejandro Cubero" userId="e043faaf-9c34-4c43-8167-adb49f94c279" providerId="ADAL" clId="{F575050A-86EA-460A-BF97-51FAA13A0708}" dt="2022-07-01T16:39:08.831" v="1181"/>
          <ac:spMkLst>
            <pc:docMk/>
            <pc:sldMk cId="265743887" sldId="418"/>
            <ac:spMk id="168" creationId="{FE3EDAAD-9E73-09B4-BDD1-91DB035208EF}"/>
          </ac:spMkLst>
        </pc:spChg>
        <pc:spChg chg="mod">
          <ac:chgData name="Alejandro Cubero" userId="e043faaf-9c34-4c43-8167-adb49f94c279" providerId="ADAL" clId="{F575050A-86EA-460A-BF97-51FAA13A0708}" dt="2022-07-01T16:39:08.831" v="1181"/>
          <ac:spMkLst>
            <pc:docMk/>
            <pc:sldMk cId="265743887" sldId="418"/>
            <ac:spMk id="169" creationId="{078E11BD-C377-A5ED-8112-48B3A2E60563}"/>
          </ac:spMkLst>
        </pc:spChg>
        <pc:spChg chg="mod">
          <ac:chgData name="Alejandro Cubero" userId="e043faaf-9c34-4c43-8167-adb49f94c279" providerId="ADAL" clId="{F575050A-86EA-460A-BF97-51FAA13A0708}" dt="2022-07-01T16:39:08.831" v="1181"/>
          <ac:spMkLst>
            <pc:docMk/>
            <pc:sldMk cId="265743887" sldId="418"/>
            <ac:spMk id="170" creationId="{F5910180-DA79-060F-C705-7EBECF2EB608}"/>
          </ac:spMkLst>
        </pc:spChg>
        <pc:spChg chg="mod">
          <ac:chgData name="Alejandro Cubero" userId="e043faaf-9c34-4c43-8167-adb49f94c279" providerId="ADAL" clId="{F575050A-86EA-460A-BF97-51FAA13A0708}" dt="2022-07-01T16:39:08.831" v="1181"/>
          <ac:spMkLst>
            <pc:docMk/>
            <pc:sldMk cId="265743887" sldId="418"/>
            <ac:spMk id="171" creationId="{657B9FB5-84E4-ED13-8592-762E9993BD14}"/>
          </ac:spMkLst>
        </pc:spChg>
        <pc:spChg chg="mod">
          <ac:chgData name="Alejandro Cubero" userId="e043faaf-9c34-4c43-8167-adb49f94c279" providerId="ADAL" clId="{F575050A-86EA-460A-BF97-51FAA13A0708}" dt="2022-07-01T16:39:08.831" v="1181"/>
          <ac:spMkLst>
            <pc:docMk/>
            <pc:sldMk cId="265743887" sldId="418"/>
            <ac:spMk id="172" creationId="{D950BD00-5DFA-B8C5-F713-88C0CA3AFF30}"/>
          </ac:spMkLst>
        </pc:spChg>
        <pc:spChg chg="add mod">
          <ac:chgData name="Alejandro Cubero" userId="e043faaf-9c34-4c43-8167-adb49f94c279" providerId="ADAL" clId="{F575050A-86EA-460A-BF97-51FAA13A0708}" dt="2022-07-01T16:39:44.688" v="1189" actId="164"/>
          <ac:spMkLst>
            <pc:docMk/>
            <pc:sldMk cId="265743887" sldId="418"/>
            <ac:spMk id="173" creationId="{7525224B-1282-A145-9E3E-31985C80C8D0}"/>
          </ac:spMkLst>
        </pc:spChg>
        <pc:spChg chg="add mod">
          <ac:chgData name="Alejandro Cubero" userId="e043faaf-9c34-4c43-8167-adb49f94c279" providerId="ADAL" clId="{F575050A-86EA-460A-BF97-51FAA13A0708}" dt="2022-07-01T16:39:44.688" v="1189" actId="164"/>
          <ac:spMkLst>
            <pc:docMk/>
            <pc:sldMk cId="265743887" sldId="418"/>
            <ac:spMk id="174" creationId="{97E8AFFA-C614-78D7-0D8D-F57E40E940DC}"/>
          </ac:spMkLst>
        </pc:spChg>
        <pc:spChg chg="mod">
          <ac:chgData name="Alejandro Cubero" userId="e043faaf-9c34-4c43-8167-adb49f94c279" providerId="ADAL" clId="{F575050A-86EA-460A-BF97-51FAA13A0708}" dt="2022-07-01T16:41:04.547" v="1238" actId="1076"/>
          <ac:spMkLst>
            <pc:docMk/>
            <pc:sldMk cId="265743887" sldId="418"/>
            <ac:spMk id="175" creationId="{F43F56B2-0909-473E-95EE-C2BABA62E320}"/>
          </ac:spMkLst>
        </pc:spChg>
        <pc:spChg chg="mod">
          <ac:chgData name="Alejandro Cubero" userId="e043faaf-9c34-4c43-8167-adb49f94c279" providerId="ADAL" clId="{F575050A-86EA-460A-BF97-51FAA13A0708}" dt="2022-07-01T16:39:24.280" v="1183"/>
          <ac:spMkLst>
            <pc:docMk/>
            <pc:sldMk cId="265743887" sldId="418"/>
            <ac:spMk id="177" creationId="{919FDA3E-9A30-CD9C-7819-91FE214BE14A}"/>
          </ac:spMkLst>
        </pc:spChg>
        <pc:spChg chg="mod">
          <ac:chgData name="Alejandro Cubero" userId="e043faaf-9c34-4c43-8167-adb49f94c279" providerId="ADAL" clId="{F575050A-86EA-460A-BF97-51FAA13A0708}" dt="2022-07-01T16:39:24.280" v="1183"/>
          <ac:spMkLst>
            <pc:docMk/>
            <pc:sldMk cId="265743887" sldId="418"/>
            <ac:spMk id="178" creationId="{EEA44947-D21A-FBDB-998C-C09D84A80358}"/>
          </ac:spMkLst>
        </pc:spChg>
        <pc:spChg chg="mod">
          <ac:chgData name="Alejandro Cubero" userId="e043faaf-9c34-4c43-8167-adb49f94c279" providerId="ADAL" clId="{F575050A-86EA-460A-BF97-51FAA13A0708}" dt="2022-07-01T16:39:24.280" v="1183"/>
          <ac:spMkLst>
            <pc:docMk/>
            <pc:sldMk cId="265743887" sldId="418"/>
            <ac:spMk id="179" creationId="{E45EB02B-83B7-05F4-2880-7A57834E5324}"/>
          </ac:spMkLst>
        </pc:spChg>
        <pc:spChg chg="mod">
          <ac:chgData name="Alejandro Cubero" userId="e043faaf-9c34-4c43-8167-adb49f94c279" providerId="ADAL" clId="{F575050A-86EA-460A-BF97-51FAA13A0708}" dt="2022-07-01T16:39:24.280" v="1183"/>
          <ac:spMkLst>
            <pc:docMk/>
            <pc:sldMk cId="265743887" sldId="418"/>
            <ac:spMk id="180" creationId="{1E362A77-47C1-AB06-95D3-558D9FF5395B}"/>
          </ac:spMkLst>
        </pc:spChg>
        <pc:spChg chg="mod">
          <ac:chgData name="Alejandro Cubero" userId="e043faaf-9c34-4c43-8167-adb49f94c279" providerId="ADAL" clId="{F575050A-86EA-460A-BF97-51FAA13A0708}" dt="2022-07-01T16:39:24.280" v="1183"/>
          <ac:spMkLst>
            <pc:docMk/>
            <pc:sldMk cId="265743887" sldId="418"/>
            <ac:spMk id="182" creationId="{17058E4D-DE33-DA41-B359-8A7A84C88C03}"/>
          </ac:spMkLst>
        </pc:spChg>
        <pc:spChg chg="mod">
          <ac:chgData name="Alejandro Cubero" userId="e043faaf-9c34-4c43-8167-adb49f94c279" providerId="ADAL" clId="{F575050A-86EA-460A-BF97-51FAA13A0708}" dt="2022-07-01T16:39:24.280" v="1183"/>
          <ac:spMkLst>
            <pc:docMk/>
            <pc:sldMk cId="265743887" sldId="418"/>
            <ac:spMk id="183" creationId="{C13393BF-50D3-818D-65B0-3232368AB4B3}"/>
          </ac:spMkLst>
        </pc:spChg>
        <pc:spChg chg="mod">
          <ac:chgData name="Alejandro Cubero" userId="e043faaf-9c34-4c43-8167-adb49f94c279" providerId="ADAL" clId="{F575050A-86EA-460A-BF97-51FAA13A0708}" dt="2022-07-01T16:39:24.280" v="1183"/>
          <ac:spMkLst>
            <pc:docMk/>
            <pc:sldMk cId="265743887" sldId="418"/>
            <ac:spMk id="184" creationId="{F839E2E3-47BA-2A5B-6C95-E403D4C68A0B}"/>
          </ac:spMkLst>
        </pc:spChg>
        <pc:spChg chg="mod">
          <ac:chgData name="Alejandro Cubero" userId="e043faaf-9c34-4c43-8167-adb49f94c279" providerId="ADAL" clId="{F575050A-86EA-460A-BF97-51FAA13A0708}" dt="2022-07-01T16:39:24.280" v="1183"/>
          <ac:spMkLst>
            <pc:docMk/>
            <pc:sldMk cId="265743887" sldId="418"/>
            <ac:spMk id="185" creationId="{B2A88FB9-C331-0506-7EF3-2CCC32506034}"/>
          </ac:spMkLst>
        </pc:spChg>
        <pc:spChg chg="mod">
          <ac:chgData name="Alejandro Cubero" userId="e043faaf-9c34-4c43-8167-adb49f94c279" providerId="ADAL" clId="{F575050A-86EA-460A-BF97-51FAA13A0708}" dt="2022-07-01T16:39:24.280" v="1183"/>
          <ac:spMkLst>
            <pc:docMk/>
            <pc:sldMk cId="265743887" sldId="418"/>
            <ac:spMk id="186" creationId="{CEB37828-1B60-CEDB-AD9D-48A7D679C8A6}"/>
          </ac:spMkLst>
        </pc:spChg>
        <pc:spChg chg="mod">
          <ac:chgData name="Alejandro Cubero" userId="e043faaf-9c34-4c43-8167-adb49f94c279" providerId="ADAL" clId="{F575050A-86EA-460A-BF97-51FAA13A0708}" dt="2022-07-01T16:39:24.280" v="1183"/>
          <ac:spMkLst>
            <pc:docMk/>
            <pc:sldMk cId="265743887" sldId="418"/>
            <ac:spMk id="187" creationId="{930B5677-FE94-E7BE-9238-0DB00F239E45}"/>
          </ac:spMkLst>
        </pc:spChg>
        <pc:spChg chg="mod">
          <ac:chgData name="Alejandro Cubero" userId="e043faaf-9c34-4c43-8167-adb49f94c279" providerId="ADAL" clId="{F575050A-86EA-460A-BF97-51FAA13A0708}" dt="2022-07-01T16:39:24.280" v="1183"/>
          <ac:spMkLst>
            <pc:docMk/>
            <pc:sldMk cId="265743887" sldId="418"/>
            <ac:spMk id="188" creationId="{0F14894B-A2F2-5A6C-0C5B-D4C4042823E5}"/>
          </ac:spMkLst>
        </pc:spChg>
        <pc:spChg chg="mod">
          <ac:chgData name="Alejandro Cubero" userId="e043faaf-9c34-4c43-8167-adb49f94c279" providerId="ADAL" clId="{F575050A-86EA-460A-BF97-51FAA13A0708}" dt="2022-07-01T16:39:24.280" v="1183"/>
          <ac:spMkLst>
            <pc:docMk/>
            <pc:sldMk cId="265743887" sldId="418"/>
            <ac:spMk id="189" creationId="{31B38199-B7A8-BD4E-99CC-BEBDD701CF0B}"/>
          </ac:spMkLst>
        </pc:spChg>
        <pc:spChg chg="mod">
          <ac:chgData name="Alejandro Cubero" userId="e043faaf-9c34-4c43-8167-adb49f94c279" providerId="ADAL" clId="{F575050A-86EA-460A-BF97-51FAA13A0708}" dt="2022-07-01T16:39:24.280" v="1183"/>
          <ac:spMkLst>
            <pc:docMk/>
            <pc:sldMk cId="265743887" sldId="418"/>
            <ac:spMk id="190" creationId="{60E16FB5-CC5B-1352-8E85-36F315A4BD59}"/>
          </ac:spMkLst>
        </pc:spChg>
        <pc:spChg chg="mod">
          <ac:chgData name="Alejandro Cubero" userId="e043faaf-9c34-4c43-8167-adb49f94c279" providerId="ADAL" clId="{F575050A-86EA-460A-BF97-51FAA13A0708}" dt="2022-07-01T16:39:24.280" v="1183"/>
          <ac:spMkLst>
            <pc:docMk/>
            <pc:sldMk cId="265743887" sldId="418"/>
            <ac:spMk id="191" creationId="{5613ECC4-048B-ACCA-BB23-FC7F18621BEC}"/>
          </ac:spMkLst>
        </pc:spChg>
        <pc:spChg chg="mod">
          <ac:chgData name="Alejandro Cubero" userId="e043faaf-9c34-4c43-8167-adb49f94c279" providerId="ADAL" clId="{F575050A-86EA-460A-BF97-51FAA13A0708}" dt="2022-07-01T16:39:24.280" v="1183"/>
          <ac:spMkLst>
            <pc:docMk/>
            <pc:sldMk cId="265743887" sldId="418"/>
            <ac:spMk id="192" creationId="{27F85A68-82E2-021F-B40C-8F4C522A1CD7}"/>
          </ac:spMkLst>
        </pc:spChg>
        <pc:spChg chg="mod">
          <ac:chgData name="Alejandro Cubero" userId="e043faaf-9c34-4c43-8167-adb49f94c279" providerId="ADAL" clId="{F575050A-86EA-460A-BF97-51FAA13A0708}" dt="2022-07-01T16:39:24.280" v="1183"/>
          <ac:spMkLst>
            <pc:docMk/>
            <pc:sldMk cId="265743887" sldId="418"/>
            <ac:spMk id="193" creationId="{C8E8E5C9-9DB6-1D4E-A7A5-F30BBD6ABADC}"/>
          </ac:spMkLst>
        </pc:spChg>
        <pc:spChg chg="mod">
          <ac:chgData name="Alejandro Cubero" userId="e043faaf-9c34-4c43-8167-adb49f94c279" providerId="ADAL" clId="{F575050A-86EA-460A-BF97-51FAA13A0708}" dt="2022-07-01T16:39:24.280" v="1183"/>
          <ac:spMkLst>
            <pc:docMk/>
            <pc:sldMk cId="265743887" sldId="418"/>
            <ac:spMk id="194" creationId="{D9C48DDC-7EA6-E63D-5872-8C95E4B1C333}"/>
          </ac:spMkLst>
        </pc:spChg>
        <pc:spChg chg="mod">
          <ac:chgData name="Alejandro Cubero" userId="e043faaf-9c34-4c43-8167-adb49f94c279" providerId="ADAL" clId="{F575050A-86EA-460A-BF97-51FAA13A0708}" dt="2022-07-01T16:39:24.280" v="1183"/>
          <ac:spMkLst>
            <pc:docMk/>
            <pc:sldMk cId="265743887" sldId="418"/>
            <ac:spMk id="195" creationId="{5A6BB56D-8170-8897-4729-0D25F64CD236}"/>
          </ac:spMkLst>
        </pc:spChg>
        <pc:spChg chg="mod">
          <ac:chgData name="Alejandro Cubero" userId="e043faaf-9c34-4c43-8167-adb49f94c279" providerId="ADAL" clId="{F575050A-86EA-460A-BF97-51FAA13A0708}" dt="2022-07-01T16:39:24.280" v="1183"/>
          <ac:spMkLst>
            <pc:docMk/>
            <pc:sldMk cId="265743887" sldId="418"/>
            <ac:spMk id="196" creationId="{71779CC1-1A8F-5FC7-E744-149237611293}"/>
          </ac:spMkLst>
        </pc:spChg>
        <pc:spChg chg="mod">
          <ac:chgData name="Alejandro Cubero" userId="e043faaf-9c34-4c43-8167-adb49f94c279" providerId="ADAL" clId="{F575050A-86EA-460A-BF97-51FAA13A0708}" dt="2022-07-01T16:39:24.280" v="1183"/>
          <ac:spMkLst>
            <pc:docMk/>
            <pc:sldMk cId="265743887" sldId="418"/>
            <ac:spMk id="197" creationId="{90816132-97E1-2F9F-0AA3-65040473DC98}"/>
          </ac:spMkLst>
        </pc:spChg>
        <pc:spChg chg="mod">
          <ac:chgData name="Alejandro Cubero" userId="e043faaf-9c34-4c43-8167-adb49f94c279" providerId="ADAL" clId="{F575050A-86EA-460A-BF97-51FAA13A0708}" dt="2022-07-01T16:39:24.280" v="1183"/>
          <ac:spMkLst>
            <pc:docMk/>
            <pc:sldMk cId="265743887" sldId="418"/>
            <ac:spMk id="198" creationId="{9C0515B8-0298-310E-EA31-3C579DAD67BB}"/>
          </ac:spMkLst>
        </pc:spChg>
        <pc:spChg chg="mod">
          <ac:chgData name="Alejandro Cubero" userId="e043faaf-9c34-4c43-8167-adb49f94c279" providerId="ADAL" clId="{F575050A-86EA-460A-BF97-51FAA13A0708}" dt="2022-07-01T16:39:24.280" v="1183"/>
          <ac:spMkLst>
            <pc:docMk/>
            <pc:sldMk cId="265743887" sldId="418"/>
            <ac:spMk id="199" creationId="{FD26D90D-B7B2-2542-B532-0BCE1239D1BD}"/>
          </ac:spMkLst>
        </pc:spChg>
        <pc:spChg chg="mod">
          <ac:chgData name="Alejandro Cubero" userId="e043faaf-9c34-4c43-8167-adb49f94c279" providerId="ADAL" clId="{F575050A-86EA-460A-BF97-51FAA13A0708}" dt="2022-07-01T16:39:24.280" v="1183"/>
          <ac:spMkLst>
            <pc:docMk/>
            <pc:sldMk cId="265743887" sldId="418"/>
            <ac:spMk id="200" creationId="{3CE6726D-0981-DE0C-B85A-402E79CFB2C1}"/>
          </ac:spMkLst>
        </pc:spChg>
        <pc:spChg chg="mod">
          <ac:chgData name="Alejandro Cubero" userId="e043faaf-9c34-4c43-8167-adb49f94c279" providerId="ADAL" clId="{F575050A-86EA-460A-BF97-51FAA13A0708}" dt="2022-07-01T16:39:24.280" v="1183"/>
          <ac:spMkLst>
            <pc:docMk/>
            <pc:sldMk cId="265743887" sldId="418"/>
            <ac:spMk id="201" creationId="{39639CA7-F948-0670-C934-A61013D32379}"/>
          </ac:spMkLst>
        </pc:spChg>
        <pc:spChg chg="mod">
          <ac:chgData name="Alejandro Cubero" userId="e043faaf-9c34-4c43-8167-adb49f94c279" providerId="ADAL" clId="{F575050A-86EA-460A-BF97-51FAA13A0708}" dt="2022-07-01T16:39:24.280" v="1183"/>
          <ac:spMkLst>
            <pc:docMk/>
            <pc:sldMk cId="265743887" sldId="418"/>
            <ac:spMk id="202" creationId="{411A9C33-722F-30A5-DC4D-34F73320556B}"/>
          </ac:spMkLst>
        </pc:spChg>
        <pc:spChg chg="mod">
          <ac:chgData name="Alejandro Cubero" userId="e043faaf-9c34-4c43-8167-adb49f94c279" providerId="ADAL" clId="{F575050A-86EA-460A-BF97-51FAA13A0708}" dt="2022-07-01T16:39:24.280" v="1183"/>
          <ac:spMkLst>
            <pc:docMk/>
            <pc:sldMk cId="265743887" sldId="418"/>
            <ac:spMk id="203" creationId="{E419A4F9-94AF-764D-AA74-30D6D4CB91D4}"/>
          </ac:spMkLst>
        </pc:spChg>
        <pc:spChg chg="mod">
          <ac:chgData name="Alejandro Cubero" userId="e043faaf-9c34-4c43-8167-adb49f94c279" providerId="ADAL" clId="{F575050A-86EA-460A-BF97-51FAA13A0708}" dt="2022-07-01T16:39:24.280" v="1183"/>
          <ac:spMkLst>
            <pc:docMk/>
            <pc:sldMk cId="265743887" sldId="418"/>
            <ac:spMk id="206" creationId="{52922C52-6713-A400-D832-1B2A5D067A58}"/>
          </ac:spMkLst>
        </pc:spChg>
        <pc:spChg chg="mod">
          <ac:chgData name="Alejandro Cubero" userId="e043faaf-9c34-4c43-8167-adb49f94c279" providerId="ADAL" clId="{F575050A-86EA-460A-BF97-51FAA13A0708}" dt="2022-07-01T16:39:24.280" v="1183"/>
          <ac:spMkLst>
            <pc:docMk/>
            <pc:sldMk cId="265743887" sldId="418"/>
            <ac:spMk id="207" creationId="{02469D5F-583B-BB91-310A-D32A99F05B05}"/>
          </ac:spMkLst>
        </pc:spChg>
        <pc:spChg chg="mod">
          <ac:chgData name="Alejandro Cubero" userId="e043faaf-9c34-4c43-8167-adb49f94c279" providerId="ADAL" clId="{F575050A-86EA-460A-BF97-51FAA13A0708}" dt="2022-07-01T16:39:24.280" v="1183"/>
          <ac:spMkLst>
            <pc:docMk/>
            <pc:sldMk cId="265743887" sldId="418"/>
            <ac:spMk id="208" creationId="{D522A7F8-6804-D538-6158-2EBA1F5E9928}"/>
          </ac:spMkLst>
        </pc:spChg>
        <pc:spChg chg="mod">
          <ac:chgData name="Alejandro Cubero" userId="e043faaf-9c34-4c43-8167-adb49f94c279" providerId="ADAL" clId="{F575050A-86EA-460A-BF97-51FAA13A0708}" dt="2022-07-01T16:39:24.280" v="1183"/>
          <ac:spMkLst>
            <pc:docMk/>
            <pc:sldMk cId="265743887" sldId="418"/>
            <ac:spMk id="209" creationId="{3E4CFD31-3E95-654E-E593-30903998BA63}"/>
          </ac:spMkLst>
        </pc:spChg>
        <pc:spChg chg="mod">
          <ac:chgData name="Alejandro Cubero" userId="e043faaf-9c34-4c43-8167-adb49f94c279" providerId="ADAL" clId="{F575050A-86EA-460A-BF97-51FAA13A0708}" dt="2022-07-01T16:39:24.280" v="1183"/>
          <ac:spMkLst>
            <pc:docMk/>
            <pc:sldMk cId="265743887" sldId="418"/>
            <ac:spMk id="210" creationId="{B3F3C916-3B93-664E-B024-70E7B176F7F2}"/>
          </ac:spMkLst>
        </pc:spChg>
        <pc:spChg chg="mod">
          <ac:chgData name="Alejandro Cubero" userId="e043faaf-9c34-4c43-8167-adb49f94c279" providerId="ADAL" clId="{F575050A-86EA-460A-BF97-51FAA13A0708}" dt="2022-07-01T16:39:24.280" v="1183"/>
          <ac:spMkLst>
            <pc:docMk/>
            <pc:sldMk cId="265743887" sldId="418"/>
            <ac:spMk id="211" creationId="{2A2BBB76-E657-B0D8-E144-51CF95E30FD7}"/>
          </ac:spMkLst>
        </pc:spChg>
        <pc:spChg chg="mod">
          <ac:chgData name="Alejandro Cubero" userId="e043faaf-9c34-4c43-8167-adb49f94c279" providerId="ADAL" clId="{F575050A-86EA-460A-BF97-51FAA13A0708}" dt="2022-07-01T16:39:24.280" v="1183"/>
          <ac:spMkLst>
            <pc:docMk/>
            <pc:sldMk cId="265743887" sldId="418"/>
            <ac:spMk id="212" creationId="{41EF077E-F551-61A7-54E3-4FE5760DF3E5}"/>
          </ac:spMkLst>
        </pc:spChg>
        <pc:spChg chg="mod">
          <ac:chgData name="Alejandro Cubero" userId="e043faaf-9c34-4c43-8167-adb49f94c279" providerId="ADAL" clId="{F575050A-86EA-460A-BF97-51FAA13A0708}" dt="2022-07-01T16:39:24.280" v="1183"/>
          <ac:spMkLst>
            <pc:docMk/>
            <pc:sldMk cId="265743887" sldId="418"/>
            <ac:spMk id="213" creationId="{6B96189A-87E2-103C-D945-DAB64113859F}"/>
          </ac:spMkLst>
        </pc:spChg>
        <pc:spChg chg="mod">
          <ac:chgData name="Alejandro Cubero" userId="e043faaf-9c34-4c43-8167-adb49f94c279" providerId="ADAL" clId="{F575050A-86EA-460A-BF97-51FAA13A0708}" dt="2022-07-01T16:39:24.280" v="1183"/>
          <ac:spMkLst>
            <pc:docMk/>
            <pc:sldMk cId="265743887" sldId="418"/>
            <ac:spMk id="214" creationId="{D56C536D-FC62-61FD-7387-9583940B9522}"/>
          </ac:spMkLst>
        </pc:spChg>
        <pc:spChg chg="mod">
          <ac:chgData name="Alejandro Cubero" userId="e043faaf-9c34-4c43-8167-adb49f94c279" providerId="ADAL" clId="{F575050A-86EA-460A-BF97-51FAA13A0708}" dt="2022-07-01T16:39:24.280" v="1183"/>
          <ac:spMkLst>
            <pc:docMk/>
            <pc:sldMk cId="265743887" sldId="418"/>
            <ac:spMk id="215" creationId="{F9FD45C3-C170-8A16-6D59-D28756A80FB0}"/>
          </ac:spMkLst>
        </pc:spChg>
        <pc:spChg chg="mod">
          <ac:chgData name="Alejandro Cubero" userId="e043faaf-9c34-4c43-8167-adb49f94c279" providerId="ADAL" clId="{F575050A-86EA-460A-BF97-51FAA13A0708}" dt="2022-07-01T16:39:24.280" v="1183"/>
          <ac:spMkLst>
            <pc:docMk/>
            <pc:sldMk cId="265743887" sldId="418"/>
            <ac:spMk id="216" creationId="{383FCBE0-A171-64E6-6DF1-AD67D8AA16F2}"/>
          </ac:spMkLst>
        </pc:spChg>
        <pc:spChg chg="mod">
          <ac:chgData name="Alejandro Cubero" userId="e043faaf-9c34-4c43-8167-adb49f94c279" providerId="ADAL" clId="{F575050A-86EA-460A-BF97-51FAA13A0708}" dt="2022-07-01T16:39:24.280" v="1183"/>
          <ac:spMkLst>
            <pc:docMk/>
            <pc:sldMk cId="265743887" sldId="418"/>
            <ac:spMk id="217" creationId="{25482D93-1634-EDD0-9E70-20073C465DBF}"/>
          </ac:spMkLst>
        </pc:spChg>
        <pc:spChg chg="mod">
          <ac:chgData name="Alejandro Cubero" userId="e043faaf-9c34-4c43-8167-adb49f94c279" providerId="ADAL" clId="{F575050A-86EA-460A-BF97-51FAA13A0708}" dt="2022-07-01T16:39:24.280" v="1183"/>
          <ac:spMkLst>
            <pc:docMk/>
            <pc:sldMk cId="265743887" sldId="418"/>
            <ac:spMk id="218" creationId="{BA10A588-C272-2F8B-2F7C-22BF697680F0}"/>
          </ac:spMkLst>
        </pc:spChg>
        <pc:spChg chg="mod">
          <ac:chgData name="Alejandro Cubero" userId="e043faaf-9c34-4c43-8167-adb49f94c279" providerId="ADAL" clId="{F575050A-86EA-460A-BF97-51FAA13A0708}" dt="2022-07-01T16:39:24.280" v="1183"/>
          <ac:spMkLst>
            <pc:docMk/>
            <pc:sldMk cId="265743887" sldId="418"/>
            <ac:spMk id="219" creationId="{48291496-9332-00BA-82BD-ECA3D0C8C5FC}"/>
          </ac:spMkLst>
        </pc:spChg>
        <pc:spChg chg="mod">
          <ac:chgData name="Alejandro Cubero" userId="e043faaf-9c34-4c43-8167-adb49f94c279" providerId="ADAL" clId="{F575050A-86EA-460A-BF97-51FAA13A0708}" dt="2022-07-01T16:39:24.280" v="1183"/>
          <ac:spMkLst>
            <pc:docMk/>
            <pc:sldMk cId="265743887" sldId="418"/>
            <ac:spMk id="220" creationId="{76F1F2B4-D201-A39B-82D2-33B3F3F21455}"/>
          </ac:spMkLst>
        </pc:spChg>
        <pc:spChg chg="mod">
          <ac:chgData name="Alejandro Cubero" userId="e043faaf-9c34-4c43-8167-adb49f94c279" providerId="ADAL" clId="{F575050A-86EA-460A-BF97-51FAA13A0708}" dt="2022-07-01T16:39:24.280" v="1183"/>
          <ac:spMkLst>
            <pc:docMk/>
            <pc:sldMk cId="265743887" sldId="418"/>
            <ac:spMk id="221" creationId="{F230EC67-389B-B3F9-66DD-CE6C185D2FAB}"/>
          </ac:spMkLst>
        </pc:spChg>
        <pc:spChg chg="mod">
          <ac:chgData name="Alejandro Cubero" userId="e043faaf-9c34-4c43-8167-adb49f94c279" providerId="ADAL" clId="{F575050A-86EA-460A-BF97-51FAA13A0708}" dt="2022-07-01T16:39:24.280" v="1183"/>
          <ac:spMkLst>
            <pc:docMk/>
            <pc:sldMk cId="265743887" sldId="418"/>
            <ac:spMk id="222" creationId="{DA06B8D2-3200-EB30-EA92-5B6DBBA22654}"/>
          </ac:spMkLst>
        </pc:spChg>
        <pc:spChg chg="mod">
          <ac:chgData name="Alejandro Cubero" userId="e043faaf-9c34-4c43-8167-adb49f94c279" providerId="ADAL" clId="{F575050A-86EA-460A-BF97-51FAA13A0708}" dt="2022-07-01T16:39:24.280" v="1183"/>
          <ac:spMkLst>
            <pc:docMk/>
            <pc:sldMk cId="265743887" sldId="418"/>
            <ac:spMk id="223" creationId="{15B449CD-52DA-F38D-BE45-18E5DAB5C242}"/>
          </ac:spMkLst>
        </pc:spChg>
        <pc:spChg chg="mod">
          <ac:chgData name="Alejandro Cubero" userId="e043faaf-9c34-4c43-8167-adb49f94c279" providerId="ADAL" clId="{F575050A-86EA-460A-BF97-51FAA13A0708}" dt="2022-07-01T16:39:24.280" v="1183"/>
          <ac:spMkLst>
            <pc:docMk/>
            <pc:sldMk cId="265743887" sldId="418"/>
            <ac:spMk id="224" creationId="{5DFE397A-3586-F9A5-D243-CA65DD86BC23}"/>
          </ac:spMkLst>
        </pc:spChg>
        <pc:spChg chg="mod">
          <ac:chgData name="Alejandro Cubero" userId="e043faaf-9c34-4c43-8167-adb49f94c279" providerId="ADAL" clId="{F575050A-86EA-460A-BF97-51FAA13A0708}" dt="2022-07-01T16:39:24.280" v="1183"/>
          <ac:spMkLst>
            <pc:docMk/>
            <pc:sldMk cId="265743887" sldId="418"/>
            <ac:spMk id="225" creationId="{7021E005-47EA-F2F1-7ED7-E54D6639DE29}"/>
          </ac:spMkLst>
        </pc:spChg>
        <pc:spChg chg="mod">
          <ac:chgData name="Alejandro Cubero" userId="e043faaf-9c34-4c43-8167-adb49f94c279" providerId="ADAL" clId="{F575050A-86EA-460A-BF97-51FAA13A0708}" dt="2022-07-01T16:39:24.280" v="1183"/>
          <ac:spMkLst>
            <pc:docMk/>
            <pc:sldMk cId="265743887" sldId="418"/>
            <ac:spMk id="226" creationId="{F939985A-169A-AA33-D728-94B83508D547}"/>
          </ac:spMkLst>
        </pc:spChg>
        <pc:spChg chg="mod">
          <ac:chgData name="Alejandro Cubero" userId="e043faaf-9c34-4c43-8167-adb49f94c279" providerId="ADAL" clId="{F575050A-86EA-460A-BF97-51FAA13A0708}" dt="2022-07-01T16:39:24.280" v="1183"/>
          <ac:spMkLst>
            <pc:docMk/>
            <pc:sldMk cId="265743887" sldId="418"/>
            <ac:spMk id="227" creationId="{BEC45635-E28F-56DC-31FB-0EE147B580F8}"/>
          </ac:spMkLst>
        </pc:spChg>
        <pc:spChg chg="add mod">
          <ac:chgData name="Alejandro Cubero" userId="e043faaf-9c34-4c43-8167-adb49f94c279" providerId="ADAL" clId="{F575050A-86EA-460A-BF97-51FAA13A0708}" dt="2022-07-01T16:40:30.851" v="1228" actId="1076"/>
          <ac:spMkLst>
            <pc:docMk/>
            <pc:sldMk cId="265743887" sldId="418"/>
            <ac:spMk id="228" creationId="{3E226E46-E87F-5936-E918-8E9EEF5BAFEC}"/>
          </ac:spMkLst>
        </pc:spChg>
        <pc:spChg chg="add mod">
          <ac:chgData name="Alejandro Cubero" userId="e043faaf-9c34-4c43-8167-adb49f94c279" providerId="ADAL" clId="{F575050A-86EA-460A-BF97-51FAA13A0708}" dt="2022-07-01T16:40:39.140" v="1234" actId="20577"/>
          <ac:spMkLst>
            <pc:docMk/>
            <pc:sldMk cId="265743887" sldId="418"/>
            <ac:spMk id="229" creationId="{4C09B2E8-F51E-71D3-248C-588AE5D41283}"/>
          </ac:spMkLst>
        </pc:spChg>
        <pc:spChg chg="mod">
          <ac:chgData name="Alejandro Cubero" userId="e043faaf-9c34-4c43-8167-adb49f94c279" providerId="ADAL" clId="{F575050A-86EA-460A-BF97-51FAA13A0708}" dt="2022-07-01T16:42:30.899" v="1248"/>
          <ac:spMkLst>
            <pc:docMk/>
            <pc:sldMk cId="265743887" sldId="418"/>
            <ac:spMk id="232" creationId="{319A2C24-52F6-2955-F3DE-E6A758539F5C}"/>
          </ac:spMkLst>
        </pc:spChg>
        <pc:spChg chg="mod">
          <ac:chgData name="Alejandro Cubero" userId="e043faaf-9c34-4c43-8167-adb49f94c279" providerId="ADAL" clId="{F575050A-86EA-460A-BF97-51FAA13A0708}" dt="2022-07-01T16:42:30.899" v="1248"/>
          <ac:spMkLst>
            <pc:docMk/>
            <pc:sldMk cId="265743887" sldId="418"/>
            <ac:spMk id="233" creationId="{7B16EBF8-CC14-23D4-1D62-ABB85C1F2381}"/>
          </ac:spMkLst>
        </pc:spChg>
        <pc:spChg chg="mod">
          <ac:chgData name="Alejandro Cubero" userId="e043faaf-9c34-4c43-8167-adb49f94c279" providerId="ADAL" clId="{F575050A-86EA-460A-BF97-51FAA13A0708}" dt="2022-07-01T16:42:30.899" v="1248"/>
          <ac:spMkLst>
            <pc:docMk/>
            <pc:sldMk cId="265743887" sldId="418"/>
            <ac:spMk id="234" creationId="{DF2C5BD1-2DD7-95A4-826F-CD8D319D018D}"/>
          </ac:spMkLst>
        </pc:spChg>
        <pc:spChg chg="mod">
          <ac:chgData name="Alejandro Cubero" userId="e043faaf-9c34-4c43-8167-adb49f94c279" providerId="ADAL" clId="{F575050A-86EA-460A-BF97-51FAA13A0708}" dt="2022-07-01T16:42:30.899" v="1248"/>
          <ac:spMkLst>
            <pc:docMk/>
            <pc:sldMk cId="265743887" sldId="418"/>
            <ac:spMk id="235" creationId="{E43A0ED0-BAA5-D931-B50D-F4F353358381}"/>
          </ac:spMkLst>
        </pc:spChg>
        <pc:spChg chg="mod">
          <ac:chgData name="Alejandro Cubero" userId="e043faaf-9c34-4c43-8167-adb49f94c279" providerId="ADAL" clId="{F575050A-86EA-460A-BF97-51FAA13A0708}" dt="2022-07-01T16:41:47.487" v="1247" actId="113"/>
          <ac:spMkLst>
            <pc:docMk/>
            <pc:sldMk cId="265743887" sldId="418"/>
            <ac:spMk id="237" creationId="{D2EA385F-0312-4D65-A914-A50144DEF07F}"/>
          </ac:spMkLst>
        </pc:spChg>
        <pc:spChg chg="mod">
          <ac:chgData name="Alejandro Cubero" userId="e043faaf-9c34-4c43-8167-adb49f94c279" providerId="ADAL" clId="{F575050A-86EA-460A-BF97-51FAA13A0708}" dt="2022-07-01T16:42:30.899" v="1248"/>
          <ac:spMkLst>
            <pc:docMk/>
            <pc:sldMk cId="265743887" sldId="418"/>
            <ac:spMk id="238" creationId="{937054CA-9949-440F-00B8-7814D9503952}"/>
          </ac:spMkLst>
        </pc:spChg>
        <pc:spChg chg="mod">
          <ac:chgData name="Alejandro Cubero" userId="e043faaf-9c34-4c43-8167-adb49f94c279" providerId="ADAL" clId="{F575050A-86EA-460A-BF97-51FAA13A0708}" dt="2022-07-01T16:42:30.899" v="1248"/>
          <ac:spMkLst>
            <pc:docMk/>
            <pc:sldMk cId="265743887" sldId="418"/>
            <ac:spMk id="239" creationId="{5CBFDF91-6605-3100-A830-160C939A83D1}"/>
          </ac:spMkLst>
        </pc:spChg>
        <pc:spChg chg="mod">
          <ac:chgData name="Alejandro Cubero" userId="e043faaf-9c34-4c43-8167-adb49f94c279" providerId="ADAL" clId="{F575050A-86EA-460A-BF97-51FAA13A0708}" dt="2022-07-01T16:42:30.899" v="1248"/>
          <ac:spMkLst>
            <pc:docMk/>
            <pc:sldMk cId="265743887" sldId="418"/>
            <ac:spMk id="240" creationId="{BFE548AD-1777-9C5D-CB5E-8B944EB3236C}"/>
          </ac:spMkLst>
        </pc:spChg>
        <pc:spChg chg="add mod">
          <ac:chgData name="Alejandro Cubero" userId="e043faaf-9c34-4c43-8167-adb49f94c279" providerId="ADAL" clId="{F575050A-86EA-460A-BF97-51FAA13A0708}" dt="2022-07-01T16:43:04.266" v="1256" actId="164"/>
          <ac:spMkLst>
            <pc:docMk/>
            <pc:sldMk cId="265743887" sldId="418"/>
            <ac:spMk id="241" creationId="{173FE37D-38A5-130E-8AB3-9F80279268AC}"/>
          </ac:spMkLst>
        </pc:spChg>
        <pc:spChg chg="add mod">
          <ac:chgData name="Alejandro Cubero" userId="e043faaf-9c34-4c43-8167-adb49f94c279" providerId="ADAL" clId="{F575050A-86EA-460A-BF97-51FAA13A0708}" dt="2022-07-01T16:43:04.266" v="1256" actId="164"/>
          <ac:spMkLst>
            <pc:docMk/>
            <pc:sldMk cId="265743887" sldId="418"/>
            <ac:spMk id="242" creationId="{4F3C18A5-D048-6DD2-62D3-7B1FA24706F8}"/>
          </ac:spMkLst>
        </pc:spChg>
        <pc:spChg chg="add mod">
          <ac:chgData name="Alejandro Cubero" userId="e043faaf-9c34-4c43-8167-adb49f94c279" providerId="ADAL" clId="{F575050A-86EA-460A-BF97-51FAA13A0708}" dt="2022-07-01T16:43:31.779" v="1260" actId="1076"/>
          <ac:spMkLst>
            <pc:docMk/>
            <pc:sldMk cId="265743887" sldId="418"/>
            <ac:spMk id="244" creationId="{A5D2B2B0-AF5C-B32B-186A-56AF6636DD72}"/>
          </ac:spMkLst>
        </pc:spChg>
        <pc:spChg chg="add mod">
          <ac:chgData name="Alejandro Cubero" userId="e043faaf-9c34-4c43-8167-adb49f94c279" providerId="ADAL" clId="{F575050A-86EA-460A-BF97-51FAA13A0708}" dt="2022-07-01T16:43:31.779" v="1260" actId="1076"/>
          <ac:spMkLst>
            <pc:docMk/>
            <pc:sldMk cId="265743887" sldId="418"/>
            <ac:spMk id="245" creationId="{53C0830D-E73D-8C21-E744-378623C890D5}"/>
          </ac:spMkLst>
        </pc:spChg>
        <pc:grpChg chg="add mod">
          <ac:chgData name="Alejandro Cubero" userId="e043faaf-9c34-4c43-8167-adb49f94c279" providerId="ADAL" clId="{F575050A-86EA-460A-BF97-51FAA13A0708}" dt="2022-07-01T16:38:09.964" v="1115" actId="1076"/>
          <ac:grpSpMkLst>
            <pc:docMk/>
            <pc:sldMk cId="265743887" sldId="418"/>
            <ac:grpSpMk id="2" creationId="{0F445345-1297-3A4C-0834-2095EF0CACF1}"/>
          </ac:grpSpMkLst>
        </pc:grpChg>
        <pc:grpChg chg="add mod">
          <ac:chgData name="Alejandro Cubero" userId="e043faaf-9c34-4c43-8167-adb49f94c279" providerId="ADAL" clId="{F575050A-86EA-460A-BF97-51FAA13A0708}" dt="2022-07-01T16:39:36.604" v="1188" actId="1076"/>
          <ac:grpSpMkLst>
            <pc:docMk/>
            <pc:sldMk cId="265743887" sldId="418"/>
            <ac:grpSpMk id="8" creationId="{6F77D428-60B2-5739-5ACE-0B22D7B56E0B}"/>
          </ac:grpSpMkLst>
        </pc:grpChg>
        <pc:grpChg chg="add mod">
          <ac:chgData name="Alejandro Cubero" userId="e043faaf-9c34-4c43-8167-adb49f94c279" providerId="ADAL" clId="{F575050A-86EA-460A-BF97-51FAA13A0708}" dt="2022-07-01T16:39:47.301" v="1190" actId="1076"/>
          <ac:grpSpMkLst>
            <pc:docMk/>
            <pc:sldMk cId="265743887" sldId="418"/>
            <ac:grpSpMk id="9" creationId="{0F9BD761-5313-7B0C-8058-DA442821B03A}"/>
          </ac:grpSpMkLst>
        </pc:grpChg>
        <pc:grpChg chg="add mod">
          <ac:chgData name="Alejandro Cubero" userId="e043faaf-9c34-4c43-8167-adb49f94c279" providerId="ADAL" clId="{F575050A-86EA-460A-BF97-51FAA13A0708}" dt="2022-07-01T16:43:07.828" v="1257" actId="1076"/>
          <ac:grpSpMkLst>
            <pc:docMk/>
            <pc:sldMk cId="265743887" sldId="418"/>
            <ac:grpSpMk id="14" creationId="{2E4AE634-9AA4-CFDF-9255-0A50527EC53A}"/>
          </ac:grpSpMkLst>
        </pc:grpChg>
        <pc:grpChg chg="add mod">
          <ac:chgData name="Alejandro Cubero" userId="e043faaf-9c34-4c43-8167-adb49f94c279" providerId="ADAL" clId="{F575050A-86EA-460A-BF97-51FAA13A0708}" dt="2022-07-01T16:38:05.811" v="1113" actId="164"/>
          <ac:grpSpMkLst>
            <pc:docMk/>
            <pc:sldMk cId="265743887" sldId="418"/>
            <ac:grpSpMk id="42" creationId="{82CC4B17-E416-4AEF-EB98-1E5A786FD9E1}"/>
          </ac:grpSpMkLst>
        </pc:grpChg>
        <pc:grpChg chg="add mod">
          <ac:chgData name="Alejandro Cubero" userId="e043faaf-9c34-4c43-8167-adb49f94c279" providerId="ADAL" clId="{F575050A-86EA-460A-BF97-51FAA13A0708}" dt="2022-07-01T16:38:05.811" v="1113" actId="164"/>
          <ac:grpSpMkLst>
            <pc:docMk/>
            <pc:sldMk cId="265743887" sldId="418"/>
            <ac:grpSpMk id="47" creationId="{22978714-4075-6F93-E0E7-0E73A0F37CF1}"/>
          </ac:grpSpMkLst>
        </pc:grpChg>
        <pc:grpChg chg="add del">
          <ac:chgData name="Alejandro Cubero" userId="e043faaf-9c34-4c43-8167-adb49f94c279" providerId="ADAL" clId="{F575050A-86EA-460A-BF97-51FAA13A0708}" dt="2022-07-01T16:36:30.482" v="1077" actId="478"/>
          <ac:grpSpMkLst>
            <pc:docMk/>
            <pc:sldMk cId="265743887" sldId="418"/>
            <ac:grpSpMk id="93" creationId="{1C620B54-1ED7-ED9A-4507-DDFCB0B1D32B}"/>
          </ac:grpSpMkLst>
        </pc:grpChg>
        <pc:grpChg chg="del">
          <ac:chgData name="Alejandro Cubero" userId="e043faaf-9c34-4c43-8167-adb49f94c279" providerId="ADAL" clId="{F575050A-86EA-460A-BF97-51FAA13A0708}" dt="2022-07-01T16:38:08.419" v="1114" actId="478"/>
          <ac:grpSpMkLst>
            <pc:docMk/>
            <pc:sldMk cId="265743887" sldId="418"/>
            <ac:grpSpMk id="119" creationId="{38B5FFE4-A400-25D6-3C82-7FDC39CBD1C6}"/>
          </ac:grpSpMkLst>
        </pc:grpChg>
        <pc:grpChg chg="add mod">
          <ac:chgData name="Alejandro Cubero" userId="e043faaf-9c34-4c43-8167-adb49f94c279" providerId="ADAL" clId="{F575050A-86EA-460A-BF97-51FAA13A0708}" dt="2022-07-01T16:39:34.033" v="1187" actId="164"/>
          <ac:grpSpMkLst>
            <pc:docMk/>
            <pc:sldMk cId="265743887" sldId="418"/>
            <ac:grpSpMk id="130" creationId="{E95285A2-5911-3511-C687-E6AA4B086E49}"/>
          </ac:grpSpMkLst>
        </pc:grpChg>
        <pc:grpChg chg="add mod">
          <ac:chgData name="Alejandro Cubero" userId="e043faaf-9c34-4c43-8167-adb49f94c279" providerId="ADAL" clId="{F575050A-86EA-460A-BF97-51FAA13A0708}" dt="2022-07-01T16:39:44.688" v="1189" actId="164"/>
          <ac:grpSpMkLst>
            <pc:docMk/>
            <pc:sldMk cId="265743887" sldId="418"/>
            <ac:grpSpMk id="176" creationId="{9AA47559-3276-BF21-598A-A5C136BD94F7}"/>
          </ac:grpSpMkLst>
        </pc:grpChg>
        <pc:grpChg chg="add mod">
          <ac:chgData name="Alejandro Cubero" userId="e043faaf-9c34-4c43-8167-adb49f94c279" providerId="ADAL" clId="{F575050A-86EA-460A-BF97-51FAA13A0708}" dt="2022-07-01T16:43:04.266" v="1256" actId="164"/>
          <ac:grpSpMkLst>
            <pc:docMk/>
            <pc:sldMk cId="265743887" sldId="418"/>
            <ac:grpSpMk id="230" creationId="{33C7EF47-5D6E-7BA1-EBFC-579C7205ECB6}"/>
          </ac:grpSpMkLst>
        </pc:grpChg>
        <pc:picChg chg="mod">
          <ac:chgData name="Alejandro Cubero" userId="e043faaf-9c34-4c43-8167-adb49f94c279" providerId="ADAL" clId="{F575050A-86EA-460A-BF97-51FAA13A0708}" dt="2022-07-01T16:37:59.693" v="1111"/>
          <ac:picMkLst>
            <pc:docMk/>
            <pc:sldMk cId="265743887" sldId="418"/>
            <ac:picMk id="48" creationId="{8BCEB6EF-1221-755E-91ED-E401FF6A60FA}"/>
          </ac:picMkLst>
        </pc:picChg>
        <pc:picChg chg="mod">
          <ac:chgData name="Alejandro Cubero" userId="e043faaf-9c34-4c43-8167-adb49f94c279" providerId="ADAL" clId="{F575050A-86EA-460A-BF97-51FAA13A0708}" dt="2022-07-01T16:37:59.693" v="1111"/>
          <ac:picMkLst>
            <pc:docMk/>
            <pc:sldMk cId="265743887" sldId="418"/>
            <ac:picMk id="50" creationId="{52B3E326-ADB7-2E22-E66D-B278637FDE10}"/>
          </ac:picMkLst>
        </pc:picChg>
        <pc:picChg chg="mod">
          <ac:chgData name="Alejandro Cubero" userId="e043faaf-9c34-4c43-8167-adb49f94c279" providerId="ADAL" clId="{F575050A-86EA-460A-BF97-51FAA13A0708}" dt="2022-07-01T16:37:59.693" v="1111"/>
          <ac:picMkLst>
            <pc:docMk/>
            <pc:sldMk cId="265743887" sldId="418"/>
            <ac:picMk id="52" creationId="{5F821D46-02F6-A87E-E324-3271868F4D5A}"/>
          </ac:picMkLst>
        </pc:picChg>
        <pc:picChg chg="mod">
          <ac:chgData name="Alejandro Cubero" userId="e043faaf-9c34-4c43-8167-adb49f94c279" providerId="ADAL" clId="{F575050A-86EA-460A-BF97-51FAA13A0708}" dt="2022-07-01T16:37:59.693" v="1111"/>
          <ac:picMkLst>
            <pc:docMk/>
            <pc:sldMk cId="265743887" sldId="418"/>
            <ac:picMk id="54" creationId="{E16E1B74-1760-B7EA-069E-D79B6E6C84F3}"/>
          </ac:picMkLst>
        </pc:picChg>
        <pc:picChg chg="mod">
          <ac:chgData name="Alejandro Cubero" userId="e043faaf-9c34-4c43-8167-adb49f94c279" providerId="ADAL" clId="{F575050A-86EA-460A-BF97-51FAA13A0708}" dt="2022-07-01T16:37:59.693" v="1111"/>
          <ac:picMkLst>
            <pc:docMk/>
            <pc:sldMk cId="265743887" sldId="418"/>
            <ac:picMk id="56" creationId="{3C313885-5567-E5F5-071F-EC582E1F208E}"/>
          </ac:picMkLst>
        </pc:picChg>
        <pc:picChg chg="mod">
          <ac:chgData name="Alejandro Cubero" userId="e043faaf-9c34-4c43-8167-adb49f94c279" providerId="ADAL" clId="{F575050A-86EA-460A-BF97-51FAA13A0708}" dt="2022-07-01T16:37:59.693" v="1111"/>
          <ac:picMkLst>
            <pc:docMk/>
            <pc:sldMk cId="265743887" sldId="418"/>
            <ac:picMk id="58" creationId="{FCE84165-1016-BAE4-CD32-C19EA838ACED}"/>
          </ac:picMkLst>
        </pc:picChg>
        <pc:picChg chg="mod">
          <ac:chgData name="Alejandro Cubero" userId="e043faaf-9c34-4c43-8167-adb49f94c279" providerId="ADAL" clId="{F575050A-86EA-460A-BF97-51FAA13A0708}" dt="2022-07-01T16:37:59.693" v="1111"/>
          <ac:picMkLst>
            <pc:docMk/>
            <pc:sldMk cId="265743887" sldId="418"/>
            <ac:picMk id="60" creationId="{3C0C4184-80AE-D9F7-C289-34FF5A13162C}"/>
          </ac:picMkLst>
        </pc:picChg>
        <pc:picChg chg="mod">
          <ac:chgData name="Alejandro Cubero" userId="e043faaf-9c34-4c43-8167-adb49f94c279" providerId="ADAL" clId="{F575050A-86EA-460A-BF97-51FAA13A0708}" dt="2022-07-01T16:37:59.693" v="1111"/>
          <ac:picMkLst>
            <pc:docMk/>
            <pc:sldMk cId="265743887" sldId="418"/>
            <ac:picMk id="62" creationId="{92F3F096-3395-5AEF-1A16-41A92CADF2A2}"/>
          </ac:picMkLst>
        </pc:picChg>
        <pc:picChg chg="mod">
          <ac:chgData name="Alejandro Cubero" userId="e043faaf-9c34-4c43-8167-adb49f94c279" providerId="ADAL" clId="{F575050A-86EA-460A-BF97-51FAA13A0708}" dt="2022-07-01T16:37:59.693" v="1111"/>
          <ac:picMkLst>
            <pc:docMk/>
            <pc:sldMk cId="265743887" sldId="418"/>
            <ac:picMk id="64" creationId="{DD9C2BF3-AEF9-56C7-DC15-300B74CD7818}"/>
          </ac:picMkLst>
        </pc:picChg>
        <pc:picChg chg="mod">
          <ac:chgData name="Alejandro Cubero" userId="e043faaf-9c34-4c43-8167-adb49f94c279" providerId="ADAL" clId="{F575050A-86EA-460A-BF97-51FAA13A0708}" dt="2022-07-01T16:37:59.693" v="1111"/>
          <ac:picMkLst>
            <pc:docMk/>
            <pc:sldMk cId="265743887" sldId="418"/>
            <ac:picMk id="66" creationId="{F5102581-16DC-D215-A264-A5148836BB97}"/>
          </ac:picMkLst>
        </pc:picChg>
        <pc:picChg chg="mod">
          <ac:chgData name="Alejandro Cubero" userId="e043faaf-9c34-4c43-8167-adb49f94c279" providerId="ADAL" clId="{F575050A-86EA-460A-BF97-51FAA13A0708}" dt="2022-07-01T16:37:59.693" v="1111"/>
          <ac:picMkLst>
            <pc:docMk/>
            <pc:sldMk cId="265743887" sldId="418"/>
            <ac:picMk id="68" creationId="{AF08FAA3-33B6-A032-98BB-64C2FAAD50F5}"/>
          </ac:picMkLst>
        </pc:picChg>
        <pc:picChg chg="mod">
          <ac:chgData name="Alejandro Cubero" userId="e043faaf-9c34-4c43-8167-adb49f94c279" providerId="ADAL" clId="{F575050A-86EA-460A-BF97-51FAA13A0708}" dt="2022-07-01T16:37:59.693" v="1111"/>
          <ac:picMkLst>
            <pc:docMk/>
            <pc:sldMk cId="265743887" sldId="418"/>
            <ac:picMk id="70" creationId="{F836A73B-6C74-B9DA-0E60-2FB65389ADC6}"/>
          </ac:picMkLst>
        </pc:picChg>
        <pc:picChg chg="mod">
          <ac:chgData name="Alejandro Cubero" userId="e043faaf-9c34-4c43-8167-adb49f94c279" providerId="ADAL" clId="{F575050A-86EA-460A-BF97-51FAA13A0708}" dt="2022-07-01T16:37:59.693" v="1111"/>
          <ac:picMkLst>
            <pc:docMk/>
            <pc:sldMk cId="265743887" sldId="418"/>
            <ac:picMk id="72" creationId="{C8926B29-8C5D-3B26-D31E-2E5623616E27}"/>
          </ac:picMkLst>
        </pc:picChg>
        <pc:picChg chg="mod">
          <ac:chgData name="Alejandro Cubero" userId="e043faaf-9c34-4c43-8167-adb49f94c279" providerId="ADAL" clId="{F575050A-86EA-460A-BF97-51FAA13A0708}" dt="2022-07-01T16:37:59.693" v="1111"/>
          <ac:picMkLst>
            <pc:docMk/>
            <pc:sldMk cId="265743887" sldId="418"/>
            <ac:picMk id="74" creationId="{0E89212A-6113-6DB3-98E0-F9DDCF470273}"/>
          </ac:picMkLst>
        </pc:picChg>
        <pc:picChg chg="mod">
          <ac:chgData name="Alejandro Cubero" userId="e043faaf-9c34-4c43-8167-adb49f94c279" providerId="ADAL" clId="{F575050A-86EA-460A-BF97-51FAA13A0708}" dt="2022-07-01T16:37:59.693" v="1111"/>
          <ac:picMkLst>
            <pc:docMk/>
            <pc:sldMk cId="265743887" sldId="418"/>
            <ac:picMk id="76" creationId="{9C8FF7E1-4932-A5C8-7875-2397CCBFBAD4}"/>
          </ac:picMkLst>
        </pc:picChg>
        <pc:picChg chg="mod">
          <ac:chgData name="Alejandro Cubero" userId="e043faaf-9c34-4c43-8167-adb49f94c279" providerId="ADAL" clId="{F575050A-86EA-460A-BF97-51FAA13A0708}" dt="2022-07-01T16:37:59.693" v="1111"/>
          <ac:picMkLst>
            <pc:docMk/>
            <pc:sldMk cId="265743887" sldId="418"/>
            <ac:picMk id="78" creationId="{56365E26-12FB-2930-18A7-56BEEC64C04F}"/>
          </ac:picMkLst>
        </pc:picChg>
        <pc:picChg chg="mod">
          <ac:chgData name="Alejandro Cubero" userId="e043faaf-9c34-4c43-8167-adb49f94c279" providerId="ADAL" clId="{F575050A-86EA-460A-BF97-51FAA13A0708}" dt="2022-07-01T16:37:59.693" v="1111"/>
          <ac:picMkLst>
            <pc:docMk/>
            <pc:sldMk cId="265743887" sldId="418"/>
            <ac:picMk id="80" creationId="{67DD6068-42E5-80D1-8010-4F5D78EF5665}"/>
          </ac:picMkLst>
        </pc:picChg>
        <pc:picChg chg="mod">
          <ac:chgData name="Alejandro Cubero" userId="e043faaf-9c34-4c43-8167-adb49f94c279" providerId="ADAL" clId="{F575050A-86EA-460A-BF97-51FAA13A0708}" dt="2022-07-01T16:37:59.693" v="1111"/>
          <ac:picMkLst>
            <pc:docMk/>
            <pc:sldMk cId="265743887" sldId="418"/>
            <ac:picMk id="82" creationId="{17BB4B82-F592-F999-8138-D4984EBC600D}"/>
          </ac:picMkLst>
        </pc:picChg>
        <pc:picChg chg="mod">
          <ac:chgData name="Alejandro Cubero" userId="e043faaf-9c34-4c43-8167-adb49f94c279" providerId="ADAL" clId="{F575050A-86EA-460A-BF97-51FAA13A0708}" dt="2022-07-01T16:37:59.693" v="1111"/>
          <ac:picMkLst>
            <pc:docMk/>
            <pc:sldMk cId="265743887" sldId="418"/>
            <ac:picMk id="124" creationId="{4286D010-CAEE-15C2-6026-E6A795896232}"/>
          </ac:picMkLst>
        </pc:picChg>
        <pc:picChg chg="mod">
          <ac:chgData name="Alejandro Cubero" userId="e043faaf-9c34-4c43-8167-adb49f94c279" providerId="ADAL" clId="{F575050A-86EA-460A-BF97-51FAA13A0708}" dt="2022-07-01T16:39:24.280" v="1183"/>
          <ac:picMkLst>
            <pc:docMk/>
            <pc:sldMk cId="265743887" sldId="418"/>
            <ac:picMk id="181" creationId="{4AF20CEB-E469-7B7B-3B2F-1811BBD98B47}"/>
          </ac:picMkLst>
        </pc:picChg>
        <pc:picChg chg="mod">
          <ac:chgData name="Alejandro Cubero" userId="e043faaf-9c34-4c43-8167-adb49f94c279" providerId="ADAL" clId="{F575050A-86EA-460A-BF97-51FAA13A0708}" dt="2022-07-01T16:39:24.280" v="1183"/>
          <ac:picMkLst>
            <pc:docMk/>
            <pc:sldMk cId="265743887" sldId="418"/>
            <ac:picMk id="204" creationId="{6D213881-AFA7-3E87-3185-11395F0A1685}"/>
          </ac:picMkLst>
        </pc:picChg>
        <pc:picChg chg="mod">
          <ac:chgData name="Alejandro Cubero" userId="e043faaf-9c34-4c43-8167-adb49f94c279" providerId="ADAL" clId="{F575050A-86EA-460A-BF97-51FAA13A0708}" dt="2022-07-01T16:39:24.280" v="1183"/>
          <ac:picMkLst>
            <pc:docMk/>
            <pc:sldMk cId="265743887" sldId="418"/>
            <ac:picMk id="205" creationId="{3C24853B-1A04-B097-DCAC-C09EBB75B1FC}"/>
          </ac:picMkLst>
        </pc:picChg>
        <pc:picChg chg="mod">
          <ac:chgData name="Alejandro Cubero" userId="e043faaf-9c34-4c43-8167-adb49f94c279" providerId="ADAL" clId="{F575050A-86EA-460A-BF97-51FAA13A0708}" dt="2022-07-01T16:42:30.899" v="1248"/>
          <ac:picMkLst>
            <pc:docMk/>
            <pc:sldMk cId="265743887" sldId="418"/>
            <ac:picMk id="231" creationId="{9B9BE67D-65B7-E8E3-8DD2-DE107815F875}"/>
          </ac:picMkLst>
        </pc:picChg>
        <pc:picChg chg="mod">
          <ac:chgData name="Alejandro Cubero" userId="e043faaf-9c34-4c43-8167-adb49f94c279" providerId="ADAL" clId="{F575050A-86EA-460A-BF97-51FAA13A0708}" dt="2022-07-01T16:42:30.899" v="1248"/>
          <ac:picMkLst>
            <pc:docMk/>
            <pc:sldMk cId="265743887" sldId="418"/>
            <ac:picMk id="236" creationId="{C1BF03F7-F191-71EF-0073-BE03EE4C8531}"/>
          </ac:picMkLst>
        </pc:picChg>
        <pc:picChg chg="add mod">
          <ac:chgData name="Alejandro Cubero" userId="e043faaf-9c34-4c43-8167-adb49f94c279" providerId="ADAL" clId="{F575050A-86EA-460A-BF97-51FAA13A0708}" dt="2022-07-01T16:43:04.266" v="1256" actId="164"/>
          <ac:picMkLst>
            <pc:docMk/>
            <pc:sldMk cId="265743887" sldId="418"/>
            <ac:picMk id="243" creationId="{F6564659-A416-7241-1154-BA2D1DC7EBF1}"/>
          </ac:picMkLst>
        </pc:picChg>
      </pc:sldChg>
      <pc:sldChg chg="addSp delSp modSp add del mod">
        <pc:chgData name="Alejandro Cubero" userId="e043faaf-9c34-4c43-8167-adb49f94c279" providerId="ADAL" clId="{F575050A-86EA-460A-BF97-51FAA13A0708}" dt="2022-07-01T16:58:58.525" v="1582" actId="47"/>
        <pc:sldMkLst>
          <pc:docMk/>
          <pc:sldMk cId="266430774" sldId="419"/>
        </pc:sldMkLst>
        <pc:spChg chg="mod">
          <ac:chgData name="Alejandro Cubero" userId="e043faaf-9c34-4c43-8167-adb49f94c279" providerId="ADAL" clId="{F575050A-86EA-460A-BF97-51FAA13A0708}" dt="2022-07-01T16:45:22.139" v="1303" actId="20577"/>
          <ac:spMkLst>
            <pc:docMk/>
            <pc:sldMk cId="266430774" sldId="419"/>
            <ac:spMk id="10" creationId="{00000000-0000-0000-0000-000000000000}"/>
          </ac:spMkLst>
        </pc:spChg>
        <pc:spChg chg="del">
          <ac:chgData name="Alejandro Cubero" userId="e043faaf-9c34-4c43-8167-adb49f94c279" providerId="ADAL" clId="{F575050A-86EA-460A-BF97-51FAA13A0708}" dt="2022-07-01T16:46:43.080" v="1313" actId="478"/>
          <ac:spMkLst>
            <pc:docMk/>
            <pc:sldMk cId="266430774" sldId="419"/>
            <ac:spMk id="41" creationId="{D29D7907-AFF7-39B2-0802-768D0BD06360}"/>
          </ac:spMkLst>
        </pc:spChg>
        <pc:spChg chg="del">
          <ac:chgData name="Alejandro Cubero" userId="e043faaf-9c34-4c43-8167-adb49f94c279" providerId="ADAL" clId="{F575050A-86EA-460A-BF97-51FAA13A0708}" dt="2022-07-01T16:46:43.080" v="1313" actId="478"/>
          <ac:spMkLst>
            <pc:docMk/>
            <pc:sldMk cId="266430774" sldId="419"/>
            <ac:spMk id="126" creationId="{A63767EA-4203-0E68-3BA3-CD4B9F1DDF61}"/>
          </ac:spMkLst>
        </pc:spChg>
        <pc:spChg chg="del">
          <ac:chgData name="Alejandro Cubero" userId="e043faaf-9c34-4c43-8167-adb49f94c279" providerId="ADAL" clId="{F575050A-86EA-460A-BF97-51FAA13A0708}" dt="2022-07-01T16:46:41.055" v="1312" actId="478"/>
          <ac:spMkLst>
            <pc:docMk/>
            <pc:sldMk cId="266430774" sldId="419"/>
            <ac:spMk id="175" creationId="{F43F56B2-0909-473E-95EE-C2BABA62E320}"/>
          </ac:spMkLst>
        </pc:spChg>
        <pc:spChg chg="del">
          <ac:chgData name="Alejandro Cubero" userId="e043faaf-9c34-4c43-8167-adb49f94c279" providerId="ADAL" clId="{F575050A-86EA-460A-BF97-51FAA13A0708}" dt="2022-07-01T16:46:43.080" v="1313" actId="478"/>
          <ac:spMkLst>
            <pc:docMk/>
            <pc:sldMk cId="266430774" sldId="419"/>
            <ac:spMk id="228" creationId="{3E226E46-E87F-5936-E918-8E9EEF5BAFEC}"/>
          </ac:spMkLst>
        </pc:spChg>
        <pc:spChg chg="del">
          <ac:chgData name="Alejandro Cubero" userId="e043faaf-9c34-4c43-8167-adb49f94c279" providerId="ADAL" clId="{F575050A-86EA-460A-BF97-51FAA13A0708}" dt="2022-07-01T16:46:43.080" v="1313" actId="478"/>
          <ac:spMkLst>
            <pc:docMk/>
            <pc:sldMk cId="266430774" sldId="419"/>
            <ac:spMk id="229" creationId="{4C09B2E8-F51E-71D3-248C-588AE5D41283}"/>
          </ac:spMkLst>
        </pc:spChg>
        <pc:spChg chg="del">
          <ac:chgData name="Alejandro Cubero" userId="e043faaf-9c34-4c43-8167-adb49f94c279" providerId="ADAL" clId="{F575050A-86EA-460A-BF97-51FAA13A0708}" dt="2022-07-01T16:46:43.080" v="1313" actId="478"/>
          <ac:spMkLst>
            <pc:docMk/>
            <pc:sldMk cId="266430774" sldId="419"/>
            <ac:spMk id="237" creationId="{D2EA385F-0312-4D65-A914-A50144DEF07F}"/>
          </ac:spMkLst>
        </pc:spChg>
        <pc:spChg chg="del">
          <ac:chgData name="Alejandro Cubero" userId="e043faaf-9c34-4c43-8167-adb49f94c279" providerId="ADAL" clId="{F575050A-86EA-460A-BF97-51FAA13A0708}" dt="2022-07-01T16:45:04.860" v="1265" actId="478"/>
          <ac:spMkLst>
            <pc:docMk/>
            <pc:sldMk cId="266430774" sldId="419"/>
            <ac:spMk id="244" creationId="{A5D2B2B0-AF5C-B32B-186A-56AF6636DD72}"/>
          </ac:spMkLst>
        </pc:spChg>
        <pc:spChg chg="del">
          <ac:chgData name="Alejandro Cubero" userId="e043faaf-9c34-4c43-8167-adb49f94c279" providerId="ADAL" clId="{F575050A-86EA-460A-BF97-51FAA13A0708}" dt="2022-07-01T16:45:02.368" v="1264" actId="478"/>
          <ac:spMkLst>
            <pc:docMk/>
            <pc:sldMk cId="266430774" sldId="419"/>
            <ac:spMk id="245" creationId="{53C0830D-E73D-8C21-E744-378623C890D5}"/>
          </ac:spMkLst>
        </pc:spChg>
        <pc:spChg chg="del mod">
          <ac:chgData name="Alejandro Cubero" userId="e043faaf-9c34-4c43-8167-adb49f94c279" providerId="ADAL" clId="{F575050A-86EA-460A-BF97-51FAA13A0708}" dt="2022-07-01T16:53:19.194" v="1528" actId="478"/>
          <ac:spMkLst>
            <pc:docMk/>
            <pc:sldMk cId="266430774" sldId="419"/>
            <ac:spMk id="247" creationId="{38821DDC-1540-240D-A6B2-C094557F1221}"/>
          </ac:spMkLst>
        </pc:spChg>
        <pc:spChg chg="mod">
          <ac:chgData name="Alejandro Cubero" userId="e043faaf-9c34-4c43-8167-adb49f94c279" providerId="ADAL" clId="{F575050A-86EA-460A-BF97-51FAA13A0708}" dt="2022-07-01T16:46:44.515" v="1314"/>
          <ac:spMkLst>
            <pc:docMk/>
            <pc:sldMk cId="266430774" sldId="419"/>
            <ac:spMk id="249" creationId="{03F4384C-5013-BBC0-F6E1-CAC6B94FE74D}"/>
          </ac:spMkLst>
        </pc:spChg>
        <pc:spChg chg="del mod">
          <ac:chgData name="Alejandro Cubero" userId="e043faaf-9c34-4c43-8167-adb49f94c279" providerId="ADAL" clId="{F575050A-86EA-460A-BF97-51FAA13A0708}" dt="2022-07-01T16:51:26.618" v="1501" actId="21"/>
          <ac:spMkLst>
            <pc:docMk/>
            <pc:sldMk cId="266430774" sldId="419"/>
            <ac:spMk id="251" creationId="{CD49F110-B898-1CD9-B12C-E3348CC3DD2E}"/>
          </ac:spMkLst>
        </pc:spChg>
        <pc:spChg chg="add del mod">
          <ac:chgData name="Alejandro Cubero" userId="e043faaf-9c34-4c43-8167-adb49f94c279" providerId="ADAL" clId="{F575050A-86EA-460A-BF97-51FAA13A0708}" dt="2022-07-01T16:51:45.080" v="1508" actId="478"/>
          <ac:spMkLst>
            <pc:docMk/>
            <pc:sldMk cId="266430774" sldId="419"/>
            <ac:spMk id="253" creationId="{44468CD3-EC2E-9490-1F6B-31A0FBA7E7BB}"/>
          </ac:spMkLst>
        </pc:spChg>
        <pc:spChg chg="add del mod">
          <ac:chgData name="Alejandro Cubero" userId="e043faaf-9c34-4c43-8167-adb49f94c279" providerId="ADAL" clId="{F575050A-86EA-460A-BF97-51FAA13A0708}" dt="2022-07-01T16:51:43.371" v="1507" actId="478"/>
          <ac:spMkLst>
            <pc:docMk/>
            <pc:sldMk cId="266430774" sldId="419"/>
            <ac:spMk id="254" creationId="{F5D15E30-84BB-3685-B066-58AED2C55507}"/>
          </ac:spMkLst>
        </pc:spChg>
        <pc:spChg chg="add del mod">
          <ac:chgData name="Alejandro Cubero" userId="e043faaf-9c34-4c43-8167-adb49f94c279" providerId="ADAL" clId="{F575050A-86EA-460A-BF97-51FAA13A0708}" dt="2022-07-01T16:51:50.168" v="1510" actId="478"/>
          <ac:spMkLst>
            <pc:docMk/>
            <pc:sldMk cId="266430774" sldId="419"/>
            <ac:spMk id="255" creationId="{DB1AD986-11B8-8BF5-8127-4872B2E65BF7}"/>
          </ac:spMkLst>
        </pc:spChg>
        <pc:spChg chg="mod">
          <ac:chgData name="Alejandro Cubero" userId="e043faaf-9c34-4c43-8167-adb49f94c279" providerId="ADAL" clId="{F575050A-86EA-460A-BF97-51FAA13A0708}" dt="2022-07-01T16:46:44.515" v="1314"/>
          <ac:spMkLst>
            <pc:docMk/>
            <pc:sldMk cId="266430774" sldId="419"/>
            <ac:spMk id="257" creationId="{998E35DC-0F61-D8EE-44F4-809CC8BAE27D}"/>
          </ac:spMkLst>
        </pc:spChg>
        <pc:spChg chg="mod">
          <ac:chgData name="Alejandro Cubero" userId="e043faaf-9c34-4c43-8167-adb49f94c279" providerId="ADAL" clId="{F575050A-86EA-460A-BF97-51FAA13A0708}" dt="2022-07-01T16:46:44.515" v="1314"/>
          <ac:spMkLst>
            <pc:docMk/>
            <pc:sldMk cId="266430774" sldId="419"/>
            <ac:spMk id="258" creationId="{2D93F81E-D52A-6797-C4C4-B3EE381D5487}"/>
          </ac:spMkLst>
        </pc:spChg>
        <pc:spChg chg="mod">
          <ac:chgData name="Alejandro Cubero" userId="e043faaf-9c34-4c43-8167-adb49f94c279" providerId="ADAL" clId="{F575050A-86EA-460A-BF97-51FAA13A0708}" dt="2022-07-01T16:46:44.515" v="1314"/>
          <ac:spMkLst>
            <pc:docMk/>
            <pc:sldMk cId="266430774" sldId="419"/>
            <ac:spMk id="259" creationId="{F60F7733-8B7B-66F7-771E-6C67D53A648E}"/>
          </ac:spMkLst>
        </pc:spChg>
        <pc:spChg chg="mod">
          <ac:chgData name="Alejandro Cubero" userId="e043faaf-9c34-4c43-8167-adb49f94c279" providerId="ADAL" clId="{F575050A-86EA-460A-BF97-51FAA13A0708}" dt="2022-07-01T16:46:44.515" v="1314"/>
          <ac:spMkLst>
            <pc:docMk/>
            <pc:sldMk cId="266430774" sldId="419"/>
            <ac:spMk id="260" creationId="{3DFAAE17-2D1C-41C8-3B97-29F47FB876A4}"/>
          </ac:spMkLst>
        </pc:spChg>
        <pc:spChg chg="add del mod">
          <ac:chgData name="Alejandro Cubero" userId="e043faaf-9c34-4c43-8167-adb49f94c279" providerId="ADAL" clId="{F575050A-86EA-460A-BF97-51FAA13A0708}" dt="2022-07-01T16:51:11.721" v="1497" actId="478"/>
          <ac:spMkLst>
            <pc:docMk/>
            <pc:sldMk cId="266430774" sldId="419"/>
            <ac:spMk id="262" creationId="{3BC8106D-3E35-E1BB-4C3E-583CB2EA3121}"/>
          </ac:spMkLst>
        </pc:spChg>
        <pc:spChg chg="add del mod">
          <ac:chgData name="Alejandro Cubero" userId="e043faaf-9c34-4c43-8167-adb49f94c279" providerId="ADAL" clId="{F575050A-86EA-460A-BF97-51FAA13A0708}" dt="2022-07-01T16:51:11.721" v="1497" actId="478"/>
          <ac:spMkLst>
            <pc:docMk/>
            <pc:sldMk cId="266430774" sldId="419"/>
            <ac:spMk id="263" creationId="{2E6A1A77-A0BC-93F8-CFA0-0A740AE84D14}"/>
          </ac:spMkLst>
        </pc:spChg>
        <pc:spChg chg="add del mod">
          <ac:chgData name="Alejandro Cubero" userId="e043faaf-9c34-4c43-8167-adb49f94c279" providerId="ADAL" clId="{F575050A-86EA-460A-BF97-51FAA13A0708}" dt="2022-07-01T16:52:38.694" v="1514" actId="478"/>
          <ac:spMkLst>
            <pc:docMk/>
            <pc:sldMk cId="266430774" sldId="419"/>
            <ac:spMk id="264" creationId="{5C9E85FA-885B-EC6F-914F-22D4F092978F}"/>
          </ac:spMkLst>
        </pc:spChg>
        <pc:spChg chg="add del mod">
          <ac:chgData name="Alejandro Cubero" userId="e043faaf-9c34-4c43-8167-adb49f94c279" providerId="ADAL" clId="{F575050A-86EA-460A-BF97-51FAA13A0708}" dt="2022-07-01T16:52:38.694" v="1514" actId="478"/>
          <ac:spMkLst>
            <pc:docMk/>
            <pc:sldMk cId="266430774" sldId="419"/>
            <ac:spMk id="265" creationId="{0BEEF956-4DAD-E5DA-9AF7-F84B754BDE27}"/>
          </ac:spMkLst>
        </pc:spChg>
        <pc:spChg chg="add del mod">
          <ac:chgData name="Alejandro Cubero" userId="e043faaf-9c34-4c43-8167-adb49f94c279" providerId="ADAL" clId="{F575050A-86EA-460A-BF97-51FAA13A0708}" dt="2022-07-01T16:52:38.694" v="1514" actId="478"/>
          <ac:spMkLst>
            <pc:docMk/>
            <pc:sldMk cId="266430774" sldId="419"/>
            <ac:spMk id="266" creationId="{88DCDD7E-C875-2E27-7B39-8B55A00632C0}"/>
          </ac:spMkLst>
        </pc:spChg>
        <pc:spChg chg="mod">
          <ac:chgData name="Alejandro Cubero" userId="e043faaf-9c34-4c43-8167-adb49f94c279" providerId="ADAL" clId="{F575050A-86EA-460A-BF97-51FAA13A0708}" dt="2022-07-01T16:46:44.515" v="1314"/>
          <ac:spMkLst>
            <pc:docMk/>
            <pc:sldMk cId="266430774" sldId="419"/>
            <ac:spMk id="268" creationId="{4CBEC3C9-0C30-125E-83CD-87F2E3BC9238}"/>
          </ac:spMkLst>
        </pc:spChg>
        <pc:spChg chg="mod">
          <ac:chgData name="Alejandro Cubero" userId="e043faaf-9c34-4c43-8167-adb49f94c279" providerId="ADAL" clId="{F575050A-86EA-460A-BF97-51FAA13A0708}" dt="2022-07-01T16:46:44.515" v="1314"/>
          <ac:spMkLst>
            <pc:docMk/>
            <pc:sldMk cId="266430774" sldId="419"/>
            <ac:spMk id="269" creationId="{DDE26F50-EFAB-1677-AAC8-B0DA4673AAF0}"/>
          </ac:spMkLst>
        </pc:spChg>
        <pc:spChg chg="mod">
          <ac:chgData name="Alejandro Cubero" userId="e043faaf-9c34-4c43-8167-adb49f94c279" providerId="ADAL" clId="{F575050A-86EA-460A-BF97-51FAA13A0708}" dt="2022-07-01T16:46:44.515" v="1314"/>
          <ac:spMkLst>
            <pc:docMk/>
            <pc:sldMk cId="266430774" sldId="419"/>
            <ac:spMk id="270" creationId="{7FF0D606-1351-476D-5AF7-76728082C443}"/>
          </ac:spMkLst>
        </pc:spChg>
        <pc:spChg chg="mod">
          <ac:chgData name="Alejandro Cubero" userId="e043faaf-9c34-4c43-8167-adb49f94c279" providerId="ADAL" clId="{F575050A-86EA-460A-BF97-51FAA13A0708}" dt="2022-07-01T16:46:44.515" v="1314"/>
          <ac:spMkLst>
            <pc:docMk/>
            <pc:sldMk cId="266430774" sldId="419"/>
            <ac:spMk id="271" creationId="{19E2872A-055E-9F49-F28F-A6815C4984E8}"/>
          </ac:spMkLst>
        </pc:spChg>
        <pc:spChg chg="add del mod">
          <ac:chgData name="Alejandro Cubero" userId="e043faaf-9c34-4c43-8167-adb49f94c279" providerId="ADAL" clId="{F575050A-86EA-460A-BF97-51FAA13A0708}" dt="2022-07-01T16:52:38.694" v="1514" actId="478"/>
          <ac:spMkLst>
            <pc:docMk/>
            <pc:sldMk cId="266430774" sldId="419"/>
            <ac:spMk id="272" creationId="{08935A68-014A-4180-23A1-3F8C9BF7C9BC}"/>
          </ac:spMkLst>
        </pc:spChg>
        <pc:spChg chg="add del mod">
          <ac:chgData name="Alejandro Cubero" userId="e043faaf-9c34-4c43-8167-adb49f94c279" providerId="ADAL" clId="{F575050A-86EA-460A-BF97-51FAA13A0708}" dt="2022-07-01T16:52:38.694" v="1514" actId="478"/>
          <ac:spMkLst>
            <pc:docMk/>
            <pc:sldMk cId="266430774" sldId="419"/>
            <ac:spMk id="273" creationId="{6EBF9813-71A6-854D-0996-9273D6C0763C}"/>
          </ac:spMkLst>
        </pc:spChg>
        <pc:spChg chg="mod">
          <ac:chgData name="Alejandro Cubero" userId="e043faaf-9c34-4c43-8167-adb49f94c279" providerId="ADAL" clId="{F575050A-86EA-460A-BF97-51FAA13A0708}" dt="2022-07-01T16:46:44.515" v="1314"/>
          <ac:spMkLst>
            <pc:docMk/>
            <pc:sldMk cId="266430774" sldId="419"/>
            <ac:spMk id="275" creationId="{78090B23-E2C8-1C47-EF35-26EDF3AC649B}"/>
          </ac:spMkLst>
        </pc:spChg>
        <pc:spChg chg="mod">
          <ac:chgData name="Alejandro Cubero" userId="e043faaf-9c34-4c43-8167-adb49f94c279" providerId="ADAL" clId="{F575050A-86EA-460A-BF97-51FAA13A0708}" dt="2022-07-01T16:46:44.515" v="1314"/>
          <ac:spMkLst>
            <pc:docMk/>
            <pc:sldMk cId="266430774" sldId="419"/>
            <ac:spMk id="276" creationId="{CCACB0B5-4537-436A-6747-00DBD76E97C0}"/>
          </ac:spMkLst>
        </pc:spChg>
        <pc:spChg chg="add del mod">
          <ac:chgData name="Alejandro Cubero" userId="e043faaf-9c34-4c43-8167-adb49f94c279" providerId="ADAL" clId="{F575050A-86EA-460A-BF97-51FAA13A0708}" dt="2022-07-01T16:52:38.694" v="1514" actId="478"/>
          <ac:spMkLst>
            <pc:docMk/>
            <pc:sldMk cId="266430774" sldId="419"/>
            <ac:spMk id="277" creationId="{0C1B10A6-EE68-F8B4-25BB-83042770D030}"/>
          </ac:spMkLst>
        </pc:spChg>
        <pc:spChg chg="add del mod">
          <ac:chgData name="Alejandro Cubero" userId="e043faaf-9c34-4c43-8167-adb49f94c279" providerId="ADAL" clId="{F575050A-86EA-460A-BF97-51FAA13A0708}" dt="2022-07-01T16:52:38.694" v="1514" actId="478"/>
          <ac:spMkLst>
            <pc:docMk/>
            <pc:sldMk cId="266430774" sldId="419"/>
            <ac:spMk id="278" creationId="{B6094772-4235-F817-6018-49E21EF2987F}"/>
          </ac:spMkLst>
        </pc:spChg>
        <pc:spChg chg="mod">
          <ac:chgData name="Alejandro Cubero" userId="e043faaf-9c34-4c43-8167-adb49f94c279" providerId="ADAL" clId="{F575050A-86EA-460A-BF97-51FAA13A0708}" dt="2022-07-01T16:46:44.515" v="1314"/>
          <ac:spMkLst>
            <pc:docMk/>
            <pc:sldMk cId="266430774" sldId="419"/>
            <ac:spMk id="280" creationId="{68618BC3-A029-9E2E-C872-43562394E493}"/>
          </ac:spMkLst>
        </pc:spChg>
        <pc:spChg chg="mod">
          <ac:chgData name="Alejandro Cubero" userId="e043faaf-9c34-4c43-8167-adb49f94c279" providerId="ADAL" clId="{F575050A-86EA-460A-BF97-51FAA13A0708}" dt="2022-07-01T16:46:44.515" v="1314"/>
          <ac:spMkLst>
            <pc:docMk/>
            <pc:sldMk cId="266430774" sldId="419"/>
            <ac:spMk id="281" creationId="{D77393B0-611F-DA67-44AE-A58CC7329880}"/>
          </ac:spMkLst>
        </pc:spChg>
        <pc:spChg chg="mod">
          <ac:chgData name="Alejandro Cubero" userId="e043faaf-9c34-4c43-8167-adb49f94c279" providerId="ADAL" clId="{F575050A-86EA-460A-BF97-51FAA13A0708}" dt="2022-07-01T16:46:44.515" v="1314"/>
          <ac:spMkLst>
            <pc:docMk/>
            <pc:sldMk cId="266430774" sldId="419"/>
            <ac:spMk id="282" creationId="{457A0492-2F44-0BC5-A3D4-C2D35DB30272}"/>
          </ac:spMkLst>
        </pc:spChg>
        <pc:spChg chg="mod">
          <ac:chgData name="Alejandro Cubero" userId="e043faaf-9c34-4c43-8167-adb49f94c279" providerId="ADAL" clId="{F575050A-86EA-460A-BF97-51FAA13A0708}" dt="2022-07-01T16:46:44.515" v="1314"/>
          <ac:spMkLst>
            <pc:docMk/>
            <pc:sldMk cId="266430774" sldId="419"/>
            <ac:spMk id="283" creationId="{A5A4EA4B-3957-0E6A-4453-EAE816E6D1F4}"/>
          </ac:spMkLst>
        </pc:spChg>
        <pc:spChg chg="mod">
          <ac:chgData name="Alejandro Cubero" userId="e043faaf-9c34-4c43-8167-adb49f94c279" providerId="ADAL" clId="{F575050A-86EA-460A-BF97-51FAA13A0708}" dt="2022-07-01T16:46:44.515" v="1314"/>
          <ac:spMkLst>
            <pc:docMk/>
            <pc:sldMk cId="266430774" sldId="419"/>
            <ac:spMk id="284" creationId="{C44340BA-C4A3-56D0-0625-249E7650E580}"/>
          </ac:spMkLst>
        </pc:spChg>
        <pc:spChg chg="mod">
          <ac:chgData name="Alejandro Cubero" userId="e043faaf-9c34-4c43-8167-adb49f94c279" providerId="ADAL" clId="{F575050A-86EA-460A-BF97-51FAA13A0708}" dt="2022-07-01T16:46:44.515" v="1314"/>
          <ac:spMkLst>
            <pc:docMk/>
            <pc:sldMk cId="266430774" sldId="419"/>
            <ac:spMk id="285" creationId="{1014FCFD-6F81-2EBE-05A1-3C3DDC8592A7}"/>
          </ac:spMkLst>
        </pc:spChg>
        <pc:spChg chg="del mod">
          <ac:chgData name="Alejandro Cubero" userId="e043faaf-9c34-4c43-8167-adb49f94c279" providerId="ADAL" clId="{F575050A-86EA-460A-BF97-51FAA13A0708}" dt="2022-07-01T16:53:03.341" v="1520" actId="21"/>
          <ac:spMkLst>
            <pc:docMk/>
            <pc:sldMk cId="266430774" sldId="419"/>
            <ac:spMk id="286" creationId="{5AAD3CE9-BCE8-E3D8-E0DC-E7AF75D67D15}"/>
          </ac:spMkLst>
        </pc:spChg>
        <pc:spChg chg="add mod">
          <ac:chgData name="Alejandro Cubero" userId="e043faaf-9c34-4c43-8167-adb49f94c279" providerId="ADAL" clId="{F575050A-86EA-460A-BF97-51FAA13A0708}" dt="2022-07-01T16:53:34.061" v="1529" actId="1076"/>
          <ac:spMkLst>
            <pc:docMk/>
            <pc:sldMk cId="266430774" sldId="419"/>
            <ac:spMk id="287" creationId="{3032DC7F-BB57-D8EF-FCF3-854D514AC284}"/>
          </ac:spMkLst>
        </pc:spChg>
        <pc:spChg chg="mod">
          <ac:chgData name="Alejandro Cubero" userId="e043faaf-9c34-4c43-8167-adb49f94c279" providerId="ADAL" clId="{F575050A-86EA-460A-BF97-51FAA13A0708}" dt="2022-07-01T16:46:44.515" v="1314"/>
          <ac:spMkLst>
            <pc:docMk/>
            <pc:sldMk cId="266430774" sldId="419"/>
            <ac:spMk id="290" creationId="{DA3BD04C-AC10-4922-2F7A-006796307CB0}"/>
          </ac:spMkLst>
        </pc:spChg>
        <pc:spChg chg="add mod">
          <ac:chgData name="Alejandro Cubero" userId="e043faaf-9c34-4c43-8167-adb49f94c279" providerId="ADAL" clId="{F575050A-86EA-460A-BF97-51FAA13A0708}" dt="2022-07-01T16:53:34.061" v="1529" actId="1076"/>
          <ac:spMkLst>
            <pc:docMk/>
            <pc:sldMk cId="266430774" sldId="419"/>
            <ac:spMk id="291" creationId="{595B1C6D-7FD4-394C-E668-18E453165AAE}"/>
          </ac:spMkLst>
        </pc:spChg>
        <pc:spChg chg="mod">
          <ac:chgData name="Alejandro Cubero" userId="e043faaf-9c34-4c43-8167-adb49f94c279" providerId="ADAL" clId="{F575050A-86EA-460A-BF97-51FAA13A0708}" dt="2022-07-01T16:46:44.515" v="1314"/>
          <ac:spMkLst>
            <pc:docMk/>
            <pc:sldMk cId="266430774" sldId="419"/>
            <ac:spMk id="293" creationId="{5F18B1C3-C36F-07DE-58ED-16504619DD16}"/>
          </ac:spMkLst>
        </pc:spChg>
        <pc:spChg chg="mod">
          <ac:chgData name="Alejandro Cubero" userId="e043faaf-9c34-4c43-8167-adb49f94c279" providerId="ADAL" clId="{F575050A-86EA-460A-BF97-51FAA13A0708}" dt="2022-07-01T16:46:44.515" v="1314"/>
          <ac:spMkLst>
            <pc:docMk/>
            <pc:sldMk cId="266430774" sldId="419"/>
            <ac:spMk id="294" creationId="{1577B163-F73B-6BDB-0F09-455834C4EA44}"/>
          </ac:spMkLst>
        </pc:spChg>
        <pc:spChg chg="mod">
          <ac:chgData name="Alejandro Cubero" userId="e043faaf-9c34-4c43-8167-adb49f94c279" providerId="ADAL" clId="{F575050A-86EA-460A-BF97-51FAA13A0708}" dt="2022-07-01T16:46:44.515" v="1314"/>
          <ac:spMkLst>
            <pc:docMk/>
            <pc:sldMk cId="266430774" sldId="419"/>
            <ac:spMk id="295" creationId="{57B372AC-BB0F-E3E3-6F51-E5C48C305AE9}"/>
          </ac:spMkLst>
        </pc:spChg>
        <pc:spChg chg="mod">
          <ac:chgData name="Alejandro Cubero" userId="e043faaf-9c34-4c43-8167-adb49f94c279" providerId="ADAL" clId="{F575050A-86EA-460A-BF97-51FAA13A0708}" dt="2022-07-01T16:46:44.515" v="1314"/>
          <ac:spMkLst>
            <pc:docMk/>
            <pc:sldMk cId="266430774" sldId="419"/>
            <ac:spMk id="296" creationId="{F9C4923D-7E2E-D3E3-4E02-0AA9C0B2ADD4}"/>
          </ac:spMkLst>
        </pc:spChg>
        <pc:spChg chg="mod">
          <ac:chgData name="Alejandro Cubero" userId="e043faaf-9c34-4c43-8167-adb49f94c279" providerId="ADAL" clId="{F575050A-86EA-460A-BF97-51FAA13A0708}" dt="2022-07-01T16:46:44.515" v="1314"/>
          <ac:spMkLst>
            <pc:docMk/>
            <pc:sldMk cId="266430774" sldId="419"/>
            <ac:spMk id="297" creationId="{52EF6AEC-9FC3-D9A2-1B14-A53F589B1B40}"/>
          </ac:spMkLst>
        </pc:spChg>
        <pc:spChg chg="add mod">
          <ac:chgData name="Alejandro Cubero" userId="e043faaf-9c34-4c43-8167-adb49f94c279" providerId="ADAL" clId="{F575050A-86EA-460A-BF97-51FAA13A0708}" dt="2022-07-01T16:53:34.061" v="1529" actId="1076"/>
          <ac:spMkLst>
            <pc:docMk/>
            <pc:sldMk cId="266430774" sldId="419"/>
            <ac:spMk id="298" creationId="{FAC5505A-7A05-8EAE-DA86-5C5EF8CB42D1}"/>
          </ac:spMkLst>
        </pc:spChg>
        <pc:spChg chg="add mod">
          <ac:chgData name="Alejandro Cubero" userId="e043faaf-9c34-4c43-8167-adb49f94c279" providerId="ADAL" clId="{F575050A-86EA-460A-BF97-51FAA13A0708}" dt="2022-07-01T16:53:34.061" v="1529" actId="1076"/>
          <ac:spMkLst>
            <pc:docMk/>
            <pc:sldMk cId="266430774" sldId="419"/>
            <ac:spMk id="299" creationId="{2F5B8148-EA5B-24F4-F4DD-A97D88BFB642}"/>
          </ac:spMkLst>
        </pc:spChg>
        <pc:spChg chg="mod">
          <ac:chgData name="Alejandro Cubero" userId="e043faaf-9c34-4c43-8167-adb49f94c279" providerId="ADAL" clId="{F575050A-86EA-460A-BF97-51FAA13A0708}" dt="2022-07-01T16:46:44.515" v="1314"/>
          <ac:spMkLst>
            <pc:docMk/>
            <pc:sldMk cId="266430774" sldId="419"/>
            <ac:spMk id="301" creationId="{D6174D61-855D-3CA4-1D3D-5E88BD51633B}"/>
          </ac:spMkLst>
        </pc:spChg>
        <pc:spChg chg="mod">
          <ac:chgData name="Alejandro Cubero" userId="e043faaf-9c34-4c43-8167-adb49f94c279" providerId="ADAL" clId="{F575050A-86EA-460A-BF97-51FAA13A0708}" dt="2022-07-01T16:46:44.515" v="1314"/>
          <ac:spMkLst>
            <pc:docMk/>
            <pc:sldMk cId="266430774" sldId="419"/>
            <ac:spMk id="302" creationId="{9D07CE4F-CF27-A6A4-D696-585A1A97B019}"/>
          </ac:spMkLst>
        </pc:spChg>
        <pc:spChg chg="mod">
          <ac:chgData name="Alejandro Cubero" userId="e043faaf-9c34-4c43-8167-adb49f94c279" providerId="ADAL" clId="{F575050A-86EA-460A-BF97-51FAA13A0708}" dt="2022-07-01T16:46:44.515" v="1314"/>
          <ac:spMkLst>
            <pc:docMk/>
            <pc:sldMk cId="266430774" sldId="419"/>
            <ac:spMk id="303" creationId="{69AC342C-1163-95F8-C856-5740CD36922F}"/>
          </ac:spMkLst>
        </pc:spChg>
        <pc:spChg chg="mod">
          <ac:chgData name="Alejandro Cubero" userId="e043faaf-9c34-4c43-8167-adb49f94c279" providerId="ADAL" clId="{F575050A-86EA-460A-BF97-51FAA13A0708}" dt="2022-07-01T16:46:44.515" v="1314"/>
          <ac:spMkLst>
            <pc:docMk/>
            <pc:sldMk cId="266430774" sldId="419"/>
            <ac:spMk id="304" creationId="{3CEA5588-6007-2CD0-84D9-684F1858FEE9}"/>
          </ac:spMkLst>
        </pc:spChg>
        <pc:spChg chg="mod">
          <ac:chgData name="Alejandro Cubero" userId="e043faaf-9c34-4c43-8167-adb49f94c279" providerId="ADAL" clId="{F575050A-86EA-460A-BF97-51FAA13A0708}" dt="2022-07-01T16:46:44.515" v="1314"/>
          <ac:spMkLst>
            <pc:docMk/>
            <pc:sldMk cId="266430774" sldId="419"/>
            <ac:spMk id="305" creationId="{E389147C-9480-D46B-0C0C-CE64BFC7B89E}"/>
          </ac:spMkLst>
        </pc:spChg>
        <pc:spChg chg="mod">
          <ac:chgData name="Alejandro Cubero" userId="e043faaf-9c34-4c43-8167-adb49f94c279" providerId="ADAL" clId="{F575050A-86EA-460A-BF97-51FAA13A0708}" dt="2022-07-01T16:46:44.515" v="1314"/>
          <ac:spMkLst>
            <pc:docMk/>
            <pc:sldMk cId="266430774" sldId="419"/>
            <ac:spMk id="306" creationId="{B1F698C8-90FA-9211-A4B4-71DC6D8F5407}"/>
          </ac:spMkLst>
        </pc:spChg>
        <pc:spChg chg="mod">
          <ac:chgData name="Alejandro Cubero" userId="e043faaf-9c34-4c43-8167-adb49f94c279" providerId="ADAL" clId="{F575050A-86EA-460A-BF97-51FAA13A0708}" dt="2022-07-01T16:46:44.515" v="1314"/>
          <ac:spMkLst>
            <pc:docMk/>
            <pc:sldMk cId="266430774" sldId="419"/>
            <ac:spMk id="307" creationId="{B0FE1D2D-E7D9-84B6-F9E5-AF07DA0D235A}"/>
          </ac:spMkLst>
        </pc:spChg>
        <pc:spChg chg="mod">
          <ac:chgData name="Alejandro Cubero" userId="e043faaf-9c34-4c43-8167-adb49f94c279" providerId="ADAL" clId="{F575050A-86EA-460A-BF97-51FAA13A0708}" dt="2022-07-01T16:46:44.515" v="1314"/>
          <ac:spMkLst>
            <pc:docMk/>
            <pc:sldMk cId="266430774" sldId="419"/>
            <ac:spMk id="308" creationId="{075BD098-01BC-BC02-B8B2-5DE47B82E100}"/>
          </ac:spMkLst>
        </pc:spChg>
        <pc:spChg chg="add mod">
          <ac:chgData name="Alejandro Cubero" userId="e043faaf-9c34-4c43-8167-adb49f94c279" providerId="ADAL" clId="{F575050A-86EA-460A-BF97-51FAA13A0708}" dt="2022-07-01T16:53:34.061" v="1529" actId="1076"/>
          <ac:spMkLst>
            <pc:docMk/>
            <pc:sldMk cId="266430774" sldId="419"/>
            <ac:spMk id="310" creationId="{0692333D-8BFD-8E73-2B99-E7B96E14CA42}"/>
          </ac:spMkLst>
        </pc:spChg>
        <pc:spChg chg="add mod">
          <ac:chgData name="Alejandro Cubero" userId="e043faaf-9c34-4c43-8167-adb49f94c279" providerId="ADAL" clId="{F575050A-86EA-460A-BF97-51FAA13A0708}" dt="2022-07-01T16:53:34.061" v="1529" actId="1076"/>
          <ac:spMkLst>
            <pc:docMk/>
            <pc:sldMk cId="266430774" sldId="419"/>
            <ac:spMk id="311" creationId="{56845648-87F9-5011-9CA3-874E013A58A5}"/>
          </ac:spMkLst>
        </pc:spChg>
        <pc:spChg chg="add del mod">
          <ac:chgData name="Alejandro Cubero" userId="e043faaf-9c34-4c43-8167-adb49f94c279" providerId="ADAL" clId="{F575050A-86EA-460A-BF97-51FAA13A0708}" dt="2022-07-01T16:51:30.951" v="1503" actId="478"/>
          <ac:spMkLst>
            <pc:docMk/>
            <pc:sldMk cId="266430774" sldId="419"/>
            <ac:spMk id="312" creationId="{44B73196-8D33-8083-B020-F5E0D23607C8}"/>
          </ac:spMkLst>
        </pc:spChg>
        <pc:spChg chg="add del mod">
          <ac:chgData name="Alejandro Cubero" userId="e043faaf-9c34-4c43-8167-adb49f94c279" providerId="ADAL" clId="{F575050A-86EA-460A-BF97-51FAA13A0708}" dt="2022-07-01T16:51:16.161" v="1499" actId="478"/>
          <ac:spMkLst>
            <pc:docMk/>
            <pc:sldMk cId="266430774" sldId="419"/>
            <ac:spMk id="313" creationId="{5CA65623-2EE7-AD69-576C-2D1BE13E9F21}"/>
          </ac:spMkLst>
        </pc:spChg>
        <pc:spChg chg="del mod">
          <ac:chgData name="Alejandro Cubero" userId="e043faaf-9c34-4c43-8167-adb49f94c279" providerId="ADAL" clId="{F575050A-86EA-460A-BF97-51FAA13A0708}" dt="2022-07-01T16:51:32.960" v="1504" actId="478"/>
          <ac:spMkLst>
            <pc:docMk/>
            <pc:sldMk cId="266430774" sldId="419"/>
            <ac:spMk id="315" creationId="{EA0A159B-739F-720D-1608-D13E41D8B1DD}"/>
          </ac:spMkLst>
        </pc:spChg>
        <pc:spChg chg="del mod">
          <ac:chgData name="Alejandro Cubero" userId="e043faaf-9c34-4c43-8167-adb49f94c279" providerId="ADAL" clId="{F575050A-86EA-460A-BF97-51FAA13A0708}" dt="2022-07-01T16:51:47.409" v="1509" actId="478"/>
          <ac:spMkLst>
            <pc:docMk/>
            <pc:sldMk cId="266430774" sldId="419"/>
            <ac:spMk id="316" creationId="{07478E64-C1EF-3D34-C6A3-27279AB1F150}"/>
          </ac:spMkLst>
        </pc:spChg>
        <pc:spChg chg="del mod">
          <ac:chgData name="Alejandro Cubero" userId="e043faaf-9c34-4c43-8167-adb49f94c279" providerId="ADAL" clId="{F575050A-86EA-460A-BF97-51FAA13A0708}" dt="2022-07-01T16:51:39.514" v="1505" actId="478"/>
          <ac:spMkLst>
            <pc:docMk/>
            <pc:sldMk cId="266430774" sldId="419"/>
            <ac:spMk id="317" creationId="{4A2F336C-D9F8-9DC2-05BE-D99D206F9D65}"/>
          </ac:spMkLst>
        </pc:spChg>
        <pc:spChg chg="del mod">
          <ac:chgData name="Alejandro Cubero" userId="e043faaf-9c34-4c43-8167-adb49f94c279" providerId="ADAL" clId="{F575050A-86EA-460A-BF97-51FAA13A0708}" dt="2022-07-01T16:51:41.438" v="1506" actId="478"/>
          <ac:spMkLst>
            <pc:docMk/>
            <pc:sldMk cId="266430774" sldId="419"/>
            <ac:spMk id="318" creationId="{085DA574-E6AD-AF81-FBEB-F76CA949F002}"/>
          </ac:spMkLst>
        </pc:spChg>
        <pc:spChg chg="mod">
          <ac:chgData name="Alejandro Cubero" userId="e043faaf-9c34-4c43-8167-adb49f94c279" providerId="ADAL" clId="{F575050A-86EA-460A-BF97-51FAA13A0708}" dt="2022-07-01T16:46:44.515" v="1314"/>
          <ac:spMkLst>
            <pc:docMk/>
            <pc:sldMk cId="266430774" sldId="419"/>
            <ac:spMk id="319" creationId="{865E5FAB-F465-A5A8-625A-09904ABDBA2F}"/>
          </ac:spMkLst>
        </pc:spChg>
        <pc:spChg chg="mod">
          <ac:chgData name="Alejandro Cubero" userId="e043faaf-9c34-4c43-8167-adb49f94c279" providerId="ADAL" clId="{F575050A-86EA-460A-BF97-51FAA13A0708}" dt="2022-07-01T16:46:44.515" v="1314"/>
          <ac:spMkLst>
            <pc:docMk/>
            <pc:sldMk cId="266430774" sldId="419"/>
            <ac:spMk id="320" creationId="{85848416-D087-D3CD-FE71-2C8AAFF0FB9A}"/>
          </ac:spMkLst>
        </pc:spChg>
        <pc:spChg chg="add del mod">
          <ac:chgData name="Alejandro Cubero" userId="e043faaf-9c34-4c43-8167-adb49f94c279" providerId="ADAL" clId="{F575050A-86EA-460A-BF97-51FAA13A0708}" dt="2022-07-01T16:52:38.694" v="1514" actId="478"/>
          <ac:spMkLst>
            <pc:docMk/>
            <pc:sldMk cId="266430774" sldId="419"/>
            <ac:spMk id="321" creationId="{43D31913-F8BF-70C6-DBD8-4B0E0BE6D198}"/>
          </ac:spMkLst>
        </pc:spChg>
        <pc:spChg chg="add del mod">
          <ac:chgData name="Alejandro Cubero" userId="e043faaf-9c34-4c43-8167-adb49f94c279" providerId="ADAL" clId="{F575050A-86EA-460A-BF97-51FAA13A0708}" dt="2022-07-01T16:52:38.694" v="1514" actId="478"/>
          <ac:spMkLst>
            <pc:docMk/>
            <pc:sldMk cId="266430774" sldId="419"/>
            <ac:spMk id="322" creationId="{F8A2F707-A127-1BDB-2738-76131CF82221}"/>
          </ac:spMkLst>
        </pc:spChg>
        <pc:spChg chg="mod">
          <ac:chgData name="Alejandro Cubero" userId="e043faaf-9c34-4c43-8167-adb49f94c279" providerId="ADAL" clId="{F575050A-86EA-460A-BF97-51FAA13A0708}" dt="2022-07-01T16:46:44.515" v="1314"/>
          <ac:spMkLst>
            <pc:docMk/>
            <pc:sldMk cId="266430774" sldId="419"/>
            <ac:spMk id="324" creationId="{56B7B4E7-7E02-59D9-327A-A624B3F9B720}"/>
          </ac:spMkLst>
        </pc:spChg>
        <pc:spChg chg="mod">
          <ac:chgData name="Alejandro Cubero" userId="e043faaf-9c34-4c43-8167-adb49f94c279" providerId="ADAL" clId="{F575050A-86EA-460A-BF97-51FAA13A0708}" dt="2022-07-01T16:46:44.515" v="1314"/>
          <ac:spMkLst>
            <pc:docMk/>
            <pc:sldMk cId="266430774" sldId="419"/>
            <ac:spMk id="325" creationId="{907F66E3-4718-ECE8-F7E8-B9888849C093}"/>
          </ac:spMkLst>
        </pc:spChg>
        <pc:spChg chg="mod">
          <ac:chgData name="Alejandro Cubero" userId="e043faaf-9c34-4c43-8167-adb49f94c279" providerId="ADAL" clId="{F575050A-86EA-460A-BF97-51FAA13A0708}" dt="2022-07-01T16:46:44.515" v="1314"/>
          <ac:spMkLst>
            <pc:docMk/>
            <pc:sldMk cId="266430774" sldId="419"/>
            <ac:spMk id="326" creationId="{D6749549-B777-5DEC-CA23-C9A0D514239C}"/>
          </ac:spMkLst>
        </pc:spChg>
        <pc:spChg chg="mod">
          <ac:chgData name="Alejandro Cubero" userId="e043faaf-9c34-4c43-8167-adb49f94c279" providerId="ADAL" clId="{F575050A-86EA-460A-BF97-51FAA13A0708}" dt="2022-07-01T16:46:44.515" v="1314"/>
          <ac:spMkLst>
            <pc:docMk/>
            <pc:sldMk cId="266430774" sldId="419"/>
            <ac:spMk id="327" creationId="{D034D41F-1895-AB6C-E48D-9A685B3672CF}"/>
          </ac:spMkLst>
        </pc:spChg>
        <pc:spChg chg="add del mod">
          <ac:chgData name="Alejandro Cubero" userId="e043faaf-9c34-4c43-8167-adb49f94c279" providerId="ADAL" clId="{F575050A-86EA-460A-BF97-51FAA13A0708}" dt="2022-07-01T16:52:38.694" v="1514" actId="478"/>
          <ac:spMkLst>
            <pc:docMk/>
            <pc:sldMk cId="266430774" sldId="419"/>
            <ac:spMk id="329" creationId="{B6479F12-F2B7-A0E7-8206-0F164DCF4E43}"/>
          </ac:spMkLst>
        </pc:spChg>
        <pc:spChg chg="add mod">
          <ac:chgData name="Alejandro Cubero" userId="e043faaf-9c34-4c43-8167-adb49f94c279" providerId="ADAL" clId="{F575050A-86EA-460A-BF97-51FAA13A0708}" dt="2022-07-01T16:53:34.061" v="1529" actId="1076"/>
          <ac:spMkLst>
            <pc:docMk/>
            <pc:sldMk cId="266430774" sldId="419"/>
            <ac:spMk id="330" creationId="{E8EB4A40-C714-D344-445B-B3C9E614B22B}"/>
          </ac:spMkLst>
        </pc:spChg>
        <pc:spChg chg="add mod">
          <ac:chgData name="Alejandro Cubero" userId="e043faaf-9c34-4c43-8167-adb49f94c279" providerId="ADAL" clId="{F575050A-86EA-460A-BF97-51FAA13A0708}" dt="2022-07-01T16:53:34.061" v="1529" actId="1076"/>
          <ac:spMkLst>
            <pc:docMk/>
            <pc:sldMk cId="266430774" sldId="419"/>
            <ac:spMk id="331" creationId="{7C0ACFCD-721F-1E66-7007-F5ADC15B6722}"/>
          </ac:spMkLst>
        </pc:spChg>
        <pc:spChg chg="add mod">
          <ac:chgData name="Alejandro Cubero" userId="e043faaf-9c34-4c43-8167-adb49f94c279" providerId="ADAL" clId="{F575050A-86EA-460A-BF97-51FAA13A0708}" dt="2022-07-01T16:53:34.061" v="1529" actId="1076"/>
          <ac:spMkLst>
            <pc:docMk/>
            <pc:sldMk cId="266430774" sldId="419"/>
            <ac:spMk id="332" creationId="{F2657991-44F0-4833-169B-9936239534E6}"/>
          </ac:spMkLst>
        </pc:spChg>
        <pc:spChg chg="mod">
          <ac:chgData name="Alejandro Cubero" userId="e043faaf-9c34-4c43-8167-adb49f94c279" providerId="ADAL" clId="{F575050A-86EA-460A-BF97-51FAA13A0708}" dt="2022-07-01T16:46:44.515" v="1314"/>
          <ac:spMkLst>
            <pc:docMk/>
            <pc:sldMk cId="266430774" sldId="419"/>
            <ac:spMk id="335" creationId="{95A7CF5D-0202-16E7-B2B4-7DF7B2830291}"/>
          </ac:spMkLst>
        </pc:spChg>
        <pc:spChg chg="mod">
          <ac:chgData name="Alejandro Cubero" userId="e043faaf-9c34-4c43-8167-adb49f94c279" providerId="ADAL" clId="{F575050A-86EA-460A-BF97-51FAA13A0708}" dt="2022-07-01T16:46:44.515" v="1314"/>
          <ac:spMkLst>
            <pc:docMk/>
            <pc:sldMk cId="266430774" sldId="419"/>
            <ac:spMk id="336" creationId="{D348BAE6-068B-841B-17EC-567903342402}"/>
          </ac:spMkLst>
        </pc:spChg>
        <pc:spChg chg="add mod">
          <ac:chgData name="Alejandro Cubero" userId="e043faaf-9c34-4c43-8167-adb49f94c279" providerId="ADAL" clId="{F575050A-86EA-460A-BF97-51FAA13A0708}" dt="2022-07-01T16:53:34.061" v="1529" actId="1076"/>
          <ac:spMkLst>
            <pc:docMk/>
            <pc:sldMk cId="266430774" sldId="419"/>
            <ac:spMk id="337" creationId="{8ACAB38C-4915-068C-F5CB-3D334ADCCD44}"/>
          </ac:spMkLst>
        </pc:spChg>
        <pc:spChg chg="add mod">
          <ac:chgData name="Alejandro Cubero" userId="e043faaf-9c34-4c43-8167-adb49f94c279" providerId="ADAL" clId="{F575050A-86EA-460A-BF97-51FAA13A0708}" dt="2022-07-01T16:53:34.061" v="1529" actId="1076"/>
          <ac:spMkLst>
            <pc:docMk/>
            <pc:sldMk cId="266430774" sldId="419"/>
            <ac:spMk id="338" creationId="{145824FF-F07D-D1F3-E5C0-F23CD32AEC45}"/>
          </ac:spMkLst>
        </pc:spChg>
        <pc:spChg chg="add mod">
          <ac:chgData name="Alejandro Cubero" userId="e043faaf-9c34-4c43-8167-adb49f94c279" providerId="ADAL" clId="{F575050A-86EA-460A-BF97-51FAA13A0708}" dt="2022-07-01T16:53:34.061" v="1529" actId="1076"/>
          <ac:spMkLst>
            <pc:docMk/>
            <pc:sldMk cId="266430774" sldId="419"/>
            <ac:spMk id="339" creationId="{0C84B9B8-F681-CE61-6C71-2E33ABCAE895}"/>
          </ac:spMkLst>
        </pc:spChg>
        <pc:grpChg chg="del">
          <ac:chgData name="Alejandro Cubero" userId="e043faaf-9c34-4c43-8167-adb49f94c279" providerId="ADAL" clId="{F575050A-86EA-460A-BF97-51FAA13A0708}" dt="2022-07-01T16:46:43.080" v="1313" actId="478"/>
          <ac:grpSpMkLst>
            <pc:docMk/>
            <pc:sldMk cId="266430774" sldId="419"/>
            <ac:grpSpMk id="2" creationId="{0F445345-1297-3A4C-0834-2095EF0CACF1}"/>
          </ac:grpSpMkLst>
        </pc:grpChg>
        <pc:grpChg chg="del">
          <ac:chgData name="Alejandro Cubero" userId="e043faaf-9c34-4c43-8167-adb49f94c279" providerId="ADAL" clId="{F575050A-86EA-460A-BF97-51FAA13A0708}" dt="2022-07-01T16:46:43.080" v="1313" actId="478"/>
          <ac:grpSpMkLst>
            <pc:docMk/>
            <pc:sldMk cId="266430774" sldId="419"/>
            <ac:grpSpMk id="8" creationId="{6F77D428-60B2-5739-5ACE-0B22D7B56E0B}"/>
          </ac:grpSpMkLst>
        </pc:grpChg>
        <pc:grpChg chg="del">
          <ac:chgData name="Alejandro Cubero" userId="e043faaf-9c34-4c43-8167-adb49f94c279" providerId="ADAL" clId="{F575050A-86EA-460A-BF97-51FAA13A0708}" dt="2022-07-01T16:46:43.080" v="1313" actId="478"/>
          <ac:grpSpMkLst>
            <pc:docMk/>
            <pc:sldMk cId="266430774" sldId="419"/>
            <ac:grpSpMk id="9" creationId="{0F9BD761-5313-7B0C-8058-DA442821B03A}"/>
          </ac:grpSpMkLst>
        </pc:grpChg>
        <pc:grpChg chg="del">
          <ac:chgData name="Alejandro Cubero" userId="e043faaf-9c34-4c43-8167-adb49f94c279" providerId="ADAL" clId="{F575050A-86EA-460A-BF97-51FAA13A0708}" dt="2022-07-01T16:45:00.003" v="1263" actId="478"/>
          <ac:grpSpMkLst>
            <pc:docMk/>
            <pc:sldMk cId="266430774" sldId="419"/>
            <ac:grpSpMk id="14" creationId="{2E4AE634-9AA4-CFDF-9255-0A50527EC53A}"/>
          </ac:grpSpMkLst>
        </pc:grpChg>
        <pc:grpChg chg="add del mod">
          <ac:chgData name="Alejandro Cubero" userId="e043faaf-9c34-4c43-8167-adb49f94c279" providerId="ADAL" clId="{F575050A-86EA-460A-BF97-51FAA13A0708}" dt="2022-07-01T16:53:34.061" v="1529" actId="1076"/>
          <ac:grpSpMkLst>
            <pc:docMk/>
            <pc:sldMk cId="266430774" sldId="419"/>
            <ac:grpSpMk id="246" creationId="{ABA74FA1-B368-EA63-776D-23F9B8F1E3D5}"/>
          </ac:grpSpMkLst>
        </pc:grpChg>
        <pc:grpChg chg="add del mod">
          <ac:chgData name="Alejandro Cubero" userId="e043faaf-9c34-4c43-8167-adb49f94c279" providerId="ADAL" clId="{F575050A-86EA-460A-BF97-51FAA13A0708}" dt="2022-07-01T16:51:13.956" v="1498" actId="478"/>
          <ac:grpSpMkLst>
            <pc:docMk/>
            <pc:sldMk cId="266430774" sldId="419"/>
            <ac:grpSpMk id="256" creationId="{39A6D490-C827-8DC4-80FB-5A4EC7C2B4A8}"/>
          </ac:grpSpMkLst>
        </pc:grpChg>
        <pc:grpChg chg="add del mod">
          <ac:chgData name="Alejandro Cubero" userId="e043faaf-9c34-4c43-8167-adb49f94c279" providerId="ADAL" clId="{F575050A-86EA-460A-BF97-51FAA13A0708}" dt="2022-07-01T16:52:38.694" v="1514" actId="478"/>
          <ac:grpSpMkLst>
            <pc:docMk/>
            <pc:sldMk cId="266430774" sldId="419"/>
            <ac:grpSpMk id="267" creationId="{CA5CB314-B331-23AE-E08A-BF2C89F78A4E}"/>
          </ac:grpSpMkLst>
        </pc:grpChg>
        <pc:grpChg chg="add del mod">
          <ac:chgData name="Alejandro Cubero" userId="e043faaf-9c34-4c43-8167-adb49f94c279" providerId="ADAL" clId="{F575050A-86EA-460A-BF97-51FAA13A0708}" dt="2022-07-01T16:52:38.694" v="1514" actId="478"/>
          <ac:grpSpMkLst>
            <pc:docMk/>
            <pc:sldMk cId="266430774" sldId="419"/>
            <ac:grpSpMk id="274" creationId="{7EBFF0C8-D4ED-B33E-5186-770CEC3B0E8F}"/>
          </ac:grpSpMkLst>
        </pc:grpChg>
        <pc:grpChg chg="add del mod">
          <ac:chgData name="Alejandro Cubero" userId="e043faaf-9c34-4c43-8167-adb49f94c279" providerId="ADAL" clId="{F575050A-86EA-460A-BF97-51FAA13A0708}" dt="2022-07-01T16:53:08.724" v="1523" actId="478"/>
          <ac:grpSpMkLst>
            <pc:docMk/>
            <pc:sldMk cId="266430774" sldId="419"/>
            <ac:grpSpMk id="279" creationId="{3D51A73C-8D08-D710-3596-3F9527FFC346}"/>
          </ac:grpSpMkLst>
        </pc:grpChg>
        <pc:grpChg chg="add mod">
          <ac:chgData name="Alejandro Cubero" userId="e043faaf-9c34-4c43-8167-adb49f94c279" providerId="ADAL" clId="{F575050A-86EA-460A-BF97-51FAA13A0708}" dt="2022-07-01T16:53:34.061" v="1529" actId="1076"/>
          <ac:grpSpMkLst>
            <pc:docMk/>
            <pc:sldMk cId="266430774" sldId="419"/>
            <ac:grpSpMk id="288" creationId="{4114B134-8F11-310C-2562-464660F33E22}"/>
          </ac:grpSpMkLst>
        </pc:grpChg>
        <pc:grpChg chg="add mod">
          <ac:chgData name="Alejandro Cubero" userId="e043faaf-9c34-4c43-8167-adb49f94c279" providerId="ADAL" clId="{F575050A-86EA-460A-BF97-51FAA13A0708}" dt="2022-07-01T16:53:34.061" v="1529" actId="1076"/>
          <ac:grpSpMkLst>
            <pc:docMk/>
            <pc:sldMk cId="266430774" sldId="419"/>
            <ac:grpSpMk id="292" creationId="{5BB07592-815C-A29C-EFE8-79AA17A3CA79}"/>
          </ac:grpSpMkLst>
        </pc:grpChg>
        <pc:grpChg chg="add mod">
          <ac:chgData name="Alejandro Cubero" userId="e043faaf-9c34-4c43-8167-adb49f94c279" providerId="ADAL" clId="{F575050A-86EA-460A-BF97-51FAA13A0708}" dt="2022-07-01T16:53:34.061" v="1529" actId="1076"/>
          <ac:grpSpMkLst>
            <pc:docMk/>
            <pc:sldMk cId="266430774" sldId="419"/>
            <ac:grpSpMk id="300" creationId="{1F1F88CF-AA1D-231E-CFE5-C52B46545CC0}"/>
          </ac:grpSpMkLst>
        </pc:grpChg>
        <pc:grpChg chg="add del mod">
          <ac:chgData name="Alejandro Cubero" userId="e043faaf-9c34-4c43-8167-adb49f94c279" providerId="ADAL" clId="{F575050A-86EA-460A-BF97-51FAA13A0708}" dt="2022-07-01T16:52:38.694" v="1514" actId="478"/>
          <ac:grpSpMkLst>
            <pc:docMk/>
            <pc:sldMk cId="266430774" sldId="419"/>
            <ac:grpSpMk id="314" creationId="{B3BDD087-31FE-49F9-DB84-B1BBAD06B913}"/>
          </ac:grpSpMkLst>
        </pc:grpChg>
        <pc:grpChg chg="add del mod">
          <ac:chgData name="Alejandro Cubero" userId="e043faaf-9c34-4c43-8167-adb49f94c279" providerId="ADAL" clId="{F575050A-86EA-460A-BF97-51FAA13A0708}" dt="2022-07-01T16:52:38.694" v="1514" actId="478"/>
          <ac:grpSpMkLst>
            <pc:docMk/>
            <pc:sldMk cId="266430774" sldId="419"/>
            <ac:grpSpMk id="323" creationId="{5D29B40E-E0AF-1933-F47F-E63DEEB7B506}"/>
          </ac:grpSpMkLst>
        </pc:grpChg>
        <pc:grpChg chg="add mod">
          <ac:chgData name="Alejandro Cubero" userId="e043faaf-9c34-4c43-8167-adb49f94c279" providerId="ADAL" clId="{F575050A-86EA-460A-BF97-51FAA13A0708}" dt="2022-07-01T16:53:34.061" v="1529" actId="1076"/>
          <ac:grpSpMkLst>
            <pc:docMk/>
            <pc:sldMk cId="266430774" sldId="419"/>
            <ac:grpSpMk id="333" creationId="{D7054E43-406D-CF2B-8574-322BC3A760C6}"/>
          </ac:grpSpMkLst>
        </pc:grpChg>
        <pc:picChg chg="del mod">
          <ac:chgData name="Alejandro Cubero" userId="e043faaf-9c34-4c43-8167-adb49f94c279" providerId="ADAL" clId="{F575050A-86EA-460A-BF97-51FAA13A0708}" dt="2022-07-01T16:53:13.390" v="1525" actId="478"/>
          <ac:picMkLst>
            <pc:docMk/>
            <pc:sldMk cId="266430774" sldId="419"/>
            <ac:picMk id="248" creationId="{835E8D78-2ADE-65F7-6A99-632C344042C5}"/>
          </ac:picMkLst>
        </pc:picChg>
        <pc:picChg chg="mod">
          <ac:chgData name="Alejandro Cubero" userId="e043faaf-9c34-4c43-8167-adb49f94c279" providerId="ADAL" clId="{F575050A-86EA-460A-BF97-51FAA13A0708}" dt="2022-07-01T16:46:44.515" v="1314"/>
          <ac:picMkLst>
            <pc:docMk/>
            <pc:sldMk cId="266430774" sldId="419"/>
            <ac:picMk id="250" creationId="{BD9319ED-8D37-5F15-C872-C87668E49FB7}"/>
          </ac:picMkLst>
        </pc:picChg>
        <pc:picChg chg="del mod">
          <ac:chgData name="Alejandro Cubero" userId="e043faaf-9c34-4c43-8167-adb49f94c279" providerId="ADAL" clId="{F575050A-86EA-460A-BF97-51FAA13A0708}" dt="2022-07-01T16:51:23.229" v="1500" actId="21"/>
          <ac:picMkLst>
            <pc:docMk/>
            <pc:sldMk cId="266430774" sldId="419"/>
            <ac:picMk id="252" creationId="{980FD1E1-9E4D-2FFB-DE54-F338DA66DB6B}"/>
          </ac:picMkLst>
        </pc:picChg>
        <pc:picChg chg="mod">
          <ac:chgData name="Alejandro Cubero" userId="e043faaf-9c34-4c43-8167-adb49f94c279" providerId="ADAL" clId="{F575050A-86EA-460A-BF97-51FAA13A0708}" dt="2022-07-01T16:46:44.515" v="1314"/>
          <ac:picMkLst>
            <pc:docMk/>
            <pc:sldMk cId="266430774" sldId="419"/>
            <ac:picMk id="261" creationId="{48B8B5D2-6538-D051-1FB5-EC6651ACA37A}"/>
          </ac:picMkLst>
        </pc:picChg>
        <pc:picChg chg="mod">
          <ac:chgData name="Alejandro Cubero" userId="e043faaf-9c34-4c43-8167-adb49f94c279" providerId="ADAL" clId="{F575050A-86EA-460A-BF97-51FAA13A0708}" dt="2022-07-01T16:46:44.515" v="1314"/>
          <ac:picMkLst>
            <pc:docMk/>
            <pc:sldMk cId="266430774" sldId="419"/>
            <ac:picMk id="289" creationId="{27E1171D-60CE-EDF9-3455-C3C48DFF00DC}"/>
          </ac:picMkLst>
        </pc:picChg>
        <pc:picChg chg="add del mod">
          <ac:chgData name="Alejandro Cubero" userId="e043faaf-9c34-4c43-8167-adb49f94c279" providerId="ADAL" clId="{F575050A-86EA-460A-BF97-51FAA13A0708}" dt="2022-07-01T16:52:51.676" v="1517" actId="478"/>
          <ac:picMkLst>
            <pc:docMk/>
            <pc:sldMk cId="266430774" sldId="419"/>
            <ac:picMk id="309" creationId="{8BF84A3C-1D9F-668E-63A9-1A3756B7BFE9}"/>
          </ac:picMkLst>
        </pc:picChg>
        <pc:picChg chg="mod">
          <ac:chgData name="Alejandro Cubero" userId="e043faaf-9c34-4c43-8167-adb49f94c279" providerId="ADAL" clId="{F575050A-86EA-460A-BF97-51FAA13A0708}" dt="2022-07-01T16:46:44.515" v="1314"/>
          <ac:picMkLst>
            <pc:docMk/>
            <pc:sldMk cId="266430774" sldId="419"/>
            <ac:picMk id="328" creationId="{97C4AFA5-113E-CC57-B1EC-BDC6918EBE4D}"/>
          </ac:picMkLst>
        </pc:picChg>
        <pc:picChg chg="mod">
          <ac:chgData name="Alejandro Cubero" userId="e043faaf-9c34-4c43-8167-adb49f94c279" providerId="ADAL" clId="{F575050A-86EA-460A-BF97-51FAA13A0708}" dt="2022-07-01T16:46:44.515" v="1314"/>
          <ac:picMkLst>
            <pc:docMk/>
            <pc:sldMk cId="266430774" sldId="419"/>
            <ac:picMk id="334" creationId="{16A63E3C-55E5-7A2F-AA28-BD866DB452F5}"/>
          </ac:picMkLst>
        </pc:picChg>
      </pc:sldChg>
      <pc:sldChg chg="addSp delSp modSp add mod">
        <pc:chgData name="Alejandro Cubero" userId="e043faaf-9c34-4c43-8167-adb49f94c279" providerId="ADAL" clId="{F575050A-86EA-460A-BF97-51FAA13A0708}" dt="2022-07-01T16:59:25.930" v="1588" actId="1076"/>
        <pc:sldMkLst>
          <pc:docMk/>
          <pc:sldMk cId="4260369521" sldId="420"/>
        </pc:sldMkLst>
        <pc:spChg chg="add mod">
          <ac:chgData name="Alejandro Cubero" userId="e043faaf-9c34-4c43-8167-adb49f94c279" providerId="ADAL" clId="{F575050A-86EA-460A-BF97-51FAA13A0708}" dt="2022-07-01T16:56:51.961" v="1558" actId="208"/>
          <ac:spMkLst>
            <pc:docMk/>
            <pc:sldMk cId="4260369521" sldId="420"/>
            <ac:spMk id="2" creationId="{D5269D7A-2584-9566-5869-86C1486A0A96}"/>
          </ac:spMkLst>
        </pc:spChg>
        <pc:spChg chg="mod">
          <ac:chgData name="Alejandro Cubero" userId="e043faaf-9c34-4c43-8167-adb49f94c279" providerId="ADAL" clId="{F575050A-86EA-460A-BF97-51FAA13A0708}" dt="2022-07-01T16:50:43.623" v="1490" actId="1076"/>
          <ac:spMkLst>
            <pc:docMk/>
            <pc:sldMk cId="4260369521" sldId="420"/>
            <ac:spMk id="7" creationId="{00000000-0000-0000-0000-000000000000}"/>
          </ac:spMkLst>
        </pc:spChg>
        <pc:spChg chg="add mod">
          <ac:chgData name="Alejandro Cubero" userId="e043faaf-9c34-4c43-8167-adb49f94c279" providerId="ADAL" clId="{F575050A-86EA-460A-BF97-51FAA13A0708}" dt="2022-07-01T16:58:17.644" v="1580" actId="1036"/>
          <ac:spMkLst>
            <pc:docMk/>
            <pc:sldMk cId="4260369521" sldId="420"/>
            <ac:spMk id="8" creationId="{8E2FC999-1714-7688-C512-C07A47388CD4}"/>
          </ac:spMkLst>
        </pc:spChg>
        <pc:spChg chg="del mod">
          <ac:chgData name="Alejandro Cubero" userId="e043faaf-9c34-4c43-8167-adb49f94c279" providerId="ADAL" clId="{F575050A-86EA-460A-BF97-51FAA13A0708}" dt="2022-07-01T16:49:46.730" v="1398" actId="478"/>
          <ac:spMkLst>
            <pc:docMk/>
            <pc:sldMk cId="4260369521" sldId="420"/>
            <ac:spMk id="103" creationId="{D77028CF-3E30-0C9A-2667-35C34E7724B1}"/>
          </ac:spMkLst>
        </pc:spChg>
        <pc:spChg chg="del mod">
          <ac:chgData name="Alejandro Cubero" userId="e043faaf-9c34-4c43-8167-adb49f94c279" providerId="ADAL" clId="{F575050A-86EA-460A-BF97-51FAA13A0708}" dt="2022-07-01T16:49:14.808" v="1385" actId="478"/>
          <ac:spMkLst>
            <pc:docMk/>
            <pc:sldMk cId="4260369521" sldId="420"/>
            <ac:spMk id="105" creationId="{5A913B64-2AA8-2CB6-3027-FA300BC93B6F}"/>
          </ac:spMkLst>
        </pc:spChg>
        <pc:spChg chg="mod">
          <ac:chgData name="Alejandro Cubero" userId="e043faaf-9c34-4c43-8167-adb49f94c279" providerId="ADAL" clId="{F575050A-86EA-460A-BF97-51FAA13A0708}" dt="2022-07-01T16:48:41.906" v="1377"/>
          <ac:spMkLst>
            <pc:docMk/>
            <pc:sldMk cId="4260369521" sldId="420"/>
            <ac:spMk id="107" creationId="{15A8A63B-77D6-5384-0F0E-ACCF9C789300}"/>
          </ac:spMkLst>
        </pc:spChg>
        <pc:spChg chg="add mod">
          <ac:chgData name="Alejandro Cubero" userId="e043faaf-9c34-4c43-8167-adb49f94c279" providerId="ADAL" clId="{F575050A-86EA-460A-BF97-51FAA13A0708}" dt="2022-07-01T16:48:41.906" v="1377"/>
          <ac:spMkLst>
            <pc:docMk/>
            <pc:sldMk cId="4260369521" sldId="420"/>
            <ac:spMk id="109" creationId="{7B93E64A-3790-BC16-F2FD-265A90E64D1E}"/>
          </ac:spMkLst>
        </pc:spChg>
        <pc:spChg chg="add mod">
          <ac:chgData name="Alejandro Cubero" userId="e043faaf-9c34-4c43-8167-adb49f94c279" providerId="ADAL" clId="{F575050A-86EA-460A-BF97-51FAA13A0708}" dt="2022-07-01T16:48:41.906" v="1377"/>
          <ac:spMkLst>
            <pc:docMk/>
            <pc:sldMk cId="4260369521" sldId="420"/>
            <ac:spMk id="110" creationId="{6A603195-331D-F9E1-65E8-CBBAC834E8FC}"/>
          </ac:spMkLst>
        </pc:spChg>
        <pc:spChg chg="add mod">
          <ac:chgData name="Alejandro Cubero" userId="e043faaf-9c34-4c43-8167-adb49f94c279" providerId="ADAL" clId="{F575050A-86EA-460A-BF97-51FAA13A0708}" dt="2022-07-01T16:48:41.906" v="1377"/>
          <ac:spMkLst>
            <pc:docMk/>
            <pc:sldMk cId="4260369521" sldId="420"/>
            <ac:spMk id="111" creationId="{16BE20FD-0927-0E6A-4538-8FE9752CEC6B}"/>
          </ac:spMkLst>
        </pc:spChg>
        <pc:spChg chg="mod">
          <ac:chgData name="Alejandro Cubero" userId="e043faaf-9c34-4c43-8167-adb49f94c279" providerId="ADAL" clId="{F575050A-86EA-460A-BF97-51FAA13A0708}" dt="2022-07-01T16:48:41.906" v="1377"/>
          <ac:spMkLst>
            <pc:docMk/>
            <pc:sldMk cId="4260369521" sldId="420"/>
            <ac:spMk id="113" creationId="{4E8BA359-08BD-4ECC-E436-6D0700A2B60E}"/>
          </ac:spMkLst>
        </pc:spChg>
        <pc:spChg chg="mod">
          <ac:chgData name="Alejandro Cubero" userId="e043faaf-9c34-4c43-8167-adb49f94c279" providerId="ADAL" clId="{F575050A-86EA-460A-BF97-51FAA13A0708}" dt="2022-07-01T16:48:41.906" v="1377"/>
          <ac:spMkLst>
            <pc:docMk/>
            <pc:sldMk cId="4260369521" sldId="420"/>
            <ac:spMk id="114" creationId="{0D483046-22C2-C0AD-589B-E05DF03E5A1C}"/>
          </ac:spMkLst>
        </pc:spChg>
        <pc:spChg chg="mod">
          <ac:chgData name="Alejandro Cubero" userId="e043faaf-9c34-4c43-8167-adb49f94c279" providerId="ADAL" clId="{F575050A-86EA-460A-BF97-51FAA13A0708}" dt="2022-07-01T16:48:41.906" v="1377"/>
          <ac:spMkLst>
            <pc:docMk/>
            <pc:sldMk cId="4260369521" sldId="420"/>
            <ac:spMk id="115" creationId="{80B45A4D-617A-B1A2-DFA7-7DCBDADC913B}"/>
          </ac:spMkLst>
        </pc:spChg>
        <pc:spChg chg="mod">
          <ac:chgData name="Alejandro Cubero" userId="e043faaf-9c34-4c43-8167-adb49f94c279" providerId="ADAL" clId="{F575050A-86EA-460A-BF97-51FAA13A0708}" dt="2022-07-01T16:48:41.906" v="1377"/>
          <ac:spMkLst>
            <pc:docMk/>
            <pc:sldMk cId="4260369521" sldId="420"/>
            <ac:spMk id="116" creationId="{A0ABE67B-D121-0C05-7FFD-9DED1BB68327}"/>
          </ac:spMkLst>
        </pc:spChg>
        <pc:spChg chg="add mod">
          <ac:chgData name="Alejandro Cubero" userId="e043faaf-9c34-4c43-8167-adb49f94c279" providerId="ADAL" clId="{F575050A-86EA-460A-BF97-51FAA13A0708}" dt="2022-07-01T16:48:41.906" v="1377"/>
          <ac:spMkLst>
            <pc:docMk/>
            <pc:sldMk cId="4260369521" sldId="420"/>
            <ac:spMk id="118" creationId="{FDDE7872-3A07-A815-BDE9-CEF97439EBEA}"/>
          </ac:spMkLst>
        </pc:spChg>
        <pc:spChg chg="add mod">
          <ac:chgData name="Alejandro Cubero" userId="e043faaf-9c34-4c43-8167-adb49f94c279" providerId="ADAL" clId="{F575050A-86EA-460A-BF97-51FAA13A0708}" dt="2022-07-01T16:48:41.906" v="1377"/>
          <ac:spMkLst>
            <pc:docMk/>
            <pc:sldMk cId="4260369521" sldId="420"/>
            <ac:spMk id="119" creationId="{F4BD51B0-C379-D3CC-D341-1C799EA9A169}"/>
          </ac:spMkLst>
        </pc:spChg>
        <pc:spChg chg="add del mod">
          <ac:chgData name="Alejandro Cubero" userId="e043faaf-9c34-4c43-8167-adb49f94c279" providerId="ADAL" clId="{F575050A-86EA-460A-BF97-51FAA13A0708}" dt="2022-07-01T16:48:58.967" v="1380" actId="478"/>
          <ac:spMkLst>
            <pc:docMk/>
            <pc:sldMk cId="4260369521" sldId="420"/>
            <ac:spMk id="120" creationId="{AA08CFA0-4D40-939B-25BF-E67FB2B14AE2}"/>
          </ac:spMkLst>
        </pc:spChg>
        <pc:spChg chg="add del mod">
          <ac:chgData name="Alejandro Cubero" userId="e043faaf-9c34-4c43-8167-adb49f94c279" providerId="ADAL" clId="{F575050A-86EA-460A-BF97-51FAA13A0708}" dt="2022-07-01T16:49:25.564" v="1390" actId="478"/>
          <ac:spMkLst>
            <pc:docMk/>
            <pc:sldMk cId="4260369521" sldId="420"/>
            <ac:spMk id="121" creationId="{4DC1D2A2-3B6C-22C5-B86E-635AC5416E50}"/>
          </ac:spMkLst>
        </pc:spChg>
        <pc:spChg chg="mod">
          <ac:chgData name="Alejandro Cubero" userId="e043faaf-9c34-4c43-8167-adb49f94c279" providerId="ADAL" clId="{F575050A-86EA-460A-BF97-51FAA13A0708}" dt="2022-07-01T16:48:41.906" v="1377"/>
          <ac:spMkLst>
            <pc:docMk/>
            <pc:sldMk cId="4260369521" sldId="420"/>
            <ac:spMk id="123" creationId="{68DCD861-5CE9-A529-B312-2E14F015137C}"/>
          </ac:spMkLst>
        </pc:spChg>
        <pc:spChg chg="mod">
          <ac:chgData name="Alejandro Cubero" userId="e043faaf-9c34-4c43-8167-adb49f94c279" providerId="ADAL" clId="{F575050A-86EA-460A-BF97-51FAA13A0708}" dt="2022-07-01T16:48:41.906" v="1377"/>
          <ac:spMkLst>
            <pc:docMk/>
            <pc:sldMk cId="4260369521" sldId="420"/>
            <ac:spMk id="124" creationId="{EB7499DA-5AA4-A310-1845-4B0D544C9E1E}"/>
          </ac:spMkLst>
        </pc:spChg>
        <pc:spChg chg="mod">
          <ac:chgData name="Alejandro Cubero" userId="e043faaf-9c34-4c43-8167-adb49f94c279" providerId="ADAL" clId="{F575050A-86EA-460A-BF97-51FAA13A0708}" dt="2022-07-01T16:48:41.906" v="1377"/>
          <ac:spMkLst>
            <pc:docMk/>
            <pc:sldMk cId="4260369521" sldId="420"/>
            <ac:spMk id="125" creationId="{56FA679B-E5B6-4ED4-01C5-225809D426C3}"/>
          </ac:spMkLst>
        </pc:spChg>
        <pc:spChg chg="mod">
          <ac:chgData name="Alejandro Cubero" userId="e043faaf-9c34-4c43-8167-adb49f94c279" providerId="ADAL" clId="{F575050A-86EA-460A-BF97-51FAA13A0708}" dt="2022-07-01T16:48:41.906" v="1377"/>
          <ac:spMkLst>
            <pc:docMk/>
            <pc:sldMk cId="4260369521" sldId="420"/>
            <ac:spMk id="126" creationId="{CEC0C6D4-8351-DFC3-FB40-FC566A04A43C}"/>
          </ac:spMkLst>
        </pc:spChg>
        <pc:spChg chg="mod">
          <ac:chgData name="Alejandro Cubero" userId="e043faaf-9c34-4c43-8167-adb49f94c279" providerId="ADAL" clId="{F575050A-86EA-460A-BF97-51FAA13A0708}" dt="2022-07-01T16:48:41.906" v="1377"/>
          <ac:spMkLst>
            <pc:docMk/>
            <pc:sldMk cId="4260369521" sldId="420"/>
            <ac:spMk id="127" creationId="{DAB3AB8B-40DF-10E4-70A0-06ACCD521EB6}"/>
          </ac:spMkLst>
        </pc:spChg>
        <pc:spChg chg="add del mod">
          <ac:chgData name="Alejandro Cubero" userId="e043faaf-9c34-4c43-8167-adb49f94c279" providerId="ADAL" clId="{F575050A-86EA-460A-BF97-51FAA13A0708}" dt="2022-07-01T16:49:25.564" v="1390" actId="478"/>
          <ac:spMkLst>
            <pc:docMk/>
            <pc:sldMk cId="4260369521" sldId="420"/>
            <ac:spMk id="128" creationId="{E75DF1C1-926C-8116-1BF6-3B60ADA9B6FA}"/>
          </ac:spMkLst>
        </pc:spChg>
        <pc:spChg chg="add del mod">
          <ac:chgData name="Alejandro Cubero" userId="e043faaf-9c34-4c43-8167-adb49f94c279" providerId="ADAL" clId="{F575050A-86EA-460A-BF97-51FAA13A0708}" dt="2022-07-01T16:49:25.564" v="1390" actId="478"/>
          <ac:spMkLst>
            <pc:docMk/>
            <pc:sldMk cId="4260369521" sldId="420"/>
            <ac:spMk id="129" creationId="{AC3C266B-06DC-47B9-EB27-C517701403D7}"/>
          </ac:spMkLst>
        </pc:spChg>
        <pc:spChg chg="add mod">
          <ac:chgData name="Alejandro Cubero" userId="e043faaf-9c34-4c43-8167-adb49f94c279" providerId="ADAL" clId="{F575050A-86EA-460A-BF97-51FAA13A0708}" dt="2022-07-01T16:48:41.906" v="1377"/>
          <ac:spMkLst>
            <pc:docMk/>
            <pc:sldMk cId="4260369521" sldId="420"/>
            <ac:spMk id="130" creationId="{04DA39B9-047F-6AC1-3493-FBBD5EC0175E}"/>
          </ac:spMkLst>
        </pc:spChg>
        <pc:spChg chg="add mod">
          <ac:chgData name="Alejandro Cubero" userId="e043faaf-9c34-4c43-8167-adb49f94c279" providerId="ADAL" clId="{F575050A-86EA-460A-BF97-51FAA13A0708}" dt="2022-07-01T16:48:41.906" v="1377"/>
          <ac:spMkLst>
            <pc:docMk/>
            <pc:sldMk cId="4260369521" sldId="420"/>
            <ac:spMk id="131" creationId="{7B8AD0DE-3B02-925E-4D43-025F1A3737B9}"/>
          </ac:spMkLst>
        </pc:spChg>
        <pc:spChg chg="mod">
          <ac:chgData name="Alejandro Cubero" userId="e043faaf-9c34-4c43-8167-adb49f94c279" providerId="ADAL" clId="{F575050A-86EA-460A-BF97-51FAA13A0708}" dt="2022-07-01T16:48:41.906" v="1377"/>
          <ac:spMkLst>
            <pc:docMk/>
            <pc:sldMk cId="4260369521" sldId="420"/>
            <ac:spMk id="133" creationId="{F74B7901-77E0-EDE8-D5AC-79E127BC7C06}"/>
          </ac:spMkLst>
        </pc:spChg>
        <pc:spChg chg="mod">
          <ac:chgData name="Alejandro Cubero" userId="e043faaf-9c34-4c43-8167-adb49f94c279" providerId="ADAL" clId="{F575050A-86EA-460A-BF97-51FAA13A0708}" dt="2022-07-01T16:48:41.906" v="1377"/>
          <ac:spMkLst>
            <pc:docMk/>
            <pc:sldMk cId="4260369521" sldId="420"/>
            <ac:spMk id="134" creationId="{98D365E4-826E-A50B-C3B5-C167FF7F62A8}"/>
          </ac:spMkLst>
        </pc:spChg>
        <pc:spChg chg="mod">
          <ac:chgData name="Alejandro Cubero" userId="e043faaf-9c34-4c43-8167-adb49f94c279" providerId="ADAL" clId="{F575050A-86EA-460A-BF97-51FAA13A0708}" dt="2022-07-01T16:48:41.906" v="1377"/>
          <ac:spMkLst>
            <pc:docMk/>
            <pc:sldMk cId="4260369521" sldId="420"/>
            <ac:spMk id="135" creationId="{2BD78106-81C7-8481-0893-749D191DB874}"/>
          </ac:spMkLst>
        </pc:spChg>
        <pc:spChg chg="mod">
          <ac:chgData name="Alejandro Cubero" userId="e043faaf-9c34-4c43-8167-adb49f94c279" providerId="ADAL" clId="{F575050A-86EA-460A-BF97-51FAA13A0708}" dt="2022-07-01T16:48:41.906" v="1377"/>
          <ac:spMkLst>
            <pc:docMk/>
            <pc:sldMk cId="4260369521" sldId="420"/>
            <ac:spMk id="136" creationId="{4FA9A08A-BC75-6B8F-A021-88815769C897}"/>
          </ac:spMkLst>
        </pc:spChg>
        <pc:spChg chg="del mod">
          <ac:chgData name="Alejandro Cubero" userId="e043faaf-9c34-4c43-8167-adb49f94c279" providerId="ADAL" clId="{F575050A-86EA-460A-BF97-51FAA13A0708}" dt="2022-07-01T16:49:02.944" v="1382" actId="478"/>
          <ac:spMkLst>
            <pc:docMk/>
            <pc:sldMk cId="4260369521" sldId="420"/>
            <ac:spMk id="137" creationId="{30A44871-7407-7706-B6F4-B084D8A6BB69}"/>
          </ac:spMkLst>
        </pc:spChg>
        <pc:spChg chg="del mod">
          <ac:chgData name="Alejandro Cubero" userId="e043faaf-9c34-4c43-8167-adb49f94c279" providerId="ADAL" clId="{F575050A-86EA-460A-BF97-51FAA13A0708}" dt="2022-07-01T16:49:05.527" v="1383" actId="478"/>
          <ac:spMkLst>
            <pc:docMk/>
            <pc:sldMk cId="4260369521" sldId="420"/>
            <ac:spMk id="138" creationId="{512499D8-43D9-B54B-7FF5-F28FFA176EE7}"/>
          </ac:spMkLst>
        </pc:spChg>
        <pc:spChg chg="add del mod">
          <ac:chgData name="Alejandro Cubero" userId="e043faaf-9c34-4c43-8167-adb49f94c279" providerId="ADAL" clId="{F575050A-86EA-460A-BF97-51FAA13A0708}" dt="2022-07-01T16:48:50.824" v="1378" actId="478"/>
          <ac:spMkLst>
            <pc:docMk/>
            <pc:sldMk cId="4260369521" sldId="420"/>
            <ac:spMk id="139" creationId="{24A4A9F8-526F-0266-A388-3E492F1613A0}"/>
          </ac:spMkLst>
        </pc:spChg>
        <pc:spChg chg="add del mod">
          <ac:chgData name="Alejandro Cubero" userId="e043faaf-9c34-4c43-8167-adb49f94c279" providerId="ADAL" clId="{F575050A-86EA-460A-BF97-51FAA13A0708}" dt="2022-07-01T16:49:21.557" v="1388" actId="478"/>
          <ac:spMkLst>
            <pc:docMk/>
            <pc:sldMk cId="4260369521" sldId="420"/>
            <ac:spMk id="140" creationId="{626E98C1-BF82-7EC6-F502-63BFC29CFB14}"/>
          </ac:spMkLst>
        </pc:spChg>
        <pc:spChg chg="add del mod">
          <ac:chgData name="Alejandro Cubero" userId="e043faaf-9c34-4c43-8167-adb49f94c279" providerId="ADAL" clId="{F575050A-86EA-460A-BF97-51FAA13A0708}" dt="2022-07-01T16:49:25.564" v="1390" actId="478"/>
          <ac:spMkLst>
            <pc:docMk/>
            <pc:sldMk cId="4260369521" sldId="420"/>
            <ac:spMk id="141" creationId="{6FCAF10F-3805-518B-2537-E6DF745050AE}"/>
          </ac:spMkLst>
        </pc:spChg>
        <pc:spChg chg="add del mod">
          <ac:chgData name="Alejandro Cubero" userId="e043faaf-9c34-4c43-8167-adb49f94c279" providerId="ADAL" clId="{F575050A-86EA-460A-BF97-51FAA13A0708}" dt="2022-07-01T16:49:25.564" v="1390" actId="478"/>
          <ac:spMkLst>
            <pc:docMk/>
            <pc:sldMk cId="4260369521" sldId="420"/>
            <ac:spMk id="142" creationId="{A66CA1FE-84C1-27BB-B2EF-573499B175B8}"/>
          </ac:spMkLst>
        </pc:spChg>
        <pc:spChg chg="add mod ord">
          <ac:chgData name="Alejandro Cubero" userId="e043faaf-9c34-4c43-8167-adb49f94c279" providerId="ADAL" clId="{F575050A-86EA-460A-BF97-51FAA13A0708}" dt="2022-07-01T16:51:04.398" v="1496" actId="167"/>
          <ac:spMkLst>
            <pc:docMk/>
            <pc:sldMk cId="4260369521" sldId="420"/>
            <ac:spMk id="143" creationId="{F88EFD64-8068-6F18-7F76-0EEC68AE009B}"/>
          </ac:spMkLst>
        </pc:spChg>
        <pc:spChg chg="add mod">
          <ac:chgData name="Alejandro Cubero" userId="e043faaf-9c34-4c43-8167-adb49f94c279" providerId="ADAL" clId="{F575050A-86EA-460A-BF97-51FAA13A0708}" dt="2022-07-01T16:52:10.789" v="1512" actId="1076"/>
          <ac:spMkLst>
            <pc:docMk/>
            <pc:sldMk cId="4260369521" sldId="420"/>
            <ac:spMk id="145" creationId="{A3816503-5DB5-D201-1491-5003EEF943A3}"/>
          </ac:spMkLst>
        </pc:spChg>
        <pc:spChg chg="add mod">
          <ac:chgData name="Alejandro Cubero" userId="e043faaf-9c34-4c43-8167-adb49f94c279" providerId="ADAL" clId="{F575050A-86EA-460A-BF97-51FAA13A0708}" dt="2022-07-01T16:52:10.789" v="1512" actId="1076"/>
          <ac:spMkLst>
            <pc:docMk/>
            <pc:sldMk cId="4260369521" sldId="420"/>
            <ac:spMk id="146" creationId="{355EB353-87E2-1FC4-AD0A-DF0457924104}"/>
          </ac:spMkLst>
        </pc:spChg>
        <pc:spChg chg="add mod">
          <ac:chgData name="Alejandro Cubero" userId="e043faaf-9c34-4c43-8167-adb49f94c279" providerId="ADAL" clId="{F575050A-86EA-460A-BF97-51FAA13A0708}" dt="2022-07-01T16:52:10.789" v="1512" actId="1076"/>
          <ac:spMkLst>
            <pc:docMk/>
            <pc:sldMk cId="4260369521" sldId="420"/>
            <ac:spMk id="147" creationId="{D0A2F8C0-153F-A3D7-DE9A-BC1E25E92445}"/>
          </ac:spMkLst>
        </pc:spChg>
        <pc:spChg chg="mod">
          <ac:chgData name="Alejandro Cubero" userId="e043faaf-9c34-4c43-8167-adb49f94c279" providerId="ADAL" clId="{F575050A-86EA-460A-BF97-51FAA13A0708}" dt="2022-07-01T16:52:04.828" v="1511"/>
          <ac:spMkLst>
            <pc:docMk/>
            <pc:sldMk cId="4260369521" sldId="420"/>
            <ac:spMk id="149" creationId="{A492ECFF-6659-2942-7E4E-551B8C576201}"/>
          </ac:spMkLst>
        </pc:spChg>
        <pc:spChg chg="mod">
          <ac:chgData name="Alejandro Cubero" userId="e043faaf-9c34-4c43-8167-adb49f94c279" providerId="ADAL" clId="{F575050A-86EA-460A-BF97-51FAA13A0708}" dt="2022-07-01T16:52:04.828" v="1511"/>
          <ac:spMkLst>
            <pc:docMk/>
            <pc:sldMk cId="4260369521" sldId="420"/>
            <ac:spMk id="150" creationId="{60B62AA9-710D-5462-EF49-FEDAEE4AD972}"/>
          </ac:spMkLst>
        </pc:spChg>
        <pc:spChg chg="mod">
          <ac:chgData name="Alejandro Cubero" userId="e043faaf-9c34-4c43-8167-adb49f94c279" providerId="ADAL" clId="{F575050A-86EA-460A-BF97-51FAA13A0708}" dt="2022-07-01T16:52:04.828" v="1511"/>
          <ac:spMkLst>
            <pc:docMk/>
            <pc:sldMk cId="4260369521" sldId="420"/>
            <ac:spMk id="151" creationId="{86D79A5E-35A7-5AC3-6091-617A94EF1162}"/>
          </ac:spMkLst>
        </pc:spChg>
        <pc:spChg chg="mod">
          <ac:chgData name="Alejandro Cubero" userId="e043faaf-9c34-4c43-8167-adb49f94c279" providerId="ADAL" clId="{F575050A-86EA-460A-BF97-51FAA13A0708}" dt="2022-07-01T16:52:04.828" v="1511"/>
          <ac:spMkLst>
            <pc:docMk/>
            <pc:sldMk cId="4260369521" sldId="420"/>
            <ac:spMk id="152" creationId="{44F4D3F7-3210-5ADF-23AA-37620F68911B}"/>
          </ac:spMkLst>
        </pc:spChg>
        <pc:spChg chg="add mod">
          <ac:chgData name="Alejandro Cubero" userId="e043faaf-9c34-4c43-8167-adb49f94c279" providerId="ADAL" clId="{F575050A-86EA-460A-BF97-51FAA13A0708}" dt="2022-07-01T16:52:10.789" v="1512" actId="1076"/>
          <ac:spMkLst>
            <pc:docMk/>
            <pc:sldMk cId="4260369521" sldId="420"/>
            <ac:spMk id="153" creationId="{09142D68-21F4-3207-DDCA-02DA2FD69630}"/>
          </ac:spMkLst>
        </pc:spChg>
        <pc:spChg chg="add mod">
          <ac:chgData name="Alejandro Cubero" userId="e043faaf-9c34-4c43-8167-adb49f94c279" providerId="ADAL" clId="{F575050A-86EA-460A-BF97-51FAA13A0708}" dt="2022-07-01T16:52:10.789" v="1512" actId="1076"/>
          <ac:spMkLst>
            <pc:docMk/>
            <pc:sldMk cId="4260369521" sldId="420"/>
            <ac:spMk id="154" creationId="{5D5AFD6A-AC59-5806-66D7-2CF9DDBAFC2B}"/>
          </ac:spMkLst>
        </pc:spChg>
        <pc:spChg chg="mod">
          <ac:chgData name="Alejandro Cubero" userId="e043faaf-9c34-4c43-8167-adb49f94c279" providerId="ADAL" clId="{F575050A-86EA-460A-BF97-51FAA13A0708}" dt="2022-07-01T16:52:04.828" v="1511"/>
          <ac:spMkLst>
            <pc:docMk/>
            <pc:sldMk cId="4260369521" sldId="420"/>
            <ac:spMk id="156" creationId="{5C2B04FA-A8A7-9C11-FE4B-0D618F6573A4}"/>
          </ac:spMkLst>
        </pc:spChg>
        <pc:spChg chg="mod">
          <ac:chgData name="Alejandro Cubero" userId="e043faaf-9c34-4c43-8167-adb49f94c279" providerId="ADAL" clId="{F575050A-86EA-460A-BF97-51FAA13A0708}" dt="2022-07-01T16:52:04.828" v="1511"/>
          <ac:spMkLst>
            <pc:docMk/>
            <pc:sldMk cId="4260369521" sldId="420"/>
            <ac:spMk id="157" creationId="{A23F22C7-A04E-34EE-06B3-DF06041E8CFF}"/>
          </ac:spMkLst>
        </pc:spChg>
        <pc:spChg chg="add mod ord">
          <ac:chgData name="Alejandro Cubero" userId="e043faaf-9c34-4c43-8167-adb49f94c279" providerId="ADAL" clId="{F575050A-86EA-460A-BF97-51FAA13A0708}" dt="2022-07-01T16:57:12.150" v="1560" actId="1076"/>
          <ac:spMkLst>
            <pc:docMk/>
            <pc:sldMk cId="4260369521" sldId="420"/>
            <ac:spMk id="158" creationId="{453DE9AC-3B93-DE08-56E7-76813E03A7ED}"/>
          </ac:spMkLst>
        </pc:spChg>
        <pc:spChg chg="add mod">
          <ac:chgData name="Alejandro Cubero" userId="e043faaf-9c34-4c43-8167-adb49f94c279" providerId="ADAL" clId="{F575050A-86EA-460A-BF97-51FAA13A0708}" dt="2022-07-01T16:52:10.789" v="1512" actId="1076"/>
          <ac:spMkLst>
            <pc:docMk/>
            <pc:sldMk cId="4260369521" sldId="420"/>
            <ac:spMk id="159" creationId="{D5EEE223-958B-0DCB-0486-0C20EEEAE615}"/>
          </ac:spMkLst>
        </pc:spChg>
        <pc:spChg chg="mod">
          <ac:chgData name="Alejandro Cubero" userId="e043faaf-9c34-4c43-8167-adb49f94c279" providerId="ADAL" clId="{F575050A-86EA-460A-BF97-51FAA13A0708}" dt="2022-07-01T16:52:04.828" v="1511"/>
          <ac:spMkLst>
            <pc:docMk/>
            <pc:sldMk cId="4260369521" sldId="420"/>
            <ac:spMk id="161" creationId="{CB4CF678-400D-B116-68E2-D108EA158B0C}"/>
          </ac:spMkLst>
        </pc:spChg>
        <pc:spChg chg="mod">
          <ac:chgData name="Alejandro Cubero" userId="e043faaf-9c34-4c43-8167-adb49f94c279" providerId="ADAL" clId="{F575050A-86EA-460A-BF97-51FAA13A0708}" dt="2022-07-01T16:52:04.828" v="1511"/>
          <ac:spMkLst>
            <pc:docMk/>
            <pc:sldMk cId="4260369521" sldId="420"/>
            <ac:spMk id="162" creationId="{8E0D7CC7-18B0-EB93-DAB4-FB576EC0AFE3}"/>
          </ac:spMkLst>
        </pc:spChg>
        <pc:spChg chg="add mod">
          <ac:chgData name="Alejandro Cubero" userId="e043faaf-9c34-4c43-8167-adb49f94c279" providerId="ADAL" clId="{F575050A-86EA-460A-BF97-51FAA13A0708}" dt="2022-07-01T16:52:10.789" v="1512" actId="1076"/>
          <ac:spMkLst>
            <pc:docMk/>
            <pc:sldMk cId="4260369521" sldId="420"/>
            <ac:spMk id="163" creationId="{50855853-F711-EA5C-68F9-0CB3FA71C1B0}"/>
          </ac:spMkLst>
        </pc:spChg>
        <pc:spChg chg="add mod">
          <ac:chgData name="Alejandro Cubero" userId="e043faaf-9c34-4c43-8167-adb49f94c279" providerId="ADAL" clId="{F575050A-86EA-460A-BF97-51FAA13A0708}" dt="2022-07-01T16:52:10.789" v="1512" actId="1076"/>
          <ac:spMkLst>
            <pc:docMk/>
            <pc:sldMk cId="4260369521" sldId="420"/>
            <ac:spMk id="164" creationId="{E432E95A-DF89-23D6-922B-D8DC77CDCE96}"/>
          </ac:spMkLst>
        </pc:spChg>
        <pc:spChg chg="mod">
          <ac:chgData name="Alejandro Cubero" userId="e043faaf-9c34-4c43-8167-adb49f94c279" providerId="ADAL" clId="{F575050A-86EA-460A-BF97-51FAA13A0708}" dt="2022-07-01T16:52:04.828" v="1511"/>
          <ac:spMkLst>
            <pc:docMk/>
            <pc:sldMk cId="4260369521" sldId="420"/>
            <ac:spMk id="166" creationId="{AEDDF5C0-B67C-F9DF-8095-B531AFFCA199}"/>
          </ac:spMkLst>
        </pc:spChg>
        <pc:spChg chg="mod">
          <ac:chgData name="Alejandro Cubero" userId="e043faaf-9c34-4c43-8167-adb49f94c279" providerId="ADAL" clId="{F575050A-86EA-460A-BF97-51FAA13A0708}" dt="2022-07-01T16:52:04.828" v="1511"/>
          <ac:spMkLst>
            <pc:docMk/>
            <pc:sldMk cId="4260369521" sldId="420"/>
            <ac:spMk id="167" creationId="{E163A312-F592-0AAE-7183-926B3F6E6A11}"/>
          </ac:spMkLst>
        </pc:spChg>
        <pc:spChg chg="mod">
          <ac:chgData name="Alejandro Cubero" userId="e043faaf-9c34-4c43-8167-adb49f94c279" providerId="ADAL" clId="{F575050A-86EA-460A-BF97-51FAA13A0708}" dt="2022-07-01T16:52:04.828" v="1511"/>
          <ac:spMkLst>
            <pc:docMk/>
            <pc:sldMk cId="4260369521" sldId="420"/>
            <ac:spMk id="168" creationId="{9C8A9715-610D-3527-8B15-355CB22CBD92}"/>
          </ac:spMkLst>
        </pc:spChg>
        <pc:spChg chg="mod">
          <ac:chgData name="Alejandro Cubero" userId="e043faaf-9c34-4c43-8167-adb49f94c279" providerId="ADAL" clId="{F575050A-86EA-460A-BF97-51FAA13A0708}" dt="2022-07-01T16:52:04.828" v="1511"/>
          <ac:spMkLst>
            <pc:docMk/>
            <pc:sldMk cId="4260369521" sldId="420"/>
            <ac:spMk id="169" creationId="{E0C8511A-C0FA-3FB7-7DB1-5DACEF890707}"/>
          </ac:spMkLst>
        </pc:spChg>
        <pc:spChg chg="add mod">
          <ac:chgData name="Alejandro Cubero" userId="e043faaf-9c34-4c43-8167-adb49f94c279" providerId="ADAL" clId="{F575050A-86EA-460A-BF97-51FAA13A0708}" dt="2022-07-01T16:52:10.789" v="1512" actId="1076"/>
          <ac:spMkLst>
            <pc:docMk/>
            <pc:sldMk cId="4260369521" sldId="420"/>
            <ac:spMk id="171" creationId="{B91FB8B5-EF42-9F8E-E1C8-F7E4B4847E25}"/>
          </ac:spMkLst>
        </pc:spChg>
        <pc:spChg chg="mod topLvl">
          <ac:chgData name="Alejandro Cubero" userId="e043faaf-9c34-4c43-8167-adb49f94c279" providerId="ADAL" clId="{F575050A-86EA-460A-BF97-51FAA13A0708}" dt="2022-07-01T16:54:06.101" v="1532" actId="478"/>
          <ac:spMkLst>
            <pc:docMk/>
            <pc:sldMk cId="4260369521" sldId="420"/>
            <ac:spMk id="173" creationId="{33408428-B330-F037-BB08-E2125E8E56C5}"/>
          </ac:spMkLst>
        </pc:spChg>
        <pc:spChg chg="add mod">
          <ac:chgData name="Alejandro Cubero" userId="e043faaf-9c34-4c43-8167-adb49f94c279" providerId="ADAL" clId="{F575050A-86EA-460A-BF97-51FAA13A0708}" dt="2022-07-01T16:53:54.769" v="1531" actId="1076"/>
          <ac:spMkLst>
            <pc:docMk/>
            <pc:sldMk cId="4260369521" sldId="420"/>
            <ac:spMk id="175" creationId="{D9C6B7A3-4025-5E8D-FEA5-306967C2C9DF}"/>
          </ac:spMkLst>
        </pc:spChg>
        <pc:spChg chg="mod">
          <ac:chgData name="Alejandro Cubero" userId="e043faaf-9c34-4c43-8167-adb49f94c279" providerId="ADAL" clId="{F575050A-86EA-460A-BF97-51FAA13A0708}" dt="2022-07-01T16:53:38.702" v="1530"/>
          <ac:spMkLst>
            <pc:docMk/>
            <pc:sldMk cId="4260369521" sldId="420"/>
            <ac:spMk id="178" creationId="{1E70C102-279A-D10D-F1EC-F2AD149779DE}"/>
          </ac:spMkLst>
        </pc:spChg>
        <pc:spChg chg="add mod">
          <ac:chgData name="Alejandro Cubero" userId="e043faaf-9c34-4c43-8167-adb49f94c279" providerId="ADAL" clId="{F575050A-86EA-460A-BF97-51FAA13A0708}" dt="2022-07-01T16:53:54.769" v="1531" actId="1076"/>
          <ac:spMkLst>
            <pc:docMk/>
            <pc:sldMk cId="4260369521" sldId="420"/>
            <ac:spMk id="179" creationId="{387C4E25-5389-A0D0-2F98-FF3C20EEA0BC}"/>
          </ac:spMkLst>
        </pc:spChg>
        <pc:spChg chg="mod">
          <ac:chgData name="Alejandro Cubero" userId="e043faaf-9c34-4c43-8167-adb49f94c279" providerId="ADAL" clId="{F575050A-86EA-460A-BF97-51FAA13A0708}" dt="2022-07-01T16:53:38.702" v="1530"/>
          <ac:spMkLst>
            <pc:docMk/>
            <pc:sldMk cId="4260369521" sldId="420"/>
            <ac:spMk id="181" creationId="{70A813D4-7448-047C-1F01-A419FD8E1241}"/>
          </ac:spMkLst>
        </pc:spChg>
        <pc:spChg chg="mod">
          <ac:chgData name="Alejandro Cubero" userId="e043faaf-9c34-4c43-8167-adb49f94c279" providerId="ADAL" clId="{F575050A-86EA-460A-BF97-51FAA13A0708}" dt="2022-07-01T16:53:38.702" v="1530"/>
          <ac:spMkLst>
            <pc:docMk/>
            <pc:sldMk cId="4260369521" sldId="420"/>
            <ac:spMk id="182" creationId="{0081EBA2-3873-AA9D-2478-91498C7A3FF4}"/>
          </ac:spMkLst>
        </pc:spChg>
        <pc:spChg chg="mod">
          <ac:chgData name="Alejandro Cubero" userId="e043faaf-9c34-4c43-8167-adb49f94c279" providerId="ADAL" clId="{F575050A-86EA-460A-BF97-51FAA13A0708}" dt="2022-07-01T16:53:38.702" v="1530"/>
          <ac:spMkLst>
            <pc:docMk/>
            <pc:sldMk cId="4260369521" sldId="420"/>
            <ac:spMk id="183" creationId="{612A2B86-27BC-7F00-3044-66CA22D4D1CF}"/>
          </ac:spMkLst>
        </pc:spChg>
        <pc:spChg chg="mod">
          <ac:chgData name="Alejandro Cubero" userId="e043faaf-9c34-4c43-8167-adb49f94c279" providerId="ADAL" clId="{F575050A-86EA-460A-BF97-51FAA13A0708}" dt="2022-07-01T16:53:38.702" v="1530"/>
          <ac:spMkLst>
            <pc:docMk/>
            <pc:sldMk cId="4260369521" sldId="420"/>
            <ac:spMk id="184" creationId="{C4A6A775-EEA5-8795-C793-F6E26C073860}"/>
          </ac:spMkLst>
        </pc:spChg>
        <pc:spChg chg="mod">
          <ac:chgData name="Alejandro Cubero" userId="e043faaf-9c34-4c43-8167-adb49f94c279" providerId="ADAL" clId="{F575050A-86EA-460A-BF97-51FAA13A0708}" dt="2022-07-01T16:53:38.702" v="1530"/>
          <ac:spMkLst>
            <pc:docMk/>
            <pc:sldMk cId="4260369521" sldId="420"/>
            <ac:spMk id="185" creationId="{3A9AA2F8-442A-79EE-5F83-A5422BBED400}"/>
          </ac:spMkLst>
        </pc:spChg>
        <pc:spChg chg="add mod">
          <ac:chgData name="Alejandro Cubero" userId="e043faaf-9c34-4c43-8167-adb49f94c279" providerId="ADAL" clId="{F575050A-86EA-460A-BF97-51FAA13A0708}" dt="2022-07-01T16:53:54.769" v="1531" actId="1076"/>
          <ac:spMkLst>
            <pc:docMk/>
            <pc:sldMk cId="4260369521" sldId="420"/>
            <ac:spMk id="186" creationId="{A203057C-E9E2-7B10-BD37-97DE9F1F3FB9}"/>
          </ac:spMkLst>
        </pc:spChg>
        <pc:spChg chg="add mod">
          <ac:chgData name="Alejandro Cubero" userId="e043faaf-9c34-4c43-8167-adb49f94c279" providerId="ADAL" clId="{F575050A-86EA-460A-BF97-51FAA13A0708}" dt="2022-07-01T16:53:54.769" v="1531" actId="1076"/>
          <ac:spMkLst>
            <pc:docMk/>
            <pc:sldMk cId="4260369521" sldId="420"/>
            <ac:spMk id="187" creationId="{82E7A78B-6296-37E9-0694-52286C47C8C5}"/>
          </ac:spMkLst>
        </pc:spChg>
        <pc:spChg chg="mod">
          <ac:chgData name="Alejandro Cubero" userId="e043faaf-9c34-4c43-8167-adb49f94c279" providerId="ADAL" clId="{F575050A-86EA-460A-BF97-51FAA13A0708}" dt="2022-07-01T16:53:38.702" v="1530"/>
          <ac:spMkLst>
            <pc:docMk/>
            <pc:sldMk cId="4260369521" sldId="420"/>
            <ac:spMk id="189" creationId="{FB7F7DF3-8AB5-DA7D-03D6-89F0DD526FA4}"/>
          </ac:spMkLst>
        </pc:spChg>
        <pc:spChg chg="mod">
          <ac:chgData name="Alejandro Cubero" userId="e043faaf-9c34-4c43-8167-adb49f94c279" providerId="ADAL" clId="{F575050A-86EA-460A-BF97-51FAA13A0708}" dt="2022-07-01T16:53:38.702" v="1530"/>
          <ac:spMkLst>
            <pc:docMk/>
            <pc:sldMk cId="4260369521" sldId="420"/>
            <ac:spMk id="190" creationId="{7E8ACD53-5407-E289-93CC-C3921CF00641}"/>
          </ac:spMkLst>
        </pc:spChg>
        <pc:spChg chg="mod">
          <ac:chgData name="Alejandro Cubero" userId="e043faaf-9c34-4c43-8167-adb49f94c279" providerId="ADAL" clId="{F575050A-86EA-460A-BF97-51FAA13A0708}" dt="2022-07-01T16:53:38.702" v="1530"/>
          <ac:spMkLst>
            <pc:docMk/>
            <pc:sldMk cId="4260369521" sldId="420"/>
            <ac:spMk id="191" creationId="{1285CA60-B780-2047-CEFA-210DDCA122D5}"/>
          </ac:spMkLst>
        </pc:spChg>
        <pc:spChg chg="mod">
          <ac:chgData name="Alejandro Cubero" userId="e043faaf-9c34-4c43-8167-adb49f94c279" providerId="ADAL" clId="{F575050A-86EA-460A-BF97-51FAA13A0708}" dt="2022-07-01T16:53:38.702" v="1530"/>
          <ac:spMkLst>
            <pc:docMk/>
            <pc:sldMk cId="4260369521" sldId="420"/>
            <ac:spMk id="192" creationId="{D59AD853-55E8-E9A0-A82C-08E7AB614EA3}"/>
          </ac:spMkLst>
        </pc:spChg>
        <pc:spChg chg="mod">
          <ac:chgData name="Alejandro Cubero" userId="e043faaf-9c34-4c43-8167-adb49f94c279" providerId="ADAL" clId="{F575050A-86EA-460A-BF97-51FAA13A0708}" dt="2022-07-01T16:53:38.702" v="1530"/>
          <ac:spMkLst>
            <pc:docMk/>
            <pc:sldMk cId="4260369521" sldId="420"/>
            <ac:spMk id="193" creationId="{A11FCD00-3E6F-B1D6-2D82-C1851A21BF6A}"/>
          </ac:spMkLst>
        </pc:spChg>
        <pc:spChg chg="mod">
          <ac:chgData name="Alejandro Cubero" userId="e043faaf-9c34-4c43-8167-adb49f94c279" providerId="ADAL" clId="{F575050A-86EA-460A-BF97-51FAA13A0708}" dt="2022-07-01T16:53:38.702" v="1530"/>
          <ac:spMkLst>
            <pc:docMk/>
            <pc:sldMk cId="4260369521" sldId="420"/>
            <ac:spMk id="194" creationId="{D9C5C18C-9499-962C-4AB8-36D671AB2DF6}"/>
          </ac:spMkLst>
        </pc:spChg>
        <pc:spChg chg="mod">
          <ac:chgData name="Alejandro Cubero" userId="e043faaf-9c34-4c43-8167-adb49f94c279" providerId="ADAL" clId="{F575050A-86EA-460A-BF97-51FAA13A0708}" dt="2022-07-01T16:53:38.702" v="1530"/>
          <ac:spMkLst>
            <pc:docMk/>
            <pc:sldMk cId="4260369521" sldId="420"/>
            <ac:spMk id="195" creationId="{B9D4D758-B188-A054-A8BF-9706F45632BD}"/>
          </ac:spMkLst>
        </pc:spChg>
        <pc:spChg chg="mod">
          <ac:chgData name="Alejandro Cubero" userId="e043faaf-9c34-4c43-8167-adb49f94c279" providerId="ADAL" clId="{F575050A-86EA-460A-BF97-51FAA13A0708}" dt="2022-07-01T16:53:38.702" v="1530"/>
          <ac:spMkLst>
            <pc:docMk/>
            <pc:sldMk cId="4260369521" sldId="420"/>
            <ac:spMk id="196" creationId="{50A6E103-C9D7-44FD-6F4A-5F2F1CD6B19B}"/>
          </ac:spMkLst>
        </pc:spChg>
        <pc:spChg chg="add mod">
          <ac:chgData name="Alejandro Cubero" userId="e043faaf-9c34-4c43-8167-adb49f94c279" providerId="ADAL" clId="{F575050A-86EA-460A-BF97-51FAA13A0708}" dt="2022-07-01T16:53:54.769" v="1531" actId="1076"/>
          <ac:spMkLst>
            <pc:docMk/>
            <pc:sldMk cId="4260369521" sldId="420"/>
            <ac:spMk id="197" creationId="{E6DF81A9-2580-7FCE-2D0B-40C5758FD3B1}"/>
          </ac:spMkLst>
        </pc:spChg>
        <pc:spChg chg="add mod">
          <ac:chgData name="Alejandro Cubero" userId="e043faaf-9c34-4c43-8167-adb49f94c279" providerId="ADAL" clId="{F575050A-86EA-460A-BF97-51FAA13A0708}" dt="2022-07-01T16:53:54.769" v="1531" actId="1076"/>
          <ac:spMkLst>
            <pc:docMk/>
            <pc:sldMk cId="4260369521" sldId="420"/>
            <ac:spMk id="198" creationId="{8AC6379D-77E5-8C8F-B0D2-AD994124B2F8}"/>
          </ac:spMkLst>
        </pc:spChg>
        <pc:spChg chg="add mod">
          <ac:chgData name="Alejandro Cubero" userId="e043faaf-9c34-4c43-8167-adb49f94c279" providerId="ADAL" clId="{F575050A-86EA-460A-BF97-51FAA13A0708}" dt="2022-07-01T16:58:33.522" v="1581" actId="1076"/>
          <ac:spMkLst>
            <pc:docMk/>
            <pc:sldMk cId="4260369521" sldId="420"/>
            <ac:spMk id="199" creationId="{CD4652A9-9CA7-CF47-6953-C57E04EB046B}"/>
          </ac:spMkLst>
        </pc:spChg>
        <pc:spChg chg="add mod">
          <ac:chgData name="Alejandro Cubero" userId="e043faaf-9c34-4c43-8167-adb49f94c279" providerId="ADAL" clId="{F575050A-86EA-460A-BF97-51FAA13A0708}" dt="2022-07-01T16:55:01.985" v="1535" actId="21"/>
          <ac:spMkLst>
            <pc:docMk/>
            <pc:sldMk cId="4260369521" sldId="420"/>
            <ac:spMk id="200" creationId="{22240C13-89B5-27FE-98F4-679E85B7137E}"/>
          </ac:spMkLst>
        </pc:spChg>
        <pc:spChg chg="add mod">
          <ac:chgData name="Alejandro Cubero" userId="e043faaf-9c34-4c43-8167-adb49f94c279" providerId="ADAL" clId="{F575050A-86EA-460A-BF97-51FAA13A0708}" dt="2022-07-01T16:53:54.769" v="1531" actId="1076"/>
          <ac:spMkLst>
            <pc:docMk/>
            <pc:sldMk cId="4260369521" sldId="420"/>
            <ac:spMk id="201" creationId="{E5CF38A5-8C4B-84C9-C8EE-C4D3D032DF66}"/>
          </ac:spMkLst>
        </pc:spChg>
        <pc:spChg chg="mod">
          <ac:chgData name="Alejandro Cubero" userId="e043faaf-9c34-4c43-8167-adb49f94c279" providerId="ADAL" clId="{F575050A-86EA-460A-BF97-51FAA13A0708}" dt="2022-07-01T16:53:38.702" v="1530"/>
          <ac:spMkLst>
            <pc:docMk/>
            <pc:sldMk cId="4260369521" sldId="420"/>
            <ac:spMk id="204" creationId="{D53FC3B9-0561-92BD-BF84-869442DADD0F}"/>
          </ac:spMkLst>
        </pc:spChg>
        <pc:spChg chg="mod">
          <ac:chgData name="Alejandro Cubero" userId="e043faaf-9c34-4c43-8167-adb49f94c279" providerId="ADAL" clId="{F575050A-86EA-460A-BF97-51FAA13A0708}" dt="2022-07-01T16:53:38.702" v="1530"/>
          <ac:spMkLst>
            <pc:docMk/>
            <pc:sldMk cId="4260369521" sldId="420"/>
            <ac:spMk id="205" creationId="{BB2A2CA0-77E9-A6AC-CEC6-F7093AFEDD48}"/>
          </ac:spMkLst>
        </pc:spChg>
        <pc:spChg chg="add mod">
          <ac:chgData name="Alejandro Cubero" userId="e043faaf-9c34-4c43-8167-adb49f94c279" providerId="ADAL" clId="{F575050A-86EA-460A-BF97-51FAA13A0708}" dt="2022-07-01T16:53:54.769" v="1531" actId="1076"/>
          <ac:spMkLst>
            <pc:docMk/>
            <pc:sldMk cId="4260369521" sldId="420"/>
            <ac:spMk id="206" creationId="{B23D81E8-7B31-3079-B8D4-094334048023}"/>
          </ac:spMkLst>
        </pc:spChg>
        <pc:spChg chg="add mod">
          <ac:chgData name="Alejandro Cubero" userId="e043faaf-9c34-4c43-8167-adb49f94c279" providerId="ADAL" clId="{F575050A-86EA-460A-BF97-51FAA13A0708}" dt="2022-07-01T16:53:54.769" v="1531" actId="1076"/>
          <ac:spMkLst>
            <pc:docMk/>
            <pc:sldMk cId="4260369521" sldId="420"/>
            <ac:spMk id="207" creationId="{A35E05F3-3E5F-390B-A599-69C73A692A62}"/>
          </ac:spMkLst>
        </pc:spChg>
        <pc:spChg chg="add mod">
          <ac:chgData name="Alejandro Cubero" userId="e043faaf-9c34-4c43-8167-adb49f94c279" providerId="ADAL" clId="{F575050A-86EA-460A-BF97-51FAA13A0708}" dt="2022-07-01T16:53:54.769" v="1531" actId="1076"/>
          <ac:spMkLst>
            <pc:docMk/>
            <pc:sldMk cId="4260369521" sldId="420"/>
            <ac:spMk id="208" creationId="{B80FF4AE-4D25-E798-B1F7-1CABF6A30425}"/>
          </ac:spMkLst>
        </pc:spChg>
        <pc:spChg chg="add mod">
          <ac:chgData name="Alejandro Cubero" userId="e043faaf-9c34-4c43-8167-adb49f94c279" providerId="ADAL" clId="{F575050A-86EA-460A-BF97-51FAA13A0708}" dt="2022-07-01T16:59:25.930" v="1588" actId="1076"/>
          <ac:spMkLst>
            <pc:docMk/>
            <pc:sldMk cId="4260369521" sldId="420"/>
            <ac:spMk id="211" creationId="{F5B8515E-F58B-1153-589D-EE570C0E29C0}"/>
          </ac:spMkLst>
        </pc:spChg>
        <pc:spChg chg="del mod">
          <ac:chgData name="Alejandro Cubero" userId="e043faaf-9c34-4c43-8167-adb49f94c279" providerId="ADAL" clId="{F575050A-86EA-460A-BF97-51FAA13A0708}" dt="2022-07-01T16:50:34.661" v="1486" actId="21"/>
          <ac:spMkLst>
            <pc:docMk/>
            <pc:sldMk cId="4260369521" sldId="420"/>
            <ac:spMk id="247" creationId="{38821DDC-1540-240D-A6B2-C094557F1221}"/>
          </ac:spMkLst>
        </pc:spChg>
        <pc:spChg chg="del">
          <ac:chgData name="Alejandro Cubero" userId="e043faaf-9c34-4c43-8167-adb49f94c279" providerId="ADAL" clId="{F575050A-86EA-460A-BF97-51FAA13A0708}" dt="2022-07-01T16:49:19.562" v="1387" actId="478"/>
          <ac:spMkLst>
            <pc:docMk/>
            <pc:sldMk cId="4260369521" sldId="420"/>
            <ac:spMk id="249" creationId="{03F4384C-5013-BBC0-F6E1-CAC6B94FE74D}"/>
          </ac:spMkLst>
        </pc:spChg>
        <pc:spChg chg="del">
          <ac:chgData name="Alejandro Cubero" userId="e043faaf-9c34-4c43-8167-adb49f94c279" providerId="ADAL" clId="{F575050A-86EA-460A-BF97-51FAA13A0708}" dt="2022-07-01T16:48:36.396" v="1376" actId="478"/>
          <ac:spMkLst>
            <pc:docMk/>
            <pc:sldMk cId="4260369521" sldId="420"/>
            <ac:spMk id="253" creationId="{44468CD3-EC2E-9490-1F6B-31A0FBA7E7BB}"/>
          </ac:spMkLst>
        </pc:spChg>
        <pc:spChg chg="del">
          <ac:chgData name="Alejandro Cubero" userId="e043faaf-9c34-4c43-8167-adb49f94c279" providerId="ADAL" clId="{F575050A-86EA-460A-BF97-51FAA13A0708}" dt="2022-07-01T16:48:36.396" v="1376" actId="478"/>
          <ac:spMkLst>
            <pc:docMk/>
            <pc:sldMk cId="4260369521" sldId="420"/>
            <ac:spMk id="254" creationId="{F5D15E30-84BB-3685-B066-58AED2C55507}"/>
          </ac:spMkLst>
        </pc:spChg>
        <pc:spChg chg="del">
          <ac:chgData name="Alejandro Cubero" userId="e043faaf-9c34-4c43-8167-adb49f94c279" providerId="ADAL" clId="{F575050A-86EA-460A-BF97-51FAA13A0708}" dt="2022-07-01T16:48:36.396" v="1376" actId="478"/>
          <ac:spMkLst>
            <pc:docMk/>
            <pc:sldMk cId="4260369521" sldId="420"/>
            <ac:spMk id="255" creationId="{DB1AD986-11B8-8BF5-8127-4872B2E65BF7}"/>
          </ac:spMkLst>
        </pc:spChg>
        <pc:spChg chg="del">
          <ac:chgData name="Alejandro Cubero" userId="e043faaf-9c34-4c43-8167-adb49f94c279" providerId="ADAL" clId="{F575050A-86EA-460A-BF97-51FAA13A0708}" dt="2022-07-01T16:48:36.396" v="1376" actId="478"/>
          <ac:spMkLst>
            <pc:docMk/>
            <pc:sldMk cId="4260369521" sldId="420"/>
            <ac:spMk id="262" creationId="{3BC8106D-3E35-E1BB-4C3E-583CB2EA3121}"/>
          </ac:spMkLst>
        </pc:spChg>
        <pc:spChg chg="del">
          <ac:chgData name="Alejandro Cubero" userId="e043faaf-9c34-4c43-8167-adb49f94c279" providerId="ADAL" clId="{F575050A-86EA-460A-BF97-51FAA13A0708}" dt="2022-07-01T16:48:36.396" v="1376" actId="478"/>
          <ac:spMkLst>
            <pc:docMk/>
            <pc:sldMk cId="4260369521" sldId="420"/>
            <ac:spMk id="263" creationId="{2E6A1A77-A0BC-93F8-CFA0-0A740AE84D14}"/>
          </ac:spMkLst>
        </pc:spChg>
        <pc:spChg chg="del">
          <ac:chgData name="Alejandro Cubero" userId="e043faaf-9c34-4c43-8167-adb49f94c279" providerId="ADAL" clId="{F575050A-86EA-460A-BF97-51FAA13A0708}" dt="2022-07-01T16:48:36.396" v="1376" actId="478"/>
          <ac:spMkLst>
            <pc:docMk/>
            <pc:sldMk cId="4260369521" sldId="420"/>
            <ac:spMk id="264" creationId="{5C9E85FA-885B-EC6F-914F-22D4F092978F}"/>
          </ac:spMkLst>
        </pc:spChg>
        <pc:spChg chg="del">
          <ac:chgData name="Alejandro Cubero" userId="e043faaf-9c34-4c43-8167-adb49f94c279" providerId="ADAL" clId="{F575050A-86EA-460A-BF97-51FAA13A0708}" dt="2022-07-01T16:48:36.396" v="1376" actId="478"/>
          <ac:spMkLst>
            <pc:docMk/>
            <pc:sldMk cId="4260369521" sldId="420"/>
            <ac:spMk id="265" creationId="{0BEEF956-4DAD-E5DA-9AF7-F84B754BDE27}"/>
          </ac:spMkLst>
        </pc:spChg>
        <pc:spChg chg="del">
          <ac:chgData name="Alejandro Cubero" userId="e043faaf-9c34-4c43-8167-adb49f94c279" providerId="ADAL" clId="{F575050A-86EA-460A-BF97-51FAA13A0708}" dt="2022-07-01T16:48:36.396" v="1376" actId="478"/>
          <ac:spMkLst>
            <pc:docMk/>
            <pc:sldMk cId="4260369521" sldId="420"/>
            <ac:spMk id="266" creationId="{88DCDD7E-C875-2E27-7B39-8B55A00632C0}"/>
          </ac:spMkLst>
        </pc:spChg>
        <pc:spChg chg="del">
          <ac:chgData name="Alejandro Cubero" userId="e043faaf-9c34-4c43-8167-adb49f94c279" providerId="ADAL" clId="{F575050A-86EA-460A-BF97-51FAA13A0708}" dt="2022-07-01T16:48:36.396" v="1376" actId="478"/>
          <ac:spMkLst>
            <pc:docMk/>
            <pc:sldMk cId="4260369521" sldId="420"/>
            <ac:spMk id="272" creationId="{08935A68-014A-4180-23A1-3F8C9BF7C9BC}"/>
          </ac:spMkLst>
        </pc:spChg>
        <pc:spChg chg="del">
          <ac:chgData name="Alejandro Cubero" userId="e043faaf-9c34-4c43-8167-adb49f94c279" providerId="ADAL" clId="{F575050A-86EA-460A-BF97-51FAA13A0708}" dt="2022-07-01T16:48:36.396" v="1376" actId="478"/>
          <ac:spMkLst>
            <pc:docMk/>
            <pc:sldMk cId="4260369521" sldId="420"/>
            <ac:spMk id="273" creationId="{6EBF9813-71A6-854D-0996-9273D6C0763C}"/>
          </ac:spMkLst>
        </pc:spChg>
        <pc:spChg chg="del">
          <ac:chgData name="Alejandro Cubero" userId="e043faaf-9c34-4c43-8167-adb49f94c279" providerId="ADAL" clId="{F575050A-86EA-460A-BF97-51FAA13A0708}" dt="2022-07-01T16:48:36.396" v="1376" actId="478"/>
          <ac:spMkLst>
            <pc:docMk/>
            <pc:sldMk cId="4260369521" sldId="420"/>
            <ac:spMk id="277" creationId="{0C1B10A6-EE68-F8B4-25BB-83042770D030}"/>
          </ac:spMkLst>
        </pc:spChg>
        <pc:spChg chg="del">
          <ac:chgData name="Alejandro Cubero" userId="e043faaf-9c34-4c43-8167-adb49f94c279" providerId="ADAL" clId="{F575050A-86EA-460A-BF97-51FAA13A0708}" dt="2022-07-01T16:48:36.396" v="1376" actId="478"/>
          <ac:spMkLst>
            <pc:docMk/>
            <pc:sldMk cId="4260369521" sldId="420"/>
            <ac:spMk id="278" creationId="{B6094772-4235-F817-6018-49E21EF2987F}"/>
          </ac:spMkLst>
        </pc:spChg>
        <pc:spChg chg="del">
          <ac:chgData name="Alejandro Cubero" userId="e043faaf-9c34-4c43-8167-adb49f94c279" providerId="ADAL" clId="{F575050A-86EA-460A-BF97-51FAA13A0708}" dt="2022-07-01T16:48:36.396" v="1376" actId="478"/>
          <ac:spMkLst>
            <pc:docMk/>
            <pc:sldMk cId="4260369521" sldId="420"/>
            <ac:spMk id="287" creationId="{3032DC7F-BB57-D8EF-FCF3-854D514AC284}"/>
          </ac:spMkLst>
        </pc:spChg>
        <pc:spChg chg="del">
          <ac:chgData name="Alejandro Cubero" userId="e043faaf-9c34-4c43-8167-adb49f94c279" providerId="ADAL" clId="{F575050A-86EA-460A-BF97-51FAA13A0708}" dt="2022-07-01T16:48:36.396" v="1376" actId="478"/>
          <ac:spMkLst>
            <pc:docMk/>
            <pc:sldMk cId="4260369521" sldId="420"/>
            <ac:spMk id="291" creationId="{595B1C6D-7FD4-394C-E668-18E453165AAE}"/>
          </ac:spMkLst>
        </pc:spChg>
        <pc:spChg chg="del">
          <ac:chgData name="Alejandro Cubero" userId="e043faaf-9c34-4c43-8167-adb49f94c279" providerId="ADAL" clId="{F575050A-86EA-460A-BF97-51FAA13A0708}" dt="2022-07-01T16:48:36.396" v="1376" actId="478"/>
          <ac:spMkLst>
            <pc:docMk/>
            <pc:sldMk cId="4260369521" sldId="420"/>
            <ac:spMk id="298" creationId="{FAC5505A-7A05-8EAE-DA86-5C5EF8CB42D1}"/>
          </ac:spMkLst>
        </pc:spChg>
        <pc:spChg chg="del">
          <ac:chgData name="Alejandro Cubero" userId="e043faaf-9c34-4c43-8167-adb49f94c279" providerId="ADAL" clId="{F575050A-86EA-460A-BF97-51FAA13A0708}" dt="2022-07-01T16:48:36.396" v="1376" actId="478"/>
          <ac:spMkLst>
            <pc:docMk/>
            <pc:sldMk cId="4260369521" sldId="420"/>
            <ac:spMk id="299" creationId="{2F5B8148-EA5B-24F4-F4DD-A97D88BFB642}"/>
          </ac:spMkLst>
        </pc:spChg>
        <pc:spChg chg="del">
          <ac:chgData name="Alejandro Cubero" userId="e043faaf-9c34-4c43-8167-adb49f94c279" providerId="ADAL" clId="{F575050A-86EA-460A-BF97-51FAA13A0708}" dt="2022-07-01T16:48:36.396" v="1376" actId="478"/>
          <ac:spMkLst>
            <pc:docMk/>
            <pc:sldMk cId="4260369521" sldId="420"/>
            <ac:spMk id="310" creationId="{0692333D-8BFD-8E73-2B99-E7B96E14CA42}"/>
          </ac:spMkLst>
        </pc:spChg>
        <pc:spChg chg="del">
          <ac:chgData name="Alejandro Cubero" userId="e043faaf-9c34-4c43-8167-adb49f94c279" providerId="ADAL" clId="{F575050A-86EA-460A-BF97-51FAA13A0708}" dt="2022-07-01T16:48:36.396" v="1376" actId="478"/>
          <ac:spMkLst>
            <pc:docMk/>
            <pc:sldMk cId="4260369521" sldId="420"/>
            <ac:spMk id="311" creationId="{56845648-87F9-5011-9CA3-874E013A58A5}"/>
          </ac:spMkLst>
        </pc:spChg>
        <pc:spChg chg="del">
          <ac:chgData name="Alejandro Cubero" userId="e043faaf-9c34-4c43-8167-adb49f94c279" providerId="ADAL" clId="{F575050A-86EA-460A-BF97-51FAA13A0708}" dt="2022-07-01T16:48:36.396" v="1376" actId="478"/>
          <ac:spMkLst>
            <pc:docMk/>
            <pc:sldMk cId="4260369521" sldId="420"/>
            <ac:spMk id="312" creationId="{44B73196-8D33-8083-B020-F5E0D23607C8}"/>
          </ac:spMkLst>
        </pc:spChg>
        <pc:spChg chg="del">
          <ac:chgData name="Alejandro Cubero" userId="e043faaf-9c34-4c43-8167-adb49f94c279" providerId="ADAL" clId="{F575050A-86EA-460A-BF97-51FAA13A0708}" dt="2022-07-01T16:48:36.396" v="1376" actId="478"/>
          <ac:spMkLst>
            <pc:docMk/>
            <pc:sldMk cId="4260369521" sldId="420"/>
            <ac:spMk id="313" creationId="{5CA65623-2EE7-AD69-576C-2D1BE13E9F21}"/>
          </ac:spMkLst>
        </pc:spChg>
        <pc:spChg chg="del">
          <ac:chgData name="Alejandro Cubero" userId="e043faaf-9c34-4c43-8167-adb49f94c279" providerId="ADAL" clId="{F575050A-86EA-460A-BF97-51FAA13A0708}" dt="2022-07-01T16:48:36.396" v="1376" actId="478"/>
          <ac:spMkLst>
            <pc:docMk/>
            <pc:sldMk cId="4260369521" sldId="420"/>
            <ac:spMk id="321" creationId="{43D31913-F8BF-70C6-DBD8-4B0E0BE6D198}"/>
          </ac:spMkLst>
        </pc:spChg>
        <pc:spChg chg="del">
          <ac:chgData name="Alejandro Cubero" userId="e043faaf-9c34-4c43-8167-adb49f94c279" providerId="ADAL" clId="{F575050A-86EA-460A-BF97-51FAA13A0708}" dt="2022-07-01T16:48:36.396" v="1376" actId="478"/>
          <ac:spMkLst>
            <pc:docMk/>
            <pc:sldMk cId="4260369521" sldId="420"/>
            <ac:spMk id="322" creationId="{F8A2F707-A127-1BDB-2738-76131CF82221}"/>
          </ac:spMkLst>
        </pc:spChg>
        <pc:spChg chg="del">
          <ac:chgData name="Alejandro Cubero" userId="e043faaf-9c34-4c43-8167-adb49f94c279" providerId="ADAL" clId="{F575050A-86EA-460A-BF97-51FAA13A0708}" dt="2022-07-01T16:48:36.396" v="1376" actId="478"/>
          <ac:spMkLst>
            <pc:docMk/>
            <pc:sldMk cId="4260369521" sldId="420"/>
            <ac:spMk id="329" creationId="{B6479F12-F2B7-A0E7-8206-0F164DCF4E43}"/>
          </ac:spMkLst>
        </pc:spChg>
        <pc:spChg chg="del">
          <ac:chgData name="Alejandro Cubero" userId="e043faaf-9c34-4c43-8167-adb49f94c279" providerId="ADAL" clId="{F575050A-86EA-460A-BF97-51FAA13A0708}" dt="2022-07-01T16:48:36.396" v="1376" actId="478"/>
          <ac:spMkLst>
            <pc:docMk/>
            <pc:sldMk cId="4260369521" sldId="420"/>
            <ac:spMk id="330" creationId="{E8EB4A40-C714-D344-445B-B3C9E614B22B}"/>
          </ac:spMkLst>
        </pc:spChg>
        <pc:spChg chg="del">
          <ac:chgData name="Alejandro Cubero" userId="e043faaf-9c34-4c43-8167-adb49f94c279" providerId="ADAL" clId="{F575050A-86EA-460A-BF97-51FAA13A0708}" dt="2022-07-01T16:48:36.396" v="1376" actId="478"/>
          <ac:spMkLst>
            <pc:docMk/>
            <pc:sldMk cId="4260369521" sldId="420"/>
            <ac:spMk id="331" creationId="{7C0ACFCD-721F-1E66-7007-F5ADC15B6722}"/>
          </ac:spMkLst>
        </pc:spChg>
        <pc:spChg chg="del">
          <ac:chgData name="Alejandro Cubero" userId="e043faaf-9c34-4c43-8167-adb49f94c279" providerId="ADAL" clId="{F575050A-86EA-460A-BF97-51FAA13A0708}" dt="2022-07-01T16:48:36.396" v="1376" actId="478"/>
          <ac:spMkLst>
            <pc:docMk/>
            <pc:sldMk cId="4260369521" sldId="420"/>
            <ac:spMk id="332" creationId="{F2657991-44F0-4833-169B-9936239534E6}"/>
          </ac:spMkLst>
        </pc:spChg>
        <pc:spChg chg="del">
          <ac:chgData name="Alejandro Cubero" userId="e043faaf-9c34-4c43-8167-adb49f94c279" providerId="ADAL" clId="{F575050A-86EA-460A-BF97-51FAA13A0708}" dt="2022-07-01T16:48:36.396" v="1376" actId="478"/>
          <ac:spMkLst>
            <pc:docMk/>
            <pc:sldMk cId="4260369521" sldId="420"/>
            <ac:spMk id="337" creationId="{8ACAB38C-4915-068C-F5CB-3D334ADCCD44}"/>
          </ac:spMkLst>
        </pc:spChg>
        <pc:spChg chg="del">
          <ac:chgData name="Alejandro Cubero" userId="e043faaf-9c34-4c43-8167-adb49f94c279" providerId="ADAL" clId="{F575050A-86EA-460A-BF97-51FAA13A0708}" dt="2022-07-01T16:48:36.396" v="1376" actId="478"/>
          <ac:spMkLst>
            <pc:docMk/>
            <pc:sldMk cId="4260369521" sldId="420"/>
            <ac:spMk id="338" creationId="{145824FF-F07D-D1F3-E5C0-F23CD32AEC45}"/>
          </ac:spMkLst>
        </pc:spChg>
        <pc:grpChg chg="mod">
          <ac:chgData name="Alejandro Cubero" userId="e043faaf-9c34-4c43-8167-adb49f94c279" providerId="ADAL" clId="{F575050A-86EA-460A-BF97-51FAA13A0708}" dt="2022-07-01T16:50:43.623" v="1490" actId="1076"/>
          <ac:grpSpMkLst>
            <pc:docMk/>
            <pc:sldMk cId="4260369521" sldId="420"/>
            <ac:grpSpMk id="3" creationId="{00000000-0000-0000-0000-000000000000}"/>
          </ac:grpSpMkLst>
        </pc:grpChg>
        <pc:grpChg chg="mod">
          <ac:chgData name="Alejandro Cubero" userId="e043faaf-9c34-4c43-8167-adb49f94c279" providerId="ADAL" clId="{F575050A-86EA-460A-BF97-51FAA13A0708}" dt="2022-07-01T16:50:43.623" v="1490" actId="1076"/>
          <ac:grpSpMkLst>
            <pc:docMk/>
            <pc:sldMk cId="4260369521" sldId="420"/>
            <ac:grpSpMk id="5" creationId="{00000000-0000-0000-0000-000000000000}"/>
          </ac:grpSpMkLst>
        </pc:grpChg>
        <pc:grpChg chg="add mod">
          <ac:chgData name="Alejandro Cubero" userId="e043faaf-9c34-4c43-8167-adb49f94c279" providerId="ADAL" clId="{F575050A-86EA-460A-BF97-51FAA13A0708}" dt="2022-07-01T16:49:29.448" v="1392" actId="1076"/>
          <ac:grpSpMkLst>
            <pc:docMk/>
            <pc:sldMk cId="4260369521" sldId="420"/>
            <ac:grpSpMk id="102" creationId="{96867138-6716-EF1D-5711-5D1AE2FEA7A2}"/>
          </ac:grpSpMkLst>
        </pc:grpChg>
        <pc:grpChg chg="add mod">
          <ac:chgData name="Alejandro Cubero" userId="e043faaf-9c34-4c43-8167-adb49f94c279" providerId="ADAL" clId="{F575050A-86EA-460A-BF97-51FAA13A0708}" dt="2022-07-01T16:48:41.906" v="1377"/>
          <ac:grpSpMkLst>
            <pc:docMk/>
            <pc:sldMk cId="4260369521" sldId="420"/>
            <ac:grpSpMk id="112" creationId="{E4982306-6B91-A093-1A1D-7A2C28636653}"/>
          </ac:grpSpMkLst>
        </pc:grpChg>
        <pc:grpChg chg="add del mod">
          <ac:chgData name="Alejandro Cubero" userId="e043faaf-9c34-4c43-8167-adb49f94c279" providerId="ADAL" clId="{F575050A-86EA-460A-BF97-51FAA13A0708}" dt="2022-07-01T16:49:22.819" v="1389" actId="478"/>
          <ac:grpSpMkLst>
            <pc:docMk/>
            <pc:sldMk cId="4260369521" sldId="420"/>
            <ac:grpSpMk id="122" creationId="{D9BB9BDB-320A-E709-63FF-D7751B235A34}"/>
          </ac:grpSpMkLst>
        </pc:grpChg>
        <pc:grpChg chg="add mod">
          <ac:chgData name="Alejandro Cubero" userId="e043faaf-9c34-4c43-8167-adb49f94c279" providerId="ADAL" clId="{F575050A-86EA-460A-BF97-51FAA13A0708}" dt="2022-07-01T16:48:41.906" v="1377"/>
          <ac:grpSpMkLst>
            <pc:docMk/>
            <pc:sldMk cId="4260369521" sldId="420"/>
            <ac:grpSpMk id="132" creationId="{0013229C-C917-6F10-D879-C7E86F79F249}"/>
          </ac:grpSpMkLst>
        </pc:grpChg>
        <pc:grpChg chg="add mod">
          <ac:chgData name="Alejandro Cubero" userId="e043faaf-9c34-4c43-8167-adb49f94c279" providerId="ADAL" clId="{F575050A-86EA-460A-BF97-51FAA13A0708}" dt="2022-07-01T16:52:10.789" v="1512" actId="1076"/>
          <ac:grpSpMkLst>
            <pc:docMk/>
            <pc:sldMk cId="4260369521" sldId="420"/>
            <ac:grpSpMk id="148" creationId="{D1CDB6ED-5D3E-419B-85B6-F9447B39CD01}"/>
          </ac:grpSpMkLst>
        </pc:grpChg>
        <pc:grpChg chg="add mod">
          <ac:chgData name="Alejandro Cubero" userId="e043faaf-9c34-4c43-8167-adb49f94c279" providerId="ADAL" clId="{F575050A-86EA-460A-BF97-51FAA13A0708}" dt="2022-07-01T16:52:10.789" v="1512" actId="1076"/>
          <ac:grpSpMkLst>
            <pc:docMk/>
            <pc:sldMk cId="4260369521" sldId="420"/>
            <ac:grpSpMk id="155" creationId="{43B55BB9-7E32-628C-9F97-AC382E854B29}"/>
          </ac:grpSpMkLst>
        </pc:grpChg>
        <pc:grpChg chg="add mod">
          <ac:chgData name="Alejandro Cubero" userId="e043faaf-9c34-4c43-8167-adb49f94c279" providerId="ADAL" clId="{F575050A-86EA-460A-BF97-51FAA13A0708}" dt="2022-07-01T16:52:10.789" v="1512" actId="1076"/>
          <ac:grpSpMkLst>
            <pc:docMk/>
            <pc:sldMk cId="4260369521" sldId="420"/>
            <ac:grpSpMk id="160" creationId="{BC31E762-16A0-F045-52AB-97CDFFA5305C}"/>
          </ac:grpSpMkLst>
        </pc:grpChg>
        <pc:grpChg chg="add mod">
          <ac:chgData name="Alejandro Cubero" userId="e043faaf-9c34-4c43-8167-adb49f94c279" providerId="ADAL" clId="{F575050A-86EA-460A-BF97-51FAA13A0708}" dt="2022-07-01T16:52:10.789" v="1512" actId="1076"/>
          <ac:grpSpMkLst>
            <pc:docMk/>
            <pc:sldMk cId="4260369521" sldId="420"/>
            <ac:grpSpMk id="165" creationId="{6A172D17-9739-32EC-A950-1E0F8CCFAB31}"/>
          </ac:grpSpMkLst>
        </pc:grpChg>
        <pc:grpChg chg="add del mod">
          <ac:chgData name="Alejandro Cubero" userId="e043faaf-9c34-4c43-8167-adb49f94c279" providerId="ADAL" clId="{F575050A-86EA-460A-BF97-51FAA13A0708}" dt="2022-07-01T16:54:06.101" v="1532" actId="478"/>
          <ac:grpSpMkLst>
            <pc:docMk/>
            <pc:sldMk cId="4260369521" sldId="420"/>
            <ac:grpSpMk id="172" creationId="{13726776-F8D6-F5D2-3F70-DF1403E6AAC0}"/>
          </ac:grpSpMkLst>
        </pc:grpChg>
        <pc:grpChg chg="add mod">
          <ac:chgData name="Alejandro Cubero" userId="e043faaf-9c34-4c43-8167-adb49f94c279" providerId="ADAL" clId="{F575050A-86EA-460A-BF97-51FAA13A0708}" dt="2022-07-01T16:53:54.769" v="1531" actId="1076"/>
          <ac:grpSpMkLst>
            <pc:docMk/>
            <pc:sldMk cId="4260369521" sldId="420"/>
            <ac:grpSpMk id="176" creationId="{FEB2A180-ED72-557D-E82D-17D35438A9F9}"/>
          </ac:grpSpMkLst>
        </pc:grpChg>
        <pc:grpChg chg="add mod">
          <ac:chgData name="Alejandro Cubero" userId="e043faaf-9c34-4c43-8167-adb49f94c279" providerId="ADAL" clId="{F575050A-86EA-460A-BF97-51FAA13A0708}" dt="2022-07-01T16:53:54.769" v="1531" actId="1076"/>
          <ac:grpSpMkLst>
            <pc:docMk/>
            <pc:sldMk cId="4260369521" sldId="420"/>
            <ac:grpSpMk id="180" creationId="{22DC458D-4E14-996C-D7C8-2627C115B9C2}"/>
          </ac:grpSpMkLst>
        </pc:grpChg>
        <pc:grpChg chg="add mod">
          <ac:chgData name="Alejandro Cubero" userId="e043faaf-9c34-4c43-8167-adb49f94c279" providerId="ADAL" clId="{F575050A-86EA-460A-BF97-51FAA13A0708}" dt="2022-07-01T16:53:54.769" v="1531" actId="1076"/>
          <ac:grpSpMkLst>
            <pc:docMk/>
            <pc:sldMk cId="4260369521" sldId="420"/>
            <ac:grpSpMk id="188" creationId="{B3D35514-54C8-C76A-BE2D-ADC88E82A293}"/>
          </ac:grpSpMkLst>
        </pc:grpChg>
        <pc:grpChg chg="add mod">
          <ac:chgData name="Alejandro Cubero" userId="e043faaf-9c34-4c43-8167-adb49f94c279" providerId="ADAL" clId="{F575050A-86EA-460A-BF97-51FAA13A0708}" dt="2022-07-01T16:53:54.769" v="1531" actId="1076"/>
          <ac:grpSpMkLst>
            <pc:docMk/>
            <pc:sldMk cId="4260369521" sldId="420"/>
            <ac:grpSpMk id="202" creationId="{A7C336E4-C69D-BDBC-70FD-157DF4F945B9}"/>
          </ac:grpSpMkLst>
        </pc:grpChg>
        <pc:grpChg chg="mod">
          <ac:chgData name="Alejandro Cubero" userId="e043faaf-9c34-4c43-8167-adb49f94c279" providerId="ADAL" clId="{F575050A-86EA-460A-BF97-51FAA13A0708}" dt="2022-07-01T16:50:29.710" v="1485" actId="1076"/>
          <ac:grpSpMkLst>
            <pc:docMk/>
            <pc:sldMk cId="4260369521" sldId="420"/>
            <ac:grpSpMk id="246" creationId="{ABA74FA1-B368-EA63-776D-23F9B8F1E3D5}"/>
          </ac:grpSpMkLst>
        </pc:grpChg>
        <pc:grpChg chg="del">
          <ac:chgData name="Alejandro Cubero" userId="e043faaf-9c34-4c43-8167-adb49f94c279" providerId="ADAL" clId="{F575050A-86EA-460A-BF97-51FAA13A0708}" dt="2022-07-01T16:48:36.396" v="1376" actId="478"/>
          <ac:grpSpMkLst>
            <pc:docMk/>
            <pc:sldMk cId="4260369521" sldId="420"/>
            <ac:grpSpMk id="256" creationId="{39A6D490-C827-8DC4-80FB-5A4EC7C2B4A8}"/>
          </ac:grpSpMkLst>
        </pc:grpChg>
        <pc:grpChg chg="del">
          <ac:chgData name="Alejandro Cubero" userId="e043faaf-9c34-4c43-8167-adb49f94c279" providerId="ADAL" clId="{F575050A-86EA-460A-BF97-51FAA13A0708}" dt="2022-07-01T16:48:36.396" v="1376" actId="478"/>
          <ac:grpSpMkLst>
            <pc:docMk/>
            <pc:sldMk cId="4260369521" sldId="420"/>
            <ac:grpSpMk id="267" creationId="{CA5CB314-B331-23AE-E08A-BF2C89F78A4E}"/>
          </ac:grpSpMkLst>
        </pc:grpChg>
        <pc:grpChg chg="del">
          <ac:chgData name="Alejandro Cubero" userId="e043faaf-9c34-4c43-8167-adb49f94c279" providerId="ADAL" clId="{F575050A-86EA-460A-BF97-51FAA13A0708}" dt="2022-07-01T16:48:36.396" v="1376" actId="478"/>
          <ac:grpSpMkLst>
            <pc:docMk/>
            <pc:sldMk cId="4260369521" sldId="420"/>
            <ac:grpSpMk id="274" creationId="{7EBFF0C8-D4ED-B33E-5186-770CEC3B0E8F}"/>
          </ac:grpSpMkLst>
        </pc:grpChg>
        <pc:grpChg chg="del">
          <ac:chgData name="Alejandro Cubero" userId="e043faaf-9c34-4c43-8167-adb49f94c279" providerId="ADAL" clId="{F575050A-86EA-460A-BF97-51FAA13A0708}" dt="2022-07-01T16:48:36.396" v="1376" actId="478"/>
          <ac:grpSpMkLst>
            <pc:docMk/>
            <pc:sldMk cId="4260369521" sldId="420"/>
            <ac:grpSpMk id="279" creationId="{3D51A73C-8D08-D710-3596-3F9527FFC346}"/>
          </ac:grpSpMkLst>
        </pc:grpChg>
        <pc:grpChg chg="del">
          <ac:chgData name="Alejandro Cubero" userId="e043faaf-9c34-4c43-8167-adb49f94c279" providerId="ADAL" clId="{F575050A-86EA-460A-BF97-51FAA13A0708}" dt="2022-07-01T16:48:36.396" v="1376" actId="478"/>
          <ac:grpSpMkLst>
            <pc:docMk/>
            <pc:sldMk cId="4260369521" sldId="420"/>
            <ac:grpSpMk id="288" creationId="{4114B134-8F11-310C-2562-464660F33E22}"/>
          </ac:grpSpMkLst>
        </pc:grpChg>
        <pc:grpChg chg="del">
          <ac:chgData name="Alejandro Cubero" userId="e043faaf-9c34-4c43-8167-adb49f94c279" providerId="ADAL" clId="{F575050A-86EA-460A-BF97-51FAA13A0708}" dt="2022-07-01T16:48:36.396" v="1376" actId="478"/>
          <ac:grpSpMkLst>
            <pc:docMk/>
            <pc:sldMk cId="4260369521" sldId="420"/>
            <ac:grpSpMk id="292" creationId="{5BB07592-815C-A29C-EFE8-79AA17A3CA79}"/>
          </ac:grpSpMkLst>
        </pc:grpChg>
        <pc:grpChg chg="del">
          <ac:chgData name="Alejandro Cubero" userId="e043faaf-9c34-4c43-8167-adb49f94c279" providerId="ADAL" clId="{F575050A-86EA-460A-BF97-51FAA13A0708}" dt="2022-07-01T16:48:36.396" v="1376" actId="478"/>
          <ac:grpSpMkLst>
            <pc:docMk/>
            <pc:sldMk cId="4260369521" sldId="420"/>
            <ac:grpSpMk id="300" creationId="{1F1F88CF-AA1D-231E-CFE5-C52B46545CC0}"/>
          </ac:grpSpMkLst>
        </pc:grpChg>
        <pc:grpChg chg="del">
          <ac:chgData name="Alejandro Cubero" userId="e043faaf-9c34-4c43-8167-adb49f94c279" providerId="ADAL" clId="{F575050A-86EA-460A-BF97-51FAA13A0708}" dt="2022-07-01T16:48:36.396" v="1376" actId="478"/>
          <ac:grpSpMkLst>
            <pc:docMk/>
            <pc:sldMk cId="4260369521" sldId="420"/>
            <ac:grpSpMk id="314" creationId="{B3BDD087-31FE-49F9-DB84-B1BBAD06B913}"/>
          </ac:grpSpMkLst>
        </pc:grpChg>
        <pc:grpChg chg="del">
          <ac:chgData name="Alejandro Cubero" userId="e043faaf-9c34-4c43-8167-adb49f94c279" providerId="ADAL" clId="{F575050A-86EA-460A-BF97-51FAA13A0708}" dt="2022-07-01T16:48:36.396" v="1376" actId="478"/>
          <ac:grpSpMkLst>
            <pc:docMk/>
            <pc:sldMk cId="4260369521" sldId="420"/>
            <ac:grpSpMk id="323" creationId="{5D29B40E-E0AF-1933-F47F-E63DEEB7B506}"/>
          </ac:grpSpMkLst>
        </pc:grpChg>
        <pc:grpChg chg="del">
          <ac:chgData name="Alejandro Cubero" userId="e043faaf-9c34-4c43-8167-adb49f94c279" providerId="ADAL" clId="{F575050A-86EA-460A-BF97-51FAA13A0708}" dt="2022-07-01T16:48:36.396" v="1376" actId="478"/>
          <ac:grpSpMkLst>
            <pc:docMk/>
            <pc:sldMk cId="4260369521" sldId="420"/>
            <ac:grpSpMk id="333" creationId="{D7054E43-406D-CF2B-8574-322BC3A760C6}"/>
          </ac:grpSpMkLst>
        </pc:grpChg>
        <pc:picChg chg="mod">
          <ac:chgData name="Alejandro Cubero" userId="e043faaf-9c34-4c43-8167-adb49f94c279" providerId="ADAL" clId="{F575050A-86EA-460A-BF97-51FAA13A0708}" dt="2022-07-01T16:50:43.623" v="1490" actId="1076"/>
          <ac:picMkLst>
            <pc:docMk/>
            <pc:sldMk cId="4260369521" sldId="420"/>
            <ac:picMk id="6" creationId="{00000000-0000-0000-0000-000000000000}"/>
          </ac:picMkLst>
        </pc:picChg>
        <pc:picChg chg="del mod">
          <ac:chgData name="Alejandro Cubero" userId="e043faaf-9c34-4c43-8167-adb49f94c279" providerId="ADAL" clId="{F575050A-86EA-460A-BF97-51FAA13A0708}" dt="2022-07-01T16:49:39.549" v="1395" actId="21"/>
          <ac:picMkLst>
            <pc:docMk/>
            <pc:sldMk cId="4260369521" sldId="420"/>
            <ac:picMk id="104" creationId="{A3BF9965-1AC8-4767-D3F3-D18A5CE11AFD}"/>
          </ac:picMkLst>
        </pc:picChg>
        <pc:picChg chg="del mod">
          <ac:chgData name="Alejandro Cubero" userId="e043faaf-9c34-4c43-8167-adb49f94c279" providerId="ADAL" clId="{F575050A-86EA-460A-BF97-51FAA13A0708}" dt="2022-07-01T16:49:08.856" v="1384" actId="478"/>
          <ac:picMkLst>
            <pc:docMk/>
            <pc:sldMk cId="4260369521" sldId="420"/>
            <ac:picMk id="106" creationId="{E351322F-C190-5AF8-1BC2-F93938573892}"/>
          </ac:picMkLst>
        </pc:picChg>
        <pc:picChg chg="mod">
          <ac:chgData name="Alejandro Cubero" userId="e043faaf-9c34-4c43-8167-adb49f94c279" providerId="ADAL" clId="{F575050A-86EA-460A-BF97-51FAA13A0708}" dt="2022-07-01T16:48:41.906" v="1377"/>
          <ac:picMkLst>
            <pc:docMk/>
            <pc:sldMk cId="4260369521" sldId="420"/>
            <ac:picMk id="108" creationId="{05CA2D8E-CA9E-8F9A-7306-E65E465D88BA}"/>
          </ac:picMkLst>
        </pc:picChg>
        <pc:picChg chg="mod">
          <ac:chgData name="Alejandro Cubero" userId="e043faaf-9c34-4c43-8167-adb49f94c279" providerId="ADAL" clId="{F575050A-86EA-460A-BF97-51FAA13A0708}" dt="2022-07-01T16:52:26.227" v="1513" actId="1076"/>
          <ac:picMkLst>
            <pc:docMk/>
            <pc:sldMk cId="4260369521" sldId="420"/>
            <ac:picMk id="117" creationId="{2205B6E9-F1BD-FDAA-D202-DCF0267BDDD1}"/>
          </ac:picMkLst>
        </pc:picChg>
        <pc:picChg chg="add mod ord">
          <ac:chgData name="Alejandro Cubero" userId="e043faaf-9c34-4c43-8167-adb49f94c279" providerId="ADAL" clId="{F575050A-86EA-460A-BF97-51FAA13A0708}" dt="2022-07-01T16:51:01.868" v="1495" actId="167"/>
          <ac:picMkLst>
            <pc:docMk/>
            <pc:sldMk cId="4260369521" sldId="420"/>
            <ac:picMk id="144" creationId="{0DD396DA-AD58-9E5F-8D9E-6B18DF15BAF0}"/>
          </ac:picMkLst>
        </pc:picChg>
        <pc:picChg chg="mod">
          <ac:chgData name="Alejandro Cubero" userId="e043faaf-9c34-4c43-8167-adb49f94c279" providerId="ADAL" clId="{F575050A-86EA-460A-BF97-51FAA13A0708}" dt="2022-07-01T16:52:04.828" v="1511"/>
          <ac:picMkLst>
            <pc:docMk/>
            <pc:sldMk cId="4260369521" sldId="420"/>
            <ac:picMk id="170" creationId="{21E5DC38-ADEF-4E62-2516-0DA0CEF73FFB}"/>
          </ac:picMkLst>
        </pc:picChg>
        <pc:picChg chg="del mod topLvl">
          <ac:chgData name="Alejandro Cubero" userId="e043faaf-9c34-4c43-8167-adb49f94c279" providerId="ADAL" clId="{F575050A-86EA-460A-BF97-51FAA13A0708}" dt="2022-07-01T16:54:06.101" v="1532" actId="478"/>
          <ac:picMkLst>
            <pc:docMk/>
            <pc:sldMk cId="4260369521" sldId="420"/>
            <ac:picMk id="174" creationId="{186CE40C-BB83-34ED-5104-2FC31F0BC73E}"/>
          </ac:picMkLst>
        </pc:picChg>
        <pc:picChg chg="mod">
          <ac:chgData name="Alejandro Cubero" userId="e043faaf-9c34-4c43-8167-adb49f94c279" providerId="ADAL" clId="{F575050A-86EA-460A-BF97-51FAA13A0708}" dt="2022-07-01T16:53:38.702" v="1530"/>
          <ac:picMkLst>
            <pc:docMk/>
            <pc:sldMk cId="4260369521" sldId="420"/>
            <ac:picMk id="177" creationId="{4B1DA218-EC0C-0E99-B52F-83ABE46D525F}"/>
          </ac:picMkLst>
        </pc:picChg>
        <pc:picChg chg="mod">
          <ac:chgData name="Alejandro Cubero" userId="e043faaf-9c34-4c43-8167-adb49f94c279" providerId="ADAL" clId="{F575050A-86EA-460A-BF97-51FAA13A0708}" dt="2022-07-01T16:53:38.702" v="1530"/>
          <ac:picMkLst>
            <pc:docMk/>
            <pc:sldMk cId="4260369521" sldId="420"/>
            <ac:picMk id="203" creationId="{939A4A91-2EDF-E1F8-837C-557231843576}"/>
          </ac:picMkLst>
        </pc:picChg>
        <pc:picChg chg="del mod">
          <ac:chgData name="Alejandro Cubero" userId="e043faaf-9c34-4c43-8167-adb49f94c279" providerId="ADAL" clId="{F575050A-86EA-460A-BF97-51FAA13A0708}" dt="2022-07-01T16:50:51.910" v="1491" actId="21"/>
          <ac:picMkLst>
            <pc:docMk/>
            <pc:sldMk cId="4260369521" sldId="420"/>
            <ac:picMk id="248" creationId="{835E8D78-2ADE-65F7-6A99-632C344042C5}"/>
          </ac:picMkLst>
        </pc:picChg>
        <pc:picChg chg="del">
          <ac:chgData name="Alejandro Cubero" userId="e043faaf-9c34-4c43-8167-adb49f94c279" providerId="ADAL" clId="{F575050A-86EA-460A-BF97-51FAA13A0708}" dt="2022-07-01T16:49:17.719" v="1386" actId="478"/>
          <ac:picMkLst>
            <pc:docMk/>
            <pc:sldMk cId="4260369521" sldId="420"/>
            <ac:picMk id="250" creationId="{BD9319ED-8D37-5F15-C872-C87668E49FB7}"/>
          </ac:picMkLst>
        </pc:picChg>
        <pc:cxnChg chg="mod">
          <ac:chgData name="Alejandro Cubero" userId="e043faaf-9c34-4c43-8167-adb49f94c279" providerId="ADAL" clId="{F575050A-86EA-460A-BF97-51FAA13A0708}" dt="2022-07-01T16:50:43.623" v="1490" actId="1076"/>
          <ac:cxnSpMkLst>
            <pc:docMk/>
            <pc:sldMk cId="4260369521" sldId="420"/>
            <ac:cxnSpMk id="4" creationId="{00000000-0000-0000-0000-000000000000}"/>
          </ac:cxnSpMkLst>
        </pc:cxnChg>
      </pc:sldChg>
      <pc:sldChg chg="addSp delSp modSp add mod modShow">
        <pc:chgData name="Alejandro Cubero" userId="e043faaf-9c34-4c43-8167-adb49f94c279" providerId="ADAL" clId="{F575050A-86EA-460A-BF97-51FAA13A0708}" dt="2022-07-01T17:17:36.963" v="1755" actId="729"/>
        <pc:sldMkLst>
          <pc:docMk/>
          <pc:sldMk cId="1003319337" sldId="421"/>
        </pc:sldMkLst>
        <pc:spChg chg="del">
          <ac:chgData name="Alejandro Cubero" userId="e043faaf-9c34-4c43-8167-adb49f94c279" providerId="ADAL" clId="{F575050A-86EA-460A-BF97-51FAA13A0708}" dt="2022-07-01T17:02:12.626" v="1593" actId="478"/>
          <ac:spMkLst>
            <pc:docMk/>
            <pc:sldMk cId="1003319337" sldId="421"/>
            <ac:spMk id="2" creationId="{D5269D7A-2584-9566-5869-86C1486A0A96}"/>
          </ac:spMkLst>
        </pc:spChg>
        <pc:spChg chg="mod">
          <ac:chgData name="Alejandro Cubero" userId="e043faaf-9c34-4c43-8167-adb49f94c279" providerId="ADAL" clId="{F575050A-86EA-460A-BF97-51FAA13A0708}" dt="2022-07-01T17:11:40.308" v="1736" actId="1076"/>
          <ac:spMkLst>
            <pc:docMk/>
            <pc:sldMk cId="1003319337" sldId="421"/>
            <ac:spMk id="7" creationId="{00000000-0000-0000-0000-000000000000}"/>
          </ac:spMkLst>
        </pc:spChg>
        <pc:spChg chg="del">
          <ac:chgData name="Alejandro Cubero" userId="e043faaf-9c34-4c43-8167-adb49f94c279" providerId="ADAL" clId="{F575050A-86EA-460A-BF97-51FAA13A0708}" dt="2022-07-01T17:02:12.626" v="1593" actId="478"/>
          <ac:spMkLst>
            <pc:docMk/>
            <pc:sldMk cId="1003319337" sldId="421"/>
            <ac:spMk id="8" creationId="{8E2FC999-1714-7688-C512-C07A47388CD4}"/>
          </ac:spMkLst>
        </pc:spChg>
        <pc:spChg chg="mod">
          <ac:chgData name="Alejandro Cubero" userId="e043faaf-9c34-4c43-8167-adb49f94c279" providerId="ADAL" clId="{F575050A-86EA-460A-BF97-51FAA13A0708}" dt="2022-07-01T17:02:21.686" v="1595"/>
          <ac:spMkLst>
            <pc:docMk/>
            <pc:sldMk cId="1003319337" sldId="421"/>
            <ac:spMk id="101" creationId="{752BDC92-7E03-3B09-70B0-77EEA790ECDC}"/>
          </ac:spMkLst>
        </pc:spChg>
        <pc:spChg chg="mod">
          <ac:chgData name="Alejandro Cubero" userId="e043faaf-9c34-4c43-8167-adb49f94c279" providerId="ADAL" clId="{F575050A-86EA-460A-BF97-51FAA13A0708}" dt="2022-07-01T17:02:36.012" v="1599"/>
          <ac:spMkLst>
            <pc:docMk/>
            <pc:sldMk cId="1003319337" sldId="421"/>
            <ac:spMk id="105" creationId="{B52E2293-0D04-93DD-6EC8-3AC808990543}"/>
          </ac:spMkLst>
        </pc:spChg>
        <pc:spChg chg="del">
          <ac:chgData name="Alejandro Cubero" userId="e043faaf-9c34-4c43-8167-adb49f94c279" providerId="ADAL" clId="{F575050A-86EA-460A-BF97-51FAA13A0708}" dt="2022-07-01T17:02:12.626" v="1593" actId="478"/>
          <ac:spMkLst>
            <pc:docMk/>
            <pc:sldMk cId="1003319337" sldId="421"/>
            <ac:spMk id="109" creationId="{7B93E64A-3790-BC16-F2FD-265A90E64D1E}"/>
          </ac:spMkLst>
        </pc:spChg>
        <pc:spChg chg="del">
          <ac:chgData name="Alejandro Cubero" userId="e043faaf-9c34-4c43-8167-adb49f94c279" providerId="ADAL" clId="{F575050A-86EA-460A-BF97-51FAA13A0708}" dt="2022-07-01T17:02:12.626" v="1593" actId="478"/>
          <ac:spMkLst>
            <pc:docMk/>
            <pc:sldMk cId="1003319337" sldId="421"/>
            <ac:spMk id="110" creationId="{6A603195-331D-F9E1-65E8-CBBAC834E8FC}"/>
          </ac:spMkLst>
        </pc:spChg>
        <pc:spChg chg="del">
          <ac:chgData name="Alejandro Cubero" userId="e043faaf-9c34-4c43-8167-adb49f94c279" providerId="ADAL" clId="{F575050A-86EA-460A-BF97-51FAA13A0708}" dt="2022-07-01T17:02:12.626" v="1593" actId="478"/>
          <ac:spMkLst>
            <pc:docMk/>
            <pc:sldMk cId="1003319337" sldId="421"/>
            <ac:spMk id="111" creationId="{16BE20FD-0927-0E6A-4538-8FE9752CEC6B}"/>
          </ac:spMkLst>
        </pc:spChg>
        <pc:spChg chg="del">
          <ac:chgData name="Alejandro Cubero" userId="e043faaf-9c34-4c43-8167-adb49f94c279" providerId="ADAL" clId="{F575050A-86EA-460A-BF97-51FAA13A0708}" dt="2022-07-01T17:02:12.626" v="1593" actId="478"/>
          <ac:spMkLst>
            <pc:docMk/>
            <pc:sldMk cId="1003319337" sldId="421"/>
            <ac:spMk id="118" creationId="{FDDE7872-3A07-A815-BDE9-CEF97439EBEA}"/>
          </ac:spMkLst>
        </pc:spChg>
        <pc:spChg chg="del">
          <ac:chgData name="Alejandro Cubero" userId="e043faaf-9c34-4c43-8167-adb49f94c279" providerId="ADAL" clId="{F575050A-86EA-460A-BF97-51FAA13A0708}" dt="2022-07-01T17:02:12.626" v="1593" actId="478"/>
          <ac:spMkLst>
            <pc:docMk/>
            <pc:sldMk cId="1003319337" sldId="421"/>
            <ac:spMk id="119" creationId="{F4BD51B0-C379-D3CC-D341-1C799EA9A169}"/>
          </ac:spMkLst>
        </pc:spChg>
        <pc:spChg chg="add del mod">
          <ac:chgData name="Alejandro Cubero" userId="e043faaf-9c34-4c43-8167-adb49f94c279" providerId="ADAL" clId="{F575050A-86EA-460A-BF97-51FAA13A0708}" dt="2022-07-01T17:02:41.064" v="1602"/>
          <ac:spMkLst>
            <pc:docMk/>
            <pc:sldMk cId="1003319337" sldId="421"/>
            <ac:spMk id="120" creationId="{335C179B-66A1-25CC-2B2A-F0E0CDEE91A5}"/>
          </ac:spMkLst>
        </pc:spChg>
        <pc:spChg chg="add del mod">
          <ac:chgData name="Alejandro Cubero" userId="e043faaf-9c34-4c43-8167-adb49f94c279" providerId="ADAL" clId="{F575050A-86EA-460A-BF97-51FAA13A0708}" dt="2022-07-01T17:02:41.064" v="1602"/>
          <ac:spMkLst>
            <pc:docMk/>
            <pc:sldMk cId="1003319337" sldId="421"/>
            <ac:spMk id="121" creationId="{5E5F4482-0D6F-C5B7-58F5-09BA34E2001D}"/>
          </ac:spMkLst>
        </pc:spChg>
        <pc:spChg chg="add del mod">
          <ac:chgData name="Alejandro Cubero" userId="e043faaf-9c34-4c43-8167-adb49f94c279" providerId="ADAL" clId="{F575050A-86EA-460A-BF97-51FAA13A0708}" dt="2022-07-01T17:02:41.064" v="1602"/>
          <ac:spMkLst>
            <pc:docMk/>
            <pc:sldMk cId="1003319337" sldId="421"/>
            <ac:spMk id="122" creationId="{E4DABD2D-6E2D-C91A-640F-ED29320D2381}"/>
          </ac:spMkLst>
        </pc:spChg>
        <pc:spChg chg="add del mod">
          <ac:chgData name="Alejandro Cubero" userId="e043faaf-9c34-4c43-8167-adb49f94c279" providerId="ADAL" clId="{F575050A-86EA-460A-BF97-51FAA13A0708}" dt="2022-07-01T17:02:41.064" v="1602"/>
          <ac:spMkLst>
            <pc:docMk/>
            <pc:sldMk cId="1003319337" sldId="421"/>
            <ac:spMk id="123" creationId="{D522D4F2-285E-E6AB-16C7-91B5108485A0}"/>
          </ac:spMkLst>
        </pc:spChg>
        <pc:spChg chg="add del mod">
          <ac:chgData name="Alejandro Cubero" userId="e043faaf-9c34-4c43-8167-adb49f94c279" providerId="ADAL" clId="{F575050A-86EA-460A-BF97-51FAA13A0708}" dt="2022-07-01T17:02:41.064" v="1602"/>
          <ac:spMkLst>
            <pc:docMk/>
            <pc:sldMk cId="1003319337" sldId="421"/>
            <ac:spMk id="124" creationId="{43F8F164-3ED1-3737-00A1-3412F3A38A77}"/>
          </ac:spMkLst>
        </pc:spChg>
        <pc:spChg chg="add del mod">
          <ac:chgData name="Alejandro Cubero" userId="e043faaf-9c34-4c43-8167-adb49f94c279" providerId="ADAL" clId="{F575050A-86EA-460A-BF97-51FAA13A0708}" dt="2022-07-01T17:02:41.064" v="1602"/>
          <ac:spMkLst>
            <pc:docMk/>
            <pc:sldMk cId="1003319337" sldId="421"/>
            <ac:spMk id="125" creationId="{5133453B-F67D-F945-B173-ADA0F8ACDF36}"/>
          </ac:spMkLst>
        </pc:spChg>
        <pc:spChg chg="add del mod">
          <ac:chgData name="Alejandro Cubero" userId="e043faaf-9c34-4c43-8167-adb49f94c279" providerId="ADAL" clId="{F575050A-86EA-460A-BF97-51FAA13A0708}" dt="2022-07-01T17:02:41.064" v="1602"/>
          <ac:spMkLst>
            <pc:docMk/>
            <pc:sldMk cId="1003319337" sldId="421"/>
            <ac:spMk id="126" creationId="{1DB02377-46F0-2249-E7EE-7751D421629F}"/>
          </ac:spMkLst>
        </pc:spChg>
        <pc:spChg chg="mod">
          <ac:chgData name="Alejandro Cubero" userId="e043faaf-9c34-4c43-8167-adb49f94c279" providerId="ADAL" clId="{F575050A-86EA-460A-BF97-51FAA13A0708}" dt="2022-07-01T17:02:36.012" v="1599"/>
          <ac:spMkLst>
            <pc:docMk/>
            <pc:sldMk cId="1003319337" sldId="421"/>
            <ac:spMk id="128" creationId="{4361DF3E-5F2B-59A7-6777-141461ED2992}"/>
          </ac:spMkLst>
        </pc:spChg>
        <pc:spChg chg="mod">
          <ac:chgData name="Alejandro Cubero" userId="e043faaf-9c34-4c43-8167-adb49f94c279" providerId="ADAL" clId="{F575050A-86EA-460A-BF97-51FAA13A0708}" dt="2022-07-01T17:02:36.012" v="1599"/>
          <ac:spMkLst>
            <pc:docMk/>
            <pc:sldMk cId="1003319337" sldId="421"/>
            <ac:spMk id="129" creationId="{12C4E516-9991-F167-E2CE-064EB2F0FF59}"/>
          </ac:spMkLst>
        </pc:spChg>
        <pc:spChg chg="del">
          <ac:chgData name="Alejandro Cubero" userId="e043faaf-9c34-4c43-8167-adb49f94c279" providerId="ADAL" clId="{F575050A-86EA-460A-BF97-51FAA13A0708}" dt="2022-07-01T17:02:12.626" v="1593" actId="478"/>
          <ac:spMkLst>
            <pc:docMk/>
            <pc:sldMk cId="1003319337" sldId="421"/>
            <ac:spMk id="130" creationId="{04DA39B9-047F-6AC1-3493-FBBD5EC0175E}"/>
          </ac:spMkLst>
        </pc:spChg>
        <pc:spChg chg="del">
          <ac:chgData name="Alejandro Cubero" userId="e043faaf-9c34-4c43-8167-adb49f94c279" providerId="ADAL" clId="{F575050A-86EA-460A-BF97-51FAA13A0708}" dt="2022-07-01T17:02:12.626" v="1593" actId="478"/>
          <ac:spMkLst>
            <pc:docMk/>
            <pc:sldMk cId="1003319337" sldId="421"/>
            <ac:spMk id="131" creationId="{7B8AD0DE-3B02-925E-4D43-025F1A3737B9}"/>
          </ac:spMkLst>
        </pc:spChg>
        <pc:spChg chg="add del mod">
          <ac:chgData name="Alejandro Cubero" userId="e043faaf-9c34-4c43-8167-adb49f94c279" providerId="ADAL" clId="{F575050A-86EA-460A-BF97-51FAA13A0708}" dt="2022-07-01T17:02:41.064" v="1602"/>
          <ac:spMkLst>
            <pc:docMk/>
            <pc:sldMk cId="1003319337" sldId="421"/>
            <ac:spMk id="137" creationId="{CB933C49-E105-B2D6-69FD-B2FF85AD1534}"/>
          </ac:spMkLst>
        </pc:spChg>
        <pc:spChg chg="add del mod">
          <ac:chgData name="Alejandro Cubero" userId="e043faaf-9c34-4c43-8167-adb49f94c279" providerId="ADAL" clId="{F575050A-86EA-460A-BF97-51FAA13A0708}" dt="2022-07-01T17:02:41.064" v="1602"/>
          <ac:spMkLst>
            <pc:docMk/>
            <pc:sldMk cId="1003319337" sldId="421"/>
            <ac:spMk id="138" creationId="{690600AD-D569-0C7B-31D6-3D8A5A33C06D}"/>
          </ac:spMkLst>
        </pc:spChg>
        <pc:spChg chg="mod">
          <ac:chgData name="Alejandro Cubero" userId="e043faaf-9c34-4c43-8167-adb49f94c279" providerId="ADAL" clId="{F575050A-86EA-460A-BF97-51FAA13A0708}" dt="2022-07-01T17:03:50.564" v="1614"/>
          <ac:spMkLst>
            <pc:docMk/>
            <pc:sldMk cId="1003319337" sldId="421"/>
            <ac:spMk id="140" creationId="{F4F1EE46-D9D7-684F-5122-C4E6BF048A11}"/>
          </ac:spMkLst>
        </pc:spChg>
        <pc:spChg chg="add del mod">
          <ac:chgData name="Alejandro Cubero" userId="e043faaf-9c34-4c43-8167-adb49f94c279" providerId="ADAL" clId="{F575050A-86EA-460A-BF97-51FAA13A0708}" dt="2022-07-01T17:09:58.816" v="1696" actId="478"/>
          <ac:spMkLst>
            <pc:docMk/>
            <pc:sldMk cId="1003319337" sldId="421"/>
            <ac:spMk id="142" creationId="{78198FF8-1A8D-A264-B479-86A87587EA2A}"/>
          </ac:spMkLst>
        </pc:spChg>
        <pc:spChg chg="del">
          <ac:chgData name="Alejandro Cubero" userId="e043faaf-9c34-4c43-8167-adb49f94c279" providerId="ADAL" clId="{F575050A-86EA-460A-BF97-51FAA13A0708}" dt="2022-07-01T17:02:12.626" v="1593" actId="478"/>
          <ac:spMkLst>
            <pc:docMk/>
            <pc:sldMk cId="1003319337" sldId="421"/>
            <ac:spMk id="143" creationId="{F88EFD64-8068-6F18-7F76-0EEC68AE009B}"/>
          </ac:spMkLst>
        </pc:spChg>
        <pc:spChg chg="del">
          <ac:chgData name="Alejandro Cubero" userId="e043faaf-9c34-4c43-8167-adb49f94c279" providerId="ADAL" clId="{F575050A-86EA-460A-BF97-51FAA13A0708}" dt="2022-07-01T17:02:12.626" v="1593" actId="478"/>
          <ac:spMkLst>
            <pc:docMk/>
            <pc:sldMk cId="1003319337" sldId="421"/>
            <ac:spMk id="145" creationId="{A3816503-5DB5-D201-1491-5003EEF943A3}"/>
          </ac:spMkLst>
        </pc:spChg>
        <pc:spChg chg="del">
          <ac:chgData name="Alejandro Cubero" userId="e043faaf-9c34-4c43-8167-adb49f94c279" providerId="ADAL" clId="{F575050A-86EA-460A-BF97-51FAA13A0708}" dt="2022-07-01T17:02:12.626" v="1593" actId="478"/>
          <ac:spMkLst>
            <pc:docMk/>
            <pc:sldMk cId="1003319337" sldId="421"/>
            <ac:spMk id="146" creationId="{355EB353-87E2-1FC4-AD0A-DF0457924104}"/>
          </ac:spMkLst>
        </pc:spChg>
        <pc:spChg chg="del">
          <ac:chgData name="Alejandro Cubero" userId="e043faaf-9c34-4c43-8167-adb49f94c279" providerId="ADAL" clId="{F575050A-86EA-460A-BF97-51FAA13A0708}" dt="2022-07-01T17:02:12.626" v="1593" actId="478"/>
          <ac:spMkLst>
            <pc:docMk/>
            <pc:sldMk cId="1003319337" sldId="421"/>
            <ac:spMk id="147" creationId="{D0A2F8C0-153F-A3D7-DE9A-BC1E25E92445}"/>
          </ac:spMkLst>
        </pc:spChg>
        <pc:spChg chg="del">
          <ac:chgData name="Alejandro Cubero" userId="e043faaf-9c34-4c43-8167-adb49f94c279" providerId="ADAL" clId="{F575050A-86EA-460A-BF97-51FAA13A0708}" dt="2022-07-01T17:02:12.626" v="1593" actId="478"/>
          <ac:spMkLst>
            <pc:docMk/>
            <pc:sldMk cId="1003319337" sldId="421"/>
            <ac:spMk id="153" creationId="{09142D68-21F4-3207-DDCA-02DA2FD69630}"/>
          </ac:spMkLst>
        </pc:spChg>
        <pc:spChg chg="del">
          <ac:chgData name="Alejandro Cubero" userId="e043faaf-9c34-4c43-8167-adb49f94c279" providerId="ADAL" clId="{F575050A-86EA-460A-BF97-51FAA13A0708}" dt="2022-07-01T17:02:12.626" v="1593" actId="478"/>
          <ac:spMkLst>
            <pc:docMk/>
            <pc:sldMk cId="1003319337" sldId="421"/>
            <ac:spMk id="154" creationId="{5D5AFD6A-AC59-5806-66D7-2CF9DDBAFC2B}"/>
          </ac:spMkLst>
        </pc:spChg>
        <pc:spChg chg="del">
          <ac:chgData name="Alejandro Cubero" userId="e043faaf-9c34-4c43-8167-adb49f94c279" providerId="ADAL" clId="{F575050A-86EA-460A-BF97-51FAA13A0708}" dt="2022-07-01T17:02:12.626" v="1593" actId="478"/>
          <ac:spMkLst>
            <pc:docMk/>
            <pc:sldMk cId="1003319337" sldId="421"/>
            <ac:spMk id="158" creationId="{453DE9AC-3B93-DE08-56E7-76813E03A7ED}"/>
          </ac:spMkLst>
        </pc:spChg>
        <pc:spChg chg="del">
          <ac:chgData name="Alejandro Cubero" userId="e043faaf-9c34-4c43-8167-adb49f94c279" providerId="ADAL" clId="{F575050A-86EA-460A-BF97-51FAA13A0708}" dt="2022-07-01T17:02:12.626" v="1593" actId="478"/>
          <ac:spMkLst>
            <pc:docMk/>
            <pc:sldMk cId="1003319337" sldId="421"/>
            <ac:spMk id="159" creationId="{D5EEE223-958B-0DCB-0486-0C20EEEAE615}"/>
          </ac:spMkLst>
        </pc:spChg>
        <pc:spChg chg="del">
          <ac:chgData name="Alejandro Cubero" userId="e043faaf-9c34-4c43-8167-adb49f94c279" providerId="ADAL" clId="{F575050A-86EA-460A-BF97-51FAA13A0708}" dt="2022-07-01T17:02:12.626" v="1593" actId="478"/>
          <ac:spMkLst>
            <pc:docMk/>
            <pc:sldMk cId="1003319337" sldId="421"/>
            <ac:spMk id="163" creationId="{50855853-F711-EA5C-68F9-0CB3FA71C1B0}"/>
          </ac:spMkLst>
        </pc:spChg>
        <pc:spChg chg="del">
          <ac:chgData name="Alejandro Cubero" userId="e043faaf-9c34-4c43-8167-adb49f94c279" providerId="ADAL" clId="{F575050A-86EA-460A-BF97-51FAA13A0708}" dt="2022-07-01T17:02:12.626" v="1593" actId="478"/>
          <ac:spMkLst>
            <pc:docMk/>
            <pc:sldMk cId="1003319337" sldId="421"/>
            <ac:spMk id="164" creationId="{E432E95A-DF89-23D6-922B-D8DC77CDCE96}"/>
          </ac:spMkLst>
        </pc:spChg>
        <pc:spChg chg="del">
          <ac:chgData name="Alejandro Cubero" userId="e043faaf-9c34-4c43-8167-adb49f94c279" providerId="ADAL" clId="{F575050A-86EA-460A-BF97-51FAA13A0708}" dt="2022-07-01T17:02:12.626" v="1593" actId="478"/>
          <ac:spMkLst>
            <pc:docMk/>
            <pc:sldMk cId="1003319337" sldId="421"/>
            <ac:spMk id="171" creationId="{B91FB8B5-EF42-9F8E-E1C8-F7E4B4847E25}"/>
          </ac:spMkLst>
        </pc:spChg>
        <pc:spChg chg="add del mod">
          <ac:chgData name="Alejandro Cubero" userId="e043faaf-9c34-4c43-8167-adb49f94c279" providerId="ADAL" clId="{F575050A-86EA-460A-BF97-51FAA13A0708}" dt="2022-07-01T17:10:00.902" v="1697" actId="478"/>
          <ac:spMkLst>
            <pc:docMk/>
            <pc:sldMk cId="1003319337" sldId="421"/>
            <ac:spMk id="172" creationId="{96231338-2415-137C-0711-2313F1EB0A3F}"/>
          </ac:spMkLst>
        </pc:spChg>
        <pc:spChg chg="del">
          <ac:chgData name="Alejandro Cubero" userId="e043faaf-9c34-4c43-8167-adb49f94c279" providerId="ADAL" clId="{F575050A-86EA-460A-BF97-51FAA13A0708}" dt="2022-07-01T17:02:12.626" v="1593" actId="478"/>
          <ac:spMkLst>
            <pc:docMk/>
            <pc:sldMk cId="1003319337" sldId="421"/>
            <ac:spMk id="173" creationId="{33408428-B330-F037-BB08-E2125E8E56C5}"/>
          </ac:spMkLst>
        </pc:spChg>
        <pc:spChg chg="add del mod">
          <ac:chgData name="Alejandro Cubero" userId="e043faaf-9c34-4c43-8167-adb49f94c279" providerId="ADAL" clId="{F575050A-86EA-460A-BF97-51FAA13A0708}" dt="2022-07-01T17:15:00.731" v="1744" actId="478"/>
          <ac:spMkLst>
            <pc:docMk/>
            <pc:sldMk cId="1003319337" sldId="421"/>
            <ac:spMk id="174" creationId="{219A9385-47A2-9E80-80C8-95CAC2344A14}"/>
          </ac:spMkLst>
        </pc:spChg>
        <pc:spChg chg="del">
          <ac:chgData name="Alejandro Cubero" userId="e043faaf-9c34-4c43-8167-adb49f94c279" providerId="ADAL" clId="{F575050A-86EA-460A-BF97-51FAA13A0708}" dt="2022-07-01T17:02:12.626" v="1593" actId="478"/>
          <ac:spMkLst>
            <pc:docMk/>
            <pc:sldMk cId="1003319337" sldId="421"/>
            <ac:spMk id="175" creationId="{D9C6B7A3-4025-5E8D-FEA5-306967C2C9DF}"/>
          </ac:spMkLst>
        </pc:spChg>
        <pc:spChg chg="del">
          <ac:chgData name="Alejandro Cubero" userId="e043faaf-9c34-4c43-8167-adb49f94c279" providerId="ADAL" clId="{F575050A-86EA-460A-BF97-51FAA13A0708}" dt="2022-07-01T17:02:12.626" v="1593" actId="478"/>
          <ac:spMkLst>
            <pc:docMk/>
            <pc:sldMk cId="1003319337" sldId="421"/>
            <ac:spMk id="179" creationId="{387C4E25-5389-A0D0-2F98-FF3C20EEA0BC}"/>
          </ac:spMkLst>
        </pc:spChg>
        <pc:spChg chg="del">
          <ac:chgData name="Alejandro Cubero" userId="e043faaf-9c34-4c43-8167-adb49f94c279" providerId="ADAL" clId="{F575050A-86EA-460A-BF97-51FAA13A0708}" dt="2022-07-01T17:02:12.626" v="1593" actId="478"/>
          <ac:spMkLst>
            <pc:docMk/>
            <pc:sldMk cId="1003319337" sldId="421"/>
            <ac:spMk id="186" creationId="{A203057C-E9E2-7B10-BD37-97DE9F1F3FB9}"/>
          </ac:spMkLst>
        </pc:spChg>
        <pc:spChg chg="del">
          <ac:chgData name="Alejandro Cubero" userId="e043faaf-9c34-4c43-8167-adb49f94c279" providerId="ADAL" clId="{F575050A-86EA-460A-BF97-51FAA13A0708}" dt="2022-07-01T17:02:12.626" v="1593" actId="478"/>
          <ac:spMkLst>
            <pc:docMk/>
            <pc:sldMk cId="1003319337" sldId="421"/>
            <ac:spMk id="187" creationId="{82E7A78B-6296-37E9-0694-52286C47C8C5}"/>
          </ac:spMkLst>
        </pc:spChg>
        <pc:spChg chg="del">
          <ac:chgData name="Alejandro Cubero" userId="e043faaf-9c34-4c43-8167-adb49f94c279" providerId="ADAL" clId="{F575050A-86EA-460A-BF97-51FAA13A0708}" dt="2022-07-01T17:02:12.626" v="1593" actId="478"/>
          <ac:spMkLst>
            <pc:docMk/>
            <pc:sldMk cId="1003319337" sldId="421"/>
            <ac:spMk id="197" creationId="{E6DF81A9-2580-7FCE-2D0B-40C5758FD3B1}"/>
          </ac:spMkLst>
        </pc:spChg>
        <pc:spChg chg="del">
          <ac:chgData name="Alejandro Cubero" userId="e043faaf-9c34-4c43-8167-adb49f94c279" providerId="ADAL" clId="{F575050A-86EA-460A-BF97-51FAA13A0708}" dt="2022-07-01T17:02:12.626" v="1593" actId="478"/>
          <ac:spMkLst>
            <pc:docMk/>
            <pc:sldMk cId="1003319337" sldId="421"/>
            <ac:spMk id="198" creationId="{8AC6379D-77E5-8C8F-B0D2-AD994124B2F8}"/>
          </ac:spMkLst>
        </pc:spChg>
        <pc:spChg chg="del">
          <ac:chgData name="Alejandro Cubero" userId="e043faaf-9c34-4c43-8167-adb49f94c279" providerId="ADAL" clId="{F575050A-86EA-460A-BF97-51FAA13A0708}" dt="2022-07-01T17:02:12.626" v="1593" actId="478"/>
          <ac:spMkLst>
            <pc:docMk/>
            <pc:sldMk cId="1003319337" sldId="421"/>
            <ac:spMk id="199" creationId="{CD4652A9-9CA7-CF47-6953-C57E04EB046B}"/>
          </ac:spMkLst>
        </pc:spChg>
        <pc:spChg chg="del">
          <ac:chgData name="Alejandro Cubero" userId="e043faaf-9c34-4c43-8167-adb49f94c279" providerId="ADAL" clId="{F575050A-86EA-460A-BF97-51FAA13A0708}" dt="2022-07-01T17:02:12.626" v="1593" actId="478"/>
          <ac:spMkLst>
            <pc:docMk/>
            <pc:sldMk cId="1003319337" sldId="421"/>
            <ac:spMk id="200" creationId="{22240C13-89B5-27FE-98F4-679E85B7137E}"/>
          </ac:spMkLst>
        </pc:spChg>
        <pc:spChg chg="del">
          <ac:chgData name="Alejandro Cubero" userId="e043faaf-9c34-4c43-8167-adb49f94c279" providerId="ADAL" clId="{F575050A-86EA-460A-BF97-51FAA13A0708}" dt="2022-07-01T17:02:12.626" v="1593" actId="478"/>
          <ac:spMkLst>
            <pc:docMk/>
            <pc:sldMk cId="1003319337" sldId="421"/>
            <ac:spMk id="201" creationId="{E5CF38A5-8C4B-84C9-C8EE-C4D3D032DF66}"/>
          </ac:spMkLst>
        </pc:spChg>
        <pc:spChg chg="del">
          <ac:chgData name="Alejandro Cubero" userId="e043faaf-9c34-4c43-8167-adb49f94c279" providerId="ADAL" clId="{F575050A-86EA-460A-BF97-51FAA13A0708}" dt="2022-07-01T17:02:12.626" v="1593" actId="478"/>
          <ac:spMkLst>
            <pc:docMk/>
            <pc:sldMk cId="1003319337" sldId="421"/>
            <ac:spMk id="206" creationId="{B23D81E8-7B31-3079-B8D4-094334048023}"/>
          </ac:spMkLst>
        </pc:spChg>
        <pc:spChg chg="del">
          <ac:chgData name="Alejandro Cubero" userId="e043faaf-9c34-4c43-8167-adb49f94c279" providerId="ADAL" clId="{F575050A-86EA-460A-BF97-51FAA13A0708}" dt="2022-07-01T17:02:12.626" v="1593" actId="478"/>
          <ac:spMkLst>
            <pc:docMk/>
            <pc:sldMk cId="1003319337" sldId="421"/>
            <ac:spMk id="207" creationId="{A35E05F3-3E5F-390B-A599-69C73A692A62}"/>
          </ac:spMkLst>
        </pc:spChg>
        <pc:spChg chg="del">
          <ac:chgData name="Alejandro Cubero" userId="e043faaf-9c34-4c43-8167-adb49f94c279" providerId="ADAL" clId="{F575050A-86EA-460A-BF97-51FAA13A0708}" dt="2022-07-01T17:02:12.626" v="1593" actId="478"/>
          <ac:spMkLst>
            <pc:docMk/>
            <pc:sldMk cId="1003319337" sldId="421"/>
            <ac:spMk id="208" creationId="{B80FF4AE-4D25-E798-B1F7-1CABF6A30425}"/>
          </ac:spMkLst>
        </pc:spChg>
        <pc:spChg chg="mod">
          <ac:chgData name="Alejandro Cubero" userId="e043faaf-9c34-4c43-8167-adb49f94c279" providerId="ADAL" clId="{F575050A-86EA-460A-BF97-51FAA13A0708}" dt="2022-07-01T17:03:50.564" v="1614"/>
          <ac:spMkLst>
            <pc:docMk/>
            <pc:sldMk cId="1003319337" sldId="421"/>
            <ac:spMk id="210" creationId="{0A9DEBE9-BB6C-7866-816A-CE178B85DDD1}"/>
          </ac:spMkLst>
        </pc:spChg>
        <pc:spChg chg="del">
          <ac:chgData name="Alejandro Cubero" userId="e043faaf-9c34-4c43-8167-adb49f94c279" providerId="ADAL" clId="{F575050A-86EA-460A-BF97-51FAA13A0708}" dt="2022-07-01T17:02:12.626" v="1593" actId="478"/>
          <ac:spMkLst>
            <pc:docMk/>
            <pc:sldMk cId="1003319337" sldId="421"/>
            <ac:spMk id="211" creationId="{F5B8515E-F58B-1153-589D-EE570C0E29C0}"/>
          </ac:spMkLst>
        </pc:spChg>
        <pc:spChg chg="mod">
          <ac:chgData name="Alejandro Cubero" userId="e043faaf-9c34-4c43-8167-adb49f94c279" providerId="ADAL" clId="{F575050A-86EA-460A-BF97-51FAA13A0708}" dt="2022-07-01T17:03:50.564" v="1614"/>
          <ac:spMkLst>
            <pc:docMk/>
            <pc:sldMk cId="1003319337" sldId="421"/>
            <ac:spMk id="212" creationId="{34ED8490-6EF7-ACAD-6C2B-DFA5BB43FBF4}"/>
          </ac:spMkLst>
        </pc:spChg>
        <pc:spChg chg="del mod">
          <ac:chgData name="Alejandro Cubero" userId="e043faaf-9c34-4c43-8167-adb49f94c279" providerId="ADAL" clId="{F575050A-86EA-460A-BF97-51FAA13A0708}" dt="2022-07-01T17:11:25.881" v="1730" actId="478"/>
          <ac:spMkLst>
            <pc:docMk/>
            <pc:sldMk cId="1003319337" sldId="421"/>
            <ac:spMk id="213" creationId="{8F00D558-7B15-D7E2-A9BD-D2F5A1AABFA8}"/>
          </ac:spMkLst>
        </pc:spChg>
        <pc:spChg chg="del mod">
          <ac:chgData name="Alejandro Cubero" userId="e043faaf-9c34-4c43-8167-adb49f94c279" providerId="ADAL" clId="{F575050A-86EA-460A-BF97-51FAA13A0708}" dt="2022-07-01T17:11:30.022" v="1731" actId="478"/>
          <ac:spMkLst>
            <pc:docMk/>
            <pc:sldMk cId="1003319337" sldId="421"/>
            <ac:spMk id="214" creationId="{183569F3-B68C-5E13-15DF-943393338261}"/>
          </ac:spMkLst>
        </pc:spChg>
        <pc:spChg chg="mod">
          <ac:chgData name="Alejandro Cubero" userId="e043faaf-9c34-4c43-8167-adb49f94c279" providerId="ADAL" clId="{F575050A-86EA-460A-BF97-51FAA13A0708}" dt="2022-07-01T17:03:50.564" v="1614"/>
          <ac:spMkLst>
            <pc:docMk/>
            <pc:sldMk cId="1003319337" sldId="421"/>
            <ac:spMk id="216" creationId="{4F12EF58-B867-7A8A-D150-BA87589C1440}"/>
          </ac:spMkLst>
        </pc:spChg>
        <pc:spChg chg="mod">
          <ac:chgData name="Alejandro Cubero" userId="e043faaf-9c34-4c43-8167-adb49f94c279" providerId="ADAL" clId="{F575050A-86EA-460A-BF97-51FAA13A0708}" dt="2022-07-01T17:03:50.564" v="1614"/>
          <ac:spMkLst>
            <pc:docMk/>
            <pc:sldMk cId="1003319337" sldId="421"/>
            <ac:spMk id="217" creationId="{2569F7D1-1D5C-C789-DDE2-296872D2C0DE}"/>
          </ac:spMkLst>
        </pc:spChg>
        <pc:spChg chg="mod">
          <ac:chgData name="Alejandro Cubero" userId="e043faaf-9c34-4c43-8167-adb49f94c279" providerId="ADAL" clId="{F575050A-86EA-460A-BF97-51FAA13A0708}" dt="2022-07-01T17:03:50.564" v="1614"/>
          <ac:spMkLst>
            <pc:docMk/>
            <pc:sldMk cId="1003319337" sldId="421"/>
            <ac:spMk id="218" creationId="{5E5FFFBD-B6FB-816E-A6F8-709BA287BC4D}"/>
          </ac:spMkLst>
        </pc:spChg>
        <pc:spChg chg="add del mod">
          <ac:chgData name="Alejandro Cubero" userId="e043faaf-9c34-4c43-8167-adb49f94c279" providerId="ADAL" clId="{F575050A-86EA-460A-BF97-51FAA13A0708}" dt="2022-07-01T17:15:00.731" v="1744" actId="478"/>
          <ac:spMkLst>
            <pc:docMk/>
            <pc:sldMk cId="1003319337" sldId="421"/>
            <ac:spMk id="219" creationId="{2700D392-4FCE-B737-9C81-F935BFB734A8}"/>
          </ac:spMkLst>
        </pc:spChg>
        <pc:spChg chg="add del mod">
          <ac:chgData name="Alejandro Cubero" userId="e043faaf-9c34-4c43-8167-adb49f94c279" providerId="ADAL" clId="{F575050A-86EA-460A-BF97-51FAA13A0708}" dt="2022-07-01T17:15:00.731" v="1744" actId="478"/>
          <ac:spMkLst>
            <pc:docMk/>
            <pc:sldMk cId="1003319337" sldId="421"/>
            <ac:spMk id="220" creationId="{6A6C3055-03BB-B145-C79C-1466F6F77F7B}"/>
          </ac:spMkLst>
        </pc:spChg>
        <pc:spChg chg="add del mod">
          <ac:chgData name="Alejandro Cubero" userId="e043faaf-9c34-4c43-8167-adb49f94c279" providerId="ADAL" clId="{F575050A-86EA-460A-BF97-51FAA13A0708}" dt="2022-07-01T17:15:00.731" v="1744" actId="478"/>
          <ac:spMkLst>
            <pc:docMk/>
            <pc:sldMk cId="1003319337" sldId="421"/>
            <ac:spMk id="221" creationId="{C368A757-3DC4-60A1-53F3-864BAC5BD998}"/>
          </ac:spMkLst>
        </pc:spChg>
        <pc:spChg chg="add del mod">
          <ac:chgData name="Alejandro Cubero" userId="e043faaf-9c34-4c43-8167-adb49f94c279" providerId="ADAL" clId="{F575050A-86EA-460A-BF97-51FAA13A0708}" dt="2022-07-01T17:15:00.731" v="1744" actId="478"/>
          <ac:spMkLst>
            <pc:docMk/>
            <pc:sldMk cId="1003319337" sldId="421"/>
            <ac:spMk id="222" creationId="{526F810A-B062-3713-712D-AEDEB4BB0E2E}"/>
          </ac:spMkLst>
        </pc:spChg>
        <pc:spChg chg="mod">
          <ac:chgData name="Alejandro Cubero" userId="e043faaf-9c34-4c43-8167-adb49f94c279" providerId="ADAL" clId="{F575050A-86EA-460A-BF97-51FAA13A0708}" dt="2022-07-01T17:03:50.564" v="1614"/>
          <ac:spMkLst>
            <pc:docMk/>
            <pc:sldMk cId="1003319337" sldId="421"/>
            <ac:spMk id="224" creationId="{DB7BF69C-2B9D-3BC5-9EC9-F2A442D7AA97}"/>
          </ac:spMkLst>
        </pc:spChg>
        <pc:spChg chg="mod">
          <ac:chgData name="Alejandro Cubero" userId="e043faaf-9c34-4c43-8167-adb49f94c279" providerId="ADAL" clId="{F575050A-86EA-460A-BF97-51FAA13A0708}" dt="2022-07-01T17:03:50.564" v="1614"/>
          <ac:spMkLst>
            <pc:docMk/>
            <pc:sldMk cId="1003319337" sldId="421"/>
            <ac:spMk id="225" creationId="{4F409B12-D1EF-B514-ED63-39B484B3BE42}"/>
          </ac:spMkLst>
        </pc:spChg>
        <pc:spChg chg="add del mod">
          <ac:chgData name="Alejandro Cubero" userId="e043faaf-9c34-4c43-8167-adb49f94c279" providerId="ADAL" clId="{F575050A-86EA-460A-BF97-51FAA13A0708}" dt="2022-07-01T17:15:00.731" v="1744" actId="478"/>
          <ac:spMkLst>
            <pc:docMk/>
            <pc:sldMk cId="1003319337" sldId="421"/>
            <ac:spMk id="226" creationId="{DB6F5262-B028-AABB-1EF9-1E6C82F1B4D6}"/>
          </ac:spMkLst>
        </pc:spChg>
        <pc:spChg chg="add del mod">
          <ac:chgData name="Alejandro Cubero" userId="e043faaf-9c34-4c43-8167-adb49f94c279" providerId="ADAL" clId="{F575050A-86EA-460A-BF97-51FAA13A0708}" dt="2022-07-01T17:15:00.731" v="1744" actId="478"/>
          <ac:spMkLst>
            <pc:docMk/>
            <pc:sldMk cId="1003319337" sldId="421"/>
            <ac:spMk id="227" creationId="{2CF05564-5BF1-C3D0-0986-B15460CE2201}"/>
          </ac:spMkLst>
        </pc:spChg>
        <pc:spChg chg="mod">
          <ac:chgData name="Alejandro Cubero" userId="e043faaf-9c34-4c43-8167-adb49f94c279" providerId="ADAL" clId="{F575050A-86EA-460A-BF97-51FAA13A0708}" dt="2022-07-01T17:03:50.564" v="1614"/>
          <ac:spMkLst>
            <pc:docMk/>
            <pc:sldMk cId="1003319337" sldId="421"/>
            <ac:spMk id="229" creationId="{AA0EB2AE-4263-46AC-0D20-64CD9796DFE2}"/>
          </ac:spMkLst>
        </pc:spChg>
        <pc:spChg chg="mod">
          <ac:chgData name="Alejandro Cubero" userId="e043faaf-9c34-4c43-8167-adb49f94c279" providerId="ADAL" clId="{F575050A-86EA-460A-BF97-51FAA13A0708}" dt="2022-07-01T17:03:50.564" v="1614"/>
          <ac:spMkLst>
            <pc:docMk/>
            <pc:sldMk cId="1003319337" sldId="421"/>
            <ac:spMk id="230" creationId="{0CF540E1-9C7E-FACA-2AFE-B2C4C755DE31}"/>
          </ac:spMkLst>
        </pc:spChg>
        <pc:spChg chg="add del mod">
          <ac:chgData name="Alejandro Cubero" userId="e043faaf-9c34-4c43-8167-adb49f94c279" providerId="ADAL" clId="{F575050A-86EA-460A-BF97-51FAA13A0708}" dt="2022-07-01T17:06:41.986" v="1625"/>
          <ac:spMkLst>
            <pc:docMk/>
            <pc:sldMk cId="1003319337" sldId="421"/>
            <ac:spMk id="233" creationId="{23F603CA-27A6-8021-23CE-968CE9CE4C02}"/>
          </ac:spMkLst>
        </pc:spChg>
        <pc:spChg chg="add del mod">
          <ac:chgData name="Alejandro Cubero" userId="e043faaf-9c34-4c43-8167-adb49f94c279" providerId="ADAL" clId="{F575050A-86EA-460A-BF97-51FAA13A0708}" dt="2022-07-01T17:06:41.986" v="1625"/>
          <ac:spMkLst>
            <pc:docMk/>
            <pc:sldMk cId="1003319337" sldId="421"/>
            <ac:spMk id="234" creationId="{2C8FB70B-193A-606C-D91B-6923097DF168}"/>
          </ac:spMkLst>
        </pc:spChg>
        <pc:spChg chg="add mod">
          <ac:chgData name="Alejandro Cubero" userId="e043faaf-9c34-4c43-8167-adb49f94c279" providerId="ADAL" clId="{F575050A-86EA-460A-BF97-51FAA13A0708}" dt="2022-07-01T17:08:37.207" v="1650" actId="164"/>
          <ac:spMkLst>
            <pc:docMk/>
            <pc:sldMk cId="1003319337" sldId="421"/>
            <ac:spMk id="235" creationId="{2B459449-4DB6-D887-7578-0E380F2C9B6A}"/>
          </ac:spMkLst>
        </pc:spChg>
        <pc:spChg chg="add del mod">
          <ac:chgData name="Alejandro Cubero" userId="e043faaf-9c34-4c43-8167-adb49f94c279" providerId="ADAL" clId="{F575050A-86EA-460A-BF97-51FAA13A0708}" dt="2022-07-01T17:09:36.066" v="1680" actId="478"/>
          <ac:spMkLst>
            <pc:docMk/>
            <pc:sldMk cId="1003319337" sldId="421"/>
            <ac:spMk id="236" creationId="{0CFFD84C-C424-2BE6-666B-E1EAA67318D1}"/>
          </ac:spMkLst>
        </pc:spChg>
        <pc:spChg chg="add del mod">
          <ac:chgData name="Alejandro Cubero" userId="e043faaf-9c34-4c43-8167-adb49f94c279" providerId="ADAL" clId="{F575050A-86EA-460A-BF97-51FAA13A0708}" dt="2022-07-01T17:09:40.699" v="1683" actId="1076"/>
          <ac:spMkLst>
            <pc:docMk/>
            <pc:sldMk cId="1003319337" sldId="421"/>
            <ac:spMk id="238" creationId="{50A0169C-C24D-A670-1765-FF98E89026A8}"/>
          </ac:spMkLst>
        </pc:spChg>
        <pc:spChg chg="mod">
          <ac:chgData name="Alejandro Cubero" userId="e043faaf-9c34-4c43-8167-adb49f94c279" providerId="ADAL" clId="{F575050A-86EA-460A-BF97-51FAA13A0708}" dt="2022-07-01T17:08:22.387" v="1648"/>
          <ac:spMkLst>
            <pc:docMk/>
            <pc:sldMk cId="1003319337" sldId="421"/>
            <ac:spMk id="239" creationId="{FD1D5DD6-CF2F-E3E5-1020-E4299F465A61}"/>
          </ac:spMkLst>
        </pc:spChg>
        <pc:spChg chg="mod">
          <ac:chgData name="Alejandro Cubero" userId="e043faaf-9c34-4c43-8167-adb49f94c279" providerId="ADAL" clId="{F575050A-86EA-460A-BF97-51FAA13A0708}" dt="2022-07-01T17:08:22.387" v="1648"/>
          <ac:spMkLst>
            <pc:docMk/>
            <pc:sldMk cId="1003319337" sldId="421"/>
            <ac:spMk id="240" creationId="{8D5E1121-FB5D-59B5-005C-0E7931FD4A33}"/>
          </ac:spMkLst>
        </pc:spChg>
        <pc:spChg chg="mod">
          <ac:chgData name="Alejandro Cubero" userId="e043faaf-9c34-4c43-8167-adb49f94c279" providerId="ADAL" clId="{F575050A-86EA-460A-BF97-51FAA13A0708}" dt="2022-07-01T17:08:22.387" v="1648"/>
          <ac:spMkLst>
            <pc:docMk/>
            <pc:sldMk cId="1003319337" sldId="421"/>
            <ac:spMk id="241" creationId="{0A44F5C4-3713-4510-3F8A-826140FC2F04}"/>
          </ac:spMkLst>
        </pc:spChg>
        <pc:spChg chg="mod">
          <ac:chgData name="Alejandro Cubero" userId="e043faaf-9c34-4c43-8167-adb49f94c279" providerId="ADAL" clId="{F575050A-86EA-460A-BF97-51FAA13A0708}" dt="2022-07-01T17:08:22.387" v="1648"/>
          <ac:spMkLst>
            <pc:docMk/>
            <pc:sldMk cId="1003319337" sldId="421"/>
            <ac:spMk id="242" creationId="{A2754000-8072-9496-691E-B299E055BC5B}"/>
          </ac:spMkLst>
        </pc:spChg>
        <pc:spChg chg="mod">
          <ac:chgData name="Alejandro Cubero" userId="e043faaf-9c34-4c43-8167-adb49f94c279" providerId="ADAL" clId="{F575050A-86EA-460A-BF97-51FAA13A0708}" dt="2022-07-01T17:08:22.387" v="1648"/>
          <ac:spMkLst>
            <pc:docMk/>
            <pc:sldMk cId="1003319337" sldId="421"/>
            <ac:spMk id="243" creationId="{69E2E8CB-9C50-8391-DD16-99B910D950D2}"/>
          </ac:spMkLst>
        </pc:spChg>
        <pc:spChg chg="mod">
          <ac:chgData name="Alejandro Cubero" userId="e043faaf-9c34-4c43-8167-adb49f94c279" providerId="ADAL" clId="{F575050A-86EA-460A-BF97-51FAA13A0708}" dt="2022-07-01T17:11:01.580" v="1729" actId="1037"/>
          <ac:spMkLst>
            <pc:docMk/>
            <pc:sldMk cId="1003319337" sldId="421"/>
            <ac:spMk id="244" creationId="{BCA18E71-02D6-0522-30CB-19C15EB44C14}"/>
          </ac:spMkLst>
        </pc:spChg>
        <pc:spChg chg="add del mod">
          <ac:chgData name="Alejandro Cubero" userId="e043faaf-9c34-4c43-8167-adb49f94c279" providerId="ADAL" clId="{F575050A-86EA-460A-BF97-51FAA13A0708}" dt="2022-07-01T17:09:34.742" v="1678"/>
          <ac:spMkLst>
            <pc:docMk/>
            <pc:sldMk cId="1003319337" sldId="421"/>
            <ac:spMk id="245" creationId="{8F20779D-4A6B-B54D-3628-2D9904D6B5BD}"/>
          </ac:spMkLst>
        </pc:spChg>
        <pc:grpChg chg="mod">
          <ac:chgData name="Alejandro Cubero" userId="e043faaf-9c34-4c43-8167-adb49f94c279" providerId="ADAL" clId="{F575050A-86EA-460A-BF97-51FAA13A0708}" dt="2022-07-01T17:11:40.308" v="1736" actId="1076"/>
          <ac:grpSpMkLst>
            <pc:docMk/>
            <pc:sldMk cId="1003319337" sldId="421"/>
            <ac:grpSpMk id="3" creationId="{00000000-0000-0000-0000-000000000000}"/>
          </ac:grpSpMkLst>
        </pc:grpChg>
        <pc:grpChg chg="mod">
          <ac:chgData name="Alejandro Cubero" userId="e043faaf-9c34-4c43-8167-adb49f94c279" providerId="ADAL" clId="{F575050A-86EA-460A-BF97-51FAA13A0708}" dt="2022-07-01T17:11:40.308" v="1736" actId="1076"/>
          <ac:grpSpMkLst>
            <pc:docMk/>
            <pc:sldMk cId="1003319337" sldId="421"/>
            <ac:grpSpMk id="5" creationId="{00000000-0000-0000-0000-000000000000}"/>
          </ac:grpSpMkLst>
        </pc:grpChg>
        <pc:grpChg chg="add del mod ord">
          <ac:chgData name="Alejandro Cubero" userId="e043faaf-9c34-4c43-8167-adb49f94c279" providerId="ADAL" clId="{F575050A-86EA-460A-BF97-51FAA13A0708}" dt="2022-07-01T17:15:00.731" v="1744" actId="478"/>
          <ac:grpSpMkLst>
            <pc:docMk/>
            <pc:sldMk cId="1003319337" sldId="421"/>
            <ac:grpSpMk id="9" creationId="{489CAD3B-3425-AB53-CE68-FB80551E7EA9}"/>
          </ac:grpSpMkLst>
        </pc:grpChg>
        <pc:grpChg chg="add del mod">
          <ac:chgData name="Alejandro Cubero" userId="e043faaf-9c34-4c43-8167-adb49f94c279" providerId="ADAL" clId="{F575050A-86EA-460A-BF97-51FAA13A0708}" dt="2022-07-01T17:02:23.783" v="1596"/>
          <ac:grpSpMkLst>
            <pc:docMk/>
            <pc:sldMk cId="1003319337" sldId="421"/>
            <ac:grpSpMk id="100" creationId="{EA6D3A55-4CDE-E77D-0107-C79C539047EC}"/>
          </ac:grpSpMkLst>
        </pc:grpChg>
        <pc:grpChg chg="del">
          <ac:chgData name="Alejandro Cubero" userId="e043faaf-9c34-4c43-8167-adb49f94c279" providerId="ADAL" clId="{F575050A-86EA-460A-BF97-51FAA13A0708}" dt="2022-07-01T17:02:09.398" v="1592" actId="478"/>
          <ac:grpSpMkLst>
            <pc:docMk/>
            <pc:sldMk cId="1003319337" sldId="421"/>
            <ac:grpSpMk id="102" creationId="{96867138-6716-EF1D-5711-5D1AE2FEA7A2}"/>
          </ac:grpSpMkLst>
        </pc:grpChg>
        <pc:grpChg chg="add del mod">
          <ac:chgData name="Alejandro Cubero" userId="e043faaf-9c34-4c43-8167-adb49f94c279" providerId="ADAL" clId="{F575050A-86EA-460A-BF97-51FAA13A0708}" dt="2022-07-01T17:02:41.064" v="1602"/>
          <ac:grpSpMkLst>
            <pc:docMk/>
            <pc:sldMk cId="1003319337" sldId="421"/>
            <ac:grpSpMk id="104" creationId="{86AC96D2-F445-9363-81EB-6C8B8DCB9D36}"/>
          </ac:grpSpMkLst>
        </pc:grpChg>
        <pc:grpChg chg="del">
          <ac:chgData name="Alejandro Cubero" userId="e043faaf-9c34-4c43-8167-adb49f94c279" providerId="ADAL" clId="{F575050A-86EA-460A-BF97-51FAA13A0708}" dt="2022-07-01T17:02:12.626" v="1593" actId="478"/>
          <ac:grpSpMkLst>
            <pc:docMk/>
            <pc:sldMk cId="1003319337" sldId="421"/>
            <ac:grpSpMk id="112" creationId="{E4982306-6B91-A093-1A1D-7A2C28636653}"/>
          </ac:grpSpMkLst>
        </pc:grpChg>
        <pc:grpChg chg="add del mod">
          <ac:chgData name="Alejandro Cubero" userId="e043faaf-9c34-4c43-8167-adb49f94c279" providerId="ADAL" clId="{F575050A-86EA-460A-BF97-51FAA13A0708}" dt="2022-07-01T17:02:41.064" v="1602"/>
          <ac:grpSpMkLst>
            <pc:docMk/>
            <pc:sldMk cId="1003319337" sldId="421"/>
            <ac:grpSpMk id="127" creationId="{4BACDDB0-14A3-3FEE-2DEF-E11F477475D3}"/>
          </ac:grpSpMkLst>
        </pc:grpChg>
        <pc:grpChg chg="del">
          <ac:chgData name="Alejandro Cubero" userId="e043faaf-9c34-4c43-8167-adb49f94c279" providerId="ADAL" clId="{F575050A-86EA-460A-BF97-51FAA13A0708}" dt="2022-07-01T17:02:12.626" v="1593" actId="478"/>
          <ac:grpSpMkLst>
            <pc:docMk/>
            <pc:sldMk cId="1003319337" sldId="421"/>
            <ac:grpSpMk id="132" creationId="{0013229C-C917-6F10-D879-C7E86F79F249}"/>
          </ac:grpSpMkLst>
        </pc:grpChg>
        <pc:grpChg chg="add del mod">
          <ac:chgData name="Alejandro Cubero" userId="e043faaf-9c34-4c43-8167-adb49f94c279" providerId="ADAL" clId="{F575050A-86EA-460A-BF97-51FAA13A0708}" dt="2022-07-01T17:14:57.058" v="1743" actId="478"/>
          <ac:grpSpMkLst>
            <pc:docMk/>
            <pc:sldMk cId="1003319337" sldId="421"/>
            <ac:grpSpMk id="139" creationId="{9C0BCC4E-36A8-0C5A-1601-84F8B86B85D8}"/>
          </ac:grpSpMkLst>
        </pc:grpChg>
        <pc:grpChg chg="del">
          <ac:chgData name="Alejandro Cubero" userId="e043faaf-9c34-4c43-8167-adb49f94c279" providerId="ADAL" clId="{F575050A-86EA-460A-BF97-51FAA13A0708}" dt="2022-07-01T17:02:12.626" v="1593" actId="478"/>
          <ac:grpSpMkLst>
            <pc:docMk/>
            <pc:sldMk cId="1003319337" sldId="421"/>
            <ac:grpSpMk id="148" creationId="{D1CDB6ED-5D3E-419B-85B6-F9447B39CD01}"/>
          </ac:grpSpMkLst>
        </pc:grpChg>
        <pc:grpChg chg="del">
          <ac:chgData name="Alejandro Cubero" userId="e043faaf-9c34-4c43-8167-adb49f94c279" providerId="ADAL" clId="{F575050A-86EA-460A-BF97-51FAA13A0708}" dt="2022-07-01T17:02:12.626" v="1593" actId="478"/>
          <ac:grpSpMkLst>
            <pc:docMk/>
            <pc:sldMk cId="1003319337" sldId="421"/>
            <ac:grpSpMk id="155" creationId="{43B55BB9-7E32-628C-9F97-AC382E854B29}"/>
          </ac:grpSpMkLst>
        </pc:grpChg>
        <pc:grpChg chg="del">
          <ac:chgData name="Alejandro Cubero" userId="e043faaf-9c34-4c43-8167-adb49f94c279" providerId="ADAL" clId="{F575050A-86EA-460A-BF97-51FAA13A0708}" dt="2022-07-01T17:02:12.626" v="1593" actId="478"/>
          <ac:grpSpMkLst>
            <pc:docMk/>
            <pc:sldMk cId="1003319337" sldId="421"/>
            <ac:grpSpMk id="160" creationId="{BC31E762-16A0-F045-52AB-97CDFFA5305C}"/>
          </ac:grpSpMkLst>
        </pc:grpChg>
        <pc:grpChg chg="del">
          <ac:chgData name="Alejandro Cubero" userId="e043faaf-9c34-4c43-8167-adb49f94c279" providerId="ADAL" clId="{F575050A-86EA-460A-BF97-51FAA13A0708}" dt="2022-07-01T17:02:12.626" v="1593" actId="478"/>
          <ac:grpSpMkLst>
            <pc:docMk/>
            <pc:sldMk cId="1003319337" sldId="421"/>
            <ac:grpSpMk id="165" creationId="{6A172D17-9739-32EC-A950-1E0F8CCFAB31}"/>
          </ac:grpSpMkLst>
        </pc:grpChg>
        <pc:grpChg chg="del">
          <ac:chgData name="Alejandro Cubero" userId="e043faaf-9c34-4c43-8167-adb49f94c279" providerId="ADAL" clId="{F575050A-86EA-460A-BF97-51FAA13A0708}" dt="2022-07-01T17:02:12.626" v="1593" actId="478"/>
          <ac:grpSpMkLst>
            <pc:docMk/>
            <pc:sldMk cId="1003319337" sldId="421"/>
            <ac:grpSpMk id="176" creationId="{FEB2A180-ED72-557D-E82D-17D35438A9F9}"/>
          </ac:grpSpMkLst>
        </pc:grpChg>
        <pc:grpChg chg="del">
          <ac:chgData name="Alejandro Cubero" userId="e043faaf-9c34-4c43-8167-adb49f94c279" providerId="ADAL" clId="{F575050A-86EA-460A-BF97-51FAA13A0708}" dt="2022-07-01T17:02:12.626" v="1593" actId="478"/>
          <ac:grpSpMkLst>
            <pc:docMk/>
            <pc:sldMk cId="1003319337" sldId="421"/>
            <ac:grpSpMk id="180" creationId="{22DC458D-4E14-996C-D7C8-2627C115B9C2}"/>
          </ac:grpSpMkLst>
        </pc:grpChg>
        <pc:grpChg chg="del">
          <ac:chgData name="Alejandro Cubero" userId="e043faaf-9c34-4c43-8167-adb49f94c279" providerId="ADAL" clId="{F575050A-86EA-460A-BF97-51FAA13A0708}" dt="2022-07-01T17:02:12.626" v="1593" actId="478"/>
          <ac:grpSpMkLst>
            <pc:docMk/>
            <pc:sldMk cId="1003319337" sldId="421"/>
            <ac:grpSpMk id="188" creationId="{B3D35514-54C8-C76A-BE2D-ADC88E82A293}"/>
          </ac:grpSpMkLst>
        </pc:grpChg>
        <pc:grpChg chg="del">
          <ac:chgData name="Alejandro Cubero" userId="e043faaf-9c34-4c43-8167-adb49f94c279" providerId="ADAL" clId="{F575050A-86EA-460A-BF97-51FAA13A0708}" dt="2022-07-01T17:02:12.626" v="1593" actId="478"/>
          <ac:grpSpMkLst>
            <pc:docMk/>
            <pc:sldMk cId="1003319337" sldId="421"/>
            <ac:grpSpMk id="202" creationId="{A7C336E4-C69D-BDBC-70FD-157DF4F945B9}"/>
          </ac:grpSpMkLst>
        </pc:grpChg>
        <pc:grpChg chg="add del mod">
          <ac:chgData name="Alejandro Cubero" userId="e043faaf-9c34-4c43-8167-adb49f94c279" providerId="ADAL" clId="{F575050A-86EA-460A-BF97-51FAA13A0708}" dt="2022-07-01T17:15:00.731" v="1744" actId="478"/>
          <ac:grpSpMkLst>
            <pc:docMk/>
            <pc:sldMk cId="1003319337" sldId="421"/>
            <ac:grpSpMk id="209" creationId="{00DAB6AF-752B-112C-7D21-032D7A63181D}"/>
          </ac:grpSpMkLst>
        </pc:grpChg>
        <pc:grpChg chg="add del mod">
          <ac:chgData name="Alejandro Cubero" userId="e043faaf-9c34-4c43-8167-adb49f94c279" providerId="ADAL" clId="{F575050A-86EA-460A-BF97-51FAA13A0708}" dt="2022-07-01T17:15:00.731" v="1744" actId="478"/>
          <ac:grpSpMkLst>
            <pc:docMk/>
            <pc:sldMk cId="1003319337" sldId="421"/>
            <ac:grpSpMk id="223" creationId="{5EF2E41A-A0B7-F02C-4D37-C7EFB7E45BB7}"/>
          </ac:grpSpMkLst>
        </pc:grpChg>
        <pc:grpChg chg="add del mod">
          <ac:chgData name="Alejandro Cubero" userId="e043faaf-9c34-4c43-8167-adb49f94c279" providerId="ADAL" clId="{F575050A-86EA-460A-BF97-51FAA13A0708}" dt="2022-07-01T17:15:00.731" v="1744" actId="478"/>
          <ac:grpSpMkLst>
            <pc:docMk/>
            <pc:sldMk cId="1003319337" sldId="421"/>
            <ac:grpSpMk id="228" creationId="{23527BE9-9AA0-0153-5839-99A8CE2D0E64}"/>
          </ac:grpSpMkLst>
        </pc:grpChg>
        <pc:grpChg chg="add mod">
          <ac:chgData name="Alejandro Cubero" userId="e043faaf-9c34-4c43-8167-adb49f94c279" providerId="ADAL" clId="{F575050A-86EA-460A-BF97-51FAA13A0708}" dt="2022-07-01T17:08:37.207" v="1650" actId="164"/>
          <ac:grpSpMkLst>
            <pc:docMk/>
            <pc:sldMk cId="1003319337" sldId="421"/>
            <ac:grpSpMk id="237" creationId="{58FD4301-4BCB-B6F8-30BD-0B58DBC02FF4}"/>
          </ac:grpSpMkLst>
        </pc:grpChg>
        <pc:grpChg chg="add del">
          <ac:chgData name="Alejandro Cubero" userId="e043faaf-9c34-4c43-8167-adb49f94c279" providerId="ADAL" clId="{F575050A-86EA-460A-BF97-51FAA13A0708}" dt="2022-07-01T17:02:27.383" v="1598" actId="478"/>
          <ac:grpSpMkLst>
            <pc:docMk/>
            <pc:sldMk cId="1003319337" sldId="421"/>
            <ac:grpSpMk id="246" creationId="{ABA74FA1-B368-EA63-776D-23F9B8F1E3D5}"/>
          </ac:grpSpMkLst>
        </pc:grpChg>
        <pc:picChg chg="mod">
          <ac:chgData name="Alejandro Cubero" userId="e043faaf-9c34-4c43-8167-adb49f94c279" providerId="ADAL" clId="{F575050A-86EA-460A-BF97-51FAA13A0708}" dt="2022-07-01T17:11:40.308" v="1736" actId="1076"/>
          <ac:picMkLst>
            <pc:docMk/>
            <pc:sldMk cId="1003319337" sldId="421"/>
            <ac:picMk id="6" creationId="{00000000-0000-0000-0000-000000000000}"/>
          </ac:picMkLst>
        </pc:picChg>
        <pc:picChg chg="add mod">
          <ac:chgData name="Alejandro Cubero" userId="e043faaf-9c34-4c43-8167-adb49f94c279" providerId="ADAL" clId="{F575050A-86EA-460A-BF97-51FAA13A0708}" dt="2022-07-01T17:15:18.336" v="1752" actId="1076"/>
          <ac:picMkLst>
            <pc:docMk/>
            <pc:sldMk cId="1003319337" sldId="421"/>
            <ac:picMk id="13" creationId="{488A8DA3-7379-8217-1756-1CCE21CC8FE6}"/>
          </ac:picMkLst>
        </pc:picChg>
        <pc:picChg chg="mod">
          <ac:chgData name="Alejandro Cubero" userId="e043faaf-9c34-4c43-8167-adb49f94c279" providerId="ADAL" clId="{F575050A-86EA-460A-BF97-51FAA13A0708}" dt="2022-07-01T17:02:21.686" v="1595"/>
          <ac:picMkLst>
            <pc:docMk/>
            <pc:sldMk cId="1003319337" sldId="421"/>
            <ac:picMk id="103" creationId="{F6132B0F-CA3B-3C77-017A-06CCAED8FD56}"/>
          </ac:picMkLst>
        </pc:picChg>
        <pc:picChg chg="mod">
          <ac:chgData name="Alejandro Cubero" userId="e043faaf-9c34-4c43-8167-adb49f94c279" providerId="ADAL" clId="{F575050A-86EA-460A-BF97-51FAA13A0708}" dt="2022-07-01T17:02:36.012" v="1599"/>
          <ac:picMkLst>
            <pc:docMk/>
            <pc:sldMk cId="1003319337" sldId="421"/>
            <ac:picMk id="106" creationId="{0D2C006B-3215-733C-4E31-56E3EA97F28E}"/>
          </ac:picMkLst>
        </pc:picChg>
        <pc:picChg chg="mod">
          <ac:chgData name="Alejandro Cubero" userId="e043faaf-9c34-4c43-8167-adb49f94c279" providerId="ADAL" clId="{F575050A-86EA-460A-BF97-51FAA13A0708}" dt="2022-07-01T17:03:50.564" v="1614"/>
          <ac:picMkLst>
            <pc:docMk/>
            <pc:sldMk cId="1003319337" sldId="421"/>
            <ac:picMk id="141" creationId="{885BF6F8-0B26-8124-0EF2-096CEADD0ED7}"/>
          </ac:picMkLst>
        </pc:picChg>
        <pc:picChg chg="del">
          <ac:chgData name="Alejandro Cubero" userId="e043faaf-9c34-4c43-8167-adb49f94c279" providerId="ADAL" clId="{F575050A-86EA-460A-BF97-51FAA13A0708}" dt="2022-07-01T17:02:12.626" v="1593" actId="478"/>
          <ac:picMkLst>
            <pc:docMk/>
            <pc:sldMk cId="1003319337" sldId="421"/>
            <ac:picMk id="144" creationId="{0DD396DA-AD58-9E5F-8D9E-6B18DF15BAF0}"/>
          </ac:picMkLst>
        </pc:picChg>
        <pc:picChg chg="del mod">
          <ac:chgData name="Alejandro Cubero" userId="e043faaf-9c34-4c43-8167-adb49f94c279" providerId="ADAL" clId="{F575050A-86EA-460A-BF97-51FAA13A0708}" dt="2022-07-01T17:11:36.411" v="1734" actId="478"/>
          <ac:picMkLst>
            <pc:docMk/>
            <pc:sldMk cId="1003319337" sldId="421"/>
            <ac:picMk id="215" creationId="{D6189E3C-9432-287D-BCA3-98DEFB03FA6A}"/>
          </ac:picMkLst>
        </pc:picChg>
        <pc:picChg chg="mod">
          <ac:chgData name="Alejandro Cubero" userId="e043faaf-9c34-4c43-8167-adb49f94c279" providerId="ADAL" clId="{F575050A-86EA-460A-BF97-51FAA13A0708}" dt="2022-07-01T17:03:50.564" v="1614"/>
          <ac:picMkLst>
            <pc:docMk/>
            <pc:sldMk cId="1003319337" sldId="421"/>
            <ac:picMk id="231" creationId="{FCB6480B-6C06-4DFC-DB2B-D64551894CC9}"/>
          </ac:picMkLst>
        </pc:picChg>
        <pc:picChg chg="mod">
          <ac:chgData name="Alejandro Cubero" userId="e043faaf-9c34-4c43-8167-adb49f94c279" providerId="ADAL" clId="{F575050A-86EA-460A-BF97-51FAA13A0708}" dt="2022-07-01T17:03:50.564" v="1614"/>
          <ac:picMkLst>
            <pc:docMk/>
            <pc:sldMk cId="1003319337" sldId="421"/>
            <ac:picMk id="232" creationId="{2E326293-7A6A-7739-B4BE-80544EC15C87}"/>
          </ac:picMkLst>
        </pc:picChg>
        <pc:cxnChg chg="mod">
          <ac:chgData name="Alejandro Cubero" userId="e043faaf-9c34-4c43-8167-adb49f94c279" providerId="ADAL" clId="{F575050A-86EA-460A-BF97-51FAA13A0708}" dt="2022-07-01T17:11:40.308" v="1736" actId="1076"/>
          <ac:cxnSpMkLst>
            <pc:docMk/>
            <pc:sldMk cId="1003319337" sldId="421"/>
            <ac:cxnSpMk id="4" creationId="{00000000-0000-0000-0000-000000000000}"/>
          </ac:cxnSpMkLst>
        </pc:cxnChg>
      </pc:sldChg>
      <pc:sldChg chg="addSp delSp modSp add del mod">
        <pc:chgData name="Alejandro Cubero" userId="e043faaf-9c34-4c43-8167-adb49f94c279" providerId="ADAL" clId="{F575050A-86EA-460A-BF97-51FAA13A0708}" dt="2022-07-01T17:17:25.347" v="1754" actId="47"/>
        <pc:sldMkLst>
          <pc:docMk/>
          <pc:sldMk cId="2259100572" sldId="422"/>
        </pc:sldMkLst>
        <pc:spChg chg="del topLvl">
          <ac:chgData name="Alejandro Cubero" userId="e043faaf-9c34-4c43-8167-adb49f94c279" providerId="ADAL" clId="{F575050A-86EA-460A-BF97-51FAA13A0708}" dt="2022-07-01T17:07:12.990" v="1631" actId="478"/>
          <ac:spMkLst>
            <pc:docMk/>
            <pc:sldMk cId="2259100572" sldId="422"/>
            <ac:spMk id="3" creationId="{00000000-0000-0000-0000-000000000000}"/>
          </ac:spMkLst>
        </pc:spChg>
        <pc:spChg chg="del">
          <ac:chgData name="Alejandro Cubero" userId="e043faaf-9c34-4c43-8167-adb49f94c279" providerId="ADAL" clId="{F575050A-86EA-460A-BF97-51FAA13A0708}" dt="2022-07-01T17:06:59.459" v="1627" actId="478"/>
          <ac:spMkLst>
            <pc:docMk/>
            <pc:sldMk cId="2259100572" sldId="422"/>
            <ac:spMk id="5" creationId="{00000000-0000-0000-0000-000000000000}"/>
          </ac:spMkLst>
        </pc:spChg>
        <pc:spChg chg="mod topLvl">
          <ac:chgData name="Alejandro Cubero" userId="e043faaf-9c34-4c43-8167-adb49f94c279" providerId="ADAL" clId="{F575050A-86EA-460A-BF97-51FAA13A0708}" dt="2022-07-01T17:07:53.703" v="1644" actId="21"/>
          <ac:spMkLst>
            <pc:docMk/>
            <pc:sldMk cId="2259100572" sldId="422"/>
            <ac:spMk id="7" creationId="{00000000-0000-0000-0000-000000000000}"/>
          </ac:spMkLst>
        </pc:spChg>
        <pc:spChg chg="del">
          <ac:chgData name="Alejandro Cubero" userId="e043faaf-9c34-4c43-8167-adb49f94c279" providerId="ADAL" clId="{F575050A-86EA-460A-BF97-51FAA13A0708}" dt="2022-07-01T17:07:26.715" v="1636" actId="478"/>
          <ac:spMkLst>
            <pc:docMk/>
            <pc:sldMk cId="2259100572" sldId="422"/>
            <ac:spMk id="19" creationId="{00000000-0000-0000-0000-000000000000}"/>
          </ac:spMkLst>
        </pc:spChg>
        <pc:spChg chg="del mod">
          <ac:chgData name="Alejandro Cubero" userId="e043faaf-9c34-4c43-8167-adb49f94c279" providerId="ADAL" clId="{F575050A-86EA-460A-BF97-51FAA13A0708}" dt="2022-07-01T17:07:39.615" v="1640" actId="478"/>
          <ac:spMkLst>
            <pc:docMk/>
            <pc:sldMk cId="2259100572" sldId="422"/>
            <ac:spMk id="20" creationId="{00000000-0000-0000-0000-000000000000}"/>
          </ac:spMkLst>
        </pc:spChg>
        <pc:spChg chg="del">
          <ac:chgData name="Alejandro Cubero" userId="e043faaf-9c34-4c43-8167-adb49f94c279" providerId="ADAL" clId="{F575050A-86EA-460A-BF97-51FAA13A0708}" dt="2022-07-01T17:07:05.656" v="1629" actId="478"/>
          <ac:spMkLst>
            <pc:docMk/>
            <pc:sldMk cId="2259100572" sldId="422"/>
            <ac:spMk id="25" creationId="{00000000-0000-0000-0000-000000000000}"/>
          </ac:spMkLst>
        </pc:spChg>
        <pc:spChg chg="del">
          <ac:chgData name="Alejandro Cubero" userId="e043faaf-9c34-4c43-8167-adb49f94c279" providerId="ADAL" clId="{F575050A-86EA-460A-BF97-51FAA13A0708}" dt="2022-07-01T17:07:29.176" v="1637" actId="478"/>
          <ac:spMkLst>
            <pc:docMk/>
            <pc:sldMk cId="2259100572" sldId="422"/>
            <ac:spMk id="29" creationId="{00000000-0000-0000-0000-000000000000}"/>
          </ac:spMkLst>
        </pc:spChg>
        <pc:spChg chg="del">
          <ac:chgData name="Alejandro Cubero" userId="e043faaf-9c34-4c43-8167-adb49f94c279" providerId="ADAL" clId="{F575050A-86EA-460A-BF97-51FAA13A0708}" dt="2022-07-01T17:07:36.780" v="1638" actId="478"/>
          <ac:spMkLst>
            <pc:docMk/>
            <pc:sldMk cId="2259100572" sldId="422"/>
            <ac:spMk id="30" creationId="{00000000-0000-0000-0000-000000000000}"/>
          </ac:spMkLst>
        </pc:spChg>
        <pc:spChg chg="del">
          <ac:chgData name="Alejandro Cubero" userId="e043faaf-9c34-4c43-8167-adb49f94c279" providerId="ADAL" clId="{F575050A-86EA-460A-BF97-51FAA13A0708}" dt="2022-07-01T17:07:18.962" v="1633" actId="478"/>
          <ac:spMkLst>
            <pc:docMk/>
            <pc:sldMk cId="2259100572" sldId="422"/>
            <ac:spMk id="50" creationId="{00000000-0000-0000-0000-000000000000}"/>
          </ac:spMkLst>
        </pc:spChg>
        <pc:spChg chg="del">
          <ac:chgData name="Alejandro Cubero" userId="e043faaf-9c34-4c43-8167-adb49f94c279" providerId="ADAL" clId="{F575050A-86EA-460A-BF97-51FAA13A0708}" dt="2022-07-01T17:07:20.746" v="1634" actId="478"/>
          <ac:spMkLst>
            <pc:docMk/>
            <pc:sldMk cId="2259100572" sldId="422"/>
            <ac:spMk id="51" creationId="{00000000-0000-0000-0000-000000000000}"/>
          </ac:spMkLst>
        </pc:spChg>
        <pc:spChg chg="del">
          <ac:chgData name="Alejandro Cubero" userId="e043faaf-9c34-4c43-8167-adb49f94c279" providerId="ADAL" clId="{F575050A-86EA-460A-BF97-51FAA13A0708}" dt="2022-07-01T17:07:23.073" v="1635" actId="478"/>
          <ac:spMkLst>
            <pc:docMk/>
            <pc:sldMk cId="2259100572" sldId="422"/>
            <ac:spMk id="52" creationId="{00000000-0000-0000-0000-000000000000}"/>
          </ac:spMkLst>
        </pc:spChg>
        <pc:spChg chg="del">
          <ac:chgData name="Alejandro Cubero" userId="e043faaf-9c34-4c43-8167-adb49f94c279" providerId="ADAL" clId="{F575050A-86EA-460A-BF97-51FAA13A0708}" dt="2022-07-01T17:06:59.459" v="1627" actId="478"/>
          <ac:spMkLst>
            <pc:docMk/>
            <pc:sldMk cId="2259100572" sldId="422"/>
            <ac:spMk id="53" creationId="{00000000-0000-0000-0000-000000000000}"/>
          </ac:spMkLst>
        </pc:spChg>
        <pc:spChg chg="del">
          <ac:chgData name="Alejandro Cubero" userId="e043faaf-9c34-4c43-8167-adb49f94c279" providerId="ADAL" clId="{F575050A-86EA-460A-BF97-51FAA13A0708}" dt="2022-07-01T17:06:59.459" v="1627" actId="478"/>
          <ac:spMkLst>
            <pc:docMk/>
            <pc:sldMk cId="2259100572" sldId="422"/>
            <ac:spMk id="54" creationId="{00000000-0000-0000-0000-000000000000}"/>
          </ac:spMkLst>
        </pc:spChg>
        <pc:spChg chg="del">
          <ac:chgData name="Alejandro Cubero" userId="e043faaf-9c34-4c43-8167-adb49f94c279" providerId="ADAL" clId="{F575050A-86EA-460A-BF97-51FAA13A0708}" dt="2022-07-01T17:06:59.459" v="1627" actId="478"/>
          <ac:spMkLst>
            <pc:docMk/>
            <pc:sldMk cId="2259100572" sldId="422"/>
            <ac:spMk id="57" creationId="{00000000-0000-0000-0000-000000000000}"/>
          </ac:spMkLst>
        </pc:spChg>
        <pc:spChg chg="del">
          <ac:chgData name="Alejandro Cubero" userId="e043faaf-9c34-4c43-8167-adb49f94c279" providerId="ADAL" clId="{F575050A-86EA-460A-BF97-51FAA13A0708}" dt="2022-07-01T17:06:59.459" v="1627" actId="478"/>
          <ac:spMkLst>
            <pc:docMk/>
            <pc:sldMk cId="2259100572" sldId="422"/>
            <ac:spMk id="58" creationId="{00000000-0000-0000-0000-000000000000}"/>
          </ac:spMkLst>
        </pc:spChg>
        <pc:spChg chg="del">
          <ac:chgData name="Alejandro Cubero" userId="e043faaf-9c34-4c43-8167-adb49f94c279" providerId="ADAL" clId="{F575050A-86EA-460A-BF97-51FAA13A0708}" dt="2022-07-01T17:07:05.656" v="1629" actId="478"/>
          <ac:spMkLst>
            <pc:docMk/>
            <pc:sldMk cId="2259100572" sldId="422"/>
            <ac:spMk id="59" creationId="{00000000-0000-0000-0000-000000000000}"/>
          </ac:spMkLst>
        </pc:spChg>
        <pc:spChg chg="del">
          <ac:chgData name="Alejandro Cubero" userId="e043faaf-9c34-4c43-8167-adb49f94c279" providerId="ADAL" clId="{F575050A-86EA-460A-BF97-51FAA13A0708}" dt="2022-07-01T17:06:59.459" v="1627" actId="478"/>
          <ac:spMkLst>
            <pc:docMk/>
            <pc:sldMk cId="2259100572" sldId="422"/>
            <ac:spMk id="60" creationId="{00000000-0000-0000-0000-000000000000}"/>
          </ac:spMkLst>
        </pc:spChg>
        <pc:grpChg chg="del">
          <ac:chgData name="Alejandro Cubero" userId="e043faaf-9c34-4c43-8167-adb49f94c279" providerId="ADAL" clId="{F575050A-86EA-460A-BF97-51FAA13A0708}" dt="2022-07-01T17:07:08.174" v="1630" actId="478"/>
          <ac:grpSpMkLst>
            <pc:docMk/>
            <pc:sldMk cId="2259100572" sldId="422"/>
            <ac:grpSpMk id="2" creationId="{00000000-0000-0000-0000-000000000000}"/>
          </ac:grpSpMkLst>
        </pc:grpChg>
        <pc:grpChg chg="add del mod">
          <ac:chgData name="Alejandro Cubero" userId="e043faaf-9c34-4c43-8167-adb49f94c279" providerId="ADAL" clId="{F575050A-86EA-460A-BF97-51FAA13A0708}" dt="2022-07-01T17:08:15.905" v="1647" actId="1076"/>
          <ac:grpSpMkLst>
            <pc:docMk/>
            <pc:sldMk cId="2259100572" sldId="422"/>
            <ac:grpSpMk id="6" creationId="{00000000-0000-0000-0000-000000000000}"/>
          </ac:grpSpMkLst>
        </pc:grpChg>
        <pc:grpChg chg="del">
          <ac:chgData name="Alejandro Cubero" userId="e043faaf-9c34-4c43-8167-adb49f94c279" providerId="ADAL" clId="{F575050A-86EA-460A-BF97-51FAA13A0708}" dt="2022-07-01T17:06:59.459" v="1627" actId="478"/>
          <ac:grpSpMkLst>
            <pc:docMk/>
            <pc:sldMk cId="2259100572" sldId="422"/>
            <ac:grpSpMk id="22" creationId="{00000000-0000-0000-0000-000000000000}"/>
          </ac:grpSpMkLst>
        </pc:grpChg>
        <pc:picChg chg="del topLvl">
          <ac:chgData name="Alejandro Cubero" userId="e043faaf-9c34-4c43-8167-adb49f94c279" providerId="ADAL" clId="{F575050A-86EA-460A-BF97-51FAA13A0708}" dt="2022-07-01T17:07:08.174" v="1630" actId="478"/>
          <ac:picMkLst>
            <pc:docMk/>
            <pc:sldMk cId="2259100572" sldId="422"/>
            <ac:picMk id="4" creationId="{00000000-0000-0000-0000-000000000000}"/>
          </ac:picMkLst>
        </pc:picChg>
        <pc:picChg chg="add del mod topLvl">
          <ac:chgData name="Alejandro Cubero" userId="e043faaf-9c34-4c43-8167-adb49f94c279" providerId="ADAL" clId="{F575050A-86EA-460A-BF97-51FAA13A0708}" dt="2022-07-01T17:08:02.201" v="1646" actId="1076"/>
          <ac:picMkLst>
            <pc:docMk/>
            <pc:sldMk cId="2259100572" sldId="422"/>
            <ac:picMk id="8" creationId="{00000000-0000-0000-0000-000000000000}"/>
          </ac:picMkLst>
        </pc:picChg>
        <pc:picChg chg="del">
          <ac:chgData name="Alejandro Cubero" userId="e043faaf-9c34-4c43-8167-adb49f94c279" providerId="ADAL" clId="{F575050A-86EA-460A-BF97-51FAA13A0708}" dt="2022-07-01T17:07:16.696" v="1632" actId="478"/>
          <ac:picMkLst>
            <pc:docMk/>
            <pc:sldMk cId="2259100572" sldId="422"/>
            <ac:picMk id="31" creationId="{00000000-0000-0000-0000-000000000000}"/>
          </ac:picMkLst>
        </pc:picChg>
        <pc:picChg chg="del">
          <ac:chgData name="Alejandro Cubero" userId="e043faaf-9c34-4c43-8167-adb49f94c279" providerId="ADAL" clId="{F575050A-86EA-460A-BF97-51FAA13A0708}" dt="2022-07-01T17:07:02.178" v="1628" actId="478"/>
          <ac:picMkLst>
            <pc:docMk/>
            <pc:sldMk cId="2259100572" sldId="422"/>
            <ac:picMk id="46" creationId="{00000000-0000-0000-0000-000000000000}"/>
          </ac:picMkLst>
        </pc:picChg>
      </pc:sldChg>
      <pc:sldChg chg="addSp delSp modSp add mod ord">
        <pc:chgData name="Alejandro Cubero" userId="e043faaf-9c34-4c43-8167-adb49f94c279" providerId="ADAL" clId="{F575050A-86EA-460A-BF97-51FAA13A0708}" dt="2022-07-01T17:30:57.966" v="2055" actId="113"/>
        <pc:sldMkLst>
          <pc:docMk/>
          <pc:sldMk cId="3261310455" sldId="422"/>
        </pc:sldMkLst>
        <pc:spChg chg="mod">
          <ac:chgData name="Alejandro Cubero" userId="e043faaf-9c34-4c43-8167-adb49f94c279" providerId="ADAL" clId="{F575050A-86EA-460A-BF97-51FAA13A0708}" dt="2022-07-01T17:18:11.465" v="1760"/>
          <ac:spMkLst>
            <pc:docMk/>
            <pc:sldMk cId="3261310455" sldId="422"/>
            <ac:spMk id="10" creationId="{00000000-0000-0000-0000-000000000000}"/>
          </ac:spMkLst>
        </pc:spChg>
        <pc:spChg chg="del">
          <ac:chgData name="Alejandro Cubero" userId="e043faaf-9c34-4c43-8167-adb49f94c279" providerId="ADAL" clId="{F575050A-86EA-460A-BF97-51FAA13A0708}" dt="2022-07-01T17:20:24.921" v="1842" actId="478"/>
          <ac:spMkLst>
            <pc:docMk/>
            <pc:sldMk cId="3261310455" sldId="422"/>
            <ac:spMk id="41" creationId="{D29D7907-AFF7-39B2-0802-768D0BD06360}"/>
          </ac:spMkLst>
        </pc:spChg>
        <pc:spChg chg="del">
          <ac:chgData name="Alejandro Cubero" userId="e043faaf-9c34-4c43-8167-adb49f94c279" providerId="ADAL" clId="{F575050A-86EA-460A-BF97-51FAA13A0708}" dt="2022-07-01T17:20:27.230" v="1843" actId="478"/>
          <ac:spMkLst>
            <pc:docMk/>
            <pc:sldMk cId="3261310455" sldId="422"/>
            <ac:spMk id="126" creationId="{A63767EA-4203-0E68-3BA3-CD4B9F1DDF61}"/>
          </ac:spMkLst>
        </pc:spChg>
        <pc:spChg chg="mod">
          <ac:chgData name="Alejandro Cubero" userId="e043faaf-9c34-4c43-8167-adb49f94c279" providerId="ADAL" clId="{F575050A-86EA-460A-BF97-51FAA13A0708}" dt="2022-07-01T17:22:56.848" v="1873" actId="1076"/>
          <ac:spMkLst>
            <pc:docMk/>
            <pc:sldMk cId="3261310455" sldId="422"/>
            <ac:spMk id="175" creationId="{F43F56B2-0909-473E-95EE-C2BABA62E320}"/>
          </ac:spMkLst>
        </pc:spChg>
        <pc:spChg chg="del">
          <ac:chgData name="Alejandro Cubero" userId="e043faaf-9c34-4c43-8167-adb49f94c279" providerId="ADAL" clId="{F575050A-86EA-460A-BF97-51FAA13A0708}" dt="2022-07-01T17:21:17.372" v="1849" actId="478"/>
          <ac:spMkLst>
            <pc:docMk/>
            <pc:sldMk cId="3261310455" sldId="422"/>
            <ac:spMk id="228" creationId="{3E226E46-E87F-5936-E918-8E9EEF5BAFEC}"/>
          </ac:spMkLst>
        </pc:spChg>
        <pc:spChg chg="del mod">
          <ac:chgData name="Alejandro Cubero" userId="e043faaf-9c34-4c43-8167-adb49f94c279" providerId="ADAL" clId="{F575050A-86EA-460A-BF97-51FAA13A0708}" dt="2022-07-01T17:21:18.558" v="1851" actId="478"/>
          <ac:spMkLst>
            <pc:docMk/>
            <pc:sldMk cId="3261310455" sldId="422"/>
            <ac:spMk id="229" creationId="{4C09B2E8-F51E-71D3-248C-588AE5D41283}"/>
          </ac:spMkLst>
        </pc:spChg>
        <pc:spChg chg="del">
          <ac:chgData name="Alejandro Cubero" userId="e043faaf-9c34-4c43-8167-adb49f94c279" providerId="ADAL" clId="{F575050A-86EA-460A-BF97-51FAA13A0708}" dt="2022-07-01T17:26:34.632" v="1930" actId="478"/>
          <ac:spMkLst>
            <pc:docMk/>
            <pc:sldMk cId="3261310455" sldId="422"/>
            <ac:spMk id="237" creationId="{D2EA385F-0312-4D65-A914-A50144DEF07F}"/>
          </ac:spMkLst>
        </pc:spChg>
        <pc:spChg chg="del">
          <ac:chgData name="Alejandro Cubero" userId="e043faaf-9c34-4c43-8167-adb49f94c279" providerId="ADAL" clId="{F575050A-86EA-460A-BF97-51FAA13A0708}" dt="2022-07-01T17:26:37.195" v="1932" actId="478"/>
          <ac:spMkLst>
            <pc:docMk/>
            <pc:sldMk cId="3261310455" sldId="422"/>
            <ac:spMk id="244" creationId="{A5D2B2B0-AF5C-B32B-186A-56AF6636DD72}"/>
          </ac:spMkLst>
        </pc:spChg>
        <pc:spChg chg="del">
          <ac:chgData name="Alejandro Cubero" userId="e043faaf-9c34-4c43-8167-adb49f94c279" providerId="ADAL" clId="{F575050A-86EA-460A-BF97-51FAA13A0708}" dt="2022-07-01T17:26:37.195" v="1932" actId="478"/>
          <ac:spMkLst>
            <pc:docMk/>
            <pc:sldMk cId="3261310455" sldId="422"/>
            <ac:spMk id="245" creationId="{53C0830D-E73D-8C21-E744-378623C890D5}"/>
          </ac:spMkLst>
        </pc:spChg>
        <pc:spChg chg="mod">
          <ac:chgData name="Alejandro Cubero" userId="e043faaf-9c34-4c43-8167-adb49f94c279" providerId="ADAL" clId="{F575050A-86EA-460A-BF97-51FAA13A0708}" dt="2022-07-01T17:21:08.828" v="1845"/>
          <ac:spMkLst>
            <pc:docMk/>
            <pc:sldMk cId="3261310455" sldId="422"/>
            <ac:spMk id="247" creationId="{1DA758C8-87D3-A2F6-01FB-15E2E3ED3241}"/>
          </ac:spMkLst>
        </pc:spChg>
        <pc:spChg chg="mod">
          <ac:chgData name="Alejandro Cubero" userId="e043faaf-9c34-4c43-8167-adb49f94c279" providerId="ADAL" clId="{F575050A-86EA-460A-BF97-51FAA13A0708}" dt="2022-07-01T17:21:08.828" v="1845"/>
          <ac:spMkLst>
            <pc:docMk/>
            <pc:sldMk cId="3261310455" sldId="422"/>
            <ac:spMk id="248" creationId="{83C88410-E14F-2FFB-146E-CAACED569C1C}"/>
          </ac:spMkLst>
        </pc:spChg>
        <pc:spChg chg="mod">
          <ac:chgData name="Alejandro Cubero" userId="e043faaf-9c34-4c43-8167-adb49f94c279" providerId="ADAL" clId="{F575050A-86EA-460A-BF97-51FAA13A0708}" dt="2022-07-01T17:21:08.828" v="1845"/>
          <ac:spMkLst>
            <pc:docMk/>
            <pc:sldMk cId="3261310455" sldId="422"/>
            <ac:spMk id="249" creationId="{E8B810FD-DF57-6D3E-010C-042908C63402}"/>
          </ac:spMkLst>
        </pc:spChg>
        <pc:spChg chg="add mod">
          <ac:chgData name="Alejandro Cubero" userId="e043faaf-9c34-4c43-8167-adb49f94c279" providerId="ADAL" clId="{F575050A-86EA-460A-BF97-51FAA13A0708}" dt="2022-07-01T17:22:01.377" v="1865" actId="1076"/>
          <ac:spMkLst>
            <pc:docMk/>
            <pc:sldMk cId="3261310455" sldId="422"/>
            <ac:spMk id="250" creationId="{88B16004-A71B-84AD-91D3-9F4FDDBEA970}"/>
          </ac:spMkLst>
        </pc:spChg>
        <pc:spChg chg="add mod">
          <ac:chgData name="Alejandro Cubero" userId="e043faaf-9c34-4c43-8167-adb49f94c279" providerId="ADAL" clId="{F575050A-86EA-460A-BF97-51FAA13A0708}" dt="2022-07-01T17:22:52.980" v="1872" actId="14100"/>
          <ac:spMkLst>
            <pc:docMk/>
            <pc:sldMk cId="3261310455" sldId="422"/>
            <ac:spMk id="251" creationId="{7B472649-AD0A-E926-3231-F44017375732}"/>
          </ac:spMkLst>
        </pc:spChg>
        <pc:spChg chg="add del">
          <ac:chgData name="Alejandro Cubero" userId="e043faaf-9c34-4c43-8167-adb49f94c279" providerId="ADAL" clId="{F575050A-86EA-460A-BF97-51FAA13A0708}" dt="2022-07-01T17:21:41.499" v="1860" actId="22"/>
          <ac:spMkLst>
            <pc:docMk/>
            <pc:sldMk cId="3261310455" sldId="422"/>
            <ac:spMk id="252" creationId="{AD2C95D4-5407-4CBA-DA0B-8600B7BFADB6}"/>
          </ac:spMkLst>
        </pc:spChg>
        <pc:spChg chg="add mod">
          <ac:chgData name="Alejandro Cubero" userId="e043faaf-9c34-4c43-8167-adb49f94c279" providerId="ADAL" clId="{F575050A-86EA-460A-BF97-51FAA13A0708}" dt="2022-07-01T17:24:23.122" v="1900" actId="1076"/>
          <ac:spMkLst>
            <pc:docMk/>
            <pc:sldMk cId="3261310455" sldId="422"/>
            <ac:spMk id="253" creationId="{9AC7254F-03E0-E691-192F-ED135EB4B622}"/>
          </ac:spMkLst>
        </pc:spChg>
        <pc:spChg chg="add mod">
          <ac:chgData name="Alejandro Cubero" userId="e043faaf-9c34-4c43-8167-adb49f94c279" providerId="ADAL" clId="{F575050A-86EA-460A-BF97-51FAA13A0708}" dt="2022-07-01T17:24:23.122" v="1900" actId="1076"/>
          <ac:spMkLst>
            <pc:docMk/>
            <pc:sldMk cId="3261310455" sldId="422"/>
            <ac:spMk id="254" creationId="{17AA484D-63FE-E1C6-4A2C-AAE6AA45F967}"/>
          </ac:spMkLst>
        </pc:spChg>
        <pc:spChg chg="add mod">
          <ac:chgData name="Alejandro Cubero" userId="e043faaf-9c34-4c43-8167-adb49f94c279" providerId="ADAL" clId="{F575050A-86EA-460A-BF97-51FAA13A0708}" dt="2022-07-01T17:26:19.515" v="1929" actId="14100"/>
          <ac:spMkLst>
            <pc:docMk/>
            <pc:sldMk cId="3261310455" sldId="422"/>
            <ac:spMk id="255" creationId="{64B27EBA-F7CF-2B09-0526-2B1237C02743}"/>
          </ac:spMkLst>
        </pc:spChg>
        <pc:spChg chg="del mod">
          <ac:chgData name="Alejandro Cubero" userId="e043faaf-9c34-4c43-8167-adb49f94c279" providerId="ADAL" clId="{F575050A-86EA-460A-BF97-51FAA13A0708}" dt="2022-07-01T17:25:22.885" v="1915" actId="478"/>
          <ac:spMkLst>
            <pc:docMk/>
            <pc:sldMk cId="3261310455" sldId="422"/>
            <ac:spMk id="257" creationId="{8E68E13B-88FF-F16B-261C-902480044E11}"/>
          </ac:spMkLst>
        </pc:spChg>
        <pc:spChg chg="mod">
          <ac:chgData name="Alejandro Cubero" userId="e043faaf-9c34-4c43-8167-adb49f94c279" providerId="ADAL" clId="{F575050A-86EA-460A-BF97-51FAA13A0708}" dt="2022-07-01T17:25:54.824" v="1927" actId="1076"/>
          <ac:spMkLst>
            <pc:docMk/>
            <pc:sldMk cId="3261310455" sldId="422"/>
            <ac:spMk id="258" creationId="{BA6396EE-C1A2-E70C-C57F-73CC879699FB}"/>
          </ac:spMkLst>
        </pc:spChg>
        <pc:spChg chg="mod">
          <ac:chgData name="Alejandro Cubero" userId="e043faaf-9c34-4c43-8167-adb49f94c279" providerId="ADAL" clId="{F575050A-86EA-460A-BF97-51FAA13A0708}" dt="2022-07-01T17:24:54.168" v="1906" actId="14100"/>
          <ac:spMkLst>
            <pc:docMk/>
            <pc:sldMk cId="3261310455" sldId="422"/>
            <ac:spMk id="259" creationId="{418787D8-182A-13A1-3695-B603DD00AD44}"/>
          </ac:spMkLst>
        </pc:spChg>
        <pc:spChg chg="mod">
          <ac:chgData name="Alejandro Cubero" userId="e043faaf-9c34-4c43-8167-adb49f94c279" providerId="ADAL" clId="{F575050A-86EA-460A-BF97-51FAA13A0708}" dt="2022-07-01T17:24:59.664" v="1908" actId="688"/>
          <ac:spMkLst>
            <pc:docMk/>
            <pc:sldMk cId="3261310455" sldId="422"/>
            <ac:spMk id="260" creationId="{B89AB1E2-DAA2-99CD-0AF1-3578C472EAC5}"/>
          </ac:spMkLst>
        </pc:spChg>
        <pc:spChg chg="mod">
          <ac:chgData name="Alejandro Cubero" userId="e043faaf-9c34-4c43-8167-adb49f94c279" providerId="ADAL" clId="{F575050A-86EA-460A-BF97-51FAA13A0708}" dt="2022-07-01T17:24:31.449" v="1901" actId="14100"/>
          <ac:spMkLst>
            <pc:docMk/>
            <pc:sldMk cId="3261310455" sldId="422"/>
            <ac:spMk id="261" creationId="{650F23CA-BD37-6A1A-ACC3-40869F6D898B}"/>
          </ac:spMkLst>
        </pc:spChg>
        <pc:spChg chg="mod">
          <ac:chgData name="Alejandro Cubero" userId="e043faaf-9c34-4c43-8167-adb49f94c279" providerId="ADAL" clId="{F575050A-86EA-460A-BF97-51FAA13A0708}" dt="2022-07-01T17:24:41.296" v="1904" actId="1076"/>
          <ac:spMkLst>
            <pc:docMk/>
            <pc:sldMk cId="3261310455" sldId="422"/>
            <ac:spMk id="262" creationId="{31DE34FA-21F3-987C-1E6F-2BE20A48D8C0}"/>
          </ac:spMkLst>
        </pc:spChg>
        <pc:spChg chg="add mod">
          <ac:chgData name="Alejandro Cubero" userId="e043faaf-9c34-4c43-8167-adb49f94c279" providerId="ADAL" clId="{F575050A-86EA-460A-BF97-51FAA13A0708}" dt="2022-07-01T17:25:47.864" v="1924" actId="14100"/>
          <ac:spMkLst>
            <pc:docMk/>
            <pc:sldMk cId="3261310455" sldId="422"/>
            <ac:spMk id="263" creationId="{84117484-4F47-F5D8-3C13-B5C271E3143C}"/>
          </ac:spMkLst>
        </pc:spChg>
        <pc:spChg chg="add mod">
          <ac:chgData name="Alejandro Cubero" userId="e043faaf-9c34-4c43-8167-adb49f94c279" providerId="ADAL" clId="{F575050A-86EA-460A-BF97-51FAA13A0708}" dt="2022-07-01T17:28:47.111" v="2013" actId="1076"/>
          <ac:spMkLst>
            <pc:docMk/>
            <pc:sldMk cId="3261310455" sldId="422"/>
            <ac:spMk id="264" creationId="{4F6890CD-1317-4A3F-C6D6-1BD057200DCB}"/>
          </ac:spMkLst>
        </pc:spChg>
        <pc:spChg chg="add del mod">
          <ac:chgData name="Alejandro Cubero" userId="e043faaf-9c34-4c43-8167-adb49f94c279" providerId="ADAL" clId="{F575050A-86EA-460A-BF97-51FAA13A0708}" dt="2022-07-01T17:29:46.096" v="2019" actId="478"/>
          <ac:spMkLst>
            <pc:docMk/>
            <pc:sldMk cId="3261310455" sldId="422"/>
            <ac:spMk id="265" creationId="{61D3363C-AE1D-8F30-90C9-117E6C440D64}"/>
          </ac:spMkLst>
        </pc:spChg>
        <pc:spChg chg="add del mod">
          <ac:chgData name="Alejandro Cubero" userId="e043faaf-9c34-4c43-8167-adb49f94c279" providerId="ADAL" clId="{F575050A-86EA-460A-BF97-51FAA13A0708}" dt="2022-07-01T17:30:33.258" v="2047" actId="478"/>
          <ac:spMkLst>
            <pc:docMk/>
            <pc:sldMk cId="3261310455" sldId="422"/>
            <ac:spMk id="266" creationId="{50DFB59C-CDD3-4A0A-83EA-FB6984EF27D8}"/>
          </ac:spMkLst>
        </pc:spChg>
        <pc:spChg chg="mod">
          <ac:chgData name="Alejandro Cubero" userId="e043faaf-9c34-4c43-8167-adb49f94c279" providerId="ADAL" clId="{F575050A-86EA-460A-BF97-51FAA13A0708}" dt="2022-07-01T17:29:36.651" v="2014"/>
          <ac:spMkLst>
            <pc:docMk/>
            <pc:sldMk cId="3261310455" sldId="422"/>
            <ac:spMk id="268" creationId="{16181CC5-3AF4-0A2F-F895-893CA9AB1241}"/>
          </ac:spMkLst>
        </pc:spChg>
        <pc:spChg chg="mod">
          <ac:chgData name="Alejandro Cubero" userId="e043faaf-9c34-4c43-8167-adb49f94c279" providerId="ADAL" clId="{F575050A-86EA-460A-BF97-51FAA13A0708}" dt="2022-07-01T17:29:36.651" v="2014"/>
          <ac:spMkLst>
            <pc:docMk/>
            <pc:sldMk cId="3261310455" sldId="422"/>
            <ac:spMk id="269" creationId="{7A81E1E5-7C6A-A631-B04E-8ECB160FE33B}"/>
          </ac:spMkLst>
        </pc:spChg>
        <pc:spChg chg="add mod">
          <ac:chgData name="Alejandro Cubero" userId="e043faaf-9c34-4c43-8167-adb49f94c279" providerId="ADAL" clId="{F575050A-86EA-460A-BF97-51FAA13A0708}" dt="2022-07-01T17:30:57.966" v="2055" actId="113"/>
          <ac:spMkLst>
            <pc:docMk/>
            <pc:sldMk cId="3261310455" sldId="422"/>
            <ac:spMk id="270" creationId="{FD34F236-C2B3-0278-46F8-E57E986C337F}"/>
          </ac:spMkLst>
        </pc:spChg>
        <pc:grpChg chg="add del">
          <ac:chgData name="Alejandro Cubero" userId="e043faaf-9c34-4c43-8167-adb49f94c279" providerId="ADAL" clId="{F575050A-86EA-460A-BF97-51FAA13A0708}" dt="2022-07-01T17:22:59.857" v="1874" actId="478"/>
          <ac:grpSpMkLst>
            <pc:docMk/>
            <pc:sldMk cId="3261310455" sldId="422"/>
            <ac:grpSpMk id="2" creationId="{0F445345-1297-3A4C-0834-2095EF0CACF1}"/>
          </ac:grpSpMkLst>
        </pc:grpChg>
        <pc:grpChg chg="del">
          <ac:chgData name="Alejandro Cubero" userId="e043faaf-9c34-4c43-8167-adb49f94c279" providerId="ADAL" clId="{F575050A-86EA-460A-BF97-51FAA13A0708}" dt="2022-07-01T17:21:14.391" v="1847" actId="478"/>
          <ac:grpSpMkLst>
            <pc:docMk/>
            <pc:sldMk cId="3261310455" sldId="422"/>
            <ac:grpSpMk id="8" creationId="{6F77D428-60B2-5739-5ACE-0B22D7B56E0B}"/>
          </ac:grpSpMkLst>
        </pc:grpChg>
        <pc:grpChg chg="del">
          <ac:chgData name="Alejandro Cubero" userId="e043faaf-9c34-4c43-8167-adb49f94c279" providerId="ADAL" clId="{F575050A-86EA-460A-BF97-51FAA13A0708}" dt="2022-07-01T17:21:16.009" v="1848" actId="478"/>
          <ac:grpSpMkLst>
            <pc:docMk/>
            <pc:sldMk cId="3261310455" sldId="422"/>
            <ac:grpSpMk id="9" creationId="{0F9BD761-5313-7B0C-8058-DA442821B03A}"/>
          </ac:grpSpMkLst>
        </pc:grpChg>
        <pc:grpChg chg="del">
          <ac:chgData name="Alejandro Cubero" userId="e043faaf-9c34-4c43-8167-adb49f94c279" providerId="ADAL" clId="{F575050A-86EA-460A-BF97-51FAA13A0708}" dt="2022-07-01T17:26:35.590" v="1931" actId="478"/>
          <ac:grpSpMkLst>
            <pc:docMk/>
            <pc:sldMk cId="3261310455" sldId="422"/>
            <ac:grpSpMk id="14" creationId="{2E4AE634-9AA4-CFDF-9255-0A50527EC53A}"/>
          </ac:grpSpMkLst>
        </pc:grpChg>
        <pc:grpChg chg="add mod">
          <ac:chgData name="Alejandro Cubero" userId="e043faaf-9c34-4c43-8167-adb49f94c279" providerId="ADAL" clId="{F575050A-86EA-460A-BF97-51FAA13A0708}" dt="2022-07-01T17:21:56.152" v="1864" actId="1076"/>
          <ac:grpSpMkLst>
            <pc:docMk/>
            <pc:sldMk cId="3261310455" sldId="422"/>
            <ac:grpSpMk id="246" creationId="{55F89E69-99F6-BA68-38D9-96D43A20D762}"/>
          </ac:grpSpMkLst>
        </pc:grpChg>
        <pc:grpChg chg="add mod">
          <ac:chgData name="Alejandro Cubero" userId="e043faaf-9c34-4c43-8167-adb49f94c279" providerId="ADAL" clId="{F575050A-86EA-460A-BF97-51FAA13A0708}" dt="2022-07-01T17:25:50.279" v="1926" actId="1076"/>
          <ac:grpSpMkLst>
            <pc:docMk/>
            <pc:sldMk cId="3261310455" sldId="422"/>
            <ac:grpSpMk id="256" creationId="{65FC61E7-8B05-9754-58E1-0D940D8437D3}"/>
          </ac:grpSpMkLst>
        </pc:grpChg>
        <pc:grpChg chg="add del mod">
          <ac:chgData name="Alejandro Cubero" userId="e043faaf-9c34-4c43-8167-adb49f94c279" providerId="ADAL" clId="{F575050A-86EA-460A-BF97-51FAA13A0708}" dt="2022-07-01T17:30:30.962" v="2046" actId="478"/>
          <ac:grpSpMkLst>
            <pc:docMk/>
            <pc:sldMk cId="3261310455" sldId="422"/>
            <ac:grpSpMk id="267" creationId="{BFC811E0-10A1-BB66-9E3C-79B4A4946A6D}"/>
          </ac:grpSpMkLst>
        </pc:grpChg>
      </pc:sldChg>
      <pc:sldChg chg="delSp add del mod">
        <pc:chgData name="Alejandro Cubero" userId="e043faaf-9c34-4c43-8167-adb49f94c279" providerId="ADAL" clId="{F575050A-86EA-460A-BF97-51FAA13A0708}" dt="2022-07-01T17:17:41.655" v="1756" actId="47"/>
        <pc:sldMkLst>
          <pc:docMk/>
          <pc:sldMk cId="2230933791" sldId="423"/>
        </pc:sldMkLst>
        <pc:spChg chg="del">
          <ac:chgData name="Alejandro Cubero" userId="e043faaf-9c34-4c43-8167-adb49f94c279" providerId="ADAL" clId="{F575050A-86EA-460A-BF97-51FAA13A0708}" dt="2022-07-01T17:14:37.394" v="1741" actId="478"/>
          <ac:spMkLst>
            <pc:docMk/>
            <pc:sldMk cId="2230933791" sldId="423"/>
            <ac:spMk id="5" creationId="{00000000-0000-0000-0000-000000000000}"/>
          </ac:spMkLst>
        </pc:spChg>
        <pc:spChg chg="del">
          <ac:chgData name="Alejandro Cubero" userId="e043faaf-9c34-4c43-8167-adb49f94c279" providerId="ADAL" clId="{F575050A-86EA-460A-BF97-51FAA13A0708}" dt="2022-07-01T17:14:37.394" v="1741" actId="478"/>
          <ac:spMkLst>
            <pc:docMk/>
            <pc:sldMk cId="2230933791" sldId="423"/>
            <ac:spMk id="53" creationId="{00000000-0000-0000-0000-000000000000}"/>
          </ac:spMkLst>
        </pc:spChg>
        <pc:spChg chg="del">
          <ac:chgData name="Alejandro Cubero" userId="e043faaf-9c34-4c43-8167-adb49f94c279" providerId="ADAL" clId="{F575050A-86EA-460A-BF97-51FAA13A0708}" dt="2022-07-01T17:14:37.394" v="1741" actId="478"/>
          <ac:spMkLst>
            <pc:docMk/>
            <pc:sldMk cId="2230933791" sldId="423"/>
            <ac:spMk id="54" creationId="{00000000-0000-0000-0000-000000000000}"/>
          </ac:spMkLst>
        </pc:spChg>
        <pc:spChg chg="del">
          <ac:chgData name="Alejandro Cubero" userId="e043faaf-9c34-4c43-8167-adb49f94c279" providerId="ADAL" clId="{F575050A-86EA-460A-BF97-51FAA13A0708}" dt="2022-07-01T17:13:41.739" v="1740" actId="478"/>
          <ac:spMkLst>
            <pc:docMk/>
            <pc:sldMk cId="2230933791" sldId="423"/>
            <ac:spMk id="57" creationId="{00000000-0000-0000-0000-000000000000}"/>
          </ac:spMkLst>
        </pc:spChg>
        <pc:spChg chg="del">
          <ac:chgData name="Alejandro Cubero" userId="e043faaf-9c34-4c43-8167-adb49f94c279" providerId="ADAL" clId="{F575050A-86EA-460A-BF97-51FAA13A0708}" dt="2022-07-01T17:14:37.394" v="1741" actId="478"/>
          <ac:spMkLst>
            <pc:docMk/>
            <pc:sldMk cId="2230933791" sldId="423"/>
            <ac:spMk id="58" creationId="{00000000-0000-0000-0000-000000000000}"/>
          </ac:spMkLst>
        </pc:spChg>
        <pc:spChg chg="del">
          <ac:chgData name="Alejandro Cubero" userId="e043faaf-9c34-4c43-8167-adb49f94c279" providerId="ADAL" clId="{F575050A-86EA-460A-BF97-51FAA13A0708}" dt="2022-07-01T17:13:41.739" v="1740" actId="478"/>
          <ac:spMkLst>
            <pc:docMk/>
            <pc:sldMk cId="2230933791" sldId="423"/>
            <ac:spMk id="60" creationId="{00000000-0000-0000-0000-000000000000}"/>
          </ac:spMkLst>
        </pc:spChg>
        <pc:grpChg chg="del">
          <ac:chgData name="Alejandro Cubero" userId="e043faaf-9c34-4c43-8167-adb49f94c279" providerId="ADAL" clId="{F575050A-86EA-460A-BF97-51FAA13A0708}" dt="2022-07-01T17:13:41.739" v="1740" actId="478"/>
          <ac:grpSpMkLst>
            <pc:docMk/>
            <pc:sldMk cId="2230933791" sldId="423"/>
            <ac:grpSpMk id="22" creationId="{00000000-0000-0000-0000-000000000000}"/>
          </ac:grpSpMkLst>
        </pc:grpChg>
        <pc:picChg chg="del">
          <ac:chgData name="Alejandro Cubero" userId="e043faaf-9c34-4c43-8167-adb49f94c279" providerId="ADAL" clId="{F575050A-86EA-460A-BF97-51FAA13A0708}" dt="2022-07-01T17:14:39.570" v="1742" actId="478"/>
          <ac:picMkLst>
            <pc:docMk/>
            <pc:sldMk cId="2230933791" sldId="423"/>
            <ac:picMk id="46" creationId="{00000000-0000-0000-0000-000000000000}"/>
          </ac:picMkLst>
        </pc:picChg>
      </pc:sldChg>
      <pc:sldChg chg="addSp delSp modSp add mod">
        <pc:chgData name="Alejandro Cubero" userId="e043faaf-9c34-4c43-8167-adb49f94c279" providerId="ADAL" clId="{F575050A-86EA-460A-BF97-51FAA13A0708}" dt="2022-07-01T17:50:15.634" v="2291" actId="478"/>
        <pc:sldMkLst>
          <pc:docMk/>
          <pc:sldMk cId="2616943243" sldId="423"/>
        </pc:sldMkLst>
        <pc:spChg chg="mod">
          <ac:chgData name="Alejandro Cubero" userId="e043faaf-9c34-4c43-8167-adb49f94c279" providerId="ADAL" clId="{F575050A-86EA-460A-BF97-51FAA13A0708}" dt="2022-07-01T17:32:33.441" v="2090" actId="20577"/>
          <ac:spMkLst>
            <pc:docMk/>
            <pc:sldMk cId="2616943243" sldId="423"/>
            <ac:spMk id="10" creationId="{00000000-0000-0000-0000-000000000000}"/>
          </ac:spMkLst>
        </pc:spChg>
        <pc:spChg chg="mod">
          <ac:chgData name="Alejandro Cubero" userId="e043faaf-9c34-4c43-8167-adb49f94c279" providerId="ADAL" clId="{F575050A-86EA-460A-BF97-51FAA13A0708}" dt="2022-07-01T17:49:38.806" v="2283" actId="14100"/>
          <ac:spMkLst>
            <pc:docMk/>
            <pc:sldMk cId="2616943243" sldId="423"/>
            <ac:spMk id="29" creationId="{F72B7BC2-D8E9-4D1D-12FB-C4D22C58610D}"/>
          </ac:spMkLst>
        </pc:spChg>
        <pc:spChg chg="mod">
          <ac:chgData name="Alejandro Cubero" userId="e043faaf-9c34-4c43-8167-adb49f94c279" providerId="ADAL" clId="{F575050A-86EA-460A-BF97-51FAA13A0708}" dt="2022-07-01T17:44:55.814" v="2161" actId="14100"/>
          <ac:spMkLst>
            <pc:docMk/>
            <pc:sldMk cId="2616943243" sldId="423"/>
            <ac:spMk id="31" creationId="{A950C2BE-78B2-9227-3F9E-C1975DCA143B}"/>
          </ac:spMkLst>
        </pc:spChg>
        <pc:spChg chg="mod">
          <ac:chgData name="Alejandro Cubero" userId="e043faaf-9c34-4c43-8167-adb49f94c279" providerId="ADAL" clId="{F575050A-86EA-460A-BF97-51FAA13A0708}" dt="2022-07-01T17:43:34.407" v="2109" actId="1076"/>
          <ac:spMkLst>
            <pc:docMk/>
            <pc:sldMk cId="2616943243" sldId="423"/>
            <ac:spMk id="33" creationId="{216D3268-86FF-36A2-BC72-7785E730FC71}"/>
          </ac:spMkLst>
        </pc:spChg>
        <pc:spChg chg="mod">
          <ac:chgData name="Alejandro Cubero" userId="e043faaf-9c34-4c43-8167-adb49f94c279" providerId="ADAL" clId="{F575050A-86EA-460A-BF97-51FAA13A0708}" dt="2022-07-01T17:44:11.559" v="2115" actId="1076"/>
          <ac:spMkLst>
            <pc:docMk/>
            <pc:sldMk cId="2616943243" sldId="423"/>
            <ac:spMk id="35" creationId="{AD1877D9-02E8-1BCF-CE40-D11E8CB912EC}"/>
          </ac:spMkLst>
        </pc:spChg>
        <pc:spChg chg="add mod">
          <ac:chgData name="Alejandro Cubero" userId="e043faaf-9c34-4c43-8167-adb49f94c279" providerId="ADAL" clId="{F575050A-86EA-460A-BF97-51FAA13A0708}" dt="2022-07-01T17:43:13.768" v="2105" actId="1076"/>
          <ac:spMkLst>
            <pc:docMk/>
            <pc:sldMk cId="2616943243" sldId="423"/>
            <ac:spMk id="38" creationId="{7F08BCCF-9E1C-D5E9-8200-E6EE3DE5EF73}"/>
          </ac:spMkLst>
        </pc:spChg>
        <pc:spChg chg="add mod">
          <ac:chgData name="Alejandro Cubero" userId="e043faaf-9c34-4c43-8167-adb49f94c279" providerId="ADAL" clId="{F575050A-86EA-460A-BF97-51FAA13A0708}" dt="2022-07-01T17:43:13.768" v="2105" actId="1076"/>
          <ac:spMkLst>
            <pc:docMk/>
            <pc:sldMk cId="2616943243" sldId="423"/>
            <ac:spMk id="39" creationId="{6FC889D9-CA9E-7507-F213-EC873EE8C4CD}"/>
          </ac:spMkLst>
        </pc:spChg>
        <pc:spChg chg="mod">
          <ac:chgData name="Alejandro Cubero" userId="e043faaf-9c34-4c43-8167-adb49f94c279" providerId="ADAL" clId="{F575050A-86EA-460A-BF97-51FAA13A0708}" dt="2022-07-01T17:33:10.740" v="2103"/>
          <ac:spMkLst>
            <pc:docMk/>
            <pc:sldMk cId="2616943243" sldId="423"/>
            <ac:spMk id="41" creationId="{919566C0-1FB3-E65A-C8F3-5C45FB0F0353}"/>
          </ac:spMkLst>
        </pc:spChg>
        <pc:spChg chg="mod">
          <ac:chgData name="Alejandro Cubero" userId="e043faaf-9c34-4c43-8167-adb49f94c279" providerId="ADAL" clId="{F575050A-86EA-460A-BF97-51FAA13A0708}" dt="2022-07-01T17:33:10.740" v="2103"/>
          <ac:spMkLst>
            <pc:docMk/>
            <pc:sldMk cId="2616943243" sldId="423"/>
            <ac:spMk id="42" creationId="{065C1D3E-61FB-B78B-6EF8-E9508173AF6F}"/>
          </ac:spMkLst>
        </pc:spChg>
        <pc:spChg chg="add mod">
          <ac:chgData name="Alejandro Cubero" userId="e043faaf-9c34-4c43-8167-adb49f94c279" providerId="ADAL" clId="{F575050A-86EA-460A-BF97-51FAA13A0708}" dt="2022-07-01T17:43:13.768" v="2105" actId="1076"/>
          <ac:spMkLst>
            <pc:docMk/>
            <pc:sldMk cId="2616943243" sldId="423"/>
            <ac:spMk id="43" creationId="{C604DBBF-1301-34BE-EDBC-6A23BE910AF0}"/>
          </ac:spMkLst>
        </pc:spChg>
        <pc:spChg chg="add mod">
          <ac:chgData name="Alejandro Cubero" userId="e043faaf-9c34-4c43-8167-adb49f94c279" providerId="ADAL" clId="{F575050A-86EA-460A-BF97-51FAA13A0708}" dt="2022-07-01T17:43:13.768" v="2105" actId="1076"/>
          <ac:spMkLst>
            <pc:docMk/>
            <pc:sldMk cId="2616943243" sldId="423"/>
            <ac:spMk id="44" creationId="{58CACA1D-00C6-3F30-BD2D-75F3A7B6ABE9}"/>
          </ac:spMkLst>
        </pc:spChg>
        <pc:spChg chg="add mod">
          <ac:chgData name="Alejandro Cubero" userId="e043faaf-9c34-4c43-8167-adb49f94c279" providerId="ADAL" clId="{F575050A-86EA-460A-BF97-51FAA13A0708}" dt="2022-07-01T17:43:13.768" v="2105" actId="1076"/>
          <ac:spMkLst>
            <pc:docMk/>
            <pc:sldMk cId="2616943243" sldId="423"/>
            <ac:spMk id="45" creationId="{F434481F-2D34-7AA5-A678-B91DC974F647}"/>
          </ac:spMkLst>
        </pc:spChg>
        <pc:spChg chg="add mod">
          <ac:chgData name="Alejandro Cubero" userId="e043faaf-9c34-4c43-8167-adb49f94c279" providerId="ADAL" clId="{F575050A-86EA-460A-BF97-51FAA13A0708}" dt="2022-07-01T17:44:36.085" v="2146" actId="1038"/>
          <ac:spMkLst>
            <pc:docMk/>
            <pc:sldMk cId="2616943243" sldId="423"/>
            <ac:spMk id="47" creationId="{A4472B27-E67A-4103-9FC5-A0F221C30D6A}"/>
          </ac:spMkLst>
        </pc:spChg>
        <pc:spChg chg="add mod">
          <ac:chgData name="Alejandro Cubero" userId="e043faaf-9c34-4c43-8167-adb49f94c279" providerId="ADAL" clId="{F575050A-86EA-460A-BF97-51FAA13A0708}" dt="2022-07-01T17:44:40.826" v="2156" actId="1035"/>
          <ac:spMkLst>
            <pc:docMk/>
            <pc:sldMk cId="2616943243" sldId="423"/>
            <ac:spMk id="48" creationId="{57C75B38-BA98-2DAB-AB62-D3673C95390C}"/>
          </ac:spMkLst>
        </pc:spChg>
        <pc:spChg chg="add mod">
          <ac:chgData name="Alejandro Cubero" userId="e043faaf-9c34-4c43-8167-adb49f94c279" providerId="ADAL" clId="{F575050A-86EA-460A-BF97-51FAA13A0708}" dt="2022-07-01T17:44:28.436" v="2127" actId="1035"/>
          <ac:spMkLst>
            <pc:docMk/>
            <pc:sldMk cId="2616943243" sldId="423"/>
            <ac:spMk id="49" creationId="{C775E938-200E-B675-C9EE-80A895E84CA0}"/>
          </ac:spMkLst>
        </pc:spChg>
        <pc:spChg chg="add mod">
          <ac:chgData name="Alejandro Cubero" userId="e043faaf-9c34-4c43-8167-adb49f94c279" providerId="ADAL" clId="{F575050A-86EA-460A-BF97-51FAA13A0708}" dt="2022-07-01T17:44:28.436" v="2127" actId="1035"/>
          <ac:spMkLst>
            <pc:docMk/>
            <pc:sldMk cId="2616943243" sldId="423"/>
            <ac:spMk id="50" creationId="{74EB54F0-3DAC-5EF7-AA23-A71F53297D6E}"/>
          </ac:spMkLst>
        </pc:spChg>
        <pc:spChg chg="add mod">
          <ac:chgData name="Alejandro Cubero" userId="e043faaf-9c34-4c43-8167-adb49f94c279" providerId="ADAL" clId="{F575050A-86EA-460A-BF97-51FAA13A0708}" dt="2022-07-01T17:45:02.184" v="2163" actId="1076"/>
          <ac:spMkLst>
            <pc:docMk/>
            <pc:sldMk cId="2616943243" sldId="423"/>
            <ac:spMk id="51" creationId="{320527D5-D398-F7C1-FB4A-747DDB0C1872}"/>
          </ac:spMkLst>
        </pc:spChg>
        <pc:spChg chg="add mod">
          <ac:chgData name="Alejandro Cubero" userId="e043faaf-9c34-4c43-8167-adb49f94c279" providerId="ADAL" clId="{F575050A-86EA-460A-BF97-51FAA13A0708}" dt="2022-07-01T17:45:02.184" v="2163" actId="1076"/>
          <ac:spMkLst>
            <pc:docMk/>
            <pc:sldMk cId="2616943243" sldId="423"/>
            <ac:spMk id="52" creationId="{65DC827F-4E68-FB19-8226-38C40163E266}"/>
          </ac:spMkLst>
        </pc:spChg>
        <pc:spChg chg="add mod">
          <ac:chgData name="Alejandro Cubero" userId="e043faaf-9c34-4c43-8167-adb49f94c279" providerId="ADAL" clId="{F575050A-86EA-460A-BF97-51FAA13A0708}" dt="2022-07-01T17:45:07.879" v="2164" actId="1076"/>
          <ac:spMkLst>
            <pc:docMk/>
            <pc:sldMk cId="2616943243" sldId="423"/>
            <ac:spMk id="53" creationId="{F6D64673-2B80-203C-487E-86CAD27ADE9B}"/>
          </ac:spMkLst>
        </pc:spChg>
        <pc:spChg chg="add mod">
          <ac:chgData name="Alejandro Cubero" userId="e043faaf-9c34-4c43-8167-adb49f94c279" providerId="ADAL" clId="{F575050A-86EA-460A-BF97-51FAA13A0708}" dt="2022-07-01T17:47:03.406" v="2214" actId="6549"/>
          <ac:spMkLst>
            <pc:docMk/>
            <pc:sldMk cId="2616943243" sldId="423"/>
            <ac:spMk id="55" creationId="{765851B8-3F35-8B5C-8CA5-0DA2C0FAF632}"/>
          </ac:spMkLst>
        </pc:spChg>
        <pc:spChg chg="add del mod">
          <ac:chgData name="Alejandro Cubero" userId="e043faaf-9c34-4c43-8167-adb49f94c279" providerId="ADAL" clId="{F575050A-86EA-460A-BF97-51FAA13A0708}" dt="2022-07-01T17:45:32.665" v="2173" actId="478"/>
          <ac:spMkLst>
            <pc:docMk/>
            <pc:sldMk cId="2616943243" sldId="423"/>
            <ac:spMk id="56" creationId="{F2D00EF7-3A17-B3F0-170B-EDB3ED284CFF}"/>
          </ac:spMkLst>
        </pc:spChg>
        <pc:spChg chg="add del mod">
          <ac:chgData name="Alejandro Cubero" userId="e043faaf-9c34-4c43-8167-adb49f94c279" providerId="ADAL" clId="{F575050A-86EA-460A-BF97-51FAA13A0708}" dt="2022-07-01T17:45:29.544" v="2172" actId="478"/>
          <ac:spMkLst>
            <pc:docMk/>
            <pc:sldMk cId="2616943243" sldId="423"/>
            <ac:spMk id="57" creationId="{91FAF126-CA1D-1B5B-65B9-E6B7036E1F59}"/>
          </ac:spMkLst>
        </pc:spChg>
        <pc:spChg chg="add mod">
          <ac:chgData name="Alejandro Cubero" userId="e043faaf-9c34-4c43-8167-adb49f94c279" providerId="ADAL" clId="{F575050A-86EA-460A-BF97-51FAA13A0708}" dt="2022-07-01T17:46:44.190" v="2208" actId="20577"/>
          <ac:spMkLst>
            <pc:docMk/>
            <pc:sldMk cId="2616943243" sldId="423"/>
            <ac:spMk id="58" creationId="{7D4C622F-FFD0-1AF2-11A8-B8FCD090AD1C}"/>
          </ac:spMkLst>
        </pc:spChg>
        <pc:spChg chg="add del mod">
          <ac:chgData name="Alejandro Cubero" userId="e043faaf-9c34-4c43-8167-adb49f94c279" providerId="ADAL" clId="{F575050A-86EA-460A-BF97-51FAA13A0708}" dt="2022-07-01T17:45:27.671" v="2171" actId="478"/>
          <ac:spMkLst>
            <pc:docMk/>
            <pc:sldMk cId="2616943243" sldId="423"/>
            <ac:spMk id="59" creationId="{8DB243D1-57D8-9A86-E887-CD2C6DA33764}"/>
          </ac:spMkLst>
        </pc:spChg>
        <pc:spChg chg="del mod">
          <ac:chgData name="Alejandro Cubero" userId="e043faaf-9c34-4c43-8167-adb49f94c279" providerId="ADAL" clId="{F575050A-86EA-460A-BF97-51FAA13A0708}" dt="2022-07-01T17:45:24.117" v="2169" actId="478"/>
          <ac:spMkLst>
            <pc:docMk/>
            <pc:sldMk cId="2616943243" sldId="423"/>
            <ac:spMk id="61" creationId="{66529595-8D3C-AA9A-54B2-27A7E0223186}"/>
          </ac:spMkLst>
        </pc:spChg>
        <pc:spChg chg="del mod topLvl">
          <ac:chgData name="Alejandro Cubero" userId="e043faaf-9c34-4c43-8167-adb49f94c279" providerId="ADAL" clId="{F575050A-86EA-460A-BF97-51FAA13A0708}" dt="2022-07-01T17:45:25.827" v="2170" actId="478"/>
          <ac:spMkLst>
            <pc:docMk/>
            <pc:sldMk cId="2616943243" sldId="423"/>
            <ac:spMk id="62" creationId="{A7852DB3-DD86-17CF-B49E-E621C28739DD}"/>
          </ac:spMkLst>
        </pc:spChg>
        <pc:spChg chg="mod topLvl">
          <ac:chgData name="Alejandro Cubero" userId="e043faaf-9c34-4c43-8167-adb49f94c279" providerId="ADAL" clId="{F575050A-86EA-460A-BF97-51FAA13A0708}" dt="2022-07-01T17:47:06.486" v="2215" actId="1076"/>
          <ac:spMkLst>
            <pc:docMk/>
            <pc:sldMk cId="2616943243" sldId="423"/>
            <ac:spMk id="63" creationId="{F4C73836-37EE-FF5E-91F2-1AD94D6B87DD}"/>
          </ac:spMkLst>
        </pc:spChg>
        <pc:spChg chg="add mod">
          <ac:chgData name="Alejandro Cubero" userId="e043faaf-9c34-4c43-8167-adb49f94c279" providerId="ADAL" clId="{F575050A-86EA-460A-BF97-51FAA13A0708}" dt="2022-07-01T17:47:14.758" v="2218" actId="1076"/>
          <ac:spMkLst>
            <pc:docMk/>
            <pc:sldMk cId="2616943243" sldId="423"/>
            <ac:spMk id="64" creationId="{52DF9C3F-5AF4-7ADF-72EF-757D73D86E9C}"/>
          </ac:spMkLst>
        </pc:spChg>
        <pc:spChg chg="add mod">
          <ac:chgData name="Alejandro Cubero" userId="e043faaf-9c34-4c43-8167-adb49f94c279" providerId="ADAL" clId="{F575050A-86EA-460A-BF97-51FAA13A0708}" dt="2022-07-01T17:48:46.846" v="2242" actId="1035"/>
          <ac:spMkLst>
            <pc:docMk/>
            <pc:sldMk cId="2616943243" sldId="423"/>
            <ac:spMk id="65" creationId="{4AD4D08D-0DED-1824-FBD8-37A4F7794F29}"/>
          </ac:spMkLst>
        </pc:spChg>
        <pc:spChg chg="add mod">
          <ac:chgData name="Alejandro Cubero" userId="e043faaf-9c34-4c43-8167-adb49f94c279" providerId="ADAL" clId="{F575050A-86EA-460A-BF97-51FAA13A0708}" dt="2022-07-01T17:48:46.846" v="2242" actId="1035"/>
          <ac:spMkLst>
            <pc:docMk/>
            <pc:sldMk cId="2616943243" sldId="423"/>
            <ac:spMk id="66" creationId="{0DF13A64-EF69-EB99-C38D-A634E6B0CB78}"/>
          </ac:spMkLst>
        </pc:spChg>
        <pc:spChg chg="add mod">
          <ac:chgData name="Alejandro Cubero" userId="e043faaf-9c34-4c43-8167-adb49f94c279" providerId="ADAL" clId="{F575050A-86EA-460A-BF97-51FAA13A0708}" dt="2022-07-01T17:48:46.846" v="2242" actId="1035"/>
          <ac:spMkLst>
            <pc:docMk/>
            <pc:sldMk cId="2616943243" sldId="423"/>
            <ac:spMk id="67" creationId="{CEF0DA36-3680-57A2-78B5-2A97ACE56156}"/>
          </ac:spMkLst>
        </pc:spChg>
        <pc:spChg chg="add mod">
          <ac:chgData name="Alejandro Cubero" userId="e043faaf-9c34-4c43-8167-adb49f94c279" providerId="ADAL" clId="{F575050A-86EA-460A-BF97-51FAA13A0708}" dt="2022-07-01T17:43:13.768" v="2105" actId="1076"/>
          <ac:spMkLst>
            <pc:docMk/>
            <pc:sldMk cId="2616943243" sldId="423"/>
            <ac:spMk id="71" creationId="{7EA7B019-3FBA-FA17-EA4E-3091F2710820}"/>
          </ac:spMkLst>
        </pc:spChg>
        <pc:spChg chg="add mod">
          <ac:chgData name="Alejandro Cubero" userId="e043faaf-9c34-4c43-8167-adb49f94c279" providerId="ADAL" clId="{F575050A-86EA-460A-BF97-51FAA13A0708}" dt="2022-07-01T17:43:13.768" v="2105" actId="1076"/>
          <ac:spMkLst>
            <pc:docMk/>
            <pc:sldMk cId="2616943243" sldId="423"/>
            <ac:spMk id="72" creationId="{5F59619C-A07F-85E7-AB29-E6C55E55F9EC}"/>
          </ac:spMkLst>
        </pc:spChg>
        <pc:spChg chg="add mod">
          <ac:chgData name="Alejandro Cubero" userId="e043faaf-9c34-4c43-8167-adb49f94c279" providerId="ADAL" clId="{F575050A-86EA-460A-BF97-51FAA13A0708}" dt="2022-07-01T17:43:13.768" v="2105" actId="1076"/>
          <ac:spMkLst>
            <pc:docMk/>
            <pc:sldMk cId="2616943243" sldId="423"/>
            <ac:spMk id="73" creationId="{A868AC7F-350A-862F-D264-DC71D26F0DF3}"/>
          </ac:spMkLst>
        </pc:spChg>
        <pc:spChg chg="add mod">
          <ac:chgData name="Alejandro Cubero" userId="e043faaf-9c34-4c43-8167-adb49f94c279" providerId="ADAL" clId="{F575050A-86EA-460A-BF97-51FAA13A0708}" dt="2022-07-01T17:48:46.846" v="2242" actId="1035"/>
          <ac:spMkLst>
            <pc:docMk/>
            <pc:sldMk cId="2616943243" sldId="423"/>
            <ac:spMk id="74" creationId="{4C876F6E-E565-8E44-5AA3-CE96F84DE821}"/>
          </ac:spMkLst>
        </pc:spChg>
        <pc:spChg chg="add mod">
          <ac:chgData name="Alejandro Cubero" userId="e043faaf-9c34-4c43-8167-adb49f94c279" providerId="ADAL" clId="{F575050A-86EA-460A-BF97-51FAA13A0708}" dt="2022-07-01T17:49:01.839" v="2266" actId="21"/>
          <ac:spMkLst>
            <pc:docMk/>
            <pc:sldMk cId="2616943243" sldId="423"/>
            <ac:spMk id="76" creationId="{B6EDA060-0B81-CCBC-E466-F29C80EE6316}"/>
          </ac:spMkLst>
        </pc:spChg>
        <pc:spChg chg="add mod">
          <ac:chgData name="Alejandro Cubero" userId="e043faaf-9c34-4c43-8167-adb49f94c279" providerId="ADAL" clId="{F575050A-86EA-460A-BF97-51FAA13A0708}" dt="2022-07-01T17:49:54.360" v="2288" actId="14100"/>
          <ac:spMkLst>
            <pc:docMk/>
            <pc:sldMk cId="2616943243" sldId="423"/>
            <ac:spMk id="77" creationId="{C6B0E803-889D-16FF-6D44-2327B84FA047}"/>
          </ac:spMkLst>
        </pc:spChg>
        <pc:spChg chg="mod">
          <ac:chgData name="Alejandro Cubero" userId="e043faaf-9c34-4c43-8167-adb49f94c279" providerId="ADAL" clId="{F575050A-86EA-460A-BF97-51FAA13A0708}" dt="2022-07-01T17:33:10.740" v="2103"/>
          <ac:spMkLst>
            <pc:docMk/>
            <pc:sldMk cId="2616943243" sldId="423"/>
            <ac:spMk id="79" creationId="{D2B39F27-A804-7150-EF19-86827A6C3A87}"/>
          </ac:spMkLst>
        </pc:spChg>
        <pc:spChg chg="mod">
          <ac:chgData name="Alejandro Cubero" userId="e043faaf-9c34-4c43-8167-adb49f94c279" providerId="ADAL" clId="{F575050A-86EA-460A-BF97-51FAA13A0708}" dt="2022-07-01T17:33:10.740" v="2103"/>
          <ac:spMkLst>
            <pc:docMk/>
            <pc:sldMk cId="2616943243" sldId="423"/>
            <ac:spMk id="80" creationId="{C8B4B217-9348-13B9-7343-3A4376AD6168}"/>
          </ac:spMkLst>
        </pc:spChg>
        <pc:spChg chg="mod">
          <ac:chgData name="Alejandro Cubero" userId="e043faaf-9c34-4c43-8167-adb49f94c279" providerId="ADAL" clId="{F575050A-86EA-460A-BF97-51FAA13A0708}" dt="2022-07-01T17:33:10.740" v="2103"/>
          <ac:spMkLst>
            <pc:docMk/>
            <pc:sldMk cId="2616943243" sldId="423"/>
            <ac:spMk id="81" creationId="{B497224F-E2A8-680B-9FF9-7B74C271BA55}"/>
          </ac:spMkLst>
        </pc:spChg>
        <pc:spChg chg="mod">
          <ac:chgData name="Alejandro Cubero" userId="e043faaf-9c34-4c43-8167-adb49f94c279" providerId="ADAL" clId="{F575050A-86EA-460A-BF97-51FAA13A0708}" dt="2022-07-01T17:33:10.740" v="2103"/>
          <ac:spMkLst>
            <pc:docMk/>
            <pc:sldMk cId="2616943243" sldId="423"/>
            <ac:spMk id="82" creationId="{4B6319D8-1A9C-7776-D175-2F460FCCC73F}"/>
          </ac:spMkLst>
        </pc:spChg>
        <pc:spChg chg="mod">
          <ac:chgData name="Alejandro Cubero" userId="e043faaf-9c34-4c43-8167-adb49f94c279" providerId="ADAL" clId="{F575050A-86EA-460A-BF97-51FAA13A0708}" dt="2022-07-01T17:33:10.740" v="2103"/>
          <ac:spMkLst>
            <pc:docMk/>
            <pc:sldMk cId="2616943243" sldId="423"/>
            <ac:spMk id="83" creationId="{A5C34C9C-D1B1-2FC1-64EF-E7758ACC5A5F}"/>
          </ac:spMkLst>
        </pc:spChg>
        <pc:spChg chg="mod">
          <ac:chgData name="Alejandro Cubero" userId="e043faaf-9c34-4c43-8167-adb49f94c279" providerId="ADAL" clId="{F575050A-86EA-460A-BF97-51FAA13A0708}" dt="2022-07-01T17:33:10.740" v="2103"/>
          <ac:spMkLst>
            <pc:docMk/>
            <pc:sldMk cId="2616943243" sldId="423"/>
            <ac:spMk id="84" creationId="{C47092A9-D167-0802-08E5-01A70E22E822}"/>
          </ac:spMkLst>
        </pc:spChg>
        <pc:spChg chg="add mod">
          <ac:chgData name="Alejandro Cubero" userId="e043faaf-9c34-4c43-8167-adb49f94c279" providerId="ADAL" clId="{F575050A-86EA-460A-BF97-51FAA13A0708}" dt="2022-07-01T17:48:46.846" v="2242" actId="1035"/>
          <ac:spMkLst>
            <pc:docMk/>
            <pc:sldMk cId="2616943243" sldId="423"/>
            <ac:spMk id="85" creationId="{B88EE8F6-4974-B830-2566-4714CA281BFD}"/>
          </ac:spMkLst>
        </pc:spChg>
        <pc:spChg chg="add del mod">
          <ac:chgData name="Alejandro Cubero" userId="e043faaf-9c34-4c43-8167-adb49f94c279" providerId="ADAL" clId="{F575050A-86EA-460A-BF97-51FAA13A0708}" dt="2022-07-01T17:47:51.225" v="2219" actId="478"/>
          <ac:spMkLst>
            <pc:docMk/>
            <pc:sldMk cId="2616943243" sldId="423"/>
            <ac:spMk id="87" creationId="{FEB5C621-2EE7-05DA-8EF8-6F8DD4D5D048}"/>
          </ac:spMkLst>
        </pc:spChg>
        <pc:spChg chg="add mod">
          <ac:chgData name="Alejandro Cubero" userId="e043faaf-9c34-4c43-8167-adb49f94c279" providerId="ADAL" clId="{F575050A-86EA-460A-BF97-51FAA13A0708}" dt="2022-07-01T17:49:32.632" v="2282" actId="6549"/>
          <ac:spMkLst>
            <pc:docMk/>
            <pc:sldMk cId="2616943243" sldId="423"/>
            <ac:spMk id="89" creationId="{54EFA1BB-1A5B-693E-C13B-12EF49198416}"/>
          </ac:spMkLst>
        </pc:spChg>
        <pc:spChg chg="del">
          <ac:chgData name="Alejandro Cubero" userId="e043faaf-9c34-4c43-8167-adb49f94c279" providerId="ADAL" clId="{F575050A-86EA-460A-BF97-51FAA13A0708}" dt="2022-07-01T17:32:37.491" v="2091" actId="478"/>
          <ac:spMkLst>
            <pc:docMk/>
            <pc:sldMk cId="2616943243" sldId="423"/>
            <ac:spMk id="175" creationId="{F43F56B2-0909-473E-95EE-C2BABA62E320}"/>
          </ac:spMkLst>
        </pc:spChg>
        <pc:spChg chg="del">
          <ac:chgData name="Alejandro Cubero" userId="e043faaf-9c34-4c43-8167-adb49f94c279" providerId="ADAL" clId="{F575050A-86EA-460A-BF97-51FAA13A0708}" dt="2022-07-01T17:32:42.847" v="2094" actId="478"/>
          <ac:spMkLst>
            <pc:docMk/>
            <pc:sldMk cId="2616943243" sldId="423"/>
            <ac:spMk id="250" creationId="{88B16004-A71B-84AD-91D3-9F4FDDBEA970}"/>
          </ac:spMkLst>
        </pc:spChg>
        <pc:spChg chg="del">
          <ac:chgData name="Alejandro Cubero" userId="e043faaf-9c34-4c43-8167-adb49f94c279" providerId="ADAL" clId="{F575050A-86EA-460A-BF97-51FAA13A0708}" dt="2022-07-01T17:32:38.913" v="2092" actId="478"/>
          <ac:spMkLst>
            <pc:docMk/>
            <pc:sldMk cId="2616943243" sldId="423"/>
            <ac:spMk id="251" creationId="{7B472649-AD0A-E926-3231-F44017375732}"/>
          </ac:spMkLst>
        </pc:spChg>
        <pc:spChg chg="del">
          <ac:chgData name="Alejandro Cubero" userId="e043faaf-9c34-4c43-8167-adb49f94c279" providerId="ADAL" clId="{F575050A-86EA-460A-BF97-51FAA13A0708}" dt="2022-07-01T17:32:44.841" v="2095" actId="478"/>
          <ac:spMkLst>
            <pc:docMk/>
            <pc:sldMk cId="2616943243" sldId="423"/>
            <ac:spMk id="253" creationId="{9AC7254F-03E0-E691-192F-ED135EB4B622}"/>
          </ac:spMkLst>
        </pc:spChg>
        <pc:spChg chg="del">
          <ac:chgData name="Alejandro Cubero" userId="e043faaf-9c34-4c43-8167-adb49f94c279" providerId="ADAL" clId="{F575050A-86EA-460A-BF97-51FAA13A0708}" dt="2022-07-01T17:32:42.847" v="2094" actId="478"/>
          <ac:spMkLst>
            <pc:docMk/>
            <pc:sldMk cId="2616943243" sldId="423"/>
            <ac:spMk id="254" creationId="{17AA484D-63FE-E1C6-4A2C-AAE6AA45F967}"/>
          </ac:spMkLst>
        </pc:spChg>
        <pc:spChg chg="del">
          <ac:chgData name="Alejandro Cubero" userId="e043faaf-9c34-4c43-8167-adb49f94c279" providerId="ADAL" clId="{F575050A-86EA-460A-BF97-51FAA13A0708}" dt="2022-07-01T17:32:42.847" v="2094" actId="478"/>
          <ac:spMkLst>
            <pc:docMk/>
            <pc:sldMk cId="2616943243" sldId="423"/>
            <ac:spMk id="255" creationId="{64B27EBA-F7CF-2B09-0526-2B1237C02743}"/>
          </ac:spMkLst>
        </pc:spChg>
        <pc:spChg chg="del">
          <ac:chgData name="Alejandro Cubero" userId="e043faaf-9c34-4c43-8167-adb49f94c279" providerId="ADAL" clId="{F575050A-86EA-460A-BF97-51FAA13A0708}" dt="2022-07-01T17:32:42.847" v="2094" actId="478"/>
          <ac:spMkLst>
            <pc:docMk/>
            <pc:sldMk cId="2616943243" sldId="423"/>
            <ac:spMk id="263" creationId="{84117484-4F47-F5D8-3C13-B5C271E3143C}"/>
          </ac:spMkLst>
        </pc:spChg>
        <pc:spChg chg="del">
          <ac:chgData name="Alejandro Cubero" userId="e043faaf-9c34-4c43-8167-adb49f94c279" providerId="ADAL" clId="{F575050A-86EA-460A-BF97-51FAA13A0708}" dt="2022-07-01T17:32:42.847" v="2094" actId="478"/>
          <ac:spMkLst>
            <pc:docMk/>
            <pc:sldMk cId="2616943243" sldId="423"/>
            <ac:spMk id="264" creationId="{4F6890CD-1317-4A3F-C6D6-1BD057200DCB}"/>
          </ac:spMkLst>
        </pc:spChg>
        <pc:spChg chg="del">
          <ac:chgData name="Alejandro Cubero" userId="e043faaf-9c34-4c43-8167-adb49f94c279" providerId="ADAL" clId="{F575050A-86EA-460A-BF97-51FAA13A0708}" dt="2022-07-01T17:32:42.847" v="2094" actId="478"/>
          <ac:spMkLst>
            <pc:docMk/>
            <pc:sldMk cId="2616943243" sldId="423"/>
            <ac:spMk id="270" creationId="{FD34F236-C2B3-0278-46F8-E57E986C337F}"/>
          </ac:spMkLst>
        </pc:spChg>
        <pc:grpChg chg="add mod">
          <ac:chgData name="Alejandro Cubero" userId="e043faaf-9c34-4c43-8167-adb49f94c279" providerId="ADAL" clId="{F575050A-86EA-460A-BF97-51FAA13A0708}" dt="2022-07-01T17:48:19.424" v="2222" actId="1076"/>
          <ac:grpSpMkLst>
            <pc:docMk/>
            <pc:sldMk cId="2616943243" sldId="423"/>
            <ac:grpSpMk id="28" creationId="{F1D69B95-5081-91E0-C02A-233D39BF401F}"/>
          </ac:grpSpMkLst>
        </pc:grpChg>
        <pc:grpChg chg="add mod">
          <ac:chgData name="Alejandro Cubero" userId="e043faaf-9c34-4c43-8167-adb49f94c279" providerId="ADAL" clId="{F575050A-86EA-460A-BF97-51FAA13A0708}" dt="2022-07-01T17:43:13.768" v="2105" actId="1076"/>
          <ac:grpSpMkLst>
            <pc:docMk/>
            <pc:sldMk cId="2616943243" sldId="423"/>
            <ac:grpSpMk id="40" creationId="{C932CFEA-7A32-93E0-F15A-D64974EAAB1D}"/>
          </ac:grpSpMkLst>
        </pc:grpChg>
        <pc:grpChg chg="add del mod">
          <ac:chgData name="Alejandro Cubero" userId="e043faaf-9c34-4c43-8167-adb49f94c279" providerId="ADAL" clId="{F575050A-86EA-460A-BF97-51FAA13A0708}" dt="2022-07-01T17:45:25.827" v="2170" actId="478"/>
          <ac:grpSpMkLst>
            <pc:docMk/>
            <pc:sldMk cId="2616943243" sldId="423"/>
            <ac:grpSpMk id="60" creationId="{063E16D9-313F-6A11-FF2A-686B3A5FD180}"/>
          </ac:grpSpMkLst>
        </pc:grpChg>
        <pc:grpChg chg="add del mod">
          <ac:chgData name="Alejandro Cubero" userId="e043faaf-9c34-4c43-8167-adb49f94c279" providerId="ADAL" clId="{F575050A-86EA-460A-BF97-51FAA13A0708}" dt="2022-07-01T17:49:45.670" v="2284" actId="21"/>
          <ac:grpSpMkLst>
            <pc:docMk/>
            <pc:sldMk cId="2616943243" sldId="423"/>
            <ac:grpSpMk id="68" creationId="{9EE7F589-6559-43CF-6D17-AA6F59AC6501}"/>
          </ac:grpSpMkLst>
        </pc:grpChg>
        <pc:grpChg chg="add mod">
          <ac:chgData name="Alejandro Cubero" userId="e043faaf-9c34-4c43-8167-adb49f94c279" providerId="ADAL" clId="{F575050A-86EA-460A-BF97-51FAA13A0708}" dt="2022-07-01T17:48:46.846" v="2242" actId="1035"/>
          <ac:grpSpMkLst>
            <pc:docMk/>
            <pc:sldMk cId="2616943243" sldId="423"/>
            <ac:grpSpMk id="78" creationId="{6F14CD32-3FBF-58A3-0192-BCF8E26C96FE}"/>
          </ac:grpSpMkLst>
        </pc:grpChg>
        <pc:grpChg chg="del">
          <ac:chgData name="Alejandro Cubero" userId="e043faaf-9c34-4c43-8167-adb49f94c279" providerId="ADAL" clId="{F575050A-86EA-460A-BF97-51FAA13A0708}" dt="2022-07-01T17:32:40.188" v="2093" actId="478"/>
          <ac:grpSpMkLst>
            <pc:docMk/>
            <pc:sldMk cId="2616943243" sldId="423"/>
            <ac:grpSpMk id="246" creationId="{55F89E69-99F6-BA68-38D9-96D43A20D762}"/>
          </ac:grpSpMkLst>
        </pc:grpChg>
        <pc:grpChg chg="del">
          <ac:chgData name="Alejandro Cubero" userId="e043faaf-9c34-4c43-8167-adb49f94c279" providerId="ADAL" clId="{F575050A-86EA-460A-BF97-51FAA13A0708}" dt="2022-07-01T17:32:42.847" v="2094" actId="478"/>
          <ac:grpSpMkLst>
            <pc:docMk/>
            <pc:sldMk cId="2616943243" sldId="423"/>
            <ac:grpSpMk id="256" creationId="{65FC61E7-8B05-9754-58E1-0D940D8437D3}"/>
          </ac:grpSpMkLst>
        </pc:grpChg>
        <pc:picChg chg="del mod">
          <ac:chgData name="Alejandro Cubero" userId="e043faaf-9c34-4c43-8167-adb49f94c279" providerId="ADAL" clId="{F575050A-86EA-460A-BF97-51FAA13A0708}" dt="2022-07-01T17:48:09.616" v="2220" actId="478"/>
          <ac:picMkLst>
            <pc:docMk/>
            <pc:sldMk cId="2616943243" sldId="423"/>
            <ac:picMk id="30" creationId="{A8448CE1-1D1B-9560-B549-2F3FF181DFF7}"/>
          </ac:picMkLst>
        </pc:picChg>
        <pc:picChg chg="del mod">
          <ac:chgData name="Alejandro Cubero" userId="e043faaf-9c34-4c43-8167-adb49f94c279" providerId="ADAL" clId="{F575050A-86EA-460A-BF97-51FAA13A0708}" dt="2022-07-01T17:44:46.888" v="2158" actId="478"/>
          <ac:picMkLst>
            <pc:docMk/>
            <pc:sldMk cId="2616943243" sldId="423"/>
            <ac:picMk id="32" creationId="{3E826074-A239-9961-DB76-73F3DE1738CB}"/>
          </ac:picMkLst>
        </pc:picChg>
        <pc:picChg chg="mod">
          <ac:chgData name="Alejandro Cubero" userId="e043faaf-9c34-4c43-8167-adb49f94c279" providerId="ADAL" clId="{F575050A-86EA-460A-BF97-51FAA13A0708}" dt="2022-07-01T17:43:37.661" v="2110" actId="1076"/>
          <ac:picMkLst>
            <pc:docMk/>
            <pc:sldMk cId="2616943243" sldId="423"/>
            <ac:picMk id="34" creationId="{9705E8C5-C63D-3474-D64A-0FFFCF946960}"/>
          </ac:picMkLst>
        </pc:picChg>
        <pc:picChg chg="mod">
          <ac:chgData name="Alejandro Cubero" userId="e043faaf-9c34-4c43-8167-adb49f94c279" providerId="ADAL" clId="{F575050A-86EA-460A-BF97-51FAA13A0708}" dt="2022-07-01T17:44:07.798" v="2114" actId="1076"/>
          <ac:picMkLst>
            <pc:docMk/>
            <pc:sldMk cId="2616943243" sldId="423"/>
            <ac:picMk id="36" creationId="{3CE5C965-93FE-6D30-DF3D-72BB904CBADB}"/>
          </ac:picMkLst>
        </pc:picChg>
        <pc:picChg chg="add mod">
          <ac:chgData name="Alejandro Cubero" userId="e043faaf-9c34-4c43-8167-adb49f94c279" providerId="ADAL" clId="{F575050A-86EA-460A-BF97-51FAA13A0708}" dt="2022-07-01T17:43:13.768" v="2105" actId="1076"/>
          <ac:picMkLst>
            <pc:docMk/>
            <pc:sldMk cId="2616943243" sldId="423"/>
            <ac:picMk id="37" creationId="{DB7A0AA8-575A-1640-A1CE-9D8520A03B15}"/>
          </ac:picMkLst>
        </pc:picChg>
        <pc:picChg chg="add mod">
          <ac:chgData name="Alejandro Cubero" userId="e043faaf-9c34-4c43-8167-adb49f94c279" providerId="ADAL" clId="{F575050A-86EA-460A-BF97-51FAA13A0708}" dt="2022-07-01T17:44:28.436" v="2127" actId="1035"/>
          <ac:picMkLst>
            <pc:docMk/>
            <pc:sldMk cId="2616943243" sldId="423"/>
            <ac:picMk id="46" creationId="{68C103A2-FEC4-7389-57BE-DEAC149BB942}"/>
          </ac:picMkLst>
        </pc:picChg>
        <pc:picChg chg="add mod">
          <ac:chgData name="Alejandro Cubero" userId="e043faaf-9c34-4c43-8167-adb49f94c279" providerId="ADAL" clId="{F575050A-86EA-460A-BF97-51FAA13A0708}" dt="2022-07-01T17:50:05.867" v="2290" actId="1076"/>
          <ac:picMkLst>
            <pc:docMk/>
            <pc:sldMk cId="2616943243" sldId="423"/>
            <ac:picMk id="54" creationId="{76F112DA-5FE4-2619-D138-73CCCC7B2545}"/>
          </ac:picMkLst>
        </pc:picChg>
        <pc:picChg chg="del mod topLvl">
          <ac:chgData name="Alejandro Cubero" userId="e043faaf-9c34-4c43-8167-adb49f94c279" providerId="ADAL" clId="{F575050A-86EA-460A-BF97-51FAA13A0708}" dt="2022-07-01T17:50:15.634" v="2291" actId="478"/>
          <ac:picMkLst>
            <pc:docMk/>
            <pc:sldMk cId="2616943243" sldId="423"/>
            <ac:picMk id="69" creationId="{BA62D751-91C3-452E-65CA-0D864C31D1FC}"/>
          </ac:picMkLst>
        </pc:picChg>
        <pc:picChg chg="del mod topLvl">
          <ac:chgData name="Alejandro Cubero" userId="e043faaf-9c34-4c43-8167-adb49f94c279" providerId="ADAL" clId="{F575050A-86EA-460A-BF97-51FAA13A0708}" dt="2022-07-01T17:49:45.670" v="2284" actId="21"/>
          <ac:picMkLst>
            <pc:docMk/>
            <pc:sldMk cId="2616943243" sldId="423"/>
            <ac:picMk id="70" creationId="{434F098B-DDBD-DDEF-CAF5-68FA206E640D}"/>
          </ac:picMkLst>
        </pc:picChg>
        <pc:picChg chg="add mod">
          <ac:chgData name="Alejandro Cubero" userId="e043faaf-9c34-4c43-8167-adb49f94c279" providerId="ADAL" clId="{F575050A-86EA-460A-BF97-51FAA13A0708}" dt="2022-07-01T17:48:46.846" v="2242" actId="1035"/>
          <ac:picMkLst>
            <pc:docMk/>
            <pc:sldMk cId="2616943243" sldId="423"/>
            <ac:picMk id="75" creationId="{FDA8349D-7224-88F4-DDF0-8B5D6A5C37D2}"/>
          </ac:picMkLst>
        </pc:picChg>
        <pc:picChg chg="add mod">
          <ac:chgData name="Alejandro Cubero" userId="e043faaf-9c34-4c43-8167-adb49f94c279" providerId="ADAL" clId="{F575050A-86EA-460A-BF97-51FAA13A0708}" dt="2022-07-01T17:48:46.846" v="2242" actId="1035"/>
          <ac:picMkLst>
            <pc:docMk/>
            <pc:sldMk cId="2616943243" sldId="423"/>
            <ac:picMk id="86" creationId="{201772AD-CC1D-3C8C-D59C-44EE24DFA9CE}"/>
          </ac:picMkLst>
        </pc:picChg>
        <pc:picChg chg="add mod">
          <ac:chgData name="Alejandro Cubero" userId="e043faaf-9c34-4c43-8167-adb49f94c279" providerId="ADAL" clId="{F575050A-86EA-460A-BF97-51FAA13A0708}" dt="2022-07-01T17:49:51.022" v="2287" actId="14100"/>
          <ac:picMkLst>
            <pc:docMk/>
            <pc:sldMk cId="2616943243" sldId="423"/>
            <ac:picMk id="90" creationId="{D61BCE8A-2838-83A0-AA00-0F7DD1A85BDD}"/>
          </ac:picMkLst>
        </pc:picChg>
      </pc:sldChg>
      <pc:sldChg chg="add del ord">
        <pc:chgData name="Alejandro Cubero" userId="e043faaf-9c34-4c43-8167-adb49f94c279" providerId="ADAL" clId="{F575050A-86EA-460A-BF97-51FAA13A0708}" dt="2022-07-01T19:55:33.797" v="3690" actId="47"/>
        <pc:sldMkLst>
          <pc:docMk/>
          <pc:sldMk cId="672188014" sldId="424"/>
        </pc:sldMkLst>
      </pc:sldChg>
      <pc:sldChg chg="addSp delSp modSp add mod ord">
        <pc:chgData name="Alejandro Cubero" userId="e043faaf-9c34-4c43-8167-adb49f94c279" providerId="ADAL" clId="{F575050A-86EA-460A-BF97-51FAA13A0708}" dt="2022-07-01T22:11:10.201" v="5041"/>
        <pc:sldMkLst>
          <pc:docMk/>
          <pc:sldMk cId="350778858" sldId="425"/>
        </pc:sldMkLst>
        <pc:spChg chg="add mod">
          <ac:chgData name="Alejandro Cubero" userId="e043faaf-9c34-4c43-8167-adb49f94c279" providerId="ADAL" clId="{F575050A-86EA-460A-BF97-51FAA13A0708}" dt="2022-07-01T21:40:34.802" v="4885"/>
          <ac:spMkLst>
            <pc:docMk/>
            <pc:sldMk cId="350778858" sldId="425"/>
            <ac:spMk id="12" creationId="{1351D45A-B9D6-34C6-B594-1381933BF6CB}"/>
          </ac:spMkLst>
        </pc:spChg>
        <pc:spChg chg="del mod">
          <ac:chgData name="Alejandro Cubero" userId="e043faaf-9c34-4c43-8167-adb49f94c279" providerId="ADAL" clId="{F575050A-86EA-460A-BF97-51FAA13A0708}" dt="2022-07-01T21:40:37.749" v="4886" actId="478"/>
          <ac:spMkLst>
            <pc:docMk/>
            <pc:sldMk cId="350778858" sldId="425"/>
            <ac:spMk id="13" creationId="{F4D65938-2AFD-4AC2-BE0E-F090D523E121}"/>
          </ac:spMkLst>
        </pc:spChg>
      </pc:sldChg>
      <pc:sldChg chg="addSp delSp modSp add mod ord">
        <pc:chgData name="Alejandro Cubero" userId="e043faaf-9c34-4c43-8167-adb49f94c279" providerId="ADAL" clId="{F575050A-86EA-460A-BF97-51FAA13A0708}" dt="2022-07-01T20:38:31.034" v="4038" actId="1076"/>
        <pc:sldMkLst>
          <pc:docMk/>
          <pc:sldMk cId="245778652" sldId="426"/>
        </pc:sldMkLst>
        <pc:spChg chg="mod">
          <ac:chgData name="Alejandro Cubero" userId="e043faaf-9c34-4c43-8167-adb49f94c279" providerId="ADAL" clId="{F575050A-86EA-460A-BF97-51FAA13A0708}" dt="2022-07-01T19:58:19.164" v="3698" actId="20577"/>
          <ac:spMkLst>
            <pc:docMk/>
            <pc:sldMk cId="245778652" sldId="426"/>
            <ac:spMk id="10" creationId="{00000000-0000-0000-0000-000000000000}"/>
          </ac:spMkLst>
        </pc:spChg>
        <pc:spChg chg="add del mod">
          <ac:chgData name="Alejandro Cubero" userId="e043faaf-9c34-4c43-8167-adb49f94c279" providerId="ADAL" clId="{F575050A-86EA-460A-BF97-51FAA13A0708}" dt="2022-07-01T20:00:02.459" v="3713" actId="478"/>
          <ac:spMkLst>
            <pc:docMk/>
            <pc:sldMk cId="245778652" sldId="426"/>
            <ac:spMk id="26" creationId="{8DED34FD-F16E-B83C-C51D-62B19DD8F35C}"/>
          </ac:spMkLst>
        </pc:spChg>
        <pc:spChg chg="add del mod">
          <ac:chgData name="Alejandro Cubero" userId="e043faaf-9c34-4c43-8167-adb49f94c279" providerId="ADAL" clId="{F575050A-86EA-460A-BF97-51FAA13A0708}" dt="2022-07-01T19:59:59.083" v="3712" actId="478"/>
          <ac:spMkLst>
            <pc:docMk/>
            <pc:sldMk cId="245778652" sldId="426"/>
            <ac:spMk id="27" creationId="{ED29C73B-A55D-9575-6310-635B861AD876}"/>
          </ac:spMkLst>
        </pc:spChg>
        <pc:spChg chg="add mod">
          <ac:chgData name="Alejandro Cubero" userId="e043faaf-9c34-4c43-8167-adb49f94c279" providerId="ADAL" clId="{F575050A-86EA-460A-BF97-51FAA13A0708}" dt="2022-07-01T20:00:33.276" v="3725" actId="1076"/>
          <ac:spMkLst>
            <pc:docMk/>
            <pc:sldMk cId="245778652" sldId="426"/>
            <ac:spMk id="28" creationId="{F28A3D52-57D7-5D7E-DD72-83EC2B16E61B}"/>
          </ac:spMkLst>
        </pc:spChg>
        <pc:spChg chg="mod">
          <ac:chgData name="Alejandro Cubero" userId="e043faaf-9c34-4c43-8167-adb49f94c279" providerId="ADAL" clId="{F575050A-86EA-460A-BF97-51FAA13A0708}" dt="2022-07-01T19:59:51.458" v="3710"/>
          <ac:spMkLst>
            <pc:docMk/>
            <pc:sldMk cId="245778652" sldId="426"/>
            <ac:spMk id="31" creationId="{89FFA900-800D-1135-2FF8-3EA27BF2CC60}"/>
          </ac:spMkLst>
        </pc:spChg>
        <pc:spChg chg="mod">
          <ac:chgData name="Alejandro Cubero" userId="e043faaf-9c34-4c43-8167-adb49f94c279" providerId="ADAL" clId="{F575050A-86EA-460A-BF97-51FAA13A0708}" dt="2022-07-01T19:59:51.458" v="3710"/>
          <ac:spMkLst>
            <pc:docMk/>
            <pc:sldMk cId="245778652" sldId="426"/>
            <ac:spMk id="32" creationId="{44E6CEF8-01D4-F966-4EA1-026D3AD0A8B9}"/>
          </ac:spMkLst>
        </pc:spChg>
        <pc:spChg chg="mod">
          <ac:chgData name="Alejandro Cubero" userId="e043faaf-9c34-4c43-8167-adb49f94c279" providerId="ADAL" clId="{F575050A-86EA-460A-BF97-51FAA13A0708}" dt="2022-07-01T19:59:51.458" v="3710"/>
          <ac:spMkLst>
            <pc:docMk/>
            <pc:sldMk cId="245778652" sldId="426"/>
            <ac:spMk id="33" creationId="{846EEF1D-4A4B-F017-766C-9B53C34B3D21}"/>
          </ac:spMkLst>
        </pc:spChg>
        <pc:spChg chg="mod">
          <ac:chgData name="Alejandro Cubero" userId="e043faaf-9c34-4c43-8167-adb49f94c279" providerId="ADAL" clId="{F575050A-86EA-460A-BF97-51FAA13A0708}" dt="2022-07-01T19:59:51.458" v="3710"/>
          <ac:spMkLst>
            <pc:docMk/>
            <pc:sldMk cId="245778652" sldId="426"/>
            <ac:spMk id="34" creationId="{5769B300-A8D9-A6B6-2421-724C52206137}"/>
          </ac:spMkLst>
        </pc:spChg>
        <pc:spChg chg="mod">
          <ac:chgData name="Alejandro Cubero" userId="e043faaf-9c34-4c43-8167-adb49f94c279" providerId="ADAL" clId="{F575050A-86EA-460A-BF97-51FAA13A0708}" dt="2022-07-01T19:59:51.458" v="3710"/>
          <ac:spMkLst>
            <pc:docMk/>
            <pc:sldMk cId="245778652" sldId="426"/>
            <ac:spMk id="36" creationId="{EAFE6E7E-21C6-C16B-E423-E1BDB9918E21}"/>
          </ac:spMkLst>
        </pc:spChg>
        <pc:spChg chg="mod">
          <ac:chgData name="Alejandro Cubero" userId="e043faaf-9c34-4c43-8167-adb49f94c279" providerId="ADAL" clId="{F575050A-86EA-460A-BF97-51FAA13A0708}" dt="2022-07-01T19:59:51.458" v="3710"/>
          <ac:spMkLst>
            <pc:docMk/>
            <pc:sldMk cId="245778652" sldId="426"/>
            <ac:spMk id="37" creationId="{3398B114-FC69-6EF1-3E22-3DEA129AC4F4}"/>
          </ac:spMkLst>
        </pc:spChg>
        <pc:spChg chg="add mod">
          <ac:chgData name="Alejandro Cubero" userId="e043faaf-9c34-4c43-8167-adb49f94c279" providerId="ADAL" clId="{F575050A-86EA-460A-BF97-51FAA13A0708}" dt="2022-07-01T19:59:54.444" v="3711" actId="1076"/>
          <ac:spMkLst>
            <pc:docMk/>
            <pc:sldMk cId="245778652" sldId="426"/>
            <ac:spMk id="38" creationId="{27ADC29C-9684-D0F2-7888-8AFADC9865AE}"/>
          </ac:spMkLst>
        </pc:spChg>
        <pc:spChg chg="add mod">
          <ac:chgData name="Alejandro Cubero" userId="e043faaf-9c34-4c43-8167-adb49f94c279" providerId="ADAL" clId="{F575050A-86EA-460A-BF97-51FAA13A0708}" dt="2022-07-01T19:59:54.444" v="3711" actId="1076"/>
          <ac:spMkLst>
            <pc:docMk/>
            <pc:sldMk cId="245778652" sldId="426"/>
            <ac:spMk id="39" creationId="{A2BF23D2-6B65-D0BA-8C00-E8F332D29342}"/>
          </ac:spMkLst>
        </pc:spChg>
        <pc:spChg chg="mod">
          <ac:chgData name="Alejandro Cubero" userId="e043faaf-9c34-4c43-8167-adb49f94c279" providerId="ADAL" clId="{F575050A-86EA-460A-BF97-51FAA13A0708}" dt="2022-07-01T19:59:51.458" v="3710"/>
          <ac:spMkLst>
            <pc:docMk/>
            <pc:sldMk cId="245778652" sldId="426"/>
            <ac:spMk id="42" creationId="{CBD9224E-B0C7-8F6C-A775-A7F7EBDD1513}"/>
          </ac:spMkLst>
        </pc:spChg>
        <pc:spChg chg="mod">
          <ac:chgData name="Alejandro Cubero" userId="e043faaf-9c34-4c43-8167-adb49f94c279" providerId="ADAL" clId="{F575050A-86EA-460A-BF97-51FAA13A0708}" dt="2022-07-01T19:59:51.458" v="3710"/>
          <ac:spMkLst>
            <pc:docMk/>
            <pc:sldMk cId="245778652" sldId="426"/>
            <ac:spMk id="44" creationId="{F59C00E0-79D4-1083-74C7-F3DC72BD5752}"/>
          </ac:spMkLst>
        </pc:spChg>
        <pc:spChg chg="mod">
          <ac:chgData name="Alejandro Cubero" userId="e043faaf-9c34-4c43-8167-adb49f94c279" providerId="ADAL" clId="{F575050A-86EA-460A-BF97-51FAA13A0708}" dt="2022-07-01T19:59:51.458" v="3710"/>
          <ac:spMkLst>
            <pc:docMk/>
            <pc:sldMk cId="245778652" sldId="426"/>
            <ac:spMk id="46" creationId="{B47DBDAC-A373-F63F-61DB-B7B96CB6A0DC}"/>
          </ac:spMkLst>
        </pc:spChg>
        <pc:spChg chg="mod">
          <ac:chgData name="Alejandro Cubero" userId="e043faaf-9c34-4c43-8167-adb49f94c279" providerId="ADAL" clId="{F575050A-86EA-460A-BF97-51FAA13A0708}" dt="2022-07-01T19:59:51.458" v="3710"/>
          <ac:spMkLst>
            <pc:docMk/>
            <pc:sldMk cId="245778652" sldId="426"/>
            <ac:spMk id="48" creationId="{00BD376A-7174-548C-90E2-46FFD467F14E}"/>
          </ac:spMkLst>
        </pc:spChg>
        <pc:spChg chg="mod">
          <ac:chgData name="Alejandro Cubero" userId="e043faaf-9c34-4c43-8167-adb49f94c279" providerId="ADAL" clId="{F575050A-86EA-460A-BF97-51FAA13A0708}" dt="2022-07-01T19:59:51.458" v="3710"/>
          <ac:spMkLst>
            <pc:docMk/>
            <pc:sldMk cId="245778652" sldId="426"/>
            <ac:spMk id="50" creationId="{884E6649-0B2F-F924-B78B-17592FC9E4A4}"/>
          </ac:spMkLst>
        </pc:spChg>
        <pc:spChg chg="mod">
          <ac:chgData name="Alejandro Cubero" userId="e043faaf-9c34-4c43-8167-adb49f94c279" providerId="ADAL" clId="{F575050A-86EA-460A-BF97-51FAA13A0708}" dt="2022-07-01T19:59:51.458" v="3710"/>
          <ac:spMkLst>
            <pc:docMk/>
            <pc:sldMk cId="245778652" sldId="426"/>
            <ac:spMk id="52" creationId="{287FE0B8-9A58-8338-99B0-6DCDE68956CF}"/>
          </ac:spMkLst>
        </pc:spChg>
        <pc:spChg chg="mod">
          <ac:chgData name="Alejandro Cubero" userId="e043faaf-9c34-4c43-8167-adb49f94c279" providerId="ADAL" clId="{F575050A-86EA-460A-BF97-51FAA13A0708}" dt="2022-07-01T19:59:51.458" v="3710"/>
          <ac:spMkLst>
            <pc:docMk/>
            <pc:sldMk cId="245778652" sldId="426"/>
            <ac:spMk id="54" creationId="{F21708AC-D1C4-96A5-FE01-D784AB515D7C}"/>
          </ac:spMkLst>
        </pc:spChg>
        <pc:spChg chg="mod">
          <ac:chgData name="Alejandro Cubero" userId="e043faaf-9c34-4c43-8167-adb49f94c279" providerId="ADAL" clId="{F575050A-86EA-460A-BF97-51FAA13A0708}" dt="2022-07-01T19:59:51.458" v="3710"/>
          <ac:spMkLst>
            <pc:docMk/>
            <pc:sldMk cId="245778652" sldId="426"/>
            <ac:spMk id="56" creationId="{9D1BD5B6-0925-9287-55FC-399AD5B738DB}"/>
          </ac:spMkLst>
        </pc:spChg>
        <pc:spChg chg="mod">
          <ac:chgData name="Alejandro Cubero" userId="e043faaf-9c34-4c43-8167-adb49f94c279" providerId="ADAL" clId="{F575050A-86EA-460A-BF97-51FAA13A0708}" dt="2022-07-01T19:59:51.458" v="3710"/>
          <ac:spMkLst>
            <pc:docMk/>
            <pc:sldMk cId="245778652" sldId="426"/>
            <ac:spMk id="58" creationId="{4AA9D189-07B3-5B32-B754-3BE601812DB0}"/>
          </ac:spMkLst>
        </pc:spChg>
        <pc:spChg chg="mod">
          <ac:chgData name="Alejandro Cubero" userId="e043faaf-9c34-4c43-8167-adb49f94c279" providerId="ADAL" clId="{F575050A-86EA-460A-BF97-51FAA13A0708}" dt="2022-07-01T19:59:51.458" v="3710"/>
          <ac:spMkLst>
            <pc:docMk/>
            <pc:sldMk cId="245778652" sldId="426"/>
            <ac:spMk id="60" creationId="{FA99EBB2-381F-2FFC-1D1A-C5578E68239E}"/>
          </ac:spMkLst>
        </pc:spChg>
        <pc:spChg chg="mod">
          <ac:chgData name="Alejandro Cubero" userId="e043faaf-9c34-4c43-8167-adb49f94c279" providerId="ADAL" clId="{F575050A-86EA-460A-BF97-51FAA13A0708}" dt="2022-07-01T19:59:51.458" v="3710"/>
          <ac:spMkLst>
            <pc:docMk/>
            <pc:sldMk cId="245778652" sldId="426"/>
            <ac:spMk id="62" creationId="{198A6767-9A8B-60BC-22D8-52575746D24E}"/>
          </ac:spMkLst>
        </pc:spChg>
        <pc:spChg chg="mod">
          <ac:chgData name="Alejandro Cubero" userId="e043faaf-9c34-4c43-8167-adb49f94c279" providerId="ADAL" clId="{F575050A-86EA-460A-BF97-51FAA13A0708}" dt="2022-07-01T19:59:51.458" v="3710"/>
          <ac:spMkLst>
            <pc:docMk/>
            <pc:sldMk cId="245778652" sldId="426"/>
            <ac:spMk id="64" creationId="{0D98018E-81E1-77B0-B840-056161078147}"/>
          </ac:spMkLst>
        </pc:spChg>
        <pc:spChg chg="mod">
          <ac:chgData name="Alejandro Cubero" userId="e043faaf-9c34-4c43-8167-adb49f94c279" providerId="ADAL" clId="{F575050A-86EA-460A-BF97-51FAA13A0708}" dt="2022-07-01T19:59:51.458" v="3710"/>
          <ac:spMkLst>
            <pc:docMk/>
            <pc:sldMk cId="245778652" sldId="426"/>
            <ac:spMk id="66" creationId="{EBD3420F-C908-5D13-FF90-EBE67A08EB69}"/>
          </ac:spMkLst>
        </pc:spChg>
        <pc:spChg chg="mod">
          <ac:chgData name="Alejandro Cubero" userId="e043faaf-9c34-4c43-8167-adb49f94c279" providerId="ADAL" clId="{F575050A-86EA-460A-BF97-51FAA13A0708}" dt="2022-07-01T19:59:51.458" v="3710"/>
          <ac:spMkLst>
            <pc:docMk/>
            <pc:sldMk cId="245778652" sldId="426"/>
            <ac:spMk id="68" creationId="{D74F42D1-44C8-9FCA-B7E2-B15110710F95}"/>
          </ac:spMkLst>
        </pc:spChg>
        <pc:spChg chg="mod">
          <ac:chgData name="Alejandro Cubero" userId="e043faaf-9c34-4c43-8167-adb49f94c279" providerId="ADAL" clId="{F575050A-86EA-460A-BF97-51FAA13A0708}" dt="2022-07-01T19:59:51.458" v="3710"/>
          <ac:spMkLst>
            <pc:docMk/>
            <pc:sldMk cId="245778652" sldId="426"/>
            <ac:spMk id="70" creationId="{535C14E5-8DEF-BFBA-5FCF-D463AAF944CA}"/>
          </ac:spMkLst>
        </pc:spChg>
        <pc:spChg chg="mod">
          <ac:chgData name="Alejandro Cubero" userId="e043faaf-9c34-4c43-8167-adb49f94c279" providerId="ADAL" clId="{F575050A-86EA-460A-BF97-51FAA13A0708}" dt="2022-07-01T19:59:51.458" v="3710"/>
          <ac:spMkLst>
            <pc:docMk/>
            <pc:sldMk cId="245778652" sldId="426"/>
            <ac:spMk id="72" creationId="{97CB8BAD-3993-961D-BB24-B2CE7FBC9145}"/>
          </ac:spMkLst>
        </pc:spChg>
        <pc:spChg chg="mod">
          <ac:chgData name="Alejandro Cubero" userId="e043faaf-9c34-4c43-8167-adb49f94c279" providerId="ADAL" clId="{F575050A-86EA-460A-BF97-51FAA13A0708}" dt="2022-07-01T19:59:51.458" v="3710"/>
          <ac:spMkLst>
            <pc:docMk/>
            <pc:sldMk cId="245778652" sldId="426"/>
            <ac:spMk id="74" creationId="{29047B1F-564F-B347-595A-D4A407207536}"/>
          </ac:spMkLst>
        </pc:spChg>
        <pc:spChg chg="mod">
          <ac:chgData name="Alejandro Cubero" userId="e043faaf-9c34-4c43-8167-adb49f94c279" providerId="ADAL" clId="{F575050A-86EA-460A-BF97-51FAA13A0708}" dt="2022-07-01T19:59:51.458" v="3710"/>
          <ac:spMkLst>
            <pc:docMk/>
            <pc:sldMk cId="245778652" sldId="426"/>
            <ac:spMk id="76" creationId="{917ED4DF-1AA6-6368-0701-7A2FD277EB3F}"/>
          </ac:spMkLst>
        </pc:spChg>
        <pc:spChg chg="mod">
          <ac:chgData name="Alejandro Cubero" userId="e043faaf-9c34-4c43-8167-adb49f94c279" providerId="ADAL" clId="{F575050A-86EA-460A-BF97-51FAA13A0708}" dt="2022-07-01T19:59:51.458" v="3710"/>
          <ac:spMkLst>
            <pc:docMk/>
            <pc:sldMk cId="245778652" sldId="426"/>
            <ac:spMk id="77" creationId="{E9B7EE57-79DE-A873-DA6C-FDC80FE7B32C}"/>
          </ac:spMkLst>
        </pc:spChg>
        <pc:spChg chg="mod">
          <ac:chgData name="Alejandro Cubero" userId="e043faaf-9c34-4c43-8167-adb49f94c279" providerId="ADAL" clId="{F575050A-86EA-460A-BF97-51FAA13A0708}" dt="2022-07-01T19:59:51.458" v="3710"/>
          <ac:spMkLst>
            <pc:docMk/>
            <pc:sldMk cId="245778652" sldId="426"/>
            <ac:spMk id="78" creationId="{5973B243-F954-3AB4-69C8-A6C4A6885855}"/>
          </ac:spMkLst>
        </pc:spChg>
        <pc:spChg chg="mod">
          <ac:chgData name="Alejandro Cubero" userId="e043faaf-9c34-4c43-8167-adb49f94c279" providerId="ADAL" clId="{F575050A-86EA-460A-BF97-51FAA13A0708}" dt="2022-07-01T19:59:51.458" v="3710"/>
          <ac:spMkLst>
            <pc:docMk/>
            <pc:sldMk cId="245778652" sldId="426"/>
            <ac:spMk id="79" creationId="{858397D4-E547-914C-C30E-C8CD3FC8B8FE}"/>
          </ac:spMkLst>
        </pc:spChg>
        <pc:spChg chg="mod">
          <ac:chgData name="Alejandro Cubero" userId="e043faaf-9c34-4c43-8167-adb49f94c279" providerId="ADAL" clId="{F575050A-86EA-460A-BF97-51FAA13A0708}" dt="2022-07-01T19:59:51.458" v="3710"/>
          <ac:spMkLst>
            <pc:docMk/>
            <pc:sldMk cId="245778652" sldId="426"/>
            <ac:spMk id="80" creationId="{E71924D8-D588-9285-E8C3-F5547A8DE425}"/>
          </ac:spMkLst>
        </pc:spChg>
        <pc:spChg chg="mod">
          <ac:chgData name="Alejandro Cubero" userId="e043faaf-9c34-4c43-8167-adb49f94c279" providerId="ADAL" clId="{F575050A-86EA-460A-BF97-51FAA13A0708}" dt="2022-07-01T19:59:51.458" v="3710"/>
          <ac:spMkLst>
            <pc:docMk/>
            <pc:sldMk cId="245778652" sldId="426"/>
            <ac:spMk id="81" creationId="{7097F3DF-1F75-6911-2746-762BCDA65E82}"/>
          </ac:spMkLst>
        </pc:spChg>
        <pc:spChg chg="mod">
          <ac:chgData name="Alejandro Cubero" userId="e043faaf-9c34-4c43-8167-adb49f94c279" providerId="ADAL" clId="{F575050A-86EA-460A-BF97-51FAA13A0708}" dt="2022-07-01T19:59:51.458" v="3710"/>
          <ac:spMkLst>
            <pc:docMk/>
            <pc:sldMk cId="245778652" sldId="426"/>
            <ac:spMk id="82" creationId="{D8144F04-700A-0BDF-EBCC-6BC37D5E49BA}"/>
          </ac:spMkLst>
        </pc:spChg>
        <pc:spChg chg="mod">
          <ac:chgData name="Alejandro Cubero" userId="e043faaf-9c34-4c43-8167-adb49f94c279" providerId="ADAL" clId="{F575050A-86EA-460A-BF97-51FAA13A0708}" dt="2022-07-01T19:59:51.458" v="3710"/>
          <ac:spMkLst>
            <pc:docMk/>
            <pc:sldMk cId="245778652" sldId="426"/>
            <ac:spMk id="83" creationId="{22FCFFC5-7F51-CFEE-75F3-9B838F65D569}"/>
          </ac:spMkLst>
        </pc:spChg>
        <pc:spChg chg="mod">
          <ac:chgData name="Alejandro Cubero" userId="e043faaf-9c34-4c43-8167-adb49f94c279" providerId="ADAL" clId="{F575050A-86EA-460A-BF97-51FAA13A0708}" dt="2022-07-01T19:59:51.458" v="3710"/>
          <ac:spMkLst>
            <pc:docMk/>
            <pc:sldMk cId="245778652" sldId="426"/>
            <ac:spMk id="84" creationId="{F670B3B3-9523-A809-EEB1-21D0B6B46506}"/>
          </ac:spMkLst>
        </pc:spChg>
        <pc:spChg chg="mod">
          <ac:chgData name="Alejandro Cubero" userId="e043faaf-9c34-4c43-8167-adb49f94c279" providerId="ADAL" clId="{F575050A-86EA-460A-BF97-51FAA13A0708}" dt="2022-07-01T19:59:51.458" v="3710"/>
          <ac:spMkLst>
            <pc:docMk/>
            <pc:sldMk cId="245778652" sldId="426"/>
            <ac:spMk id="85" creationId="{25DEE177-E3FF-BBBF-B123-7E63BE79E92A}"/>
          </ac:spMkLst>
        </pc:spChg>
        <pc:spChg chg="mod">
          <ac:chgData name="Alejandro Cubero" userId="e043faaf-9c34-4c43-8167-adb49f94c279" providerId="ADAL" clId="{F575050A-86EA-460A-BF97-51FAA13A0708}" dt="2022-07-01T19:59:51.458" v="3710"/>
          <ac:spMkLst>
            <pc:docMk/>
            <pc:sldMk cId="245778652" sldId="426"/>
            <ac:spMk id="86" creationId="{D748BB9A-5D86-926F-30B2-313842D96B55}"/>
          </ac:spMkLst>
        </pc:spChg>
        <pc:spChg chg="mod">
          <ac:chgData name="Alejandro Cubero" userId="e043faaf-9c34-4c43-8167-adb49f94c279" providerId="ADAL" clId="{F575050A-86EA-460A-BF97-51FAA13A0708}" dt="2022-07-01T19:59:51.458" v="3710"/>
          <ac:spMkLst>
            <pc:docMk/>
            <pc:sldMk cId="245778652" sldId="426"/>
            <ac:spMk id="87" creationId="{60C3F9E0-579F-D875-9BB5-E48C60576E2D}"/>
          </ac:spMkLst>
        </pc:spChg>
        <pc:spChg chg="mod">
          <ac:chgData name="Alejandro Cubero" userId="e043faaf-9c34-4c43-8167-adb49f94c279" providerId="ADAL" clId="{F575050A-86EA-460A-BF97-51FAA13A0708}" dt="2022-07-01T19:59:51.458" v="3710"/>
          <ac:spMkLst>
            <pc:docMk/>
            <pc:sldMk cId="245778652" sldId="426"/>
            <ac:spMk id="89" creationId="{3BB8C3F9-1E31-C6DB-3A82-78D732F6680A}"/>
          </ac:spMkLst>
        </pc:spChg>
        <pc:spChg chg="mod">
          <ac:chgData name="Alejandro Cubero" userId="e043faaf-9c34-4c43-8167-adb49f94c279" providerId="ADAL" clId="{F575050A-86EA-460A-BF97-51FAA13A0708}" dt="2022-07-01T19:59:51.458" v="3710"/>
          <ac:spMkLst>
            <pc:docMk/>
            <pc:sldMk cId="245778652" sldId="426"/>
            <ac:spMk id="91" creationId="{0DF59582-C038-C5F8-31EF-8EEB9DC29643}"/>
          </ac:spMkLst>
        </pc:spChg>
        <pc:spChg chg="mod">
          <ac:chgData name="Alejandro Cubero" userId="e043faaf-9c34-4c43-8167-adb49f94c279" providerId="ADAL" clId="{F575050A-86EA-460A-BF97-51FAA13A0708}" dt="2022-07-01T19:59:51.458" v="3710"/>
          <ac:spMkLst>
            <pc:docMk/>
            <pc:sldMk cId="245778652" sldId="426"/>
            <ac:spMk id="93" creationId="{F69EE22E-71B3-94B1-89E1-DFB0CB56CB2C}"/>
          </ac:spMkLst>
        </pc:spChg>
        <pc:spChg chg="mod">
          <ac:chgData name="Alejandro Cubero" userId="e043faaf-9c34-4c43-8167-adb49f94c279" providerId="ADAL" clId="{F575050A-86EA-460A-BF97-51FAA13A0708}" dt="2022-07-01T19:59:51.458" v="3710"/>
          <ac:spMkLst>
            <pc:docMk/>
            <pc:sldMk cId="245778652" sldId="426"/>
            <ac:spMk id="95" creationId="{2E22A8BB-B2D2-0833-B707-0D723C448EB1}"/>
          </ac:spMkLst>
        </pc:spChg>
        <pc:spChg chg="mod">
          <ac:chgData name="Alejandro Cubero" userId="e043faaf-9c34-4c43-8167-adb49f94c279" providerId="ADAL" clId="{F575050A-86EA-460A-BF97-51FAA13A0708}" dt="2022-07-01T19:59:51.458" v="3710"/>
          <ac:spMkLst>
            <pc:docMk/>
            <pc:sldMk cId="245778652" sldId="426"/>
            <ac:spMk id="97" creationId="{52A6EC64-B019-9BBB-BBAB-99B09F07E291}"/>
          </ac:spMkLst>
        </pc:spChg>
        <pc:spChg chg="mod">
          <ac:chgData name="Alejandro Cubero" userId="e043faaf-9c34-4c43-8167-adb49f94c279" providerId="ADAL" clId="{F575050A-86EA-460A-BF97-51FAA13A0708}" dt="2022-07-01T19:59:51.458" v="3710"/>
          <ac:spMkLst>
            <pc:docMk/>
            <pc:sldMk cId="245778652" sldId="426"/>
            <ac:spMk id="99" creationId="{3A79141D-5D5E-FA15-F734-BD4B8EF003E3}"/>
          </ac:spMkLst>
        </pc:spChg>
        <pc:spChg chg="mod">
          <ac:chgData name="Alejandro Cubero" userId="e043faaf-9c34-4c43-8167-adb49f94c279" providerId="ADAL" clId="{F575050A-86EA-460A-BF97-51FAA13A0708}" dt="2022-07-01T19:59:51.458" v="3710"/>
          <ac:spMkLst>
            <pc:docMk/>
            <pc:sldMk cId="245778652" sldId="426"/>
            <ac:spMk id="101" creationId="{99D65E3B-0727-13D1-245B-3E7A58596903}"/>
          </ac:spMkLst>
        </pc:spChg>
        <pc:spChg chg="mod">
          <ac:chgData name="Alejandro Cubero" userId="e043faaf-9c34-4c43-8167-adb49f94c279" providerId="ADAL" clId="{F575050A-86EA-460A-BF97-51FAA13A0708}" dt="2022-07-01T19:59:51.458" v="3710"/>
          <ac:spMkLst>
            <pc:docMk/>
            <pc:sldMk cId="245778652" sldId="426"/>
            <ac:spMk id="103" creationId="{FC4A085D-A568-C845-3256-A408E33376EE}"/>
          </ac:spMkLst>
        </pc:spChg>
        <pc:spChg chg="mod">
          <ac:chgData name="Alejandro Cubero" userId="e043faaf-9c34-4c43-8167-adb49f94c279" providerId="ADAL" clId="{F575050A-86EA-460A-BF97-51FAA13A0708}" dt="2022-07-01T19:59:51.458" v="3710"/>
          <ac:spMkLst>
            <pc:docMk/>
            <pc:sldMk cId="245778652" sldId="426"/>
            <ac:spMk id="105" creationId="{56944A66-4DFD-FB95-EEED-68498EB29DCB}"/>
          </ac:spMkLst>
        </pc:spChg>
        <pc:spChg chg="mod">
          <ac:chgData name="Alejandro Cubero" userId="e043faaf-9c34-4c43-8167-adb49f94c279" providerId="ADAL" clId="{F575050A-86EA-460A-BF97-51FAA13A0708}" dt="2022-07-01T19:59:51.458" v="3710"/>
          <ac:spMkLst>
            <pc:docMk/>
            <pc:sldMk cId="245778652" sldId="426"/>
            <ac:spMk id="107" creationId="{57239AEF-C4C8-AA45-6F5A-7FAC23396876}"/>
          </ac:spMkLst>
        </pc:spChg>
        <pc:spChg chg="mod">
          <ac:chgData name="Alejandro Cubero" userId="e043faaf-9c34-4c43-8167-adb49f94c279" providerId="ADAL" clId="{F575050A-86EA-460A-BF97-51FAA13A0708}" dt="2022-07-01T19:59:51.458" v="3710"/>
          <ac:spMkLst>
            <pc:docMk/>
            <pc:sldMk cId="245778652" sldId="426"/>
            <ac:spMk id="109" creationId="{CBA89409-2E6F-9BA0-6593-DC5E356E06C6}"/>
          </ac:spMkLst>
        </pc:spChg>
        <pc:spChg chg="mod">
          <ac:chgData name="Alejandro Cubero" userId="e043faaf-9c34-4c43-8167-adb49f94c279" providerId="ADAL" clId="{F575050A-86EA-460A-BF97-51FAA13A0708}" dt="2022-07-01T19:59:51.458" v="3710"/>
          <ac:spMkLst>
            <pc:docMk/>
            <pc:sldMk cId="245778652" sldId="426"/>
            <ac:spMk id="111" creationId="{CD454F28-69C0-BA9D-27D2-05B486054F9D}"/>
          </ac:spMkLst>
        </pc:spChg>
        <pc:spChg chg="mod">
          <ac:chgData name="Alejandro Cubero" userId="e043faaf-9c34-4c43-8167-adb49f94c279" providerId="ADAL" clId="{F575050A-86EA-460A-BF97-51FAA13A0708}" dt="2022-07-01T19:59:51.458" v="3710"/>
          <ac:spMkLst>
            <pc:docMk/>
            <pc:sldMk cId="245778652" sldId="426"/>
            <ac:spMk id="112" creationId="{622D1C2F-9DDD-F2F0-1E55-AAA1BFE15DA6}"/>
          </ac:spMkLst>
        </pc:spChg>
        <pc:spChg chg="mod">
          <ac:chgData name="Alejandro Cubero" userId="e043faaf-9c34-4c43-8167-adb49f94c279" providerId="ADAL" clId="{F575050A-86EA-460A-BF97-51FAA13A0708}" dt="2022-07-01T19:59:51.458" v="3710"/>
          <ac:spMkLst>
            <pc:docMk/>
            <pc:sldMk cId="245778652" sldId="426"/>
            <ac:spMk id="113" creationId="{841E13B0-2E1D-241D-63FE-DC6B469AC4A1}"/>
          </ac:spMkLst>
        </pc:spChg>
        <pc:spChg chg="mod">
          <ac:chgData name="Alejandro Cubero" userId="e043faaf-9c34-4c43-8167-adb49f94c279" providerId="ADAL" clId="{F575050A-86EA-460A-BF97-51FAA13A0708}" dt="2022-07-01T19:59:51.458" v="3710"/>
          <ac:spMkLst>
            <pc:docMk/>
            <pc:sldMk cId="245778652" sldId="426"/>
            <ac:spMk id="114" creationId="{CFB66122-4669-E168-DB0D-F359C406FB17}"/>
          </ac:spMkLst>
        </pc:spChg>
        <pc:spChg chg="mod">
          <ac:chgData name="Alejandro Cubero" userId="e043faaf-9c34-4c43-8167-adb49f94c279" providerId="ADAL" clId="{F575050A-86EA-460A-BF97-51FAA13A0708}" dt="2022-07-01T19:59:51.458" v="3710"/>
          <ac:spMkLst>
            <pc:docMk/>
            <pc:sldMk cId="245778652" sldId="426"/>
            <ac:spMk id="115" creationId="{619F12F1-DB77-824A-093B-A332679B5E4B}"/>
          </ac:spMkLst>
        </pc:spChg>
        <pc:spChg chg="mod">
          <ac:chgData name="Alejandro Cubero" userId="e043faaf-9c34-4c43-8167-adb49f94c279" providerId="ADAL" clId="{F575050A-86EA-460A-BF97-51FAA13A0708}" dt="2022-07-01T19:59:51.458" v="3710"/>
          <ac:spMkLst>
            <pc:docMk/>
            <pc:sldMk cId="245778652" sldId="426"/>
            <ac:spMk id="116" creationId="{BE12DCE6-BB5B-B152-A954-B02E51BC3E86}"/>
          </ac:spMkLst>
        </pc:spChg>
        <pc:spChg chg="mod">
          <ac:chgData name="Alejandro Cubero" userId="e043faaf-9c34-4c43-8167-adb49f94c279" providerId="ADAL" clId="{F575050A-86EA-460A-BF97-51FAA13A0708}" dt="2022-07-01T19:59:51.458" v="3710"/>
          <ac:spMkLst>
            <pc:docMk/>
            <pc:sldMk cId="245778652" sldId="426"/>
            <ac:spMk id="117" creationId="{04E71A68-7BF9-D027-9A81-CA74CFABF4FA}"/>
          </ac:spMkLst>
        </pc:spChg>
        <pc:spChg chg="mod">
          <ac:chgData name="Alejandro Cubero" userId="e043faaf-9c34-4c43-8167-adb49f94c279" providerId="ADAL" clId="{F575050A-86EA-460A-BF97-51FAA13A0708}" dt="2022-07-01T19:59:51.458" v="3710"/>
          <ac:spMkLst>
            <pc:docMk/>
            <pc:sldMk cId="245778652" sldId="426"/>
            <ac:spMk id="119" creationId="{6143FC26-E1C5-9231-04A1-622A4378DB4C}"/>
          </ac:spMkLst>
        </pc:spChg>
        <pc:spChg chg="add mod">
          <ac:chgData name="Alejandro Cubero" userId="e043faaf-9c34-4c43-8167-adb49f94c279" providerId="ADAL" clId="{F575050A-86EA-460A-BF97-51FAA13A0708}" dt="2022-07-01T19:59:54.444" v="3711" actId="1076"/>
          <ac:spMkLst>
            <pc:docMk/>
            <pc:sldMk cId="245778652" sldId="426"/>
            <ac:spMk id="120" creationId="{5F818E65-A38E-B0EE-171C-7132AC18648B}"/>
          </ac:spMkLst>
        </pc:spChg>
        <pc:spChg chg="add mod">
          <ac:chgData name="Alejandro Cubero" userId="e043faaf-9c34-4c43-8167-adb49f94c279" providerId="ADAL" clId="{F575050A-86EA-460A-BF97-51FAA13A0708}" dt="2022-07-01T19:59:54.444" v="3711" actId="1076"/>
          <ac:spMkLst>
            <pc:docMk/>
            <pc:sldMk cId="245778652" sldId="426"/>
            <ac:spMk id="121" creationId="{23411CAA-7164-08A3-3C51-C4C8B000AB9D}"/>
          </ac:spMkLst>
        </pc:spChg>
        <pc:spChg chg="mod">
          <ac:chgData name="Alejandro Cubero" userId="e043faaf-9c34-4c43-8167-adb49f94c279" providerId="ADAL" clId="{F575050A-86EA-460A-BF97-51FAA13A0708}" dt="2022-07-01T20:02:36.921" v="3752"/>
          <ac:spMkLst>
            <pc:docMk/>
            <pc:sldMk cId="245778652" sldId="426"/>
            <ac:spMk id="127" creationId="{69FB8CCF-D105-BCFE-985B-77BDAEC386E0}"/>
          </ac:spMkLst>
        </pc:spChg>
        <pc:spChg chg="mod">
          <ac:chgData name="Alejandro Cubero" userId="e043faaf-9c34-4c43-8167-adb49f94c279" providerId="ADAL" clId="{F575050A-86EA-460A-BF97-51FAA13A0708}" dt="2022-07-01T20:02:36.921" v="3752"/>
          <ac:spMkLst>
            <pc:docMk/>
            <pc:sldMk cId="245778652" sldId="426"/>
            <ac:spMk id="128" creationId="{DAFD887D-DA1E-3F1E-5B7B-E9AD1C0A6E36}"/>
          </ac:spMkLst>
        </pc:spChg>
        <pc:spChg chg="add del mod">
          <ac:chgData name="Alejandro Cubero" userId="e043faaf-9c34-4c43-8167-adb49f94c279" providerId="ADAL" clId="{F575050A-86EA-460A-BF97-51FAA13A0708}" dt="2022-07-01T20:03:01.935" v="3763"/>
          <ac:spMkLst>
            <pc:docMk/>
            <pc:sldMk cId="245778652" sldId="426"/>
            <ac:spMk id="129" creationId="{DD479CAC-EB74-9B65-209F-889613E87664}"/>
          </ac:spMkLst>
        </pc:spChg>
        <pc:spChg chg="add del mod">
          <ac:chgData name="Alejandro Cubero" userId="e043faaf-9c34-4c43-8167-adb49f94c279" providerId="ADAL" clId="{F575050A-86EA-460A-BF97-51FAA13A0708}" dt="2022-07-01T20:03:01.935" v="3763"/>
          <ac:spMkLst>
            <pc:docMk/>
            <pc:sldMk cId="245778652" sldId="426"/>
            <ac:spMk id="130" creationId="{AFB170F5-C7A5-298F-D5F0-CE8C89B450BE}"/>
          </ac:spMkLst>
        </pc:spChg>
        <pc:spChg chg="mod">
          <ac:chgData name="Alejandro Cubero" userId="e043faaf-9c34-4c43-8167-adb49f94c279" providerId="ADAL" clId="{F575050A-86EA-460A-BF97-51FAA13A0708}" dt="2022-07-01T20:02:36.921" v="3752"/>
          <ac:spMkLst>
            <pc:docMk/>
            <pc:sldMk cId="245778652" sldId="426"/>
            <ac:spMk id="133" creationId="{85F62D3F-525F-FBE0-549A-45FB1F33BCA9}"/>
          </ac:spMkLst>
        </pc:spChg>
        <pc:spChg chg="mod">
          <ac:chgData name="Alejandro Cubero" userId="e043faaf-9c34-4c43-8167-adb49f94c279" providerId="ADAL" clId="{F575050A-86EA-460A-BF97-51FAA13A0708}" dt="2022-07-01T20:02:36.921" v="3752"/>
          <ac:spMkLst>
            <pc:docMk/>
            <pc:sldMk cId="245778652" sldId="426"/>
            <ac:spMk id="134" creationId="{E007B98D-CA6A-6A12-D237-E52A399957B7}"/>
          </ac:spMkLst>
        </pc:spChg>
        <pc:spChg chg="mod">
          <ac:chgData name="Alejandro Cubero" userId="e043faaf-9c34-4c43-8167-adb49f94c279" providerId="ADAL" clId="{F575050A-86EA-460A-BF97-51FAA13A0708}" dt="2022-07-01T20:02:36.921" v="3752"/>
          <ac:spMkLst>
            <pc:docMk/>
            <pc:sldMk cId="245778652" sldId="426"/>
            <ac:spMk id="135" creationId="{C8BDDE47-95E2-D482-5EA1-60154961ECD7}"/>
          </ac:spMkLst>
        </pc:spChg>
        <pc:spChg chg="mod">
          <ac:chgData name="Alejandro Cubero" userId="e043faaf-9c34-4c43-8167-adb49f94c279" providerId="ADAL" clId="{F575050A-86EA-460A-BF97-51FAA13A0708}" dt="2022-07-01T20:02:36.921" v="3752"/>
          <ac:spMkLst>
            <pc:docMk/>
            <pc:sldMk cId="245778652" sldId="426"/>
            <ac:spMk id="136" creationId="{E5AEA09C-0105-6FD2-C797-AA69A27A08D5}"/>
          </ac:spMkLst>
        </pc:spChg>
        <pc:spChg chg="mod">
          <ac:chgData name="Alejandro Cubero" userId="e043faaf-9c34-4c43-8167-adb49f94c279" providerId="ADAL" clId="{F575050A-86EA-460A-BF97-51FAA13A0708}" dt="2022-07-01T20:02:36.921" v="3752"/>
          <ac:spMkLst>
            <pc:docMk/>
            <pc:sldMk cId="245778652" sldId="426"/>
            <ac:spMk id="138" creationId="{E95E9662-723A-E91A-41E0-EED0C5CFCEE7}"/>
          </ac:spMkLst>
        </pc:spChg>
        <pc:spChg chg="mod">
          <ac:chgData name="Alejandro Cubero" userId="e043faaf-9c34-4c43-8167-adb49f94c279" providerId="ADAL" clId="{F575050A-86EA-460A-BF97-51FAA13A0708}" dt="2022-07-01T20:02:36.921" v="3752"/>
          <ac:spMkLst>
            <pc:docMk/>
            <pc:sldMk cId="245778652" sldId="426"/>
            <ac:spMk id="139" creationId="{AE09594F-443D-AE8E-6E3C-8B7728670FEA}"/>
          </ac:spMkLst>
        </pc:spChg>
        <pc:spChg chg="mod">
          <ac:chgData name="Alejandro Cubero" userId="e043faaf-9c34-4c43-8167-adb49f94c279" providerId="ADAL" clId="{F575050A-86EA-460A-BF97-51FAA13A0708}" dt="2022-07-01T20:02:36.921" v="3752"/>
          <ac:spMkLst>
            <pc:docMk/>
            <pc:sldMk cId="245778652" sldId="426"/>
            <ac:spMk id="140" creationId="{81D28B0D-1AC6-378F-14D3-0F05E78E5A6F}"/>
          </ac:spMkLst>
        </pc:spChg>
        <pc:spChg chg="add del mod">
          <ac:chgData name="Alejandro Cubero" userId="e043faaf-9c34-4c43-8167-adb49f94c279" providerId="ADAL" clId="{F575050A-86EA-460A-BF97-51FAA13A0708}" dt="2022-07-01T20:03:01.935" v="3763"/>
          <ac:spMkLst>
            <pc:docMk/>
            <pc:sldMk cId="245778652" sldId="426"/>
            <ac:spMk id="141" creationId="{5325B516-C341-E1A6-62FA-5D8E828E6CF2}"/>
          </ac:spMkLst>
        </pc:spChg>
        <pc:spChg chg="add del mod">
          <ac:chgData name="Alejandro Cubero" userId="e043faaf-9c34-4c43-8167-adb49f94c279" providerId="ADAL" clId="{F575050A-86EA-460A-BF97-51FAA13A0708}" dt="2022-07-01T20:03:01.935" v="3763"/>
          <ac:spMkLst>
            <pc:docMk/>
            <pc:sldMk cId="245778652" sldId="426"/>
            <ac:spMk id="142" creationId="{32DB2BB4-2A6E-69B0-993C-E95D38A7585D}"/>
          </ac:spMkLst>
        </pc:spChg>
        <pc:spChg chg="add del mod">
          <ac:chgData name="Alejandro Cubero" userId="e043faaf-9c34-4c43-8167-adb49f94c279" providerId="ADAL" clId="{F575050A-86EA-460A-BF97-51FAA13A0708}" dt="2022-07-01T20:03:01.935" v="3763"/>
          <ac:spMkLst>
            <pc:docMk/>
            <pc:sldMk cId="245778652" sldId="426"/>
            <ac:spMk id="143" creationId="{8FA2112C-0493-81D6-2F96-0B4F823D04C7}"/>
          </ac:spMkLst>
        </pc:spChg>
        <pc:spChg chg="mod">
          <ac:chgData name="Alejandro Cubero" userId="e043faaf-9c34-4c43-8167-adb49f94c279" providerId="ADAL" clId="{F575050A-86EA-460A-BF97-51FAA13A0708}" dt="2022-07-01T20:03:57.621" v="3777"/>
          <ac:spMkLst>
            <pc:docMk/>
            <pc:sldMk cId="245778652" sldId="426"/>
            <ac:spMk id="146" creationId="{65533627-9E80-7117-CAFD-66F60EE5376C}"/>
          </ac:spMkLst>
        </pc:spChg>
        <pc:spChg chg="mod">
          <ac:chgData name="Alejandro Cubero" userId="e043faaf-9c34-4c43-8167-adb49f94c279" providerId="ADAL" clId="{F575050A-86EA-460A-BF97-51FAA13A0708}" dt="2022-07-01T20:03:57.621" v="3777"/>
          <ac:spMkLst>
            <pc:docMk/>
            <pc:sldMk cId="245778652" sldId="426"/>
            <ac:spMk id="148" creationId="{4A03B841-D4B2-22F4-A2CD-BE2248827743}"/>
          </ac:spMkLst>
        </pc:spChg>
        <pc:spChg chg="mod">
          <ac:chgData name="Alejandro Cubero" userId="e043faaf-9c34-4c43-8167-adb49f94c279" providerId="ADAL" clId="{F575050A-86EA-460A-BF97-51FAA13A0708}" dt="2022-07-01T20:03:57.621" v="3777"/>
          <ac:spMkLst>
            <pc:docMk/>
            <pc:sldMk cId="245778652" sldId="426"/>
            <ac:spMk id="149" creationId="{13F1D1E0-7B70-5059-7AF9-312149C5CE16}"/>
          </ac:spMkLst>
        </pc:spChg>
        <pc:spChg chg="mod">
          <ac:chgData name="Alejandro Cubero" userId="e043faaf-9c34-4c43-8167-adb49f94c279" providerId="ADAL" clId="{F575050A-86EA-460A-BF97-51FAA13A0708}" dt="2022-07-01T20:03:57.621" v="3777"/>
          <ac:spMkLst>
            <pc:docMk/>
            <pc:sldMk cId="245778652" sldId="426"/>
            <ac:spMk id="151" creationId="{FE788ABB-3933-3E0E-C30E-DFED95558724}"/>
          </ac:spMkLst>
        </pc:spChg>
        <pc:spChg chg="mod">
          <ac:chgData name="Alejandro Cubero" userId="e043faaf-9c34-4c43-8167-adb49f94c279" providerId="ADAL" clId="{F575050A-86EA-460A-BF97-51FAA13A0708}" dt="2022-07-01T20:38:31.034" v="4038" actId="1076"/>
          <ac:spMkLst>
            <pc:docMk/>
            <pc:sldMk cId="245778652" sldId="426"/>
            <ac:spMk id="152" creationId="{575F98F3-80DF-6C21-5440-F12D866F7A4E}"/>
          </ac:spMkLst>
        </pc:spChg>
        <pc:spChg chg="mod">
          <ac:chgData name="Alejandro Cubero" userId="e043faaf-9c34-4c43-8167-adb49f94c279" providerId="ADAL" clId="{F575050A-86EA-460A-BF97-51FAA13A0708}" dt="2022-07-01T20:03:57.621" v="3777"/>
          <ac:spMkLst>
            <pc:docMk/>
            <pc:sldMk cId="245778652" sldId="426"/>
            <ac:spMk id="154" creationId="{83A7BAAD-2A4F-3311-DCD5-018455CD3AEC}"/>
          </ac:spMkLst>
        </pc:spChg>
        <pc:spChg chg="mod">
          <ac:chgData name="Alejandro Cubero" userId="e043faaf-9c34-4c43-8167-adb49f94c279" providerId="ADAL" clId="{F575050A-86EA-460A-BF97-51FAA13A0708}" dt="2022-07-01T20:03:57.621" v="3777"/>
          <ac:spMkLst>
            <pc:docMk/>
            <pc:sldMk cId="245778652" sldId="426"/>
            <ac:spMk id="155" creationId="{83025AD9-6A32-C0FE-B511-35DFC18A1B0A}"/>
          </ac:spMkLst>
        </pc:spChg>
        <pc:spChg chg="mod">
          <ac:chgData name="Alejandro Cubero" userId="e043faaf-9c34-4c43-8167-adb49f94c279" providerId="ADAL" clId="{F575050A-86EA-460A-BF97-51FAA13A0708}" dt="2022-07-01T20:03:57.621" v="3777"/>
          <ac:spMkLst>
            <pc:docMk/>
            <pc:sldMk cId="245778652" sldId="426"/>
            <ac:spMk id="156" creationId="{03BFA1B7-BE0E-5746-8DF1-EC39DF31B7F3}"/>
          </ac:spMkLst>
        </pc:spChg>
        <pc:spChg chg="mod">
          <ac:chgData name="Alejandro Cubero" userId="e043faaf-9c34-4c43-8167-adb49f94c279" providerId="ADAL" clId="{F575050A-86EA-460A-BF97-51FAA13A0708}" dt="2022-07-01T20:03:57.621" v="3777"/>
          <ac:spMkLst>
            <pc:docMk/>
            <pc:sldMk cId="245778652" sldId="426"/>
            <ac:spMk id="157" creationId="{101B99CE-E26B-A43A-F177-91C23A3FF153}"/>
          </ac:spMkLst>
        </pc:spChg>
        <pc:spChg chg="mod">
          <ac:chgData name="Alejandro Cubero" userId="e043faaf-9c34-4c43-8167-adb49f94c279" providerId="ADAL" clId="{F575050A-86EA-460A-BF97-51FAA13A0708}" dt="2022-07-01T20:03:57.621" v="3777"/>
          <ac:spMkLst>
            <pc:docMk/>
            <pc:sldMk cId="245778652" sldId="426"/>
            <ac:spMk id="159" creationId="{AF1CE84A-0B9D-956F-715E-B154C737938A}"/>
          </ac:spMkLst>
        </pc:spChg>
        <pc:spChg chg="mod">
          <ac:chgData name="Alejandro Cubero" userId="e043faaf-9c34-4c43-8167-adb49f94c279" providerId="ADAL" clId="{F575050A-86EA-460A-BF97-51FAA13A0708}" dt="2022-07-01T20:03:57.621" v="3777"/>
          <ac:spMkLst>
            <pc:docMk/>
            <pc:sldMk cId="245778652" sldId="426"/>
            <ac:spMk id="160" creationId="{E54AE6DB-5251-428E-1A36-585C49DCC684}"/>
          </ac:spMkLst>
        </pc:spChg>
        <pc:spChg chg="mod">
          <ac:chgData name="Alejandro Cubero" userId="e043faaf-9c34-4c43-8167-adb49f94c279" providerId="ADAL" clId="{F575050A-86EA-460A-BF97-51FAA13A0708}" dt="2022-07-01T20:03:57.621" v="3777"/>
          <ac:spMkLst>
            <pc:docMk/>
            <pc:sldMk cId="245778652" sldId="426"/>
            <ac:spMk id="161" creationId="{12880144-0827-BA7A-9717-B1F61FC92B07}"/>
          </ac:spMkLst>
        </pc:spChg>
        <pc:spChg chg="mod">
          <ac:chgData name="Alejandro Cubero" userId="e043faaf-9c34-4c43-8167-adb49f94c279" providerId="ADAL" clId="{F575050A-86EA-460A-BF97-51FAA13A0708}" dt="2022-07-01T20:04:15.178" v="3780"/>
          <ac:spMkLst>
            <pc:docMk/>
            <pc:sldMk cId="245778652" sldId="426"/>
            <ac:spMk id="164" creationId="{D6DA8279-99D4-673E-0D1B-91940A2A4C8E}"/>
          </ac:spMkLst>
        </pc:spChg>
        <pc:spChg chg="mod">
          <ac:chgData name="Alejandro Cubero" userId="e043faaf-9c34-4c43-8167-adb49f94c279" providerId="ADAL" clId="{F575050A-86EA-460A-BF97-51FAA13A0708}" dt="2022-07-01T20:04:15.178" v="3780"/>
          <ac:spMkLst>
            <pc:docMk/>
            <pc:sldMk cId="245778652" sldId="426"/>
            <ac:spMk id="165" creationId="{97D45EDE-1521-958E-E420-7D9929B6C354}"/>
          </ac:spMkLst>
        </pc:spChg>
        <pc:spChg chg="add mod">
          <ac:chgData name="Alejandro Cubero" userId="e043faaf-9c34-4c43-8167-adb49f94c279" providerId="ADAL" clId="{F575050A-86EA-460A-BF97-51FAA13A0708}" dt="2022-07-01T20:04:17.828" v="3781" actId="1076"/>
          <ac:spMkLst>
            <pc:docMk/>
            <pc:sldMk cId="245778652" sldId="426"/>
            <ac:spMk id="166" creationId="{67FEA297-43A0-E5ED-6F72-3374FFFE8786}"/>
          </ac:spMkLst>
        </pc:spChg>
        <pc:spChg chg="add mod">
          <ac:chgData name="Alejandro Cubero" userId="e043faaf-9c34-4c43-8167-adb49f94c279" providerId="ADAL" clId="{F575050A-86EA-460A-BF97-51FAA13A0708}" dt="2022-07-01T20:04:17.828" v="3781" actId="1076"/>
          <ac:spMkLst>
            <pc:docMk/>
            <pc:sldMk cId="245778652" sldId="426"/>
            <ac:spMk id="167" creationId="{FA351225-769B-90F8-E4A8-2F17DA102F52}"/>
          </ac:spMkLst>
        </pc:spChg>
        <pc:spChg chg="add mod">
          <ac:chgData name="Alejandro Cubero" userId="e043faaf-9c34-4c43-8167-adb49f94c279" providerId="ADAL" clId="{F575050A-86EA-460A-BF97-51FAA13A0708}" dt="2022-07-01T20:04:17.828" v="3781" actId="1076"/>
          <ac:spMkLst>
            <pc:docMk/>
            <pc:sldMk cId="245778652" sldId="426"/>
            <ac:spMk id="168" creationId="{A041DE93-E2FB-1C5D-4EB5-8F5CB1F0899A}"/>
          </ac:spMkLst>
        </pc:spChg>
        <pc:spChg chg="mod">
          <ac:chgData name="Alejandro Cubero" userId="e043faaf-9c34-4c43-8167-adb49f94c279" providerId="ADAL" clId="{F575050A-86EA-460A-BF97-51FAA13A0708}" dt="2022-07-01T20:01:49.695" v="3738" actId="120"/>
          <ac:spMkLst>
            <pc:docMk/>
            <pc:sldMk cId="245778652" sldId="426"/>
            <ac:spMk id="175" creationId="{F43F56B2-0909-473E-95EE-C2BABA62E320}"/>
          </ac:spMkLst>
        </pc:spChg>
        <pc:spChg chg="del">
          <ac:chgData name="Alejandro Cubero" userId="e043faaf-9c34-4c43-8167-adb49f94c279" providerId="ADAL" clId="{F575050A-86EA-460A-BF97-51FAA13A0708}" dt="2022-07-01T19:59:47.487" v="3708" actId="478"/>
          <ac:spMkLst>
            <pc:docMk/>
            <pc:sldMk cId="245778652" sldId="426"/>
            <ac:spMk id="177" creationId="{4C697CEC-E502-4008-B210-0D3BD1919C6D}"/>
          </ac:spMkLst>
        </pc:spChg>
        <pc:spChg chg="mod">
          <ac:chgData name="Alejandro Cubero" userId="e043faaf-9c34-4c43-8167-adb49f94c279" providerId="ADAL" clId="{F575050A-86EA-460A-BF97-51FAA13A0708}" dt="2022-07-01T20:16:23.499" v="3950" actId="113"/>
          <ac:spMkLst>
            <pc:docMk/>
            <pc:sldMk cId="245778652" sldId="426"/>
            <ac:spMk id="194" creationId="{3E028474-9BEE-49D6-A359-9FADC4BE3ACB}"/>
          </ac:spMkLst>
        </pc:spChg>
        <pc:spChg chg="del">
          <ac:chgData name="Alejandro Cubero" userId="e043faaf-9c34-4c43-8167-adb49f94c279" providerId="ADAL" clId="{F575050A-86EA-460A-BF97-51FAA13A0708}" dt="2022-07-01T20:01:33.297" v="3733" actId="478"/>
          <ac:spMkLst>
            <pc:docMk/>
            <pc:sldMk cId="245778652" sldId="426"/>
            <ac:spMk id="201" creationId="{64578F03-ED73-4308-9DD6-E2BC1B48C619}"/>
          </ac:spMkLst>
        </pc:spChg>
        <pc:spChg chg="del">
          <ac:chgData name="Alejandro Cubero" userId="e043faaf-9c34-4c43-8167-adb49f94c279" providerId="ADAL" clId="{F575050A-86EA-460A-BF97-51FAA13A0708}" dt="2022-07-01T20:01:26.280" v="3730" actId="478"/>
          <ac:spMkLst>
            <pc:docMk/>
            <pc:sldMk cId="245778652" sldId="426"/>
            <ac:spMk id="202" creationId="{485EFFEC-A27C-4611-A31C-B2860CB55C1E}"/>
          </ac:spMkLst>
        </pc:spChg>
        <pc:spChg chg="del">
          <ac:chgData name="Alejandro Cubero" userId="e043faaf-9c34-4c43-8167-adb49f94c279" providerId="ADAL" clId="{F575050A-86EA-460A-BF97-51FAA13A0708}" dt="2022-07-01T20:01:29.669" v="3732" actId="478"/>
          <ac:spMkLst>
            <pc:docMk/>
            <pc:sldMk cId="245778652" sldId="426"/>
            <ac:spMk id="203" creationId="{A2C15DA2-99FC-48B2-82B9-F85FE023515E}"/>
          </ac:spMkLst>
        </pc:spChg>
        <pc:grpChg chg="del">
          <ac:chgData name="Alejandro Cubero" userId="e043faaf-9c34-4c43-8167-adb49f94c279" providerId="ADAL" clId="{F575050A-86EA-460A-BF97-51FAA13A0708}" dt="2022-07-01T19:59:49.498" v="3709" actId="478"/>
          <ac:grpSpMkLst>
            <pc:docMk/>
            <pc:sldMk cId="245778652" sldId="426"/>
            <ac:grpSpMk id="12" creationId="{0453E779-C89A-434B-9BA9-0908A1AD1B3A}"/>
          </ac:grpSpMkLst>
        </pc:grpChg>
        <pc:grpChg chg="del">
          <ac:chgData name="Alejandro Cubero" userId="e043faaf-9c34-4c43-8167-adb49f94c279" providerId="ADAL" clId="{F575050A-86EA-460A-BF97-51FAA13A0708}" dt="2022-07-01T20:01:27.793" v="3731" actId="478"/>
          <ac:grpSpMkLst>
            <pc:docMk/>
            <pc:sldMk cId="245778652" sldId="426"/>
            <ac:grpSpMk id="15" creationId="{5192E09B-A09C-490F-A663-E86F751D1865}"/>
          </ac:grpSpMkLst>
        </pc:grpChg>
        <pc:grpChg chg="add mod">
          <ac:chgData name="Alejandro Cubero" userId="e043faaf-9c34-4c43-8167-adb49f94c279" providerId="ADAL" clId="{F575050A-86EA-460A-BF97-51FAA13A0708}" dt="2022-07-01T19:59:54.444" v="3711" actId="1076"/>
          <ac:grpSpMkLst>
            <pc:docMk/>
            <pc:sldMk cId="245778652" sldId="426"/>
            <ac:grpSpMk id="29" creationId="{BD194562-278B-F870-93F7-84B78FBBAC5A}"/>
          </ac:grpSpMkLst>
        </pc:grpChg>
        <pc:grpChg chg="add mod">
          <ac:chgData name="Alejandro Cubero" userId="e043faaf-9c34-4c43-8167-adb49f94c279" providerId="ADAL" clId="{F575050A-86EA-460A-BF97-51FAA13A0708}" dt="2022-07-01T19:59:54.444" v="3711" actId="1076"/>
          <ac:grpSpMkLst>
            <pc:docMk/>
            <pc:sldMk cId="245778652" sldId="426"/>
            <ac:grpSpMk id="40" creationId="{AD01C2F8-9BBA-3968-32DE-6B430AAAAD4E}"/>
          </ac:grpSpMkLst>
        </pc:grpChg>
        <pc:grpChg chg="add mod">
          <ac:chgData name="Alejandro Cubero" userId="e043faaf-9c34-4c43-8167-adb49f94c279" providerId="ADAL" clId="{F575050A-86EA-460A-BF97-51FAA13A0708}" dt="2022-07-01T19:59:54.444" v="3711" actId="1076"/>
          <ac:grpSpMkLst>
            <pc:docMk/>
            <pc:sldMk cId="245778652" sldId="426"/>
            <ac:grpSpMk id="122" creationId="{92E6201F-0326-285E-BC57-F8329A716224}"/>
          </ac:grpSpMkLst>
        </pc:grpChg>
        <pc:grpChg chg="add del mod">
          <ac:chgData name="Alejandro Cubero" userId="e043faaf-9c34-4c43-8167-adb49f94c279" providerId="ADAL" clId="{F575050A-86EA-460A-BF97-51FAA13A0708}" dt="2022-07-01T20:03:01.935" v="3763"/>
          <ac:grpSpMkLst>
            <pc:docMk/>
            <pc:sldMk cId="245778652" sldId="426"/>
            <ac:grpSpMk id="125" creationId="{771FC68F-6857-62C7-8D47-01B4879077CE}"/>
          </ac:grpSpMkLst>
        </pc:grpChg>
        <pc:grpChg chg="add del mod">
          <ac:chgData name="Alejandro Cubero" userId="e043faaf-9c34-4c43-8167-adb49f94c279" providerId="ADAL" clId="{F575050A-86EA-460A-BF97-51FAA13A0708}" dt="2022-07-01T20:03:01.935" v="3763"/>
          <ac:grpSpMkLst>
            <pc:docMk/>
            <pc:sldMk cId="245778652" sldId="426"/>
            <ac:grpSpMk id="131" creationId="{62D581C7-CDE8-D433-B492-66621B0AE9BD}"/>
          </ac:grpSpMkLst>
        </pc:grpChg>
        <pc:grpChg chg="add mod">
          <ac:chgData name="Alejandro Cubero" userId="e043faaf-9c34-4c43-8167-adb49f94c279" providerId="ADAL" clId="{F575050A-86EA-460A-BF97-51FAA13A0708}" dt="2022-07-01T20:04:07.260" v="3779" actId="1076"/>
          <ac:grpSpMkLst>
            <pc:docMk/>
            <pc:sldMk cId="245778652" sldId="426"/>
            <ac:grpSpMk id="145" creationId="{2406E34F-4F63-EF89-634A-0004194089AF}"/>
          </ac:grpSpMkLst>
        </pc:grpChg>
        <pc:grpChg chg="mod">
          <ac:chgData name="Alejandro Cubero" userId="e043faaf-9c34-4c43-8167-adb49f94c279" providerId="ADAL" clId="{F575050A-86EA-460A-BF97-51FAA13A0708}" dt="2022-07-01T20:03:57.621" v="3777"/>
          <ac:grpSpMkLst>
            <pc:docMk/>
            <pc:sldMk cId="245778652" sldId="426"/>
            <ac:grpSpMk id="147" creationId="{13D08536-E64D-E200-7BAA-34B78071A2AA}"/>
          </ac:grpSpMkLst>
        </pc:grpChg>
        <pc:grpChg chg="add mod">
          <ac:chgData name="Alejandro Cubero" userId="e043faaf-9c34-4c43-8167-adb49f94c279" providerId="ADAL" clId="{F575050A-86EA-460A-BF97-51FAA13A0708}" dt="2022-07-01T20:04:17.828" v="3781" actId="1076"/>
          <ac:grpSpMkLst>
            <pc:docMk/>
            <pc:sldMk cId="245778652" sldId="426"/>
            <ac:grpSpMk id="162" creationId="{B362371A-DA61-E6BA-902E-FCF20DDE2EC9}"/>
          </ac:grpSpMkLst>
        </pc:grpChg>
        <pc:picChg chg="mod">
          <ac:chgData name="Alejandro Cubero" userId="e043faaf-9c34-4c43-8167-adb49f94c279" providerId="ADAL" clId="{F575050A-86EA-460A-BF97-51FAA13A0708}" dt="2022-07-01T19:59:51.458" v="3710"/>
          <ac:picMkLst>
            <pc:docMk/>
            <pc:sldMk cId="245778652" sldId="426"/>
            <ac:picMk id="30" creationId="{F0BF2EC8-E404-A7FB-3E5E-A7DEF5E7E2D5}"/>
          </ac:picMkLst>
        </pc:picChg>
        <pc:picChg chg="mod">
          <ac:chgData name="Alejandro Cubero" userId="e043faaf-9c34-4c43-8167-adb49f94c279" providerId="ADAL" clId="{F575050A-86EA-460A-BF97-51FAA13A0708}" dt="2022-07-01T19:59:51.458" v="3710"/>
          <ac:picMkLst>
            <pc:docMk/>
            <pc:sldMk cId="245778652" sldId="426"/>
            <ac:picMk id="35" creationId="{1719A59A-6DD5-599D-EAB6-D1EB3746C40E}"/>
          </ac:picMkLst>
        </pc:picChg>
        <pc:picChg chg="mod">
          <ac:chgData name="Alejandro Cubero" userId="e043faaf-9c34-4c43-8167-adb49f94c279" providerId="ADAL" clId="{F575050A-86EA-460A-BF97-51FAA13A0708}" dt="2022-07-01T19:59:51.458" v="3710"/>
          <ac:picMkLst>
            <pc:docMk/>
            <pc:sldMk cId="245778652" sldId="426"/>
            <ac:picMk id="41" creationId="{78997FFD-0A4D-3429-AB85-6486B09FF5C5}"/>
          </ac:picMkLst>
        </pc:picChg>
        <pc:picChg chg="mod">
          <ac:chgData name="Alejandro Cubero" userId="e043faaf-9c34-4c43-8167-adb49f94c279" providerId="ADAL" clId="{F575050A-86EA-460A-BF97-51FAA13A0708}" dt="2022-07-01T19:59:51.458" v="3710"/>
          <ac:picMkLst>
            <pc:docMk/>
            <pc:sldMk cId="245778652" sldId="426"/>
            <ac:picMk id="43" creationId="{7187E914-4BDE-96D9-A83C-16CA05A2F050}"/>
          </ac:picMkLst>
        </pc:picChg>
        <pc:picChg chg="mod">
          <ac:chgData name="Alejandro Cubero" userId="e043faaf-9c34-4c43-8167-adb49f94c279" providerId="ADAL" clId="{F575050A-86EA-460A-BF97-51FAA13A0708}" dt="2022-07-01T19:59:51.458" v="3710"/>
          <ac:picMkLst>
            <pc:docMk/>
            <pc:sldMk cId="245778652" sldId="426"/>
            <ac:picMk id="45" creationId="{B925766F-FAC6-892F-4C4C-C873627BEDAE}"/>
          </ac:picMkLst>
        </pc:picChg>
        <pc:picChg chg="mod">
          <ac:chgData name="Alejandro Cubero" userId="e043faaf-9c34-4c43-8167-adb49f94c279" providerId="ADAL" clId="{F575050A-86EA-460A-BF97-51FAA13A0708}" dt="2022-07-01T19:59:51.458" v="3710"/>
          <ac:picMkLst>
            <pc:docMk/>
            <pc:sldMk cId="245778652" sldId="426"/>
            <ac:picMk id="47" creationId="{7306864F-77CF-7498-2D31-23BB59DDEED7}"/>
          </ac:picMkLst>
        </pc:picChg>
        <pc:picChg chg="mod">
          <ac:chgData name="Alejandro Cubero" userId="e043faaf-9c34-4c43-8167-adb49f94c279" providerId="ADAL" clId="{F575050A-86EA-460A-BF97-51FAA13A0708}" dt="2022-07-01T19:59:51.458" v="3710"/>
          <ac:picMkLst>
            <pc:docMk/>
            <pc:sldMk cId="245778652" sldId="426"/>
            <ac:picMk id="49" creationId="{00CA1568-7921-31F7-0AF6-92B6FD340C78}"/>
          </ac:picMkLst>
        </pc:picChg>
        <pc:picChg chg="mod">
          <ac:chgData name="Alejandro Cubero" userId="e043faaf-9c34-4c43-8167-adb49f94c279" providerId="ADAL" clId="{F575050A-86EA-460A-BF97-51FAA13A0708}" dt="2022-07-01T19:59:51.458" v="3710"/>
          <ac:picMkLst>
            <pc:docMk/>
            <pc:sldMk cId="245778652" sldId="426"/>
            <ac:picMk id="51" creationId="{046751D6-754F-4B0E-8BBE-9957860455AF}"/>
          </ac:picMkLst>
        </pc:picChg>
        <pc:picChg chg="mod">
          <ac:chgData name="Alejandro Cubero" userId="e043faaf-9c34-4c43-8167-adb49f94c279" providerId="ADAL" clId="{F575050A-86EA-460A-BF97-51FAA13A0708}" dt="2022-07-01T19:59:51.458" v="3710"/>
          <ac:picMkLst>
            <pc:docMk/>
            <pc:sldMk cId="245778652" sldId="426"/>
            <ac:picMk id="53" creationId="{017705F5-6C89-1B68-0C17-F8222527B4FF}"/>
          </ac:picMkLst>
        </pc:picChg>
        <pc:picChg chg="mod">
          <ac:chgData name="Alejandro Cubero" userId="e043faaf-9c34-4c43-8167-adb49f94c279" providerId="ADAL" clId="{F575050A-86EA-460A-BF97-51FAA13A0708}" dt="2022-07-01T19:59:51.458" v="3710"/>
          <ac:picMkLst>
            <pc:docMk/>
            <pc:sldMk cId="245778652" sldId="426"/>
            <ac:picMk id="55" creationId="{2B8EA78B-75EE-D6A4-EDD4-DD250DB03CEF}"/>
          </ac:picMkLst>
        </pc:picChg>
        <pc:picChg chg="mod">
          <ac:chgData name="Alejandro Cubero" userId="e043faaf-9c34-4c43-8167-adb49f94c279" providerId="ADAL" clId="{F575050A-86EA-460A-BF97-51FAA13A0708}" dt="2022-07-01T19:59:51.458" v="3710"/>
          <ac:picMkLst>
            <pc:docMk/>
            <pc:sldMk cId="245778652" sldId="426"/>
            <ac:picMk id="57" creationId="{9CB4C6E1-6EEB-7665-CC80-3599074393AE}"/>
          </ac:picMkLst>
        </pc:picChg>
        <pc:picChg chg="mod">
          <ac:chgData name="Alejandro Cubero" userId="e043faaf-9c34-4c43-8167-adb49f94c279" providerId="ADAL" clId="{F575050A-86EA-460A-BF97-51FAA13A0708}" dt="2022-07-01T19:59:51.458" v="3710"/>
          <ac:picMkLst>
            <pc:docMk/>
            <pc:sldMk cId="245778652" sldId="426"/>
            <ac:picMk id="59" creationId="{E1F29661-0AA3-8E65-2B7F-4AD6CD51E088}"/>
          </ac:picMkLst>
        </pc:picChg>
        <pc:picChg chg="mod">
          <ac:chgData name="Alejandro Cubero" userId="e043faaf-9c34-4c43-8167-adb49f94c279" providerId="ADAL" clId="{F575050A-86EA-460A-BF97-51FAA13A0708}" dt="2022-07-01T19:59:51.458" v="3710"/>
          <ac:picMkLst>
            <pc:docMk/>
            <pc:sldMk cId="245778652" sldId="426"/>
            <ac:picMk id="61" creationId="{6DBC2714-7A6F-D73E-5E7C-F45E87457FE9}"/>
          </ac:picMkLst>
        </pc:picChg>
        <pc:picChg chg="mod">
          <ac:chgData name="Alejandro Cubero" userId="e043faaf-9c34-4c43-8167-adb49f94c279" providerId="ADAL" clId="{F575050A-86EA-460A-BF97-51FAA13A0708}" dt="2022-07-01T19:59:51.458" v="3710"/>
          <ac:picMkLst>
            <pc:docMk/>
            <pc:sldMk cId="245778652" sldId="426"/>
            <ac:picMk id="63" creationId="{654D628B-B29E-F6B0-CC0F-E4A208BD259A}"/>
          </ac:picMkLst>
        </pc:picChg>
        <pc:picChg chg="mod">
          <ac:chgData name="Alejandro Cubero" userId="e043faaf-9c34-4c43-8167-adb49f94c279" providerId="ADAL" clId="{F575050A-86EA-460A-BF97-51FAA13A0708}" dt="2022-07-01T19:59:51.458" v="3710"/>
          <ac:picMkLst>
            <pc:docMk/>
            <pc:sldMk cId="245778652" sldId="426"/>
            <ac:picMk id="65" creationId="{2B39C99C-C046-D4C7-EAA8-06BE69175D27}"/>
          </ac:picMkLst>
        </pc:picChg>
        <pc:picChg chg="mod">
          <ac:chgData name="Alejandro Cubero" userId="e043faaf-9c34-4c43-8167-adb49f94c279" providerId="ADAL" clId="{F575050A-86EA-460A-BF97-51FAA13A0708}" dt="2022-07-01T19:59:51.458" v="3710"/>
          <ac:picMkLst>
            <pc:docMk/>
            <pc:sldMk cId="245778652" sldId="426"/>
            <ac:picMk id="67" creationId="{4E8CE8DE-A05B-F3F2-A407-27449D54F3EE}"/>
          </ac:picMkLst>
        </pc:picChg>
        <pc:picChg chg="mod">
          <ac:chgData name="Alejandro Cubero" userId="e043faaf-9c34-4c43-8167-adb49f94c279" providerId="ADAL" clId="{F575050A-86EA-460A-BF97-51FAA13A0708}" dt="2022-07-01T19:59:51.458" v="3710"/>
          <ac:picMkLst>
            <pc:docMk/>
            <pc:sldMk cId="245778652" sldId="426"/>
            <ac:picMk id="69" creationId="{D760F661-D85A-190C-B41E-7A99E9B35756}"/>
          </ac:picMkLst>
        </pc:picChg>
        <pc:picChg chg="mod">
          <ac:chgData name="Alejandro Cubero" userId="e043faaf-9c34-4c43-8167-adb49f94c279" providerId="ADAL" clId="{F575050A-86EA-460A-BF97-51FAA13A0708}" dt="2022-07-01T19:59:51.458" v="3710"/>
          <ac:picMkLst>
            <pc:docMk/>
            <pc:sldMk cId="245778652" sldId="426"/>
            <ac:picMk id="71" creationId="{CA18D9D0-D4DB-645D-0B4B-20968E27278E}"/>
          </ac:picMkLst>
        </pc:picChg>
        <pc:picChg chg="mod">
          <ac:chgData name="Alejandro Cubero" userId="e043faaf-9c34-4c43-8167-adb49f94c279" providerId="ADAL" clId="{F575050A-86EA-460A-BF97-51FAA13A0708}" dt="2022-07-01T19:59:51.458" v="3710"/>
          <ac:picMkLst>
            <pc:docMk/>
            <pc:sldMk cId="245778652" sldId="426"/>
            <ac:picMk id="73" creationId="{236517FD-8B69-A453-3DEC-729122A84F0F}"/>
          </ac:picMkLst>
        </pc:picChg>
        <pc:picChg chg="mod">
          <ac:chgData name="Alejandro Cubero" userId="e043faaf-9c34-4c43-8167-adb49f94c279" providerId="ADAL" clId="{F575050A-86EA-460A-BF97-51FAA13A0708}" dt="2022-07-01T19:59:51.458" v="3710"/>
          <ac:picMkLst>
            <pc:docMk/>
            <pc:sldMk cId="245778652" sldId="426"/>
            <ac:picMk id="75" creationId="{E234753E-38B4-3034-4D03-824A8FEDDBBA}"/>
          </ac:picMkLst>
        </pc:picChg>
        <pc:picChg chg="mod">
          <ac:chgData name="Alejandro Cubero" userId="e043faaf-9c34-4c43-8167-adb49f94c279" providerId="ADAL" clId="{F575050A-86EA-460A-BF97-51FAA13A0708}" dt="2022-07-01T19:59:51.458" v="3710"/>
          <ac:picMkLst>
            <pc:docMk/>
            <pc:sldMk cId="245778652" sldId="426"/>
            <ac:picMk id="88" creationId="{8A58FCD2-E8EF-D8CF-F42C-266EA1642709}"/>
          </ac:picMkLst>
        </pc:picChg>
        <pc:picChg chg="mod">
          <ac:chgData name="Alejandro Cubero" userId="e043faaf-9c34-4c43-8167-adb49f94c279" providerId="ADAL" clId="{F575050A-86EA-460A-BF97-51FAA13A0708}" dt="2022-07-01T19:59:51.458" v="3710"/>
          <ac:picMkLst>
            <pc:docMk/>
            <pc:sldMk cId="245778652" sldId="426"/>
            <ac:picMk id="90" creationId="{92105A3B-F7BC-8BAA-1F8E-4A7B2F378DCF}"/>
          </ac:picMkLst>
        </pc:picChg>
        <pc:picChg chg="mod">
          <ac:chgData name="Alejandro Cubero" userId="e043faaf-9c34-4c43-8167-adb49f94c279" providerId="ADAL" clId="{F575050A-86EA-460A-BF97-51FAA13A0708}" dt="2022-07-01T19:59:51.458" v="3710"/>
          <ac:picMkLst>
            <pc:docMk/>
            <pc:sldMk cId="245778652" sldId="426"/>
            <ac:picMk id="92" creationId="{39E7E9CE-BE92-C42F-87D2-A492309F9DAB}"/>
          </ac:picMkLst>
        </pc:picChg>
        <pc:picChg chg="mod">
          <ac:chgData name="Alejandro Cubero" userId="e043faaf-9c34-4c43-8167-adb49f94c279" providerId="ADAL" clId="{F575050A-86EA-460A-BF97-51FAA13A0708}" dt="2022-07-01T19:59:51.458" v="3710"/>
          <ac:picMkLst>
            <pc:docMk/>
            <pc:sldMk cId="245778652" sldId="426"/>
            <ac:picMk id="94" creationId="{F45B8CD9-5B41-275C-D7C3-8A83F78AA497}"/>
          </ac:picMkLst>
        </pc:picChg>
        <pc:picChg chg="mod">
          <ac:chgData name="Alejandro Cubero" userId="e043faaf-9c34-4c43-8167-adb49f94c279" providerId="ADAL" clId="{F575050A-86EA-460A-BF97-51FAA13A0708}" dt="2022-07-01T19:59:51.458" v="3710"/>
          <ac:picMkLst>
            <pc:docMk/>
            <pc:sldMk cId="245778652" sldId="426"/>
            <ac:picMk id="96" creationId="{EAAAB185-540D-219B-05F7-BD2E88E9C063}"/>
          </ac:picMkLst>
        </pc:picChg>
        <pc:picChg chg="mod">
          <ac:chgData name="Alejandro Cubero" userId="e043faaf-9c34-4c43-8167-adb49f94c279" providerId="ADAL" clId="{F575050A-86EA-460A-BF97-51FAA13A0708}" dt="2022-07-01T19:59:51.458" v="3710"/>
          <ac:picMkLst>
            <pc:docMk/>
            <pc:sldMk cId="245778652" sldId="426"/>
            <ac:picMk id="98" creationId="{D8230463-38D4-0B6A-2FDF-26DE4F56F04B}"/>
          </ac:picMkLst>
        </pc:picChg>
        <pc:picChg chg="mod">
          <ac:chgData name="Alejandro Cubero" userId="e043faaf-9c34-4c43-8167-adb49f94c279" providerId="ADAL" clId="{F575050A-86EA-460A-BF97-51FAA13A0708}" dt="2022-07-01T19:59:51.458" v="3710"/>
          <ac:picMkLst>
            <pc:docMk/>
            <pc:sldMk cId="245778652" sldId="426"/>
            <ac:picMk id="100" creationId="{F543DC0C-6E5D-5113-2252-F864499B0368}"/>
          </ac:picMkLst>
        </pc:picChg>
        <pc:picChg chg="mod">
          <ac:chgData name="Alejandro Cubero" userId="e043faaf-9c34-4c43-8167-adb49f94c279" providerId="ADAL" clId="{F575050A-86EA-460A-BF97-51FAA13A0708}" dt="2022-07-01T19:59:51.458" v="3710"/>
          <ac:picMkLst>
            <pc:docMk/>
            <pc:sldMk cId="245778652" sldId="426"/>
            <ac:picMk id="102" creationId="{C67080DC-1F34-DEB0-BA41-6F2A8D8EF049}"/>
          </ac:picMkLst>
        </pc:picChg>
        <pc:picChg chg="mod">
          <ac:chgData name="Alejandro Cubero" userId="e043faaf-9c34-4c43-8167-adb49f94c279" providerId="ADAL" clId="{F575050A-86EA-460A-BF97-51FAA13A0708}" dt="2022-07-01T19:59:51.458" v="3710"/>
          <ac:picMkLst>
            <pc:docMk/>
            <pc:sldMk cId="245778652" sldId="426"/>
            <ac:picMk id="104" creationId="{CE464CC3-2AE7-9DCD-FF7F-E2313B39FF81}"/>
          </ac:picMkLst>
        </pc:picChg>
        <pc:picChg chg="mod">
          <ac:chgData name="Alejandro Cubero" userId="e043faaf-9c34-4c43-8167-adb49f94c279" providerId="ADAL" clId="{F575050A-86EA-460A-BF97-51FAA13A0708}" dt="2022-07-01T19:59:51.458" v="3710"/>
          <ac:picMkLst>
            <pc:docMk/>
            <pc:sldMk cId="245778652" sldId="426"/>
            <ac:picMk id="106" creationId="{E23463DD-48EB-F391-98D6-8FCFBB475373}"/>
          </ac:picMkLst>
        </pc:picChg>
        <pc:picChg chg="mod">
          <ac:chgData name="Alejandro Cubero" userId="e043faaf-9c34-4c43-8167-adb49f94c279" providerId="ADAL" clId="{F575050A-86EA-460A-BF97-51FAA13A0708}" dt="2022-07-01T19:59:51.458" v="3710"/>
          <ac:picMkLst>
            <pc:docMk/>
            <pc:sldMk cId="245778652" sldId="426"/>
            <ac:picMk id="108" creationId="{A5CD044A-2FBE-F445-F6DC-4EF7FD78AD61}"/>
          </ac:picMkLst>
        </pc:picChg>
        <pc:picChg chg="mod">
          <ac:chgData name="Alejandro Cubero" userId="e043faaf-9c34-4c43-8167-adb49f94c279" providerId="ADAL" clId="{F575050A-86EA-460A-BF97-51FAA13A0708}" dt="2022-07-01T19:59:51.458" v="3710"/>
          <ac:picMkLst>
            <pc:docMk/>
            <pc:sldMk cId="245778652" sldId="426"/>
            <ac:picMk id="110" creationId="{91C5B468-B4FF-6B60-C586-5E72A228BAB3}"/>
          </ac:picMkLst>
        </pc:picChg>
        <pc:picChg chg="mod">
          <ac:chgData name="Alejandro Cubero" userId="e043faaf-9c34-4c43-8167-adb49f94c279" providerId="ADAL" clId="{F575050A-86EA-460A-BF97-51FAA13A0708}" dt="2022-07-01T19:59:51.458" v="3710"/>
          <ac:picMkLst>
            <pc:docMk/>
            <pc:sldMk cId="245778652" sldId="426"/>
            <ac:picMk id="118" creationId="{95AB0AD2-9090-D714-F1A9-CC5BE90071B1}"/>
          </ac:picMkLst>
        </pc:picChg>
        <pc:picChg chg="mod">
          <ac:chgData name="Alejandro Cubero" userId="e043faaf-9c34-4c43-8167-adb49f94c279" providerId="ADAL" clId="{F575050A-86EA-460A-BF97-51FAA13A0708}" dt="2022-07-01T19:59:51.458" v="3710"/>
          <ac:picMkLst>
            <pc:docMk/>
            <pc:sldMk cId="245778652" sldId="426"/>
            <ac:picMk id="123" creationId="{0C359F87-0BA6-50C5-5320-41AD56AC5C3D}"/>
          </ac:picMkLst>
        </pc:picChg>
        <pc:picChg chg="mod">
          <ac:chgData name="Alejandro Cubero" userId="e043faaf-9c34-4c43-8167-adb49f94c279" providerId="ADAL" clId="{F575050A-86EA-460A-BF97-51FAA13A0708}" dt="2022-07-01T19:59:51.458" v="3710"/>
          <ac:picMkLst>
            <pc:docMk/>
            <pc:sldMk cId="245778652" sldId="426"/>
            <ac:picMk id="124" creationId="{5354AF47-4AF3-E53F-4D99-B98FA0E8B0AE}"/>
          </ac:picMkLst>
        </pc:picChg>
        <pc:picChg chg="mod">
          <ac:chgData name="Alejandro Cubero" userId="e043faaf-9c34-4c43-8167-adb49f94c279" providerId="ADAL" clId="{F575050A-86EA-460A-BF97-51FAA13A0708}" dt="2022-07-01T20:02:36.921" v="3752"/>
          <ac:picMkLst>
            <pc:docMk/>
            <pc:sldMk cId="245778652" sldId="426"/>
            <ac:picMk id="126" creationId="{B198A014-876C-CA05-0A44-07FF65361D31}"/>
          </ac:picMkLst>
        </pc:picChg>
        <pc:picChg chg="mod">
          <ac:chgData name="Alejandro Cubero" userId="e043faaf-9c34-4c43-8167-adb49f94c279" providerId="ADAL" clId="{F575050A-86EA-460A-BF97-51FAA13A0708}" dt="2022-07-01T20:02:36.921" v="3752"/>
          <ac:picMkLst>
            <pc:docMk/>
            <pc:sldMk cId="245778652" sldId="426"/>
            <ac:picMk id="132" creationId="{2BA72813-F09A-C98C-D5E4-30A901A502E5}"/>
          </ac:picMkLst>
        </pc:picChg>
        <pc:picChg chg="mod">
          <ac:chgData name="Alejandro Cubero" userId="e043faaf-9c34-4c43-8167-adb49f94c279" providerId="ADAL" clId="{F575050A-86EA-460A-BF97-51FAA13A0708}" dt="2022-07-01T20:02:36.921" v="3752"/>
          <ac:picMkLst>
            <pc:docMk/>
            <pc:sldMk cId="245778652" sldId="426"/>
            <ac:picMk id="137" creationId="{C896A0CF-D24F-417C-87C2-DB714A27D1D2}"/>
          </ac:picMkLst>
        </pc:picChg>
        <pc:picChg chg="add del mod">
          <ac:chgData name="Alejandro Cubero" userId="e043faaf-9c34-4c43-8167-adb49f94c279" providerId="ADAL" clId="{F575050A-86EA-460A-BF97-51FAA13A0708}" dt="2022-07-01T20:03:01.935" v="3763"/>
          <ac:picMkLst>
            <pc:docMk/>
            <pc:sldMk cId="245778652" sldId="426"/>
            <ac:picMk id="144" creationId="{E957E595-7B23-02B1-4B9E-6B6F485D0440}"/>
          </ac:picMkLst>
        </pc:picChg>
        <pc:picChg chg="mod">
          <ac:chgData name="Alejandro Cubero" userId="e043faaf-9c34-4c43-8167-adb49f94c279" providerId="ADAL" clId="{F575050A-86EA-460A-BF97-51FAA13A0708}" dt="2022-07-01T20:03:57.621" v="3777"/>
          <ac:picMkLst>
            <pc:docMk/>
            <pc:sldMk cId="245778652" sldId="426"/>
            <ac:picMk id="150" creationId="{12AF793E-3285-4966-DC15-F100B4B9F72E}"/>
          </ac:picMkLst>
        </pc:picChg>
        <pc:picChg chg="mod">
          <ac:chgData name="Alejandro Cubero" userId="e043faaf-9c34-4c43-8167-adb49f94c279" providerId="ADAL" clId="{F575050A-86EA-460A-BF97-51FAA13A0708}" dt="2022-07-01T20:03:57.621" v="3777"/>
          <ac:picMkLst>
            <pc:docMk/>
            <pc:sldMk cId="245778652" sldId="426"/>
            <ac:picMk id="153" creationId="{933FF410-0AB7-950E-0D7B-F79E1FC2F56B}"/>
          </ac:picMkLst>
        </pc:picChg>
        <pc:picChg chg="mod">
          <ac:chgData name="Alejandro Cubero" userId="e043faaf-9c34-4c43-8167-adb49f94c279" providerId="ADAL" clId="{F575050A-86EA-460A-BF97-51FAA13A0708}" dt="2022-07-01T20:03:57.621" v="3777"/>
          <ac:picMkLst>
            <pc:docMk/>
            <pc:sldMk cId="245778652" sldId="426"/>
            <ac:picMk id="158" creationId="{2BBE9356-DAE4-2A35-6E6E-AC91868F1D8C}"/>
          </ac:picMkLst>
        </pc:picChg>
        <pc:picChg chg="mod">
          <ac:chgData name="Alejandro Cubero" userId="e043faaf-9c34-4c43-8167-adb49f94c279" providerId="ADAL" clId="{F575050A-86EA-460A-BF97-51FAA13A0708}" dt="2022-07-01T20:04:15.178" v="3780"/>
          <ac:picMkLst>
            <pc:docMk/>
            <pc:sldMk cId="245778652" sldId="426"/>
            <ac:picMk id="163" creationId="{4A6D99E0-DE42-540C-9D89-D45A053AB26E}"/>
          </ac:picMkLst>
        </pc:picChg>
      </pc:sldChg>
      <pc:sldChg chg="add del">
        <pc:chgData name="Alejandro Cubero" userId="e043faaf-9c34-4c43-8167-adb49f94c279" providerId="ADAL" clId="{F575050A-86EA-460A-BF97-51FAA13A0708}" dt="2022-07-01T22:12:41.929" v="5051" actId="47"/>
        <pc:sldMkLst>
          <pc:docMk/>
          <pc:sldMk cId="1256189110" sldId="427"/>
        </pc:sldMkLst>
      </pc:sldChg>
      <pc:sldChg chg="addSp delSp modSp add del mod ord">
        <pc:chgData name="Alejandro Cubero" userId="e043faaf-9c34-4c43-8167-adb49f94c279" providerId="ADAL" clId="{F575050A-86EA-460A-BF97-51FAA13A0708}" dt="2022-07-01T19:05:02.281" v="3037" actId="47"/>
        <pc:sldMkLst>
          <pc:docMk/>
          <pc:sldMk cId="0" sldId="428"/>
        </pc:sldMkLst>
        <pc:spChg chg="del">
          <ac:chgData name="Alejandro Cubero" userId="e043faaf-9c34-4c43-8167-adb49f94c279" providerId="ADAL" clId="{F575050A-86EA-460A-BF97-51FAA13A0708}" dt="2022-07-01T18:56:28.285" v="2918" actId="478"/>
          <ac:spMkLst>
            <pc:docMk/>
            <pc:sldMk cId="0" sldId="428"/>
            <ac:spMk id="3" creationId="{00000000-0000-0000-0000-000000000000}"/>
          </ac:spMkLst>
        </pc:spChg>
        <pc:spChg chg="del">
          <ac:chgData name="Alejandro Cubero" userId="e043faaf-9c34-4c43-8167-adb49f94c279" providerId="ADAL" clId="{F575050A-86EA-460A-BF97-51FAA13A0708}" dt="2022-07-01T18:46:17.237" v="2669" actId="478"/>
          <ac:spMkLst>
            <pc:docMk/>
            <pc:sldMk cId="0" sldId="428"/>
            <ac:spMk id="9" creationId="{00000000-0000-0000-0000-000000000000}"/>
          </ac:spMkLst>
        </pc:spChg>
        <pc:spChg chg="mod">
          <ac:chgData name="Alejandro Cubero" userId="e043faaf-9c34-4c43-8167-adb49f94c279" providerId="ADAL" clId="{F575050A-86EA-460A-BF97-51FAA13A0708}" dt="2022-07-01T18:56:36.282" v="2920" actId="14100"/>
          <ac:spMkLst>
            <pc:docMk/>
            <pc:sldMk cId="0" sldId="428"/>
            <ac:spMk id="155" creationId="{00000000-0000-0000-0000-000000000000}"/>
          </ac:spMkLst>
        </pc:spChg>
        <pc:spChg chg="mod">
          <ac:chgData name="Alejandro Cubero" userId="e043faaf-9c34-4c43-8167-adb49f94c279" providerId="ADAL" clId="{F575050A-86EA-460A-BF97-51FAA13A0708}" dt="2022-07-01T18:15:43.098" v="2315"/>
          <ac:spMkLst>
            <pc:docMk/>
            <pc:sldMk cId="0" sldId="428"/>
            <ac:spMk id="156" creationId="{00000000-0000-0000-0000-000000000000}"/>
          </ac:spMkLst>
        </pc:spChg>
        <pc:spChg chg="add del mod">
          <ac:chgData name="Alejandro Cubero" userId="e043faaf-9c34-4c43-8167-adb49f94c279" providerId="ADAL" clId="{F575050A-86EA-460A-BF97-51FAA13A0708}" dt="2022-07-01T18:46:19.004" v="2670" actId="478"/>
          <ac:spMkLst>
            <pc:docMk/>
            <pc:sldMk cId="0" sldId="428"/>
            <ac:spMk id="158" creationId="{9E91448A-77DE-49F2-BB8F-59AFC50E7C71}"/>
          </ac:spMkLst>
        </pc:spChg>
        <pc:picChg chg="del">
          <ac:chgData name="Alejandro Cubero" userId="e043faaf-9c34-4c43-8167-adb49f94c279" providerId="ADAL" clId="{F575050A-86EA-460A-BF97-51FAA13A0708}" dt="2022-07-01T18:56:26.863" v="2917" actId="478"/>
          <ac:picMkLst>
            <pc:docMk/>
            <pc:sldMk cId="0" sldId="428"/>
            <ac:picMk id="4" creationId="{00000000-0000-0000-0000-000000000000}"/>
          </ac:picMkLst>
        </pc:picChg>
      </pc:sldChg>
      <pc:sldChg chg="addSp delSp modSp add del mod ord">
        <pc:chgData name="Alejandro Cubero" userId="e043faaf-9c34-4c43-8167-adb49f94c279" providerId="ADAL" clId="{F575050A-86EA-460A-BF97-51FAA13A0708}" dt="2022-07-01T18:43:47.563" v="2664" actId="47"/>
        <pc:sldMkLst>
          <pc:docMk/>
          <pc:sldMk cId="1240770824" sldId="429"/>
        </pc:sldMkLst>
        <pc:spChg chg="mod">
          <ac:chgData name="Alejandro Cubero" userId="e043faaf-9c34-4c43-8167-adb49f94c279" providerId="ADAL" clId="{F575050A-86EA-460A-BF97-51FAA13A0708}" dt="2022-07-01T18:16:45.981" v="2406" actId="14100"/>
          <ac:spMkLst>
            <pc:docMk/>
            <pc:sldMk cId="1240770824" sldId="429"/>
            <ac:spMk id="10" creationId="{00000000-0000-0000-0000-000000000000}"/>
          </ac:spMkLst>
        </pc:spChg>
        <pc:spChg chg="del mod">
          <ac:chgData name="Alejandro Cubero" userId="e043faaf-9c34-4c43-8167-adb49f94c279" providerId="ADAL" clId="{F575050A-86EA-460A-BF97-51FAA13A0708}" dt="2022-07-01T18:38:48.047" v="2617" actId="478"/>
          <ac:spMkLst>
            <pc:docMk/>
            <pc:sldMk cId="1240770824" sldId="429"/>
            <ac:spMk id="119" creationId="{CBD6EC0D-526A-4C8D-8F03-E0E5F679C87D}"/>
          </ac:spMkLst>
        </pc:spChg>
        <pc:spChg chg="del">
          <ac:chgData name="Alejandro Cubero" userId="e043faaf-9c34-4c43-8167-adb49f94c279" providerId="ADAL" clId="{F575050A-86EA-460A-BF97-51FAA13A0708}" dt="2022-07-01T18:20:02.449" v="2410" actId="478"/>
          <ac:spMkLst>
            <pc:docMk/>
            <pc:sldMk cId="1240770824" sldId="429"/>
            <ac:spMk id="121" creationId="{4A784A8A-FFC2-4AEC-9178-D17E13DA4809}"/>
          </ac:spMkLst>
        </pc:spChg>
        <pc:spChg chg="del">
          <ac:chgData name="Alejandro Cubero" userId="e043faaf-9c34-4c43-8167-adb49f94c279" providerId="ADAL" clId="{F575050A-86EA-460A-BF97-51FAA13A0708}" dt="2022-07-01T18:20:03.932" v="2411" actId="478"/>
          <ac:spMkLst>
            <pc:docMk/>
            <pc:sldMk cId="1240770824" sldId="429"/>
            <ac:spMk id="122" creationId="{E1B242FD-9086-4CBA-B534-0AB81B76ED91}"/>
          </ac:spMkLst>
        </pc:spChg>
        <pc:spChg chg="add del mod">
          <ac:chgData name="Alejandro Cubero" userId="e043faaf-9c34-4c43-8167-adb49f94c279" providerId="ADAL" clId="{F575050A-86EA-460A-BF97-51FAA13A0708}" dt="2022-07-01T18:20:21.231" v="2415"/>
          <ac:spMkLst>
            <pc:docMk/>
            <pc:sldMk cId="1240770824" sldId="429"/>
            <ac:spMk id="174" creationId="{7C49DDB4-41A8-56AC-79B4-BF0C42F8DA07}"/>
          </ac:spMkLst>
        </pc:spChg>
        <pc:spChg chg="add del mod">
          <ac:chgData name="Alejandro Cubero" userId="e043faaf-9c34-4c43-8167-adb49f94c279" providerId="ADAL" clId="{F575050A-86EA-460A-BF97-51FAA13A0708}" dt="2022-07-01T18:20:21.231" v="2415"/>
          <ac:spMkLst>
            <pc:docMk/>
            <pc:sldMk cId="1240770824" sldId="429"/>
            <ac:spMk id="175" creationId="{C0CE7E76-19AB-2274-1E0A-01F09FA0F1BA}"/>
          </ac:spMkLst>
        </pc:spChg>
        <pc:spChg chg="add del mod">
          <ac:chgData name="Alejandro Cubero" userId="e043faaf-9c34-4c43-8167-adb49f94c279" providerId="ADAL" clId="{F575050A-86EA-460A-BF97-51FAA13A0708}" dt="2022-07-01T18:20:21.231" v="2415"/>
          <ac:spMkLst>
            <pc:docMk/>
            <pc:sldMk cId="1240770824" sldId="429"/>
            <ac:spMk id="176" creationId="{2A70BF0E-D159-E433-A557-C8362F4BAEFA}"/>
          </ac:spMkLst>
        </pc:spChg>
        <pc:spChg chg="mod">
          <ac:chgData name="Alejandro Cubero" userId="e043faaf-9c34-4c43-8167-adb49f94c279" providerId="ADAL" clId="{F575050A-86EA-460A-BF97-51FAA13A0708}" dt="2022-07-01T18:20:18.471" v="2414"/>
          <ac:spMkLst>
            <pc:docMk/>
            <pc:sldMk cId="1240770824" sldId="429"/>
            <ac:spMk id="178" creationId="{ED6D61B2-D669-81DD-56D6-65CDD6FE4CEC}"/>
          </ac:spMkLst>
        </pc:spChg>
        <pc:spChg chg="mod">
          <ac:chgData name="Alejandro Cubero" userId="e043faaf-9c34-4c43-8167-adb49f94c279" providerId="ADAL" clId="{F575050A-86EA-460A-BF97-51FAA13A0708}" dt="2022-07-01T18:20:18.471" v="2414"/>
          <ac:spMkLst>
            <pc:docMk/>
            <pc:sldMk cId="1240770824" sldId="429"/>
            <ac:spMk id="179" creationId="{5AD96C8E-83E8-6233-3BDB-C7D119867CDD}"/>
          </ac:spMkLst>
        </pc:spChg>
        <pc:spChg chg="mod">
          <ac:chgData name="Alejandro Cubero" userId="e043faaf-9c34-4c43-8167-adb49f94c279" providerId="ADAL" clId="{F575050A-86EA-460A-BF97-51FAA13A0708}" dt="2022-07-01T18:20:18.471" v="2414"/>
          <ac:spMkLst>
            <pc:docMk/>
            <pc:sldMk cId="1240770824" sldId="429"/>
            <ac:spMk id="180" creationId="{0B4664D8-F2E3-B438-6134-5E353FACD47E}"/>
          </ac:spMkLst>
        </pc:spChg>
        <pc:spChg chg="add del mod">
          <ac:chgData name="Alejandro Cubero" userId="e043faaf-9c34-4c43-8167-adb49f94c279" providerId="ADAL" clId="{F575050A-86EA-460A-BF97-51FAA13A0708}" dt="2022-07-01T18:20:21.231" v="2415"/>
          <ac:spMkLst>
            <pc:docMk/>
            <pc:sldMk cId="1240770824" sldId="429"/>
            <ac:spMk id="183" creationId="{DB630C30-A091-8BB6-0212-783E74242AB5}"/>
          </ac:spMkLst>
        </pc:spChg>
        <pc:spChg chg="add del mod">
          <ac:chgData name="Alejandro Cubero" userId="e043faaf-9c34-4c43-8167-adb49f94c279" providerId="ADAL" clId="{F575050A-86EA-460A-BF97-51FAA13A0708}" dt="2022-07-01T18:20:21.231" v="2415"/>
          <ac:spMkLst>
            <pc:docMk/>
            <pc:sldMk cId="1240770824" sldId="429"/>
            <ac:spMk id="184" creationId="{EC9319E4-1A7F-8E50-352B-D21E5C029393}"/>
          </ac:spMkLst>
        </pc:spChg>
        <pc:spChg chg="add del mod">
          <ac:chgData name="Alejandro Cubero" userId="e043faaf-9c34-4c43-8167-adb49f94c279" providerId="ADAL" clId="{F575050A-86EA-460A-BF97-51FAA13A0708}" dt="2022-07-01T18:20:21.231" v="2415"/>
          <ac:spMkLst>
            <pc:docMk/>
            <pc:sldMk cId="1240770824" sldId="429"/>
            <ac:spMk id="185" creationId="{5460D4D5-AB5D-C3EE-64EC-33091A301E45}"/>
          </ac:spMkLst>
        </pc:spChg>
        <pc:spChg chg="mod">
          <ac:chgData name="Alejandro Cubero" userId="e043faaf-9c34-4c43-8167-adb49f94c279" providerId="ADAL" clId="{F575050A-86EA-460A-BF97-51FAA13A0708}" dt="2022-07-01T18:20:18.471" v="2414"/>
          <ac:spMkLst>
            <pc:docMk/>
            <pc:sldMk cId="1240770824" sldId="429"/>
            <ac:spMk id="187" creationId="{A21FB45E-9B1A-39B5-EE9B-340837080950}"/>
          </ac:spMkLst>
        </pc:spChg>
        <pc:spChg chg="mod">
          <ac:chgData name="Alejandro Cubero" userId="e043faaf-9c34-4c43-8167-adb49f94c279" providerId="ADAL" clId="{F575050A-86EA-460A-BF97-51FAA13A0708}" dt="2022-07-01T18:20:18.471" v="2414"/>
          <ac:spMkLst>
            <pc:docMk/>
            <pc:sldMk cId="1240770824" sldId="429"/>
            <ac:spMk id="188" creationId="{8848C1BF-61FB-07EB-F28A-B338588CA661}"/>
          </ac:spMkLst>
        </pc:spChg>
        <pc:spChg chg="add del mod">
          <ac:chgData name="Alejandro Cubero" userId="e043faaf-9c34-4c43-8167-adb49f94c279" providerId="ADAL" clId="{F575050A-86EA-460A-BF97-51FAA13A0708}" dt="2022-07-01T18:20:21.231" v="2415"/>
          <ac:spMkLst>
            <pc:docMk/>
            <pc:sldMk cId="1240770824" sldId="429"/>
            <ac:spMk id="189" creationId="{BE252A34-5B6D-957C-5EE3-724ED87D86BC}"/>
          </ac:spMkLst>
        </pc:spChg>
        <pc:spChg chg="mod">
          <ac:chgData name="Alejandro Cubero" userId="e043faaf-9c34-4c43-8167-adb49f94c279" providerId="ADAL" clId="{F575050A-86EA-460A-BF97-51FAA13A0708}" dt="2022-07-01T18:20:18.471" v="2414"/>
          <ac:spMkLst>
            <pc:docMk/>
            <pc:sldMk cId="1240770824" sldId="429"/>
            <ac:spMk id="191" creationId="{B2E921DB-3D21-6EFE-C0CC-8D4DA40E2A11}"/>
          </ac:spMkLst>
        </pc:spChg>
        <pc:spChg chg="mod">
          <ac:chgData name="Alejandro Cubero" userId="e043faaf-9c34-4c43-8167-adb49f94c279" providerId="ADAL" clId="{F575050A-86EA-460A-BF97-51FAA13A0708}" dt="2022-07-01T18:20:18.471" v="2414"/>
          <ac:spMkLst>
            <pc:docMk/>
            <pc:sldMk cId="1240770824" sldId="429"/>
            <ac:spMk id="192" creationId="{DC07EDC5-B2A1-09C1-48F7-60DFB3FC2A3A}"/>
          </ac:spMkLst>
        </pc:spChg>
        <pc:spChg chg="mod">
          <ac:chgData name="Alejandro Cubero" userId="e043faaf-9c34-4c43-8167-adb49f94c279" providerId="ADAL" clId="{F575050A-86EA-460A-BF97-51FAA13A0708}" dt="2022-07-01T18:20:18.471" v="2414"/>
          <ac:spMkLst>
            <pc:docMk/>
            <pc:sldMk cId="1240770824" sldId="429"/>
            <ac:spMk id="193" creationId="{FB357652-69E6-DC9E-58FC-D1E5CD1449EB}"/>
          </ac:spMkLst>
        </pc:spChg>
        <pc:spChg chg="add del mod">
          <ac:chgData name="Alejandro Cubero" userId="e043faaf-9c34-4c43-8167-adb49f94c279" providerId="ADAL" clId="{F575050A-86EA-460A-BF97-51FAA13A0708}" dt="2022-07-01T18:20:21.231" v="2415"/>
          <ac:spMkLst>
            <pc:docMk/>
            <pc:sldMk cId="1240770824" sldId="429"/>
            <ac:spMk id="196" creationId="{65E6D079-334F-82D2-A1E1-3752EFF91B7A}"/>
          </ac:spMkLst>
        </pc:spChg>
        <pc:spChg chg="add del mod">
          <ac:chgData name="Alejandro Cubero" userId="e043faaf-9c34-4c43-8167-adb49f94c279" providerId="ADAL" clId="{F575050A-86EA-460A-BF97-51FAA13A0708}" dt="2022-07-01T18:20:21.231" v="2415"/>
          <ac:spMkLst>
            <pc:docMk/>
            <pc:sldMk cId="1240770824" sldId="429"/>
            <ac:spMk id="197" creationId="{59BA20C1-C22F-EB1A-F6A1-90D0947AEB1B}"/>
          </ac:spMkLst>
        </pc:spChg>
        <pc:spChg chg="add del mod">
          <ac:chgData name="Alejandro Cubero" userId="e043faaf-9c34-4c43-8167-adb49f94c279" providerId="ADAL" clId="{F575050A-86EA-460A-BF97-51FAA13A0708}" dt="2022-07-01T18:20:21.231" v="2415"/>
          <ac:spMkLst>
            <pc:docMk/>
            <pc:sldMk cId="1240770824" sldId="429"/>
            <ac:spMk id="198" creationId="{13C3E737-58CA-381D-327B-46D76DF434BB}"/>
          </ac:spMkLst>
        </pc:spChg>
        <pc:spChg chg="mod">
          <ac:chgData name="Alejandro Cubero" userId="e043faaf-9c34-4c43-8167-adb49f94c279" providerId="ADAL" clId="{F575050A-86EA-460A-BF97-51FAA13A0708}" dt="2022-07-01T18:20:18.471" v="2414"/>
          <ac:spMkLst>
            <pc:docMk/>
            <pc:sldMk cId="1240770824" sldId="429"/>
            <ac:spMk id="200" creationId="{1ABF84D6-69BF-E86B-3DA2-BBA13BB9AE04}"/>
          </ac:spMkLst>
        </pc:spChg>
        <pc:spChg chg="mod">
          <ac:chgData name="Alejandro Cubero" userId="e043faaf-9c34-4c43-8167-adb49f94c279" providerId="ADAL" clId="{F575050A-86EA-460A-BF97-51FAA13A0708}" dt="2022-07-01T18:20:18.471" v="2414"/>
          <ac:spMkLst>
            <pc:docMk/>
            <pc:sldMk cId="1240770824" sldId="429"/>
            <ac:spMk id="201" creationId="{FC2EE1F4-3467-62AB-8D03-39634B6C8810}"/>
          </ac:spMkLst>
        </pc:spChg>
        <pc:spChg chg="mod">
          <ac:chgData name="Alejandro Cubero" userId="e043faaf-9c34-4c43-8167-adb49f94c279" providerId="ADAL" clId="{F575050A-86EA-460A-BF97-51FAA13A0708}" dt="2022-07-01T18:20:18.471" v="2414"/>
          <ac:spMkLst>
            <pc:docMk/>
            <pc:sldMk cId="1240770824" sldId="429"/>
            <ac:spMk id="202" creationId="{5FDC8B72-07D8-484F-5DC5-84897A526624}"/>
          </ac:spMkLst>
        </pc:spChg>
        <pc:spChg chg="mod">
          <ac:chgData name="Alejandro Cubero" userId="e043faaf-9c34-4c43-8167-adb49f94c279" providerId="ADAL" clId="{F575050A-86EA-460A-BF97-51FAA13A0708}" dt="2022-07-01T18:20:18.471" v="2414"/>
          <ac:spMkLst>
            <pc:docMk/>
            <pc:sldMk cId="1240770824" sldId="429"/>
            <ac:spMk id="203" creationId="{675E1FA8-A501-98B5-3D35-2BED2B302903}"/>
          </ac:spMkLst>
        </pc:spChg>
        <pc:spChg chg="mod">
          <ac:chgData name="Alejandro Cubero" userId="e043faaf-9c34-4c43-8167-adb49f94c279" providerId="ADAL" clId="{F575050A-86EA-460A-BF97-51FAA13A0708}" dt="2022-07-01T18:20:18.471" v="2414"/>
          <ac:spMkLst>
            <pc:docMk/>
            <pc:sldMk cId="1240770824" sldId="429"/>
            <ac:spMk id="204" creationId="{B50B0AC8-8FD3-79C6-5DE6-E1E28097D9A0}"/>
          </ac:spMkLst>
        </pc:spChg>
        <pc:spChg chg="mod">
          <ac:chgData name="Alejandro Cubero" userId="e043faaf-9c34-4c43-8167-adb49f94c279" providerId="ADAL" clId="{F575050A-86EA-460A-BF97-51FAA13A0708}" dt="2022-07-01T18:20:18.471" v="2414"/>
          <ac:spMkLst>
            <pc:docMk/>
            <pc:sldMk cId="1240770824" sldId="429"/>
            <ac:spMk id="205" creationId="{D468FCC5-9372-D1B2-5954-EA2AB7494A3A}"/>
          </ac:spMkLst>
        </pc:spChg>
        <pc:spChg chg="mod">
          <ac:chgData name="Alejandro Cubero" userId="e043faaf-9c34-4c43-8167-adb49f94c279" providerId="ADAL" clId="{F575050A-86EA-460A-BF97-51FAA13A0708}" dt="2022-07-01T18:20:18.471" v="2414"/>
          <ac:spMkLst>
            <pc:docMk/>
            <pc:sldMk cId="1240770824" sldId="429"/>
            <ac:spMk id="206" creationId="{90DCD499-2CF2-086F-CA53-CBF131D9AAE2}"/>
          </ac:spMkLst>
        </pc:spChg>
        <pc:spChg chg="mod">
          <ac:chgData name="Alejandro Cubero" userId="e043faaf-9c34-4c43-8167-adb49f94c279" providerId="ADAL" clId="{F575050A-86EA-460A-BF97-51FAA13A0708}" dt="2022-07-01T18:20:18.471" v="2414"/>
          <ac:spMkLst>
            <pc:docMk/>
            <pc:sldMk cId="1240770824" sldId="429"/>
            <ac:spMk id="207" creationId="{13AE6AC8-9F76-A0EF-CE6B-EE2BFCC949BC}"/>
          </ac:spMkLst>
        </pc:spChg>
        <pc:spChg chg="mod">
          <ac:chgData name="Alejandro Cubero" userId="e043faaf-9c34-4c43-8167-adb49f94c279" providerId="ADAL" clId="{F575050A-86EA-460A-BF97-51FAA13A0708}" dt="2022-07-01T18:20:18.471" v="2414"/>
          <ac:spMkLst>
            <pc:docMk/>
            <pc:sldMk cId="1240770824" sldId="429"/>
            <ac:spMk id="208" creationId="{A888A8E1-5A78-8C19-FE11-2A2AD419F9D7}"/>
          </ac:spMkLst>
        </pc:spChg>
        <pc:spChg chg="mod">
          <ac:chgData name="Alejandro Cubero" userId="e043faaf-9c34-4c43-8167-adb49f94c279" providerId="ADAL" clId="{F575050A-86EA-460A-BF97-51FAA13A0708}" dt="2022-07-01T18:20:18.471" v="2414"/>
          <ac:spMkLst>
            <pc:docMk/>
            <pc:sldMk cId="1240770824" sldId="429"/>
            <ac:spMk id="209" creationId="{DFBC8178-9ADE-C59C-D47D-30F0A55089B0}"/>
          </ac:spMkLst>
        </pc:spChg>
        <pc:spChg chg="mod">
          <ac:chgData name="Alejandro Cubero" userId="e043faaf-9c34-4c43-8167-adb49f94c279" providerId="ADAL" clId="{F575050A-86EA-460A-BF97-51FAA13A0708}" dt="2022-07-01T18:20:18.471" v="2414"/>
          <ac:spMkLst>
            <pc:docMk/>
            <pc:sldMk cId="1240770824" sldId="429"/>
            <ac:spMk id="210" creationId="{511E1773-6219-D6EF-9E26-73F77BCF9850}"/>
          </ac:spMkLst>
        </pc:spChg>
        <pc:spChg chg="mod">
          <ac:chgData name="Alejandro Cubero" userId="e043faaf-9c34-4c43-8167-adb49f94c279" providerId="ADAL" clId="{F575050A-86EA-460A-BF97-51FAA13A0708}" dt="2022-07-01T18:20:18.471" v="2414"/>
          <ac:spMkLst>
            <pc:docMk/>
            <pc:sldMk cId="1240770824" sldId="429"/>
            <ac:spMk id="211" creationId="{87B8016A-44E9-DFA4-17CA-485E8BB86323}"/>
          </ac:spMkLst>
        </pc:spChg>
        <pc:spChg chg="mod">
          <ac:chgData name="Alejandro Cubero" userId="e043faaf-9c34-4c43-8167-adb49f94c279" providerId="ADAL" clId="{F575050A-86EA-460A-BF97-51FAA13A0708}" dt="2022-07-01T18:20:18.471" v="2414"/>
          <ac:spMkLst>
            <pc:docMk/>
            <pc:sldMk cId="1240770824" sldId="429"/>
            <ac:spMk id="212" creationId="{F89E3F6A-F5C5-4233-668D-E600A6A061CF}"/>
          </ac:spMkLst>
        </pc:spChg>
        <pc:spChg chg="mod">
          <ac:chgData name="Alejandro Cubero" userId="e043faaf-9c34-4c43-8167-adb49f94c279" providerId="ADAL" clId="{F575050A-86EA-460A-BF97-51FAA13A0708}" dt="2022-07-01T18:20:18.471" v="2414"/>
          <ac:spMkLst>
            <pc:docMk/>
            <pc:sldMk cId="1240770824" sldId="429"/>
            <ac:spMk id="213" creationId="{6255B62A-749B-1898-2510-B9054253C647}"/>
          </ac:spMkLst>
        </pc:spChg>
        <pc:spChg chg="mod">
          <ac:chgData name="Alejandro Cubero" userId="e043faaf-9c34-4c43-8167-adb49f94c279" providerId="ADAL" clId="{F575050A-86EA-460A-BF97-51FAA13A0708}" dt="2022-07-01T18:20:18.471" v="2414"/>
          <ac:spMkLst>
            <pc:docMk/>
            <pc:sldMk cId="1240770824" sldId="429"/>
            <ac:spMk id="214" creationId="{E5559232-0593-3B6E-A9C7-6C1587935403}"/>
          </ac:spMkLst>
        </pc:spChg>
        <pc:spChg chg="mod">
          <ac:chgData name="Alejandro Cubero" userId="e043faaf-9c34-4c43-8167-adb49f94c279" providerId="ADAL" clId="{F575050A-86EA-460A-BF97-51FAA13A0708}" dt="2022-07-01T18:20:18.471" v="2414"/>
          <ac:spMkLst>
            <pc:docMk/>
            <pc:sldMk cId="1240770824" sldId="429"/>
            <ac:spMk id="215" creationId="{081F5F59-45C2-94BE-12F4-C20EB8DBCC36}"/>
          </ac:spMkLst>
        </pc:spChg>
        <pc:spChg chg="mod">
          <ac:chgData name="Alejandro Cubero" userId="e043faaf-9c34-4c43-8167-adb49f94c279" providerId="ADAL" clId="{F575050A-86EA-460A-BF97-51FAA13A0708}" dt="2022-07-01T18:20:18.471" v="2414"/>
          <ac:spMkLst>
            <pc:docMk/>
            <pc:sldMk cId="1240770824" sldId="429"/>
            <ac:spMk id="216" creationId="{C044B1C6-76BF-EBE0-DAFD-F7DD42BF8A80}"/>
          </ac:spMkLst>
        </pc:spChg>
        <pc:spChg chg="mod">
          <ac:chgData name="Alejandro Cubero" userId="e043faaf-9c34-4c43-8167-adb49f94c279" providerId="ADAL" clId="{F575050A-86EA-460A-BF97-51FAA13A0708}" dt="2022-07-01T18:20:18.471" v="2414"/>
          <ac:spMkLst>
            <pc:docMk/>
            <pc:sldMk cId="1240770824" sldId="429"/>
            <ac:spMk id="217" creationId="{2C1A2366-0240-67C7-8BBE-A1ADC681E15A}"/>
          </ac:spMkLst>
        </pc:spChg>
        <pc:spChg chg="mod">
          <ac:chgData name="Alejandro Cubero" userId="e043faaf-9c34-4c43-8167-adb49f94c279" providerId="ADAL" clId="{F575050A-86EA-460A-BF97-51FAA13A0708}" dt="2022-07-01T18:20:18.471" v="2414"/>
          <ac:spMkLst>
            <pc:docMk/>
            <pc:sldMk cId="1240770824" sldId="429"/>
            <ac:spMk id="218" creationId="{E96E484E-1AD4-22FA-A1DC-361889498FF7}"/>
          </ac:spMkLst>
        </pc:spChg>
        <pc:spChg chg="mod">
          <ac:chgData name="Alejandro Cubero" userId="e043faaf-9c34-4c43-8167-adb49f94c279" providerId="ADAL" clId="{F575050A-86EA-460A-BF97-51FAA13A0708}" dt="2022-07-01T18:20:18.471" v="2414"/>
          <ac:spMkLst>
            <pc:docMk/>
            <pc:sldMk cId="1240770824" sldId="429"/>
            <ac:spMk id="219" creationId="{7B27F66C-9FAE-12CD-95E9-21979880AF17}"/>
          </ac:spMkLst>
        </pc:spChg>
        <pc:spChg chg="mod">
          <ac:chgData name="Alejandro Cubero" userId="e043faaf-9c34-4c43-8167-adb49f94c279" providerId="ADAL" clId="{F575050A-86EA-460A-BF97-51FAA13A0708}" dt="2022-07-01T18:20:18.471" v="2414"/>
          <ac:spMkLst>
            <pc:docMk/>
            <pc:sldMk cId="1240770824" sldId="429"/>
            <ac:spMk id="220" creationId="{8E5357F3-FD4B-9CF0-A1AF-36209786D336}"/>
          </ac:spMkLst>
        </pc:spChg>
        <pc:spChg chg="mod">
          <ac:chgData name="Alejandro Cubero" userId="e043faaf-9c34-4c43-8167-adb49f94c279" providerId="ADAL" clId="{F575050A-86EA-460A-BF97-51FAA13A0708}" dt="2022-07-01T18:20:18.471" v="2414"/>
          <ac:spMkLst>
            <pc:docMk/>
            <pc:sldMk cId="1240770824" sldId="429"/>
            <ac:spMk id="221" creationId="{0CA4C5F6-6A53-B300-4BAD-B29DBC4DEEC4}"/>
          </ac:spMkLst>
        </pc:spChg>
        <pc:spChg chg="mod">
          <ac:chgData name="Alejandro Cubero" userId="e043faaf-9c34-4c43-8167-adb49f94c279" providerId="ADAL" clId="{F575050A-86EA-460A-BF97-51FAA13A0708}" dt="2022-07-01T18:20:18.471" v="2414"/>
          <ac:spMkLst>
            <pc:docMk/>
            <pc:sldMk cId="1240770824" sldId="429"/>
            <ac:spMk id="222" creationId="{75F8ED9D-4890-BBCA-61BD-69A2A6354EDF}"/>
          </ac:spMkLst>
        </pc:spChg>
        <pc:spChg chg="mod">
          <ac:chgData name="Alejandro Cubero" userId="e043faaf-9c34-4c43-8167-adb49f94c279" providerId="ADAL" clId="{F575050A-86EA-460A-BF97-51FAA13A0708}" dt="2022-07-01T18:20:18.471" v="2414"/>
          <ac:spMkLst>
            <pc:docMk/>
            <pc:sldMk cId="1240770824" sldId="429"/>
            <ac:spMk id="223" creationId="{EA9EFBF2-8C5F-C654-3D88-3A60E134A34A}"/>
          </ac:spMkLst>
        </pc:spChg>
        <pc:spChg chg="mod">
          <ac:chgData name="Alejandro Cubero" userId="e043faaf-9c34-4c43-8167-adb49f94c279" providerId="ADAL" clId="{F575050A-86EA-460A-BF97-51FAA13A0708}" dt="2022-07-01T18:20:18.471" v="2414"/>
          <ac:spMkLst>
            <pc:docMk/>
            <pc:sldMk cId="1240770824" sldId="429"/>
            <ac:spMk id="224" creationId="{CE8E2BF7-5A12-0BBF-D4BD-4FE0D763D747}"/>
          </ac:spMkLst>
        </pc:spChg>
        <pc:spChg chg="mod">
          <ac:chgData name="Alejandro Cubero" userId="e043faaf-9c34-4c43-8167-adb49f94c279" providerId="ADAL" clId="{F575050A-86EA-460A-BF97-51FAA13A0708}" dt="2022-07-01T18:20:18.471" v="2414"/>
          <ac:spMkLst>
            <pc:docMk/>
            <pc:sldMk cId="1240770824" sldId="429"/>
            <ac:spMk id="225" creationId="{3A5405F8-3A1D-80FA-6411-984CD497B704}"/>
          </ac:spMkLst>
        </pc:spChg>
        <pc:spChg chg="mod">
          <ac:chgData name="Alejandro Cubero" userId="e043faaf-9c34-4c43-8167-adb49f94c279" providerId="ADAL" clId="{F575050A-86EA-460A-BF97-51FAA13A0708}" dt="2022-07-01T18:20:18.471" v="2414"/>
          <ac:spMkLst>
            <pc:docMk/>
            <pc:sldMk cId="1240770824" sldId="429"/>
            <ac:spMk id="226" creationId="{547C2921-919D-D5CA-946F-D6F2DDAE04DE}"/>
          </ac:spMkLst>
        </pc:spChg>
        <pc:spChg chg="mod">
          <ac:chgData name="Alejandro Cubero" userId="e043faaf-9c34-4c43-8167-adb49f94c279" providerId="ADAL" clId="{F575050A-86EA-460A-BF97-51FAA13A0708}" dt="2022-07-01T18:20:18.471" v="2414"/>
          <ac:spMkLst>
            <pc:docMk/>
            <pc:sldMk cId="1240770824" sldId="429"/>
            <ac:spMk id="227" creationId="{D0AA76AA-291D-6C50-15AD-2B7945561271}"/>
          </ac:spMkLst>
        </pc:spChg>
        <pc:spChg chg="mod">
          <ac:chgData name="Alejandro Cubero" userId="e043faaf-9c34-4c43-8167-adb49f94c279" providerId="ADAL" clId="{F575050A-86EA-460A-BF97-51FAA13A0708}" dt="2022-07-01T18:20:18.471" v="2414"/>
          <ac:spMkLst>
            <pc:docMk/>
            <pc:sldMk cId="1240770824" sldId="429"/>
            <ac:spMk id="228" creationId="{5381144F-FE70-1F48-255D-0504AE3DE16F}"/>
          </ac:spMkLst>
        </pc:spChg>
        <pc:spChg chg="mod">
          <ac:chgData name="Alejandro Cubero" userId="e043faaf-9c34-4c43-8167-adb49f94c279" providerId="ADAL" clId="{F575050A-86EA-460A-BF97-51FAA13A0708}" dt="2022-07-01T18:20:18.471" v="2414"/>
          <ac:spMkLst>
            <pc:docMk/>
            <pc:sldMk cId="1240770824" sldId="429"/>
            <ac:spMk id="229" creationId="{CE76AAB8-57FE-9374-FE2C-AB6C77378F53}"/>
          </ac:spMkLst>
        </pc:spChg>
        <pc:spChg chg="add del mod">
          <ac:chgData name="Alejandro Cubero" userId="e043faaf-9c34-4c43-8167-adb49f94c279" providerId="ADAL" clId="{F575050A-86EA-460A-BF97-51FAA13A0708}" dt="2022-07-01T18:20:21.231" v="2415"/>
          <ac:spMkLst>
            <pc:docMk/>
            <pc:sldMk cId="1240770824" sldId="429"/>
            <ac:spMk id="232" creationId="{538430B7-F5B3-7679-F36E-4C9602FED770}"/>
          </ac:spMkLst>
        </pc:spChg>
        <pc:spChg chg="mod">
          <ac:chgData name="Alejandro Cubero" userId="e043faaf-9c34-4c43-8167-adb49f94c279" providerId="ADAL" clId="{F575050A-86EA-460A-BF97-51FAA13A0708}" dt="2022-07-01T18:20:18.471" v="2414"/>
          <ac:spMkLst>
            <pc:docMk/>
            <pc:sldMk cId="1240770824" sldId="429"/>
            <ac:spMk id="234" creationId="{5607CAE0-69C7-0ADA-4A17-FA3C3E444AD5}"/>
          </ac:spMkLst>
        </pc:spChg>
        <pc:spChg chg="mod">
          <ac:chgData name="Alejandro Cubero" userId="e043faaf-9c34-4c43-8167-adb49f94c279" providerId="ADAL" clId="{F575050A-86EA-460A-BF97-51FAA13A0708}" dt="2022-07-01T18:20:18.471" v="2414"/>
          <ac:spMkLst>
            <pc:docMk/>
            <pc:sldMk cId="1240770824" sldId="429"/>
            <ac:spMk id="235" creationId="{DBA4DCA1-4EA4-C87C-7430-24302557C33A}"/>
          </ac:spMkLst>
        </pc:spChg>
        <pc:spChg chg="mod">
          <ac:chgData name="Alejandro Cubero" userId="e043faaf-9c34-4c43-8167-adb49f94c279" providerId="ADAL" clId="{F575050A-86EA-460A-BF97-51FAA13A0708}" dt="2022-07-01T18:20:18.471" v="2414"/>
          <ac:spMkLst>
            <pc:docMk/>
            <pc:sldMk cId="1240770824" sldId="429"/>
            <ac:spMk id="236" creationId="{E3E13B42-15C0-DC2C-19FD-C36C5A40BBA5}"/>
          </ac:spMkLst>
        </pc:spChg>
        <pc:spChg chg="mod">
          <ac:chgData name="Alejandro Cubero" userId="e043faaf-9c34-4c43-8167-adb49f94c279" providerId="ADAL" clId="{F575050A-86EA-460A-BF97-51FAA13A0708}" dt="2022-07-01T18:20:18.471" v="2414"/>
          <ac:spMkLst>
            <pc:docMk/>
            <pc:sldMk cId="1240770824" sldId="429"/>
            <ac:spMk id="237" creationId="{F360DB26-2FA3-C9B4-3E45-696E22B4E95E}"/>
          </ac:spMkLst>
        </pc:spChg>
        <pc:spChg chg="mod">
          <ac:chgData name="Alejandro Cubero" userId="e043faaf-9c34-4c43-8167-adb49f94c279" providerId="ADAL" clId="{F575050A-86EA-460A-BF97-51FAA13A0708}" dt="2022-07-01T18:20:18.471" v="2414"/>
          <ac:spMkLst>
            <pc:docMk/>
            <pc:sldMk cId="1240770824" sldId="429"/>
            <ac:spMk id="238" creationId="{9EB4E36C-ECDC-890E-CE9D-988ABE6ACD6C}"/>
          </ac:spMkLst>
        </pc:spChg>
        <pc:spChg chg="mod">
          <ac:chgData name="Alejandro Cubero" userId="e043faaf-9c34-4c43-8167-adb49f94c279" providerId="ADAL" clId="{F575050A-86EA-460A-BF97-51FAA13A0708}" dt="2022-07-01T18:20:18.471" v="2414"/>
          <ac:spMkLst>
            <pc:docMk/>
            <pc:sldMk cId="1240770824" sldId="429"/>
            <ac:spMk id="239" creationId="{7E1290C8-CA9D-7AE9-947E-DEAE9C2A2E91}"/>
          </ac:spMkLst>
        </pc:spChg>
        <pc:spChg chg="mod">
          <ac:chgData name="Alejandro Cubero" userId="e043faaf-9c34-4c43-8167-adb49f94c279" providerId="ADAL" clId="{F575050A-86EA-460A-BF97-51FAA13A0708}" dt="2022-07-01T18:20:18.471" v="2414"/>
          <ac:spMkLst>
            <pc:docMk/>
            <pc:sldMk cId="1240770824" sldId="429"/>
            <ac:spMk id="240" creationId="{37C0685D-8676-2B11-0777-15FF4D885D5C}"/>
          </ac:spMkLst>
        </pc:spChg>
        <pc:spChg chg="mod">
          <ac:chgData name="Alejandro Cubero" userId="e043faaf-9c34-4c43-8167-adb49f94c279" providerId="ADAL" clId="{F575050A-86EA-460A-BF97-51FAA13A0708}" dt="2022-07-01T18:20:18.471" v="2414"/>
          <ac:spMkLst>
            <pc:docMk/>
            <pc:sldMk cId="1240770824" sldId="429"/>
            <ac:spMk id="241" creationId="{734185BB-F988-E689-4E95-690F789E1B4A}"/>
          </ac:spMkLst>
        </pc:spChg>
        <pc:spChg chg="mod">
          <ac:chgData name="Alejandro Cubero" userId="e043faaf-9c34-4c43-8167-adb49f94c279" providerId="ADAL" clId="{F575050A-86EA-460A-BF97-51FAA13A0708}" dt="2022-07-01T18:20:18.471" v="2414"/>
          <ac:spMkLst>
            <pc:docMk/>
            <pc:sldMk cId="1240770824" sldId="429"/>
            <ac:spMk id="242" creationId="{0897D602-4627-7A5E-E6D9-B1C944C377C9}"/>
          </ac:spMkLst>
        </pc:spChg>
        <pc:spChg chg="mod">
          <ac:chgData name="Alejandro Cubero" userId="e043faaf-9c34-4c43-8167-adb49f94c279" providerId="ADAL" clId="{F575050A-86EA-460A-BF97-51FAA13A0708}" dt="2022-07-01T18:20:18.471" v="2414"/>
          <ac:spMkLst>
            <pc:docMk/>
            <pc:sldMk cId="1240770824" sldId="429"/>
            <ac:spMk id="243" creationId="{09FCB662-D0C3-BF54-1CB8-64C6A2305032}"/>
          </ac:spMkLst>
        </pc:spChg>
        <pc:spChg chg="mod">
          <ac:chgData name="Alejandro Cubero" userId="e043faaf-9c34-4c43-8167-adb49f94c279" providerId="ADAL" clId="{F575050A-86EA-460A-BF97-51FAA13A0708}" dt="2022-07-01T18:20:18.471" v="2414"/>
          <ac:spMkLst>
            <pc:docMk/>
            <pc:sldMk cId="1240770824" sldId="429"/>
            <ac:spMk id="244" creationId="{99DFF66B-5570-8638-89DE-F5FB4F5296DB}"/>
          </ac:spMkLst>
        </pc:spChg>
        <pc:spChg chg="mod">
          <ac:chgData name="Alejandro Cubero" userId="e043faaf-9c34-4c43-8167-adb49f94c279" providerId="ADAL" clId="{F575050A-86EA-460A-BF97-51FAA13A0708}" dt="2022-07-01T18:20:18.471" v="2414"/>
          <ac:spMkLst>
            <pc:docMk/>
            <pc:sldMk cId="1240770824" sldId="429"/>
            <ac:spMk id="245" creationId="{9CC78893-D3A7-AC90-D978-0EBD9AD953A0}"/>
          </ac:spMkLst>
        </pc:spChg>
        <pc:spChg chg="mod">
          <ac:chgData name="Alejandro Cubero" userId="e043faaf-9c34-4c43-8167-adb49f94c279" providerId="ADAL" clId="{F575050A-86EA-460A-BF97-51FAA13A0708}" dt="2022-07-01T18:20:18.471" v="2414"/>
          <ac:spMkLst>
            <pc:docMk/>
            <pc:sldMk cId="1240770824" sldId="429"/>
            <ac:spMk id="246" creationId="{F806B086-6ECA-8D7A-13E4-DC74E30E893A}"/>
          </ac:spMkLst>
        </pc:spChg>
        <pc:spChg chg="mod">
          <ac:chgData name="Alejandro Cubero" userId="e043faaf-9c34-4c43-8167-adb49f94c279" providerId="ADAL" clId="{F575050A-86EA-460A-BF97-51FAA13A0708}" dt="2022-07-01T18:20:18.471" v="2414"/>
          <ac:spMkLst>
            <pc:docMk/>
            <pc:sldMk cId="1240770824" sldId="429"/>
            <ac:spMk id="247" creationId="{A1AB8334-E636-2BEA-C5FF-593C59E2BC25}"/>
          </ac:spMkLst>
        </pc:spChg>
        <pc:spChg chg="mod">
          <ac:chgData name="Alejandro Cubero" userId="e043faaf-9c34-4c43-8167-adb49f94c279" providerId="ADAL" clId="{F575050A-86EA-460A-BF97-51FAA13A0708}" dt="2022-07-01T18:20:18.471" v="2414"/>
          <ac:spMkLst>
            <pc:docMk/>
            <pc:sldMk cId="1240770824" sldId="429"/>
            <ac:spMk id="248" creationId="{F10A2961-094C-9D57-0DD0-F33290155AFF}"/>
          </ac:spMkLst>
        </pc:spChg>
        <pc:spChg chg="mod">
          <ac:chgData name="Alejandro Cubero" userId="e043faaf-9c34-4c43-8167-adb49f94c279" providerId="ADAL" clId="{F575050A-86EA-460A-BF97-51FAA13A0708}" dt="2022-07-01T18:20:18.471" v="2414"/>
          <ac:spMkLst>
            <pc:docMk/>
            <pc:sldMk cId="1240770824" sldId="429"/>
            <ac:spMk id="249" creationId="{A1C54188-72EF-EF99-7A4C-526393DBE6FE}"/>
          </ac:spMkLst>
        </pc:spChg>
        <pc:spChg chg="mod">
          <ac:chgData name="Alejandro Cubero" userId="e043faaf-9c34-4c43-8167-adb49f94c279" providerId="ADAL" clId="{F575050A-86EA-460A-BF97-51FAA13A0708}" dt="2022-07-01T18:20:18.471" v="2414"/>
          <ac:spMkLst>
            <pc:docMk/>
            <pc:sldMk cId="1240770824" sldId="429"/>
            <ac:spMk id="250" creationId="{E67442AF-64F1-EA0A-852E-4B824E2EB545}"/>
          </ac:spMkLst>
        </pc:spChg>
        <pc:spChg chg="mod">
          <ac:chgData name="Alejandro Cubero" userId="e043faaf-9c34-4c43-8167-adb49f94c279" providerId="ADAL" clId="{F575050A-86EA-460A-BF97-51FAA13A0708}" dt="2022-07-01T18:20:18.471" v="2414"/>
          <ac:spMkLst>
            <pc:docMk/>
            <pc:sldMk cId="1240770824" sldId="429"/>
            <ac:spMk id="251" creationId="{A1F975C5-9C78-FF50-AA67-8B779A2D357F}"/>
          </ac:spMkLst>
        </pc:spChg>
        <pc:spChg chg="mod">
          <ac:chgData name="Alejandro Cubero" userId="e043faaf-9c34-4c43-8167-adb49f94c279" providerId="ADAL" clId="{F575050A-86EA-460A-BF97-51FAA13A0708}" dt="2022-07-01T18:20:18.471" v="2414"/>
          <ac:spMkLst>
            <pc:docMk/>
            <pc:sldMk cId="1240770824" sldId="429"/>
            <ac:spMk id="252" creationId="{689841A2-BB95-0AAB-1B8E-0935442ABD22}"/>
          </ac:spMkLst>
        </pc:spChg>
        <pc:spChg chg="mod">
          <ac:chgData name="Alejandro Cubero" userId="e043faaf-9c34-4c43-8167-adb49f94c279" providerId="ADAL" clId="{F575050A-86EA-460A-BF97-51FAA13A0708}" dt="2022-07-01T18:20:18.471" v="2414"/>
          <ac:spMkLst>
            <pc:docMk/>
            <pc:sldMk cId="1240770824" sldId="429"/>
            <ac:spMk id="253" creationId="{6485A039-367B-24FF-7584-0A48D8E90EBE}"/>
          </ac:spMkLst>
        </pc:spChg>
        <pc:spChg chg="mod">
          <ac:chgData name="Alejandro Cubero" userId="e043faaf-9c34-4c43-8167-adb49f94c279" providerId="ADAL" clId="{F575050A-86EA-460A-BF97-51FAA13A0708}" dt="2022-07-01T18:20:18.471" v="2414"/>
          <ac:spMkLst>
            <pc:docMk/>
            <pc:sldMk cId="1240770824" sldId="429"/>
            <ac:spMk id="254" creationId="{60119C85-EA88-004F-8D91-4AA16228D620}"/>
          </ac:spMkLst>
        </pc:spChg>
        <pc:spChg chg="mod">
          <ac:chgData name="Alejandro Cubero" userId="e043faaf-9c34-4c43-8167-adb49f94c279" providerId="ADAL" clId="{F575050A-86EA-460A-BF97-51FAA13A0708}" dt="2022-07-01T18:20:18.471" v="2414"/>
          <ac:spMkLst>
            <pc:docMk/>
            <pc:sldMk cId="1240770824" sldId="429"/>
            <ac:spMk id="255" creationId="{C6F36F49-329C-37EC-BB6D-1BCE44278260}"/>
          </ac:spMkLst>
        </pc:spChg>
        <pc:spChg chg="mod">
          <ac:chgData name="Alejandro Cubero" userId="e043faaf-9c34-4c43-8167-adb49f94c279" providerId="ADAL" clId="{F575050A-86EA-460A-BF97-51FAA13A0708}" dt="2022-07-01T18:20:18.471" v="2414"/>
          <ac:spMkLst>
            <pc:docMk/>
            <pc:sldMk cId="1240770824" sldId="429"/>
            <ac:spMk id="256" creationId="{7DFDF520-F995-1080-97ED-1A95BFDB1EDB}"/>
          </ac:spMkLst>
        </pc:spChg>
        <pc:spChg chg="mod">
          <ac:chgData name="Alejandro Cubero" userId="e043faaf-9c34-4c43-8167-adb49f94c279" providerId="ADAL" clId="{F575050A-86EA-460A-BF97-51FAA13A0708}" dt="2022-07-01T18:20:18.471" v="2414"/>
          <ac:spMkLst>
            <pc:docMk/>
            <pc:sldMk cId="1240770824" sldId="429"/>
            <ac:spMk id="257" creationId="{736E2783-3D49-DC39-6DB4-36D9146664BB}"/>
          </ac:spMkLst>
        </pc:spChg>
        <pc:spChg chg="mod">
          <ac:chgData name="Alejandro Cubero" userId="e043faaf-9c34-4c43-8167-adb49f94c279" providerId="ADAL" clId="{F575050A-86EA-460A-BF97-51FAA13A0708}" dt="2022-07-01T18:20:18.471" v="2414"/>
          <ac:spMkLst>
            <pc:docMk/>
            <pc:sldMk cId="1240770824" sldId="429"/>
            <ac:spMk id="258" creationId="{6662BA39-ACD4-DABA-F01C-63D5A480F5B9}"/>
          </ac:spMkLst>
        </pc:spChg>
        <pc:spChg chg="mod">
          <ac:chgData name="Alejandro Cubero" userId="e043faaf-9c34-4c43-8167-adb49f94c279" providerId="ADAL" clId="{F575050A-86EA-460A-BF97-51FAA13A0708}" dt="2022-07-01T18:20:18.471" v="2414"/>
          <ac:spMkLst>
            <pc:docMk/>
            <pc:sldMk cId="1240770824" sldId="429"/>
            <ac:spMk id="259" creationId="{AFE9B807-CE22-8920-8BC5-15018092C12E}"/>
          </ac:spMkLst>
        </pc:spChg>
        <pc:spChg chg="mod">
          <ac:chgData name="Alejandro Cubero" userId="e043faaf-9c34-4c43-8167-adb49f94c279" providerId="ADAL" clId="{F575050A-86EA-460A-BF97-51FAA13A0708}" dt="2022-07-01T18:20:18.471" v="2414"/>
          <ac:spMkLst>
            <pc:docMk/>
            <pc:sldMk cId="1240770824" sldId="429"/>
            <ac:spMk id="260" creationId="{66A2F43F-9E12-9C59-136C-C10031ABC6AE}"/>
          </ac:spMkLst>
        </pc:spChg>
        <pc:spChg chg="add del mod">
          <ac:chgData name="Alejandro Cubero" userId="e043faaf-9c34-4c43-8167-adb49f94c279" providerId="ADAL" clId="{F575050A-86EA-460A-BF97-51FAA13A0708}" dt="2022-07-01T18:20:21.231" v="2415"/>
          <ac:spMkLst>
            <pc:docMk/>
            <pc:sldMk cId="1240770824" sldId="429"/>
            <ac:spMk id="261" creationId="{A83DD345-E9BD-7FE4-78FD-2A841C2C2C90}"/>
          </ac:spMkLst>
        </pc:spChg>
        <pc:spChg chg="mod">
          <ac:chgData name="Alejandro Cubero" userId="e043faaf-9c34-4c43-8167-adb49f94c279" providerId="ADAL" clId="{F575050A-86EA-460A-BF97-51FAA13A0708}" dt="2022-07-01T18:20:18.471" v="2414"/>
          <ac:spMkLst>
            <pc:docMk/>
            <pc:sldMk cId="1240770824" sldId="429"/>
            <ac:spMk id="264" creationId="{4CFE257A-3D14-34A2-C0F9-4F2A2B42A178}"/>
          </ac:spMkLst>
        </pc:spChg>
        <pc:spChg chg="mod">
          <ac:chgData name="Alejandro Cubero" userId="e043faaf-9c34-4c43-8167-adb49f94c279" providerId="ADAL" clId="{F575050A-86EA-460A-BF97-51FAA13A0708}" dt="2022-07-01T18:20:18.471" v="2414"/>
          <ac:spMkLst>
            <pc:docMk/>
            <pc:sldMk cId="1240770824" sldId="429"/>
            <ac:spMk id="265" creationId="{F3F9D265-414E-965D-FD31-FC0F7A4846CB}"/>
          </ac:spMkLst>
        </pc:spChg>
        <pc:spChg chg="add del mod">
          <ac:chgData name="Alejandro Cubero" userId="e043faaf-9c34-4c43-8167-adb49f94c279" providerId="ADAL" clId="{F575050A-86EA-460A-BF97-51FAA13A0708}" dt="2022-07-01T18:20:21.231" v="2415"/>
          <ac:spMkLst>
            <pc:docMk/>
            <pc:sldMk cId="1240770824" sldId="429"/>
            <ac:spMk id="266" creationId="{33483D8F-B397-FC25-B14C-71E321B0A975}"/>
          </ac:spMkLst>
        </pc:spChg>
        <pc:spChg chg="add del mod">
          <ac:chgData name="Alejandro Cubero" userId="e043faaf-9c34-4c43-8167-adb49f94c279" providerId="ADAL" clId="{F575050A-86EA-460A-BF97-51FAA13A0708}" dt="2022-07-01T18:20:21.231" v="2415"/>
          <ac:spMkLst>
            <pc:docMk/>
            <pc:sldMk cId="1240770824" sldId="429"/>
            <ac:spMk id="267" creationId="{567BBD39-18DC-AB64-E558-F9C03C232663}"/>
          </ac:spMkLst>
        </pc:spChg>
        <pc:spChg chg="mod">
          <ac:chgData name="Alejandro Cubero" userId="e043faaf-9c34-4c43-8167-adb49f94c279" providerId="ADAL" clId="{F575050A-86EA-460A-BF97-51FAA13A0708}" dt="2022-07-01T18:20:18.471" v="2414"/>
          <ac:spMkLst>
            <pc:docMk/>
            <pc:sldMk cId="1240770824" sldId="429"/>
            <ac:spMk id="269" creationId="{5C5E9C16-891C-332A-CF98-0217D082A08A}"/>
          </ac:spMkLst>
        </pc:spChg>
        <pc:spChg chg="mod">
          <ac:chgData name="Alejandro Cubero" userId="e043faaf-9c34-4c43-8167-adb49f94c279" providerId="ADAL" clId="{F575050A-86EA-460A-BF97-51FAA13A0708}" dt="2022-07-01T18:20:18.471" v="2414"/>
          <ac:spMkLst>
            <pc:docMk/>
            <pc:sldMk cId="1240770824" sldId="429"/>
            <ac:spMk id="270" creationId="{572FE7BC-EA71-A731-0E94-9E4D652001F5}"/>
          </ac:spMkLst>
        </pc:spChg>
        <pc:spChg chg="mod">
          <ac:chgData name="Alejandro Cubero" userId="e043faaf-9c34-4c43-8167-adb49f94c279" providerId="ADAL" clId="{F575050A-86EA-460A-BF97-51FAA13A0708}" dt="2022-07-01T18:20:18.471" v="2414"/>
          <ac:spMkLst>
            <pc:docMk/>
            <pc:sldMk cId="1240770824" sldId="429"/>
            <ac:spMk id="271" creationId="{7F0CDCAC-FFF1-15FC-BBB1-0E652E5A806F}"/>
          </ac:spMkLst>
        </pc:spChg>
        <pc:spChg chg="add del mod">
          <ac:chgData name="Alejandro Cubero" userId="e043faaf-9c34-4c43-8167-adb49f94c279" providerId="ADAL" clId="{F575050A-86EA-460A-BF97-51FAA13A0708}" dt="2022-07-01T18:20:21.231" v="2415"/>
          <ac:spMkLst>
            <pc:docMk/>
            <pc:sldMk cId="1240770824" sldId="429"/>
            <ac:spMk id="272" creationId="{EC43F4CB-BA75-2107-BAC4-12048C50269E}"/>
          </ac:spMkLst>
        </pc:spChg>
        <pc:spChg chg="add del mod">
          <ac:chgData name="Alejandro Cubero" userId="e043faaf-9c34-4c43-8167-adb49f94c279" providerId="ADAL" clId="{F575050A-86EA-460A-BF97-51FAA13A0708}" dt="2022-07-01T18:20:21.231" v="2415"/>
          <ac:spMkLst>
            <pc:docMk/>
            <pc:sldMk cId="1240770824" sldId="429"/>
            <ac:spMk id="273" creationId="{2973D75D-4E41-D35C-09BD-FD82F85BE3D3}"/>
          </ac:spMkLst>
        </pc:spChg>
        <pc:spChg chg="add del mod">
          <ac:chgData name="Alejandro Cubero" userId="e043faaf-9c34-4c43-8167-adb49f94c279" providerId="ADAL" clId="{F575050A-86EA-460A-BF97-51FAA13A0708}" dt="2022-07-01T18:20:21.231" v="2415"/>
          <ac:spMkLst>
            <pc:docMk/>
            <pc:sldMk cId="1240770824" sldId="429"/>
            <ac:spMk id="274" creationId="{59A3FD0A-D4F3-1569-503B-2A6C5756939D}"/>
          </ac:spMkLst>
        </pc:spChg>
        <pc:spChg chg="add del mod">
          <ac:chgData name="Alejandro Cubero" userId="e043faaf-9c34-4c43-8167-adb49f94c279" providerId="ADAL" clId="{F575050A-86EA-460A-BF97-51FAA13A0708}" dt="2022-07-01T18:20:21.231" v="2415"/>
          <ac:spMkLst>
            <pc:docMk/>
            <pc:sldMk cId="1240770824" sldId="429"/>
            <ac:spMk id="275" creationId="{307F448D-835A-7D23-F74A-6EF135273440}"/>
          </ac:spMkLst>
        </pc:spChg>
        <pc:spChg chg="add del mod">
          <ac:chgData name="Alejandro Cubero" userId="e043faaf-9c34-4c43-8167-adb49f94c279" providerId="ADAL" clId="{F575050A-86EA-460A-BF97-51FAA13A0708}" dt="2022-07-01T18:20:21.231" v="2415"/>
          <ac:spMkLst>
            <pc:docMk/>
            <pc:sldMk cId="1240770824" sldId="429"/>
            <ac:spMk id="276" creationId="{C790BECF-B9AB-E1C7-8335-69F1DE97F335}"/>
          </ac:spMkLst>
        </pc:spChg>
        <pc:spChg chg="add del mod">
          <ac:chgData name="Alejandro Cubero" userId="e043faaf-9c34-4c43-8167-adb49f94c279" providerId="ADAL" clId="{F575050A-86EA-460A-BF97-51FAA13A0708}" dt="2022-07-01T18:20:21.231" v="2415"/>
          <ac:spMkLst>
            <pc:docMk/>
            <pc:sldMk cId="1240770824" sldId="429"/>
            <ac:spMk id="277" creationId="{BC9C9521-3AA8-E73F-44E6-3B192704CA69}"/>
          </ac:spMkLst>
        </pc:spChg>
        <pc:spChg chg="mod">
          <ac:chgData name="Alejandro Cubero" userId="e043faaf-9c34-4c43-8167-adb49f94c279" providerId="ADAL" clId="{F575050A-86EA-460A-BF97-51FAA13A0708}" dt="2022-07-01T18:20:18.471" v="2414"/>
          <ac:spMkLst>
            <pc:docMk/>
            <pc:sldMk cId="1240770824" sldId="429"/>
            <ac:spMk id="328" creationId="{E7362F99-52AD-06CA-E675-C1EE968234E5}"/>
          </ac:spMkLst>
        </pc:spChg>
        <pc:spChg chg="mod">
          <ac:chgData name="Alejandro Cubero" userId="e043faaf-9c34-4c43-8167-adb49f94c279" providerId="ADAL" clId="{F575050A-86EA-460A-BF97-51FAA13A0708}" dt="2022-07-01T18:20:18.471" v="2414"/>
          <ac:spMkLst>
            <pc:docMk/>
            <pc:sldMk cId="1240770824" sldId="429"/>
            <ac:spMk id="329" creationId="{EA452127-8D23-D616-0309-C9EC8E7BF85C}"/>
          </ac:spMkLst>
        </pc:spChg>
        <pc:spChg chg="mod">
          <ac:chgData name="Alejandro Cubero" userId="e043faaf-9c34-4c43-8167-adb49f94c279" providerId="ADAL" clId="{F575050A-86EA-460A-BF97-51FAA13A0708}" dt="2022-07-01T18:20:18.471" v="2414"/>
          <ac:spMkLst>
            <pc:docMk/>
            <pc:sldMk cId="1240770824" sldId="429"/>
            <ac:spMk id="330" creationId="{2DF32D53-3CDB-3E7A-91A0-8B7D8277FFF9}"/>
          </ac:spMkLst>
        </pc:spChg>
        <pc:spChg chg="mod">
          <ac:chgData name="Alejandro Cubero" userId="e043faaf-9c34-4c43-8167-adb49f94c279" providerId="ADAL" clId="{F575050A-86EA-460A-BF97-51FAA13A0708}" dt="2022-07-01T18:20:18.471" v="2414"/>
          <ac:spMkLst>
            <pc:docMk/>
            <pc:sldMk cId="1240770824" sldId="429"/>
            <ac:spMk id="332" creationId="{4BA28273-C16A-0B97-FB32-774C8A04B691}"/>
          </ac:spMkLst>
        </pc:spChg>
        <pc:spChg chg="add del mod">
          <ac:chgData name="Alejandro Cubero" userId="e043faaf-9c34-4c43-8167-adb49f94c279" providerId="ADAL" clId="{F575050A-86EA-460A-BF97-51FAA13A0708}" dt="2022-07-01T18:20:21.231" v="2415"/>
          <ac:spMkLst>
            <pc:docMk/>
            <pc:sldMk cId="1240770824" sldId="429"/>
            <ac:spMk id="333" creationId="{3FAB018B-3FD0-8D14-E211-D831DF885364}"/>
          </ac:spMkLst>
        </pc:spChg>
        <pc:spChg chg="mod">
          <ac:chgData name="Alejandro Cubero" userId="e043faaf-9c34-4c43-8167-adb49f94c279" providerId="ADAL" clId="{F575050A-86EA-460A-BF97-51FAA13A0708}" dt="2022-07-01T18:20:18.471" v="2414"/>
          <ac:spMkLst>
            <pc:docMk/>
            <pc:sldMk cId="1240770824" sldId="429"/>
            <ac:spMk id="337" creationId="{055E2DE1-B29B-ADA0-6BAA-D790A768C4D0}"/>
          </ac:spMkLst>
        </pc:spChg>
        <pc:spChg chg="mod">
          <ac:chgData name="Alejandro Cubero" userId="e043faaf-9c34-4c43-8167-adb49f94c279" providerId="ADAL" clId="{F575050A-86EA-460A-BF97-51FAA13A0708}" dt="2022-07-01T18:20:18.471" v="2414"/>
          <ac:spMkLst>
            <pc:docMk/>
            <pc:sldMk cId="1240770824" sldId="429"/>
            <ac:spMk id="338" creationId="{23153DDA-C4FF-8CBB-1F5E-07D2D91A201F}"/>
          </ac:spMkLst>
        </pc:spChg>
        <pc:spChg chg="mod">
          <ac:chgData name="Alejandro Cubero" userId="e043faaf-9c34-4c43-8167-adb49f94c279" providerId="ADAL" clId="{F575050A-86EA-460A-BF97-51FAA13A0708}" dt="2022-07-01T18:20:18.471" v="2414"/>
          <ac:spMkLst>
            <pc:docMk/>
            <pc:sldMk cId="1240770824" sldId="429"/>
            <ac:spMk id="339" creationId="{BAF04335-3F32-6B07-4DE7-04A4367EB325}"/>
          </ac:spMkLst>
        </pc:spChg>
        <pc:spChg chg="add del mod">
          <ac:chgData name="Alejandro Cubero" userId="e043faaf-9c34-4c43-8167-adb49f94c279" providerId="ADAL" clId="{F575050A-86EA-460A-BF97-51FAA13A0708}" dt="2022-07-01T18:20:21.231" v="2415"/>
          <ac:spMkLst>
            <pc:docMk/>
            <pc:sldMk cId="1240770824" sldId="429"/>
            <ac:spMk id="342" creationId="{31DEA0DB-F9A7-1BE2-4774-1A38574F91B1}"/>
          </ac:spMkLst>
        </pc:spChg>
        <pc:spChg chg="add del mod">
          <ac:chgData name="Alejandro Cubero" userId="e043faaf-9c34-4c43-8167-adb49f94c279" providerId="ADAL" clId="{F575050A-86EA-460A-BF97-51FAA13A0708}" dt="2022-07-01T18:20:21.231" v="2415"/>
          <ac:spMkLst>
            <pc:docMk/>
            <pc:sldMk cId="1240770824" sldId="429"/>
            <ac:spMk id="343" creationId="{3BA2728F-7F3D-8699-0C60-2F9EE0FFD726}"/>
          </ac:spMkLst>
        </pc:spChg>
        <pc:spChg chg="add del mod">
          <ac:chgData name="Alejandro Cubero" userId="e043faaf-9c34-4c43-8167-adb49f94c279" providerId="ADAL" clId="{F575050A-86EA-460A-BF97-51FAA13A0708}" dt="2022-07-01T18:20:21.231" v="2415"/>
          <ac:spMkLst>
            <pc:docMk/>
            <pc:sldMk cId="1240770824" sldId="429"/>
            <ac:spMk id="344" creationId="{F47911F5-372A-067D-0678-4EA30A30FE2C}"/>
          </ac:spMkLst>
        </pc:spChg>
        <pc:spChg chg="mod">
          <ac:chgData name="Alejandro Cubero" userId="e043faaf-9c34-4c43-8167-adb49f94c279" providerId="ADAL" clId="{F575050A-86EA-460A-BF97-51FAA13A0708}" dt="2022-07-01T18:20:18.471" v="2414"/>
          <ac:spMkLst>
            <pc:docMk/>
            <pc:sldMk cId="1240770824" sldId="429"/>
            <ac:spMk id="346" creationId="{791173BF-D2F5-9B9B-AF97-A915E3D7E192}"/>
          </ac:spMkLst>
        </pc:spChg>
        <pc:spChg chg="mod">
          <ac:chgData name="Alejandro Cubero" userId="e043faaf-9c34-4c43-8167-adb49f94c279" providerId="ADAL" clId="{F575050A-86EA-460A-BF97-51FAA13A0708}" dt="2022-07-01T18:20:18.471" v="2414"/>
          <ac:spMkLst>
            <pc:docMk/>
            <pc:sldMk cId="1240770824" sldId="429"/>
            <ac:spMk id="347" creationId="{0A04B16D-D7E1-DC3A-AA21-AAD992FFB180}"/>
          </ac:spMkLst>
        </pc:spChg>
        <pc:spChg chg="mod">
          <ac:chgData name="Alejandro Cubero" userId="e043faaf-9c34-4c43-8167-adb49f94c279" providerId="ADAL" clId="{F575050A-86EA-460A-BF97-51FAA13A0708}" dt="2022-07-01T18:20:18.471" v="2414"/>
          <ac:spMkLst>
            <pc:docMk/>
            <pc:sldMk cId="1240770824" sldId="429"/>
            <ac:spMk id="348" creationId="{9998C41A-F046-1FF5-7D32-B60B97E11F56}"/>
          </ac:spMkLst>
        </pc:spChg>
        <pc:spChg chg="mod">
          <ac:chgData name="Alejandro Cubero" userId="e043faaf-9c34-4c43-8167-adb49f94c279" providerId="ADAL" clId="{F575050A-86EA-460A-BF97-51FAA13A0708}" dt="2022-07-01T18:20:18.471" v="2414"/>
          <ac:spMkLst>
            <pc:docMk/>
            <pc:sldMk cId="1240770824" sldId="429"/>
            <ac:spMk id="349" creationId="{3761C854-0735-25EC-8B26-1C6CC3FEF4C0}"/>
          </ac:spMkLst>
        </pc:spChg>
        <pc:spChg chg="mod">
          <ac:chgData name="Alejandro Cubero" userId="e043faaf-9c34-4c43-8167-adb49f94c279" providerId="ADAL" clId="{F575050A-86EA-460A-BF97-51FAA13A0708}" dt="2022-07-01T18:20:18.471" v="2414"/>
          <ac:spMkLst>
            <pc:docMk/>
            <pc:sldMk cId="1240770824" sldId="429"/>
            <ac:spMk id="350" creationId="{CD1A82BB-7DE5-7C5B-13AF-412EE3319786}"/>
          </ac:spMkLst>
        </pc:spChg>
        <pc:spChg chg="mod">
          <ac:chgData name="Alejandro Cubero" userId="e043faaf-9c34-4c43-8167-adb49f94c279" providerId="ADAL" clId="{F575050A-86EA-460A-BF97-51FAA13A0708}" dt="2022-07-01T18:20:18.471" v="2414"/>
          <ac:spMkLst>
            <pc:docMk/>
            <pc:sldMk cId="1240770824" sldId="429"/>
            <ac:spMk id="351" creationId="{CE056675-7638-1174-FFD3-81D59032D23A}"/>
          </ac:spMkLst>
        </pc:spChg>
        <pc:spChg chg="mod">
          <ac:chgData name="Alejandro Cubero" userId="e043faaf-9c34-4c43-8167-adb49f94c279" providerId="ADAL" clId="{F575050A-86EA-460A-BF97-51FAA13A0708}" dt="2022-07-01T18:20:18.471" v="2414"/>
          <ac:spMkLst>
            <pc:docMk/>
            <pc:sldMk cId="1240770824" sldId="429"/>
            <ac:spMk id="352" creationId="{341ACCEA-1823-C60A-DF21-5B77B5DF7502}"/>
          </ac:spMkLst>
        </pc:spChg>
        <pc:spChg chg="mod">
          <ac:chgData name="Alejandro Cubero" userId="e043faaf-9c34-4c43-8167-adb49f94c279" providerId="ADAL" clId="{F575050A-86EA-460A-BF97-51FAA13A0708}" dt="2022-07-01T18:20:18.471" v="2414"/>
          <ac:spMkLst>
            <pc:docMk/>
            <pc:sldMk cId="1240770824" sldId="429"/>
            <ac:spMk id="353" creationId="{919C35CE-D7B3-A583-B6B7-401770B9F2A7}"/>
          </ac:spMkLst>
        </pc:spChg>
        <pc:spChg chg="mod">
          <ac:chgData name="Alejandro Cubero" userId="e043faaf-9c34-4c43-8167-adb49f94c279" providerId="ADAL" clId="{F575050A-86EA-460A-BF97-51FAA13A0708}" dt="2022-07-01T18:20:18.471" v="2414"/>
          <ac:spMkLst>
            <pc:docMk/>
            <pc:sldMk cId="1240770824" sldId="429"/>
            <ac:spMk id="354" creationId="{396AE78E-3795-3D84-919C-D3D38549C95A}"/>
          </ac:spMkLst>
        </pc:spChg>
        <pc:spChg chg="mod">
          <ac:chgData name="Alejandro Cubero" userId="e043faaf-9c34-4c43-8167-adb49f94c279" providerId="ADAL" clId="{F575050A-86EA-460A-BF97-51FAA13A0708}" dt="2022-07-01T18:20:18.471" v="2414"/>
          <ac:spMkLst>
            <pc:docMk/>
            <pc:sldMk cId="1240770824" sldId="429"/>
            <ac:spMk id="355" creationId="{30FB31D7-25CA-8AAB-D15D-06CF13B85CE7}"/>
          </ac:spMkLst>
        </pc:spChg>
        <pc:spChg chg="mod">
          <ac:chgData name="Alejandro Cubero" userId="e043faaf-9c34-4c43-8167-adb49f94c279" providerId="ADAL" clId="{F575050A-86EA-460A-BF97-51FAA13A0708}" dt="2022-07-01T18:20:18.471" v="2414"/>
          <ac:spMkLst>
            <pc:docMk/>
            <pc:sldMk cId="1240770824" sldId="429"/>
            <ac:spMk id="356" creationId="{EDB06392-61D4-AA48-98CD-B0829A0E9148}"/>
          </ac:spMkLst>
        </pc:spChg>
        <pc:spChg chg="mod">
          <ac:chgData name="Alejandro Cubero" userId="e043faaf-9c34-4c43-8167-adb49f94c279" providerId="ADAL" clId="{F575050A-86EA-460A-BF97-51FAA13A0708}" dt="2022-07-01T18:20:18.471" v="2414"/>
          <ac:spMkLst>
            <pc:docMk/>
            <pc:sldMk cId="1240770824" sldId="429"/>
            <ac:spMk id="357" creationId="{4B749382-672C-A181-1786-8394B796F9C2}"/>
          </ac:spMkLst>
        </pc:spChg>
        <pc:spChg chg="mod">
          <ac:chgData name="Alejandro Cubero" userId="e043faaf-9c34-4c43-8167-adb49f94c279" providerId="ADAL" clId="{F575050A-86EA-460A-BF97-51FAA13A0708}" dt="2022-07-01T18:20:18.471" v="2414"/>
          <ac:spMkLst>
            <pc:docMk/>
            <pc:sldMk cId="1240770824" sldId="429"/>
            <ac:spMk id="358" creationId="{5A68A54F-060A-8A62-DA60-B1042F434FE0}"/>
          </ac:spMkLst>
        </pc:spChg>
        <pc:spChg chg="mod">
          <ac:chgData name="Alejandro Cubero" userId="e043faaf-9c34-4c43-8167-adb49f94c279" providerId="ADAL" clId="{F575050A-86EA-460A-BF97-51FAA13A0708}" dt="2022-07-01T18:20:18.471" v="2414"/>
          <ac:spMkLst>
            <pc:docMk/>
            <pc:sldMk cId="1240770824" sldId="429"/>
            <ac:spMk id="359" creationId="{0D8A1571-8682-2DA0-76B7-5CCEDD33BF93}"/>
          </ac:spMkLst>
        </pc:spChg>
        <pc:spChg chg="mod">
          <ac:chgData name="Alejandro Cubero" userId="e043faaf-9c34-4c43-8167-adb49f94c279" providerId="ADAL" clId="{F575050A-86EA-460A-BF97-51FAA13A0708}" dt="2022-07-01T18:20:18.471" v="2414"/>
          <ac:spMkLst>
            <pc:docMk/>
            <pc:sldMk cId="1240770824" sldId="429"/>
            <ac:spMk id="360" creationId="{3131E065-8C49-F54C-519D-177F3D4F3F30}"/>
          </ac:spMkLst>
        </pc:spChg>
        <pc:spChg chg="mod">
          <ac:chgData name="Alejandro Cubero" userId="e043faaf-9c34-4c43-8167-adb49f94c279" providerId="ADAL" clId="{F575050A-86EA-460A-BF97-51FAA13A0708}" dt="2022-07-01T18:20:18.471" v="2414"/>
          <ac:spMkLst>
            <pc:docMk/>
            <pc:sldMk cId="1240770824" sldId="429"/>
            <ac:spMk id="361" creationId="{B8B62E6B-2D6C-799B-8FB2-8E2B29AEEEFF}"/>
          </ac:spMkLst>
        </pc:spChg>
        <pc:spChg chg="mod">
          <ac:chgData name="Alejandro Cubero" userId="e043faaf-9c34-4c43-8167-adb49f94c279" providerId="ADAL" clId="{F575050A-86EA-460A-BF97-51FAA13A0708}" dt="2022-07-01T18:20:18.471" v="2414"/>
          <ac:spMkLst>
            <pc:docMk/>
            <pc:sldMk cId="1240770824" sldId="429"/>
            <ac:spMk id="362" creationId="{2AC46553-0158-1F3C-F6D0-0504EAB7736F}"/>
          </ac:spMkLst>
        </pc:spChg>
        <pc:spChg chg="mod">
          <ac:chgData name="Alejandro Cubero" userId="e043faaf-9c34-4c43-8167-adb49f94c279" providerId="ADAL" clId="{F575050A-86EA-460A-BF97-51FAA13A0708}" dt="2022-07-01T18:20:18.471" v="2414"/>
          <ac:spMkLst>
            <pc:docMk/>
            <pc:sldMk cId="1240770824" sldId="429"/>
            <ac:spMk id="363" creationId="{493FF601-161D-310E-8D84-CB61132673F9}"/>
          </ac:spMkLst>
        </pc:spChg>
        <pc:spChg chg="mod">
          <ac:chgData name="Alejandro Cubero" userId="e043faaf-9c34-4c43-8167-adb49f94c279" providerId="ADAL" clId="{F575050A-86EA-460A-BF97-51FAA13A0708}" dt="2022-07-01T18:20:18.471" v="2414"/>
          <ac:spMkLst>
            <pc:docMk/>
            <pc:sldMk cId="1240770824" sldId="429"/>
            <ac:spMk id="364" creationId="{93132C34-AE65-9067-350F-ABEEF2D18122}"/>
          </ac:spMkLst>
        </pc:spChg>
        <pc:spChg chg="mod">
          <ac:chgData name="Alejandro Cubero" userId="e043faaf-9c34-4c43-8167-adb49f94c279" providerId="ADAL" clId="{F575050A-86EA-460A-BF97-51FAA13A0708}" dt="2022-07-01T18:20:18.471" v="2414"/>
          <ac:spMkLst>
            <pc:docMk/>
            <pc:sldMk cId="1240770824" sldId="429"/>
            <ac:spMk id="365" creationId="{A3F30952-BA62-C657-FC56-FA48180D9C32}"/>
          </ac:spMkLst>
        </pc:spChg>
        <pc:spChg chg="mod">
          <ac:chgData name="Alejandro Cubero" userId="e043faaf-9c34-4c43-8167-adb49f94c279" providerId="ADAL" clId="{F575050A-86EA-460A-BF97-51FAA13A0708}" dt="2022-07-01T18:20:18.471" v="2414"/>
          <ac:spMkLst>
            <pc:docMk/>
            <pc:sldMk cId="1240770824" sldId="429"/>
            <ac:spMk id="366" creationId="{7C1F4315-48EB-F6B9-0FCD-B2569DD0FF7E}"/>
          </ac:spMkLst>
        </pc:spChg>
        <pc:spChg chg="mod">
          <ac:chgData name="Alejandro Cubero" userId="e043faaf-9c34-4c43-8167-adb49f94c279" providerId="ADAL" clId="{F575050A-86EA-460A-BF97-51FAA13A0708}" dt="2022-07-01T18:20:18.471" v="2414"/>
          <ac:spMkLst>
            <pc:docMk/>
            <pc:sldMk cId="1240770824" sldId="429"/>
            <ac:spMk id="367" creationId="{3B330295-65FF-52B9-39DF-13C38722F3AF}"/>
          </ac:spMkLst>
        </pc:spChg>
        <pc:spChg chg="mod">
          <ac:chgData name="Alejandro Cubero" userId="e043faaf-9c34-4c43-8167-adb49f94c279" providerId="ADAL" clId="{F575050A-86EA-460A-BF97-51FAA13A0708}" dt="2022-07-01T18:20:18.471" v="2414"/>
          <ac:spMkLst>
            <pc:docMk/>
            <pc:sldMk cId="1240770824" sldId="429"/>
            <ac:spMk id="368" creationId="{BA4A4BC3-AD6A-DF50-CB61-FAF58316FD3E}"/>
          </ac:spMkLst>
        </pc:spChg>
        <pc:spChg chg="mod">
          <ac:chgData name="Alejandro Cubero" userId="e043faaf-9c34-4c43-8167-adb49f94c279" providerId="ADAL" clId="{F575050A-86EA-460A-BF97-51FAA13A0708}" dt="2022-07-01T18:20:18.471" v="2414"/>
          <ac:spMkLst>
            <pc:docMk/>
            <pc:sldMk cId="1240770824" sldId="429"/>
            <ac:spMk id="369" creationId="{487EFB18-2089-C5CF-2BEC-C8E642B33A7A}"/>
          </ac:spMkLst>
        </pc:spChg>
        <pc:spChg chg="mod">
          <ac:chgData name="Alejandro Cubero" userId="e043faaf-9c34-4c43-8167-adb49f94c279" providerId="ADAL" clId="{F575050A-86EA-460A-BF97-51FAA13A0708}" dt="2022-07-01T18:20:18.471" v="2414"/>
          <ac:spMkLst>
            <pc:docMk/>
            <pc:sldMk cId="1240770824" sldId="429"/>
            <ac:spMk id="370" creationId="{F12301F8-FE61-84D3-9A3D-0F340922CDA2}"/>
          </ac:spMkLst>
        </pc:spChg>
        <pc:spChg chg="mod">
          <ac:chgData name="Alejandro Cubero" userId="e043faaf-9c34-4c43-8167-adb49f94c279" providerId="ADAL" clId="{F575050A-86EA-460A-BF97-51FAA13A0708}" dt="2022-07-01T18:20:18.471" v="2414"/>
          <ac:spMkLst>
            <pc:docMk/>
            <pc:sldMk cId="1240770824" sldId="429"/>
            <ac:spMk id="371" creationId="{1C0996E4-29F5-884E-26F7-0E45DC23AA15}"/>
          </ac:spMkLst>
        </pc:spChg>
        <pc:spChg chg="mod">
          <ac:chgData name="Alejandro Cubero" userId="e043faaf-9c34-4c43-8167-adb49f94c279" providerId="ADAL" clId="{F575050A-86EA-460A-BF97-51FAA13A0708}" dt="2022-07-01T18:20:18.471" v="2414"/>
          <ac:spMkLst>
            <pc:docMk/>
            <pc:sldMk cId="1240770824" sldId="429"/>
            <ac:spMk id="372" creationId="{6E44B210-AABC-FA01-7C24-C03CEE3B73BE}"/>
          </ac:spMkLst>
        </pc:spChg>
        <pc:spChg chg="add del mod">
          <ac:chgData name="Alejandro Cubero" userId="e043faaf-9c34-4c43-8167-adb49f94c279" providerId="ADAL" clId="{F575050A-86EA-460A-BF97-51FAA13A0708}" dt="2022-07-01T18:20:21.231" v="2415"/>
          <ac:spMkLst>
            <pc:docMk/>
            <pc:sldMk cId="1240770824" sldId="429"/>
            <ac:spMk id="373" creationId="{BBF36696-1D2B-5056-DAFF-CF6B7D21FCD9}"/>
          </ac:spMkLst>
        </pc:spChg>
        <pc:spChg chg="mod">
          <ac:chgData name="Alejandro Cubero" userId="e043faaf-9c34-4c43-8167-adb49f94c279" providerId="ADAL" clId="{F575050A-86EA-460A-BF97-51FAA13A0708}" dt="2022-07-01T18:20:18.471" v="2414"/>
          <ac:spMkLst>
            <pc:docMk/>
            <pc:sldMk cId="1240770824" sldId="429"/>
            <ac:spMk id="375" creationId="{8F7FE07D-9690-6C9F-E26B-3E6BD0E2B7C9}"/>
          </ac:spMkLst>
        </pc:spChg>
        <pc:spChg chg="mod">
          <ac:chgData name="Alejandro Cubero" userId="e043faaf-9c34-4c43-8167-adb49f94c279" providerId="ADAL" clId="{F575050A-86EA-460A-BF97-51FAA13A0708}" dt="2022-07-01T18:20:18.471" v="2414"/>
          <ac:spMkLst>
            <pc:docMk/>
            <pc:sldMk cId="1240770824" sldId="429"/>
            <ac:spMk id="376" creationId="{8D5E50C4-4A50-CE2E-CCFD-E5C7AA7BBA3C}"/>
          </ac:spMkLst>
        </pc:spChg>
        <pc:spChg chg="mod">
          <ac:chgData name="Alejandro Cubero" userId="e043faaf-9c34-4c43-8167-adb49f94c279" providerId="ADAL" clId="{F575050A-86EA-460A-BF97-51FAA13A0708}" dt="2022-07-01T18:20:18.471" v="2414"/>
          <ac:spMkLst>
            <pc:docMk/>
            <pc:sldMk cId="1240770824" sldId="429"/>
            <ac:spMk id="377" creationId="{8BBFC798-F842-C37E-E04A-EA688985DA33}"/>
          </ac:spMkLst>
        </pc:spChg>
        <pc:spChg chg="mod">
          <ac:chgData name="Alejandro Cubero" userId="e043faaf-9c34-4c43-8167-adb49f94c279" providerId="ADAL" clId="{F575050A-86EA-460A-BF97-51FAA13A0708}" dt="2022-07-01T18:20:18.471" v="2414"/>
          <ac:spMkLst>
            <pc:docMk/>
            <pc:sldMk cId="1240770824" sldId="429"/>
            <ac:spMk id="378" creationId="{1023179D-83F9-3469-3F9B-095A6905D0F4}"/>
          </ac:spMkLst>
        </pc:spChg>
        <pc:spChg chg="mod">
          <ac:chgData name="Alejandro Cubero" userId="e043faaf-9c34-4c43-8167-adb49f94c279" providerId="ADAL" clId="{F575050A-86EA-460A-BF97-51FAA13A0708}" dt="2022-07-01T18:20:18.471" v="2414"/>
          <ac:spMkLst>
            <pc:docMk/>
            <pc:sldMk cId="1240770824" sldId="429"/>
            <ac:spMk id="379" creationId="{56180BDD-AF93-F861-82E1-6F555A0EED77}"/>
          </ac:spMkLst>
        </pc:spChg>
        <pc:spChg chg="mod">
          <ac:chgData name="Alejandro Cubero" userId="e043faaf-9c34-4c43-8167-adb49f94c279" providerId="ADAL" clId="{F575050A-86EA-460A-BF97-51FAA13A0708}" dt="2022-07-01T18:20:18.471" v="2414"/>
          <ac:spMkLst>
            <pc:docMk/>
            <pc:sldMk cId="1240770824" sldId="429"/>
            <ac:spMk id="380" creationId="{F6D25256-9660-6E65-0CE1-E5F176C8F10A}"/>
          </ac:spMkLst>
        </pc:spChg>
        <pc:spChg chg="add del mod">
          <ac:chgData name="Alejandro Cubero" userId="e043faaf-9c34-4c43-8167-adb49f94c279" providerId="ADAL" clId="{F575050A-86EA-460A-BF97-51FAA13A0708}" dt="2022-07-01T18:20:21.231" v="2415"/>
          <ac:spMkLst>
            <pc:docMk/>
            <pc:sldMk cId="1240770824" sldId="429"/>
            <ac:spMk id="381" creationId="{86C148C5-DD46-9922-B193-4A6715C42B10}"/>
          </ac:spMkLst>
        </pc:spChg>
        <pc:spChg chg="add del mod">
          <ac:chgData name="Alejandro Cubero" userId="e043faaf-9c34-4c43-8167-adb49f94c279" providerId="ADAL" clId="{F575050A-86EA-460A-BF97-51FAA13A0708}" dt="2022-07-01T18:20:21.231" v="2415"/>
          <ac:spMkLst>
            <pc:docMk/>
            <pc:sldMk cId="1240770824" sldId="429"/>
            <ac:spMk id="382" creationId="{E1F5CD70-ACEA-811B-E077-D013609B9BD1}"/>
          </ac:spMkLst>
        </pc:spChg>
        <pc:spChg chg="mod">
          <ac:chgData name="Alejandro Cubero" userId="e043faaf-9c34-4c43-8167-adb49f94c279" providerId="ADAL" clId="{F575050A-86EA-460A-BF97-51FAA13A0708}" dt="2022-07-01T18:20:18.471" v="2414"/>
          <ac:spMkLst>
            <pc:docMk/>
            <pc:sldMk cId="1240770824" sldId="429"/>
            <ac:spMk id="384" creationId="{3FBFEE6B-6939-936D-ABA5-5698683290BB}"/>
          </ac:spMkLst>
        </pc:spChg>
        <pc:spChg chg="mod">
          <ac:chgData name="Alejandro Cubero" userId="e043faaf-9c34-4c43-8167-adb49f94c279" providerId="ADAL" clId="{F575050A-86EA-460A-BF97-51FAA13A0708}" dt="2022-07-01T18:20:18.471" v="2414"/>
          <ac:spMkLst>
            <pc:docMk/>
            <pc:sldMk cId="1240770824" sldId="429"/>
            <ac:spMk id="385" creationId="{6BEE1921-6E16-1E3A-394E-DACBBE07A811}"/>
          </ac:spMkLst>
        </pc:spChg>
        <pc:spChg chg="mod">
          <ac:chgData name="Alejandro Cubero" userId="e043faaf-9c34-4c43-8167-adb49f94c279" providerId="ADAL" clId="{F575050A-86EA-460A-BF97-51FAA13A0708}" dt="2022-07-01T18:20:18.471" v="2414"/>
          <ac:spMkLst>
            <pc:docMk/>
            <pc:sldMk cId="1240770824" sldId="429"/>
            <ac:spMk id="386" creationId="{7AEB4102-FCD6-3F73-F904-1B4523DD5C3D}"/>
          </ac:spMkLst>
        </pc:spChg>
        <pc:spChg chg="add del mod">
          <ac:chgData name="Alejandro Cubero" userId="e043faaf-9c34-4c43-8167-adb49f94c279" providerId="ADAL" clId="{F575050A-86EA-460A-BF97-51FAA13A0708}" dt="2022-07-01T18:20:21.231" v="2415"/>
          <ac:spMkLst>
            <pc:docMk/>
            <pc:sldMk cId="1240770824" sldId="429"/>
            <ac:spMk id="389" creationId="{E7FED1C5-6C7C-854C-1C6F-326E91AF3131}"/>
          </ac:spMkLst>
        </pc:spChg>
        <pc:spChg chg="add del mod">
          <ac:chgData name="Alejandro Cubero" userId="e043faaf-9c34-4c43-8167-adb49f94c279" providerId="ADAL" clId="{F575050A-86EA-460A-BF97-51FAA13A0708}" dt="2022-07-01T18:20:21.231" v="2415"/>
          <ac:spMkLst>
            <pc:docMk/>
            <pc:sldMk cId="1240770824" sldId="429"/>
            <ac:spMk id="390" creationId="{C20651EC-4778-E4CA-EC24-0575937CAADD}"/>
          </ac:spMkLst>
        </pc:spChg>
        <pc:spChg chg="add del mod">
          <ac:chgData name="Alejandro Cubero" userId="e043faaf-9c34-4c43-8167-adb49f94c279" providerId="ADAL" clId="{F575050A-86EA-460A-BF97-51FAA13A0708}" dt="2022-07-01T18:20:21.231" v="2415"/>
          <ac:spMkLst>
            <pc:docMk/>
            <pc:sldMk cId="1240770824" sldId="429"/>
            <ac:spMk id="391" creationId="{705864D3-BFF7-EBF2-1D90-08688D40FDC6}"/>
          </ac:spMkLst>
        </pc:spChg>
        <pc:spChg chg="mod">
          <ac:chgData name="Alejandro Cubero" userId="e043faaf-9c34-4c43-8167-adb49f94c279" providerId="ADAL" clId="{F575050A-86EA-460A-BF97-51FAA13A0708}" dt="2022-07-01T18:20:18.471" v="2414"/>
          <ac:spMkLst>
            <pc:docMk/>
            <pc:sldMk cId="1240770824" sldId="429"/>
            <ac:spMk id="393" creationId="{9C7B35EB-BF15-3DFC-2774-2C81025566FC}"/>
          </ac:spMkLst>
        </pc:spChg>
        <pc:spChg chg="mod">
          <ac:chgData name="Alejandro Cubero" userId="e043faaf-9c34-4c43-8167-adb49f94c279" providerId="ADAL" clId="{F575050A-86EA-460A-BF97-51FAA13A0708}" dt="2022-07-01T18:20:18.471" v="2414"/>
          <ac:spMkLst>
            <pc:docMk/>
            <pc:sldMk cId="1240770824" sldId="429"/>
            <ac:spMk id="394" creationId="{17A683D7-47CC-1457-120E-52720C92E5B8}"/>
          </ac:spMkLst>
        </pc:spChg>
        <pc:spChg chg="mod">
          <ac:chgData name="Alejandro Cubero" userId="e043faaf-9c34-4c43-8167-adb49f94c279" providerId="ADAL" clId="{F575050A-86EA-460A-BF97-51FAA13A0708}" dt="2022-07-01T18:20:18.471" v="2414"/>
          <ac:spMkLst>
            <pc:docMk/>
            <pc:sldMk cId="1240770824" sldId="429"/>
            <ac:spMk id="395" creationId="{2EB2151B-F57C-2F07-FF08-C1BF5786CACA}"/>
          </ac:spMkLst>
        </pc:spChg>
        <pc:spChg chg="mod">
          <ac:chgData name="Alejandro Cubero" userId="e043faaf-9c34-4c43-8167-adb49f94c279" providerId="ADAL" clId="{F575050A-86EA-460A-BF97-51FAA13A0708}" dt="2022-07-01T18:20:18.471" v="2414"/>
          <ac:spMkLst>
            <pc:docMk/>
            <pc:sldMk cId="1240770824" sldId="429"/>
            <ac:spMk id="396" creationId="{D48252B8-046A-1025-42E1-E8B62C9C79CD}"/>
          </ac:spMkLst>
        </pc:spChg>
        <pc:spChg chg="mod">
          <ac:chgData name="Alejandro Cubero" userId="e043faaf-9c34-4c43-8167-adb49f94c279" providerId="ADAL" clId="{F575050A-86EA-460A-BF97-51FAA13A0708}" dt="2022-07-01T18:20:18.471" v="2414"/>
          <ac:spMkLst>
            <pc:docMk/>
            <pc:sldMk cId="1240770824" sldId="429"/>
            <ac:spMk id="397" creationId="{0F82ED59-B558-D4DA-2039-4C045F30586A}"/>
          </ac:spMkLst>
        </pc:spChg>
        <pc:spChg chg="mod">
          <ac:chgData name="Alejandro Cubero" userId="e043faaf-9c34-4c43-8167-adb49f94c279" providerId="ADAL" clId="{F575050A-86EA-460A-BF97-51FAA13A0708}" dt="2022-07-01T18:20:18.471" v="2414"/>
          <ac:spMkLst>
            <pc:docMk/>
            <pc:sldMk cId="1240770824" sldId="429"/>
            <ac:spMk id="398" creationId="{C1DAE6C3-4AD6-9D82-A2BA-06145546F6B2}"/>
          </ac:spMkLst>
        </pc:spChg>
        <pc:spChg chg="mod">
          <ac:chgData name="Alejandro Cubero" userId="e043faaf-9c34-4c43-8167-adb49f94c279" providerId="ADAL" clId="{F575050A-86EA-460A-BF97-51FAA13A0708}" dt="2022-07-01T18:20:18.471" v="2414"/>
          <ac:spMkLst>
            <pc:docMk/>
            <pc:sldMk cId="1240770824" sldId="429"/>
            <ac:spMk id="399" creationId="{5733CD9E-7A23-CF2E-BE60-5C2B62E09D79}"/>
          </ac:spMkLst>
        </pc:spChg>
        <pc:spChg chg="mod">
          <ac:chgData name="Alejandro Cubero" userId="e043faaf-9c34-4c43-8167-adb49f94c279" providerId="ADAL" clId="{F575050A-86EA-460A-BF97-51FAA13A0708}" dt="2022-07-01T18:20:18.471" v="2414"/>
          <ac:spMkLst>
            <pc:docMk/>
            <pc:sldMk cId="1240770824" sldId="429"/>
            <ac:spMk id="400" creationId="{FE858BDE-50C6-189B-C5B4-3A969E333319}"/>
          </ac:spMkLst>
        </pc:spChg>
        <pc:spChg chg="mod">
          <ac:chgData name="Alejandro Cubero" userId="e043faaf-9c34-4c43-8167-adb49f94c279" providerId="ADAL" clId="{F575050A-86EA-460A-BF97-51FAA13A0708}" dt="2022-07-01T18:20:18.471" v="2414"/>
          <ac:spMkLst>
            <pc:docMk/>
            <pc:sldMk cId="1240770824" sldId="429"/>
            <ac:spMk id="401" creationId="{29A664B1-D07E-646E-43E4-D9F977032DEB}"/>
          </ac:spMkLst>
        </pc:spChg>
        <pc:spChg chg="mod">
          <ac:chgData name="Alejandro Cubero" userId="e043faaf-9c34-4c43-8167-adb49f94c279" providerId="ADAL" clId="{F575050A-86EA-460A-BF97-51FAA13A0708}" dt="2022-07-01T18:20:18.471" v="2414"/>
          <ac:spMkLst>
            <pc:docMk/>
            <pc:sldMk cId="1240770824" sldId="429"/>
            <ac:spMk id="402" creationId="{96530818-B4D2-5C53-8DEE-595817F530C3}"/>
          </ac:spMkLst>
        </pc:spChg>
        <pc:spChg chg="mod">
          <ac:chgData name="Alejandro Cubero" userId="e043faaf-9c34-4c43-8167-adb49f94c279" providerId="ADAL" clId="{F575050A-86EA-460A-BF97-51FAA13A0708}" dt="2022-07-01T18:20:18.471" v="2414"/>
          <ac:spMkLst>
            <pc:docMk/>
            <pc:sldMk cId="1240770824" sldId="429"/>
            <ac:spMk id="403" creationId="{A3DEAEC9-05E4-D0BB-4758-6AFE636259F7}"/>
          </ac:spMkLst>
        </pc:spChg>
        <pc:spChg chg="mod">
          <ac:chgData name="Alejandro Cubero" userId="e043faaf-9c34-4c43-8167-adb49f94c279" providerId="ADAL" clId="{F575050A-86EA-460A-BF97-51FAA13A0708}" dt="2022-07-01T18:20:18.471" v="2414"/>
          <ac:spMkLst>
            <pc:docMk/>
            <pc:sldMk cId="1240770824" sldId="429"/>
            <ac:spMk id="404" creationId="{599C5366-37FC-404D-AACC-174B87700F0A}"/>
          </ac:spMkLst>
        </pc:spChg>
        <pc:spChg chg="mod">
          <ac:chgData name="Alejandro Cubero" userId="e043faaf-9c34-4c43-8167-adb49f94c279" providerId="ADAL" clId="{F575050A-86EA-460A-BF97-51FAA13A0708}" dt="2022-07-01T18:20:18.471" v="2414"/>
          <ac:spMkLst>
            <pc:docMk/>
            <pc:sldMk cId="1240770824" sldId="429"/>
            <ac:spMk id="405" creationId="{787A793B-9022-D9C7-8460-DE0822D71C74}"/>
          </ac:spMkLst>
        </pc:spChg>
        <pc:spChg chg="mod">
          <ac:chgData name="Alejandro Cubero" userId="e043faaf-9c34-4c43-8167-adb49f94c279" providerId="ADAL" clId="{F575050A-86EA-460A-BF97-51FAA13A0708}" dt="2022-07-01T18:20:18.471" v="2414"/>
          <ac:spMkLst>
            <pc:docMk/>
            <pc:sldMk cId="1240770824" sldId="429"/>
            <ac:spMk id="406" creationId="{74C36747-4519-7CE0-0AAF-88B109EB9538}"/>
          </ac:spMkLst>
        </pc:spChg>
        <pc:spChg chg="mod">
          <ac:chgData name="Alejandro Cubero" userId="e043faaf-9c34-4c43-8167-adb49f94c279" providerId="ADAL" clId="{F575050A-86EA-460A-BF97-51FAA13A0708}" dt="2022-07-01T18:20:18.471" v="2414"/>
          <ac:spMkLst>
            <pc:docMk/>
            <pc:sldMk cId="1240770824" sldId="429"/>
            <ac:spMk id="407" creationId="{857E3337-20CC-7BF9-91A0-16F8AF4622A8}"/>
          </ac:spMkLst>
        </pc:spChg>
        <pc:spChg chg="mod">
          <ac:chgData name="Alejandro Cubero" userId="e043faaf-9c34-4c43-8167-adb49f94c279" providerId="ADAL" clId="{F575050A-86EA-460A-BF97-51FAA13A0708}" dt="2022-07-01T18:20:18.471" v="2414"/>
          <ac:spMkLst>
            <pc:docMk/>
            <pc:sldMk cId="1240770824" sldId="429"/>
            <ac:spMk id="408" creationId="{484DE89C-70A1-DD81-38BB-7B6FDE4043B3}"/>
          </ac:spMkLst>
        </pc:spChg>
        <pc:spChg chg="mod">
          <ac:chgData name="Alejandro Cubero" userId="e043faaf-9c34-4c43-8167-adb49f94c279" providerId="ADAL" clId="{F575050A-86EA-460A-BF97-51FAA13A0708}" dt="2022-07-01T18:20:18.471" v="2414"/>
          <ac:spMkLst>
            <pc:docMk/>
            <pc:sldMk cId="1240770824" sldId="429"/>
            <ac:spMk id="409" creationId="{B201EED7-045A-046B-0601-C5C67C039A1F}"/>
          </ac:spMkLst>
        </pc:spChg>
        <pc:spChg chg="mod">
          <ac:chgData name="Alejandro Cubero" userId="e043faaf-9c34-4c43-8167-adb49f94c279" providerId="ADAL" clId="{F575050A-86EA-460A-BF97-51FAA13A0708}" dt="2022-07-01T18:20:18.471" v="2414"/>
          <ac:spMkLst>
            <pc:docMk/>
            <pc:sldMk cId="1240770824" sldId="429"/>
            <ac:spMk id="410" creationId="{D54992E5-3A3F-FE98-E9F2-06F5963125E0}"/>
          </ac:spMkLst>
        </pc:spChg>
        <pc:spChg chg="mod">
          <ac:chgData name="Alejandro Cubero" userId="e043faaf-9c34-4c43-8167-adb49f94c279" providerId="ADAL" clId="{F575050A-86EA-460A-BF97-51FAA13A0708}" dt="2022-07-01T18:20:18.471" v="2414"/>
          <ac:spMkLst>
            <pc:docMk/>
            <pc:sldMk cId="1240770824" sldId="429"/>
            <ac:spMk id="411" creationId="{52388A4E-2F96-DD0F-3809-289731D2A1DF}"/>
          </ac:spMkLst>
        </pc:spChg>
        <pc:spChg chg="mod">
          <ac:chgData name="Alejandro Cubero" userId="e043faaf-9c34-4c43-8167-adb49f94c279" providerId="ADAL" clId="{F575050A-86EA-460A-BF97-51FAA13A0708}" dt="2022-07-01T18:20:18.471" v="2414"/>
          <ac:spMkLst>
            <pc:docMk/>
            <pc:sldMk cId="1240770824" sldId="429"/>
            <ac:spMk id="412" creationId="{B8805772-6CE8-84F6-41D3-1A88D8D04BA9}"/>
          </ac:spMkLst>
        </pc:spChg>
        <pc:spChg chg="mod">
          <ac:chgData name="Alejandro Cubero" userId="e043faaf-9c34-4c43-8167-adb49f94c279" providerId="ADAL" clId="{F575050A-86EA-460A-BF97-51FAA13A0708}" dt="2022-07-01T18:20:18.471" v="2414"/>
          <ac:spMkLst>
            <pc:docMk/>
            <pc:sldMk cId="1240770824" sldId="429"/>
            <ac:spMk id="413" creationId="{E1F12D7A-08A1-6CD3-7488-FECEE0FBBCF2}"/>
          </ac:spMkLst>
        </pc:spChg>
        <pc:spChg chg="mod">
          <ac:chgData name="Alejandro Cubero" userId="e043faaf-9c34-4c43-8167-adb49f94c279" providerId="ADAL" clId="{F575050A-86EA-460A-BF97-51FAA13A0708}" dt="2022-07-01T18:20:18.471" v="2414"/>
          <ac:spMkLst>
            <pc:docMk/>
            <pc:sldMk cId="1240770824" sldId="429"/>
            <ac:spMk id="414" creationId="{E1EE6366-5123-0DF6-E277-F28354081EBE}"/>
          </ac:spMkLst>
        </pc:spChg>
        <pc:spChg chg="mod">
          <ac:chgData name="Alejandro Cubero" userId="e043faaf-9c34-4c43-8167-adb49f94c279" providerId="ADAL" clId="{F575050A-86EA-460A-BF97-51FAA13A0708}" dt="2022-07-01T18:20:18.471" v="2414"/>
          <ac:spMkLst>
            <pc:docMk/>
            <pc:sldMk cId="1240770824" sldId="429"/>
            <ac:spMk id="415" creationId="{27C5EB5E-0C20-EBC5-E74B-D97E6A63CDC8}"/>
          </ac:spMkLst>
        </pc:spChg>
        <pc:spChg chg="mod">
          <ac:chgData name="Alejandro Cubero" userId="e043faaf-9c34-4c43-8167-adb49f94c279" providerId="ADAL" clId="{F575050A-86EA-460A-BF97-51FAA13A0708}" dt="2022-07-01T18:20:18.471" v="2414"/>
          <ac:spMkLst>
            <pc:docMk/>
            <pc:sldMk cId="1240770824" sldId="429"/>
            <ac:spMk id="416" creationId="{065FBB41-635E-7CDB-D2CF-6415781CB731}"/>
          </ac:spMkLst>
        </pc:spChg>
        <pc:spChg chg="mod">
          <ac:chgData name="Alejandro Cubero" userId="e043faaf-9c34-4c43-8167-adb49f94c279" providerId="ADAL" clId="{F575050A-86EA-460A-BF97-51FAA13A0708}" dt="2022-07-01T18:20:18.471" v="2414"/>
          <ac:spMkLst>
            <pc:docMk/>
            <pc:sldMk cId="1240770824" sldId="429"/>
            <ac:spMk id="417" creationId="{6E2BE068-091F-F510-090A-7D48B83915F6}"/>
          </ac:spMkLst>
        </pc:spChg>
        <pc:spChg chg="mod">
          <ac:chgData name="Alejandro Cubero" userId="e043faaf-9c34-4c43-8167-adb49f94c279" providerId="ADAL" clId="{F575050A-86EA-460A-BF97-51FAA13A0708}" dt="2022-07-01T18:20:18.471" v="2414"/>
          <ac:spMkLst>
            <pc:docMk/>
            <pc:sldMk cId="1240770824" sldId="429"/>
            <ac:spMk id="418" creationId="{2870732D-E942-C73C-C67B-C8B84853FC34}"/>
          </ac:spMkLst>
        </pc:spChg>
        <pc:spChg chg="mod">
          <ac:chgData name="Alejandro Cubero" userId="e043faaf-9c34-4c43-8167-adb49f94c279" providerId="ADAL" clId="{F575050A-86EA-460A-BF97-51FAA13A0708}" dt="2022-07-01T18:20:18.471" v="2414"/>
          <ac:spMkLst>
            <pc:docMk/>
            <pc:sldMk cId="1240770824" sldId="429"/>
            <ac:spMk id="419" creationId="{CA555D10-B3AD-2020-2909-3F347785B0C8}"/>
          </ac:spMkLst>
        </pc:spChg>
        <pc:spChg chg="mod">
          <ac:chgData name="Alejandro Cubero" userId="e043faaf-9c34-4c43-8167-adb49f94c279" providerId="ADAL" clId="{F575050A-86EA-460A-BF97-51FAA13A0708}" dt="2022-07-01T18:20:18.471" v="2414"/>
          <ac:spMkLst>
            <pc:docMk/>
            <pc:sldMk cId="1240770824" sldId="429"/>
            <ac:spMk id="420" creationId="{975B5D9F-45F1-40EF-003E-ECEF9F87F8AB}"/>
          </ac:spMkLst>
        </pc:spChg>
        <pc:spChg chg="mod">
          <ac:chgData name="Alejandro Cubero" userId="e043faaf-9c34-4c43-8167-adb49f94c279" providerId="ADAL" clId="{F575050A-86EA-460A-BF97-51FAA13A0708}" dt="2022-07-01T18:20:18.471" v="2414"/>
          <ac:spMkLst>
            <pc:docMk/>
            <pc:sldMk cId="1240770824" sldId="429"/>
            <ac:spMk id="421" creationId="{F879DD32-C303-7DA9-3443-01A2C87CB0A3}"/>
          </ac:spMkLst>
        </pc:spChg>
        <pc:spChg chg="mod">
          <ac:chgData name="Alejandro Cubero" userId="e043faaf-9c34-4c43-8167-adb49f94c279" providerId="ADAL" clId="{F575050A-86EA-460A-BF97-51FAA13A0708}" dt="2022-07-01T18:20:18.471" v="2414"/>
          <ac:spMkLst>
            <pc:docMk/>
            <pc:sldMk cId="1240770824" sldId="429"/>
            <ac:spMk id="422" creationId="{B84026BD-8B4C-A186-1D56-949F414A88D9}"/>
          </ac:spMkLst>
        </pc:spChg>
        <pc:spChg chg="add del mod">
          <ac:chgData name="Alejandro Cubero" userId="e043faaf-9c34-4c43-8167-adb49f94c279" providerId="ADAL" clId="{F575050A-86EA-460A-BF97-51FAA13A0708}" dt="2022-07-01T18:20:21.231" v="2415"/>
          <ac:spMkLst>
            <pc:docMk/>
            <pc:sldMk cId="1240770824" sldId="429"/>
            <ac:spMk id="423" creationId="{9C886A3B-DBF0-D099-F1C9-F951580DA606}"/>
          </ac:spMkLst>
        </pc:spChg>
        <pc:spChg chg="add del mod">
          <ac:chgData name="Alejandro Cubero" userId="e043faaf-9c34-4c43-8167-adb49f94c279" providerId="ADAL" clId="{F575050A-86EA-460A-BF97-51FAA13A0708}" dt="2022-07-01T18:20:21.231" v="2415"/>
          <ac:spMkLst>
            <pc:docMk/>
            <pc:sldMk cId="1240770824" sldId="429"/>
            <ac:spMk id="424" creationId="{EFAE1121-2CB0-2071-1331-53DD60DC5045}"/>
          </ac:spMkLst>
        </pc:spChg>
        <pc:spChg chg="add del mod">
          <ac:chgData name="Alejandro Cubero" userId="e043faaf-9c34-4c43-8167-adb49f94c279" providerId="ADAL" clId="{F575050A-86EA-460A-BF97-51FAA13A0708}" dt="2022-07-01T18:20:21.231" v="2415"/>
          <ac:spMkLst>
            <pc:docMk/>
            <pc:sldMk cId="1240770824" sldId="429"/>
            <ac:spMk id="425" creationId="{6032F23D-F4D2-75C5-88B3-43DFBC4BC257}"/>
          </ac:spMkLst>
        </pc:spChg>
        <pc:spChg chg="add del mod">
          <ac:chgData name="Alejandro Cubero" userId="e043faaf-9c34-4c43-8167-adb49f94c279" providerId="ADAL" clId="{F575050A-86EA-460A-BF97-51FAA13A0708}" dt="2022-07-01T18:20:21.231" v="2415"/>
          <ac:spMkLst>
            <pc:docMk/>
            <pc:sldMk cId="1240770824" sldId="429"/>
            <ac:spMk id="426" creationId="{B562FCDE-8B73-2315-8628-9082A1AC1B5A}"/>
          </ac:spMkLst>
        </pc:spChg>
        <pc:spChg chg="add del mod">
          <ac:chgData name="Alejandro Cubero" userId="e043faaf-9c34-4c43-8167-adb49f94c279" providerId="ADAL" clId="{F575050A-86EA-460A-BF97-51FAA13A0708}" dt="2022-07-01T18:20:21.231" v="2415"/>
          <ac:spMkLst>
            <pc:docMk/>
            <pc:sldMk cId="1240770824" sldId="429"/>
            <ac:spMk id="427" creationId="{3FC6A863-BDC0-0DB3-4E36-3AD7F4AB19EA}"/>
          </ac:spMkLst>
        </pc:spChg>
        <pc:spChg chg="add del mod">
          <ac:chgData name="Alejandro Cubero" userId="e043faaf-9c34-4c43-8167-adb49f94c279" providerId="ADAL" clId="{F575050A-86EA-460A-BF97-51FAA13A0708}" dt="2022-07-01T18:26:49.772" v="2467" actId="478"/>
          <ac:spMkLst>
            <pc:docMk/>
            <pc:sldMk cId="1240770824" sldId="429"/>
            <ac:spMk id="428" creationId="{4F5E6560-4C79-E74C-B463-3F7B38AD6931}"/>
          </ac:spMkLst>
        </pc:spChg>
        <pc:spChg chg="add del mod">
          <ac:chgData name="Alejandro Cubero" userId="e043faaf-9c34-4c43-8167-adb49f94c279" providerId="ADAL" clId="{F575050A-86EA-460A-BF97-51FAA13A0708}" dt="2022-07-01T18:26:51.749" v="2468" actId="478"/>
          <ac:spMkLst>
            <pc:docMk/>
            <pc:sldMk cId="1240770824" sldId="429"/>
            <ac:spMk id="429" creationId="{D645DF5F-148F-554E-9FEF-01CF37270D13}"/>
          </ac:spMkLst>
        </pc:spChg>
        <pc:spChg chg="add del mod">
          <ac:chgData name="Alejandro Cubero" userId="e043faaf-9c34-4c43-8167-adb49f94c279" providerId="ADAL" clId="{F575050A-86EA-460A-BF97-51FAA13A0708}" dt="2022-07-01T18:26:37.620" v="2464" actId="478"/>
          <ac:spMkLst>
            <pc:docMk/>
            <pc:sldMk cId="1240770824" sldId="429"/>
            <ac:spMk id="430" creationId="{5D66B13B-BE64-3BE5-9F6A-8A08941E2D20}"/>
          </ac:spMkLst>
        </pc:spChg>
        <pc:spChg chg="mod">
          <ac:chgData name="Alejandro Cubero" userId="e043faaf-9c34-4c43-8167-adb49f94c279" providerId="ADAL" clId="{F575050A-86EA-460A-BF97-51FAA13A0708}" dt="2022-07-01T18:20:29.121" v="2418"/>
          <ac:spMkLst>
            <pc:docMk/>
            <pc:sldMk cId="1240770824" sldId="429"/>
            <ac:spMk id="432" creationId="{D95B6B20-4C36-16EE-FA80-A2E397938AF3}"/>
          </ac:spMkLst>
        </pc:spChg>
        <pc:spChg chg="mod">
          <ac:chgData name="Alejandro Cubero" userId="e043faaf-9c34-4c43-8167-adb49f94c279" providerId="ADAL" clId="{F575050A-86EA-460A-BF97-51FAA13A0708}" dt="2022-07-01T18:20:29.121" v="2418"/>
          <ac:spMkLst>
            <pc:docMk/>
            <pc:sldMk cId="1240770824" sldId="429"/>
            <ac:spMk id="433" creationId="{06C3FAF0-14B1-36FC-05FD-19D432C4ABC9}"/>
          </ac:spMkLst>
        </pc:spChg>
        <pc:spChg chg="mod">
          <ac:chgData name="Alejandro Cubero" userId="e043faaf-9c34-4c43-8167-adb49f94c279" providerId="ADAL" clId="{F575050A-86EA-460A-BF97-51FAA13A0708}" dt="2022-07-01T18:20:29.121" v="2418"/>
          <ac:spMkLst>
            <pc:docMk/>
            <pc:sldMk cId="1240770824" sldId="429"/>
            <ac:spMk id="434" creationId="{02D22063-56B0-C802-F77D-CD0BF98C050C}"/>
          </ac:spMkLst>
        </pc:spChg>
        <pc:spChg chg="add del mod">
          <ac:chgData name="Alejandro Cubero" userId="e043faaf-9c34-4c43-8167-adb49f94c279" providerId="ADAL" clId="{F575050A-86EA-460A-BF97-51FAA13A0708}" dt="2022-07-01T18:26:28.307" v="2462" actId="478"/>
          <ac:spMkLst>
            <pc:docMk/>
            <pc:sldMk cId="1240770824" sldId="429"/>
            <ac:spMk id="437" creationId="{020A4A3C-4868-72A7-5349-CE848A8B17C0}"/>
          </ac:spMkLst>
        </pc:spChg>
        <pc:spChg chg="add del mod">
          <ac:chgData name="Alejandro Cubero" userId="e043faaf-9c34-4c43-8167-adb49f94c279" providerId="ADAL" clId="{F575050A-86EA-460A-BF97-51FAA13A0708}" dt="2022-07-01T18:26:28.307" v="2462" actId="478"/>
          <ac:spMkLst>
            <pc:docMk/>
            <pc:sldMk cId="1240770824" sldId="429"/>
            <ac:spMk id="438" creationId="{3E4FEC0D-CA7E-75CD-EC89-4D449AA72023}"/>
          </ac:spMkLst>
        </pc:spChg>
        <pc:spChg chg="add del mod">
          <ac:chgData name="Alejandro Cubero" userId="e043faaf-9c34-4c43-8167-adb49f94c279" providerId="ADAL" clId="{F575050A-86EA-460A-BF97-51FAA13A0708}" dt="2022-07-01T18:26:28.307" v="2462" actId="478"/>
          <ac:spMkLst>
            <pc:docMk/>
            <pc:sldMk cId="1240770824" sldId="429"/>
            <ac:spMk id="439" creationId="{4B173CE3-3D2D-C53A-4376-3339CA767B07}"/>
          </ac:spMkLst>
        </pc:spChg>
        <pc:spChg chg="mod">
          <ac:chgData name="Alejandro Cubero" userId="e043faaf-9c34-4c43-8167-adb49f94c279" providerId="ADAL" clId="{F575050A-86EA-460A-BF97-51FAA13A0708}" dt="2022-07-01T18:20:29.121" v="2418"/>
          <ac:spMkLst>
            <pc:docMk/>
            <pc:sldMk cId="1240770824" sldId="429"/>
            <ac:spMk id="441" creationId="{616E59C7-5136-C97C-A282-2D4E562076ED}"/>
          </ac:spMkLst>
        </pc:spChg>
        <pc:spChg chg="mod">
          <ac:chgData name="Alejandro Cubero" userId="e043faaf-9c34-4c43-8167-adb49f94c279" providerId="ADAL" clId="{F575050A-86EA-460A-BF97-51FAA13A0708}" dt="2022-07-01T18:20:29.121" v="2418"/>
          <ac:spMkLst>
            <pc:docMk/>
            <pc:sldMk cId="1240770824" sldId="429"/>
            <ac:spMk id="442" creationId="{9BFCD976-4286-1D0F-D21D-B1C3325DBF59}"/>
          </ac:spMkLst>
        </pc:spChg>
        <pc:spChg chg="add del mod">
          <ac:chgData name="Alejandro Cubero" userId="e043faaf-9c34-4c43-8167-adb49f94c279" providerId="ADAL" clId="{F575050A-86EA-460A-BF97-51FAA13A0708}" dt="2022-07-01T18:26:43.964" v="2466" actId="478"/>
          <ac:spMkLst>
            <pc:docMk/>
            <pc:sldMk cId="1240770824" sldId="429"/>
            <ac:spMk id="443" creationId="{12168447-BB2B-5AB3-6601-38C2AE65B4F6}"/>
          </ac:spMkLst>
        </pc:spChg>
        <pc:spChg chg="mod">
          <ac:chgData name="Alejandro Cubero" userId="e043faaf-9c34-4c43-8167-adb49f94c279" providerId="ADAL" clId="{F575050A-86EA-460A-BF97-51FAA13A0708}" dt="2022-07-01T18:20:29.121" v="2418"/>
          <ac:spMkLst>
            <pc:docMk/>
            <pc:sldMk cId="1240770824" sldId="429"/>
            <ac:spMk id="445" creationId="{C15B01C2-B376-FFC2-9617-9737D7FC0117}"/>
          </ac:spMkLst>
        </pc:spChg>
        <pc:spChg chg="mod">
          <ac:chgData name="Alejandro Cubero" userId="e043faaf-9c34-4c43-8167-adb49f94c279" providerId="ADAL" clId="{F575050A-86EA-460A-BF97-51FAA13A0708}" dt="2022-07-01T18:20:29.121" v="2418"/>
          <ac:spMkLst>
            <pc:docMk/>
            <pc:sldMk cId="1240770824" sldId="429"/>
            <ac:spMk id="446" creationId="{624BB30F-B16E-B5EA-5A13-81A306EA8E8E}"/>
          </ac:spMkLst>
        </pc:spChg>
        <pc:spChg chg="mod">
          <ac:chgData name="Alejandro Cubero" userId="e043faaf-9c34-4c43-8167-adb49f94c279" providerId="ADAL" clId="{F575050A-86EA-460A-BF97-51FAA13A0708}" dt="2022-07-01T18:20:29.121" v="2418"/>
          <ac:spMkLst>
            <pc:docMk/>
            <pc:sldMk cId="1240770824" sldId="429"/>
            <ac:spMk id="447" creationId="{9B8798B2-88B2-ECAE-91FF-E6B92FC44958}"/>
          </ac:spMkLst>
        </pc:spChg>
        <pc:spChg chg="del">
          <ac:chgData name="Alejandro Cubero" userId="e043faaf-9c34-4c43-8167-adb49f94c279" providerId="ADAL" clId="{F575050A-86EA-460A-BF97-51FAA13A0708}" dt="2022-07-01T18:20:07.908" v="2413" actId="478"/>
          <ac:spMkLst>
            <pc:docMk/>
            <pc:sldMk cId="1240770824" sldId="429"/>
            <ac:spMk id="449" creationId="{1643BDC1-629D-4E00-B9EC-BD60E854A30F}"/>
          </ac:spMkLst>
        </pc:spChg>
        <pc:spChg chg="del">
          <ac:chgData name="Alejandro Cubero" userId="e043faaf-9c34-4c43-8167-adb49f94c279" providerId="ADAL" clId="{F575050A-86EA-460A-BF97-51FAA13A0708}" dt="2022-07-01T18:20:00.588" v="2409" actId="478"/>
          <ac:spMkLst>
            <pc:docMk/>
            <pc:sldMk cId="1240770824" sldId="429"/>
            <ac:spMk id="498" creationId="{C3CF03FE-7110-4E73-8280-CD6EB568AC3C}"/>
          </ac:spMkLst>
        </pc:spChg>
        <pc:spChg chg="del">
          <ac:chgData name="Alejandro Cubero" userId="e043faaf-9c34-4c43-8167-adb49f94c279" providerId="ADAL" clId="{F575050A-86EA-460A-BF97-51FAA13A0708}" dt="2022-07-01T18:20:00.588" v="2409" actId="478"/>
          <ac:spMkLst>
            <pc:docMk/>
            <pc:sldMk cId="1240770824" sldId="429"/>
            <ac:spMk id="509" creationId="{58136BAB-E5C1-4FCF-B4B0-E07C19958549}"/>
          </ac:spMkLst>
        </pc:spChg>
        <pc:spChg chg="del">
          <ac:chgData name="Alejandro Cubero" userId="e043faaf-9c34-4c43-8167-adb49f94c279" providerId="ADAL" clId="{F575050A-86EA-460A-BF97-51FAA13A0708}" dt="2022-07-01T18:20:00.588" v="2409" actId="478"/>
          <ac:spMkLst>
            <pc:docMk/>
            <pc:sldMk cId="1240770824" sldId="429"/>
            <ac:spMk id="555" creationId="{822E34F9-8F7C-42D8-9DD3-D000B4FDDBA3}"/>
          </ac:spMkLst>
        </pc:spChg>
        <pc:spChg chg="add del mod">
          <ac:chgData name="Alejandro Cubero" userId="e043faaf-9c34-4c43-8167-adb49f94c279" providerId="ADAL" clId="{F575050A-86EA-460A-BF97-51FAA13A0708}" dt="2022-07-01T18:26:23.564" v="2461" actId="478"/>
          <ac:spMkLst>
            <pc:docMk/>
            <pc:sldMk cId="1240770824" sldId="429"/>
            <ac:spMk id="557" creationId="{B9D4D132-593D-7DD7-B2E6-E9DDB2CBF4A1}"/>
          </ac:spMkLst>
        </pc:spChg>
        <pc:spChg chg="add del mod">
          <ac:chgData name="Alejandro Cubero" userId="e043faaf-9c34-4c43-8167-adb49f94c279" providerId="ADAL" clId="{F575050A-86EA-460A-BF97-51FAA13A0708}" dt="2022-07-01T18:26:23.564" v="2461" actId="478"/>
          <ac:spMkLst>
            <pc:docMk/>
            <pc:sldMk cId="1240770824" sldId="429"/>
            <ac:spMk id="558" creationId="{992BB40B-A54D-3FCC-BBB8-D796FF5DD7F6}"/>
          </ac:spMkLst>
        </pc:spChg>
        <pc:spChg chg="add del mod">
          <ac:chgData name="Alejandro Cubero" userId="e043faaf-9c34-4c43-8167-adb49f94c279" providerId="ADAL" clId="{F575050A-86EA-460A-BF97-51FAA13A0708}" dt="2022-07-01T18:26:23.564" v="2461" actId="478"/>
          <ac:spMkLst>
            <pc:docMk/>
            <pc:sldMk cId="1240770824" sldId="429"/>
            <ac:spMk id="559" creationId="{D5AD6CA1-AC25-A2F7-A8EF-64A7705510B0}"/>
          </ac:spMkLst>
        </pc:spChg>
        <pc:spChg chg="del mod">
          <ac:chgData name="Alejandro Cubero" userId="e043faaf-9c34-4c43-8167-adb49f94c279" providerId="ADAL" clId="{F575050A-86EA-460A-BF97-51FAA13A0708}" dt="2022-07-01T18:27:18.349" v="2471" actId="478"/>
          <ac:spMkLst>
            <pc:docMk/>
            <pc:sldMk cId="1240770824" sldId="429"/>
            <ac:spMk id="561" creationId="{2BBB58A6-5BF0-FCCC-2810-A27B7CA33A8D}"/>
          </ac:spMkLst>
        </pc:spChg>
        <pc:spChg chg="del mod">
          <ac:chgData name="Alejandro Cubero" userId="e043faaf-9c34-4c43-8167-adb49f94c279" providerId="ADAL" clId="{F575050A-86EA-460A-BF97-51FAA13A0708}" dt="2022-07-01T18:27:42.569" v="2483" actId="478"/>
          <ac:spMkLst>
            <pc:docMk/>
            <pc:sldMk cId="1240770824" sldId="429"/>
            <ac:spMk id="562" creationId="{603E79B7-DF51-6CDD-E4CC-32CCE7082D94}"/>
          </ac:spMkLst>
        </pc:spChg>
        <pc:spChg chg="del mod">
          <ac:chgData name="Alejandro Cubero" userId="e043faaf-9c34-4c43-8167-adb49f94c279" providerId="ADAL" clId="{F575050A-86EA-460A-BF97-51FAA13A0708}" dt="2022-07-01T18:27:18.349" v="2471" actId="478"/>
          <ac:spMkLst>
            <pc:docMk/>
            <pc:sldMk cId="1240770824" sldId="429"/>
            <ac:spMk id="563" creationId="{B4FBFB98-BBCC-856C-9414-7A1B53517036}"/>
          </ac:spMkLst>
        </pc:spChg>
        <pc:spChg chg="del mod">
          <ac:chgData name="Alejandro Cubero" userId="e043faaf-9c34-4c43-8167-adb49f94c279" providerId="ADAL" clId="{F575050A-86EA-460A-BF97-51FAA13A0708}" dt="2022-07-01T18:27:40.769" v="2482" actId="478"/>
          <ac:spMkLst>
            <pc:docMk/>
            <pc:sldMk cId="1240770824" sldId="429"/>
            <ac:spMk id="564" creationId="{24AEAB36-F78D-8084-0A36-B4F2B381E404}"/>
          </ac:spMkLst>
        </pc:spChg>
        <pc:spChg chg="del mod">
          <ac:chgData name="Alejandro Cubero" userId="e043faaf-9c34-4c43-8167-adb49f94c279" providerId="ADAL" clId="{F575050A-86EA-460A-BF97-51FAA13A0708}" dt="2022-07-01T18:27:18.349" v="2471" actId="478"/>
          <ac:spMkLst>
            <pc:docMk/>
            <pc:sldMk cId="1240770824" sldId="429"/>
            <ac:spMk id="565" creationId="{12311437-D353-C8CC-7EF4-FE22F383B23F}"/>
          </ac:spMkLst>
        </pc:spChg>
        <pc:spChg chg="del mod">
          <ac:chgData name="Alejandro Cubero" userId="e043faaf-9c34-4c43-8167-adb49f94c279" providerId="ADAL" clId="{F575050A-86EA-460A-BF97-51FAA13A0708}" dt="2022-07-01T18:27:37.843" v="2481" actId="478"/>
          <ac:spMkLst>
            <pc:docMk/>
            <pc:sldMk cId="1240770824" sldId="429"/>
            <ac:spMk id="566" creationId="{44AEE969-763E-B16C-EB67-86A43EDB1723}"/>
          </ac:spMkLst>
        </pc:spChg>
        <pc:spChg chg="del mod">
          <ac:chgData name="Alejandro Cubero" userId="e043faaf-9c34-4c43-8167-adb49f94c279" providerId="ADAL" clId="{F575050A-86EA-460A-BF97-51FAA13A0708}" dt="2022-07-01T18:27:25.144" v="2474" actId="478"/>
          <ac:spMkLst>
            <pc:docMk/>
            <pc:sldMk cId="1240770824" sldId="429"/>
            <ac:spMk id="567" creationId="{6DA447F2-3381-D328-3710-6BCCA8FB9E25}"/>
          </ac:spMkLst>
        </pc:spChg>
        <pc:spChg chg="del mod">
          <ac:chgData name="Alejandro Cubero" userId="e043faaf-9c34-4c43-8167-adb49f94c279" providerId="ADAL" clId="{F575050A-86EA-460A-BF97-51FAA13A0708}" dt="2022-07-01T18:27:18.349" v="2471" actId="478"/>
          <ac:spMkLst>
            <pc:docMk/>
            <pc:sldMk cId="1240770824" sldId="429"/>
            <ac:spMk id="568" creationId="{4D665C67-9C8A-D89C-D124-C1C1B2C40083}"/>
          </ac:spMkLst>
        </pc:spChg>
        <pc:spChg chg="del mod">
          <ac:chgData name="Alejandro Cubero" userId="e043faaf-9c34-4c43-8167-adb49f94c279" providerId="ADAL" clId="{F575050A-86EA-460A-BF97-51FAA13A0708}" dt="2022-07-01T18:27:18.349" v="2471" actId="478"/>
          <ac:spMkLst>
            <pc:docMk/>
            <pc:sldMk cId="1240770824" sldId="429"/>
            <ac:spMk id="569" creationId="{2D7155D6-3AC3-9C79-DE62-3B0F935BFF53}"/>
          </ac:spMkLst>
        </pc:spChg>
        <pc:spChg chg="del mod">
          <ac:chgData name="Alejandro Cubero" userId="e043faaf-9c34-4c43-8167-adb49f94c279" providerId="ADAL" clId="{F575050A-86EA-460A-BF97-51FAA13A0708}" dt="2022-07-01T18:27:26.983" v="2475" actId="478"/>
          <ac:spMkLst>
            <pc:docMk/>
            <pc:sldMk cId="1240770824" sldId="429"/>
            <ac:spMk id="570" creationId="{3BC2AD1C-05CD-4EA7-6987-54163F9BE832}"/>
          </ac:spMkLst>
        </pc:spChg>
        <pc:spChg chg="del mod">
          <ac:chgData name="Alejandro Cubero" userId="e043faaf-9c34-4c43-8167-adb49f94c279" providerId="ADAL" clId="{F575050A-86EA-460A-BF97-51FAA13A0708}" dt="2022-07-01T18:27:18.349" v="2471" actId="478"/>
          <ac:spMkLst>
            <pc:docMk/>
            <pc:sldMk cId="1240770824" sldId="429"/>
            <ac:spMk id="571" creationId="{B5B24F36-7D66-B71F-6A30-6980FE990E97}"/>
          </ac:spMkLst>
        </pc:spChg>
        <pc:spChg chg="del mod">
          <ac:chgData name="Alejandro Cubero" userId="e043faaf-9c34-4c43-8167-adb49f94c279" providerId="ADAL" clId="{F575050A-86EA-460A-BF97-51FAA13A0708}" dt="2022-07-01T18:27:34.783" v="2479" actId="478"/>
          <ac:spMkLst>
            <pc:docMk/>
            <pc:sldMk cId="1240770824" sldId="429"/>
            <ac:spMk id="572" creationId="{603CA9A3-9BB4-E202-3812-11083B4A1C2F}"/>
          </ac:spMkLst>
        </pc:spChg>
        <pc:spChg chg="del mod">
          <ac:chgData name="Alejandro Cubero" userId="e043faaf-9c34-4c43-8167-adb49f94c279" providerId="ADAL" clId="{F575050A-86EA-460A-BF97-51FAA13A0708}" dt="2022-07-01T18:27:33.001" v="2478" actId="478"/>
          <ac:spMkLst>
            <pc:docMk/>
            <pc:sldMk cId="1240770824" sldId="429"/>
            <ac:spMk id="573" creationId="{E17FC9F2-7D80-B0A0-0ABC-959A88CCF976}"/>
          </ac:spMkLst>
        </pc:spChg>
        <pc:spChg chg="del mod">
          <ac:chgData name="Alejandro Cubero" userId="e043faaf-9c34-4c43-8167-adb49f94c279" providerId="ADAL" clId="{F575050A-86EA-460A-BF97-51FAA13A0708}" dt="2022-07-01T18:27:18.349" v="2471" actId="478"/>
          <ac:spMkLst>
            <pc:docMk/>
            <pc:sldMk cId="1240770824" sldId="429"/>
            <ac:spMk id="574" creationId="{75E8DF0D-7B63-B09D-B512-6DFAF23165E2}"/>
          </ac:spMkLst>
        </pc:spChg>
        <pc:spChg chg="del mod">
          <ac:chgData name="Alejandro Cubero" userId="e043faaf-9c34-4c43-8167-adb49f94c279" providerId="ADAL" clId="{F575050A-86EA-460A-BF97-51FAA13A0708}" dt="2022-07-01T18:27:18.349" v="2471" actId="478"/>
          <ac:spMkLst>
            <pc:docMk/>
            <pc:sldMk cId="1240770824" sldId="429"/>
            <ac:spMk id="575" creationId="{C9D35FC9-DC74-C5E1-72E7-046AB32CD480}"/>
          </ac:spMkLst>
        </pc:spChg>
        <pc:spChg chg="del mod">
          <ac:chgData name="Alejandro Cubero" userId="e043faaf-9c34-4c43-8167-adb49f94c279" providerId="ADAL" clId="{F575050A-86EA-460A-BF97-51FAA13A0708}" dt="2022-07-01T18:27:45.735" v="2484" actId="478"/>
          <ac:spMkLst>
            <pc:docMk/>
            <pc:sldMk cId="1240770824" sldId="429"/>
            <ac:spMk id="576" creationId="{EAB3D44B-BF57-E8FF-831A-B158E39E0E2F}"/>
          </ac:spMkLst>
        </pc:spChg>
        <pc:spChg chg="del mod">
          <ac:chgData name="Alejandro Cubero" userId="e043faaf-9c34-4c43-8167-adb49f94c279" providerId="ADAL" clId="{F575050A-86EA-460A-BF97-51FAA13A0708}" dt="2022-07-01T18:27:18.349" v="2471" actId="478"/>
          <ac:spMkLst>
            <pc:docMk/>
            <pc:sldMk cId="1240770824" sldId="429"/>
            <ac:spMk id="577" creationId="{B31928D9-BEFA-22B6-BB94-7E3FAD2ACC23}"/>
          </ac:spMkLst>
        </pc:spChg>
        <pc:spChg chg="del mod">
          <ac:chgData name="Alejandro Cubero" userId="e043faaf-9c34-4c43-8167-adb49f94c279" providerId="ADAL" clId="{F575050A-86EA-460A-BF97-51FAA13A0708}" dt="2022-07-01T18:27:47.758" v="2485" actId="478"/>
          <ac:spMkLst>
            <pc:docMk/>
            <pc:sldMk cId="1240770824" sldId="429"/>
            <ac:spMk id="578" creationId="{323B570B-2951-7556-3C7F-9DEBB9A2C62B}"/>
          </ac:spMkLst>
        </pc:spChg>
        <pc:spChg chg="del mod">
          <ac:chgData name="Alejandro Cubero" userId="e043faaf-9c34-4c43-8167-adb49f94c279" providerId="ADAL" clId="{F575050A-86EA-460A-BF97-51FAA13A0708}" dt="2022-07-01T18:27:18.349" v="2471" actId="478"/>
          <ac:spMkLst>
            <pc:docMk/>
            <pc:sldMk cId="1240770824" sldId="429"/>
            <ac:spMk id="579" creationId="{7357CC9B-F2E7-E14A-0649-72A5FDFA5EC7}"/>
          </ac:spMkLst>
        </pc:spChg>
        <pc:spChg chg="del mod">
          <ac:chgData name="Alejandro Cubero" userId="e043faaf-9c34-4c43-8167-adb49f94c279" providerId="ADAL" clId="{F575050A-86EA-460A-BF97-51FAA13A0708}" dt="2022-07-01T18:27:52.785" v="2486" actId="478"/>
          <ac:spMkLst>
            <pc:docMk/>
            <pc:sldMk cId="1240770824" sldId="429"/>
            <ac:spMk id="580" creationId="{484E39A7-BA06-0AFA-FDF9-726D6F3D3148}"/>
          </ac:spMkLst>
        </pc:spChg>
        <pc:spChg chg="del mod">
          <ac:chgData name="Alejandro Cubero" userId="e043faaf-9c34-4c43-8167-adb49f94c279" providerId="ADAL" clId="{F575050A-86EA-460A-BF97-51FAA13A0708}" dt="2022-07-01T18:27:18.349" v="2471" actId="478"/>
          <ac:spMkLst>
            <pc:docMk/>
            <pc:sldMk cId="1240770824" sldId="429"/>
            <ac:spMk id="581" creationId="{2C64EED2-8363-B6AC-0B90-EEA611C63C28}"/>
          </ac:spMkLst>
        </pc:spChg>
        <pc:spChg chg="del mod">
          <ac:chgData name="Alejandro Cubero" userId="e043faaf-9c34-4c43-8167-adb49f94c279" providerId="ADAL" clId="{F575050A-86EA-460A-BF97-51FAA13A0708}" dt="2022-07-01T18:27:55.275" v="2487" actId="478"/>
          <ac:spMkLst>
            <pc:docMk/>
            <pc:sldMk cId="1240770824" sldId="429"/>
            <ac:spMk id="582" creationId="{DC72B6AB-ABDE-ECEC-AD8A-064E7AD6B7EE}"/>
          </ac:spMkLst>
        </pc:spChg>
        <pc:spChg chg="del mod">
          <ac:chgData name="Alejandro Cubero" userId="e043faaf-9c34-4c43-8167-adb49f94c279" providerId="ADAL" clId="{F575050A-86EA-460A-BF97-51FAA13A0708}" dt="2022-07-01T18:27:18.349" v="2471" actId="478"/>
          <ac:spMkLst>
            <pc:docMk/>
            <pc:sldMk cId="1240770824" sldId="429"/>
            <ac:spMk id="583" creationId="{5DC40519-0E9E-748E-A9E4-91ED646BD616}"/>
          </ac:spMkLst>
        </pc:spChg>
        <pc:spChg chg="del mod">
          <ac:chgData name="Alejandro Cubero" userId="e043faaf-9c34-4c43-8167-adb49f94c279" providerId="ADAL" clId="{F575050A-86EA-460A-BF97-51FAA13A0708}" dt="2022-07-01T18:27:57.089" v="2488" actId="478"/>
          <ac:spMkLst>
            <pc:docMk/>
            <pc:sldMk cId="1240770824" sldId="429"/>
            <ac:spMk id="584" creationId="{C8A23B6D-B3E0-02A2-0507-4140B8FCCA97}"/>
          </ac:spMkLst>
        </pc:spChg>
        <pc:spChg chg="del mod">
          <ac:chgData name="Alejandro Cubero" userId="e043faaf-9c34-4c43-8167-adb49f94c279" providerId="ADAL" clId="{F575050A-86EA-460A-BF97-51FAA13A0708}" dt="2022-07-01T18:27:18.349" v="2471" actId="478"/>
          <ac:spMkLst>
            <pc:docMk/>
            <pc:sldMk cId="1240770824" sldId="429"/>
            <ac:spMk id="585" creationId="{96D60E13-E333-9EBE-8D68-8E162C84E087}"/>
          </ac:spMkLst>
        </pc:spChg>
        <pc:spChg chg="del mod">
          <ac:chgData name="Alejandro Cubero" userId="e043faaf-9c34-4c43-8167-adb49f94c279" providerId="ADAL" clId="{F575050A-86EA-460A-BF97-51FAA13A0708}" dt="2022-07-01T18:27:58.982" v="2489" actId="478"/>
          <ac:spMkLst>
            <pc:docMk/>
            <pc:sldMk cId="1240770824" sldId="429"/>
            <ac:spMk id="586" creationId="{DB5A0673-725E-025E-C0F4-5AA7E1C70557}"/>
          </ac:spMkLst>
        </pc:spChg>
        <pc:spChg chg="mod">
          <ac:chgData name="Alejandro Cubero" userId="e043faaf-9c34-4c43-8167-adb49f94c279" providerId="ADAL" clId="{F575050A-86EA-460A-BF97-51FAA13A0708}" dt="2022-07-01T18:20:29.121" v="2418"/>
          <ac:spMkLst>
            <pc:docMk/>
            <pc:sldMk cId="1240770824" sldId="429"/>
            <ac:spMk id="587" creationId="{EFE65AE0-C320-92C5-5999-A4C4F549D581}"/>
          </ac:spMkLst>
        </pc:spChg>
        <pc:spChg chg="mod">
          <ac:chgData name="Alejandro Cubero" userId="e043faaf-9c34-4c43-8167-adb49f94c279" providerId="ADAL" clId="{F575050A-86EA-460A-BF97-51FAA13A0708}" dt="2022-07-01T18:20:29.121" v="2418"/>
          <ac:spMkLst>
            <pc:docMk/>
            <pc:sldMk cId="1240770824" sldId="429"/>
            <ac:spMk id="588" creationId="{E432D840-27A4-5546-0303-20D75ABF2575}"/>
          </ac:spMkLst>
        </pc:spChg>
        <pc:spChg chg="mod">
          <ac:chgData name="Alejandro Cubero" userId="e043faaf-9c34-4c43-8167-adb49f94c279" providerId="ADAL" clId="{F575050A-86EA-460A-BF97-51FAA13A0708}" dt="2022-07-01T18:20:29.121" v="2418"/>
          <ac:spMkLst>
            <pc:docMk/>
            <pc:sldMk cId="1240770824" sldId="429"/>
            <ac:spMk id="589" creationId="{47EC0968-CBA8-85D3-B98D-772EDB97765B}"/>
          </ac:spMkLst>
        </pc:spChg>
        <pc:spChg chg="mod">
          <ac:chgData name="Alejandro Cubero" userId="e043faaf-9c34-4c43-8167-adb49f94c279" providerId="ADAL" clId="{F575050A-86EA-460A-BF97-51FAA13A0708}" dt="2022-07-01T18:20:29.121" v="2418"/>
          <ac:spMkLst>
            <pc:docMk/>
            <pc:sldMk cId="1240770824" sldId="429"/>
            <ac:spMk id="590" creationId="{A8280EF9-ABA7-B59F-133E-526123D9E60D}"/>
          </ac:spMkLst>
        </pc:spChg>
        <pc:spChg chg="add del mod">
          <ac:chgData name="Alejandro Cubero" userId="e043faaf-9c34-4c43-8167-adb49f94c279" providerId="ADAL" clId="{F575050A-86EA-460A-BF97-51FAA13A0708}" dt="2022-07-01T18:38:39.709" v="2616" actId="478"/>
          <ac:spMkLst>
            <pc:docMk/>
            <pc:sldMk cId="1240770824" sldId="429"/>
            <ac:spMk id="593" creationId="{FA56325A-5A8C-5FAC-A3E7-D80113109B2C}"/>
          </ac:spMkLst>
        </pc:spChg>
        <pc:spChg chg="mod">
          <ac:chgData name="Alejandro Cubero" userId="e043faaf-9c34-4c43-8167-adb49f94c279" providerId="ADAL" clId="{F575050A-86EA-460A-BF97-51FAA13A0708}" dt="2022-07-01T18:20:29.121" v="2418"/>
          <ac:spMkLst>
            <pc:docMk/>
            <pc:sldMk cId="1240770824" sldId="429"/>
            <ac:spMk id="595" creationId="{E6A61D31-1D95-6E93-0517-70A83927BAA4}"/>
          </ac:spMkLst>
        </pc:spChg>
        <pc:spChg chg="mod">
          <ac:chgData name="Alejandro Cubero" userId="e043faaf-9c34-4c43-8167-adb49f94c279" providerId="ADAL" clId="{F575050A-86EA-460A-BF97-51FAA13A0708}" dt="2022-07-01T18:20:29.121" v="2418"/>
          <ac:spMkLst>
            <pc:docMk/>
            <pc:sldMk cId="1240770824" sldId="429"/>
            <ac:spMk id="596" creationId="{BFDE549B-F16F-1E55-598A-308CB40ED492}"/>
          </ac:spMkLst>
        </pc:spChg>
        <pc:spChg chg="mod">
          <ac:chgData name="Alejandro Cubero" userId="e043faaf-9c34-4c43-8167-adb49f94c279" providerId="ADAL" clId="{F575050A-86EA-460A-BF97-51FAA13A0708}" dt="2022-07-01T18:20:29.121" v="2418"/>
          <ac:spMkLst>
            <pc:docMk/>
            <pc:sldMk cId="1240770824" sldId="429"/>
            <ac:spMk id="597" creationId="{649CD296-5914-45E2-F3FE-E51BA631820C}"/>
          </ac:spMkLst>
        </pc:spChg>
        <pc:spChg chg="mod">
          <ac:chgData name="Alejandro Cubero" userId="e043faaf-9c34-4c43-8167-adb49f94c279" providerId="ADAL" clId="{F575050A-86EA-460A-BF97-51FAA13A0708}" dt="2022-07-01T18:20:29.121" v="2418"/>
          <ac:spMkLst>
            <pc:docMk/>
            <pc:sldMk cId="1240770824" sldId="429"/>
            <ac:spMk id="598" creationId="{5FD035B5-A54C-F631-554B-C231F2D17F5B}"/>
          </ac:spMkLst>
        </pc:spChg>
        <pc:spChg chg="mod">
          <ac:chgData name="Alejandro Cubero" userId="e043faaf-9c34-4c43-8167-adb49f94c279" providerId="ADAL" clId="{F575050A-86EA-460A-BF97-51FAA13A0708}" dt="2022-07-01T18:20:29.121" v="2418"/>
          <ac:spMkLst>
            <pc:docMk/>
            <pc:sldMk cId="1240770824" sldId="429"/>
            <ac:spMk id="599" creationId="{8F0713A5-46F9-07DD-F52A-763BECB55AE3}"/>
          </ac:spMkLst>
        </pc:spChg>
        <pc:spChg chg="mod">
          <ac:chgData name="Alejandro Cubero" userId="e043faaf-9c34-4c43-8167-adb49f94c279" providerId="ADAL" clId="{F575050A-86EA-460A-BF97-51FAA13A0708}" dt="2022-07-01T18:20:29.121" v="2418"/>
          <ac:spMkLst>
            <pc:docMk/>
            <pc:sldMk cId="1240770824" sldId="429"/>
            <ac:spMk id="600" creationId="{E2F58E09-1D65-974C-351F-8E58B5A2596F}"/>
          </ac:spMkLst>
        </pc:spChg>
        <pc:spChg chg="mod">
          <ac:chgData name="Alejandro Cubero" userId="e043faaf-9c34-4c43-8167-adb49f94c279" providerId="ADAL" clId="{F575050A-86EA-460A-BF97-51FAA13A0708}" dt="2022-07-01T18:20:29.121" v="2418"/>
          <ac:spMkLst>
            <pc:docMk/>
            <pc:sldMk cId="1240770824" sldId="429"/>
            <ac:spMk id="601" creationId="{00058D9A-9992-5D95-912C-76715B92A2B1}"/>
          </ac:spMkLst>
        </pc:spChg>
        <pc:spChg chg="mod">
          <ac:chgData name="Alejandro Cubero" userId="e043faaf-9c34-4c43-8167-adb49f94c279" providerId="ADAL" clId="{F575050A-86EA-460A-BF97-51FAA13A0708}" dt="2022-07-01T18:20:29.121" v="2418"/>
          <ac:spMkLst>
            <pc:docMk/>
            <pc:sldMk cId="1240770824" sldId="429"/>
            <ac:spMk id="602" creationId="{B35B2D7C-3886-69FB-0584-953AB46BDE80}"/>
          </ac:spMkLst>
        </pc:spChg>
        <pc:spChg chg="mod">
          <ac:chgData name="Alejandro Cubero" userId="e043faaf-9c34-4c43-8167-adb49f94c279" providerId="ADAL" clId="{F575050A-86EA-460A-BF97-51FAA13A0708}" dt="2022-07-01T18:20:29.121" v="2418"/>
          <ac:spMkLst>
            <pc:docMk/>
            <pc:sldMk cId="1240770824" sldId="429"/>
            <ac:spMk id="603" creationId="{789118D1-E255-91DA-BB85-ED9C9D97C007}"/>
          </ac:spMkLst>
        </pc:spChg>
        <pc:spChg chg="mod">
          <ac:chgData name="Alejandro Cubero" userId="e043faaf-9c34-4c43-8167-adb49f94c279" providerId="ADAL" clId="{F575050A-86EA-460A-BF97-51FAA13A0708}" dt="2022-07-01T18:20:29.121" v="2418"/>
          <ac:spMkLst>
            <pc:docMk/>
            <pc:sldMk cId="1240770824" sldId="429"/>
            <ac:spMk id="604" creationId="{F8AFFA03-8D86-DB51-F942-D8025811FCF7}"/>
          </ac:spMkLst>
        </pc:spChg>
        <pc:spChg chg="mod">
          <ac:chgData name="Alejandro Cubero" userId="e043faaf-9c34-4c43-8167-adb49f94c279" providerId="ADAL" clId="{F575050A-86EA-460A-BF97-51FAA13A0708}" dt="2022-07-01T18:20:29.121" v="2418"/>
          <ac:spMkLst>
            <pc:docMk/>
            <pc:sldMk cId="1240770824" sldId="429"/>
            <ac:spMk id="605" creationId="{178DA545-7028-D737-7061-A896490073D1}"/>
          </ac:spMkLst>
        </pc:spChg>
        <pc:spChg chg="mod">
          <ac:chgData name="Alejandro Cubero" userId="e043faaf-9c34-4c43-8167-adb49f94c279" providerId="ADAL" clId="{F575050A-86EA-460A-BF97-51FAA13A0708}" dt="2022-07-01T18:20:29.121" v="2418"/>
          <ac:spMkLst>
            <pc:docMk/>
            <pc:sldMk cId="1240770824" sldId="429"/>
            <ac:spMk id="606" creationId="{D75CA537-D96F-9195-1AC4-3C69BFD9DAB4}"/>
          </ac:spMkLst>
        </pc:spChg>
        <pc:spChg chg="mod">
          <ac:chgData name="Alejandro Cubero" userId="e043faaf-9c34-4c43-8167-adb49f94c279" providerId="ADAL" clId="{F575050A-86EA-460A-BF97-51FAA13A0708}" dt="2022-07-01T18:20:29.121" v="2418"/>
          <ac:spMkLst>
            <pc:docMk/>
            <pc:sldMk cId="1240770824" sldId="429"/>
            <ac:spMk id="607" creationId="{4763181D-2EE9-3C96-9E89-7124CA953617}"/>
          </ac:spMkLst>
        </pc:spChg>
        <pc:spChg chg="mod">
          <ac:chgData name="Alejandro Cubero" userId="e043faaf-9c34-4c43-8167-adb49f94c279" providerId="ADAL" clId="{F575050A-86EA-460A-BF97-51FAA13A0708}" dt="2022-07-01T18:20:29.121" v="2418"/>
          <ac:spMkLst>
            <pc:docMk/>
            <pc:sldMk cId="1240770824" sldId="429"/>
            <ac:spMk id="608" creationId="{BAF7B1DE-F48B-7EA4-5EA5-0B65E34CAF08}"/>
          </ac:spMkLst>
        </pc:spChg>
        <pc:spChg chg="mod">
          <ac:chgData name="Alejandro Cubero" userId="e043faaf-9c34-4c43-8167-adb49f94c279" providerId="ADAL" clId="{F575050A-86EA-460A-BF97-51FAA13A0708}" dt="2022-07-01T18:20:29.121" v="2418"/>
          <ac:spMkLst>
            <pc:docMk/>
            <pc:sldMk cId="1240770824" sldId="429"/>
            <ac:spMk id="609" creationId="{29C11D21-9300-CF82-E0F4-1B0C885F6DE3}"/>
          </ac:spMkLst>
        </pc:spChg>
        <pc:spChg chg="mod">
          <ac:chgData name="Alejandro Cubero" userId="e043faaf-9c34-4c43-8167-adb49f94c279" providerId="ADAL" clId="{F575050A-86EA-460A-BF97-51FAA13A0708}" dt="2022-07-01T18:20:29.121" v="2418"/>
          <ac:spMkLst>
            <pc:docMk/>
            <pc:sldMk cId="1240770824" sldId="429"/>
            <ac:spMk id="610" creationId="{4D5C56AA-4D36-603D-B044-F74F98CEA49E}"/>
          </ac:spMkLst>
        </pc:spChg>
        <pc:spChg chg="mod">
          <ac:chgData name="Alejandro Cubero" userId="e043faaf-9c34-4c43-8167-adb49f94c279" providerId="ADAL" clId="{F575050A-86EA-460A-BF97-51FAA13A0708}" dt="2022-07-01T18:20:29.121" v="2418"/>
          <ac:spMkLst>
            <pc:docMk/>
            <pc:sldMk cId="1240770824" sldId="429"/>
            <ac:spMk id="611" creationId="{D57CA240-91F0-965F-D742-4776D9C2D94A}"/>
          </ac:spMkLst>
        </pc:spChg>
        <pc:spChg chg="mod">
          <ac:chgData name="Alejandro Cubero" userId="e043faaf-9c34-4c43-8167-adb49f94c279" providerId="ADAL" clId="{F575050A-86EA-460A-BF97-51FAA13A0708}" dt="2022-07-01T18:20:29.121" v="2418"/>
          <ac:spMkLst>
            <pc:docMk/>
            <pc:sldMk cId="1240770824" sldId="429"/>
            <ac:spMk id="612" creationId="{D688A0EA-7CC7-86F0-7A2D-0BAD7569EFCE}"/>
          </ac:spMkLst>
        </pc:spChg>
        <pc:spChg chg="mod">
          <ac:chgData name="Alejandro Cubero" userId="e043faaf-9c34-4c43-8167-adb49f94c279" providerId="ADAL" clId="{F575050A-86EA-460A-BF97-51FAA13A0708}" dt="2022-07-01T18:20:29.121" v="2418"/>
          <ac:spMkLst>
            <pc:docMk/>
            <pc:sldMk cId="1240770824" sldId="429"/>
            <ac:spMk id="613" creationId="{D70E3F9C-FCDC-426F-F58D-638A79C1049F}"/>
          </ac:spMkLst>
        </pc:spChg>
        <pc:spChg chg="mod">
          <ac:chgData name="Alejandro Cubero" userId="e043faaf-9c34-4c43-8167-adb49f94c279" providerId="ADAL" clId="{F575050A-86EA-460A-BF97-51FAA13A0708}" dt="2022-07-01T18:20:29.121" v="2418"/>
          <ac:spMkLst>
            <pc:docMk/>
            <pc:sldMk cId="1240770824" sldId="429"/>
            <ac:spMk id="614" creationId="{02EF5844-F918-8CF5-63A1-D5240BFC4E27}"/>
          </ac:spMkLst>
        </pc:spChg>
        <pc:spChg chg="mod">
          <ac:chgData name="Alejandro Cubero" userId="e043faaf-9c34-4c43-8167-adb49f94c279" providerId="ADAL" clId="{F575050A-86EA-460A-BF97-51FAA13A0708}" dt="2022-07-01T18:20:29.121" v="2418"/>
          <ac:spMkLst>
            <pc:docMk/>
            <pc:sldMk cId="1240770824" sldId="429"/>
            <ac:spMk id="615" creationId="{F2405877-BE9C-9DFE-7780-1B0408250DF8}"/>
          </ac:spMkLst>
        </pc:spChg>
        <pc:spChg chg="mod">
          <ac:chgData name="Alejandro Cubero" userId="e043faaf-9c34-4c43-8167-adb49f94c279" providerId="ADAL" clId="{F575050A-86EA-460A-BF97-51FAA13A0708}" dt="2022-07-01T18:20:29.121" v="2418"/>
          <ac:spMkLst>
            <pc:docMk/>
            <pc:sldMk cId="1240770824" sldId="429"/>
            <ac:spMk id="616" creationId="{178AD0C5-CEA9-280D-3528-D75F23CEFD45}"/>
          </ac:spMkLst>
        </pc:spChg>
        <pc:spChg chg="mod">
          <ac:chgData name="Alejandro Cubero" userId="e043faaf-9c34-4c43-8167-adb49f94c279" providerId="ADAL" clId="{F575050A-86EA-460A-BF97-51FAA13A0708}" dt="2022-07-01T18:20:29.121" v="2418"/>
          <ac:spMkLst>
            <pc:docMk/>
            <pc:sldMk cId="1240770824" sldId="429"/>
            <ac:spMk id="617" creationId="{1B6159EC-F34B-BB1D-67E2-9814A0598CC5}"/>
          </ac:spMkLst>
        </pc:spChg>
        <pc:spChg chg="mod">
          <ac:chgData name="Alejandro Cubero" userId="e043faaf-9c34-4c43-8167-adb49f94c279" providerId="ADAL" clId="{F575050A-86EA-460A-BF97-51FAA13A0708}" dt="2022-07-01T18:20:29.121" v="2418"/>
          <ac:spMkLst>
            <pc:docMk/>
            <pc:sldMk cId="1240770824" sldId="429"/>
            <ac:spMk id="618" creationId="{EDBADB89-B217-F5A9-8157-37FE6ED18688}"/>
          </ac:spMkLst>
        </pc:spChg>
        <pc:spChg chg="mod">
          <ac:chgData name="Alejandro Cubero" userId="e043faaf-9c34-4c43-8167-adb49f94c279" providerId="ADAL" clId="{F575050A-86EA-460A-BF97-51FAA13A0708}" dt="2022-07-01T18:20:29.121" v="2418"/>
          <ac:spMkLst>
            <pc:docMk/>
            <pc:sldMk cId="1240770824" sldId="429"/>
            <ac:spMk id="619" creationId="{D5C18B63-2A05-F461-F288-EEB6401485D1}"/>
          </ac:spMkLst>
        </pc:spChg>
        <pc:spChg chg="mod">
          <ac:chgData name="Alejandro Cubero" userId="e043faaf-9c34-4c43-8167-adb49f94c279" providerId="ADAL" clId="{F575050A-86EA-460A-BF97-51FAA13A0708}" dt="2022-07-01T18:20:29.121" v="2418"/>
          <ac:spMkLst>
            <pc:docMk/>
            <pc:sldMk cId="1240770824" sldId="429"/>
            <ac:spMk id="620" creationId="{0A136170-25F3-6E3A-3AC5-5684D3D5D60F}"/>
          </ac:spMkLst>
        </pc:spChg>
        <pc:spChg chg="mod">
          <ac:chgData name="Alejandro Cubero" userId="e043faaf-9c34-4c43-8167-adb49f94c279" providerId="ADAL" clId="{F575050A-86EA-460A-BF97-51FAA13A0708}" dt="2022-07-01T18:20:29.121" v="2418"/>
          <ac:spMkLst>
            <pc:docMk/>
            <pc:sldMk cId="1240770824" sldId="429"/>
            <ac:spMk id="621" creationId="{9BC588F9-A144-A725-B6C3-DB67D60F79A9}"/>
          </ac:spMkLst>
        </pc:spChg>
        <pc:spChg chg="add del mod">
          <ac:chgData name="Alejandro Cubero" userId="e043faaf-9c34-4c43-8167-adb49f94c279" providerId="ADAL" clId="{F575050A-86EA-460A-BF97-51FAA13A0708}" dt="2022-07-01T18:37:58.800" v="2607" actId="478"/>
          <ac:spMkLst>
            <pc:docMk/>
            <pc:sldMk cId="1240770824" sldId="429"/>
            <ac:spMk id="622" creationId="{23920561-FEA1-2277-A30B-E6BB9587E6C4}"/>
          </ac:spMkLst>
        </pc:spChg>
        <pc:spChg chg="mod">
          <ac:chgData name="Alejandro Cubero" userId="e043faaf-9c34-4c43-8167-adb49f94c279" providerId="ADAL" clId="{F575050A-86EA-460A-BF97-51FAA13A0708}" dt="2022-07-01T18:20:29.121" v="2418"/>
          <ac:spMkLst>
            <pc:docMk/>
            <pc:sldMk cId="1240770824" sldId="429"/>
            <ac:spMk id="625" creationId="{3903038D-EC69-640C-ABC2-BE04DB2DB61F}"/>
          </ac:spMkLst>
        </pc:spChg>
        <pc:spChg chg="mod">
          <ac:chgData name="Alejandro Cubero" userId="e043faaf-9c34-4c43-8167-adb49f94c279" providerId="ADAL" clId="{F575050A-86EA-460A-BF97-51FAA13A0708}" dt="2022-07-01T18:20:29.121" v="2418"/>
          <ac:spMkLst>
            <pc:docMk/>
            <pc:sldMk cId="1240770824" sldId="429"/>
            <ac:spMk id="626" creationId="{F672700C-D3AF-1A4B-5A1E-FE9B41BD19E5}"/>
          </ac:spMkLst>
        </pc:spChg>
        <pc:spChg chg="add del mod">
          <ac:chgData name="Alejandro Cubero" userId="e043faaf-9c34-4c43-8167-adb49f94c279" providerId="ADAL" clId="{F575050A-86EA-460A-BF97-51FAA13A0708}" dt="2022-07-01T18:37:58.800" v="2607" actId="478"/>
          <ac:spMkLst>
            <pc:docMk/>
            <pc:sldMk cId="1240770824" sldId="429"/>
            <ac:spMk id="627" creationId="{684670B0-27D6-EF3A-4A2B-62C70ECF0841}"/>
          </ac:spMkLst>
        </pc:spChg>
        <pc:spChg chg="add del mod">
          <ac:chgData name="Alejandro Cubero" userId="e043faaf-9c34-4c43-8167-adb49f94c279" providerId="ADAL" clId="{F575050A-86EA-460A-BF97-51FAA13A0708}" dt="2022-07-01T18:37:58.800" v="2607" actId="478"/>
          <ac:spMkLst>
            <pc:docMk/>
            <pc:sldMk cId="1240770824" sldId="429"/>
            <ac:spMk id="628" creationId="{28EA03A9-9A2B-F428-7C9A-7248C3FEAE40}"/>
          </ac:spMkLst>
        </pc:spChg>
        <pc:spChg chg="mod">
          <ac:chgData name="Alejandro Cubero" userId="e043faaf-9c34-4c43-8167-adb49f94c279" providerId="ADAL" clId="{F575050A-86EA-460A-BF97-51FAA13A0708}" dt="2022-07-01T18:20:29.121" v="2418"/>
          <ac:spMkLst>
            <pc:docMk/>
            <pc:sldMk cId="1240770824" sldId="429"/>
            <ac:spMk id="630" creationId="{FE63F57D-4739-C43E-AAEF-47BD00E08D0F}"/>
          </ac:spMkLst>
        </pc:spChg>
        <pc:spChg chg="mod">
          <ac:chgData name="Alejandro Cubero" userId="e043faaf-9c34-4c43-8167-adb49f94c279" providerId="ADAL" clId="{F575050A-86EA-460A-BF97-51FAA13A0708}" dt="2022-07-01T18:20:29.121" v="2418"/>
          <ac:spMkLst>
            <pc:docMk/>
            <pc:sldMk cId="1240770824" sldId="429"/>
            <ac:spMk id="631" creationId="{3E09965E-260A-AC38-2E01-08C9AC453FD8}"/>
          </ac:spMkLst>
        </pc:spChg>
        <pc:spChg chg="mod">
          <ac:chgData name="Alejandro Cubero" userId="e043faaf-9c34-4c43-8167-adb49f94c279" providerId="ADAL" clId="{F575050A-86EA-460A-BF97-51FAA13A0708}" dt="2022-07-01T18:20:29.121" v="2418"/>
          <ac:spMkLst>
            <pc:docMk/>
            <pc:sldMk cId="1240770824" sldId="429"/>
            <ac:spMk id="632" creationId="{CE0AE2C2-C399-07BE-8C05-43A0C4CE96DA}"/>
          </ac:spMkLst>
        </pc:spChg>
        <pc:spChg chg="add del mod">
          <ac:chgData name="Alejandro Cubero" userId="e043faaf-9c34-4c43-8167-adb49f94c279" providerId="ADAL" clId="{F575050A-86EA-460A-BF97-51FAA13A0708}" dt="2022-07-01T18:37:58.800" v="2607" actId="478"/>
          <ac:spMkLst>
            <pc:docMk/>
            <pc:sldMk cId="1240770824" sldId="429"/>
            <ac:spMk id="633" creationId="{FFEA3C1C-78B0-59E2-2331-2C0325C5F5A5}"/>
          </ac:spMkLst>
        </pc:spChg>
        <pc:spChg chg="add del mod">
          <ac:chgData name="Alejandro Cubero" userId="e043faaf-9c34-4c43-8167-adb49f94c279" providerId="ADAL" clId="{F575050A-86EA-460A-BF97-51FAA13A0708}" dt="2022-07-01T18:37:58.800" v="2607" actId="478"/>
          <ac:spMkLst>
            <pc:docMk/>
            <pc:sldMk cId="1240770824" sldId="429"/>
            <ac:spMk id="634" creationId="{56E6833D-F29A-FDED-C431-A8E7EA6365F5}"/>
          </ac:spMkLst>
        </pc:spChg>
        <pc:spChg chg="add del mod">
          <ac:chgData name="Alejandro Cubero" userId="e043faaf-9c34-4c43-8167-adb49f94c279" providerId="ADAL" clId="{F575050A-86EA-460A-BF97-51FAA13A0708}" dt="2022-07-01T18:37:58.800" v="2607" actId="478"/>
          <ac:spMkLst>
            <pc:docMk/>
            <pc:sldMk cId="1240770824" sldId="429"/>
            <ac:spMk id="635" creationId="{B11BFCB2-91A1-8800-9683-3D41DB210442}"/>
          </ac:spMkLst>
        </pc:spChg>
        <pc:spChg chg="add del mod">
          <ac:chgData name="Alejandro Cubero" userId="e043faaf-9c34-4c43-8167-adb49f94c279" providerId="ADAL" clId="{F575050A-86EA-460A-BF97-51FAA13A0708}" dt="2022-07-01T18:37:58.800" v="2607" actId="478"/>
          <ac:spMkLst>
            <pc:docMk/>
            <pc:sldMk cId="1240770824" sldId="429"/>
            <ac:spMk id="636" creationId="{CFED21CB-1738-80A0-7743-8C52A0AC09DC}"/>
          </ac:spMkLst>
        </pc:spChg>
        <pc:spChg chg="add del mod">
          <ac:chgData name="Alejandro Cubero" userId="e043faaf-9c34-4c43-8167-adb49f94c279" providerId="ADAL" clId="{F575050A-86EA-460A-BF97-51FAA13A0708}" dt="2022-07-01T18:37:58.800" v="2607" actId="478"/>
          <ac:spMkLst>
            <pc:docMk/>
            <pc:sldMk cId="1240770824" sldId="429"/>
            <ac:spMk id="637" creationId="{51790B6B-7107-D59A-9F88-053EDFCB6C72}"/>
          </ac:spMkLst>
        </pc:spChg>
        <pc:spChg chg="add del mod">
          <ac:chgData name="Alejandro Cubero" userId="e043faaf-9c34-4c43-8167-adb49f94c279" providerId="ADAL" clId="{F575050A-86EA-460A-BF97-51FAA13A0708}" dt="2022-07-01T18:37:58.800" v="2607" actId="478"/>
          <ac:spMkLst>
            <pc:docMk/>
            <pc:sldMk cId="1240770824" sldId="429"/>
            <ac:spMk id="638" creationId="{BAF287F0-ACFD-C147-F021-5C98BED08974}"/>
          </ac:spMkLst>
        </pc:spChg>
        <pc:spChg chg="del mod">
          <ac:chgData name="Alejandro Cubero" userId="e043faaf-9c34-4c43-8167-adb49f94c279" providerId="ADAL" clId="{F575050A-86EA-460A-BF97-51FAA13A0708}" dt="2022-07-01T18:38:07.757" v="2610" actId="478"/>
          <ac:spMkLst>
            <pc:docMk/>
            <pc:sldMk cId="1240770824" sldId="429"/>
            <ac:spMk id="640" creationId="{3C46D6CD-FF27-171D-9887-6C12F8C56F6E}"/>
          </ac:spMkLst>
        </pc:spChg>
        <pc:spChg chg="del mod">
          <ac:chgData name="Alejandro Cubero" userId="e043faaf-9c34-4c43-8167-adb49f94c279" providerId="ADAL" clId="{F575050A-86EA-460A-BF97-51FAA13A0708}" dt="2022-07-01T18:38:05.356" v="2609" actId="478"/>
          <ac:spMkLst>
            <pc:docMk/>
            <pc:sldMk cId="1240770824" sldId="429"/>
            <ac:spMk id="641" creationId="{E0B9972E-59D6-7A8F-E1BD-F0CCD0BF2900}"/>
          </ac:spMkLst>
        </pc:spChg>
        <pc:spChg chg="del mod">
          <ac:chgData name="Alejandro Cubero" userId="e043faaf-9c34-4c43-8167-adb49f94c279" providerId="ADAL" clId="{F575050A-86EA-460A-BF97-51FAA13A0708}" dt="2022-07-01T18:38:01.127" v="2608" actId="478"/>
          <ac:spMkLst>
            <pc:docMk/>
            <pc:sldMk cId="1240770824" sldId="429"/>
            <ac:spMk id="642" creationId="{44D522BD-7FC1-CB27-F59A-D291AB7E6933}"/>
          </ac:spMkLst>
        </pc:spChg>
        <pc:spChg chg="mod topLvl">
          <ac:chgData name="Alejandro Cubero" userId="e043faaf-9c34-4c43-8167-adb49f94c279" providerId="ADAL" clId="{F575050A-86EA-460A-BF97-51FAA13A0708}" dt="2022-07-01T18:38:12.615" v="2612" actId="478"/>
          <ac:spMkLst>
            <pc:docMk/>
            <pc:sldMk cId="1240770824" sldId="429"/>
            <ac:spMk id="644" creationId="{28D10A1F-6624-6BDE-EDB0-869B2D8093DC}"/>
          </ac:spMkLst>
        </pc:spChg>
        <pc:spChg chg="add mod">
          <ac:chgData name="Alejandro Cubero" userId="e043faaf-9c34-4c43-8167-adb49f94c279" providerId="ADAL" clId="{F575050A-86EA-460A-BF97-51FAA13A0708}" dt="2022-07-01T18:20:32.752" v="2419" actId="1076"/>
          <ac:spMkLst>
            <pc:docMk/>
            <pc:sldMk cId="1240770824" sldId="429"/>
            <ac:spMk id="645" creationId="{D35B0F8C-E1AD-0681-337B-CCBA93213CBB}"/>
          </ac:spMkLst>
        </pc:spChg>
        <pc:spChg chg="mod">
          <ac:chgData name="Alejandro Cubero" userId="e043faaf-9c34-4c43-8167-adb49f94c279" providerId="ADAL" clId="{F575050A-86EA-460A-BF97-51FAA13A0708}" dt="2022-07-01T18:20:29.121" v="2418"/>
          <ac:spMkLst>
            <pc:docMk/>
            <pc:sldMk cId="1240770824" sldId="429"/>
            <ac:spMk id="647" creationId="{85C24289-3DEA-18E2-3162-B866680028D9}"/>
          </ac:spMkLst>
        </pc:spChg>
        <pc:spChg chg="mod">
          <ac:chgData name="Alejandro Cubero" userId="e043faaf-9c34-4c43-8167-adb49f94c279" providerId="ADAL" clId="{F575050A-86EA-460A-BF97-51FAA13A0708}" dt="2022-07-01T18:20:29.121" v="2418"/>
          <ac:spMkLst>
            <pc:docMk/>
            <pc:sldMk cId="1240770824" sldId="429"/>
            <ac:spMk id="648" creationId="{804A36BD-714F-0753-0510-29291C224EA2}"/>
          </ac:spMkLst>
        </pc:spChg>
        <pc:spChg chg="mod">
          <ac:chgData name="Alejandro Cubero" userId="e043faaf-9c34-4c43-8167-adb49f94c279" providerId="ADAL" clId="{F575050A-86EA-460A-BF97-51FAA13A0708}" dt="2022-07-01T18:20:29.121" v="2418"/>
          <ac:spMkLst>
            <pc:docMk/>
            <pc:sldMk cId="1240770824" sldId="429"/>
            <ac:spMk id="649" creationId="{BA0F963B-EB14-B554-431B-4B4F2AB79164}"/>
          </ac:spMkLst>
        </pc:spChg>
        <pc:spChg chg="add mod">
          <ac:chgData name="Alejandro Cubero" userId="e043faaf-9c34-4c43-8167-adb49f94c279" providerId="ADAL" clId="{F575050A-86EA-460A-BF97-51FAA13A0708}" dt="2022-07-01T18:20:32.752" v="2419" actId="1076"/>
          <ac:spMkLst>
            <pc:docMk/>
            <pc:sldMk cId="1240770824" sldId="429"/>
            <ac:spMk id="652" creationId="{FE0B0F4F-51F2-6A02-9E44-910E3328F4A8}"/>
          </ac:spMkLst>
        </pc:spChg>
        <pc:spChg chg="add mod">
          <ac:chgData name="Alejandro Cubero" userId="e043faaf-9c34-4c43-8167-adb49f94c279" providerId="ADAL" clId="{F575050A-86EA-460A-BF97-51FAA13A0708}" dt="2022-07-01T18:20:32.752" v="2419" actId="1076"/>
          <ac:spMkLst>
            <pc:docMk/>
            <pc:sldMk cId="1240770824" sldId="429"/>
            <ac:spMk id="653" creationId="{86EBE34C-5FFE-0B44-3585-D14BEC0D3E0E}"/>
          </ac:spMkLst>
        </pc:spChg>
        <pc:spChg chg="add mod">
          <ac:chgData name="Alejandro Cubero" userId="e043faaf-9c34-4c43-8167-adb49f94c279" providerId="ADAL" clId="{F575050A-86EA-460A-BF97-51FAA13A0708}" dt="2022-07-01T18:20:32.752" v="2419" actId="1076"/>
          <ac:spMkLst>
            <pc:docMk/>
            <pc:sldMk cId="1240770824" sldId="429"/>
            <ac:spMk id="654" creationId="{B511E4F2-A37F-3301-2A0E-398820457BF2}"/>
          </ac:spMkLst>
        </pc:spChg>
        <pc:spChg chg="mod">
          <ac:chgData name="Alejandro Cubero" userId="e043faaf-9c34-4c43-8167-adb49f94c279" providerId="ADAL" clId="{F575050A-86EA-460A-BF97-51FAA13A0708}" dt="2022-07-01T18:20:29.121" v="2418"/>
          <ac:spMkLst>
            <pc:docMk/>
            <pc:sldMk cId="1240770824" sldId="429"/>
            <ac:spMk id="656" creationId="{027D3B86-9F51-4843-F537-23B4593632D5}"/>
          </ac:spMkLst>
        </pc:spChg>
        <pc:spChg chg="mod">
          <ac:chgData name="Alejandro Cubero" userId="e043faaf-9c34-4c43-8167-adb49f94c279" providerId="ADAL" clId="{F575050A-86EA-460A-BF97-51FAA13A0708}" dt="2022-07-01T18:20:29.121" v="2418"/>
          <ac:spMkLst>
            <pc:docMk/>
            <pc:sldMk cId="1240770824" sldId="429"/>
            <ac:spMk id="657" creationId="{FF41F170-6BB1-33A1-062B-A69DA69A5B24}"/>
          </ac:spMkLst>
        </pc:spChg>
        <pc:spChg chg="mod">
          <ac:chgData name="Alejandro Cubero" userId="e043faaf-9c34-4c43-8167-adb49f94c279" providerId="ADAL" clId="{F575050A-86EA-460A-BF97-51FAA13A0708}" dt="2022-07-01T18:20:29.121" v="2418"/>
          <ac:spMkLst>
            <pc:docMk/>
            <pc:sldMk cId="1240770824" sldId="429"/>
            <ac:spMk id="658" creationId="{A66830A2-8128-D7D5-CCC2-626974DE04CC}"/>
          </ac:spMkLst>
        </pc:spChg>
        <pc:spChg chg="mod">
          <ac:chgData name="Alejandro Cubero" userId="e043faaf-9c34-4c43-8167-adb49f94c279" providerId="ADAL" clId="{F575050A-86EA-460A-BF97-51FAA13A0708}" dt="2022-07-01T18:20:29.121" v="2418"/>
          <ac:spMkLst>
            <pc:docMk/>
            <pc:sldMk cId="1240770824" sldId="429"/>
            <ac:spMk id="659" creationId="{DE61BD0E-4304-D187-790E-0909A8E1B8A9}"/>
          </ac:spMkLst>
        </pc:spChg>
        <pc:spChg chg="mod">
          <ac:chgData name="Alejandro Cubero" userId="e043faaf-9c34-4c43-8167-adb49f94c279" providerId="ADAL" clId="{F575050A-86EA-460A-BF97-51FAA13A0708}" dt="2022-07-01T18:20:29.121" v="2418"/>
          <ac:spMkLst>
            <pc:docMk/>
            <pc:sldMk cId="1240770824" sldId="429"/>
            <ac:spMk id="660" creationId="{BE9641DA-7BE5-2319-EF20-345636682F2E}"/>
          </ac:spMkLst>
        </pc:spChg>
        <pc:spChg chg="mod">
          <ac:chgData name="Alejandro Cubero" userId="e043faaf-9c34-4c43-8167-adb49f94c279" providerId="ADAL" clId="{F575050A-86EA-460A-BF97-51FAA13A0708}" dt="2022-07-01T18:20:29.121" v="2418"/>
          <ac:spMkLst>
            <pc:docMk/>
            <pc:sldMk cId="1240770824" sldId="429"/>
            <ac:spMk id="661" creationId="{ED3E80D0-7242-1A24-718A-05240FFD3D96}"/>
          </ac:spMkLst>
        </pc:spChg>
        <pc:spChg chg="mod">
          <ac:chgData name="Alejandro Cubero" userId="e043faaf-9c34-4c43-8167-adb49f94c279" providerId="ADAL" clId="{F575050A-86EA-460A-BF97-51FAA13A0708}" dt="2022-07-01T18:20:29.121" v="2418"/>
          <ac:spMkLst>
            <pc:docMk/>
            <pc:sldMk cId="1240770824" sldId="429"/>
            <ac:spMk id="662" creationId="{8FCDAD2F-BAEA-AEBA-238F-48B40671095B}"/>
          </ac:spMkLst>
        </pc:spChg>
        <pc:spChg chg="mod">
          <ac:chgData name="Alejandro Cubero" userId="e043faaf-9c34-4c43-8167-adb49f94c279" providerId="ADAL" clId="{F575050A-86EA-460A-BF97-51FAA13A0708}" dt="2022-07-01T18:20:29.121" v="2418"/>
          <ac:spMkLst>
            <pc:docMk/>
            <pc:sldMk cId="1240770824" sldId="429"/>
            <ac:spMk id="663" creationId="{5C94C8A3-2FFF-F155-5B65-703025B5D67D}"/>
          </ac:spMkLst>
        </pc:spChg>
        <pc:spChg chg="mod">
          <ac:chgData name="Alejandro Cubero" userId="e043faaf-9c34-4c43-8167-adb49f94c279" providerId="ADAL" clId="{F575050A-86EA-460A-BF97-51FAA13A0708}" dt="2022-07-01T18:20:29.121" v="2418"/>
          <ac:spMkLst>
            <pc:docMk/>
            <pc:sldMk cId="1240770824" sldId="429"/>
            <ac:spMk id="664" creationId="{2D44A0C0-A5F1-BD5E-A16D-9EBFE9E44039}"/>
          </ac:spMkLst>
        </pc:spChg>
        <pc:spChg chg="mod">
          <ac:chgData name="Alejandro Cubero" userId="e043faaf-9c34-4c43-8167-adb49f94c279" providerId="ADAL" clId="{F575050A-86EA-460A-BF97-51FAA13A0708}" dt="2022-07-01T18:20:29.121" v="2418"/>
          <ac:spMkLst>
            <pc:docMk/>
            <pc:sldMk cId="1240770824" sldId="429"/>
            <ac:spMk id="665" creationId="{823FEB32-5C79-1135-B743-4B7649084F43}"/>
          </ac:spMkLst>
        </pc:spChg>
        <pc:spChg chg="mod">
          <ac:chgData name="Alejandro Cubero" userId="e043faaf-9c34-4c43-8167-adb49f94c279" providerId="ADAL" clId="{F575050A-86EA-460A-BF97-51FAA13A0708}" dt="2022-07-01T18:20:29.121" v="2418"/>
          <ac:spMkLst>
            <pc:docMk/>
            <pc:sldMk cId="1240770824" sldId="429"/>
            <ac:spMk id="666" creationId="{B893AC66-54BC-67AF-2BC4-D7A7A22DED3D}"/>
          </ac:spMkLst>
        </pc:spChg>
        <pc:spChg chg="mod">
          <ac:chgData name="Alejandro Cubero" userId="e043faaf-9c34-4c43-8167-adb49f94c279" providerId="ADAL" clId="{F575050A-86EA-460A-BF97-51FAA13A0708}" dt="2022-07-01T18:20:29.121" v="2418"/>
          <ac:spMkLst>
            <pc:docMk/>
            <pc:sldMk cId="1240770824" sldId="429"/>
            <ac:spMk id="667" creationId="{8A5BCB3A-B70F-69C8-CD3A-CF1027F79500}"/>
          </ac:spMkLst>
        </pc:spChg>
        <pc:spChg chg="mod">
          <ac:chgData name="Alejandro Cubero" userId="e043faaf-9c34-4c43-8167-adb49f94c279" providerId="ADAL" clId="{F575050A-86EA-460A-BF97-51FAA13A0708}" dt="2022-07-01T18:20:29.121" v="2418"/>
          <ac:spMkLst>
            <pc:docMk/>
            <pc:sldMk cId="1240770824" sldId="429"/>
            <ac:spMk id="668" creationId="{BB9ED2CD-DE00-0ED9-42E9-553BA3226742}"/>
          </ac:spMkLst>
        </pc:spChg>
        <pc:spChg chg="mod">
          <ac:chgData name="Alejandro Cubero" userId="e043faaf-9c34-4c43-8167-adb49f94c279" providerId="ADAL" clId="{F575050A-86EA-460A-BF97-51FAA13A0708}" dt="2022-07-01T18:20:29.121" v="2418"/>
          <ac:spMkLst>
            <pc:docMk/>
            <pc:sldMk cId="1240770824" sldId="429"/>
            <ac:spMk id="669" creationId="{8C6CB41D-9D8F-766D-E697-4AEC137B0415}"/>
          </ac:spMkLst>
        </pc:spChg>
        <pc:spChg chg="mod">
          <ac:chgData name="Alejandro Cubero" userId="e043faaf-9c34-4c43-8167-adb49f94c279" providerId="ADAL" clId="{F575050A-86EA-460A-BF97-51FAA13A0708}" dt="2022-07-01T18:20:29.121" v="2418"/>
          <ac:spMkLst>
            <pc:docMk/>
            <pc:sldMk cId="1240770824" sldId="429"/>
            <ac:spMk id="670" creationId="{4E14F61F-F87B-DE93-6075-BEFE0A7C3171}"/>
          </ac:spMkLst>
        </pc:spChg>
        <pc:spChg chg="mod">
          <ac:chgData name="Alejandro Cubero" userId="e043faaf-9c34-4c43-8167-adb49f94c279" providerId="ADAL" clId="{F575050A-86EA-460A-BF97-51FAA13A0708}" dt="2022-07-01T18:20:29.121" v="2418"/>
          <ac:spMkLst>
            <pc:docMk/>
            <pc:sldMk cId="1240770824" sldId="429"/>
            <ac:spMk id="671" creationId="{663A53D0-BBF3-98B0-6FCC-8105E9925071}"/>
          </ac:spMkLst>
        </pc:spChg>
        <pc:spChg chg="mod">
          <ac:chgData name="Alejandro Cubero" userId="e043faaf-9c34-4c43-8167-adb49f94c279" providerId="ADAL" clId="{F575050A-86EA-460A-BF97-51FAA13A0708}" dt="2022-07-01T18:20:29.121" v="2418"/>
          <ac:spMkLst>
            <pc:docMk/>
            <pc:sldMk cId="1240770824" sldId="429"/>
            <ac:spMk id="672" creationId="{00E7C1A1-901C-C3D7-E201-6F1639545413}"/>
          </ac:spMkLst>
        </pc:spChg>
        <pc:spChg chg="mod">
          <ac:chgData name="Alejandro Cubero" userId="e043faaf-9c34-4c43-8167-adb49f94c279" providerId="ADAL" clId="{F575050A-86EA-460A-BF97-51FAA13A0708}" dt="2022-07-01T18:20:29.121" v="2418"/>
          <ac:spMkLst>
            <pc:docMk/>
            <pc:sldMk cId="1240770824" sldId="429"/>
            <ac:spMk id="673" creationId="{B657C1D3-79D6-0966-321C-9687F796A861}"/>
          </ac:spMkLst>
        </pc:spChg>
        <pc:spChg chg="mod">
          <ac:chgData name="Alejandro Cubero" userId="e043faaf-9c34-4c43-8167-adb49f94c279" providerId="ADAL" clId="{F575050A-86EA-460A-BF97-51FAA13A0708}" dt="2022-07-01T18:20:29.121" v="2418"/>
          <ac:spMkLst>
            <pc:docMk/>
            <pc:sldMk cId="1240770824" sldId="429"/>
            <ac:spMk id="674" creationId="{F7E9C93C-0697-C9FB-D0D7-9D4BC96ADE5B}"/>
          </ac:spMkLst>
        </pc:spChg>
        <pc:spChg chg="mod">
          <ac:chgData name="Alejandro Cubero" userId="e043faaf-9c34-4c43-8167-adb49f94c279" providerId="ADAL" clId="{F575050A-86EA-460A-BF97-51FAA13A0708}" dt="2022-07-01T18:20:29.121" v="2418"/>
          <ac:spMkLst>
            <pc:docMk/>
            <pc:sldMk cId="1240770824" sldId="429"/>
            <ac:spMk id="675" creationId="{6A486B73-F65D-E051-AEC7-B4F976989015}"/>
          </ac:spMkLst>
        </pc:spChg>
        <pc:spChg chg="mod">
          <ac:chgData name="Alejandro Cubero" userId="e043faaf-9c34-4c43-8167-adb49f94c279" providerId="ADAL" clId="{F575050A-86EA-460A-BF97-51FAA13A0708}" dt="2022-07-01T18:20:29.121" v="2418"/>
          <ac:spMkLst>
            <pc:docMk/>
            <pc:sldMk cId="1240770824" sldId="429"/>
            <ac:spMk id="676" creationId="{D26C7AA9-61A2-C5F3-1399-75EB5282A34C}"/>
          </ac:spMkLst>
        </pc:spChg>
        <pc:spChg chg="mod">
          <ac:chgData name="Alejandro Cubero" userId="e043faaf-9c34-4c43-8167-adb49f94c279" providerId="ADAL" clId="{F575050A-86EA-460A-BF97-51FAA13A0708}" dt="2022-07-01T18:20:29.121" v="2418"/>
          <ac:spMkLst>
            <pc:docMk/>
            <pc:sldMk cId="1240770824" sldId="429"/>
            <ac:spMk id="677" creationId="{46DD6430-42C2-2A37-4D6D-7ED967CB0B5E}"/>
          </ac:spMkLst>
        </pc:spChg>
        <pc:spChg chg="mod">
          <ac:chgData name="Alejandro Cubero" userId="e043faaf-9c34-4c43-8167-adb49f94c279" providerId="ADAL" clId="{F575050A-86EA-460A-BF97-51FAA13A0708}" dt="2022-07-01T18:20:29.121" v="2418"/>
          <ac:spMkLst>
            <pc:docMk/>
            <pc:sldMk cId="1240770824" sldId="429"/>
            <ac:spMk id="678" creationId="{7CF79599-4551-66AA-6627-179FAD0BBB75}"/>
          </ac:spMkLst>
        </pc:spChg>
        <pc:spChg chg="mod">
          <ac:chgData name="Alejandro Cubero" userId="e043faaf-9c34-4c43-8167-adb49f94c279" providerId="ADAL" clId="{F575050A-86EA-460A-BF97-51FAA13A0708}" dt="2022-07-01T18:20:29.121" v="2418"/>
          <ac:spMkLst>
            <pc:docMk/>
            <pc:sldMk cId="1240770824" sldId="429"/>
            <ac:spMk id="679" creationId="{C8A79F43-1524-BA5A-A304-6B49A3C397ED}"/>
          </ac:spMkLst>
        </pc:spChg>
        <pc:spChg chg="mod">
          <ac:chgData name="Alejandro Cubero" userId="e043faaf-9c34-4c43-8167-adb49f94c279" providerId="ADAL" clId="{F575050A-86EA-460A-BF97-51FAA13A0708}" dt="2022-07-01T18:20:29.121" v="2418"/>
          <ac:spMkLst>
            <pc:docMk/>
            <pc:sldMk cId="1240770824" sldId="429"/>
            <ac:spMk id="680" creationId="{B95FDD78-BE52-DB5F-E9A5-AB92E176DAD6}"/>
          </ac:spMkLst>
        </pc:spChg>
        <pc:spChg chg="mod">
          <ac:chgData name="Alejandro Cubero" userId="e043faaf-9c34-4c43-8167-adb49f94c279" providerId="ADAL" clId="{F575050A-86EA-460A-BF97-51FAA13A0708}" dt="2022-07-01T18:20:29.121" v="2418"/>
          <ac:spMkLst>
            <pc:docMk/>
            <pc:sldMk cId="1240770824" sldId="429"/>
            <ac:spMk id="681" creationId="{5873D81E-6B50-4BA9-A6EB-33DF581F16D6}"/>
          </ac:spMkLst>
        </pc:spChg>
        <pc:spChg chg="mod">
          <ac:chgData name="Alejandro Cubero" userId="e043faaf-9c34-4c43-8167-adb49f94c279" providerId="ADAL" clId="{F575050A-86EA-460A-BF97-51FAA13A0708}" dt="2022-07-01T18:20:29.121" v="2418"/>
          <ac:spMkLst>
            <pc:docMk/>
            <pc:sldMk cId="1240770824" sldId="429"/>
            <ac:spMk id="682" creationId="{8675FEE2-DEDD-49E8-F649-BED516A661E5}"/>
          </ac:spMkLst>
        </pc:spChg>
        <pc:spChg chg="add mod">
          <ac:chgData name="Alejandro Cubero" userId="e043faaf-9c34-4c43-8167-adb49f94c279" providerId="ADAL" clId="{F575050A-86EA-460A-BF97-51FAA13A0708}" dt="2022-07-01T18:38:21.796" v="2615" actId="20577"/>
          <ac:spMkLst>
            <pc:docMk/>
            <pc:sldMk cId="1240770824" sldId="429"/>
            <ac:spMk id="683" creationId="{F0C05540-E1E3-A4F3-1FB9-22D5E88104A5}"/>
          </ac:spMkLst>
        </pc:spChg>
        <pc:spChg chg="mod">
          <ac:chgData name="Alejandro Cubero" userId="e043faaf-9c34-4c43-8167-adb49f94c279" providerId="ADAL" clId="{F575050A-86EA-460A-BF97-51FAA13A0708}" dt="2022-07-01T18:20:29.121" v="2418"/>
          <ac:spMkLst>
            <pc:docMk/>
            <pc:sldMk cId="1240770824" sldId="429"/>
            <ac:spMk id="685" creationId="{D4CCFC44-7E54-532B-9E01-08FEEF07D2F2}"/>
          </ac:spMkLst>
        </pc:spChg>
        <pc:spChg chg="mod">
          <ac:chgData name="Alejandro Cubero" userId="e043faaf-9c34-4c43-8167-adb49f94c279" providerId="ADAL" clId="{F575050A-86EA-460A-BF97-51FAA13A0708}" dt="2022-07-01T18:20:29.121" v="2418"/>
          <ac:spMkLst>
            <pc:docMk/>
            <pc:sldMk cId="1240770824" sldId="429"/>
            <ac:spMk id="686" creationId="{EE3DE227-46BA-3206-2B9C-8F5963FE7F41}"/>
          </ac:spMkLst>
        </pc:spChg>
        <pc:spChg chg="mod">
          <ac:chgData name="Alejandro Cubero" userId="e043faaf-9c34-4c43-8167-adb49f94c279" providerId="ADAL" clId="{F575050A-86EA-460A-BF97-51FAA13A0708}" dt="2022-07-01T18:20:29.121" v="2418"/>
          <ac:spMkLst>
            <pc:docMk/>
            <pc:sldMk cId="1240770824" sldId="429"/>
            <ac:spMk id="687" creationId="{BABE4915-B9F9-52D8-E306-29E168609BE4}"/>
          </ac:spMkLst>
        </pc:spChg>
        <pc:spChg chg="del mod">
          <ac:chgData name="Alejandro Cubero" userId="e043faaf-9c34-4c43-8167-adb49f94c279" providerId="ADAL" clId="{F575050A-86EA-460A-BF97-51FAA13A0708}" dt="2022-07-01T18:38:10.142" v="2611" actId="478"/>
          <ac:spMkLst>
            <pc:docMk/>
            <pc:sldMk cId="1240770824" sldId="429"/>
            <ac:spMk id="688" creationId="{0F5D1D6B-ACC6-607E-B892-C619BA0827D3}"/>
          </ac:spMkLst>
        </pc:spChg>
        <pc:spChg chg="del mod">
          <ac:chgData name="Alejandro Cubero" userId="e043faaf-9c34-4c43-8167-adb49f94c279" providerId="ADAL" clId="{F575050A-86EA-460A-BF97-51FAA13A0708}" dt="2022-07-01T18:38:16.096" v="2613" actId="478"/>
          <ac:spMkLst>
            <pc:docMk/>
            <pc:sldMk cId="1240770824" sldId="429"/>
            <ac:spMk id="689" creationId="{DD47B7FE-4B10-50ED-F444-29FE1468F765}"/>
          </ac:spMkLst>
        </pc:spChg>
        <pc:spChg chg="mod">
          <ac:chgData name="Alejandro Cubero" userId="e043faaf-9c34-4c43-8167-adb49f94c279" providerId="ADAL" clId="{F575050A-86EA-460A-BF97-51FAA13A0708}" dt="2022-07-01T18:20:29.121" v="2418"/>
          <ac:spMkLst>
            <pc:docMk/>
            <pc:sldMk cId="1240770824" sldId="429"/>
            <ac:spMk id="690" creationId="{36DBB925-493E-CF2E-2BF0-9C5302F48558}"/>
          </ac:spMkLst>
        </pc:spChg>
        <pc:spChg chg="add mod">
          <ac:chgData name="Alejandro Cubero" userId="e043faaf-9c34-4c43-8167-adb49f94c279" providerId="ADAL" clId="{F575050A-86EA-460A-BF97-51FAA13A0708}" dt="2022-07-01T18:20:32.752" v="2419" actId="1076"/>
          <ac:spMkLst>
            <pc:docMk/>
            <pc:sldMk cId="1240770824" sldId="429"/>
            <ac:spMk id="691" creationId="{E3B39B30-45D5-43BE-6763-B328924B58B0}"/>
          </ac:spMkLst>
        </pc:spChg>
        <pc:spChg chg="add mod">
          <ac:chgData name="Alejandro Cubero" userId="e043faaf-9c34-4c43-8167-adb49f94c279" providerId="ADAL" clId="{F575050A-86EA-460A-BF97-51FAA13A0708}" dt="2022-07-01T18:20:32.752" v="2419" actId="1076"/>
          <ac:spMkLst>
            <pc:docMk/>
            <pc:sldMk cId="1240770824" sldId="429"/>
            <ac:spMk id="692" creationId="{34E12D6C-7E5B-B763-6058-A3195E3ED47B}"/>
          </ac:spMkLst>
        </pc:spChg>
        <pc:spChg chg="mod">
          <ac:chgData name="Alejandro Cubero" userId="e043faaf-9c34-4c43-8167-adb49f94c279" providerId="ADAL" clId="{F575050A-86EA-460A-BF97-51FAA13A0708}" dt="2022-07-01T18:20:29.121" v="2418"/>
          <ac:spMkLst>
            <pc:docMk/>
            <pc:sldMk cId="1240770824" sldId="429"/>
            <ac:spMk id="694" creationId="{1D9AB3A1-A678-F549-D3CC-E523BD52A55A}"/>
          </ac:spMkLst>
        </pc:spChg>
        <pc:spChg chg="mod">
          <ac:chgData name="Alejandro Cubero" userId="e043faaf-9c34-4c43-8167-adb49f94c279" providerId="ADAL" clId="{F575050A-86EA-460A-BF97-51FAA13A0708}" dt="2022-07-01T18:20:29.121" v="2418"/>
          <ac:spMkLst>
            <pc:docMk/>
            <pc:sldMk cId="1240770824" sldId="429"/>
            <ac:spMk id="695" creationId="{91902A67-B45E-9A53-AB9E-38635CD1AFD9}"/>
          </ac:spMkLst>
        </pc:spChg>
        <pc:spChg chg="mod">
          <ac:chgData name="Alejandro Cubero" userId="e043faaf-9c34-4c43-8167-adb49f94c279" providerId="ADAL" clId="{F575050A-86EA-460A-BF97-51FAA13A0708}" dt="2022-07-01T18:20:29.121" v="2418"/>
          <ac:spMkLst>
            <pc:docMk/>
            <pc:sldMk cId="1240770824" sldId="429"/>
            <ac:spMk id="696" creationId="{C5C480CE-FF80-7BC0-930B-C42C24A21DC3}"/>
          </ac:spMkLst>
        </pc:spChg>
        <pc:spChg chg="add mod">
          <ac:chgData name="Alejandro Cubero" userId="e043faaf-9c34-4c43-8167-adb49f94c279" providerId="ADAL" clId="{F575050A-86EA-460A-BF97-51FAA13A0708}" dt="2022-07-01T18:20:32.752" v="2419" actId="1076"/>
          <ac:spMkLst>
            <pc:docMk/>
            <pc:sldMk cId="1240770824" sldId="429"/>
            <ac:spMk id="699" creationId="{34F66571-8F6B-3B36-543D-9990AAB7EFF1}"/>
          </ac:spMkLst>
        </pc:spChg>
        <pc:spChg chg="add mod">
          <ac:chgData name="Alejandro Cubero" userId="e043faaf-9c34-4c43-8167-adb49f94c279" providerId="ADAL" clId="{F575050A-86EA-460A-BF97-51FAA13A0708}" dt="2022-07-01T18:20:32.752" v="2419" actId="1076"/>
          <ac:spMkLst>
            <pc:docMk/>
            <pc:sldMk cId="1240770824" sldId="429"/>
            <ac:spMk id="700" creationId="{3067C5A0-4494-84A0-4C46-10114D3B7012}"/>
          </ac:spMkLst>
        </pc:spChg>
        <pc:spChg chg="add mod">
          <ac:chgData name="Alejandro Cubero" userId="e043faaf-9c34-4c43-8167-adb49f94c279" providerId="ADAL" clId="{F575050A-86EA-460A-BF97-51FAA13A0708}" dt="2022-07-01T18:20:32.752" v="2419" actId="1076"/>
          <ac:spMkLst>
            <pc:docMk/>
            <pc:sldMk cId="1240770824" sldId="429"/>
            <ac:spMk id="701" creationId="{DD133FB4-62E6-91B6-3D5D-DEB6FED8CB01}"/>
          </ac:spMkLst>
        </pc:spChg>
        <pc:spChg chg="mod">
          <ac:chgData name="Alejandro Cubero" userId="e043faaf-9c34-4c43-8167-adb49f94c279" providerId="ADAL" clId="{F575050A-86EA-460A-BF97-51FAA13A0708}" dt="2022-07-01T18:20:29.121" v="2418"/>
          <ac:spMkLst>
            <pc:docMk/>
            <pc:sldMk cId="1240770824" sldId="429"/>
            <ac:spMk id="703" creationId="{696B74DF-A765-50B0-4E57-50F4A51E04E7}"/>
          </ac:spMkLst>
        </pc:spChg>
        <pc:spChg chg="mod">
          <ac:chgData name="Alejandro Cubero" userId="e043faaf-9c34-4c43-8167-adb49f94c279" providerId="ADAL" clId="{F575050A-86EA-460A-BF97-51FAA13A0708}" dt="2022-07-01T18:20:29.121" v="2418"/>
          <ac:spMkLst>
            <pc:docMk/>
            <pc:sldMk cId="1240770824" sldId="429"/>
            <ac:spMk id="704" creationId="{1D932115-02EC-F9EA-E237-142BEBC426D1}"/>
          </ac:spMkLst>
        </pc:spChg>
        <pc:spChg chg="mod">
          <ac:chgData name="Alejandro Cubero" userId="e043faaf-9c34-4c43-8167-adb49f94c279" providerId="ADAL" clId="{F575050A-86EA-460A-BF97-51FAA13A0708}" dt="2022-07-01T18:20:29.121" v="2418"/>
          <ac:spMkLst>
            <pc:docMk/>
            <pc:sldMk cId="1240770824" sldId="429"/>
            <ac:spMk id="705" creationId="{9BDEDA0A-F615-16C7-2622-9CD0C4533633}"/>
          </ac:spMkLst>
        </pc:spChg>
        <pc:spChg chg="mod">
          <ac:chgData name="Alejandro Cubero" userId="e043faaf-9c34-4c43-8167-adb49f94c279" providerId="ADAL" clId="{F575050A-86EA-460A-BF97-51FAA13A0708}" dt="2022-07-01T18:20:29.121" v="2418"/>
          <ac:spMkLst>
            <pc:docMk/>
            <pc:sldMk cId="1240770824" sldId="429"/>
            <ac:spMk id="706" creationId="{D416F889-2D36-C869-1E46-64036A441342}"/>
          </ac:spMkLst>
        </pc:spChg>
        <pc:spChg chg="mod">
          <ac:chgData name="Alejandro Cubero" userId="e043faaf-9c34-4c43-8167-adb49f94c279" providerId="ADAL" clId="{F575050A-86EA-460A-BF97-51FAA13A0708}" dt="2022-07-01T18:20:29.121" v="2418"/>
          <ac:spMkLst>
            <pc:docMk/>
            <pc:sldMk cId="1240770824" sldId="429"/>
            <ac:spMk id="707" creationId="{47612E70-0F5F-F706-DEF8-4CB52F82292A}"/>
          </ac:spMkLst>
        </pc:spChg>
        <pc:spChg chg="mod">
          <ac:chgData name="Alejandro Cubero" userId="e043faaf-9c34-4c43-8167-adb49f94c279" providerId="ADAL" clId="{F575050A-86EA-460A-BF97-51FAA13A0708}" dt="2022-07-01T18:20:29.121" v="2418"/>
          <ac:spMkLst>
            <pc:docMk/>
            <pc:sldMk cId="1240770824" sldId="429"/>
            <ac:spMk id="708" creationId="{6984A4E8-6CC3-6749-8E25-9F6DC4AD8BCC}"/>
          </ac:spMkLst>
        </pc:spChg>
        <pc:spChg chg="mod">
          <ac:chgData name="Alejandro Cubero" userId="e043faaf-9c34-4c43-8167-adb49f94c279" providerId="ADAL" clId="{F575050A-86EA-460A-BF97-51FAA13A0708}" dt="2022-07-01T18:20:29.121" v="2418"/>
          <ac:spMkLst>
            <pc:docMk/>
            <pc:sldMk cId="1240770824" sldId="429"/>
            <ac:spMk id="709" creationId="{1C8A424F-0AA5-3843-FE7C-752E47CCFA33}"/>
          </ac:spMkLst>
        </pc:spChg>
        <pc:spChg chg="mod">
          <ac:chgData name="Alejandro Cubero" userId="e043faaf-9c34-4c43-8167-adb49f94c279" providerId="ADAL" clId="{F575050A-86EA-460A-BF97-51FAA13A0708}" dt="2022-07-01T18:20:29.121" v="2418"/>
          <ac:spMkLst>
            <pc:docMk/>
            <pc:sldMk cId="1240770824" sldId="429"/>
            <ac:spMk id="710" creationId="{5B694170-2385-FDB7-6514-1FA868396CFA}"/>
          </ac:spMkLst>
        </pc:spChg>
        <pc:spChg chg="mod">
          <ac:chgData name="Alejandro Cubero" userId="e043faaf-9c34-4c43-8167-adb49f94c279" providerId="ADAL" clId="{F575050A-86EA-460A-BF97-51FAA13A0708}" dt="2022-07-01T18:20:29.121" v="2418"/>
          <ac:spMkLst>
            <pc:docMk/>
            <pc:sldMk cId="1240770824" sldId="429"/>
            <ac:spMk id="711" creationId="{F4D18A4C-598A-5331-F240-44446DB94023}"/>
          </ac:spMkLst>
        </pc:spChg>
        <pc:spChg chg="mod">
          <ac:chgData name="Alejandro Cubero" userId="e043faaf-9c34-4c43-8167-adb49f94c279" providerId="ADAL" clId="{F575050A-86EA-460A-BF97-51FAA13A0708}" dt="2022-07-01T18:20:29.121" v="2418"/>
          <ac:spMkLst>
            <pc:docMk/>
            <pc:sldMk cId="1240770824" sldId="429"/>
            <ac:spMk id="712" creationId="{28DFA6BC-D518-F7A8-85C2-E9780944D6CE}"/>
          </ac:spMkLst>
        </pc:spChg>
        <pc:spChg chg="mod">
          <ac:chgData name="Alejandro Cubero" userId="e043faaf-9c34-4c43-8167-adb49f94c279" providerId="ADAL" clId="{F575050A-86EA-460A-BF97-51FAA13A0708}" dt="2022-07-01T18:20:29.121" v="2418"/>
          <ac:spMkLst>
            <pc:docMk/>
            <pc:sldMk cId="1240770824" sldId="429"/>
            <ac:spMk id="713" creationId="{FDD3FFE0-3881-5C18-3D09-D51A6C6DF5D2}"/>
          </ac:spMkLst>
        </pc:spChg>
        <pc:spChg chg="mod">
          <ac:chgData name="Alejandro Cubero" userId="e043faaf-9c34-4c43-8167-adb49f94c279" providerId="ADAL" clId="{F575050A-86EA-460A-BF97-51FAA13A0708}" dt="2022-07-01T18:20:29.121" v="2418"/>
          <ac:spMkLst>
            <pc:docMk/>
            <pc:sldMk cId="1240770824" sldId="429"/>
            <ac:spMk id="714" creationId="{A6DC1A15-1B91-E9BC-F70A-8A3085D5B93E}"/>
          </ac:spMkLst>
        </pc:spChg>
        <pc:spChg chg="mod">
          <ac:chgData name="Alejandro Cubero" userId="e043faaf-9c34-4c43-8167-adb49f94c279" providerId="ADAL" clId="{F575050A-86EA-460A-BF97-51FAA13A0708}" dt="2022-07-01T18:20:29.121" v="2418"/>
          <ac:spMkLst>
            <pc:docMk/>
            <pc:sldMk cId="1240770824" sldId="429"/>
            <ac:spMk id="715" creationId="{37858F60-23AC-9C2D-C50F-1871C7D1EE3D}"/>
          </ac:spMkLst>
        </pc:spChg>
        <pc:spChg chg="mod">
          <ac:chgData name="Alejandro Cubero" userId="e043faaf-9c34-4c43-8167-adb49f94c279" providerId="ADAL" clId="{F575050A-86EA-460A-BF97-51FAA13A0708}" dt="2022-07-01T18:20:29.121" v="2418"/>
          <ac:spMkLst>
            <pc:docMk/>
            <pc:sldMk cId="1240770824" sldId="429"/>
            <ac:spMk id="716" creationId="{DEE0E3FF-32D3-8820-26DC-2671A67967D9}"/>
          </ac:spMkLst>
        </pc:spChg>
        <pc:spChg chg="mod">
          <ac:chgData name="Alejandro Cubero" userId="e043faaf-9c34-4c43-8167-adb49f94c279" providerId="ADAL" clId="{F575050A-86EA-460A-BF97-51FAA13A0708}" dt="2022-07-01T18:20:29.121" v="2418"/>
          <ac:spMkLst>
            <pc:docMk/>
            <pc:sldMk cId="1240770824" sldId="429"/>
            <ac:spMk id="717" creationId="{D02BB8B6-A1B9-6D0B-71C5-735B7AA36BE8}"/>
          </ac:spMkLst>
        </pc:spChg>
        <pc:spChg chg="mod">
          <ac:chgData name="Alejandro Cubero" userId="e043faaf-9c34-4c43-8167-adb49f94c279" providerId="ADAL" clId="{F575050A-86EA-460A-BF97-51FAA13A0708}" dt="2022-07-01T18:20:29.121" v="2418"/>
          <ac:spMkLst>
            <pc:docMk/>
            <pc:sldMk cId="1240770824" sldId="429"/>
            <ac:spMk id="718" creationId="{434EE515-8F29-79F2-3439-55B7A21061E0}"/>
          </ac:spMkLst>
        </pc:spChg>
        <pc:spChg chg="mod">
          <ac:chgData name="Alejandro Cubero" userId="e043faaf-9c34-4c43-8167-adb49f94c279" providerId="ADAL" clId="{F575050A-86EA-460A-BF97-51FAA13A0708}" dt="2022-07-01T18:20:29.121" v="2418"/>
          <ac:spMkLst>
            <pc:docMk/>
            <pc:sldMk cId="1240770824" sldId="429"/>
            <ac:spMk id="719" creationId="{F50F62E5-7D01-3B12-4DBD-4C9F1B567F5C}"/>
          </ac:spMkLst>
        </pc:spChg>
        <pc:spChg chg="mod">
          <ac:chgData name="Alejandro Cubero" userId="e043faaf-9c34-4c43-8167-adb49f94c279" providerId="ADAL" clId="{F575050A-86EA-460A-BF97-51FAA13A0708}" dt="2022-07-01T18:20:29.121" v="2418"/>
          <ac:spMkLst>
            <pc:docMk/>
            <pc:sldMk cId="1240770824" sldId="429"/>
            <ac:spMk id="720" creationId="{B4BCE8A7-5771-7E3D-0F68-13237220430B}"/>
          </ac:spMkLst>
        </pc:spChg>
        <pc:spChg chg="mod">
          <ac:chgData name="Alejandro Cubero" userId="e043faaf-9c34-4c43-8167-adb49f94c279" providerId="ADAL" clId="{F575050A-86EA-460A-BF97-51FAA13A0708}" dt="2022-07-01T18:20:29.121" v="2418"/>
          <ac:spMkLst>
            <pc:docMk/>
            <pc:sldMk cId="1240770824" sldId="429"/>
            <ac:spMk id="721" creationId="{81C89DCF-123A-15CD-E2F4-236A99AD6C23}"/>
          </ac:spMkLst>
        </pc:spChg>
        <pc:spChg chg="mod">
          <ac:chgData name="Alejandro Cubero" userId="e043faaf-9c34-4c43-8167-adb49f94c279" providerId="ADAL" clId="{F575050A-86EA-460A-BF97-51FAA13A0708}" dt="2022-07-01T18:20:29.121" v="2418"/>
          <ac:spMkLst>
            <pc:docMk/>
            <pc:sldMk cId="1240770824" sldId="429"/>
            <ac:spMk id="722" creationId="{B113F638-B068-5CCD-4EC3-DD2C7A494EA1}"/>
          </ac:spMkLst>
        </pc:spChg>
        <pc:spChg chg="mod">
          <ac:chgData name="Alejandro Cubero" userId="e043faaf-9c34-4c43-8167-adb49f94c279" providerId="ADAL" clId="{F575050A-86EA-460A-BF97-51FAA13A0708}" dt="2022-07-01T18:20:29.121" v="2418"/>
          <ac:spMkLst>
            <pc:docMk/>
            <pc:sldMk cId="1240770824" sldId="429"/>
            <ac:spMk id="723" creationId="{C234564B-6004-FC9B-9B0F-E586236355CE}"/>
          </ac:spMkLst>
        </pc:spChg>
        <pc:spChg chg="mod">
          <ac:chgData name="Alejandro Cubero" userId="e043faaf-9c34-4c43-8167-adb49f94c279" providerId="ADAL" clId="{F575050A-86EA-460A-BF97-51FAA13A0708}" dt="2022-07-01T18:20:29.121" v="2418"/>
          <ac:spMkLst>
            <pc:docMk/>
            <pc:sldMk cId="1240770824" sldId="429"/>
            <ac:spMk id="724" creationId="{EEA056F2-0C14-ACA9-41F2-C50001946B33}"/>
          </ac:spMkLst>
        </pc:spChg>
        <pc:spChg chg="mod">
          <ac:chgData name="Alejandro Cubero" userId="e043faaf-9c34-4c43-8167-adb49f94c279" providerId="ADAL" clId="{F575050A-86EA-460A-BF97-51FAA13A0708}" dt="2022-07-01T18:20:29.121" v="2418"/>
          <ac:spMkLst>
            <pc:docMk/>
            <pc:sldMk cId="1240770824" sldId="429"/>
            <ac:spMk id="725" creationId="{9AE19A36-EBED-D778-7B2E-793D67ECF3B4}"/>
          </ac:spMkLst>
        </pc:spChg>
        <pc:spChg chg="mod">
          <ac:chgData name="Alejandro Cubero" userId="e043faaf-9c34-4c43-8167-adb49f94c279" providerId="ADAL" clId="{F575050A-86EA-460A-BF97-51FAA13A0708}" dt="2022-07-01T18:20:29.121" v="2418"/>
          <ac:spMkLst>
            <pc:docMk/>
            <pc:sldMk cId="1240770824" sldId="429"/>
            <ac:spMk id="726" creationId="{39CDA505-66C9-C457-2F34-C542F445CC12}"/>
          </ac:spMkLst>
        </pc:spChg>
        <pc:spChg chg="mod">
          <ac:chgData name="Alejandro Cubero" userId="e043faaf-9c34-4c43-8167-adb49f94c279" providerId="ADAL" clId="{F575050A-86EA-460A-BF97-51FAA13A0708}" dt="2022-07-01T18:20:29.121" v="2418"/>
          <ac:spMkLst>
            <pc:docMk/>
            <pc:sldMk cId="1240770824" sldId="429"/>
            <ac:spMk id="727" creationId="{D2A1BC6D-891B-8235-2E5A-4FC9ED532922}"/>
          </ac:spMkLst>
        </pc:spChg>
        <pc:spChg chg="mod">
          <ac:chgData name="Alejandro Cubero" userId="e043faaf-9c34-4c43-8167-adb49f94c279" providerId="ADAL" clId="{F575050A-86EA-460A-BF97-51FAA13A0708}" dt="2022-07-01T18:20:29.121" v="2418"/>
          <ac:spMkLst>
            <pc:docMk/>
            <pc:sldMk cId="1240770824" sldId="429"/>
            <ac:spMk id="728" creationId="{A49FC250-AA0E-D2F8-0612-695A1EC5FFBE}"/>
          </ac:spMkLst>
        </pc:spChg>
        <pc:spChg chg="mod">
          <ac:chgData name="Alejandro Cubero" userId="e043faaf-9c34-4c43-8167-adb49f94c279" providerId="ADAL" clId="{F575050A-86EA-460A-BF97-51FAA13A0708}" dt="2022-07-01T18:20:29.121" v="2418"/>
          <ac:spMkLst>
            <pc:docMk/>
            <pc:sldMk cId="1240770824" sldId="429"/>
            <ac:spMk id="729" creationId="{2899B61C-F34C-CBBD-FCE1-6A8BEB98DC0E}"/>
          </ac:spMkLst>
        </pc:spChg>
        <pc:spChg chg="mod">
          <ac:chgData name="Alejandro Cubero" userId="e043faaf-9c34-4c43-8167-adb49f94c279" providerId="ADAL" clId="{F575050A-86EA-460A-BF97-51FAA13A0708}" dt="2022-07-01T18:20:29.121" v="2418"/>
          <ac:spMkLst>
            <pc:docMk/>
            <pc:sldMk cId="1240770824" sldId="429"/>
            <ac:spMk id="730" creationId="{0E4AF806-8287-8942-EB3D-A88EA3D58A8F}"/>
          </ac:spMkLst>
        </pc:spChg>
        <pc:spChg chg="mod">
          <ac:chgData name="Alejandro Cubero" userId="e043faaf-9c34-4c43-8167-adb49f94c279" providerId="ADAL" clId="{F575050A-86EA-460A-BF97-51FAA13A0708}" dt="2022-07-01T18:20:29.121" v="2418"/>
          <ac:spMkLst>
            <pc:docMk/>
            <pc:sldMk cId="1240770824" sldId="429"/>
            <ac:spMk id="731" creationId="{AD221719-F00A-9B5B-5D76-252E960B4BC2}"/>
          </ac:spMkLst>
        </pc:spChg>
        <pc:spChg chg="mod">
          <ac:chgData name="Alejandro Cubero" userId="e043faaf-9c34-4c43-8167-adb49f94c279" providerId="ADAL" clId="{F575050A-86EA-460A-BF97-51FAA13A0708}" dt="2022-07-01T18:20:29.121" v="2418"/>
          <ac:spMkLst>
            <pc:docMk/>
            <pc:sldMk cId="1240770824" sldId="429"/>
            <ac:spMk id="732" creationId="{5BC6597A-13B1-11C7-073E-55698D9C2500}"/>
          </ac:spMkLst>
        </pc:spChg>
        <pc:spChg chg="add del mod">
          <ac:chgData name="Alejandro Cubero" userId="e043faaf-9c34-4c43-8167-adb49f94c279" providerId="ADAL" clId="{F575050A-86EA-460A-BF97-51FAA13A0708}" dt="2022-07-01T18:37:58.800" v="2607" actId="478"/>
          <ac:spMkLst>
            <pc:docMk/>
            <pc:sldMk cId="1240770824" sldId="429"/>
            <ac:spMk id="733" creationId="{575EA9E6-A7D9-36D0-C3E2-AE24B0DEE345}"/>
          </ac:spMkLst>
        </pc:spChg>
        <pc:spChg chg="add del mod">
          <ac:chgData name="Alejandro Cubero" userId="e043faaf-9c34-4c43-8167-adb49f94c279" providerId="ADAL" clId="{F575050A-86EA-460A-BF97-51FAA13A0708}" dt="2022-07-01T18:37:58.800" v="2607" actId="478"/>
          <ac:spMkLst>
            <pc:docMk/>
            <pc:sldMk cId="1240770824" sldId="429"/>
            <ac:spMk id="734" creationId="{D970856D-5882-2EE5-EB77-0D7CD49FC5FE}"/>
          </ac:spMkLst>
        </pc:spChg>
        <pc:spChg chg="add del mod">
          <ac:chgData name="Alejandro Cubero" userId="e043faaf-9c34-4c43-8167-adb49f94c279" providerId="ADAL" clId="{F575050A-86EA-460A-BF97-51FAA13A0708}" dt="2022-07-01T18:37:58.800" v="2607" actId="478"/>
          <ac:spMkLst>
            <pc:docMk/>
            <pc:sldMk cId="1240770824" sldId="429"/>
            <ac:spMk id="735" creationId="{59FBA776-A549-265F-8955-6B1598FD291E}"/>
          </ac:spMkLst>
        </pc:spChg>
        <pc:spChg chg="add del mod">
          <ac:chgData name="Alejandro Cubero" userId="e043faaf-9c34-4c43-8167-adb49f94c279" providerId="ADAL" clId="{F575050A-86EA-460A-BF97-51FAA13A0708}" dt="2022-07-01T18:37:58.800" v="2607" actId="478"/>
          <ac:spMkLst>
            <pc:docMk/>
            <pc:sldMk cId="1240770824" sldId="429"/>
            <ac:spMk id="736" creationId="{75CF02C0-B60E-3998-CF62-AB77873C049E}"/>
          </ac:spMkLst>
        </pc:spChg>
        <pc:spChg chg="add del mod">
          <ac:chgData name="Alejandro Cubero" userId="e043faaf-9c34-4c43-8167-adb49f94c279" providerId="ADAL" clId="{F575050A-86EA-460A-BF97-51FAA13A0708}" dt="2022-07-01T18:39:09.633" v="2618" actId="478"/>
          <ac:spMkLst>
            <pc:docMk/>
            <pc:sldMk cId="1240770824" sldId="429"/>
            <ac:spMk id="737" creationId="{E2390DF3-966E-4E88-547D-2F31F2ED8197}"/>
          </ac:spMkLst>
        </pc:spChg>
        <pc:grpChg chg="del">
          <ac:chgData name="Alejandro Cubero" userId="e043faaf-9c34-4c43-8167-adb49f94c279" providerId="ADAL" clId="{F575050A-86EA-460A-BF97-51FAA13A0708}" dt="2022-07-01T18:16:52.678" v="2407" actId="478"/>
          <ac:grpSpMkLst>
            <pc:docMk/>
            <pc:sldMk cId="1240770824" sldId="429"/>
            <ac:grpSpMk id="12" creationId="{55BE14FE-B1BE-4FA3-A8DC-0C68DA520140}"/>
          </ac:grpSpMkLst>
        </pc:grpChg>
        <pc:grpChg chg="del">
          <ac:chgData name="Alejandro Cubero" userId="e043faaf-9c34-4c43-8167-adb49f94c279" providerId="ADAL" clId="{F575050A-86EA-460A-BF97-51FAA13A0708}" dt="2022-07-01T18:19:58.730" v="2408" actId="478"/>
          <ac:grpSpMkLst>
            <pc:docMk/>
            <pc:sldMk cId="1240770824" sldId="429"/>
            <ac:grpSpMk id="17" creationId="{24CADB9A-BE52-4A53-A895-E458C824BA84}"/>
          </ac:grpSpMkLst>
        </pc:grpChg>
        <pc:grpChg chg="del">
          <ac:chgData name="Alejandro Cubero" userId="e043faaf-9c34-4c43-8167-adb49f94c279" providerId="ADAL" clId="{F575050A-86EA-460A-BF97-51FAA13A0708}" dt="2022-07-01T18:20:00.588" v="2409" actId="478"/>
          <ac:grpSpMkLst>
            <pc:docMk/>
            <pc:sldMk cId="1240770824" sldId="429"/>
            <ac:grpSpMk id="18" creationId="{94C162B8-C988-43A4-84C0-83058C8ED559}"/>
          </ac:grpSpMkLst>
        </pc:grpChg>
        <pc:grpChg chg="add del mod">
          <ac:chgData name="Alejandro Cubero" userId="e043faaf-9c34-4c43-8167-adb49f94c279" providerId="ADAL" clId="{F575050A-86EA-460A-BF97-51FAA13A0708}" dt="2022-07-01T18:20:21.231" v="2415"/>
          <ac:grpSpMkLst>
            <pc:docMk/>
            <pc:sldMk cId="1240770824" sldId="429"/>
            <ac:grpSpMk id="177" creationId="{D81E00FA-F5C8-7FC0-742D-FB83462B764E}"/>
          </ac:grpSpMkLst>
        </pc:grpChg>
        <pc:grpChg chg="add del mod">
          <ac:chgData name="Alejandro Cubero" userId="e043faaf-9c34-4c43-8167-adb49f94c279" providerId="ADAL" clId="{F575050A-86EA-460A-BF97-51FAA13A0708}" dt="2022-07-01T18:20:21.231" v="2415"/>
          <ac:grpSpMkLst>
            <pc:docMk/>
            <pc:sldMk cId="1240770824" sldId="429"/>
            <ac:grpSpMk id="186" creationId="{18AE28A9-22CA-7F33-DD0B-096BE3AC6102}"/>
          </ac:grpSpMkLst>
        </pc:grpChg>
        <pc:grpChg chg="add del mod">
          <ac:chgData name="Alejandro Cubero" userId="e043faaf-9c34-4c43-8167-adb49f94c279" providerId="ADAL" clId="{F575050A-86EA-460A-BF97-51FAA13A0708}" dt="2022-07-01T18:20:21.231" v="2415"/>
          <ac:grpSpMkLst>
            <pc:docMk/>
            <pc:sldMk cId="1240770824" sldId="429"/>
            <ac:grpSpMk id="190" creationId="{5E216781-1B33-CC7D-0343-A9392C513531}"/>
          </ac:grpSpMkLst>
        </pc:grpChg>
        <pc:grpChg chg="add del mod">
          <ac:chgData name="Alejandro Cubero" userId="e043faaf-9c34-4c43-8167-adb49f94c279" providerId="ADAL" clId="{F575050A-86EA-460A-BF97-51FAA13A0708}" dt="2022-07-01T18:20:21.231" v="2415"/>
          <ac:grpSpMkLst>
            <pc:docMk/>
            <pc:sldMk cId="1240770824" sldId="429"/>
            <ac:grpSpMk id="199" creationId="{022C15BA-8C47-3F29-7126-18F0D2DC4ED4}"/>
          </ac:grpSpMkLst>
        </pc:grpChg>
        <pc:grpChg chg="add del mod">
          <ac:chgData name="Alejandro Cubero" userId="e043faaf-9c34-4c43-8167-adb49f94c279" providerId="ADAL" clId="{F575050A-86EA-460A-BF97-51FAA13A0708}" dt="2022-07-01T18:20:21.231" v="2415"/>
          <ac:grpSpMkLst>
            <pc:docMk/>
            <pc:sldMk cId="1240770824" sldId="429"/>
            <ac:grpSpMk id="233" creationId="{65B87E7C-1CAD-F9B0-BD8C-2BFCFDDDF2F0}"/>
          </ac:grpSpMkLst>
        </pc:grpChg>
        <pc:grpChg chg="add del mod">
          <ac:chgData name="Alejandro Cubero" userId="e043faaf-9c34-4c43-8167-adb49f94c279" providerId="ADAL" clId="{F575050A-86EA-460A-BF97-51FAA13A0708}" dt="2022-07-01T18:20:21.231" v="2415"/>
          <ac:grpSpMkLst>
            <pc:docMk/>
            <pc:sldMk cId="1240770824" sldId="429"/>
            <ac:grpSpMk id="262" creationId="{DD716F59-7324-17A5-A76B-0FBD3E24C343}"/>
          </ac:grpSpMkLst>
        </pc:grpChg>
        <pc:grpChg chg="add del mod">
          <ac:chgData name="Alejandro Cubero" userId="e043faaf-9c34-4c43-8167-adb49f94c279" providerId="ADAL" clId="{F575050A-86EA-460A-BF97-51FAA13A0708}" dt="2022-07-01T18:20:21.231" v="2415"/>
          <ac:grpSpMkLst>
            <pc:docMk/>
            <pc:sldMk cId="1240770824" sldId="429"/>
            <ac:grpSpMk id="268" creationId="{D13DB4AF-4456-525E-CDC0-4DE9BA9073DE}"/>
          </ac:grpSpMkLst>
        </pc:grpChg>
        <pc:grpChg chg="add del mod">
          <ac:chgData name="Alejandro Cubero" userId="e043faaf-9c34-4c43-8167-adb49f94c279" providerId="ADAL" clId="{F575050A-86EA-460A-BF97-51FAA13A0708}" dt="2022-07-01T18:20:21.231" v="2415"/>
          <ac:grpSpMkLst>
            <pc:docMk/>
            <pc:sldMk cId="1240770824" sldId="429"/>
            <ac:grpSpMk id="327" creationId="{4EE22C28-EA91-115A-96D9-4F00D0678F0F}"/>
          </ac:grpSpMkLst>
        </pc:grpChg>
        <pc:grpChg chg="add del mod">
          <ac:chgData name="Alejandro Cubero" userId="e043faaf-9c34-4c43-8167-adb49f94c279" providerId="ADAL" clId="{F575050A-86EA-460A-BF97-51FAA13A0708}" dt="2022-07-01T18:20:21.231" v="2415"/>
          <ac:grpSpMkLst>
            <pc:docMk/>
            <pc:sldMk cId="1240770824" sldId="429"/>
            <ac:grpSpMk id="336" creationId="{CEB1F369-DA61-1F2C-1B4C-B345FF05BE74}"/>
          </ac:grpSpMkLst>
        </pc:grpChg>
        <pc:grpChg chg="add del mod">
          <ac:chgData name="Alejandro Cubero" userId="e043faaf-9c34-4c43-8167-adb49f94c279" providerId="ADAL" clId="{F575050A-86EA-460A-BF97-51FAA13A0708}" dt="2022-07-01T18:20:21.231" v="2415"/>
          <ac:grpSpMkLst>
            <pc:docMk/>
            <pc:sldMk cId="1240770824" sldId="429"/>
            <ac:grpSpMk id="345" creationId="{E33C0351-AF8B-D660-AF30-069724D3F563}"/>
          </ac:grpSpMkLst>
        </pc:grpChg>
        <pc:grpChg chg="add del mod">
          <ac:chgData name="Alejandro Cubero" userId="e043faaf-9c34-4c43-8167-adb49f94c279" providerId="ADAL" clId="{F575050A-86EA-460A-BF97-51FAA13A0708}" dt="2022-07-01T18:20:21.231" v="2415"/>
          <ac:grpSpMkLst>
            <pc:docMk/>
            <pc:sldMk cId="1240770824" sldId="429"/>
            <ac:grpSpMk id="374" creationId="{63BF494C-B9C8-FD54-A1A8-DF14CA18E8BE}"/>
          </ac:grpSpMkLst>
        </pc:grpChg>
        <pc:grpChg chg="add del mod">
          <ac:chgData name="Alejandro Cubero" userId="e043faaf-9c34-4c43-8167-adb49f94c279" providerId="ADAL" clId="{F575050A-86EA-460A-BF97-51FAA13A0708}" dt="2022-07-01T18:20:21.231" v="2415"/>
          <ac:grpSpMkLst>
            <pc:docMk/>
            <pc:sldMk cId="1240770824" sldId="429"/>
            <ac:grpSpMk id="383" creationId="{6B99B7F5-5D62-DDB0-C982-785262B5FD84}"/>
          </ac:grpSpMkLst>
        </pc:grpChg>
        <pc:grpChg chg="add del mod">
          <ac:chgData name="Alejandro Cubero" userId="e043faaf-9c34-4c43-8167-adb49f94c279" providerId="ADAL" clId="{F575050A-86EA-460A-BF97-51FAA13A0708}" dt="2022-07-01T18:20:21.231" v="2415"/>
          <ac:grpSpMkLst>
            <pc:docMk/>
            <pc:sldMk cId="1240770824" sldId="429"/>
            <ac:grpSpMk id="392" creationId="{EEAA1E19-F9F6-349B-24B8-F9EE1DFE75B3}"/>
          </ac:grpSpMkLst>
        </pc:grpChg>
        <pc:grpChg chg="add del mod">
          <ac:chgData name="Alejandro Cubero" userId="e043faaf-9c34-4c43-8167-adb49f94c279" providerId="ADAL" clId="{F575050A-86EA-460A-BF97-51FAA13A0708}" dt="2022-07-01T18:26:23.564" v="2461" actId="478"/>
          <ac:grpSpMkLst>
            <pc:docMk/>
            <pc:sldMk cId="1240770824" sldId="429"/>
            <ac:grpSpMk id="431" creationId="{9C76C71D-811F-F0F8-3E36-0A7A97DEA35D}"/>
          </ac:grpSpMkLst>
        </pc:grpChg>
        <pc:grpChg chg="add del mod">
          <ac:chgData name="Alejandro Cubero" userId="e043faaf-9c34-4c43-8167-adb49f94c279" providerId="ADAL" clId="{F575050A-86EA-460A-BF97-51FAA13A0708}" dt="2022-07-01T18:26:23.564" v="2461" actId="478"/>
          <ac:grpSpMkLst>
            <pc:docMk/>
            <pc:sldMk cId="1240770824" sldId="429"/>
            <ac:grpSpMk id="440" creationId="{5E8A0EC1-151D-340A-152D-4DA5D74F8947}"/>
          </ac:grpSpMkLst>
        </pc:grpChg>
        <pc:grpChg chg="add del mod">
          <ac:chgData name="Alejandro Cubero" userId="e043faaf-9c34-4c43-8167-adb49f94c279" providerId="ADAL" clId="{F575050A-86EA-460A-BF97-51FAA13A0708}" dt="2022-07-01T18:26:23.564" v="2461" actId="478"/>
          <ac:grpSpMkLst>
            <pc:docMk/>
            <pc:sldMk cId="1240770824" sldId="429"/>
            <ac:grpSpMk id="444" creationId="{03A3D83D-B6A0-C85B-F66F-0457E90F01A5}"/>
          </ac:grpSpMkLst>
        </pc:grpChg>
        <pc:grpChg chg="add del mod">
          <ac:chgData name="Alejandro Cubero" userId="e043faaf-9c34-4c43-8167-adb49f94c279" providerId="ADAL" clId="{F575050A-86EA-460A-BF97-51FAA13A0708}" dt="2022-07-01T18:37:58.800" v="2607" actId="478"/>
          <ac:grpSpMkLst>
            <pc:docMk/>
            <pc:sldMk cId="1240770824" sldId="429"/>
            <ac:grpSpMk id="560" creationId="{C0EEF6EF-4F00-3D0A-C4D0-6C02630BC35A}"/>
          </ac:grpSpMkLst>
        </pc:grpChg>
        <pc:grpChg chg="add del mod">
          <ac:chgData name="Alejandro Cubero" userId="e043faaf-9c34-4c43-8167-adb49f94c279" providerId="ADAL" clId="{F575050A-86EA-460A-BF97-51FAA13A0708}" dt="2022-07-01T18:37:58.800" v="2607" actId="478"/>
          <ac:grpSpMkLst>
            <pc:docMk/>
            <pc:sldMk cId="1240770824" sldId="429"/>
            <ac:grpSpMk id="594" creationId="{21426078-0103-EF2F-82A9-07B2067D6E3B}"/>
          </ac:grpSpMkLst>
        </pc:grpChg>
        <pc:grpChg chg="add del mod">
          <ac:chgData name="Alejandro Cubero" userId="e043faaf-9c34-4c43-8167-adb49f94c279" providerId="ADAL" clId="{F575050A-86EA-460A-BF97-51FAA13A0708}" dt="2022-07-01T18:26:40.606" v="2465" actId="478"/>
          <ac:grpSpMkLst>
            <pc:docMk/>
            <pc:sldMk cId="1240770824" sldId="429"/>
            <ac:grpSpMk id="623" creationId="{8453A086-57D4-DAA3-6438-346891AC3BA0}"/>
          </ac:grpSpMkLst>
        </pc:grpChg>
        <pc:grpChg chg="add del mod">
          <ac:chgData name="Alejandro Cubero" userId="e043faaf-9c34-4c43-8167-adb49f94c279" providerId="ADAL" clId="{F575050A-86EA-460A-BF97-51FAA13A0708}" dt="2022-07-01T18:37:58.800" v="2607" actId="478"/>
          <ac:grpSpMkLst>
            <pc:docMk/>
            <pc:sldMk cId="1240770824" sldId="429"/>
            <ac:grpSpMk id="629" creationId="{56C3C4E9-0940-1250-084D-6AB9BB2CF84B}"/>
          </ac:grpSpMkLst>
        </pc:grpChg>
        <pc:grpChg chg="add del mod">
          <ac:chgData name="Alejandro Cubero" userId="e043faaf-9c34-4c43-8167-adb49f94c279" providerId="ADAL" clId="{F575050A-86EA-460A-BF97-51FAA13A0708}" dt="2022-07-01T18:38:12.615" v="2612" actId="478"/>
          <ac:grpSpMkLst>
            <pc:docMk/>
            <pc:sldMk cId="1240770824" sldId="429"/>
            <ac:grpSpMk id="639" creationId="{948033BF-A018-0AE5-FB24-CC38CA50F6BE}"/>
          </ac:grpSpMkLst>
        </pc:grpChg>
        <pc:grpChg chg="add mod">
          <ac:chgData name="Alejandro Cubero" userId="e043faaf-9c34-4c43-8167-adb49f94c279" providerId="ADAL" clId="{F575050A-86EA-460A-BF97-51FAA13A0708}" dt="2022-07-01T18:20:32.752" v="2419" actId="1076"/>
          <ac:grpSpMkLst>
            <pc:docMk/>
            <pc:sldMk cId="1240770824" sldId="429"/>
            <ac:grpSpMk id="646" creationId="{92CA10FF-4FB8-B9BA-556D-8B93891D3C60}"/>
          </ac:grpSpMkLst>
        </pc:grpChg>
        <pc:grpChg chg="add mod">
          <ac:chgData name="Alejandro Cubero" userId="e043faaf-9c34-4c43-8167-adb49f94c279" providerId="ADAL" clId="{F575050A-86EA-460A-BF97-51FAA13A0708}" dt="2022-07-01T18:20:32.752" v="2419" actId="1076"/>
          <ac:grpSpMkLst>
            <pc:docMk/>
            <pc:sldMk cId="1240770824" sldId="429"/>
            <ac:grpSpMk id="655" creationId="{6B8C0265-5257-9EB4-261D-57E4C12D03B3}"/>
          </ac:grpSpMkLst>
        </pc:grpChg>
        <pc:grpChg chg="add mod">
          <ac:chgData name="Alejandro Cubero" userId="e043faaf-9c34-4c43-8167-adb49f94c279" providerId="ADAL" clId="{F575050A-86EA-460A-BF97-51FAA13A0708}" dt="2022-07-01T18:20:32.752" v="2419" actId="1076"/>
          <ac:grpSpMkLst>
            <pc:docMk/>
            <pc:sldMk cId="1240770824" sldId="429"/>
            <ac:grpSpMk id="684" creationId="{86FCA101-5D00-B73E-2595-F5325705D771}"/>
          </ac:grpSpMkLst>
        </pc:grpChg>
        <pc:grpChg chg="add mod">
          <ac:chgData name="Alejandro Cubero" userId="e043faaf-9c34-4c43-8167-adb49f94c279" providerId="ADAL" clId="{F575050A-86EA-460A-BF97-51FAA13A0708}" dt="2022-07-01T18:20:32.752" v="2419" actId="1076"/>
          <ac:grpSpMkLst>
            <pc:docMk/>
            <pc:sldMk cId="1240770824" sldId="429"/>
            <ac:grpSpMk id="693" creationId="{131429B6-534B-FA02-1428-2EF26A920EC5}"/>
          </ac:grpSpMkLst>
        </pc:grpChg>
        <pc:grpChg chg="add mod">
          <ac:chgData name="Alejandro Cubero" userId="e043faaf-9c34-4c43-8167-adb49f94c279" providerId="ADAL" clId="{F575050A-86EA-460A-BF97-51FAA13A0708}" dt="2022-07-01T18:20:32.752" v="2419" actId="1076"/>
          <ac:grpSpMkLst>
            <pc:docMk/>
            <pc:sldMk cId="1240770824" sldId="429"/>
            <ac:grpSpMk id="702" creationId="{1643FE90-58CE-C312-0B42-F9E837A1A50F}"/>
          </ac:grpSpMkLst>
        </pc:grpChg>
        <pc:picChg chg="mod">
          <ac:chgData name="Alejandro Cubero" userId="e043faaf-9c34-4c43-8167-adb49f94c279" providerId="ADAL" clId="{F575050A-86EA-460A-BF97-51FAA13A0708}" dt="2022-07-01T18:20:18.471" v="2414"/>
          <ac:picMkLst>
            <pc:docMk/>
            <pc:sldMk cId="1240770824" sldId="429"/>
            <ac:picMk id="181" creationId="{DB4A3A24-2395-CC48-4B9C-087C1DF6161A}"/>
          </ac:picMkLst>
        </pc:picChg>
        <pc:picChg chg="mod">
          <ac:chgData name="Alejandro Cubero" userId="e043faaf-9c34-4c43-8167-adb49f94c279" providerId="ADAL" clId="{F575050A-86EA-460A-BF97-51FAA13A0708}" dt="2022-07-01T18:20:18.471" v="2414"/>
          <ac:picMkLst>
            <pc:docMk/>
            <pc:sldMk cId="1240770824" sldId="429"/>
            <ac:picMk id="182" creationId="{A2BC3255-15FD-E980-DBF3-FBBC2B51B9CE}"/>
          </ac:picMkLst>
        </pc:picChg>
        <pc:picChg chg="mod">
          <ac:chgData name="Alejandro Cubero" userId="e043faaf-9c34-4c43-8167-adb49f94c279" providerId="ADAL" clId="{F575050A-86EA-460A-BF97-51FAA13A0708}" dt="2022-07-01T18:20:18.471" v="2414"/>
          <ac:picMkLst>
            <pc:docMk/>
            <pc:sldMk cId="1240770824" sldId="429"/>
            <ac:picMk id="194" creationId="{CE193A86-35F2-14B7-7AB9-A69111CDA12F}"/>
          </ac:picMkLst>
        </pc:picChg>
        <pc:picChg chg="mod">
          <ac:chgData name="Alejandro Cubero" userId="e043faaf-9c34-4c43-8167-adb49f94c279" providerId="ADAL" clId="{F575050A-86EA-460A-BF97-51FAA13A0708}" dt="2022-07-01T18:20:18.471" v="2414"/>
          <ac:picMkLst>
            <pc:docMk/>
            <pc:sldMk cId="1240770824" sldId="429"/>
            <ac:picMk id="195" creationId="{D3D38004-4779-6628-CD66-A5780F4C2965}"/>
          </ac:picMkLst>
        </pc:picChg>
        <pc:picChg chg="mod">
          <ac:chgData name="Alejandro Cubero" userId="e043faaf-9c34-4c43-8167-adb49f94c279" providerId="ADAL" clId="{F575050A-86EA-460A-BF97-51FAA13A0708}" dt="2022-07-01T18:20:18.471" v="2414"/>
          <ac:picMkLst>
            <pc:docMk/>
            <pc:sldMk cId="1240770824" sldId="429"/>
            <ac:picMk id="230" creationId="{BADF6578-52AE-2B18-FDCB-3D410CC23854}"/>
          </ac:picMkLst>
        </pc:picChg>
        <pc:picChg chg="mod">
          <ac:chgData name="Alejandro Cubero" userId="e043faaf-9c34-4c43-8167-adb49f94c279" providerId="ADAL" clId="{F575050A-86EA-460A-BF97-51FAA13A0708}" dt="2022-07-01T18:20:18.471" v="2414"/>
          <ac:picMkLst>
            <pc:docMk/>
            <pc:sldMk cId="1240770824" sldId="429"/>
            <ac:picMk id="231" creationId="{B5CC7D2E-13FC-0B21-41EE-B9AEB227A9BE}"/>
          </ac:picMkLst>
        </pc:picChg>
        <pc:picChg chg="mod">
          <ac:chgData name="Alejandro Cubero" userId="e043faaf-9c34-4c43-8167-adb49f94c279" providerId="ADAL" clId="{F575050A-86EA-460A-BF97-51FAA13A0708}" dt="2022-07-01T18:20:18.471" v="2414"/>
          <ac:picMkLst>
            <pc:docMk/>
            <pc:sldMk cId="1240770824" sldId="429"/>
            <ac:picMk id="263" creationId="{06766B8E-8B74-F7F9-13D1-29B1A444C60E}"/>
          </ac:picMkLst>
        </pc:picChg>
        <pc:picChg chg="mod">
          <ac:chgData name="Alejandro Cubero" userId="e043faaf-9c34-4c43-8167-adb49f94c279" providerId="ADAL" clId="{F575050A-86EA-460A-BF97-51FAA13A0708}" dt="2022-07-01T18:20:18.471" v="2414"/>
          <ac:picMkLst>
            <pc:docMk/>
            <pc:sldMk cId="1240770824" sldId="429"/>
            <ac:picMk id="331" creationId="{DFE79D1D-D996-9AD4-6A9B-4EBA807E15C4}"/>
          </ac:picMkLst>
        </pc:picChg>
        <pc:picChg chg="mod">
          <ac:chgData name="Alejandro Cubero" userId="e043faaf-9c34-4c43-8167-adb49f94c279" providerId="ADAL" clId="{F575050A-86EA-460A-BF97-51FAA13A0708}" dt="2022-07-01T18:20:18.471" v="2414"/>
          <ac:picMkLst>
            <pc:docMk/>
            <pc:sldMk cId="1240770824" sldId="429"/>
            <ac:picMk id="340" creationId="{AB2A483E-C2A8-0F4A-225A-9687A70AD35E}"/>
          </ac:picMkLst>
        </pc:picChg>
        <pc:picChg chg="mod">
          <ac:chgData name="Alejandro Cubero" userId="e043faaf-9c34-4c43-8167-adb49f94c279" providerId="ADAL" clId="{F575050A-86EA-460A-BF97-51FAA13A0708}" dt="2022-07-01T18:20:18.471" v="2414"/>
          <ac:picMkLst>
            <pc:docMk/>
            <pc:sldMk cId="1240770824" sldId="429"/>
            <ac:picMk id="341" creationId="{5AA61FA2-6A9E-0586-F6BC-9BED8EDF85D0}"/>
          </ac:picMkLst>
        </pc:picChg>
        <pc:picChg chg="mod">
          <ac:chgData name="Alejandro Cubero" userId="e043faaf-9c34-4c43-8167-adb49f94c279" providerId="ADAL" clId="{F575050A-86EA-460A-BF97-51FAA13A0708}" dt="2022-07-01T18:20:18.471" v="2414"/>
          <ac:picMkLst>
            <pc:docMk/>
            <pc:sldMk cId="1240770824" sldId="429"/>
            <ac:picMk id="387" creationId="{D95DCB90-DEFF-3B2D-1AB0-E32ACB232398}"/>
          </ac:picMkLst>
        </pc:picChg>
        <pc:picChg chg="mod">
          <ac:chgData name="Alejandro Cubero" userId="e043faaf-9c34-4c43-8167-adb49f94c279" providerId="ADAL" clId="{F575050A-86EA-460A-BF97-51FAA13A0708}" dt="2022-07-01T18:20:18.471" v="2414"/>
          <ac:picMkLst>
            <pc:docMk/>
            <pc:sldMk cId="1240770824" sldId="429"/>
            <ac:picMk id="388" creationId="{E37D0B10-1462-7D79-A544-03F34E4A2302}"/>
          </ac:picMkLst>
        </pc:picChg>
        <pc:picChg chg="mod">
          <ac:chgData name="Alejandro Cubero" userId="e043faaf-9c34-4c43-8167-adb49f94c279" providerId="ADAL" clId="{F575050A-86EA-460A-BF97-51FAA13A0708}" dt="2022-07-01T18:20:29.121" v="2418"/>
          <ac:picMkLst>
            <pc:docMk/>
            <pc:sldMk cId="1240770824" sldId="429"/>
            <ac:picMk id="435" creationId="{F4B77356-79F6-322C-00F9-5B72727D07CF}"/>
          </ac:picMkLst>
        </pc:picChg>
        <pc:picChg chg="mod">
          <ac:chgData name="Alejandro Cubero" userId="e043faaf-9c34-4c43-8167-adb49f94c279" providerId="ADAL" clId="{F575050A-86EA-460A-BF97-51FAA13A0708}" dt="2022-07-01T18:20:29.121" v="2418"/>
          <ac:picMkLst>
            <pc:docMk/>
            <pc:sldMk cId="1240770824" sldId="429"/>
            <ac:picMk id="436" creationId="{D7AB3AE4-EF80-9442-114C-1C15B5B0D286}"/>
          </ac:picMkLst>
        </pc:picChg>
        <pc:picChg chg="mod">
          <ac:chgData name="Alejandro Cubero" userId="e043faaf-9c34-4c43-8167-adb49f94c279" providerId="ADAL" clId="{F575050A-86EA-460A-BF97-51FAA13A0708}" dt="2022-07-01T18:20:29.121" v="2418"/>
          <ac:picMkLst>
            <pc:docMk/>
            <pc:sldMk cId="1240770824" sldId="429"/>
            <ac:picMk id="448" creationId="{08F613EE-6A26-AD76-47B9-1492A842A6A4}"/>
          </ac:picMkLst>
        </pc:picChg>
        <pc:picChg chg="mod">
          <ac:chgData name="Alejandro Cubero" userId="e043faaf-9c34-4c43-8167-adb49f94c279" providerId="ADAL" clId="{F575050A-86EA-460A-BF97-51FAA13A0708}" dt="2022-07-01T18:20:29.121" v="2418"/>
          <ac:picMkLst>
            <pc:docMk/>
            <pc:sldMk cId="1240770824" sldId="429"/>
            <ac:picMk id="556" creationId="{A85F0672-4E1B-EE9D-861F-8513B50A3E05}"/>
          </ac:picMkLst>
        </pc:picChg>
        <pc:picChg chg="mod">
          <ac:chgData name="Alejandro Cubero" userId="e043faaf-9c34-4c43-8167-adb49f94c279" providerId="ADAL" clId="{F575050A-86EA-460A-BF97-51FAA13A0708}" dt="2022-07-01T18:20:29.121" v="2418"/>
          <ac:picMkLst>
            <pc:docMk/>
            <pc:sldMk cId="1240770824" sldId="429"/>
            <ac:picMk id="591" creationId="{5829DE2D-071D-1A14-868F-7CCA653E869B}"/>
          </ac:picMkLst>
        </pc:picChg>
        <pc:picChg chg="mod">
          <ac:chgData name="Alejandro Cubero" userId="e043faaf-9c34-4c43-8167-adb49f94c279" providerId="ADAL" clId="{F575050A-86EA-460A-BF97-51FAA13A0708}" dt="2022-07-01T18:20:29.121" v="2418"/>
          <ac:picMkLst>
            <pc:docMk/>
            <pc:sldMk cId="1240770824" sldId="429"/>
            <ac:picMk id="592" creationId="{F98B64B8-DC8D-BD81-30AC-63825F3A8A3F}"/>
          </ac:picMkLst>
        </pc:picChg>
        <pc:picChg chg="mod">
          <ac:chgData name="Alejandro Cubero" userId="e043faaf-9c34-4c43-8167-adb49f94c279" providerId="ADAL" clId="{F575050A-86EA-460A-BF97-51FAA13A0708}" dt="2022-07-01T18:20:29.121" v="2418"/>
          <ac:picMkLst>
            <pc:docMk/>
            <pc:sldMk cId="1240770824" sldId="429"/>
            <ac:picMk id="624" creationId="{C73921EC-D42D-C89C-02DF-0590FB604DF3}"/>
          </ac:picMkLst>
        </pc:picChg>
        <pc:picChg chg="del mod topLvl">
          <ac:chgData name="Alejandro Cubero" userId="e043faaf-9c34-4c43-8167-adb49f94c279" providerId="ADAL" clId="{F575050A-86EA-460A-BF97-51FAA13A0708}" dt="2022-07-01T18:38:12.615" v="2612" actId="478"/>
          <ac:picMkLst>
            <pc:docMk/>
            <pc:sldMk cId="1240770824" sldId="429"/>
            <ac:picMk id="643" creationId="{A6CA2A4A-24DD-148F-6247-184643DE5B88}"/>
          </ac:picMkLst>
        </pc:picChg>
        <pc:picChg chg="mod">
          <ac:chgData name="Alejandro Cubero" userId="e043faaf-9c34-4c43-8167-adb49f94c279" providerId="ADAL" clId="{F575050A-86EA-460A-BF97-51FAA13A0708}" dt="2022-07-01T18:20:29.121" v="2418"/>
          <ac:picMkLst>
            <pc:docMk/>
            <pc:sldMk cId="1240770824" sldId="429"/>
            <ac:picMk id="650" creationId="{3A07966B-DEC9-8B34-A3BE-3C42E398EB1A}"/>
          </ac:picMkLst>
        </pc:picChg>
        <pc:picChg chg="mod">
          <ac:chgData name="Alejandro Cubero" userId="e043faaf-9c34-4c43-8167-adb49f94c279" providerId="ADAL" clId="{F575050A-86EA-460A-BF97-51FAA13A0708}" dt="2022-07-01T18:20:29.121" v="2418"/>
          <ac:picMkLst>
            <pc:docMk/>
            <pc:sldMk cId="1240770824" sldId="429"/>
            <ac:picMk id="651" creationId="{8F32AA90-FBF9-BFEE-943D-D80DDB68FCBA}"/>
          </ac:picMkLst>
        </pc:picChg>
        <pc:picChg chg="mod">
          <ac:chgData name="Alejandro Cubero" userId="e043faaf-9c34-4c43-8167-adb49f94c279" providerId="ADAL" clId="{F575050A-86EA-460A-BF97-51FAA13A0708}" dt="2022-07-01T18:20:29.121" v="2418"/>
          <ac:picMkLst>
            <pc:docMk/>
            <pc:sldMk cId="1240770824" sldId="429"/>
            <ac:picMk id="697" creationId="{7F909FD1-AF52-A98A-14AB-A3C8E0BBCE36}"/>
          </ac:picMkLst>
        </pc:picChg>
        <pc:picChg chg="mod">
          <ac:chgData name="Alejandro Cubero" userId="e043faaf-9c34-4c43-8167-adb49f94c279" providerId="ADAL" clId="{F575050A-86EA-460A-BF97-51FAA13A0708}" dt="2022-07-01T18:20:29.121" v="2418"/>
          <ac:picMkLst>
            <pc:docMk/>
            <pc:sldMk cId="1240770824" sldId="429"/>
            <ac:picMk id="698" creationId="{7A99A7EC-C4FF-7724-6B9F-2AE72EA4CEC4}"/>
          </ac:picMkLst>
        </pc:picChg>
      </pc:sldChg>
      <pc:sldChg chg="addSp delSp modSp add mod ord">
        <pc:chgData name="Alejandro Cubero" userId="e043faaf-9c34-4c43-8167-adb49f94c279" providerId="ADAL" clId="{F575050A-86EA-460A-BF97-51FAA13A0708}" dt="2022-07-01T18:42:24.475" v="2663" actId="478"/>
        <pc:sldMkLst>
          <pc:docMk/>
          <pc:sldMk cId="403653952" sldId="430"/>
        </pc:sldMkLst>
        <pc:spChg chg="del">
          <ac:chgData name="Alejandro Cubero" userId="e043faaf-9c34-4c43-8167-adb49f94c279" providerId="ADAL" clId="{F575050A-86EA-460A-BF97-51FAA13A0708}" dt="2022-07-01T18:22:53.905" v="2421" actId="478"/>
          <ac:spMkLst>
            <pc:docMk/>
            <pc:sldMk cId="403653952" sldId="430"/>
            <ac:spMk id="119" creationId="{CBD6EC0D-526A-4C8D-8F03-E0E5F679C87D}"/>
          </ac:spMkLst>
        </pc:spChg>
        <pc:spChg chg="add mod">
          <ac:chgData name="Alejandro Cubero" userId="e043faaf-9c34-4c43-8167-adb49f94c279" providerId="ADAL" clId="{F575050A-86EA-460A-BF97-51FAA13A0708}" dt="2022-07-01T18:25:17.580" v="2456" actId="1076"/>
          <ac:spMkLst>
            <pc:docMk/>
            <pc:sldMk cId="403653952" sldId="430"/>
            <ac:spMk id="216" creationId="{B32BDFB3-D5F0-7C1D-D0B4-03F05187441F}"/>
          </ac:spMkLst>
        </pc:spChg>
        <pc:spChg chg="add mod">
          <ac:chgData name="Alejandro Cubero" userId="e043faaf-9c34-4c43-8167-adb49f94c279" providerId="ADAL" clId="{F575050A-86EA-460A-BF97-51FAA13A0708}" dt="2022-07-01T18:25:17.580" v="2456" actId="1076"/>
          <ac:spMkLst>
            <pc:docMk/>
            <pc:sldMk cId="403653952" sldId="430"/>
            <ac:spMk id="217" creationId="{4FF1EB02-CDA2-223A-BABB-7601D2739206}"/>
          </ac:spMkLst>
        </pc:spChg>
        <pc:spChg chg="mod">
          <ac:chgData name="Alejandro Cubero" userId="e043faaf-9c34-4c43-8167-adb49f94c279" providerId="ADAL" clId="{F575050A-86EA-460A-BF97-51FAA13A0708}" dt="2022-07-01T18:28:07.146" v="2490"/>
          <ac:spMkLst>
            <pc:docMk/>
            <pc:sldMk cId="403653952" sldId="430"/>
            <ac:spMk id="219" creationId="{CC87EB7A-B345-BD23-C769-0EA8338E7587}"/>
          </ac:spMkLst>
        </pc:spChg>
        <pc:spChg chg="mod">
          <ac:chgData name="Alejandro Cubero" userId="e043faaf-9c34-4c43-8167-adb49f94c279" providerId="ADAL" clId="{F575050A-86EA-460A-BF97-51FAA13A0708}" dt="2022-07-01T18:28:07.146" v="2490"/>
          <ac:spMkLst>
            <pc:docMk/>
            <pc:sldMk cId="403653952" sldId="430"/>
            <ac:spMk id="220" creationId="{5E4E64E3-0C49-4390-C7DE-8E7675188260}"/>
          </ac:spMkLst>
        </pc:spChg>
        <pc:spChg chg="mod">
          <ac:chgData name="Alejandro Cubero" userId="e043faaf-9c34-4c43-8167-adb49f94c279" providerId="ADAL" clId="{F575050A-86EA-460A-BF97-51FAA13A0708}" dt="2022-07-01T18:28:07.146" v="2490"/>
          <ac:spMkLst>
            <pc:docMk/>
            <pc:sldMk cId="403653952" sldId="430"/>
            <ac:spMk id="221" creationId="{7AAB7990-33FC-854A-F4FD-D1D892886DCA}"/>
          </ac:spMkLst>
        </pc:spChg>
        <pc:spChg chg="mod">
          <ac:chgData name="Alejandro Cubero" userId="e043faaf-9c34-4c43-8167-adb49f94c279" providerId="ADAL" clId="{F575050A-86EA-460A-BF97-51FAA13A0708}" dt="2022-07-01T18:28:07.146" v="2490"/>
          <ac:spMkLst>
            <pc:docMk/>
            <pc:sldMk cId="403653952" sldId="430"/>
            <ac:spMk id="222" creationId="{C4B9CF88-2446-9F79-A298-FE4FE23177E8}"/>
          </ac:spMkLst>
        </pc:spChg>
        <pc:spChg chg="add mod">
          <ac:chgData name="Alejandro Cubero" userId="e043faaf-9c34-4c43-8167-adb49f94c279" providerId="ADAL" clId="{F575050A-86EA-460A-BF97-51FAA13A0708}" dt="2022-07-01T18:36:37.154" v="2601" actId="1035"/>
          <ac:spMkLst>
            <pc:docMk/>
            <pc:sldMk cId="403653952" sldId="430"/>
            <ac:spMk id="225" creationId="{9BDAA6DE-7FB3-45F0-DFE6-45C02DC86E5E}"/>
          </ac:spMkLst>
        </pc:spChg>
        <pc:spChg chg="mod">
          <ac:chgData name="Alejandro Cubero" userId="e043faaf-9c34-4c43-8167-adb49f94c279" providerId="ADAL" clId="{F575050A-86EA-460A-BF97-51FAA13A0708}" dt="2022-07-01T18:28:07.146" v="2490"/>
          <ac:spMkLst>
            <pc:docMk/>
            <pc:sldMk cId="403653952" sldId="430"/>
            <ac:spMk id="227" creationId="{198ACFD1-9858-6FB3-7AB7-9916C6558976}"/>
          </ac:spMkLst>
        </pc:spChg>
        <pc:spChg chg="mod">
          <ac:chgData name="Alejandro Cubero" userId="e043faaf-9c34-4c43-8167-adb49f94c279" providerId="ADAL" clId="{F575050A-86EA-460A-BF97-51FAA13A0708}" dt="2022-07-01T18:28:07.146" v="2490"/>
          <ac:spMkLst>
            <pc:docMk/>
            <pc:sldMk cId="403653952" sldId="430"/>
            <ac:spMk id="228" creationId="{E83D7116-E845-BF38-E659-3603C372198F}"/>
          </ac:spMkLst>
        </pc:spChg>
        <pc:spChg chg="mod">
          <ac:chgData name="Alejandro Cubero" userId="e043faaf-9c34-4c43-8167-adb49f94c279" providerId="ADAL" clId="{F575050A-86EA-460A-BF97-51FAA13A0708}" dt="2022-07-01T18:28:07.146" v="2490"/>
          <ac:spMkLst>
            <pc:docMk/>
            <pc:sldMk cId="403653952" sldId="430"/>
            <ac:spMk id="229" creationId="{4B3EB549-CD4C-33DD-A22B-BCE2F4363F39}"/>
          </ac:spMkLst>
        </pc:spChg>
        <pc:spChg chg="mod">
          <ac:chgData name="Alejandro Cubero" userId="e043faaf-9c34-4c43-8167-adb49f94c279" providerId="ADAL" clId="{F575050A-86EA-460A-BF97-51FAA13A0708}" dt="2022-07-01T18:28:07.146" v="2490"/>
          <ac:spMkLst>
            <pc:docMk/>
            <pc:sldMk cId="403653952" sldId="430"/>
            <ac:spMk id="230" creationId="{A6FFC6D7-66B8-B4EA-3469-9123D02D8871}"/>
          </ac:spMkLst>
        </pc:spChg>
        <pc:spChg chg="mod">
          <ac:chgData name="Alejandro Cubero" userId="e043faaf-9c34-4c43-8167-adb49f94c279" providerId="ADAL" clId="{F575050A-86EA-460A-BF97-51FAA13A0708}" dt="2022-07-01T18:28:07.146" v="2490"/>
          <ac:spMkLst>
            <pc:docMk/>
            <pc:sldMk cId="403653952" sldId="430"/>
            <ac:spMk id="231" creationId="{26A7768F-06C3-ABA5-A8B3-CC8A14DDA2C3}"/>
          </ac:spMkLst>
        </pc:spChg>
        <pc:spChg chg="mod">
          <ac:chgData name="Alejandro Cubero" userId="e043faaf-9c34-4c43-8167-adb49f94c279" providerId="ADAL" clId="{F575050A-86EA-460A-BF97-51FAA13A0708}" dt="2022-07-01T18:28:07.146" v="2490"/>
          <ac:spMkLst>
            <pc:docMk/>
            <pc:sldMk cId="403653952" sldId="430"/>
            <ac:spMk id="232" creationId="{4A0A4827-827B-CA4E-E3D6-3E8A4F798BB2}"/>
          </ac:spMkLst>
        </pc:spChg>
        <pc:spChg chg="mod">
          <ac:chgData name="Alejandro Cubero" userId="e043faaf-9c34-4c43-8167-adb49f94c279" providerId="ADAL" clId="{F575050A-86EA-460A-BF97-51FAA13A0708}" dt="2022-07-01T18:28:07.146" v="2490"/>
          <ac:spMkLst>
            <pc:docMk/>
            <pc:sldMk cId="403653952" sldId="430"/>
            <ac:spMk id="233" creationId="{4E7452F7-7FB6-17BF-DB32-98646EF82224}"/>
          </ac:spMkLst>
        </pc:spChg>
        <pc:spChg chg="mod">
          <ac:chgData name="Alejandro Cubero" userId="e043faaf-9c34-4c43-8167-adb49f94c279" providerId="ADAL" clId="{F575050A-86EA-460A-BF97-51FAA13A0708}" dt="2022-07-01T18:28:07.146" v="2490"/>
          <ac:spMkLst>
            <pc:docMk/>
            <pc:sldMk cId="403653952" sldId="430"/>
            <ac:spMk id="234" creationId="{BA0EE5FB-3D67-7248-82BD-7C0888099196}"/>
          </ac:spMkLst>
        </pc:spChg>
        <pc:spChg chg="mod">
          <ac:chgData name="Alejandro Cubero" userId="e043faaf-9c34-4c43-8167-adb49f94c279" providerId="ADAL" clId="{F575050A-86EA-460A-BF97-51FAA13A0708}" dt="2022-07-01T18:28:07.146" v="2490"/>
          <ac:spMkLst>
            <pc:docMk/>
            <pc:sldMk cId="403653952" sldId="430"/>
            <ac:spMk id="235" creationId="{341F884D-3A29-917F-8A1D-E859563CB0FC}"/>
          </ac:spMkLst>
        </pc:spChg>
        <pc:spChg chg="mod">
          <ac:chgData name="Alejandro Cubero" userId="e043faaf-9c34-4c43-8167-adb49f94c279" providerId="ADAL" clId="{F575050A-86EA-460A-BF97-51FAA13A0708}" dt="2022-07-01T18:28:07.146" v="2490"/>
          <ac:spMkLst>
            <pc:docMk/>
            <pc:sldMk cId="403653952" sldId="430"/>
            <ac:spMk id="236" creationId="{59AEDA2B-F88C-1C23-9E86-2A9458D8F696}"/>
          </ac:spMkLst>
        </pc:spChg>
        <pc:spChg chg="mod">
          <ac:chgData name="Alejandro Cubero" userId="e043faaf-9c34-4c43-8167-adb49f94c279" providerId="ADAL" clId="{F575050A-86EA-460A-BF97-51FAA13A0708}" dt="2022-07-01T18:28:07.146" v="2490"/>
          <ac:spMkLst>
            <pc:docMk/>
            <pc:sldMk cId="403653952" sldId="430"/>
            <ac:spMk id="237" creationId="{C341F237-4985-729C-AA52-A9D8E6885B99}"/>
          </ac:spMkLst>
        </pc:spChg>
        <pc:spChg chg="mod">
          <ac:chgData name="Alejandro Cubero" userId="e043faaf-9c34-4c43-8167-adb49f94c279" providerId="ADAL" clId="{F575050A-86EA-460A-BF97-51FAA13A0708}" dt="2022-07-01T18:28:07.146" v="2490"/>
          <ac:spMkLst>
            <pc:docMk/>
            <pc:sldMk cId="403653952" sldId="430"/>
            <ac:spMk id="238" creationId="{3907A1CF-7D1A-44F0-A80C-388162109B0B}"/>
          </ac:spMkLst>
        </pc:spChg>
        <pc:spChg chg="mod">
          <ac:chgData name="Alejandro Cubero" userId="e043faaf-9c34-4c43-8167-adb49f94c279" providerId="ADAL" clId="{F575050A-86EA-460A-BF97-51FAA13A0708}" dt="2022-07-01T18:28:07.146" v="2490"/>
          <ac:spMkLst>
            <pc:docMk/>
            <pc:sldMk cId="403653952" sldId="430"/>
            <ac:spMk id="239" creationId="{8AEF8E44-01A1-717C-F028-CD7F572FDFBF}"/>
          </ac:spMkLst>
        </pc:spChg>
        <pc:spChg chg="mod">
          <ac:chgData name="Alejandro Cubero" userId="e043faaf-9c34-4c43-8167-adb49f94c279" providerId="ADAL" clId="{F575050A-86EA-460A-BF97-51FAA13A0708}" dt="2022-07-01T18:28:07.146" v="2490"/>
          <ac:spMkLst>
            <pc:docMk/>
            <pc:sldMk cId="403653952" sldId="430"/>
            <ac:spMk id="240" creationId="{0A7352EE-7141-E940-DF02-F5DCE0C80A5D}"/>
          </ac:spMkLst>
        </pc:spChg>
        <pc:spChg chg="mod">
          <ac:chgData name="Alejandro Cubero" userId="e043faaf-9c34-4c43-8167-adb49f94c279" providerId="ADAL" clId="{F575050A-86EA-460A-BF97-51FAA13A0708}" dt="2022-07-01T18:28:07.146" v="2490"/>
          <ac:spMkLst>
            <pc:docMk/>
            <pc:sldMk cId="403653952" sldId="430"/>
            <ac:spMk id="241" creationId="{CA7F9EED-2908-64D2-4541-99C1AB9225F9}"/>
          </ac:spMkLst>
        </pc:spChg>
        <pc:spChg chg="mod">
          <ac:chgData name="Alejandro Cubero" userId="e043faaf-9c34-4c43-8167-adb49f94c279" providerId="ADAL" clId="{F575050A-86EA-460A-BF97-51FAA13A0708}" dt="2022-07-01T18:28:07.146" v="2490"/>
          <ac:spMkLst>
            <pc:docMk/>
            <pc:sldMk cId="403653952" sldId="430"/>
            <ac:spMk id="242" creationId="{DD03A136-2CCB-C55F-6C2B-AD03477D0C9F}"/>
          </ac:spMkLst>
        </pc:spChg>
        <pc:spChg chg="mod">
          <ac:chgData name="Alejandro Cubero" userId="e043faaf-9c34-4c43-8167-adb49f94c279" providerId="ADAL" clId="{F575050A-86EA-460A-BF97-51FAA13A0708}" dt="2022-07-01T18:28:07.146" v="2490"/>
          <ac:spMkLst>
            <pc:docMk/>
            <pc:sldMk cId="403653952" sldId="430"/>
            <ac:spMk id="243" creationId="{5F25ADC7-A2BB-F37A-2BC2-00D6696A3A5E}"/>
          </ac:spMkLst>
        </pc:spChg>
        <pc:spChg chg="mod">
          <ac:chgData name="Alejandro Cubero" userId="e043faaf-9c34-4c43-8167-adb49f94c279" providerId="ADAL" clId="{F575050A-86EA-460A-BF97-51FAA13A0708}" dt="2022-07-01T18:28:07.146" v="2490"/>
          <ac:spMkLst>
            <pc:docMk/>
            <pc:sldMk cId="403653952" sldId="430"/>
            <ac:spMk id="244" creationId="{3948AC1F-C5E5-8EC6-B88D-1EDC1D493A61}"/>
          </ac:spMkLst>
        </pc:spChg>
        <pc:spChg chg="mod">
          <ac:chgData name="Alejandro Cubero" userId="e043faaf-9c34-4c43-8167-adb49f94c279" providerId="ADAL" clId="{F575050A-86EA-460A-BF97-51FAA13A0708}" dt="2022-07-01T18:28:07.146" v="2490"/>
          <ac:spMkLst>
            <pc:docMk/>
            <pc:sldMk cId="403653952" sldId="430"/>
            <ac:spMk id="245" creationId="{7404EB46-66A5-CC6E-F6EC-8FB0AEB4B1E5}"/>
          </ac:spMkLst>
        </pc:spChg>
        <pc:spChg chg="mod">
          <ac:chgData name="Alejandro Cubero" userId="e043faaf-9c34-4c43-8167-adb49f94c279" providerId="ADAL" clId="{F575050A-86EA-460A-BF97-51FAA13A0708}" dt="2022-07-01T18:28:07.146" v="2490"/>
          <ac:spMkLst>
            <pc:docMk/>
            <pc:sldMk cId="403653952" sldId="430"/>
            <ac:spMk id="246" creationId="{B550D820-EE37-FE9B-45E7-05CCAAB2A285}"/>
          </ac:spMkLst>
        </pc:spChg>
        <pc:spChg chg="mod">
          <ac:chgData name="Alejandro Cubero" userId="e043faaf-9c34-4c43-8167-adb49f94c279" providerId="ADAL" clId="{F575050A-86EA-460A-BF97-51FAA13A0708}" dt="2022-07-01T18:28:07.146" v="2490"/>
          <ac:spMkLst>
            <pc:docMk/>
            <pc:sldMk cId="403653952" sldId="430"/>
            <ac:spMk id="247" creationId="{35A835F7-C1B2-BEAF-1060-66BFBC96D75A}"/>
          </ac:spMkLst>
        </pc:spChg>
        <pc:spChg chg="mod">
          <ac:chgData name="Alejandro Cubero" userId="e043faaf-9c34-4c43-8167-adb49f94c279" providerId="ADAL" clId="{F575050A-86EA-460A-BF97-51FAA13A0708}" dt="2022-07-01T18:28:07.146" v="2490"/>
          <ac:spMkLst>
            <pc:docMk/>
            <pc:sldMk cId="403653952" sldId="430"/>
            <ac:spMk id="248" creationId="{3F2ABD0B-5DCC-45E8-752F-CD97C4B170E3}"/>
          </ac:spMkLst>
        </pc:spChg>
        <pc:spChg chg="mod">
          <ac:chgData name="Alejandro Cubero" userId="e043faaf-9c34-4c43-8167-adb49f94c279" providerId="ADAL" clId="{F575050A-86EA-460A-BF97-51FAA13A0708}" dt="2022-07-01T18:28:07.146" v="2490"/>
          <ac:spMkLst>
            <pc:docMk/>
            <pc:sldMk cId="403653952" sldId="430"/>
            <ac:spMk id="249" creationId="{D90ABC44-2A04-EDDA-B8A6-43BA4C01158D}"/>
          </ac:spMkLst>
        </pc:spChg>
        <pc:spChg chg="mod">
          <ac:chgData name="Alejandro Cubero" userId="e043faaf-9c34-4c43-8167-adb49f94c279" providerId="ADAL" clId="{F575050A-86EA-460A-BF97-51FAA13A0708}" dt="2022-07-01T18:28:07.146" v="2490"/>
          <ac:spMkLst>
            <pc:docMk/>
            <pc:sldMk cId="403653952" sldId="430"/>
            <ac:spMk id="250" creationId="{0D122685-B13E-4042-61E3-3610EAE9E372}"/>
          </ac:spMkLst>
        </pc:spChg>
        <pc:spChg chg="mod">
          <ac:chgData name="Alejandro Cubero" userId="e043faaf-9c34-4c43-8167-adb49f94c279" providerId="ADAL" clId="{F575050A-86EA-460A-BF97-51FAA13A0708}" dt="2022-07-01T18:28:07.146" v="2490"/>
          <ac:spMkLst>
            <pc:docMk/>
            <pc:sldMk cId="403653952" sldId="430"/>
            <ac:spMk id="251" creationId="{2CB4D5F6-59BE-FB66-C47B-9A2830860D7D}"/>
          </ac:spMkLst>
        </pc:spChg>
        <pc:spChg chg="mod">
          <ac:chgData name="Alejandro Cubero" userId="e043faaf-9c34-4c43-8167-adb49f94c279" providerId="ADAL" clId="{F575050A-86EA-460A-BF97-51FAA13A0708}" dt="2022-07-01T18:28:07.146" v="2490"/>
          <ac:spMkLst>
            <pc:docMk/>
            <pc:sldMk cId="403653952" sldId="430"/>
            <ac:spMk id="252" creationId="{1E1BD0AD-DD2D-C35A-B062-0CD01B3B4C80}"/>
          </ac:spMkLst>
        </pc:spChg>
        <pc:spChg chg="del mod">
          <ac:chgData name="Alejandro Cubero" userId="e043faaf-9c34-4c43-8167-adb49f94c279" providerId="ADAL" clId="{F575050A-86EA-460A-BF97-51FAA13A0708}" dt="2022-07-01T18:36:24.079" v="2594" actId="21"/>
          <ac:spMkLst>
            <pc:docMk/>
            <pc:sldMk cId="403653952" sldId="430"/>
            <ac:spMk id="253" creationId="{B69CF1A1-45D3-18E4-5E38-C34918D4A772}"/>
          </ac:spMkLst>
        </pc:spChg>
        <pc:spChg chg="add mod">
          <ac:chgData name="Alejandro Cubero" userId="e043faaf-9c34-4c43-8167-adb49f94c279" providerId="ADAL" clId="{F575050A-86EA-460A-BF97-51FAA13A0708}" dt="2022-07-01T18:41:26.819" v="2652" actId="164"/>
          <ac:spMkLst>
            <pc:docMk/>
            <pc:sldMk cId="403653952" sldId="430"/>
            <ac:spMk id="254" creationId="{D9714BB1-875A-C2A0-C227-5ADA0C99555A}"/>
          </ac:spMkLst>
        </pc:spChg>
        <pc:spChg chg="add mod">
          <ac:chgData name="Alejandro Cubero" userId="e043faaf-9c34-4c43-8167-adb49f94c279" providerId="ADAL" clId="{F575050A-86EA-460A-BF97-51FAA13A0708}" dt="2022-07-01T18:36:31.995" v="2596" actId="1076"/>
          <ac:spMkLst>
            <pc:docMk/>
            <pc:sldMk cId="403653952" sldId="430"/>
            <ac:spMk id="255" creationId="{0CAD2D5B-4EF5-CDB1-961C-90479B574C41}"/>
          </ac:spMkLst>
        </pc:spChg>
        <pc:spChg chg="add del mod">
          <ac:chgData name="Alejandro Cubero" userId="e043faaf-9c34-4c43-8167-adb49f94c279" providerId="ADAL" clId="{F575050A-86EA-460A-BF97-51FAA13A0708}" dt="2022-07-01T18:32:43.103" v="2573" actId="478"/>
          <ac:spMkLst>
            <pc:docMk/>
            <pc:sldMk cId="403653952" sldId="430"/>
            <ac:spMk id="256" creationId="{4F9184BE-24E1-6667-8E8D-D26FFE96E504}"/>
          </ac:spMkLst>
        </pc:spChg>
        <pc:spChg chg="mod">
          <ac:chgData name="Alejandro Cubero" userId="e043faaf-9c34-4c43-8167-adb49f94c279" providerId="ADAL" clId="{F575050A-86EA-460A-BF97-51FAA13A0708}" dt="2022-07-01T18:32:31.683" v="2569"/>
          <ac:spMkLst>
            <pc:docMk/>
            <pc:sldMk cId="403653952" sldId="430"/>
            <ac:spMk id="258" creationId="{870AC527-2FA6-29AB-C99D-BE10BDA8A755}"/>
          </ac:spMkLst>
        </pc:spChg>
        <pc:spChg chg="mod">
          <ac:chgData name="Alejandro Cubero" userId="e043faaf-9c34-4c43-8167-adb49f94c279" providerId="ADAL" clId="{F575050A-86EA-460A-BF97-51FAA13A0708}" dt="2022-07-01T18:32:31.683" v="2569"/>
          <ac:spMkLst>
            <pc:docMk/>
            <pc:sldMk cId="403653952" sldId="430"/>
            <ac:spMk id="259" creationId="{0590C193-851B-ED5F-6C8D-1BEF0A74E740}"/>
          </ac:spMkLst>
        </pc:spChg>
        <pc:spChg chg="mod">
          <ac:chgData name="Alejandro Cubero" userId="e043faaf-9c34-4c43-8167-adb49f94c279" providerId="ADAL" clId="{F575050A-86EA-460A-BF97-51FAA13A0708}" dt="2022-07-01T18:32:31.683" v="2569"/>
          <ac:spMkLst>
            <pc:docMk/>
            <pc:sldMk cId="403653952" sldId="430"/>
            <ac:spMk id="260" creationId="{4834AF73-91E3-D0AF-E3B3-1079F1F4A78F}"/>
          </ac:spMkLst>
        </pc:spChg>
        <pc:spChg chg="mod">
          <ac:chgData name="Alejandro Cubero" userId="e043faaf-9c34-4c43-8167-adb49f94c279" providerId="ADAL" clId="{F575050A-86EA-460A-BF97-51FAA13A0708}" dt="2022-07-01T18:32:31.683" v="2569"/>
          <ac:spMkLst>
            <pc:docMk/>
            <pc:sldMk cId="403653952" sldId="430"/>
            <ac:spMk id="261" creationId="{31B738DF-3458-82D9-5270-704904C83ABA}"/>
          </ac:spMkLst>
        </pc:spChg>
        <pc:spChg chg="add del mod">
          <ac:chgData name="Alejandro Cubero" userId="e043faaf-9c34-4c43-8167-adb49f94c279" providerId="ADAL" clId="{F575050A-86EA-460A-BF97-51FAA13A0708}" dt="2022-07-01T18:32:32.994" v="2570"/>
          <ac:spMkLst>
            <pc:docMk/>
            <pc:sldMk cId="403653952" sldId="430"/>
            <ac:spMk id="264" creationId="{E1961240-028A-3549-0DD6-CA8BC30CF908}"/>
          </ac:spMkLst>
        </pc:spChg>
        <pc:spChg chg="mod">
          <ac:chgData name="Alejandro Cubero" userId="e043faaf-9c34-4c43-8167-adb49f94c279" providerId="ADAL" clId="{F575050A-86EA-460A-BF97-51FAA13A0708}" dt="2022-07-01T18:32:31.683" v="2569"/>
          <ac:spMkLst>
            <pc:docMk/>
            <pc:sldMk cId="403653952" sldId="430"/>
            <ac:spMk id="266" creationId="{924D346C-259D-103E-EB11-C7341D1409B2}"/>
          </ac:spMkLst>
        </pc:spChg>
        <pc:spChg chg="mod">
          <ac:chgData name="Alejandro Cubero" userId="e043faaf-9c34-4c43-8167-adb49f94c279" providerId="ADAL" clId="{F575050A-86EA-460A-BF97-51FAA13A0708}" dt="2022-07-01T18:32:31.683" v="2569"/>
          <ac:spMkLst>
            <pc:docMk/>
            <pc:sldMk cId="403653952" sldId="430"/>
            <ac:spMk id="267" creationId="{85C43723-F805-AC22-541E-0C8C6043B02E}"/>
          </ac:spMkLst>
        </pc:spChg>
        <pc:spChg chg="mod">
          <ac:chgData name="Alejandro Cubero" userId="e043faaf-9c34-4c43-8167-adb49f94c279" providerId="ADAL" clId="{F575050A-86EA-460A-BF97-51FAA13A0708}" dt="2022-07-01T18:32:31.683" v="2569"/>
          <ac:spMkLst>
            <pc:docMk/>
            <pc:sldMk cId="403653952" sldId="430"/>
            <ac:spMk id="268" creationId="{9368C55A-EFDC-52BE-A458-822E8283C38C}"/>
          </ac:spMkLst>
        </pc:spChg>
        <pc:spChg chg="mod">
          <ac:chgData name="Alejandro Cubero" userId="e043faaf-9c34-4c43-8167-adb49f94c279" providerId="ADAL" clId="{F575050A-86EA-460A-BF97-51FAA13A0708}" dt="2022-07-01T18:32:31.683" v="2569"/>
          <ac:spMkLst>
            <pc:docMk/>
            <pc:sldMk cId="403653952" sldId="430"/>
            <ac:spMk id="269" creationId="{A5562C30-E115-4679-0062-3D7191F91E62}"/>
          </ac:spMkLst>
        </pc:spChg>
        <pc:spChg chg="mod">
          <ac:chgData name="Alejandro Cubero" userId="e043faaf-9c34-4c43-8167-adb49f94c279" providerId="ADAL" clId="{F575050A-86EA-460A-BF97-51FAA13A0708}" dt="2022-07-01T18:32:31.683" v="2569"/>
          <ac:spMkLst>
            <pc:docMk/>
            <pc:sldMk cId="403653952" sldId="430"/>
            <ac:spMk id="270" creationId="{C2CE4090-A5DE-6B4F-6B42-400334B73435}"/>
          </ac:spMkLst>
        </pc:spChg>
        <pc:spChg chg="mod">
          <ac:chgData name="Alejandro Cubero" userId="e043faaf-9c34-4c43-8167-adb49f94c279" providerId="ADAL" clId="{F575050A-86EA-460A-BF97-51FAA13A0708}" dt="2022-07-01T18:32:31.683" v="2569"/>
          <ac:spMkLst>
            <pc:docMk/>
            <pc:sldMk cId="403653952" sldId="430"/>
            <ac:spMk id="271" creationId="{E191FA67-E527-48AB-46D8-5E9EF5EAAB47}"/>
          </ac:spMkLst>
        </pc:spChg>
        <pc:spChg chg="mod">
          <ac:chgData name="Alejandro Cubero" userId="e043faaf-9c34-4c43-8167-adb49f94c279" providerId="ADAL" clId="{F575050A-86EA-460A-BF97-51FAA13A0708}" dt="2022-07-01T18:32:31.683" v="2569"/>
          <ac:spMkLst>
            <pc:docMk/>
            <pc:sldMk cId="403653952" sldId="430"/>
            <ac:spMk id="272" creationId="{E2594FBB-D523-9D95-3774-241BF927CB5E}"/>
          </ac:spMkLst>
        </pc:spChg>
        <pc:spChg chg="mod">
          <ac:chgData name="Alejandro Cubero" userId="e043faaf-9c34-4c43-8167-adb49f94c279" providerId="ADAL" clId="{F575050A-86EA-460A-BF97-51FAA13A0708}" dt="2022-07-01T18:32:31.683" v="2569"/>
          <ac:spMkLst>
            <pc:docMk/>
            <pc:sldMk cId="403653952" sldId="430"/>
            <ac:spMk id="273" creationId="{4C7507A7-AC6B-2D96-96B5-EA67A6646860}"/>
          </ac:spMkLst>
        </pc:spChg>
        <pc:spChg chg="mod">
          <ac:chgData name="Alejandro Cubero" userId="e043faaf-9c34-4c43-8167-adb49f94c279" providerId="ADAL" clId="{F575050A-86EA-460A-BF97-51FAA13A0708}" dt="2022-07-01T18:32:31.683" v="2569"/>
          <ac:spMkLst>
            <pc:docMk/>
            <pc:sldMk cId="403653952" sldId="430"/>
            <ac:spMk id="274" creationId="{F451EB4B-2498-6AE7-1735-DB1920EACCBA}"/>
          </ac:spMkLst>
        </pc:spChg>
        <pc:spChg chg="mod">
          <ac:chgData name="Alejandro Cubero" userId="e043faaf-9c34-4c43-8167-adb49f94c279" providerId="ADAL" clId="{F575050A-86EA-460A-BF97-51FAA13A0708}" dt="2022-07-01T18:32:31.683" v="2569"/>
          <ac:spMkLst>
            <pc:docMk/>
            <pc:sldMk cId="403653952" sldId="430"/>
            <ac:spMk id="275" creationId="{4A866C3D-875E-E36E-25F6-5187CF92674F}"/>
          </ac:spMkLst>
        </pc:spChg>
        <pc:spChg chg="mod">
          <ac:chgData name="Alejandro Cubero" userId="e043faaf-9c34-4c43-8167-adb49f94c279" providerId="ADAL" clId="{F575050A-86EA-460A-BF97-51FAA13A0708}" dt="2022-07-01T18:32:31.683" v="2569"/>
          <ac:spMkLst>
            <pc:docMk/>
            <pc:sldMk cId="403653952" sldId="430"/>
            <ac:spMk id="276" creationId="{7A9586C1-0FF0-31B3-95D0-E264E4115337}"/>
          </ac:spMkLst>
        </pc:spChg>
        <pc:spChg chg="mod">
          <ac:chgData name="Alejandro Cubero" userId="e043faaf-9c34-4c43-8167-adb49f94c279" providerId="ADAL" clId="{F575050A-86EA-460A-BF97-51FAA13A0708}" dt="2022-07-01T18:32:31.683" v="2569"/>
          <ac:spMkLst>
            <pc:docMk/>
            <pc:sldMk cId="403653952" sldId="430"/>
            <ac:spMk id="277" creationId="{C620BDF8-D418-C350-2EA0-2D22C9DE4114}"/>
          </ac:spMkLst>
        </pc:spChg>
        <pc:spChg chg="mod">
          <ac:chgData name="Alejandro Cubero" userId="e043faaf-9c34-4c43-8167-adb49f94c279" providerId="ADAL" clId="{F575050A-86EA-460A-BF97-51FAA13A0708}" dt="2022-07-01T18:32:31.683" v="2569"/>
          <ac:spMkLst>
            <pc:docMk/>
            <pc:sldMk cId="403653952" sldId="430"/>
            <ac:spMk id="278" creationId="{D213EF80-21E1-0ECE-077A-AF55AD13E2EE}"/>
          </ac:spMkLst>
        </pc:spChg>
        <pc:spChg chg="mod">
          <ac:chgData name="Alejandro Cubero" userId="e043faaf-9c34-4c43-8167-adb49f94c279" providerId="ADAL" clId="{F575050A-86EA-460A-BF97-51FAA13A0708}" dt="2022-07-01T18:32:31.683" v="2569"/>
          <ac:spMkLst>
            <pc:docMk/>
            <pc:sldMk cId="403653952" sldId="430"/>
            <ac:spMk id="279" creationId="{A9D0167C-F693-034E-DDC6-557C46290F1E}"/>
          </ac:spMkLst>
        </pc:spChg>
        <pc:spChg chg="mod">
          <ac:chgData name="Alejandro Cubero" userId="e043faaf-9c34-4c43-8167-adb49f94c279" providerId="ADAL" clId="{F575050A-86EA-460A-BF97-51FAA13A0708}" dt="2022-07-01T18:32:31.683" v="2569"/>
          <ac:spMkLst>
            <pc:docMk/>
            <pc:sldMk cId="403653952" sldId="430"/>
            <ac:spMk id="280" creationId="{284238C5-4F68-9742-DE2E-8D0A6800F6D1}"/>
          </ac:spMkLst>
        </pc:spChg>
        <pc:spChg chg="mod">
          <ac:chgData name="Alejandro Cubero" userId="e043faaf-9c34-4c43-8167-adb49f94c279" providerId="ADAL" clId="{F575050A-86EA-460A-BF97-51FAA13A0708}" dt="2022-07-01T18:32:31.683" v="2569"/>
          <ac:spMkLst>
            <pc:docMk/>
            <pc:sldMk cId="403653952" sldId="430"/>
            <ac:spMk id="281" creationId="{7F90FF37-570B-56A2-ABA6-1FBAFB26F62D}"/>
          </ac:spMkLst>
        </pc:spChg>
        <pc:spChg chg="mod">
          <ac:chgData name="Alejandro Cubero" userId="e043faaf-9c34-4c43-8167-adb49f94c279" providerId="ADAL" clId="{F575050A-86EA-460A-BF97-51FAA13A0708}" dt="2022-07-01T18:32:31.683" v="2569"/>
          <ac:spMkLst>
            <pc:docMk/>
            <pc:sldMk cId="403653952" sldId="430"/>
            <ac:spMk id="282" creationId="{DD2BA509-8F6A-E2F4-5747-5ECA3F80B14E}"/>
          </ac:spMkLst>
        </pc:spChg>
        <pc:spChg chg="mod">
          <ac:chgData name="Alejandro Cubero" userId="e043faaf-9c34-4c43-8167-adb49f94c279" providerId="ADAL" clId="{F575050A-86EA-460A-BF97-51FAA13A0708}" dt="2022-07-01T18:32:31.683" v="2569"/>
          <ac:spMkLst>
            <pc:docMk/>
            <pc:sldMk cId="403653952" sldId="430"/>
            <ac:spMk id="283" creationId="{583AB3EA-0361-CD17-8FA8-E202027A2FD2}"/>
          </ac:spMkLst>
        </pc:spChg>
        <pc:spChg chg="mod">
          <ac:chgData name="Alejandro Cubero" userId="e043faaf-9c34-4c43-8167-adb49f94c279" providerId="ADAL" clId="{F575050A-86EA-460A-BF97-51FAA13A0708}" dt="2022-07-01T18:32:31.683" v="2569"/>
          <ac:spMkLst>
            <pc:docMk/>
            <pc:sldMk cId="403653952" sldId="430"/>
            <ac:spMk id="284" creationId="{708EE944-591C-B5CD-66C9-68DE5F421516}"/>
          </ac:spMkLst>
        </pc:spChg>
        <pc:spChg chg="mod">
          <ac:chgData name="Alejandro Cubero" userId="e043faaf-9c34-4c43-8167-adb49f94c279" providerId="ADAL" clId="{F575050A-86EA-460A-BF97-51FAA13A0708}" dt="2022-07-01T18:32:31.683" v="2569"/>
          <ac:spMkLst>
            <pc:docMk/>
            <pc:sldMk cId="403653952" sldId="430"/>
            <ac:spMk id="285" creationId="{FA8964E9-56B5-8C69-E853-4A14CFACC5C9}"/>
          </ac:spMkLst>
        </pc:spChg>
        <pc:spChg chg="mod">
          <ac:chgData name="Alejandro Cubero" userId="e043faaf-9c34-4c43-8167-adb49f94c279" providerId="ADAL" clId="{F575050A-86EA-460A-BF97-51FAA13A0708}" dt="2022-07-01T18:32:31.683" v="2569"/>
          <ac:spMkLst>
            <pc:docMk/>
            <pc:sldMk cId="403653952" sldId="430"/>
            <ac:spMk id="286" creationId="{6C68B874-7C8E-88BB-4A56-FF76A73036E1}"/>
          </ac:spMkLst>
        </pc:spChg>
        <pc:spChg chg="mod">
          <ac:chgData name="Alejandro Cubero" userId="e043faaf-9c34-4c43-8167-adb49f94c279" providerId="ADAL" clId="{F575050A-86EA-460A-BF97-51FAA13A0708}" dt="2022-07-01T18:32:31.683" v="2569"/>
          <ac:spMkLst>
            <pc:docMk/>
            <pc:sldMk cId="403653952" sldId="430"/>
            <ac:spMk id="287" creationId="{8345D85E-7EB9-2C80-8828-127A0D1C6C92}"/>
          </ac:spMkLst>
        </pc:spChg>
        <pc:spChg chg="mod">
          <ac:chgData name="Alejandro Cubero" userId="e043faaf-9c34-4c43-8167-adb49f94c279" providerId="ADAL" clId="{F575050A-86EA-460A-BF97-51FAA13A0708}" dt="2022-07-01T18:32:31.683" v="2569"/>
          <ac:spMkLst>
            <pc:docMk/>
            <pc:sldMk cId="403653952" sldId="430"/>
            <ac:spMk id="288" creationId="{FAF9DF5D-CDB8-54D8-E7F3-15F350F6E17F}"/>
          </ac:spMkLst>
        </pc:spChg>
        <pc:spChg chg="mod">
          <ac:chgData name="Alejandro Cubero" userId="e043faaf-9c34-4c43-8167-adb49f94c279" providerId="ADAL" clId="{F575050A-86EA-460A-BF97-51FAA13A0708}" dt="2022-07-01T18:32:31.683" v="2569"/>
          <ac:spMkLst>
            <pc:docMk/>
            <pc:sldMk cId="403653952" sldId="430"/>
            <ac:spMk id="289" creationId="{B0E741FD-0F81-4B30-086C-FE671008DAE1}"/>
          </ac:spMkLst>
        </pc:spChg>
        <pc:spChg chg="mod">
          <ac:chgData name="Alejandro Cubero" userId="e043faaf-9c34-4c43-8167-adb49f94c279" providerId="ADAL" clId="{F575050A-86EA-460A-BF97-51FAA13A0708}" dt="2022-07-01T18:32:31.683" v="2569"/>
          <ac:spMkLst>
            <pc:docMk/>
            <pc:sldMk cId="403653952" sldId="430"/>
            <ac:spMk id="290" creationId="{B1F7FA6A-E7B0-1448-1C00-C658B2D85F58}"/>
          </ac:spMkLst>
        </pc:spChg>
        <pc:spChg chg="mod">
          <ac:chgData name="Alejandro Cubero" userId="e043faaf-9c34-4c43-8167-adb49f94c279" providerId="ADAL" clId="{F575050A-86EA-460A-BF97-51FAA13A0708}" dt="2022-07-01T18:32:31.683" v="2569"/>
          <ac:spMkLst>
            <pc:docMk/>
            <pc:sldMk cId="403653952" sldId="430"/>
            <ac:spMk id="291" creationId="{EE0EC3EC-523C-B25A-8182-D34B6417E131}"/>
          </ac:spMkLst>
        </pc:spChg>
        <pc:spChg chg="mod">
          <ac:chgData name="Alejandro Cubero" userId="e043faaf-9c34-4c43-8167-adb49f94c279" providerId="ADAL" clId="{F575050A-86EA-460A-BF97-51FAA13A0708}" dt="2022-07-01T18:32:31.683" v="2569"/>
          <ac:spMkLst>
            <pc:docMk/>
            <pc:sldMk cId="403653952" sldId="430"/>
            <ac:spMk id="292" creationId="{F5A9780D-D6BF-03E8-85F7-B5A9A7F916C0}"/>
          </ac:spMkLst>
        </pc:spChg>
        <pc:spChg chg="add del mod">
          <ac:chgData name="Alejandro Cubero" userId="e043faaf-9c34-4c43-8167-adb49f94c279" providerId="ADAL" clId="{F575050A-86EA-460A-BF97-51FAA13A0708}" dt="2022-07-01T18:32:32.994" v="2570"/>
          <ac:spMkLst>
            <pc:docMk/>
            <pc:sldMk cId="403653952" sldId="430"/>
            <ac:spMk id="293" creationId="{EC0FA97A-0138-C756-8220-DE372E68A048}"/>
          </ac:spMkLst>
        </pc:spChg>
        <pc:spChg chg="add del mod">
          <ac:chgData name="Alejandro Cubero" userId="e043faaf-9c34-4c43-8167-adb49f94c279" providerId="ADAL" clId="{F575050A-86EA-460A-BF97-51FAA13A0708}" dt="2022-07-01T18:32:32.994" v="2570"/>
          <ac:spMkLst>
            <pc:docMk/>
            <pc:sldMk cId="403653952" sldId="430"/>
            <ac:spMk id="294" creationId="{E0645123-A130-DF2C-81DD-FD9CA76A9CFE}"/>
          </ac:spMkLst>
        </pc:spChg>
        <pc:spChg chg="add del mod">
          <ac:chgData name="Alejandro Cubero" userId="e043faaf-9c34-4c43-8167-adb49f94c279" providerId="ADAL" clId="{F575050A-86EA-460A-BF97-51FAA13A0708}" dt="2022-07-01T18:32:32.994" v="2570"/>
          <ac:spMkLst>
            <pc:docMk/>
            <pc:sldMk cId="403653952" sldId="430"/>
            <ac:spMk id="295" creationId="{FB2E0602-5129-ECCE-DBB9-07B7A755DE95}"/>
          </ac:spMkLst>
        </pc:spChg>
        <pc:spChg chg="add del mod">
          <ac:chgData name="Alejandro Cubero" userId="e043faaf-9c34-4c43-8167-adb49f94c279" providerId="ADAL" clId="{F575050A-86EA-460A-BF97-51FAA13A0708}" dt="2022-07-01T18:33:45.567" v="2576"/>
          <ac:spMkLst>
            <pc:docMk/>
            <pc:sldMk cId="403653952" sldId="430"/>
            <ac:spMk id="296" creationId="{7AFDBC03-4468-B056-686B-1054881A355A}"/>
          </ac:spMkLst>
        </pc:spChg>
        <pc:spChg chg="add del mod">
          <ac:chgData name="Alejandro Cubero" userId="e043faaf-9c34-4c43-8167-adb49f94c279" providerId="ADAL" clId="{F575050A-86EA-460A-BF97-51FAA13A0708}" dt="2022-07-01T18:33:45.567" v="2576"/>
          <ac:spMkLst>
            <pc:docMk/>
            <pc:sldMk cId="403653952" sldId="430"/>
            <ac:spMk id="297" creationId="{8AC811BB-47E2-2EB8-A5A8-C1B790C67866}"/>
          </ac:spMkLst>
        </pc:spChg>
        <pc:spChg chg="add del mod">
          <ac:chgData name="Alejandro Cubero" userId="e043faaf-9c34-4c43-8167-adb49f94c279" providerId="ADAL" clId="{F575050A-86EA-460A-BF97-51FAA13A0708}" dt="2022-07-01T18:33:45.567" v="2576"/>
          <ac:spMkLst>
            <pc:docMk/>
            <pc:sldMk cId="403653952" sldId="430"/>
            <ac:spMk id="298" creationId="{CACF00A0-47BB-ABD9-AF8A-D0D7BA29D34C}"/>
          </ac:spMkLst>
        </pc:spChg>
        <pc:spChg chg="add del mod">
          <ac:chgData name="Alejandro Cubero" userId="e043faaf-9c34-4c43-8167-adb49f94c279" providerId="ADAL" clId="{F575050A-86EA-460A-BF97-51FAA13A0708}" dt="2022-07-01T18:33:45.567" v="2576"/>
          <ac:spMkLst>
            <pc:docMk/>
            <pc:sldMk cId="403653952" sldId="430"/>
            <ac:spMk id="299" creationId="{19F7625B-D874-987D-75A6-2EA32C09DE73}"/>
          </ac:spMkLst>
        </pc:spChg>
        <pc:spChg chg="add del mod">
          <ac:chgData name="Alejandro Cubero" userId="e043faaf-9c34-4c43-8167-adb49f94c279" providerId="ADAL" clId="{F575050A-86EA-460A-BF97-51FAA13A0708}" dt="2022-07-01T18:33:45.567" v="2576"/>
          <ac:spMkLst>
            <pc:docMk/>
            <pc:sldMk cId="403653952" sldId="430"/>
            <ac:spMk id="300" creationId="{29BE4AC4-7019-6AD4-B0B2-42E24C363A4C}"/>
          </ac:spMkLst>
        </pc:spChg>
        <pc:spChg chg="add del mod">
          <ac:chgData name="Alejandro Cubero" userId="e043faaf-9c34-4c43-8167-adb49f94c279" providerId="ADAL" clId="{F575050A-86EA-460A-BF97-51FAA13A0708}" dt="2022-07-01T18:33:45.567" v="2576"/>
          <ac:spMkLst>
            <pc:docMk/>
            <pc:sldMk cId="403653952" sldId="430"/>
            <ac:spMk id="301" creationId="{A34C3FA2-8A9F-CA98-6927-8F2218BB42E1}"/>
          </ac:spMkLst>
        </pc:spChg>
        <pc:spChg chg="add del mod">
          <ac:chgData name="Alejandro Cubero" userId="e043faaf-9c34-4c43-8167-adb49f94c279" providerId="ADAL" clId="{F575050A-86EA-460A-BF97-51FAA13A0708}" dt="2022-07-01T18:33:45.567" v="2576"/>
          <ac:spMkLst>
            <pc:docMk/>
            <pc:sldMk cId="403653952" sldId="430"/>
            <ac:spMk id="302" creationId="{BD9B0DFB-8CB8-3D4A-3DC1-B15692A9A98F}"/>
          </ac:spMkLst>
        </pc:spChg>
        <pc:spChg chg="add del mod">
          <ac:chgData name="Alejandro Cubero" userId="e043faaf-9c34-4c43-8167-adb49f94c279" providerId="ADAL" clId="{F575050A-86EA-460A-BF97-51FAA13A0708}" dt="2022-07-01T18:33:45.567" v="2576"/>
          <ac:spMkLst>
            <pc:docMk/>
            <pc:sldMk cId="403653952" sldId="430"/>
            <ac:spMk id="303" creationId="{DB2CB7A3-B030-8800-1FA3-DD4FB45052BF}"/>
          </ac:spMkLst>
        </pc:spChg>
        <pc:spChg chg="add del mod">
          <ac:chgData name="Alejandro Cubero" userId="e043faaf-9c34-4c43-8167-adb49f94c279" providerId="ADAL" clId="{F575050A-86EA-460A-BF97-51FAA13A0708}" dt="2022-07-01T18:33:45.567" v="2576"/>
          <ac:spMkLst>
            <pc:docMk/>
            <pc:sldMk cId="403653952" sldId="430"/>
            <ac:spMk id="304" creationId="{92851F42-9F84-67CE-34CD-24A327C13094}"/>
          </ac:spMkLst>
        </pc:spChg>
        <pc:spChg chg="del mod topLvl">
          <ac:chgData name="Alejandro Cubero" userId="e043faaf-9c34-4c43-8167-adb49f94c279" providerId="ADAL" clId="{F575050A-86EA-460A-BF97-51FAA13A0708}" dt="2022-07-01T18:34:19.166" v="2581" actId="478"/>
          <ac:spMkLst>
            <pc:docMk/>
            <pc:sldMk cId="403653952" sldId="430"/>
            <ac:spMk id="306" creationId="{5D1DEACB-FC41-FAF4-208C-16E79409EDF6}"/>
          </ac:spMkLst>
        </pc:spChg>
        <pc:spChg chg="del mod">
          <ac:chgData name="Alejandro Cubero" userId="e043faaf-9c34-4c43-8167-adb49f94c279" providerId="ADAL" clId="{F575050A-86EA-460A-BF97-51FAA13A0708}" dt="2022-07-01T18:34:13.348" v="2580" actId="478"/>
          <ac:spMkLst>
            <pc:docMk/>
            <pc:sldMk cId="403653952" sldId="430"/>
            <ac:spMk id="307" creationId="{756069BC-F384-9DC1-2B3F-252788F29025}"/>
          </ac:spMkLst>
        </pc:spChg>
        <pc:spChg chg="mod topLvl">
          <ac:chgData name="Alejandro Cubero" userId="e043faaf-9c34-4c43-8167-adb49f94c279" providerId="ADAL" clId="{F575050A-86EA-460A-BF97-51FAA13A0708}" dt="2022-07-01T18:36:42.258" v="2602" actId="1076"/>
          <ac:spMkLst>
            <pc:docMk/>
            <pc:sldMk cId="403653952" sldId="430"/>
            <ac:spMk id="308" creationId="{9BD625F6-ED34-C93A-CD0F-7C637762F21E}"/>
          </ac:spMkLst>
        </pc:spChg>
        <pc:spChg chg="add mod">
          <ac:chgData name="Alejandro Cubero" userId="e043faaf-9c34-4c43-8167-adb49f94c279" providerId="ADAL" clId="{F575050A-86EA-460A-BF97-51FAA13A0708}" dt="2022-07-01T18:36:42.258" v="2602" actId="1076"/>
          <ac:spMkLst>
            <pc:docMk/>
            <pc:sldMk cId="403653952" sldId="430"/>
            <ac:spMk id="309" creationId="{5641E5B3-631B-4481-BB0E-B5AAB4F07784}"/>
          </ac:spMkLst>
        </pc:spChg>
        <pc:spChg chg="add mod">
          <ac:chgData name="Alejandro Cubero" userId="e043faaf-9c34-4c43-8167-adb49f94c279" providerId="ADAL" clId="{F575050A-86EA-460A-BF97-51FAA13A0708}" dt="2022-07-01T18:36:47.786" v="2604" actId="1076"/>
          <ac:spMkLst>
            <pc:docMk/>
            <pc:sldMk cId="403653952" sldId="430"/>
            <ac:spMk id="310" creationId="{B20CB3F1-15B8-514D-48B2-6AECBEB90632}"/>
          </ac:spMkLst>
        </pc:spChg>
        <pc:spChg chg="add mod">
          <ac:chgData name="Alejandro Cubero" userId="e043faaf-9c34-4c43-8167-adb49f94c279" providerId="ADAL" clId="{F575050A-86EA-460A-BF97-51FAA13A0708}" dt="2022-07-01T18:36:42.258" v="2602" actId="1076"/>
          <ac:spMkLst>
            <pc:docMk/>
            <pc:sldMk cId="403653952" sldId="430"/>
            <ac:spMk id="311" creationId="{CA9FCA73-D23D-6CFF-6BBA-F6A428B108F3}"/>
          </ac:spMkLst>
        </pc:spChg>
        <pc:spChg chg="add mod">
          <ac:chgData name="Alejandro Cubero" userId="e043faaf-9c34-4c43-8167-adb49f94c279" providerId="ADAL" clId="{F575050A-86EA-460A-BF97-51FAA13A0708}" dt="2022-07-01T18:36:42.258" v="2602" actId="1076"/>
          <ac:spMkLst>
            <pc:docMk/>
            <pc:sldMk cId="403653952" sldId="430"/>
            <ac:spMk id="312" creationId="{52B1DACB-D480-C1DA-E4DC-13859123F3BE}"/>
          </ac:spMkLst>
        </pc:spChg>
        <pc:spChg chg="add mod">
          <ac:chgData name="Alejandro Cubero" userId="e043faaf-9c34-4c43-8167-adb49f94c279" providerId="ADAL" clId="{F575050A-86EA-460A-BF97-51FAA13A0708}" dt="2022-07-01T18:36:42.258" v="2602" actId="1076"/>
          <ac:spMkLst>
            <pc:docMk/>
            <pc:sldMk cId="403653952" sldId="430"/>
            <ac:spMk id="313" creationId="{B0F6CBCE-E1A2-BE8C-F284-DF1EADFD2DE7}"/>
          </ac:spMkLst>
        </pc:spChg>
        <pc:spChg chg="add mod">
          <ac:chgData name="Alejandro Cubero" userId="e043faaf-9c34-4c43-8167-adb49f94c279" providerId="ADAL" clId="{F575050A-86EA-460A-BF97-51FAA13A0708}" dt="2022-07-01T18:36:42.258" v="2602" actId="1076"/>
          <ac:spMkLst>
            <pc:docMk/>
            <pc:sldMk cId="403653952" sldId="430"/>
            <ac:spMk id="314" creationId="{DC34B721-5D69-AD40-4396-9BF6A00E35ED}"/>
          </ac:spMkLst>
        </pc:spChg>
        <pc:spChg chg="add mod">
          <ac:chgData name="Alejandro Cubero" userId="e043faaf-9c34-4c43-8167-adb49f94c279" providerId="ADAL" clId="{F575050A-86EA-460A-BF97-51FAA13A0708}" dt="2022-07-01T18:36:42.258" v="2602" actId="1076"/>
          <ac:spMkLst>
            <pc:docMk/>
            <pc:sldMk cId="403653952" sldId="430"/>
            <ac:spMk id="315" creationId="{D3A95399-80EC-B863-56B9-658FDF78D322}"/>
          </ac:spMkLst>
        </pc:spChg>
        <pc:spChg chg="add mod">
          <ac:chgData name="Alejandro Cubero" userId="e043faaf-9c34-4c43-8167-adb49f94c279" providerId="ADAL" clId="{F575050A-86EA-460A-BF97-51FAA13A0708}" dt="2022-07-01T18:36:42.258" v="2602" actId="1076"/>
          <ac:spMkLst>
            <pc:docMk/>
            <pc:sldMk cId="403653952" sldId="430"/>
            <ac:spMk id="316" creationId="{E854D9D9-B856-918E-0B11-B99898226493}"/>
          </ac:spMkLst>
        </pc:spChg>
        <pc:spChg chg="add mod">
          <ac:chgData name="Alejandro Cubero" userId="e043faaf-9c34-4c43-8167-adb49f94c279" providerId="ADAL" clId="{F575050A-86EA-460A-BF97-51FAA13A0708}" dt="2022-07-01T18:36:42.258" v="2602" actId="1076"/>
          <ac:spMkLst>
            <pc:docMk/>
            <pc:sldMk cId="403653952" sldId="430"/>
            <ac:spMk id="317" creationId="{2807E19F-9BD7-0DB4-1941-6B8F89D3165A}"/>
          </ac:spMkLst>
        </pc:spChg>
        <pc:spChg chg="add mod">
          <ac:chgData name="Alejandro Cubero" userId="e043faaf-9c34-4c43-8167-adb49f94c279" providerId="ADAL" clId="{F575050A-86EA-460A-BF97-51FAA13A0708}" dt="2022-07-01T18:36:42.258" v="2602" actId="1076"/>
          <ac:spMkLst>
            <pc:docMk/>
            <pc:sldMk cId="403653952" sldId="430"/>
            <ac:spMk id="318" creationId="{BD392816-9417-B3AB-1C24-17173D6EB452}"/>
          </ac:spMkLst>
        </pc:spChg>
        <pc:spChg chg="add mod">
          <ac:chgData name="Alejandro Cubero" userId="e043faaf-9c34-4c43-8167-adb49f94c279" providerId="ADAL" clId="{F575050A-86EA-460A-BF97-51FAA13A0708}" dt="2022-07-01T18:41:26.819" v="2652" actId="164"/>
          <ac:spMkLst>
            <pc:docMk/>
            <pc:sldMk cId="403653952" sldId="430"/>
            <ac:spMk id="319" creationId="{DDF352F9-952C-B356-3421-AEC69DD0A6F4}"/>
          </ac:spMkLst>
        </pc:spChg>
        <pc:spChg chg="add mod">
          <ac:chgData name="Alejandro Cubero" userId="e043faaf-9c34-4c43-8167-adb49f94c279" providerId="ADAL" clId="{F575050A-86EA-460A-BF97-51FAA13A0708}" dt="2022-07-01T18:41:15.625" v="2648" actId="164"/>
          <ac:spMkLst>
            <pc:docMk/>
            <pc:sldMk cId="403653952" sldId="430"/>
            <ac:spMk id="320" creationId="{160C0529-9C80-E48B-1A3D-4CE3DC7AE310}"/>
          </ac:spMkLst>
        </pc:spChg>
        <pc:spChg chg="add mod">
          <ac:chgData name="Alejandro Cubero" userId="e043faaf-9c34-4c43-8167-adb49f94c279" providerId="ADAL" clId="{F575050A-86EA-460A-BF97-51FAA13A0708}" dt="2022-07-01T18:41:15.625" v="2648" actId="164"/>
          <ac:spMkLst>
            <pc:docMk/>
            <pc:sldMk cId="403653952" sldId="430"/>
            <ac:spMk id="321" creationId="{EE2E114B-26C8-CBD3-3CC0-43492E2129BE}"/>
          </ac:spMkLst>
        </pc:spChg>
        <pc:spChg chg="mod">
          <ac:chgData name="Alejandro Cubero" userId="e043faaf-9c34-4c43-8167-adb49f94c279" providerId="ADAL" clId="{F575050A-86EA-460A-BF97-51FAA13A0708}" dt="2022-07-01T18:39:16.661" v="2619"/>
          <ac:spMkLst>
            <pc:docMk/>
            <pc:sldMk cId="403653952" sldId="430"/>
            <ac:spMk id="323" creationId="{4B8FFF08-94A3-0D5D-F9F1-48B234254930}"/>
          </ac:spMkLst>
        </pc:spChg>
        <pc:spChg chg="mod">
          <ac:chgData name="Alejandro Cubero" userId="e043faaf-9c34-4c43-8167-adb49f94c279" providerId="ADAL" clId="{F575050A-86EA-460A-BF97-51FAA13A0708}" dt="2022-07-01T18:39:16.661" v="2619"/>
          <ac:spMkLst>
            <pc:docMk/>
            <pc:sldMk cId="403653952" sldId="430"/>
            <ac:spMk id="324" creationId="{1EF00C7C-03D5-66DC-EF5B-8BE5379E5E7E}"/>
          </ac:spMkLst>
        </pc:spChg>
        <pc:spChg chg="mod">
          <ac:chgData name="Alejandro Cubero" userId="e043faaf-9c34-4c43-8167-adb49f94c279" providerId="ADAL" clId="{F575050A-86EA-460A-BF97-51FAA13A0708}" dt="2022-07-01T18:39:16.661" v="2619"/>
          <ac:spMkLst>
            <pc:docMk/>
            <pc:sldMk cId="403653952" sldId="430"/>
            <ac:spMk id="325" creationId="{D277B20A-0F34-3B3F-82B9-010CDC4AA5FF}"/>
          </ac:spMkLst>
        </pc:spChg>
        <pc:spChg chg="add mod">
          <ac:chgData name="Alejandro Cubero" userId="e043faaf-9c34-4c43-8167-adb49f94c279" providerId="ADAL" clId="{F575050A-86EA-460A-BF97-51FAA13A0708}" dt="2022-07-01T18:39:41.762" v="2621" actId="1076"/>
          <ac:spMkLst>
            <pc:docMk/>
            <pc:sldMk cId="403653952" sldId="430"/>
            <ac:spMk id="328" creationId="{1BA2237D-6119-2284-BEB1-30BE69960DF8}"/>
          </ac:spMkLst>
        </pc:spChg>
        <pc:spChg chg="add del mod">
          <ac:chgData name="Alejandro Cubero" userId="e043faaf-9c34-4c43-8167-adb49f94c279" providerId="ADAL" clId="{F575050A-86EA-460A-BF97-51FAA13A0708}" dt="2022-07-01T18:41:04.968" v="2644" actId="478"/>
          <ac:spMkLst>
            <pc:docMk/>
            <pc:sldMk cId="403653952" sldId="430"/>
            <ac:spMk id="329" creationId="{70B1F3D3-75D8-2A26-DD3C-80CBC2088DF7}"/>
          </ac:spMkLst>
        </pc:spChg>
        <pc:spChg chg="add mod">
          <ac:chgData name="Alejandro Cubero" userId="e043faaf-9c34-4c43-8167-adb49f94c279" providerId="ADAL" clId="{F575050A-86EA-460A-BF97-51FAA13A0708}" dt="2022-07-01T18:39:41.762" v="2621" actId="1076"/>
          <ac:spMkLst>
            <pc:docMk/>
            <pc:sldMk cId="403653952" sldId="430"/>
            <ac:spMk id="330" creationId="{C5602ABE-DB37-D0D4-F8ED-C6242EFEC28A}"/>
          </ac:spMkLst>
        </pc:spChg>
        <pc:spChg chg="mod">
          <ac:chgData name="Alejandro Cubero" userId="e043faaf-9c34-4c43-8167-adb49f94c279" providerId="ADAL" clId="{F575050A-86EA-460A-BF97-51FAA13A0708}" dt="2022-07-01T18:39:16.661" v="2619"/>
          <ac:spMkLst>
            <pc:docMk/>
            <pc:sldMk cId="403653952" sldId="430"/>
            <ac:spMk id="332" creationId="{4D559B13-DBAD-3DED-A043-1BD11277FDD2}"/>
          </ac:spMkLst>
        </pc:spChg>
        <pc:spChg chg="mod">
          <ac:chgData name="Alejandro Cubero" userId="e043faaf-9c34-4c43-8167-adb49f94c279" providerId="ADAL" clId="{F575050A-86EA-460A-BF97-51FAA13A0708}" dt="2022-07-01T18:39:16.661" v="2619"/>
          <ac:spMkLst>
            <pc:docMk/>
            <pc:sldMk cId="403653952" sldId="430"/>
            <ac:spMk id="333" creationId="{04C60CDF-51B0-D5BC-490D-EF58E89834EC}"/>
          </ac:spMkLst>
        </pc:spChg>
        <pc:spChg chg="mod">
          <ac:chgData name="Alejandro Cubero" userId="e043faaf-9c34-4c43-8167-adb49f94c279" providerId="ADAL" clId="{F575050A-86EA-460A-BF97-51FAA13A0708}" dt="2022-07-01T18:39:16.661" v="2619"/>
          <ac:spMkLst>
            <pc:docMk/>
            <pc:sldMk cId="403653952" sldId="430"/>
            <ac:spMk id="334" creationId="{0916C96C-58B3-2948-7BA9-63007CBB5610}"/>
          </ac:spMkLst>
        </pc:spChg>
        <pc:spChg chg="mod">
          <ac:chgData name="Alejandro Cubero" userId="e043faaf-9c34-4c43-8167-adb49f94c279" providerId="ADAL" clId="{F575050A-86EA-460A-BF97-51FAA13A0708}" dt="2022-07-01T18:39:16.661" v="2619"/>
          <ac:spMkLst>
            <pc:docMk/>
            <pc:sldMk cId="403653952" sldId="430"/>
            <ac:spMk id="335" creationId="{B711B8E7-20EF-9C2E-7937-EC9ADD92072B}"/>
          </ac:spMkLst>
        </pc:spChg>
        <pc:spChg chg="mod">
          <ac:chgData name="Alejandro Cubero" userId="e043faaf-9c34-4c43-8167-adb49f94c279" providerId="ADAL" clId="{F575050A-86EA-460A-BF97-51FAA13A0708}" dt="2022-07-01T18:39:16.661" v="2619"/>
          <ac:spMkLst>
            <pc:docMk/>
            <pc:sldMk cId="403653952" sldId="430"/>
            <ac:spMk id="336" creationId="{70DD289F-41D9-DEC4-5AA2-AFE5EAF1A24C}"/>
          </ac:spMkLst>
        </pc:spChg>
        <pc:spChg chg="mod">
          <ac:chgData name="Alejandro Cubero" userId="e043faaf-9c34-4c43-8167-adb49f94c279" providerId="ADAL" clId="{F575050A-86EA-460A-BF97-51FAA13A0708}" dt="2022-07-01T18:39:16.661" v="2619"/>
          <ac:spMkLst>
            <pc:docMk/>
            <pc:sldMk cId="403653952" sldId="430"/>
            <ac:spMk id="337" creationId="{53C98EA9-F268-CF1D-5712-F4E1E2F5C924}"/>
          </ac:spMkLst>
        </pc:spChg>
        <pc:spChg chg="mod">
          <ac:chgData name="Alejandro Cubero" userId="e043faaf-9c34-4c43-8167-adb49f94c279" providerId="ADAL" clId="{F575050A-86EA-460A-BF97-51FAA13A0708}" dt="2022-07-01T18:39:16.661" v="2619"/>
          <ac:spMkLst>
            <pc:docMk/>
            <pc:sldMk cId="403653952" sldId="430"/>
            <ac:spMk id="338" creationId="{0D572548-9F76-A01B-4188-D59E1D509FE4}"/>
          </ac:spMkLst>
        </pc:spChg>
        <pc:spChg chg="mod">
          <ac:chgData name="Alejandro Cubero" userId="e043faaf-9c34-4c43-8167-adb49f94c279" providerId="ADAL" clId="{F575050A-86EA-460A-BF97-51FAA13A0708}" dt="2022-07-01T18:39:16.661" v="2619"/>
          <ac:spMkLst>
            <pc:docMk/>
            <pc:sldMk cId="403653952" sldId="430"/>
            <ac:spMk id="339" creationId="{113D1FDD-BB5A-5CAA-0619-02D689C3D44A}"/>
          </ac:spMkLst>
        </pc:spChg>
        <pc:spChg chg="mod">
          <ac:chgData name="Alejandro Cubero" userId="e043faaf-9c34-4c43-8167-adb49f94c279" providerId="ADAL" clId="{F575050A-86EA-460A-BF97-51FAA13A0708}" dt="2022-07-01T18:39:16.661" v="2619"/>
          <ac:spMkLst>
            <pc:docMk/>
            <pc:sldMk cId="403653952" sldId="430"/>
            <ac:spMk id="340" creationId="{F5E64AAB-0F2F-C54D-36CA-D6E9F14AEF78}"/>
          </ac:spMkLst>
        </pc:spChg>
        <pc:spChg chg="mod">
          <ac:chgData name="Alejandro Cubero" userId="e043faaf-9c34-4c43-8167-adb49f94c279" providerId="ADAL" clId="{F575050A-86EA-460A-BF97-51FAA13A0708}" dt="2022-07-01T18:39:16.661" v="2619"/>
          <ac:spMkLst>
            <pc:docMk/>
            <pc:sldMk cId="403653952" sldId="430"/>
            <ac:spMk id="341" creationId="{5B51AD73-8D8D-6309-3970-2056513032B4}"/>
          </ac:spMkLst>
        </pc:spChg>
        <pc:spChg chg="mod">
          <ac:chgData name="Alejandro Cubero" userId="e043faaf-9c34-4c43-8167-adb49f94c279" providerId="ADAL" clId="{F575050A-86EA-460A-BF97-51FAA13A0708}" dt="2022-07-01T18:39:16.661" v="2619"/>
          <ac:spMkLst>
            <pc:docMk/>
            <pc:sldMk cId="403653952" sldId="430"/>
            <ac:spMk id="342" creationId="{C2E517A0-34F5-7864-FB23-FFC289360BD5}"/>
          </ac:spMkLst>
        </pc:spChg>
        <pc:spChg chg="mod">
          <ac:chgData name="Alejandro Cubero" userId="e043faaf-9c34-4c43-8167-adb49f94c279" providerId="ADAL" clId="{F575050A-86EA-460A-BF97-51FAA13A0708}" dt="2022-07-01T18:39:16.661" v="2619"/>
          <ac:spMkLst>
            <pc:docMk/>
            <pc:sldMk cId="403653952" sldId="430"/>
            <ac:spMk id="343" creationId="{A204E331-F045-89A0-AED4-0BB9D5230020}"/>
          </ac:spMkLst>
        </pc:spChg>
        <pc:spChg chg="mod">
          <ac:chgData name="Alejandro Cubero" userId="e043faaf-9c34-4c43-8167-adb49f94c279" providerId="ADAL" clId="{F575050A-86EA-460A-BF97-51FAA13A0708}" dt="2022-07-01T18:39:16.661" v="2619"/>
          <ac:spMkLst>
            <pc:docMk/>
            <pc:sldMk cId="403653952" sldId="430"/>
            <ac:spMk id="344" creationId="{DDCE1748-5550-14C3-8040-2F5BFE276DD0}"/>
          </ac:spMkLst>
        </pc:spChg>
        <pc:spChg chg="mod">
          <ac:chgData name="Alejandro Cubero" userId="e043faaf-9c34-4c43-8167-adb49f94c279" providerId="ADAL" clId="{F575050A-86EA-460A-BF97-51FAA13A0708}" dt="2022-07-01T18:39:16.661" v="2619"/>
          <ac:spMkLst>
            <pc:docMk/>
            <pc:sldMk cId="403653952" sldId="430"/>
            <ac:spMk id="345" creationId="{2BDF0299-9D0B-2292-5F16-5F3844D5D1B4}"/>
          </ac:spMkLst>
        </pc:spChg>
        <pc:spChg chg="mod">
          <ac:chgData name="Alejandro Cubero" userId="e043faaf-9c34-4c43-8167-adb49f94c279" providerId="ADAL" clId="{F575050A-86EA-460A-BF97-51FAA13A0708}" dt="2022-07-01T18:39:16.661" v="2619"/>
          <ac:spMkLst>
            <pc:docMk/>
            <pc:sldMk cId="403653952" sldId="430"/>
            <ac:spMk id="346" creationId="{06F3F77D-A8CD-7325-652D-280E655D55AB}"/>
          </ac:spMkLst>
        </pc:spChg>
        <pc:spChg chg="mod">
          <ac:chgData name="Alejandro Cubero" userId="e043faaf-9c34-4c43-8167-adb49f94c279" providerId="ADAL" clId="{F575050A-86EA-460A-BF97-51FAA13A0708}" dt="2022-07-01T18:39:16.661" v="2619"/>
          <ac:spMkLst>
            <pc:docMk/>
            <pc:sldMk cId="403653952" sldId="430"/>
            <ac:spMk id="347" creationId="{158D5D90-2B13-37E4-A9D6-852848747A1E}"/>
          </ac:spMkLst>
        </pc:spChg>
        <pc:spChg chg="mod">
          <ac:chgData name="Alejandro Cubero" userId="e043faaf-9c34-4c43-8167-adb49f94c279" providerId="ADAL" clId="{F575050A-86EA-460A-BF97-51FAA13A0708}" dt="2022-07-01T18:39:16.661" v="2619"/>
          <ac:spMkLst>
            <pc:docMk/>
            <pc:sldMk cId="403653952" sldId="430"/>
            <ac:spMk id="348" creationId="{B3F3BA6A-E9D7-282B-BB8E-551B6C4079F2}"/>
          </ac:spMkLst>
        </pc:spChg>
        <pc:spChg chg="mod">
          <ac:chgData name="Alejandro Cubero" userId="e043faaf-9c34-4c43-8167-adb49f94c279" providerId="ADAL" clId="{F575050A-86EA-460A-BF97-51FAA13A0708}" dt="2022-07-01T18:39:16.661" v="2619"/>
          <ac:spMkLst>
            <pc:docMk/>
            <pc:sldMk cId="403653952" sldId="430"/>
            <ac:spMk id="349" creationId="{0EE6CEDB-3AAB-A4F3-F4C7-1A45D939098F}"/>
          </ac:spMkLst>
        </pc:spChg>
        <pc:spChg chg="mod">
          <ac:chgData name="Alejandro Cubero" userId="e043faaf-9c34-4c43-8167-adb49f94c279" providerId="ADAL" clId="{F575050A-86EA-460A-BF97-51FAA13A0708}" dt="2022-07-01T18:39:16.661" v="2619"/>
          <ac:spMkLst>
            <pc:docMk/>
            <pc:sldMk cId="403653952" sldId="430"/>
            <ac:spMk id="350" creationId="{17AAE99B-41B2-D120-320C-E00DE6DF045F}"/>
          </ac:spMkLst>
        </pc:spChg>
        <pc:spChg chg="mod">
          <ac:chgData name="Alejandro Cubero" userId="e043faaf-9c34-4c43-8167-adb49f94c279" providerId="ADAL" clId="{F575050A-86EA-460A-BF97-51FAA13A0708}" dt="2022-07-01T18:39:16.661" v="2619"/>
          <ac:spMkLst>
            <pc:docMk/>
            <pc:sldMk cId="403653952" sldId="430"/>
            <ac:spMk id="351" creationId="{0DE761C2-4F6A-E1CB-E27B-A6009BF3BCB7}"/>
          </ac:spMkLst>
        </pc:spChg>
        <pc:spChg chg="mod">
          <ac:chgData name="Alejandro Cubero" userId="e043faaf-9c34-4c43-8167-adb49f94c279" providerId="ADAL" clId="{F575050A-86EA-460A-BF97-51FAA13A0708}" dt="2022-07-01T18:39:16.661" v="2619"/>
          <ac:spMkLst>
            <pc:docMk/>
            <pc:sldMk cId="403653952" sldId="430"/>
            <ac:spMk id="352" creationId="{5F45404F-19D6-B3E9-600A-D9198236E38B}"/>
          </ac:spMkLst>
        </pc:spChg>
        <pc:spChg chg="mod">
          <ac:chgData name="Alejandro Cubero" userId="e043faaf-9c34-4c43-8167-adb49f94c279" providerId="ADAL" clId="{F575050A-86EA-460A-BF97-51FAA13A0708}" dt="2022-07-01T18:39:16.661" v="2619"/>
          <ac:spMkLst>
            <pc:docMk/>
            <pc:sldMk cId="403653952" sldId="430"/>
            <ac:spMk id="353" creationId="{DB68772B-524B-993A-B1C2-213AED31F9AD}"/>
          </ac:spMkLst>
        </pc:spChg>
        <pc:spChg chg="mod">
          <ac:chgData name="Alejandro Cubero" userId="e043faaf-9c34-4c43-8167-adb49f94c279" providerId="ADAL" clId="{F575050A-86EA-460A-BF97-51FAA13A0708}" dt="2022-07-01T18:39:16.661" v="2619"/>
          <ac:spMkLst>
            <pc:docMk/>
            <pc:sldMk cId="403653952" sldId="430"/>
            <ac:spMk id="354" creationId="{24CC4B22-A42A-7D9E-28EB-B2284573F7A2}"/>
          </ac:spMkLst>
        </pc:spChg>
        <pc:spChg chg="mod">
          <ac:chgData name="Alejandro Cubero" userId="e043faaf-9c34-4c43-8167-adb49f94c279" providerId="ADAL" clId="{F575050A-86EA-460A-BF97-51FAA13A0708}" dt="2022-07-01T18:39:16.661" v="2619"/>
          <ac:spMkLst>
            <pc:docMk/>
            <pc:sldMk cId="403653952" sldId="430"/>
            <ac:spMk id="355" creationId="{256A539D-EB22-F586-CAF2-610B6DEE0656}"/>
          </ac:spMkLst>
        </pc:spChg>
        <pc:spChg chg="mod">
          <ac:chgData name="Alejandro Cubero" userId="e043faaf-9c34-4c43-8167-adb49f94c279" providerId="ADAL" clId="{F575050A-86EA-460A-BF97-51FAA13A0708}" dt="2022-07-01T18:39:16.661" v="2619"/>
          <ac:spMkLst>
            <pc:docMk/>
            <pc:sldMk cId="403653952" sldId="430"/>
            <ac:spMk id="356" creationId="{6C3149C3-4C09-7DEA-5796-F0C508D1C604}"/>
          </ac:spMkLst>
        </pc:spChg>
        <pc:spChg chg="mod">
          <ac:chgData name="Alejandro Cubero" userId="e043faaf-9c34-4c43-8167-adb49f94c279" providerId="ADAL" clId="{F575050A-86EA-460A-BF97-51FAA13A0708}" dt="2022-07-01T18:39:16.661" v="2619"/>
          <ac:spMkLst>
            <pc:docMk/>
            <pc:sldMk cId="403653952" sldId="430"/>
            <ac:spMk id="357" creationId="{F6E8D3CC-A741-7099-D003-202412A178E4}"/>
          </ac:spMkLst>
        </pc:spChg>
        <pc:spChg chg="mod">
          <ac:chgData name="Alejandro Cubero" userId="e043faaf-9c34-4c43-8167-adb49f94c279" providerId="ADAL" clId="{F575050A-86EA-460A-BF97-51FAA13A0708}" dt="2022-07-01T18:39:16.661" v="2619"/>
          <ac:spMkLst>
            <pc:docMk/>
            <pc:sldMk cId="403653952" sldId="430"/>
            <ac:spMk id="358" creationId="{B5CB7B6D-4001-FE68-9D26-BDD070E41734}"/>
          </ac:spMkLst>
        </pc:spChg>
        <pc:spChg chg="add mod">
          <ac:chgData name="Alejandro Cubero" userId="e043faaf-9c34-4c43-8167-adb49f94c279" providerId="ADAL" clId="{F575050A-86EA-460A-BF97-51FAA13A0708}" dt="2022-07-01T18:41:08.211" v="2645" actId="1076"/>
          <ac:spMkLst>
            <pc:docMk/>
            <pc:sldMk cId="403653952" sldId="430"/>
            <ac:spMk id="359" creationId="{875D55D4-201F-5EFA-FA90-209A496B49AD}"/>
          </ac:spMkLst>
        </pc:spChg>
        <pc:spChg chg="mod topLvl">
          <ac:chgData name="Alejandro Cubero" userId="e043faaf-9c34-4c43-8167-adb49f94c279" providerId="ADAL" clId="{F575050A-86EA-460A-BF97-51FAA13A0708}" dt="2022-07-01T18:41:53.425" v="2656" actId="21"/>
          <ac:spMkLst>
            <pc:docMk/>
            <pc:sldMk cId="403653952" sldId="430"/>
            <ac:spMk id="361" creationId="{599B4296-5ACF-B9E1-140D-B0B13B09F31E}"/>
          </ac:spMkLst>
        </pc:spChg>
        <pc:spChg chg="del mod">
          <ac:chgData name="Alejandro Cubero" userId="e043faaf-9c34-4c43-8167-adb49f94c279" providerId="ADAL" clId="{F575050A-86EA-460A-BF97-51FAA13A0708}" dt="2022-07-01T18:40:05.977" v="2625" actId="21"/>
          <ac:spMkLst>
            <pc:docMk/>
            <pc:sldMk cId="403653952" sldId="430"/>
            <ac:spMk id="362" creationId="{CAA0334D-36BD-D07B-AF08-F532FFF25F79}"/>
          </ac:spMkLst>
        </pc:spChg>
        <pc:spChg chg="del mod">
          <ac:chgData name="Alejandro Cubero" userId="e043faaf-9c34-4c43-8167-adb49f94c279" providerId="ADAL" clId="{F575050A-86EA-460A-BF97-51FAA13A0708}" dt="2022-07-01T18:39:53.753" v="2623" actId="21"/>
          <ac:spMkLst>
            <pc:docMk/>
            <pc:sldMk cId="403653952" sldId="430"/>
            <ac:spMk id="363" creationId="{89501AD8-4F9D-32E1-2898-3235ED03C827}"/>
          </ac:spMkLst>
        </pc:spChg>
        <pc:spChg chg="del mod topLvl">
          <ac:chgData name="Alejandro Cubero" userId="e043faaf-9c34-4c43-8167-adb49f94c279" providerId="ADAL" clId="{F575050A-86EA-460A-BF97-51FAA13A0708}" dt="2022-07-01T18:41:53.425" v="2656" actId="21"/>
          <ac:spMkLst>
            <pc:docMk/>
            <pc:sldMk cId="403653952" sldId="430"/>
            <ac:spMk id="364" creationId="{4C2B38A8-BBF1-9728-B788-27218F410600}"/>
          </ac:spMkLst>
        </pc:spChg>
        <pc:spChg chg="add mod">
          <ac:chgData name="Alejandro Cubero" userId="e043faaf-9c34-4c43-8167-adb49f94c279" providerId="ADAL" clId="{F575050A-86EA-460A-BF97-51FAA13A0708}" dt="2022-07-01T18:42:03.170" v="2658" actId="1076"/>
          <ac:spMkLst>
            <pc:docMk/>
            <pc:sldMk cId="403653952" sldId="430"/>
            <ac:spMk id="365" creationId="{A47DFB82-05EB-22D4-3BA4-35E9620C36D2}"/>
          </ac:spMkLst>
        </pc:spChg>
        <pc:spChg chg="add mod">
          <ac:chgData name="Alejandro Cubero" userId="e043faaf-9c34-4c43-8167-adb49f94c279" providerId="ADAL" clId="{F575050A-86EA-460A-BF97-51FAA13A0708}" dt="2022-07-01T18:42:03.170" v="2658" actId="1076"/>
          <ac:spMkLst>
            <pc:docMk/>
            <pc:sldMk cId="403653952" sldId="430"/>
            <ac:spMk id="366" creationId="{414AD36D-A0CC-382B-A6B0-67949F8078AC}"/>
          </ac:spMkLst>
        </pc:spChg>
        <pc:spChg chg="mod">
          <ac:chgData name="Alejandro Cubero" userId="e043faaf-9c34-4c43-8167-adb49f94c279" providerId="ADAL" clId="{F575050A-86EA-460A-BF97-51FAA13A0708}" dt="2022-07-01T18:39:16.661" v="2619"/>
          <ac:spMkLst>
            <pc:docMk/>
            <pc:sldMk cId="403653952" sldId="430"/>
            <ac:spMk id="368" creationId="{04DA463B-B99F-1E27-44A5-0B680A710723}"/>
          </ac:spMkLst>
        </pc:spChg>
        <pc:spChg chg="mod">
          <ac:chgData name="Alejandro Cubero" userId="e043faaf-9c34-4c43-8167-adb49f94c279" providerId="ADAL" clId="{F575050A-86EA-460A-BF97-51FAA13A0708}" dt="2022-07-01T18:39:16.661" v="2619"/>
          <ac:spMkLst>
            <pc:docMk/>
            <pc:sldMk cId="403653952" sldId="430"/>
            <ac:spMk id="369" creationId="{8B487913-DCCB-EC39-D77F-E55FEB484DF2}"/>
          </ac:spMkLst>
        </pc:spChg>
        <pc:spChg chg="mod">
          <ac:chgData name="Alejandro Cubero" userId="e043faaf-9c34-4c43-8167-adb49f94c279" providerId="ADAL" clId="{F575050A-86EA-460A-BF97-51FAA13A0708}" dt="2022-07-01T18:39:16.661" v="2619"/>
          <ac:spMkLst>
            <pc:docMk/>
            <pc:sldMk cId="403653952" sldId="430"/>
            <ac:spMk id="370" creationId="{7F1FEC41-1624-36B0-15D4-F47CE97FD40B}"/>
          </ac:spMkLst>
        </pc:spChg>
        <pc:spChg chg="add mod">
          <ac:chgData name="Alejandro Cubero" userId="e043faaf-9c34-4c43-8167-adb49f94c279" providerId="ADAL" clId="{F575050A-86EA-460A-BF97-51FAA13A0708}" dt="2022-07-01T18:42:09.610" v="2659" actId="1076"/>
          <ac:spMkLst>
            <pc:docMk/>
            <pc:sldMk cId="403653952" sldId="430"/>
            <ac:spMk id="373" creationId="{2B1641D0-21CE-BA02-85B8-8FFB5AA4CA31}"/>
          </ac:spMkLst>
        </pc:spChg>
        <pc:spChg chg="add mod">
          <ac:chgData name="Alejandro Cubero" userId="e043faaf-9c34-4c43-8167-adb49f94c279" providerId="ADAL" clId="{F575050A-86EA-460A-BF97-51FAA13A0708}" dt="2022-07-01T18:42:09.610" v="2659" actId="1076"/>
          <ac:spMkLst>
            <pc:docMk/>
            <pc:sldMk cId="403653952" sldId="430"/>
            <ac:spMk id="374" creationId="{5B41D9DA-2DF1-5917-ACEF-0CCBEC3666D1}"/>
          </ac:spMkLst>
        </pc:spChg>
        <pc:spChg chg="add mod">
          <ac:chgData name="Alejandro Cubero" userId="e043faaf-9c34-4c43-8167-adb49f94c279" providerId="ADAL" clId="{F575050A-86EA-460A-BF97-51FAA13A0708}" dt="2022-07-01T18:42:09.610" v="2659" actId="1076"/>
          <ac:spMkLst>
            <pc:docMk/>
            <pc:sldMk cId="403653952" sldId="430"/>
            <ac:spMk id="375" creationId="{BD61C5C3-3F25-E185-0516-533C3E2FCA4B}"/>
          </ac:spMkLst>
        </pc:spChg>
        <pc:spChg chg="mod">
          <ac:chgData name="Alejandro Cubero" userId="e043faaf-9c34-4c43-8167-adb49f94c279" providerId="ADAL" clId="{F575050A-86EA-460A-BF97-51FAA13A0708}" dt="2022-07-01T18:39:16.661" v="2619"/>
          <ac:spMkLst>
            <pc:docMk/>
            <pc:sldMk cId="403653952" sldId="430"/>
            <ac:spMk id="377" creationId="{C2D5B5AD-0683-7276-63F0-C901FDF80FA1}"/>
          </ac:spMkLst>
        </pc:spChg>
        <pc:spChg chg="mod">
          <ac:chgData name="Alejandro Cubero" userId="e043faaf-9c34-4c43-8167-adb49f94c279" providerId="ADAL" clId="{F575050A-86EA-460A-BF97-51FAA13A0708}" dt="2022-07-01T18:39:16.661" v="2619"/>
          <ac:spMkLst>
            <pc:docMk/>
            <pc:sldMk cId="403653952" sldId="430"/>
            <ac:spMk id="378" creationId="{49C179AB-2034-EE86-B28A-6A583790D4EB}"/>
          </ac:spMkLst>
        </pc:spChg>
        <pc:spChg chg="mod">
          <ac:chgData name="Alejandro Cubero" userId="e043faaf-9c34-4c43-8167-adb49f94c279" providerId="ADAL" clId="{F575050A-86EA-460A-BF97-51FAA13A0708}" dt="2022-07-01T18:39:16.661" v="2619"/>
          <ac:spMkLst>
            <pc:docMk/>
            <pc:sldMk cId="403653952" sldId="430"/>
            <ac:spMk id="379" creationId="{0B4E1A4D-7E28-325C-0823-0A0548768A3F}"/>
          </ac:spMkLst>
        </pc:spChg>
        <pc:spChg chg="mod">
          <ac:chgData name="Alejandro Cubero" userId="e043faaf-9c34-4c43-8167-adb49f94c279" providerId="ADAL" clId="{F575050A-86EA-460A-BF97-51FAA13A0708}" dt="2022-07-01T18:39:16.661" v="2619"/>
          <ac:spMkLst>
            <pc:docMk/>
            <pc:sldMk cId="403653952" sldId="430"/>
            <ac:spMk id="380" creationId="{7A1A61E9-B306-03D4-E299-EBC96CA07122}"/>
          </ac:spMkLst>
        </pc:spChg>
        <pc:spChg chg="mod">
          <ac:chgData name="Alejandro Cubero" userId="e043faaf-9c34-4c43-8167-adb49f94c279" providerId="ADAL" clId="{F575050A-86EA-460A-BF97-51FAA13A0708}" dt="2022-07-01T18:39:16.661" v="2619"/>
          <ac:spMkLst>
            <pc:docMk/>
            <pc:sldMk cId="403653952" sldId="430"/>
            <ac:spMk id="381" creationId="{A1AD4914-F618-C565-FBEE-D79881904B92}"/>
          </ac:spMkLst>
        </pc:spChg>
        <pc:spChg chg="mod">
          <ac:chgData name="Alejandro Cubero" userId="e043faaf-9c34-4c43-8167-adb49f94c279" providerId="ADAL" clId="{F575050A-86EA-460A-BF97-51FAA13A0708}" dt="2022-07-01T18:39:16.661" v="2619"/>
          <ac:spMkLst>
            <pc:docMk/>
            <pc:sldMk cId="403653952" sldId="430"/>
            <ac:spMk id="382" creationId="{5A034706-3E4B-9119-6D00-A77434AC59A2}"/>
          </ac:spMkLst>
        </pc:spChg>
        <pc:spChg chg="mod">
          <ac:chgData name="Alejandro Cubero" userId="e043faaf-9c34-4c43-8167-adb49f94c279" providerId="ADAL" clId="{F575050A-86EA-460A-BF97-51FAA13A0708}" dt="2022-07-01T18:39:16.661" v="2619"/>
          <ac:spMkLst>
            <pc:docMk/>
            <pc:sldMk cId="403653952" sldId="430"/>
            <ac:spMk id="383" creationId="{77395767-8392-2100-604D-AF6B6F079493}"/>
          </ac:spMkLst>
        </pc:spChg>
        <pc:spChg chg="mod">
          <ac:chgData name="Alejandro Cubero" userId="e043faaf-9c34-4c43-8167-adb49f94c279" providerId="ADAL" clId="{F575050A-86EA-460A-BF97-51FAA13A0708}" dt="2022-07-01T18:39:16.661" v="2619"/>
          <ac:spMkLst>
            <pc:docMk/>
            <pc:sldMk cId="403653952" sldId="430"/>
            <ac:spMk id="384" creationId="{6E7A2219-E5F6-A47A-8692-CFD468E8BD48}"/>
          </ac:spMkLst>
        </pc:spChg>
        <pc:spChg chg="mod">
          <ac:chgData name="Alejandro Cubero" userId="e043faaf-9c34-4c43-8167-adb49f94c279" providerId="ADAL" clId="{F575050A-86EA-460A-BF97-51FAA13A0708}" dt="2022-07-01T18:39:16.661" v="2619"/>
          <ac:spMkLst>
            <pc:docMk/>
            <pc:sldMk cId="403653952" sldId="430"/>
            <ac:spMk id="385" creationId="{59505039-1712-3B54-7A4D-156F19DBEEA3}"/>
          </ac:spMkLst>
        </pc:spChg>
        <pc:spChg chg="mod">
          <ac:chgData name="Alejandro Cubero" userId="e043faaf-9c34-4c43-8167-adb49f94c279" providerId="ADAL" clId="{F575050A-86EA-460A-BF97-51FAA13A0708}" dt="2022-07-01T18:39:16.661" v="2619"/>
          <ac:spMkLst>
            <pc:docMk/>
            <pc:sldMk cId="403653952" sldId="430"/>
            <ac:spMk id="386" creationId="{9D5A2236-74FF-17C4-D86F-91DE01E5FBDE}"/>
          </ac:spMkLst>
        </pc:spChg>
        <pc:spChg chg="mod">
          <ac:chgData name="Alejandro Cubero" userId="e043faaf-9c34-4c43-8167-adb49f94c279" providerId="ADAL" clId="{F575050A-86EA-460A-BF97-51FAA13A0708}" dt="2022-07-01T18:39:16.661" v="2619"/>
          <ac:spMkLst>
            <pc:docMk/>
            <pc:sldMk cId="403653952" sldId="430"/>
            <ac:spMk id="387" creationId="{C9C623BE-B928-3361-1360-3D0B1EF4C93B}"/>
          </ac:spMkLst>
        </pc:spChg>
        <pc:spChg chg="mod">
          <ac:chgData name="Alejandro Cubero" userId="e043faaf-9c34-4c43-8167-adb49f94c279" providerId="ADAL" clId="{F575050A-86EA-460A-BF97-51FAA13A0708}" dt="2022-07-01T18:39:16.661" v="2619"/>
          <ac:spMkLst>
            <pc:docMk/>
            <pc:sldMk cId="403653952" sldId="430"/>
            <ac:spMk id="388" creationId="{B9201A42-A001-E377-1E8E-5151F7CB1294}"/>
          </ac:spMkLst>
        </pc:spChg>
        <pc:spChg chg="mod">
          <ac:chgData name="Alejandro Cubero" userId="e043faaf-9c34-4c43-8167-adb49f94c279" providerId="ADAL" clId="{F575050A-86EA-460A-BF97-51FAA13A0708}" dt="2022-07-01T18:39:16.661" v="2619"/>
          <ac:spMkLst>
            <pc:docMk/>
            <pc:sldMk cId="403653952" sldId="430"/>
            <ac:spMk id="389" creationId="{483AB6DE-EBFE-4AB1-625D-34EFC0E0CD9C}"/>
          </ac:spMkLst>
        </pc:spChg>
        <pc:spChg chg="mod">
          <ac:chgData name="Alejandro Cubero" userId="e043faaf-9c34-4c43-8167-adb49f94c279" providerId="ADAL" clId="{F575050A-86EA-460A-BF97-51FAA13A0708}" dt="2022-07-01T18:39:16.661" v="2619"/>
          <ac:spMkLst>
            <pc:docMk/>
            <pc:sldMk cId="403653952" sldId="430"/>
            <ac:spMk id="390" creationId="{A23A92DD-DA04-6832-C573-5A334139CB34}"/>
          </ac:spMkLst>
        </pc:spChg>
        <pc:spChg chg="mod">
          <ac:chgData name="Alejandro Cubero" userId="e043faaf-9c34-4c43-8167-adb49f94c279" providerId="ADAL" clId="{F575050A-86EA-460A-BF97-51FAA13A0708}" dt="2022-07-01T18:39:16.661" v="2619"/>
          <ac:spMkLst>
            <pc:docMk/>
            <pc:sldMk cId="403653952" sldId="430"/>
            <ac:spMk id="391" creationId="{09C926E8-8CD1-2967-2946-0D401769023B}"/>
          </ac:spMkLst>
        </pc:spChg>
        <pc:spChg chg="mod">
          <ac:chgData name="Alejandro Cubero" userId="e043faaf-9c34-4c43-8167-adb49f94c279" providerId="ADAL" clId="{F575050A-86EA-460A-BF97-51FAA13A0708}" dt="2022-07-01T18:39:16.661" v="2619"/>
          <ac:spMkLst>
            <pc:docMk/>
            <pc:sldMk cId="403653952" sldId="430"/>
            <ac:spMk id="392" creationId="{54C5B511-41FC-9030-5390-1EDB90FF7D98}"/>
          </ac:spMkLst>
        </pc:spChg>
        <pc:spChg chg="mod">
          <ac:chgData name="Alejandro Cubero" userId="e043faaf-9c34-4c43-8167-adb49f94c279" providerId="ADAL" clId="{F575050A-86EA-460A-BF97-51FAA13A0708}" dt="2022-07-01T18:39:16.661" v="2619"/>
          <ac:spMkLst>
            <pc:docMk/>
            <pc:sldMk cId="403653952" sldId="430"/>
            <ac:spMk id="393" creationId="{D25DE5AF-B7F4-937F-155B-C1D9D45252C6}"/>
          </ac:spMkLst>
        </pc:spChg>
        <pc:spChg chg="mod">
          <ac:chgData name="Alejandro Cubero" userId="e043faaf-9c34-4c43-8167-adb49f94c279" providerId="ADAL" clId="{F575050A-86EA-460A-BF97-51FAA13A0708}" dt="2022-07-01T18:39:16.661" v="2619"/>
          <ac:spMkLst>
            <pc:docMk/>
            <pc:sldMk cId="403653952" sldId="430"/>
            <ac:spMk id="394" creationId="{6DF0B331-0B0B-59EB-F217-FF3E9F723786}"/>
          </ac:spMkLst>
        </pc:spChg>
        <pc:spChg chg="mod">
          <ac:chgData name="Alejandro Cubero" userId="e043faaf-9c34-4c43-8167-adb49f94c279" providerId="ADAL" clId="{F575050A-86EA-460A-BF97-51FAA13A0708}" dt="2022-07-01T18:39:16.661" v="2619"/>
          <ac:spMkLst>
            <pc:docMk/>
            <pc:sldMk cId="403653952" sldId="430"/>
            <ac:spMk id="395" creationId="{0B293EF8-1F9E-13C3-2783-911471CC1EE9}"/>
          </ac:spMkLst>
        </pc:spChg>
        <pc:spChg chg="mod">
          <ac:chgData name="Alejandro Cubero" userId="e043faaf-9c34-4c43-8167-adb49f94c279" providerId="ADAL" clId="{F575050A-86EA-460A-BF97-51FAA13A0708}" dt="2022-07-01T18:39:16.661" v="2619"/>
          <ac:spMkLst>
            <pc:docMk/>
            <pc:sldMk cId="403653952" sldId="430"/>
            <ac:spMk id="396" creationId="{8C28A97C-5D9F-194E-6EFC-56339EF01AF3}"/>
          </ac:spMkLst>
        </pc:spChg>
        <pc:spChg chg="mod">
          <ac:chgData name="Alejandro Cubero" userId="e043faaf-9c34-4c43-8167-adb49f94c279" providerId="ADAL" clId="{F575050A-86EA-460A-BF97-51FAA13A0708}" dt="2022-07-01T18:39:16.661" v="2619"/>
          <ac:spMkLst>
            <pc:docMk/>
            <pc:sldMk cId="403653952" sldId="430"/>
            <ac:spMk id="397" creationId="{5220EAB1-1AE6-17A5-011C-A7FF56AD296D}"/>
          </ac:spMkLst>
        </pc:spChg>
        <pc:spChg chg="mod">
          <ac:chgData name="Alejandro Cubero" userId="e043faaf-9c34-4c43-8167-adb49f94c279" providerId="ADAL" clId="{F575050A-86EA-460A-BF97-51FAA13A0708}" dt="2022-07-01T18:39:16.661" v="2619"/>
          <ac:spMkLst>
            <pc:docMk/>
            <pc:sldMk cId="403653952" sldId="430"/>
            <ac:spMk id="398" creationId="{64AAA584-A553-236C-8020-A588B670F8AB}"/>
          </ac:spMkLst>
        </pc:spChg>
        <pc:spChg chg="mod">
          <ac:chgData name="Alejandro Cubero" userId="e043faaf-9c34-4c43-8167-adb49f94c279" providerId="ADAL" clId="{F575050A-86EA-460A-BF97-51FAA13A0708}" dt="2022-07-01T18:39:16.661" v="2619"/>
          <ac:spMkLst>
            <pc:docMk/>
            <pc:sldMk cId="403653952" sldId="430"/>
            <ac:spMk id="399" creationId="{9A65D933-95C8-B5C6-EB77-D697B04D381F}"/>
          </ac:spMkLst>
        </pc:spChg>
        <pc:spChg chg="mod">
          <ac:chgData name="Alejandro Cubero" userId="e043faaf-9c34-4c43-8167-adb49f94c279" providerId="ADAL" clId="{F575050A-86EA-460A-BF97-51FAA13A0708}" dt="2022-07-01T18:39:16.661" v="2619"/>
          <ac:spMkLst>
            <pc:docMk/>
            <pc:sldMk cId="403653952" sldId="430"/>
            <ac:spMk id="400" creationId="{C59A4D9B-8547-43A8-2669-24494549FE94}"/>
          </ac:spMkLst>
        </pc:spChg>
        <pc:spChg chg="mod">
          <ac:chgData name="Alejandro Cubero" userId="e043faaf-9c34-4c43-8167-adb49f94c279" providerId="ADAL" clId="{F575050A-86EA-460A-BF97-51FAA13A0708}" dt="2022-07-01T18:39:16.661" v="2619"/>
          <ac:spMkLst>
            <pc:docMk/>
            <pc:sldMk cId="403653952" sldId="430"/>
            <ac:spMk id="401" creationId="{5C32A236-4651-C8A1-9A41-EFC5E16D80B6}"/>
          </ac:spMkLst>
        </pc:spChg>
        <pc:spChg chg="mod">
          <ac:chgData name="Alejandro Cubero" userId="e043faaf-9c34-4c43-8167-adb49f94c279" providerId="ADAL" clId="{F575050A-86EA-460A-BF97-51FAA13A0708}" dt="2022-07-01T18:39:16.661" v="2619"/>
          <ac:spMkLst>
            <pc:docMk/>
            <pc:sldMk cId="403653952" sldId="430"/>
            <ac:spMk id="402" creationId="{957EBDA2-1360-A58D-5FBD-54D5FC970479}"/>
          </ac:spMkLst>
        </pc:spChg>
        <pc:spChg chg="mod">
          <ac:chgData name="Alejandro Cubero" userId="e043faaf-9c34-4c43-8167-adb49f94c279" providerId="ADAL" clId="{F575050A-86EA-460A-BF97-51FAA13A0708}" dt="2022-07-01T18:39:16.661" v="2619"/>
          <ac:spMkLst>
            <pc:docMk/>
            <pc:sldMk cId="403653952" sldId="430"/>
            <ac:spMk id="403" creationId="{2A38EEE0-FB28-69B8-C82F-70402B0C9C36}"/>
          </ac:spMkLst>
        </pc:spChg>
        <pc:spChg chg="mod">
          <ac:chgData name="Alejandro Cubero" userId="e043faaf-9c34-4c43-8167-adb49f94c279" providerId="ADAL" clId="{F575050A-86EA-460A-BF97-51FAA13A0708}" dt="2022-07-01T18:39:16.661" v="2619"/>
          <ac:spMkLst>
            <pc:docMk/>
            <pc:sldMk cId="403653952" sldId="430"/>
            <ac:spMk id="404" creationId="{CB978786-EF43-134C-4D0C-51A9E790BF47}"/>
          </ac:spMkLst>
        </pc:spChg>
        <pc:spChg chg="add del mod">
          <ac:chgData name="Alejandro Cubero" userId="e043faaf-9c34-4c43-8167-adb49f94c279" providerId="ADAL" clId="{F575050A-86EA-460A-BF97-51FAA13A0708}" dt="2022-07-01T18:42:21.375" v="2662" actId="478"/>
          <ac:spMkLst>
            <pc:docMk/>
            <pc:sldMk cId="403653952" sldId="430"/>
            <ac:spMk id="405" creationId="{834B75CA-7349-6E88-5527-C3E5ADAEF05B}"/>
          </ac:spMkLst>
        </pc:spChg>
        <pc:spChg chg="del mod">
          <ac:chgData name="Alejandro Cubero" userId="e043faaf-9c34-4c43-8167-adb49f94c279" providerId="ADAL" clId="{F575050A-86EA-460A-BF97-51FAA13A0708}" dt="2022-07-01T18:42:24.475" v="2663" actId="478"/>
          <ac:spMkLst>
            <pc:docMk/>
            <pc:sldMk cId="403653952" sldId="430"/>
            <ac:spMk id="406" creationId="{6FDE0B60-400D-828C-C0AE-6AAC1F2E2088}"/>
          </ac:spMkLst>
        </pc:spChg>
        <pc:spChg chg="add mod topLvl">
          <ac:chgData name="Alejandro Cubero" userId="e043faaf-9c34-4c43-8167-adb49f94c279" providerId="ADAL" clId="{F575050A-86EA-460A-BF97-51FAA13A0708}" dt="2022-07-01T18:40:59.491" v="2641" actId="1076"/>
          <ac:spMkLst>
            <pc:docMk/>
            <pc:sldMk cId="403653952" sldId="430"/>
            <ac:spMk id="407" creationId="{EC000AF8-13F4-530A-6DA5-ABF1FDDC8536}"/>
          </ac:spMkLst>
        </pc:spChg>
        <pc:spChg chg="add mod topLvl">
          <ac:chgData name="Alejandro Cubero" userId="e043faaf-9c34-4c43-8167-adb49f94c279" providerId="ADAL" clId="{F575050A-86EA-460A-BF97-51FAA13A0708}" dt="2022-07-01T18:40:51.203" v="2638" actId="14100"/>
          <ac:spMkLst>
            <pc:docMk/>
            <pc:sldMk cId="403653952" sldId="430"/>
            <ac:spMk id="408" creationId="{60CE48BE-A028-2FFD-5900-0F8872489167}"/>
          </ac:spMkLst>
        </pc:spChg>
        <pc:spChg chg="add mod">
          <ac:chgData name="Alejandro Cubero" userId="e043faaf-9c34-4c43-8167-adb49f94c279" providerId="ADAL" clId="{F575050A-86EA-460A-BF97-51FAA13A0708}" dt="2022-07-01T18:42:03.170" v="2658" actId="1076"/>
          <ac:spMkLst>
            <pc:docMk/>
            <pc:sldMk cId="403653952" sldId="430"/>
            <ac:spMk id="412" creationId="{A8C8559E-2634-BC32-2D13-4796AAA08028}"/>
          </ac:spMkLst>
        </pc:spChg>
        <pc:spChg chg="mod">
          <ac:chgData name="Alejandro Cubero" userId="e043faaf-9c34-4c43-8167-adb49f94c279" providerId="ADAL" clId="{F575050A-86EA-460A-BF97-51FAA13A0708}" dt="2022-07-01T18:23:57.019" v="2438" actId="164"/>
          <ac:spMkLst>
            <pc:docMk/>
            <pc:sldMk cId="403653952" sldId="430"/>
            <ac:spMk id="428" creationId="{4F5E6560-4C79-E74C-B463-3F7B38AD6931}"/>
          </ac:spMkLst>
        </pc:spChg>
        <pc:spChg chg="mod">
          <ac:chgData name="Alejandro Cubero" userId="e043faaf-9c34-4c43-8167-adb49f94c279" providerId="ADAL" clId="{F575050A-86EA-460A-BF97-51FAA13A0708}" dt="2022-07-01T18:23:57.019" v="2438" actId="164"/>
          <ac:spMkLst>
            <pc:docMk/>
            <pc:sldMk cId="403653952" sldId="430"/>
            <ac:spMk id="429" creationId="{D645DF5F-148F-554E-9FEF-01CF37270D13}"/>
          </ac:spMkLst>
        </pc:spChg>
        <pc:spChg chg="mod">
          <ac:chgData name="Alejandro Cubero" userId="e043faaf-9c34-4c43-8167-adb49f94c279" providerId="ADAL" clId="{F575050A-86EA-460A-BF97-51FAA13A0708}" dt="2022-07-01T18:24:28.236" v="2444" actId="164"/>
          <ac:spMkLst>
            <pc:docMk/>
            <pc:sldMk cId="403653952" sldId="430"/>
            <ac:spMk id="437" creationId="{020A4A3C-4868-72A7-5349-CE848A8B17C0}"/>
          </ac:spMkLst>
        </pc:spChg>
        <pc:spChg chg="mod">
          <ac:chgData name="Alejandro Cubero" userId="e043faaf-9c34-4c43-8167-adb49f94c279" providerId="ADAL" clId="{F575050A-86EA-460A-BF97-51FAA13A0708}" dt="2022-07-01T18:24:28.236" v="2444" actId="164"/>
          <ac:spMkLst>
            <pc:docMk/>
            <pc:sldMk cId="403653952" sldId="430"/>
            <ac:spMk id="438" creationId="{3E4FEC0D-CA7E-75CD-EC89-4D449AA72023}"/>
          </ac:spMkLst>
        </pc:spChg>
        <pc:spChg chg="mod">
          <ac:chgData name="Alejandro Cubero" userId="e043faaf-9c34-4c43-8167-adb49f94c279" providerId="ADAL" clId="{F575050A-86EA-460A-BF97-51FAA13A0708}" dt="2022-07-01T18:24:28.236" v="2444" actId="164"/>
          <ac:spMkLst>
            <pc:docMk/>
            <pc:sldMk cId="403653952" sldId="430"/>
            <ac:spMk id="439" creationId="{4B173CE3-3D2D-C53A-4376-3339CA767B07}"/>
          </ac:spMkLst>
        </pc:spChg>
        <pc:spChg chg="mod">
          <ac:chgData name="Alejandro Cubero" userId="e043faaf-9c34-4c43-8167-adb49f94c279" providerId="ADAL" clId="{F575050A-86EA-460A-BF97-51FAA13A0708}" dt="2022-07-01T18:25:00.595" v="2450" actId="1076"/>
          <ac:spMkLst>
            <pc:docMk/>
            <pc:sldMk cId="403653952" sldId="430"/>
            <ac:spMk id="443" creationId="{12168447-BB2B-5AB3-6601-38C2AE65B4F6}"/>
          </ac:spMkLst>
        </pc:spChg>
        <pc:spChg chg="mod">
          <ac:chgData name="Alejandro Cubero" userId="e043faaf-9c34-4c43-8167-adb49f94c279" providerId="ADAL" clId="{F575050A-86EA-460A-BF97-51FAA13A0708}" dt="2022-07-01T18:23:43.340" v="2434" actId="164"/>
          <ac:spMkLst>
            <pc:docMk/>
            <pc:sldMk cId="403653952" sldId="430"/>
            <ac:spMk id="557" creationId="{B9D4D132-593D-7DD7-B2E6-E9DDB2CBF4A1}"/>
          </ac:spMkLst>
        </pc:spChg>
        <pc:spChg chg="mod">
          <ac:chgData name="Alejandro Cubero" userId="e043faaf-9c34-4c43-8167-adb49f94c279" providerId="ADAL" clId="{F575050A-86EA-460A-BF97-51FAA13A0708}" dt="2022-07-01T18:23:43.340" v="2434" actId="164"/>
          <ac:spMkLst>
            <pc:docMk/>
            <pc:sldMk cId="403653952" sldId="430"/>
            <ac:spMk id="558" creationId="{992BB40B-A54D-3FCC-BBB8-D796FF5DD7F6}"/>
          </ac:spMkLst>
        </pc:spChg>
        <pc:spChg chg="mod">
          <ac:chgData name="Alejandro Cubero" userId="e043faaf-9c34-4c43-8167-adb49f94c279" providerId="ADAL" clId="{F575050A-86EA-460A-BF97-51FAA13A0708}" dt="2022-07-01T18:23:43.340" v="2434" actId="164"/>
          <ac:spMkLst>
            <pc:docMk/>
            <pc:sldMk cId="403653952" sldId="430"/>
            <ac:spMk id="559" creationId="{D5AD6CA1-AC25-A2F7-A8EF-64A7705510B0}"/>
          </ac:spMkLst>
        </pc:spChg>
        <pc:spChg chg="del">
          <ac:chgData name="Alejandro Cubero" userId="e043faaf-9c34-4c43-8167-adb49f94c279" providerId="ADAL" clId="{F575050A-86EA-460A-BF97-51FAA13A0708}" dt="2022-07-01T18:22:55.912" v="2422" actId="478"/>
          <ac:spMkLst>
            <pc:docMk/>
            <pc:sldMk cId="403653952" sldId="430"/>
            <ac:spMk id="587" creationId="{EFE65AE0-C320-92C5-5999-A4C4F549D581}"/>
          </ac:spMkLst>
        </pc:spChg>
        <pc:spChg chg="del">
          <ac:chgData name="Alejandro Cubero" userId="e043faaf-9c34-4c43-8167-adb49f94c279" providerId="ADAL" clId="{F575050A-86EA-460A-BF97-51FAA13A0708}" dt="2022-07-01T18:23:04.162" v="2425" actId="478"/>
          <ac:spMkLst>
            <pc:docMk/>
            <pc:sldMk cId="403653952" sldId="430"/>
            <ac:spMk id="588" creationId="{E432D840-27A4-5546-0303-20D75ABF2575}"/>
          </ac:spMkLst>
        </pc:spChg>
        <pc:spChg chg="del">
          <ac:chgData name="Alejandro Cubero" userId="e043faaf-9c34-4c43-8167-adb49f94c279" providerId="ADAL" clId="{F575050A-86EA-460A-BF97-51FAA13A0708}" dt="2022-07-01T18:23:10.434" v="2427" actId="478"/>
          <ac:spMkLst>
            <pc:docMk/>
            <pc:sldMk cId="403653952" sldId="430"/>
            <ac:spMk id="589" creationId="{47EC0968-CBA8-85D3-B98D-772EDB97765B}"/>
          </ac:spMkLst>
        </pc:spChg>
        <pc:spChg chg="del">
          <ac:chgData name="Alejandro Cubero" userId="e043faaf-9c34-4c43-8167-adb49f94c279" providerId="ADAL" clId="{F575050A-86EA-460A-BF97-51FAA13A0708}" dt="2022-07-01T18:23:06.276" v="2426" actId="478"/>
          <ac:spMkLst>
            <pc:docMk/>
            <pc:sldMk cId="403653952" sldId="430"/>
            <ac:spMk id="590" creationId="{A8280EF9-ABA7-B59F-133E-526123D9E60D}"/>
          </ac:spMkLst>
        </pc:spChg>
        <pc:spChg chg="del">
          <ac:chgData name="Alejandro Cubero" userId="e043faaf-9c34-4c43-8167-adb49f94c279" providerId="ADAL" clId="{F575050A-86EA-460A-BF97-51FAA13A0708}" dt="2022-07-01T18:22:53.905" v="2421" actId="478"/>
          <ac:spMkLst>
            <pc:docMk/>
            <pc:sldMk cId="403653952" sldId="430"/>
            <ac:spMk id="593" creationId="{FA56325A-5A8C-5FAC-A3E7-D80113109B2C}"/>
          </ac:spMkLst>
        </pc:spChg>
        <pc:spChg chg="del">
          <ac:chgData name="Alejandro Cubero" userId="e043faaf-9c34-4c43-8167-adb49f94c279" providerId="ADAL" clId="{F575050A-86EA-460A-BF97-51FAA13A0708}" dt="2022-07-01T18:22:53.905" v="2421" actId="478"/>
          <ac:spMkLst>
            <pc:docMk/>
            <pc:sldMk cId="403653952" sldId="430"/>
            <ac:spMk id="622" creationId="{23920561-FEA1-2277-A30B-E6BB9587E6C4}"/>
          </ac:spMkLst>
        </pc:spChg>
        <pc:spChg chg="add del mod topLvl">
          <ac:chgData name="Alejandro Cubero" userId="e043faaf-9c34-4c43-8167-adb49f94c279" providerId="ADAL" clId="{F575050A-86EA-460A-BF97-51FAA13A0708}" dt="2022-07-01T18:25:14.578" v="2454" actId="21"/>
          <ac:spMkLst>
            <pc:docMk/>
            <pc:sldMk cId="403653952" sldId="430"/>
            <ac:spMk id="625" creationId="{3903038D-EC69-640C-ABC2-BE04DB2DB61F}"/>
          </ac:spMkLst>
        </pc:spChg>
        <pc:spChg chg="del">
          <ac:chgData name="Alejandro Cubero" userId="e043faaf-9c34-4c43-8167-adb49f94c279" providerId="ADAL" clId="{F575050A-86EA-460A-BF97-51FAA13A0708}" dt="2022-07-01T18:25:14.578" v="2454" actId="21"/>
          <ac:spMkLst>
            <pc:docMk/>
            <pc:sldMk cId="403653952" sldId="430"/>
            <ac:spMk id="626" creationId="{F672700C-D3AF-1A4B-5A1E-FE9B41BD19E5}"/>
          </ac:spMkLst>
        </pc:spChg>
        <pc:spChg chg="del">
          <ac:chgData name="Alejandro Cubero" userId="e043faaf-9c34-4c43-8167-adb49f94c279" providerId="ADAL" clId="{F575050A-86EA-460A-BF97-51FAA13A0708}" dt="2022-07-01T18:22:53.905" v="2421" actId="478"/>
          <ac:spMkLst>
            <pc:docMk/>
            <pc:sldMk cId="403653952" sldId="430"/>
            <ac:spMk id="627" creationId="{684670B0-27D6-EF3A-4A2B-62C70ECF0841}"/>
          </ac:spMkLst>
        </pc:spChg>
        <pc:spChg chg="del">
          <ac:chgData name="Alejandro Cubero" userId="e043faaf-9c34-4c43-8167-adb49f94c279" providerId="ADAL" clId="{F575050A-86EA-460A-BF97-51FAA13A0708}" dt="2022-07-01T18:22:53.905" v="2421" actId="478"/>
          <ac:spMkLst>
            <pc:docMk/>
            <pc:sldMk cId="403653952" sldId="430"/>
            <ac:spMk id="628" creationId="{28EA03A9-9A2B-F428-7C9A-7248C3FEAE40}"/>
          </ac:spMkLst>
        </pc:spChg>
        <pc:spChg chg="del">
          <ac:chgData name="Alejandro Cubero" userId="e043faaf-9c34-4c43-8167-adb49f94c279" providerId="ADAL" clId="{F575050A-86EA-460A-BF97-51FAA13A0708}" dt="2022-07-01T18:22:53.905" v="2421" actId="478"/>
          <ac:spMkLst>
            <pc:docMk/>
            <pc:sldMk cId="403653952" sldId="430"/>
            <ac:spMk id="633" creationId="{FFEA3C1C-78B0-59E2-2331-2C0325C5F5A5}"/>
          </ac:spMkLst>
        </pc:spChg>
        <pc:spChg chg="del">
          <ac:chgData name="Alejandro Cubero" userId="e043faaf-9c34-4c43-8167-adb49f94c279" providerId="ADAL" clId="{F575050A-86EA-460A-BF97-51FAA13A0708}" dt="2022-07-01T18:22:53.905" v="2421" actId="478"/>
          <ac:spMkLst>
            <pc:docMk/>
            <pc:sldMk cId="403653952" sldId="430"/>
            <ac:spMk id="634" creationId="{56E6833D-F29A-FDED-C431-A8E7EA6365F5}"/>
          </ac:spMkLst>
        </pc:spChg>
        <pc:spChg chg="del">
          <ac:chgData name="Alejandro Cubero" userId="e043faaf-9c34-4c43-8167-adb49f94c279" providerId="ADAL" clId="{F575050A-86EA-460A-BF97-51FAA13A0708}" dt="2022-07-01T18:22:53.905" v="2421" actId="478"/>
          <ac:spMkLst>
            <pc:docMk/>
            <pc:sldMk cId="403653952" sldId="430"/>
            <ac:spMk id="635" creationId="{B11BFCB2-91A1-8800-9683-3D41DB210442}"/>
          </ac:spMkLst>
        </pc:spChg>
        <pc:spChg chg="del">
          <ac:chgData name="Alejandro Cubero" userId="e043faaf-9c34-4c43-8167-adb49f94c279" providerId="ADAL" clId="{F575050A-86EA-460A-BF97-51FAA13A0708}" dt="2022-07-01T18:22:53.905" v="2421" actId="478"/>
          <ac:spMkLst>
            <pc:docMk/>
            <pc:sldMk cId="403653952" sldId="430"/>
            <ac:spMk id="636" creationId="{CFED21CB-1738-80A0-7743-8C52A0AC09DC}"/>
          </ac:spMkLst>
        </pc:spChg>
        <pc:spChg chg="del">
          <ac:chgData name="Alejandro Cubero" userId="e043faaf-9c34-4c43-8167-adb49f94c279" providerId="ADAL" clId="{F575050A-86EA-460A-BF97-51FAA13A0708}" dt="2022-07-01T18:22:53.905" v="2421" actId="478"/>
          <ac:spMkLst>
            <pc:docMk/>
            <pc:sldMk cId="403653952" sldId="430"/>
            <ac:spMk id="637" creationId="{51790B6B-7107-D59A-9F88-053EDFCB6C72}"/>
          </ac:spMkLst>
        </pc:spChg>
        <pc:spChg chg="del">
          <ac:chgData name="Alejandro Cubero" userId="e043faaf-9c34-4c43-8167-adb49f94c279" providerId="ADAL" clId="{F575050A-86EA-460A-BF97-51FAA13A0708}" dt="2022-07-01T18:22:53.905" v="2421" actId="478"/>
          <ac:spMkLst>
            <pc:docMk/>
            <pc:sldMk cId="403653952" sldId="430"/>
            <ac:spMk id="638" creationId="{BAF287F0-ACFD-C147-F021-5C98BED08974}"/>
          </ac:spMkLst>
        </pc:spChg>
        <pc:spChg chg="del">
          <ac:chgData name="Alejandro Cubero" userId="e043faaf-9c34-4c43-8167-adb49f94c279" providerId="ADAL" clId="{F575050A-86EA-460A-BF97-51FAA13A0708}" dt="2022-07-01T18:22:53.905" v="2421" actId="478"/>
          <ac:spMkLst>
            <pc:docMk/>
            <pc:sldMk cId="403653952" sldId="430"/>
            <ac:spMk id="645" creationId="{D35B0F8C-E1AD-0681-337B-CCBA93213CBB}"/>
          </ac:spMkLst>
        </pc:spChg>
        <pc:spChg chg="del">
          <ac:chgData name="Alejandro Cubero" userId="e043faaf-9c34-4c43-8167-adb49f94c279" providerId="ADAL" clId="{F575050A-86EA-460A-BF97-51FAA13A0708}" dt="2022-07-01T18:22:53.905" v="2421" actId="478"/>
          <ac:spMkLst>
            <pc:docMk/>
            <pc:sldMk cId="403653952" sldId="430"/>
            <ac:spMk id="652" creationId="{FE0B0F4F-51F2-6A02-9E44-910E3328F4A8}"/>
          </ac:spMkLst>
        </pc:spChg>
        <pc:spChg chg="del">
          <ac:chgData name="Alejandro Cubero" userId="e043faaf-9c34-4c43-8167-adb49f94c279" providerId="ADAL" clId="{F575050A-86EA-460A-BF97-51FAA13A0708}" dt="2022-07-01T18:22:53.905" v="2421" actId="478"/>
          <ac:spMkLst>
            <pc:docMk/>
            <pc:sldMk cId="403653952" sldId="430"/>
            <ac:spMk id="653" creationId="{86EBE34C-5FFE-0B44-3585-D14BEC0D3E0E}"/>
          </ac:spMkLst>
        </pc:spChg>
        <pc:spChg chg="del">
          <ac:chgData name="Alejandro Cubero" userId="e043faaf-9c34-4c43-8167-adb49f94c279" providerId="ADAL" clId="{F575050A-86EA-460A-BF97-51FAA13A0708}" dt="2022-07-01T18:22:53.905" v="2421" actId="478"/>
          <ac:spMkLst>
            <pc:docMk/>
            <pc:sldMk cId="403653952" sldId="430"/>
            <ac:spMk id="654" creationId="{B511E4F2-A37F-3301-2A0E-398820457BF2}"/>
          </ac:spMkLst>
        </pc:spChg>
        <pc:spChg chg="del">
          <ac:chgData name="Alejandro Cubero" userId="e043faaf-9c34-4c43-8167-adb49f94c279" providerId="ADAL" clId="{F575050A-86EA-460A-BF97-51FAA13A0708}" dt="2022-07-01T18:22:53.905" v="2421" actId="478"/>
          <ac:spMkLst>
            <pc:docMk/>
            <pc:sldMk cId="403653952" sldId="430"/>
            <ac:spMk id="683" creationId="{F0C05540-E1E3-A4F3-1FB9-22D5E88104A5}"/>
          </ac:spMkLst>
        </pc:spChg>
        <pc:spChg chg="del">
          <ac:chgData name="Alejandro Cubero" userId="e043faaf-9c34-4c43-8167-adb49f94c279" providerId="ADAL" clId="{F575050A-86EA-460A-BF97-51FAA13A0708}" dt="2022-07-01T18:22:53.905" v="2421" actId="478"/>
          <ac:spMkLst>
            <pc:docMk/>
            <pc:sldMk cId="403653952" sldId="430"/>
            <ac:spMk id="691" creationId="{E3B39B30-45D5-43BE-6763-B328924B58B0}"/>
          </ac:spMkLst>
        </pc:spChg>
        <pc:spChg chg="del">
          <ac:chgData name="Alejandro Cubero" userId="e043faaf-9c34-4c43-8167-adb49f94c279" providerId="ADAL" clId="{F575050A-86EA-460A-BF97-51FAA13A0708}" dt="2022-07-01T18:22:53.905" v="2421" actId="478"/>
          <ac:spMkLst>
            <pc:docMk/>
            <pc:sldMk cId="403653952" sldId="430"/>
            <ac:spMk id="692" creationId="{34E12D6C-7E5B-B763-6058-A3195E3ED47B}"/>
          </ac:spMkLst>
        </pc:spChg>
        <pc:spChg chg="del">
          <ac:chgData name="Alejandro Cubero" userId="e043faaf-9c34-4c43-8167-adb49f94c279" providerId="ADAL" clId="{F575050A-86EA-460A-BF97-51FAA13A0708}" dt="2022-07-01T18:22:53.905" v="2421" actId="478"/>
          <ac:spMkLst>
            <pc:docMk/>
            <pc:sldMk cId="403653952" sldId="430"/>
            <ac:spMk id="699" creationId="{34F66571-8F6B-3B36-543D-9990AAB7EFF1}"/>
          </ac:spMkLst>
        </pc:spChg>
        <pc:spChg chg="del">
          <ac:chgData name="Alejandro Cubero" userId="e043faaf-9c34-4c43-8167-adb49f94c279" providerId="ADAL" clId="{F575050A-86EA-460A-BF97-51FAA13A0708}" dt="2022-07-01T18:22:53.905" v="2421" actId="478"/>
          <ac:spMkLst>
            <pc:docMk/>
            <pc:sldMk cId="403653952" sldId="430"/>
            <ac:spMk id="700" creationId="{3067C5A0-4494-84A0-4C46-10114D3B7012}"/>
          </ac:spMkLst>
        </pc:spChg>
        <pc:spChg chg="del">
          <ac:chgData name="Alejandro Cubero" userId="e043faaf-9c34-4c43-8167-adb49f94c279" providerId="ADAL" clId="{F575050A-86EA-460A-BF97-51FAA13A0708}" dt="2022-07-01T18:22:53.905" v="2421" actId="478"/>
          <ac:spMkLst>
            <pc:docMk/>
            <pc:sldMk cId="403653952" sldId="430"/>
            <ac:spMk id="701" creationId="{DD133FB4-62E6-91B6-3D5D-DEB6FED8CB01}"/>
          </ac:spMkLst>
        </pc:spChg>
        <pc:spChg chg="del">
          <ac:chgData name="Alejandro Cubero" userId="e043faaf-9c34-4c43-8167-adb49f94c279" providerId="ADAL" clId="{F575050A-86EA-460A-BF97-51FAA13A0708}" dt="2022-07-01T18:22:53.905" v="2421" actId="478"/>
          <ac:spMkLst>
            <pc:docMk/>
            <pc:sldMk cId="403653952" sldId="430"/>
            <ac:spMk id="733" creationId="{575EA9E6-A7D9-36D0-C3E2-AE24B0DEE345}"/>
          </ac:spMkLst>
        </pc:spChg>
        <pc:spChg chg="del">
          <ac:chgData name="Alejandro Cubero" userId="e043faaf-9c34-4c43-8167-adb49f94c279" providerId="ADAL" clId="{F575050A-86EA-460A-BF97-51FAA13A0708}" dt="2022-07-01T18:22:53.905" v="2421" actId="478"/>
          <ac:spMkLst>
            <pc:docMk/>
            <pc:sldMk cId="403653952" sldId="430"/>
            <ac:spMk id="734" creationId="{D970856D-5882-2EE5-EB77-0D7CD49FC5FE}"/>
          </ac:spMkLst>
        </pc:spChg>
        <pc:spChg chg="del">
          <ac:chgData name="Alejandro Cubero" userId="e043faaf-9c34-4c43-8167-adb49f94c279" providerId="ADAL" clId="{F575050A-86EA-460A-BF97-51FAA13A0708}" dt="2022-07-01T18:22:53.905" v="2421" actId="478"/>
          <ac:spMkLst>
            <pc:docMk/>
            <pc:sldMk cId="403653952" sldId="430"/>
            <ac:spMk id="735" creationId="{59FBA776-A549-265F-8955-6B1598FD291E}"/>
          </ac:spMkLst>
        </pc:spChg>
        <pc:spChg chg="del">
          <ac:chgData name="Alejandro Cubero" userId="e043faaf-9c34-4c43-8167-adb49f94c279" providerId="ADAL" clId="{F575050A-86EA-460A-BF97-51FAA13A0708}" dt="2022-07-01T18:22:53.905" v="2421" actId="478"/>
          <ac:spMkLst>
            <pc:docMk/>
            <pc:sldMk cId="403653952" sldId="430"/>
            <ac:spMk id="736" creationId="{75CF02C0-B60E-3998-CF62-AB77873C049E}"/>
          </ac:spMkLst>
        </pc:spChg>
        <pc:spChg chg="del">
          <ac:chgData name="Alejandro Cubero" userId="e043faaf-9c34-4c43-8167-adb49f94c279" providerId="ADAL" clId="{F575050A-86EA-460A-BF97-51FAA13A0708}" dt="2022-07-01T18:22:53.905" v="2421" actId="478"/>
          <ac:spMkLst>
            <pc:docMk/>
            <pc:sldMk cId="403653952" sldId="430"/>
            <ac:spMk id="737" creationId="{E2390DF3-966E-4E88-547D-2F31F2ED8197}"/>
          </ac:spMkLst>
        </pc:spChg>
        <pc:grpChg chg="add mod">
          <ac:chgData name="Alejandro Cubero" userId="e043faaf-9c34-4c43-8167-adb49f94c279" providerId="ADAL" clId="{F575050A-86EA-460A-BF97-51FAA13A0708}" dt="2022-07-01T18:25:20.299" v="2457" actId="1076"/>
          <ac:grpSpMkLst>
            <pc:docMk/>
            <pc:sldMk cId="403653952" sldId="430"/>
            <ac:grpSpMk id="2" creationId="{ADC71A8B-D3EF-B894-CDF1-A22FF1CA3516}"/>
          </ac:grpSpMkLst>
        </pc:grpChg>
        <pc:grpChg chg="add mod">
          <ac:chgData name="Alejandro Cubero" userId="e043faaf-9c34-4c43-8167-adb49f94c279" providerId="ADAL" clId="{F575050A-86EA-460A-BF97-51FAA13A0708}" dt="2022-07-01T18:24:31.940" v="2445" actId="1076"/>
          <ac:grpSpMkLst>
            <pc:docMk/>
            <pc:sldMk cId="403653952" sldId="430"/>
            <ac:grpSpMk id="8" creationId="{E09A42E0-5143-91CC-3F3C-02670B7867D9}"/>
          </ac:grpSpMkLst>
        </pc:grpChg>
        <pc:grpChg chg="add mod">
          <ac:chgData name="Alejandro Cubero" userId="e043faaf-9c34-4c43-8167-adb49f94c279" providerId="ADAL" clId="{F575050A-86EA-460A-BF97-51FAA13A0708}" dt="2022-07-01T18:24:42.808" v="2447" actId="1076"/>
          <ac:grpSpMkLst>
            <pc:docMk/>
            <pc:sldMk cId="403653952" sldId="430"/>
            <ac:grpSpMk id="9" creationId="{5C3E7427-E0F1-CD74-362D-E763FE46E819}"/>
          </ac:grpSpMkLst>
        </pc:grpChg>
        <pc:grpChg chg="add del mod">
          <ac:chgData name="Alejandro Cubero" userId="e043faaf-9c34-4c43-8167-adb49f94c279" providerId="ADAL" clId="{F575050A-86EA-460A-BF97-51FAA13A0708}" dt="2022-07-01T18:40:35.060" v="2633" actId="165"/>
          <ac:grpSpMkLst>
            <pc:docMk/>
            <pc:sldMk cId="403653952" sldId="430"/>
            <ac:grpSpMk id="12" creationId="{E2EC1679-B202-6D49-D058-E9A74FED1D55}"/>
          </ac:grpSpMkLst>
        </pc:grpChg>
        <pc:grpChg chg="add mod">
          <ac:chgData name="Alejandro Cubero" userId="e043faaf-9c34-4c43-8167-adb49f94c279" providerId="ADAL" clId="{F575050A-86EA-460A-BF97-51FAA13A0708}" dt="2022-07-01T18:41:18.722" v="2649" actId="1076"/>
          <ac:grpSpMkLst>
            <pc:docMk/>
            <pc:sldMk cId="403653952" sldId="430"/>
            <ac:grpSpMk id="13" creationId="{48F04204-4BE2-6AF0-4D69-3083E4B7C1EA}"/>
          </ac:grpSpMkLst>
        </pc:grpChg>
        <pc:grpChg chg="add mod">
          <ac:chgData name="Alejandro Cubero" userId="e043faaf-9c34-4c43-8167-adb49f94c279" providerId="ADAL" clId="{F575050A-86EA-460A-BF97-51FAA13A0708}" dt="2022-07-01T18:41:29.739" v="2653" actId="1076"/>
          <ac:grpSpMkLst>
            <pc:docMk/>
            <pc:sldMk cId="403653952" sldId="430"/>
            <ac:grpSpMk id="14" creationId="{DE6BF48B-37FE-A92E-D3F4-327DD56B9EF6}"/>
          </ac:grpSpMkLst>
        </pc:grpChg>
        <pc:grpChg chg="add mod">
          <ac:chgData name="Alejandro Cubero" userId="e043faaf-9c34-4c43-8167-adb49f94c279" providerId="ADAL" clId="{F575050A-86EA-460A-BF97-51FAA13A0708}" dt="2022-07-01T18:36:37.154" v="2601" actId="1035"/>
          <ac:grpSpMkLst>
            <pc:docMk/>
            <pc:sldMk cId="403653952" sldId="430"/>
            <ac:grpSpMk id="218" creationId="{C07DE661-B4AD-3120-3AC6-ED72374B2087}"/>
          </ac:grpSpMkLst>
        </pc:grpChg>
        <pc:grpChg chg="add mod">
          <ac:chgData name="Alejandro Cubero" userId="e043faaf-9c34-4c43-8167-adb49f94c279" providerId="ADAL" clId="{F575050A-86EA-460A-BF97-51FAA13A0708}" dt="2022-07-01T18:36:37.154" v="2601" actId="1035"/>
          <ac:grpSpMkLst>
            <pc:docMk/>
            <pc:sldMk cId="403653952" sldId="430"/>
            <ac:grpSpMk id="226" creationId="{E0322175-77DB-E39D-538B-B0ADA0285822}"/>
          </ac:grpSpMkLst>
        </pc:grpChg>
        <pc:grpChg chg="add del mod">
          <ac:chgData name="Alejandro Cubero" userId="e043faaf-9c34-4c43-8167-adb49f94c279" providerId="ADAL" clId="{F575050A-86EA-460A-BF97-51FAA13A0708}" dt="2022-07-01T18:32:32.994" v="2570"/>
          <ac:grpSpMkLst>
            <pc:docMk/>
            <pc:sldMk cId="403653952" sldId="430"/>
            <ac:grpSpMk id="257" creationId="{0AC80448-2521-26C5-9C5C-ABD3E9DA2778}"/>
          </ac:grpSpMkLst>
        </pc:grpChg>
        <pc:grpChg chg="add del mod">
          <ac:chgData name="Alejandro Cubero" userId="e043faaf-9c34-4c43-8167-adb49f94c279" providerId="ADAL" clId="{F575050A-86EA-460A-BF97-51FAA13A0708}" dt="2022-07-01T18:32:32.994" v="2570"/>
          <ac:grpSpMkLst>
            <pc:docMk/>
            <pc:sldMk cId="403653952" sldId="430"/>
            <ac:grpSpMk id="265" creationId="{58F86DEB-1F8B-E525-907E-E1581063B9F6}"/>
          </ac:grpSpMkLst>
        </pc:grpChg>
        <pc:grpChg chg="add del mod">
          <ac:chgData name="Alejandro Cubero" userId="e043faaf-9c34-4c43-8167-adb49f94c279" providerId="ADAL" clId="{F575050A-86EA-460A-BF97-51FAA13A0708}" dt="2022-07-01T18:34:19.166" v="2581" actId="478"/>
          <ac:grpSpMkLst>
            <pc:docMk/>
            <pc:sldMk cId="403653952" sldId="430"/>
            <ac:grpSpMk id="305" creationId="{94DE5505-B9FC-12F5-1415-820C1EEF382A}"/>
          </ac:grpSpMkLst>
        </pc:grpChg>
        <pc:grpChg chg="add del mod">
          <ac:chgData name="Alejandro Cubero" userId="e043faaf-9c34-4c43-8167-adb49f94c279" providerId="ADAL" clId="{F575050A-86EA-460A-BF97-51FAA13A0708}" dt="2022-07-01T18:41:04.968" v="2644" actId="478"/>
          <ac:grpSpMkLst>
            <pc:docMk/>
            <pc:sldMk cId="403653952" sldId="430"/>
            <ac:grpSpMk id="322" creationId="{20190B42-1673-04BF-C6A3-891CD9DFE1D1}"/>
          </ac:grpSpMkLst>
        </pc:grpChg>
        <pc:grpChg chg="add del mod">
          <ac:chgData name="Alejandro Cubero" userId="e043faaf-9c34-4c43-8167-adb49f94c279" providerId="ADAL" clId="{F575050A-86EA-460A-BF97-51FAA13A0708}" dt="2022-07-01T18:41:03.305" v="2643" actId="478"/>
          <ac:grpSpMkLst>
            <pc:docMk/>
            <pc:sldMk cId="403653952" sldId="430"/>
            <ac:grpSpMk id="331" creationId="{842CAA10-8F52-3277-366E-315451D56232}"/>
          </ac:grpSpMkLst>
        </pc:grpChg>
        <pc:grpChg chg="add del mod">
          <ac:chgData name="Alejandro Cubero" userId="e043faaf-9c34-4c43-8167-adb49f94c279" providerId="ADAL" clId="{F575050A-86EA-460A-BF97-51FAA13A0708}" dt="2022-07-01T18:41:53.425" v="2656" actId="21"/>
          <ac:grpSpMkLst>
            <pc:docMk/>
            <pc:sldMk cId="403653952" sldId="430"/>
            <ac:grpSpMk id="360" creationId="{E5EF0434-705E-5881-66F2-B561910CFA61}"/>
          </ac:grpSpMkLst>
        </pc:grpChg>
        <pc:grpChg chg="add mod">
          <ac:chgData name="Alejandro Cubero" userId="e043faaf-9c34-4c43-8167-adb49f94c279" providerId="ADAL" clId="{F575050A-86EA-460A-BF97-51FAA13A0708}" dt="2022-07-01T18:42:09.610" v="2659" actId="1076"/>
          <ac:grpSpMkLst>
            <pc:docMk/>
            <pc:sldMk cId="403653952" sldId="430"/>
            <ac:grpSpMk id="367" creationId="{EA1615A4-BEA9-266D-6AB0-F5C684A507D5}"/>
          </ac:grpSpMkLst>
        </pc:grpChg>
        <pc:grpChg chg="add mod">
          <ac:chgData name="Alejandro Cubero" userId="e043faaf-9c34-4c43-8167-adb49f94c279" providerId="ADAL" clId="{F575050A-86EA-460A-BF97-51FAA13A0708}" dt="2022-07-01T18:42:09.610" v="2659" actId="1076"/>
          <ac:grpSpMkLst>
            <pc:docMk/>
            <pc:sldMk cId="403653952" sldId="430"/>
            <ac:grpSpMk id="376" creationId="{5BE64D49-CF01-6283-595E-B43AC7F738BC}"/>
          </ac:grpSpMkLst>
        </pc:grpChg>
        <pc:grpChg chg="mod">
          <ac:chgData name="Alejandro Cubero" userId="e043faaf-9c34-4c43-8167-adb49f94c279" providerId="ADAL" clId="{F575050A-86EA-460A-BF97-51FAA13A0708}" dt="2022-07-01T18:24:28.236" v="2444" actId="164"/>
          <ac:grpSpMkLst>
            <pc:docMk/>
            <pc:sldMk cId="403653952" sldId="430"/>
            <ac:grpSpMk id="431" creationId="{9C76C71D-811F-F0F8-3E36-0A7A97DEA35D}"/>
          </ac:grpSpMkLst>
        </pc:grpChg>
        <pc:grpChg chg="del mod">
          <ac:chgData name="Alejandro Cubero" userId="e043faaf-9c34-4c43-8167-adb49f94c279" providerId="ADAL" clId="{F575050A-86EA-460A-BF97-51FAA13A0708}" dt="2022-07-01T18:25:38.924" v="2458" actId="478"/>
          <ac:grpSpMkLst>
            <pc:docMk/>
            <pc:sldMk cId="403653952" sldId="430"/>
            <ac:grpSpMk id="440" creationId="{5E8A0EC1-151D-340A-152D-4DA5D74F8947}"/>
          </ac:grpSpMkLst>
        </pc:grpChg>
        <pc:grpChg chg="mod">
          <ac:chgData name="Alejandro Cubero" userId="e043faaf-9c34-4c43-8167-adb49f94c279" providerId="ADAL" clId="{F575050A-86EA-460A-BF97-51FAA13A0708}" dt="2022-07-01T18:23:43.340" v="2434" actId="164"/>
          <ac:grpSpMkLst>
            <pc:docMk/>
            <pc:sldMk cId="403653952" sldId="430"/>
            <ac:grpSpMk id="444" creationId="{03A3D83D-B6A0-C85B-F66F-0457E90F01A5}"/>
          </ac:grpSpMkLst>
        </pc:grpChg>
        <pc:grpChg chg="mod">
          <ac:chgData name="Alejandro Cubero" userId="e043faaf-9c34-4c43-8167-adb49f94c279" providerId="ADAL" clId="{F575050A-86EA-460A-BF97-51FAA13A0708}" dt="2022-07-01T18:23:43.340" v="2434" actId="164"/>
          <ac:grpSpMkLst>
            <pc:docMk/>
            <pc:sldMk cId="403653952" sldId="430"/>
            <ac:grpSpMk id="560" creationId="{C0EEF6EF-4F00-3D0A-C4D0-6C02630BC35A}"/>
          </ac:grpSpMkLst>
        </pc:grpChg>
        <pc:grpChg chg="del">
          <ac:chgData name="Alejandro Cubero" userId="e043faaf-9c34-4c43-8167-adb49f94c279" providerId="ADAL" clId="{F575050A-86EA-460A-BF97-51FAA13A0708}" dt="2022-07-01T18:22:53.905" v="2421" actId="478"/>
          <ac:grpSpMkLst>
            <pc:docMk/>
            <pc:sldMk cId="403653952" sldId="430"/>
            <ac:grpSpMk id="594" creationId="{21426078-0103-EF2F-82A9-07B2067D6E3B}"/>
          </ac:grpSpMkLst>
        </pc:grpChg>
        <pc:grpChg chg="del mod">
          <ac:chgData name="Alejandro Cubero" userId="e043faaf-9c34-4c43-8167-adb49f94c279" providerId="ADAL" clId="{F575050A-86EA-460A-BF97-51FAA13A0708}" dt="2022-07-01T18:25:14.578" v="2454" actId="21"/>
          <ac:grpSpMkLst>
            <pc:docMk/>
            <pc:sldMk cId="403653952" sldId="430"/>
            <ac:grpSpMk id="623" creationId="{8453A086-57D4-DAA3-6438-346891AC3BA0}"/>
          </ac:grpSpMkLst>
        </pc:grpChg>
        <pc:grpChg chg="del">
          <ac:chgData name="Alejandro Cubero" userId="e043faaf-9c34-4c43-8167-adb49f94c279" providerId="ADAL" clId="{F575050A-86EA-460A-BF97-51FAA13A0708}" dt="2022-07-01T18:22:53.905" v="2421" actId="478"/>
          <ac:grpSpMkLst>
            <pc:docMk/>
            <pc:sldMk cId="403653952" sldId="430"/>
            <ac:grpSpMk id="629" creationId="{56C3C4E9-0940-1250-084D-6AB9BB2CF84B}"/>
          </ac:grpSpMkLst>
        </pc:grpChg>
        <pc:grpChg chg="del">
          <ac:chgData name="Alejandro Cubero" userId="e043faaf-9c34-4c43-8167-adb49f94c279" providerId="ADAL" clId="{F575050A-86EA-460A-BF97-51FAA13A0708}" dt="2022-07-01T18:22:53.905" v="2421" actId="478"/>
          <ac:grpSpMkLst>
            <pc:docMk/>
            <pc:sldMk cId="403653952" sldId="430"/>
            <ac:grpSpMk id="639" creationId="{948033BF-A018-0AE5-FB24-CC38CA50F6BE}"/>
          </ac:grpSpMkLst>
        </pc:grpChg>
        <pc:grpChg chg="del">
          <ac:chgData name="Alejandro Cubero" userId="e043faaf-9c34-4c43-8167-adb49f94c279" providerId="ADAL" clId="{F575050A-86EA-460A-BF97-51FAA13A0708}" dt="2022-07-01T18:22:53.905" v="2421" actId="478"/>
          <ac:grpSpMkLst>
            <pc:docMk/>
            <pc:sldMk cId="403653952" sldId="430"/>
            <ac:grpSpMk id="646" creationId="{92CA10FF-4FB8-B9BA-556D-8B93891D3C60}"/>
          </ac:grpSpMkLst>
        </pc:grpChg>
        <pc:grpChg chg="del">
          <ac:chgData name="Alejandro Cubero" userId="e043faaf-9c34-4c43-8167-adb49f94c279" providerId="ADAL" clId="{F575050A-86EA-460A-BF97-51FAA13A0708}" dt="2022-07-01T18:22:53.905" v="2421" actId="478"/>
          <ac:grpSpMkLst>
            <pc:docMk/>
            <pc:sldMk cId="403653952" sldId="430"/>
            <ac:grpSpMk id="655" creationId="{6B8C0265-5257-9EB4-261D-57E4C12D03B3}"/>
          </ac:grpSpMkLst>
        </pc:grpChg>
        <pc:grpChg chg="del">
          <ac:chgData name="Alejandro Cubero" userId="e043faaf-9c34-4c43-8167-adb49f94c279" providerId="ADAL" clId="{F575050A-86EA-460A-BF97-51FAA13A0708}" dt="2022-07-01T18:22:53.905" v="2421" actId="478"/>
          <ac:grpSpMkLst>
            <pc:docMk/>
            <pc:sldMk cId="403653952" sldId="430"/>
            <ac:grpSpMk id="684" creationId="{86FCA101-5D00-B73E-2595-F5325705D771}"/>
          </ac:grpSpMkLst>
        </pc:grpChg>
        <pc:grpChg chg="del">
          <ac:chgData name="Alejandro Cubero" userId="e043faaf-9c34-4c43-8167-adb49f94c279" providerId="ADAL" clId="{F575050A-86EA-460A-BF97-51FAA13A0708}" dt="2022-07-01T18:22:53.905" v="2421" actId="478"/>
          <ac:grpSpMkLst>
            <pc:docMk/>
            <pc:sldMk cId="403653952" sldId="430"/>
            <ac:grpSpMk id="693" creationId="{131429B6-534B-FA02-1428-2EF26A920EC5}"/>
          </ac:grpSpMkLst>
        </pc:grpChg>
        <pc:grpChg chg="del">
          <ac:chgData name="Alejandro Cubero" userId="e043faaf-9c34-4c43-8167-adb49f94c279" providerId="ADAL" clId="{F575050A-86EA-460A-BF97-51FAA13A0708}" dt="2022-07-01T18:22:53.905" v="2421" actId="478"/>
          <ac:grpSpMkLst>
            <pc:docMk/>
            <pc:sldMk cId="403653952" sldId="430"/>
            <ac:grpSpMk id="702" creationId="{1643FE90-58CE-C312-0B42-F9E837A1A50F}"/>
          </ac:grpSpMkLst>
        </pc:grpChg>
        <pc:picChg chg="mod">
          <ac:chgData name="Alejandro Cubero" userId="e043faaf-9c34-4c43-8167-adb49f94c279" providerId="ADAL" clId="{F575050A-86EA-460A-BF97-51FAA13A0708}" dt="2022-07-01T18:28:07.146" v="2490"/>
          <ac:picMkLst>
            <pc:docMk/>
            <pc:sldMk cId="403653952" sldId="430"/>
            <ac:picMk id="223" creationId="{340B3DCD-8DF0-C132-30F3-0048352957D7}"/>
          </ac:picMkLst>
        </pc:picChg>
        <pc:picChg chg="mod">
          <ac:chgData name="Alejandro Cubero" userId="e043faaf-9c34-4c43-8167-adb49f94c279" providerId="ADAL" clId="{F575050A-86EA-460A-BF97-51FAA13A0708}" dt="2022-07-01T18:28:07.146" v="2490"/>
          <ac:picMkLst>
            <pc:docMk/>
            <pc:sldMk cId="403653952" sldId="430"/>
            <ac:picMk id="224" creationId="{4FFFC6CC-DF44-0FC0-63E3-E20AFA921B65}"/>
          </ac:picMkLst>
        </pc:picChg>
        <pc:picChg chg="mod">
          <ac:chgData name="Alejandro Cubero" userId="e043faaf-9c34-4c43-8167-adb49f94c279" providerId="ADAL" clId="{F575050A-86EA-460A-BF97-51FAA13A0708}" dt="2022-07-01T18:32:31.683" v="2569"/>
          <ac:picMkLst>
            <pc:docMk/>
            <pc:sldMk cId="403653952" sldId="430"/>
            <ac:picMk id="262" creationId="{DE881D30-EC42-2D57-E975-523C54A6092C}"/>
          </ac:picMkLst>
        </pc:picChg>
        <pc:picChg chg="mod">
          <ac:chgData name="Alejandro Cubero" userId="e043faaf-9c34-4c43-8167-adb49f94c279" providerId="ADAL" clId="{F575050A-86EA-460A-BF97-51FAA13A0708}" dt="2022-07-01T18:32:31.683" v="2569"/>
          <ac:picMkLst>
            <pc:docMk/>
            <pc:sldMk cId="403653952" sldId="430"/>
            <ac:picMk id="263" creationId="{9187EA5A-9EA7-E5A9-9C4A-9398C3E146E9}"/>
          </ac:picMkLst>
        </pc:picChg>
        <pc:picChg chg="mod">
          <ac:chgData name="Alejandro Cubero" userId="e043faaf-9c34-4c43-8167-adb49f94c279" providerId="ADAL" clId="{F575050A-86EA-460A-BF97-51FAA13A0708}" dt="2022-07-01T18:39:16.661" v="2619"/>
          <ac:picMkLst>
            <pc:docMk/>
            <pc:sldMk cId="403653952" sldId="430"/>
            <ac:picMk id="326" creationId="{74550789-6E86-9AA3-C5E4-6D053A1766D9}"/>
          </ac:picMkLst>
        </pc:picChg>
        <pc:picChg chg="mod">
          <ac:chgData name="Alejandro Cubero" userId="e043faaf-9c34-4c43-8167-adb49f94c279" providerId="ADAL" clId="{F575050A-86EA-460A-BF97-51FAA13A0708}" dt="2022-07-01T18:39:16.661" v="2619"/>
          <ac:picMkLst>
            <pc:docMk/>
            <pc:sldMk cId="403653952" sldId="430"/>
            <ac:picMk id="327" creationId="{C1EBD203-0ECD-FDCA-C164-A7B7FD2F5B02}"/>
          </ac:picMkLst>
        </pc:picChg>
        <pc:picChg chg="mod">
          <ac:chgData name="Alejandro Cubero" userId="e043faaf-9c34-4c43-8167-adb49f94c279" providerId="ADAL" clId="{F575050A-86EA-460A-BF97-51FAA13A0708}" dt="2022-07-01T18:39:16.661" v="2619"/>
          <ac:picMkLst>
            <pc:docMk/>
            <pc:sldMk cId="403653952" sldId="430"/>
            <ac:picMk id="371" creationId="{42F7A5F5-1F13-76AF-D4F0-95F9BE4969EA}"/>
          </ac:picMkLst>
        </pc:picChg>
        <pc:picChg chg="mod">
          <ac:chgData name="Alejandro Cubero" userId="e043faaf-9c34-4c43-8167-adb49f94c279" providerId="ADAL" clId="{F575050A-86EA-460A-BF97-51FAA13A0708}" dt="2022-07-01T18:39:16.661" v="2619"/>
          <ac:picMkLst>
            <pc:docMk/>
            <pc:sldMk cId="403653952" sldId="430"/>
            <ac:picMk id="372" creationId="{0247E792-A0BE-AECC-3BD7-B2150C92908A}"/>
          </ac:picMkLst>
        </pc:picChg>
        <pc:picChg chg="del">
          <ac:chgData name="Alejandro Cubero" userId="e043faaf-9c34-4c43-8167-adb49f94c279" providerId="ADAL" clId="{F575050A-86EA-460A-BF97-51FAA13A0708}" dt="2022-07-01T18:23:00.821" v="2424" actId="478"/>
          <ac:picMkLst>
            <pc:docMk/>
            <pc:sldMk cId="403653952" sldId="430"/>
            <ac:picMk id="591" creationId="{5829DE2D-071D-1A14-868F-7CCA653E869B}"/>
          </ac:picMkLst>
        </pc:picChg>
        <pc:picChg chg="del">
          <ac:chgData name="Alejandro Cubero" userId="e043faaf-9c34-4c43-8167-adb49f94c279" providerId="ADAL" clId="{F575050A-86EA-460A-BF97-51FAA13A0708}" dt="2022-07-01T18:22:58.298" v="2423" actId="478"/>
          <ac:picMkLst>
            <pc:docMk/>
            <pc:sldMk cId="403653952" sldId="430"/>
            <ac:picMk id="592" creationId="{F98B64B8-DC8D-BD81-30AC-63825F3A8A3F}"/>
          </ac:picMkLst>
        </pc:picChg>
        <pc:picChg chg="mod topLvl">
          <ac:chgData name="Alejandro Cubero" userId="e043faaf-9c34-4c43-8167-adb49f94c279" providerId="ADAL" clId="{F575050A-86EA-460A-BF97-51FAA13A0708}" dt="2022-07-01T18:25:14.578" v="2454" actId="21"/>
          <ac:picMkLst>
            <pc:docMk/>
            <pc:sldMk cId="403653952" sldId="430"/>
            <ac:picMk id="624" creationId="{C73921EC-D42D-C89C-02DF-0590FB604DF3}"/>
          </ac:picMkLst>
        </pc:picChg>
      </pc:sldChg>
      <pc:sldChg chg="addSp delSp modSp add mod">
        <pc:chgData name="Alejandro Cubero" userId="e043faaf-9c34-4c43-8167-adb49f94c279" providerId="ADAL" clId="{F575050A-86EA-460A-BF97-51FAA13A0708}" dt="2022-07-01T19:22:48.129" v="3320" actId="20577"/>
        <pc:sldMkLst>
          <pc:docMk/>
          <pc:sldMk cId="341166875" sldId="431"/>
        </pc:sldMkLst>
        <pc:spChg chg="mod">
          <ac:chgData name="Alejandro Cubero" userId="e043faaf-9c34-4c43-8167-adb49f94c279" providerId="ADAL" clId="{F575050A-86EA-460A-BF97-51FAA13A0708}" dt="2022-07-01T19:07:09.479" v="3056" actId="1076"/>
          <ac:spMkLst>
            <pc:docMk/>
            <pc:sldMk cId="341166875" sldId="431"/>
            <ac:spMk id="7" creationId="{00000000-0000-0000-0000-000000000000}"/>
          </ac:spMkLst>
        </pc:spChg>
        <pc:spChg chg="mod">
          <ac:chgData name="Alejandro Cubero" userId="e043faaf-9c34-4c43-8167-adb49f94c279" providerId="ADAL" clId="{F575050A-86EA-460A-BF97-51FAA13A0708}" dt="2022-07-01T18:59:40.208" v="2964" actId="1076"/>
          <ac:spMkLst>
            <pc:docMk/>
            <pc:sldMk cId="341166875" sldId="431"/>
            <ac:spMk id="11" creationId="{5254C5C0-746C-438D-945A-1EB15043160C}"/>
          </ac:spMkLst>
        </pc:spChg>
        <pc:spChg chg="mod">
          <ac:chgData name="Alejandro Cubero" userId="e043faaf-9c34-4c43-8167-adb49f94c279" providerId="ADAL" clId="{F575050A-86EA-460A-BF97-51FAA13A0708}" dt="2022-07-01T18:46:26.427" v="2671"/>
          <ac:spMkLst>
            <pc:docMk/>
            <pc:sldMk cId="341166875" sldId="431"/>
            <ac:spMk id="165" creationId="{A256DD4E-79D0-98FC-E191-9A0BF4462187}"/>
          </ac:spMkLst>
        </pc:spChg>
        <pc:spChg chg="mod">
          <ac:chgData name="Alejandro Cubero" userId="e043faaf-9c34-4c43-8167-adb49f94c279" providerId="ADAL" clId="{F575050A-86EA-460A-BF97-51FAA13A0708}" dt="2022-07-01T18:46:26.427" v="2671"/>
          <ac:spMkLst>
            <pc:docMk/>
            <pc:sldMk cId="341166875" sldId="431"/>
            <ac:spMk id="167" creationId="{AE149C5C-4675-32C9-95ED-49BA3CF4378F}"/>
          </ac:spMkLst>
        </pc:spChg>
        <pc:spChg chg="mod">
          <ac:chgData name="Alejandro Cubero" userId="e043faaf-9c34-4c43-8167-adb49f94c279" providerId="ADAL" clId="{F575050A-86EA-460A-BF97-51FAA13A0708}" dt="2022-07-01T18:46:26.427" v="2671"/>
          <ac:spMkLst>
            <pc:docMk/>
            <pc:sldMk cId="341166875" sldId="431"/>
            <ac:spMk id="169" creationId="{ECB0F1E0-1352-52D4-3B8E-6C3B76909BC6}"/>
          </ac:spMkLst>
        </pc:spChg>
        <pc:spChg chg="add mod">
          <ac:chgData name="Alejandro Cubero" userId="e043faaf-9c34-4c43-8167-adb49f94c279" providerId="ADAL" clId="{F575050A-86EA-460A-BF97-51FAA13A0708}" dt="2022-07-01T18:47:51.570" v="2687" actId="1076"/>
          <ac:spMkLst>
            <pc:docMk/>
            <pc:sldMk cId="341166875" sldId="431"/>
            <ac:spMk id="171" creationId="{FAAC4F8D-1421-565E-C21F-29BE12786433}"/>
          </ac:spMkLst>
        </pc:spChg>
        <pc:spChg chg="add mod">
          <ac:chgData name="Alejandro Cubero" userId="e043faaf-9c34-4c43-8167-adb49f94c279" providerId="ADAL" clId="{F575050A-86EA-460A-BF97-51FAA13A0708}" dt="2022-07-01T18:47:51.570" v="2687" actId="1076"/>
          <ac:spMkLst>
            <pc:docMk/>
            <pc:sldMk cId="341166875" sldId="431"/>
            <ac:spMk id="172" creationId="{DF2CF0CB-5569-2FB6-8B3A-E01240E5F6B6}"/>
          </ac:spMkLst>
        </pc:spChg>
        <pc:spChg chg="add mod">
          <ac:chgData name="Alejandro Cubero" userId="e043faaf-9c34-4c43-8167-adb49f94c279" providerId="ADAL" clId="{F575050A-86EA-460A-BF97-51FAA13A0708}" dt="2022-07-01T18:47:51.570" v="2687" actId="1076"/>
          <ac:spMkLst>
            <pc:docMk/>
            <pc:sldMk cId="341166875" sldId="431"/>
            <ac:spMk id="173" creationId="{4D9BB6C2-47A2-11D2-3815-EBB30CC88A0E}"/>
          </ac:spMkLst>
        </pc:spChg>
        <pc:spChg chg="mod">
          <ac:chgData name="Alejandro Cubero" userId="e043faaf-9c34-4c43-8167-adb49f94c279" providerId="ADAL" clId="{F575050A-86EA-460A-BF97-51FAA13A0708}" dt="2022-07-01T18:46:26.427" v="2671"/>
          <ac:spMkLst>
            <pc:docMk/>
            <pc:sldMk cId="341166875" sldId="431"/>
            <ac:spMk id="175" creationId="{B963EFF1-624C-A78F-7FC1-E8050A770FD5}"/>
          </ac:spMkLst>
        </pc:spChg>
        <pc:spChg chg="mod">
          <ac:chgData name="Alejandro Cubero" userId="e043faaf-9c34-4c43-8167-adb49f94c279" providerId="ADAL" clId="{F575050A-86EA-460A-BF97-51FAA13A0708}" dt="2022-07-01T18:46:26.427" v="2671"/>
          <ac:spMkLst>
            <pc:docMk/>
            <pc:sldMk cId="341166875" sldId="431"/>
            <ac:spMk id="176" creationId="{3C894D54-D11E-AAB5-6D97-90109C710D32}"/>
          </ac:spMkLst>
        </pc:spChg>
        <pc:spChg chg="add del mod">
          <ac:chgData name="Alejandro Cubero" userId="e043faaf-9c34-4c43-8167-adb49f94c279" providerId="ADAL" clId="{F575050A-86EA-460A-BF97-51FAA13A0708}" dt="2022-07-01T18:47:46.828" v="2686" actId="478"/>
          <ac:spMkLst>
            <pc:docMk/>
            <pc:sldMk cId="341166875" sldId="431"/>
            <ac:spMk id="178" creationId="{A9582304-35A8-9353-7F8E-9E9FC96A0255}"/>
          </ac:spMkLst>
        </pc:spChg>
        <pc:spChg chg="add del mod">
          <ac:chgData name="Alejandro Cubero" userId="e043faaf-9c34-4c43-8167-adb49f94c279" providerId="ADAL" clId="{F575050A-86EA-460A-BF97-51FAA13A0708}" dt="2022-07-01T18:47:46.828" v="2686" actId="478"/>
          <ac:spMkLst>
            <pc:docMk/>
            <pc:sldMk cId="341166875" sldId="431"/>
            <ac:spMk id="179" creationId="{CEBD302E-2304-10AC-148A-0C9E996B50C0}"/>
          </ac:spMkLst>
        </pc:spChg>
        <pc:spChg chg="add del mod">
          <ac:chgData name="Alejandro Cubero" userId="e043faaf-9c34-4c43-8167-adb49f94c279" providerId="ADAL" clId="{F575050A-86EA-460A-BF97-51FAA13A0708}" dt="2022-07-01T18:47:46.828" v="2686" actId="478"/>
          <ac:spMkLst>
            <pc:docMk/>
            <pc:sldMk cId="341166875" sldId="431"/>
            <ac:spMk id="180" creationId="{2B211A65-5613-F855-B55E-68FA7C1EA0FF}"/>
          </ac:spMkLst>
        </pc:spChg>
        <pc:spChg chg="add mod ord">
          <ac:chgData name="Alejandro Cubero" userId="e043faaf-9c34-4c43-8167-adb49f94c279" providerId="ADAL" clId="{F575050A-86EA-460A-BF97-51FAA13A0708}" dt="2022-07-01T19:07:15.618" v="3057" actId="164"/>
          <ac:spMkLst>
            <pc:docMk/>
            <pc:sldMk cId="341166875" sldId="431"/>
            <ac:spMk id="181" creationId="{D13D78CC-C0AD-39DA-A1D6-79B186F93843}"/>
          </ac:spMkLst>
        </pc:spChg>
        <pc:spChg chg="add del mod">
          <ac:chgData name="Alejandro Cubero" userId="e043faaf-9c34-4c43-8167-adb49f94c279" providerId="ADAL" clId="{F575050A-86EA-460A-BF97-51FAA13A0708}" dt="2022-07-01T18:51:09.469" v="2825" actId="478"/>
          <ac:spMkLst>
            <pc:docMk/>
            <pc:sldMk cId="341166875" sldId="431"/>
            <ac:spMk id="182" creationId="{721493BD-429B-5964-1B8F-27222D2342C3}"/>
          </ac:spMkLst>
        </pc:spChg>
        <pc:spChg chg="add del mod">
          <ac:chgData name="Alejandro Cubero" userId="e043faaf-9c34-4c43-8167-adb49f94c279" providerId="ADAL" clId="{F575050A-86EA-460A-BF97-51FAA13A0708}" dt="2022-07-01T18:51:06.647" v="2824" actId="478"/>
          <ac:spMkLst>
            <pc:docMk/>
            <pc:sldMk cId="341166875" sldId="431"/>
            <ac:spMk id="183" creationId="{3BDF79C3-2C94-4ED7-27BC-F3D08B311612}"/>
          </ac:spMkLst>
        </pc:spChg>
        <pc:spChg chg="add del mod">
          <ac:chgData name="Alejandro Cubero" userId="e043faaf-9c34-4c43-8167-adb49f94c279" providerId="ADAL" clId="{F575050A-86EA-460A-BF97-51FAA13A0708}" dt="2022-07-01T18:51:06.647" v="2824" actId="478"/>
          <ac:spMkLst>
            <pc:docMk/>
            <pc:sldMk cId="341166875" sldId="431"/>
            <ac:spMk id="184" creationId="{8DA9AB1A-956F-C5AA-35E3-CF3E602372C7}"/>
          </ac:spMkLst>
        </pc:spChg>
        <pc:spChg chg="add del mod">
          <ac:chgData name="Alejandro Cubero" userId="e043faaf-9c34-4c43-8167-adb49f94c279" providerId="ADAL" clId="{F575050A-86EA-460A-BF97-51FAA13A0708}" dt="2022-07-01T18:51:04.132" v="2823" actId="478"/>
          <ac:spMkLst>
            <pc:docMk/>
            <pc:sldMk cId="341166875" sldId="431"/>
            <ac:spMk id="185" creationId="{CD5DB73A-09E7-B752-EBE4-12F4F63FB8FF}"/>
          </ac:spMkLst>
        </pc:spChg>
        <pc:spChg chg="add mod">
          <ac:chgData name="Alejandro Cubero" userId="e043faaf-9c34-4c43-8167-adb49f94c279" providerId="ADAL" clId="{F575050A-86EA-460A-BF97-51FAA13A0708}" dt="2022-07-01T19:04:25.096" v="3033" actId="1076"/>
          <ac:spMkLst>
            <pc:docMk/>
            <pc:sldMk cId="341166875" sldId="431"/>
            <ac:spMk id="186" creationId="{CCD65B88-E4D2-4863-BFB4-FAD3828B9119}"/>
          </ac:spMkLst>
        </pc:spChg>
        <pc:spChg chg="add mod">
          <ac:chgData name="Alejandro Cubero" userId="e043faaf-9c34-4c43-8167-adb49f94c279" providerId="ADAL" clId="{F575050A-86EA-460A-BF97-51FAA13A0708}" dt="2022-07-01T19:22:48.129" v="3320" actId="20577"/>
          <ac:spMkLst>
            <pc:docMk/>
            <pc:sldMk cId="341166875" sldId="431"/>
            <ac:spMk id="187" creationId="{6331FEFA-3ABB-84B7-951C-B8B9C553771C}"/>
          </ac:spMkLst>
        </pc:spChg>
        <pc:spChg chg="add mod">
          <ac:chgData name="Alejandro Cubero" userId="e043faaf-9c34-4c43-8167-adb49f94c279" providerId="ADAL" clId="{F575050A-86EA-460A-BF97-51FAA13A0708}" dt="2022-07-01T19:04:31.320" v="3034" actId="14100"/>
          <ac:spMkLst>
            <pc:docMk/>
            <pc:sldMk cId="341166875" sldId="431"/>
            <ac:spMk id="188" creationId="{E05CCBC7-8ABC-D27E-F3EB-3E5BA919C3C3}"/>
          </ac:spMkLst>
        </pc:spChg>
        <pc:spChg chg="add del mod">
          <ac:chgData name="Alejandro Cubero" userId="e043faaf-9c34-4c43-8167-adb49f94c279" providerId="ADAL" clId="{F575050A-86EA-460A-BF97-51FAA13A0708}" dt="2022-07-01T18:53:59.212" v="2893" actId="478"/>
          <ac:spMkLst>
            <pc:docMk/>
            <pc:sldMk cId="341166875" sldId="431"/>
            <ac:spMk id="189" creationId="{CAE2E248-021B-1091-90D3-7381AB1B13A3}"/>
          </ac:spMkLst>
        </pc:spChg>
        <pc:spChg chg="add del mod">
          <ac:chgData name="Alejandro Cubero" userId="e043faaf-9c34-4c43-8167-adb49f94c279" providerId="ADAL" clId="{F575050A-86EA-460A-BF97-51FAA13A0708}" dt="2022-07-01T18:53:59.212" v="2893" actId="478"/>
          <ac:spMkLst>
            <pc:docMk/>
            <pc:sldMk cId="341166875" sldId="431"/>
            <ac:spMk id="190" creationId="{F04D8639-A354-3F76-1787-35EB7601CF85}"/>
          </ac:spMkLst>
        </pc:spChg>
        <pc:spChg chg="add del mod">
          <ac:chgData name="Alejandro Cubero" userId="e043faaf-9c34-4c43-8167-adb49f94c279" providerId="ADAL" clId="{F575050A-86EA-460A-BF97-51FAA13A0708}" dt="2022-07-01T18:54:01.057" v="2894" actId="478"/>
          <ac:spMkLst>
            <pc:docMk/>
            <pc:sldMk cId="341166875" sldId="431"/>
            <ac:spMk id="191" creationId="{1EEADA3A-8BE2-2424-65B6-8D8246BE86B5}"/>
          </ac:spMkLst>
        </pc:spChg>
        <pc:spChg chg="add del mod">
          <ac:chgData name="Alejandro Cubero" userId="e043faaf-9c34-4c43-8167-adb49f94c279" providerId="ADAL" clId="{F575050A-86EA-460A-BF97-51FAA13A0708}" dt="2022-07-01T18:53:59.212" v="2893" actId="478"/>
          <ac:spMkLst>
            <pc:docMk/>
            <pc:sldMk cId="341166875" sldId="431"/>
            <ac:spMk id="192" creationId="{CD60D4C7-B2C4-C2CC-B716-D23EB2B02464}"/>
          </ac:spMkLst>
        </pc:spChg>
        <pc:spChg chg="add del mod">
          <ac:chgData name="Alejandro Cubero" userId="e043faaf-9c34-4c43-8167-adb49f94c279" providerId="ADAL" clId="{F575050A-86EA-460A-BF97-51FAA13A0708}" dt="2022-07-01T18:53:59.212" v="2893" actId="478"/>
          <ac:spMkLst>
            <pc:docMk/>
            <pc:sldMk cId="341166875" sldId="431"/>
            <ac:spMk id="193" creationId="{09EB385A-E971-0899-84BB-FD97276B2749}"/>
          </ac:spMkLst>
        </pc:spChg>
        <pc:spChg chg="add del mod">
          <ac:chgData name="Alejandro Cubero" userId="e043faaf-9c34-4c43-8167-adb49f94c279" providerId="ADAL" clId="{F575050A-86EA-460A-BF97-51FAA13A0708}" dt="2022-07-01T18:53:41.395" v="2887" actId="478"/>
          <ac:spMkLst>
            <pc:docMk/>
            <pc:sldMk cId="341166875" sldId="431"/>
            <ac:spMk id="194" creationId="{6F5BB88E-FD5E-EAC7-AD73-29558A2642BF}"/>
          </ac:spMkLst>
        </pc:spChg>
        <pc:spChg chg="add del mod">
          <ac:chgData name="Alejandro Cubero" userId="e043faaf-9c34-4c43-8167-adb49f94c279" providerId="ADAL" clId="{F575050A-86EA-460A-BF97-51FAA13A0708}" dt="2022-07-01T18:53:43.131" v="2888" actId="478"/>
          <ac:spMkLst>
            <pc:docMk/>
            <pc:sldMk cId="341166875" sldId="431"/>
            <ac:spMk id="195" creationId="{F49EA3F2-FFE7-1ACE-3E67-023284DC8C5E}"/>
          </ac:spMkLst>
        </pc:spChg>
        <pc:spChg chg="add del mod">
          <ac:chgData name="Alejandro Cubero" userId="e043faaf-9c34-4c43-8167-adb49f94c279" providerId="ADAL" clId="{F575050A-86EA-460A-BF97-51FAA13A0708}" dt="2022-07-01T18:51:13.850" v="2826" actId="478"/>
          <ac:spMkLst>
            <pc:docMk/>
            <pc:sldMk cId="341166875" sldId="431"/>
            <ac:spMk id="196" creationId="{46CC8D03-6FE2-EDD6-F228-F497C3A98AC4}"/>
          </ac:spMkLst>
        </pc:spChg>
        <pc:spChg chg="add mod">
          <ac:chgData name="Alejandro Cubero" userId="e043faaf-9c34-4c43-8167-adb49f94c279" providerId="ADAL" clId="{F575050A-86EA-460A-BF97-51FAA13A0708}" dt="2022-07-01T18:51:42.202" v="2830" actId="14100"/>
          <ac:spMkLst>
            <pc:docMk/>
            <pc:sldMk cId="341166875" sldId="431"/>
            <ac:spMk id="197" creationId="{E8F701BA-D2F9-248E-EE7C-8DE428F61B07}"/>
          </ac:spMkLst>
        </pc:spChg>
        <pc:spChg chg="add del mod">
          <ac:chgData name="Alejandro Cubero" userId="e043faaf-9c34-4c43-8167-adb49f94c279" providerId="ADAL" clId="{F575050A-86EA-460A-BF97-51FAA13A0708}" dt="2022-07-01T18:53:48.412" v="2890" actId="478"/>
          <ac:spMkLst>
            <pc:docMk/>
            <pc:sldMk cId="341166875" sldId="431"/>
            <ac:spMk id="198" creationId="{117F978D-714D-A9B8-3B27-67B6876A52F8}"/>
          </ac:spMkLst>
        </pc:spChg>
        <pc:spChg chg="add del mod">
          <ac:chgData name="Alejandro Cubero" userId="e043faaf-9c34-4c43-8167-adb49f94c279" providerId="ADAL" clId="{F575050A-86EA-460A-BF97-51FAA13A0708}" dt="2022-07-01T18:58:59.629" v="2949" actId="478"/>
          <ac:spMkLst>
            <pc:docMk/>
            <pc:sldMk cId="341166875" sldId="431"/>
            <ac:spMk id="199" creationId="{6599D2A6-BE40-EE75-89AD-886F4E4F2E6B}"/>
          </ac:spMkLst>
        </pc:spChg>
        <pc:spChg chg="add del mod">
          <ac:chgData name="Alejandro Cubero" userId="e043faaf-9c34-4c43-8167-adb49f94c279" providerId="ADAL" clId="{F575050A-86EA-460A-BF97-51FAA13A0708}" dt="2022-07-01T18:58:59.629" v="2949" actId="478"/>
          <ac:spMkLst>
            <pc:docMk/>
            <pc:sldMk cId="341166875" sldId="431"/>
            <ac:spMk id="200" creationId="{A0694BDD-74A3-2169-AEBF-CD6B5052EC4B}"/>
          </ac:spMkLst>
        </pc:spChg>
        <pc:spChg chg="add del mod">
          <ac:chgData name="Alejandro Cubero" userId="e043faaf-9c34-4c43-8167-adb49f94c279" providerId="ADAL" clId="{F575050A-86EA-460A-BF97-51FAA13A0708}" dt="2022-07-01T18:58:59.629" v="2949" actId="478"/>
          <ac:spMkLst>
            <pc:docMk/>
            <pc:sldMk cId="341166875" sldId="431"/>
            <ac:spMk id="201" creationId="{00DD5A32-97DE-3477-3CB9-381B093D0B94}"/>
          </ac:spMkLst>
        </pc:spChg>
        <pc:spChg chg="add del mod">
          <ac:chgData name="Alejandro Cubero" userId="e043faaf-9c34-4c43-8167-adb49f94c279" providerId="ADAL" clId="{F575050A-86EA-460A-BF97-51FAA13A0708}" dt="2022-07-01T18:58:59.629" v="2949" actId="478"/>
          <ac:spMkLst>
            <pc:docMk/>
            <pc:sldMk cId="341166875" sldId="431"/>
            <ac:spMk id="202" creationId="{B9F17129-7ECD-A362-5E2E-AC9C5A4D573E}"/>
          </ac:spMkLst>
        </pc:spChg>
        <pc:spChg chg="add del mod">
          <ac:chgData name="Alejandro Cubero" userId="e043faaf-9c34-4c43-8167-adb49f94c279" providerId="ADAL" clId="{F575050A-86EA-460A-BF97-51FAA13A0708}" dt="2022-07-01T18:58:59.629" v="2949" actId="478"/>
          <ac:spMkLst>
            <pc:docMk/>
            <pc:sldMk cId="341166875" sldId="431"/>
            <ac:spMk id="203" creationId="{009655E3-D22E-014E-A1FC-D8442A8FB848}"/>
          </ac:spMkLst>
        </pc:spChg>
        <pc:spChg chg="add del mod">
          <ac:chgData name="Alejandro Cubero" userId="e043faaf-9c34-4c43-8167-adb49f94c279" providerId="ADAL" clId="{F575050A-86EA-460A-BF97-51FAA13A0708}" dt="2022-07-01T18:58:59.629" v="2949" actId="478"/>
          <ac:spMkLst>
            <pc:docMk/>
            <pc:sldMk cId="341166875" sldId="431"/>
            <ac:spMk id="204" creationId="{0ADFBA5E-A58B-51E3-929C-C1CBB55AC9AE}"/>
          </ac:spMkLst>
        </pc:spChg>
        <pc:spChg chg="add del mod">
          <ac:chgData name="Alejandro Cubero" userId="e043faaf-9c34-4c43-8167-adb49f94c279" providerId="ADAL" clId="{F575050A-86EA-460A-BF97-51FAA13A0708}" dt="2022-07-01T18:58:59.629" v="2949" actId="478"/>
          <ac:spMkLst>
            <pc:docMk/>
            <pc:sldMk cId="341166875" sldId="431"/>
            <ac:spMk id="205" creationId="{C2678540-FD3A-75BC-D4E2-473204187A34}"/>
          </ac:spMkLst>
        </pc:spChg>
        <pc:spChg chg="add mod">
          <ac:chgData name="Alejandro Cubero" userId="e043faaf-9c34-4c43-8167-adb49f94c279" providerId="ADAL" clId="{F575050A-86EA-460A-BF97-51FAA13A0708}" dt="2022-07-01T18:51:22.668" v="2827" actId="1076"/>
          <ac:spMkLst>
            <pc:docMk/>
            <pc:sldMk cId="341166875" sldId="431"/>
            <ac:spMk id="206" creationId="{4A8BEF03-A976-FC0E-C02B-FEEA7DBBE8FF}"/>
          </ac:spMkLst>
        </pc:spChg>
        <pc:spChg chg="add mod">
          <ac:chgData name="Alejandro Cubero" userId="e043faaf-9c34-4c43-8167-adb49f94c279" providerId="ADAL" clId="{F575050A-86EA-460A-BF97-51FAA13A0708}" dt="2022-07-01T18:51:22.668" v="2827" actId="1076"/>
          <ac:spMkLst>
            <pc:docMk/>
            <pc:sldMk cId="341166875" sldId="431"/>
            <ac:spMk id="207" creationId="{E587BF2B-884B-5BD9-2091-BF9D32D61513}"/>
          </ac:spMkLst>
        </pc:spChg>
        <pc:spChg chg="add mod">
          <ac:chgData name="Alejandro Cubero" userId="e043faaf-9c34-4c43-8167-adb49f94c279" providerId="ADAL" clId="{F575050A-86EA-460A-BF97-51FAA13A0708}" dt="2022-07-01T18:51:22.668" v="2827" actId="1076"/>
          <ac:spMkLst>
            <pc:docMk/>
            <pc:sldMk cId="341166875" sldId="431"/>
            <ac:spMk id="208" creationId="{70117B50-263F-287B-2A46-FA399A3A0434}"/>
          </ac:spMkLst>
        </pc:spChg>
        <pc:spChg chg="add mod">
          <ac:chgData name="Alejandro Cubero" userId="e043faaf-9c34-4c43-8167-adb49f94c279" providerId="ADAL" clId="{F575050A-86EA-460A-BF97-51FAA13A0708}" dt="2022-07-01T18:51:22.668" v="2827" actId="1076"/>
          <ac:spMkLst>
            <pc:docMk/>
            <pc:sldMk cId="341166875" sldId="431"/>
            <ac:spMk id="209" creationId="{40C80A04-9F2D-54E9-3068-ED9D0E1AB8AB}"/>
          </ac:spMkLst>
        </pc:spChg>
        <pc:spChg chg="add mod">
          <ac:chgData name="Alejandro Cubero" userId="e043faaf-9c34-4c43-8167-adb49f94c279" providerId="ADAL" clId="{F575050A-86EA-460A-BF97-51FAA13A0708}" dt="2022-07-01T18:51:22.668" v="2827" actId="1076"/>
          <ac:spMkLst>
            <pc:docMk/>
            <pc:sldMk cId="341166875" sldId="431"/>
            <ac:spMk id="210" creationId="{CDF79665-A0B7-8DBC-24C3-3993A9F73E8F}"/>
          </ac:spMkLst>
        </pc:spChg>
        <pc:spChg chg="add mod">
          <ac:chgData name="Alejandro Cubero" userId="e043faaf-9c34-4c43-8167-adb49f94c279" providerId="ADAL" clId="{F575050A-86EA-460A-BF97-51FAA13A0708}" dt="2022-07-01T18:51:22.668" v="2827" actId="1076"/>
          <ac:spMkLst>
            <pc:docMk/>
            <pc:sldMk cId="341166875" sldId="431"/>
            <ac:spMk id="211" creationId="{48B2959D-E10E-0140-CBC9-5663013375AB}"/>
          </ac:spMkLst>
        </pc:spChg>
        <pc:spChg chg="add mod">
          <ac:chgData name="Alejandro Cubero" userId="e043faaf-9c34-4c43-8167-adb49f94c279" providerId="ADAL" clId="{F575050A-86EA-460A-BF97-51FAA13A0708}" dt="2022-07-01T18:51:22.668" v="2827" actId="1076"/>
          <ac:spMkLst>
            <pc:docMk/>
            <pc:sldMk cId="341166875" sldId="431"/>
            <ac:spMk id="212" creationId="{F333ECD7-3F31-586C-DF81-D5D942CA54D9}"/>
          </ac:spMkLst>
        </pc:spChg>
        <pc:spChg chg="mod">
          <ac:chgData name="Alejandro Cubero" userId="e043faaf-9c34-4c43-8167-adb49f94c279" providerId="ADAL" clId="{F575050A-86EA-460A-BF97-51FAA13A0708}" dt="2022-07-01T18:46:26.427" v="2671"/>
          <ac:spMkLst>
            <pc:docMk/>
            <pc:sldMk cId="341166875" sldId="431"/>
            <ac:spMk id="214" creationId="{CC0A446D-8C80-C2EC-BFA8-A485D14189E8}"/>
          </ac:spMkLst>
        </pc:spChg>
        <pc:spChg chg="mod">
          <ac:chgData name="Alejandro Cubero" userId="e043faaf-9c34-4c43-8167-adb49f94c279" providerId="ADAL" clId="{F575050A-86EA-460A-BF97-51FAA13A0708}" dt="2022-07-01T18:46:26.427" v="2671"/>
          <ac:spMkLst>
            <pc:docMk/>
            <pc:sldMk cId="341166875" sldId="431"/>
            <ac:spMk id="215" creationId="{D8F2694E-C9A4-BA02-111A-9755BB38A560}"/>
          </ac:spMkLst>
        </pc:spChg>
        <pc:spChg chg="del">
          <ac:chgData name="Alejandro Cubero" userId="e043faaf-9c34-4c43-8167-adb49f94c279" providerId="ADAL" clId="{F575050A-86EA-460A-BF97-51FAA13A0708}" dt="2022-07-01T18:46:09.092" v="2667" actId="478"/>
          <ac:spMkLst>
            <pc:docMk/>
            <pc:sldMk cId="341166875" sldId="431"/>
            <ac:spMk id="216" creationId="{B32BDFB3-D5F0-7C1D-D0B4-03F05187441F}"/>
          </ac:spMkLst>
        </pc:spChg>
        <pc:spChg chg="del">
          <ac:chgData name="Alejandro Cubero" userId="e043faaf-9c34-4c43-8167-adb49f94c279" providerId="ADAL" clId="{F575050A-86EA-460A-BF97-51FAA13A0708}" dt="2022-07-01T18:46:09.092" v="2667" actId="478"/>
          <ac:spMkLst>
            <pc:docMk/>
            <pc:sldMk cId="341166875" sldId="431"/>
            <ac:spMk id="217" creationId="{4FF1EB02-CDA2-223A-BABB-7601D2739206}"/>
          </ac:spMkLst>
        </pc:spChg>
        <pc:spChg chg="del">
          <ac:chgData name="Alejandro Cubero" userId="e043faaf-9c34-4c43-8167-adb49f94c279" providerId="ADAL" clId="{F575050A-86EA-460A-BF97-51FAA13A0708}" dt="2022-07-01T18:46:09.092" v="2667" actId="478"/>
          <ac:spMkLst>
            <pc:docMk/>
            <pc:sldMk cId="341166875" sldId="431"/>
            <ac:spMk id="225" creationId="{9BDAA6DE-7FB3-45F0-DFE6-45C02DC86E5E}"/>
          </ac:spMkLst>
        </pc:spChg>
        <pc:spChg chg="mod">
          <ac:chgData name="Alejandro Cubero" userId="e043faaf-9c34-4c43-8167-adb49f94c279" providerId="ADAL" clId="{F575050A-86EA-460A-BF97-51FAA13A0708}" dt="2022-07-01T18:46:26.427" v="2671"/>
          <ac:spMkLst>
            <pc:docMk/>
            <pc:sldMk cId="341166875" sldId="431"/>
            <ac:spMk id="253" creationId="{FB47E0A1-CC3F-50EF-C874-DA57736ACBA1}"/>
          </ac:spMkLst>
        </pc:spChg>
        <pc:spChg chg="del">
          <ac:chgData name="Alejandro Cubero" userId="e043faaf-9c34-4c43-8167-adb49f94c279" providerId="ADAL" clId="{F575050A-86EA-460A-BF97-51FAA13A0708}" dt="2022-07-01T18:46:09.092" v="2667" actId="478"/>
          <ac:spMkLst>
            <pc:docMk/>
            <pc:sldMk cId="341166875" sldId="431"/>
            <ac:spMk id="255" creationId="{0CAD2D5B-4EF5-CDB1-961C-90479B574C41}"/>
          </ac:spMkLst>
        </pc:spChg>
        <pc:spChg chg="add mod">
          <ac:chgData name="Alejandro Cubero" userId="e043faaf-9c34-4c43-8167-adb49f94c279" providerId="ADAL" clId="{F575050A-86EA-460A-BF97-51FAA13A0708}" dt="2022-07-01T18:51:22.668" v="2827" actId="1076"/>
          <ac:spMkLst>
            <pc:docMk/>
            <pc:sldMk cId="341166875" sldId="431"/>
            <ac:spMk id="258" creationId="{B614D466-4C47-E253-DE31-D18B1CD13BF9}"/>
          </ac:spMkLst>
        </pc:spChg>
        <pc:spChg chg="add mod">
          <ac:chgData name="Alejandro Cubero" userId="e043faaf-9c34-4c43-8167-adb49f94c279" providerId="ADAL" clId="{F575050A-86EA-460A-BF97-51FAA13A0708}" dt="2022-07-01T18:51:22.668" v="2827" actId="1076"/>
          <ac:spMkLst>
            <pc:docMk/>
            <pc:sldMk cId="341166875" sldId="431"/>
            <ac:spMk id="259" creationId="{4175F8F5-7B8F-B634-579B-D8FD629B179F}"/>
          </ac:spMkLst>
        </pc:spChg>
        <pc:spChg chg="add mod">
          <ac:chgData name="Alejandro Cubero" userId="e043faaf-9c34-4c43-8167-adb49f94c279" providerId="ADAL" clId="{F575050A-86EA-460A-BF97-51FAA13A0708}" dt="2022-07-01T18:51:22.668" v="2827" actId="1076"/>
          <ac:spMkLst>
            <pc:docMk/>
            <pc:sldMk cId="341166875" sldId="431"/>
            <ac:spMk id="260" creationId="{4F47BBD8-08CB-A702-F05C-0A629AFED7A7}"/>
          </ac:spMkLst>
        </pc:spChg>
        <pc:spChg chg="mod">
          <ac:chgData name="Alejandro Cubero" userId="e043faaf-9c34-4c43-8167-adb49f94c279" providerId="ADAL" clId="{F575050A-86EA-460A-BF97-51FAA13A0708}" dt="2022-07-01T18:46:26.427" v="2671"/>
          <ac:spMkLst>
            <pc:docMk/>
            <pc:sldMk cId="341166875" sldId="431"/>
            <ac:spMk id="262" creationId="{64BAAE07-68FC-B522-84A7-40665466902A}"/>
          </ac:spMkLst>
        </pc:spChg>
        <pc:spChg chg="mod">
          <ac:chgData name="Alejandro Cubero" userId="e043faaf-9c34-4c43-8167-adb49f94c279" providerId="ADAL" clId="{F575050A-86EA-460A-BF97-51FAA13A0708}" dt="2022-07-01T18:46:26.427" v="2671"/>
          <ac:spMkLst>
            <pc:docMk/>
            <pc:sldMk cId="341166875" sldId="431"/>
            <ac:spMk id="263" creationId="{06F811AD-BC5E-1A60-894E-4E020372F831}"/>
          </ac:spMkLst>
        </pc:spChg>
        <pc:spChg chg="mod">
          <ac:chgData name="Alejandro Cubero" userId="e043faaf-9c34-4c43-8167-adb49f94c279" providerId="ADAL" clId="{F575050A-86EA-460A-BF97-51FAA13A0708}" dt="2022-07-01T18:46:26.427" v="2671"/>
          <ac:spMkLst>
            <pc:docMk/>
            <pc:sldMk cId="341166875" sldId="431"/>
            <ac:spMk id="264" creationId="{2F0D3322-9039-8C46-C7BB-FDE70646D278}"/>
          </ac:spMkLst>
        </pc:spChg>
        <pc:spChg chg="mod">
          <ac:chgData name="Alejandro Cubero" userId="e043faaf-9c34-4c43-8167-adb49f94c279" providerId="ADAL" clId="{F575050A-86EA-460A-BF97-51FAA13A0708}" dt="2022-07-01T18:46:26.427" v="2671"/>
          <ac:spMkLst>
            <pc:docMk/>
            <pc:sldMk cId="341166875" sldId="431"/>
            <ac:spMk id="265" creationId="{D8E74978-FFBE-AD1C-F699-8CB9B10B4B1D}"/>
          </ac:spMkLst>
        </pc:spChg>
        <pc:spChg chg="mod">
          <ac:chgData name="Alejandro Cubero" userId="e043faaf-9c34-4c43-8167-adb49f94c279" providerId="ADAL" clId="{F575050A-86EA-460A-BF97-51FAA13A0708}" dt="2022-07-01T18:46:26.427" v="2671"/>
          <ac:spMkLst>
            <pc:docMk/>
            <pc:sldMk cId="341166875" sldId="431"/>
            <ac:spMk id="266" creationId="{2D36490D-BC6E-6FCC-F4AF-2CD0D262D518}"/>
          </ac:spMkLst>
        </pc:spChg>
        <pc:spChg chg="mod">
          <ac:chgData name="Alejandro Cubero" userId="e043faaf-9c34-4c43-8167-adb49f94c279" providerId="ADAL" clId="{F575050A-86EA-460A-BF97-51FAA13A0708}" dt="2022-07-01T18:46:26.427" v="2671"/>
          <ac:spMkLst>
            <pc:docMk/>
            <pc:sldMk cId="341166875" sldId="431"/>
            <ac:spMk id="267" creationId="{76B0CCA2-5325-88B6-1237-E73AAB9BBEB2}"/>
          </ac:spMkLst>
        </pc:spChg>
        <pc:spChg chg="mod">
          <ac:chgData name="Alejandro Cubero" userId="e043faaf-9c34-4c43-8167-adb49f94c279" providerId="ADAL" clId="{F575050A-86EA-460A-BF97-51FAA13A0708}" dt="2022-07-01T18:46:26.427" v="2671"/>
          <ac:spMkLst>
            <pc:docMk/>
            <pc:sldMk cId="341166875" sldId="431"/>
            <ac:spMk id="268" creationId="{80F77103-0538-275B-BAF7-EBE8D360DB05}"/>
          </ac:spMkLst>
        </pc:spChg>
        <pc:spChg chg="mod">
          <ac:chgData name="Alejandro Cubero" userId="e043faaf-9c34-4c43-8167-adb49f94c279" providerId="ADAL" clId="{F575050A-86EA-460A-BF97-51FAA13A0708}" dt="2022-07-01T18:46:26.427" v="2671"/>
          <ac:spMkLst>
            <pc:docMk/>
            <pc:sldMk cId="341166875" sldId="431"/>
            <ac:spMk id="269" creationId="{29936A9F-F0DD-9EF4-2B52-B6FB262D56EC}"/>
          </ac:spMkLst>
        </pc:spChg>
        <pc:spChg chg="mod">
          <ac:chgData name="Alejandro Cubero" userId="e043faaf-9c34-4c43-8167-adb49f94c279" providerId="ADAL" clId="{F575050A-86EA-460A-BF97-51FAA13A0708}" dt="2022-07-01T18:46:26.427" v="2671"/>
          <ac:spMkLst>
            <pc:docMk/>
            <pc:sldMk cId="341166875" sldId="431"/>
            <ac:spMk id="270" creationId="{36D522A3-1C71-E4AB-A6EC-8BD202D8F497}"/>
          </ac:spMkLst>
        </pc:spChg>
        <pc:spChg chg="mod">
          <ac:chgData name="Alejandro Cubero" userId="e043faaf-9c34-4c43-8167-adb49f94c279" providerId="ADAL" clId="{F575050A-86EA-460A-BF97-51FAA13A0708}" dt="2022-07-01T18:46:26.427" v="2671"/>
          <ac:spMkLst>
            <pc:docMk/>
            <pc:sldMk cId="341166875" sldId="431"/>
            <ac:spMk id="271" creationId="{5A5EB4AA-A4D2-9AF4-828F-92DC383D74A0}"/>
          </ac:spMkLst>
        </pc:spChg>
        <pc:spChg chg="mod">
          <ac:chgData name="Alejandro Cubero" userId="e043faaf-9c34-4c43-8167-adb49f94c279" providerId="ADAL" clId="{F575050A-86EA-460A-BF97-51FAA13A0708}" dt="2022-07-01T18:46:26.427" v="2671"/>
          <ac:spMkLst>
            <pc:docMk/>
            <pc:sldMk cId="341166875" sldId="431"/>
            <ac:spMk id="272" creationId="{B42FD7AD-01D2-9819-9239-F094F9C0A578}"/>
          </ac:spMkLst>
        </pc:spChg>
        <pc:spChg chg="mod">
          <ac:chgData name="Alejandro Cubero" userId="e043faaf-9c34-4c43-8167-adb49f94c279" providerId="ADAL" clId="{F575050A-86EA-460A-BF97-51FAA13A0708}" dt="2022-07-01T18:46:26.427" v="2671"/>
          <ac:spMkLst>
            <pc:docMk/>
            <pc:sldMk cId="341166875" sldId="431"/>
            <ac:spMk id="273" creationId="{35FB6FD8-150D-DFE5-DFEE-3A9F8E63259E}"/>
          </ac:spMkLst>
        </pc:spChg>
        <pc:spChg chg="mod">
          <ac:chgData name="Alejandro Cubero" userId="e043faaf-9c34-4c43-8167-adb49f94c279" providerId="ADAL" clId="{F575050A-86EA-460A-BF97-51FAA13A0708}" dt="2022-07-01T18:46:26.427" v="2671"/>
          <ac:spMkLst>
            <pc:docMk/>
            <pc:sldMk cId="341166875" sldId="431"/>
            <ac:spMk id="274" creationId="{F0FBC9A5-DEE2-48C5-90FF-B039E44B43BF}"/>
          </ac:spMkLst>
        </pc:spChg>
        <pc:spChg chg="mod">
          <ac:chgData name="Alejandro Cubero" userId="e043faaf-9c34-4c43-8167-adb49f94c279" providerId="ADAL" clId="{F575050A-86EA-460A-BF97-51FAA13A0708}" dt="2022-07-01T18:46:26.427" v="2671"/>
          <ac:spMkLst>
            <pc:docMk/>
            <pc:sldMk cId="341166875" sldId="431"/>
            <ac:spMk id="275" creationId="{99362E3B-10D1-42A9-6E27-8C2009F381B5}"/>
          </ac:spMkLst>
        </pc:spChg>
        <pc:spChg chg="mod">
          <ac:chgData name="Alejandro Cubero" userId="e043faaf-9c34-4c43-8167-adb49f94c279" providerId="ADAL" clId="{F575050A-86EA-460A-BF97-51FAA13A0708}" dt="2022-07-01T18:46:26.427" v="2671"/>
          <ac:spMkLst>
            <pc:docMk/>
            <pc:sldMk cId="341166875" sldId="431"/>
            <ac:spMk id="276" creationId="{E419556E-1544-9F8C-7C93-3BD096F5E69D}"/>
          </ac:spMkLst>
        </pc:spChg>
        <pc:spChg chg="mod">
          <ac:chgData name="Alejandro Cubero" userId="e043faaf-9c34-4c43-8167-adb49f94c279" providerId="ADAL" clId="{F575050A-86EA-460A-BF97-51FAA13A0708}" dt="2022-07-01T18:46:26.427" v="2671"/>
          <ac:spMkLst>
            <pc:docMk/>
            <pc:sldMk cId="341166875" sldId="431"/>
            <ac:spMk id="277" creationId="{681ECA4E-E799-3E0D-9C27-8ADB3DB8B61E}"/>
          </ac:spMkLst>
        </pc:spChg>
        <pc:spChg chg="mod">
          <ac:chgData name="Alejandro Cubero" userId="e043faaf-9c34-4c43-8167-adb49f94c279" providerId="ADAL" clId="{F575050A-86EA-460A-BF97-51FAA13A0708}" dt="2022-07-01T18:46:26.427" v="2671"/>
          <ac:spMkLst>
            <pc:docMk/>
            <pc:sldMk cId="341166875" sldId="431"/>
            <ac:spMk id="278" creationId="{D0473D7C-FB74-F9B0-2FEF-E302ACD5CFCB}"/>
          </ac:spMkLst>
        </pc:spChg>
        <pc:spChg chg="mod">
          <ac:chgData name="Alejandro Cubero" userId="e043faaf-9c34-4c43-8167-adb49f94c279" providerId="ADAL" clId="{F575050A-86EA-460A-BF97-51FAA13A0708}" dt="2022-07-01T18:46:26.427" v="2671"/>
          <ac:spMkLst>
            <pc:docMk/>
            <pc:sldMk cId="341166875" sldId="431"/>
            <ac:spMk id="279" creationId="{7FAA7B1E-C3CC-24D9-79F2-06B865D976B9}"/>
          </ac:spMkLst>
        </pc:spChg>
        <pc:spChg chg="mod">
          <ac:chgData name="Alejandro Cubero" userId="e043faaf-9c34-4c43-8167-adb49f94c279" providerId="ADAL" clId="{F575050A-86EA-460A-BF97-51FAA13A0708}" dt="2022-07-01T18:46:26.427" v="2671"/>
          <ac:spMkLst>
            <pc:docMk/>
            <pc:sldMk cId="341166875" sldId="431"/>
            <ac:spMk id="280" creationId="{E285516B-3FCE-84A4-C22F-64AB61E2B9AE}"/>
          </ac:spMkLst>
        </pc:spChg>
        <pc:spChg chg="mod">
          <ac:chgData name="Alejandro Cubero" userId="e043faaf-9c34-4c43-8167-adb49f94c279" providerId="ADAL" clId="{F575050A-86EA-460A-BF97-51FAA13A0708}" dt="2022-07-01T18:46:26.427" v="2671"/>
          <ac:spMkLst>
            <pc:docMk/>
            <pc:sldMk cId="341166875" sldId="431"/>
            <ac:spMk id="281" creationId="{6A389B51-F8BD-068C-C901-8F98A4851742}"/>
          </ac:spMkLst>
        </pc:spChg>
        <pc:spChg chg="mod">
          <ac:chgData name="Alejandro Cubero" userId="e043faaf-9c34-4c43-8167-adb49f94c279" providerId="ADAL" clId="{F575050A-86EA-460A-BF97-51FAA13A0708}" dt="2022-07-01T18:46:26.427" v="2671"/>
          <ac:spMkLst>
            <pc:docMk/>
            <pc:sldMk cId="341166875" sldId="431"/>
            <ac:spMk id="282" creationId="{F35EBABF-39FE-FC07-8E11-ECB925140D27}"/>
          </ac:spMkLst>
        </pc:spChg>
        <pc:spChg chg="mod">
          <ac:chgData name="Alejandro Cubero" userId="e043faaf-9c34-4c43-8167-adb49f94c279" providerId="ADAL" clId="{F575050A-86EA-460A-BF97-51FAA13A0708}" dt="2022-07-01T18:46:26.427" v="2671"/>
          <ac:spMkLst>
            <pc:docMk/>
            <pc:sldMk cId="341166875" sldId="431"/>
            <ac:spMk id="283" creationId="{330E969D-D5B1-E024-9D31-CD427CF9AB12}"/>
          </ac:spMkLst>
        </pc:spChg>
        <pc:spChg chg="mod">
          <ac:chgData name="Alejandro Cubero" userId="e043faaf-9c34-4c43-8167-adb49f94c279" providerId="ADAL" clId="{F575050A-86EA-460A-BF97-51FAA13A0708}" dt="2022-07-01T18:46:26.427" v="2671"/>
          <ac:spMkLst>
            <pc:docMk/>
            <pc:sldMk cId="341166875" sldId="431"/>
            <ac:spMk id="284" creationId="{D37E58E9-2078-FF1E-9B1A-A7E910C76A46}"/>
          </ac:spMkLst>
        </pc:spChg>
        <pc:spChg chg="mod">
          <ac:chgData name="Alejandro Cubero" userId="e043faaf-9c34-4c43-8167-adb49f94c279" providerId="ADAL" clId="{F575050A-86EA-460A-BF97-51FAA13A0708}" dt="2022-07-01T18:46:26.427" v="2671"/>
          <ac:spMkLst>
            <pc:docMk/>
            <pc:sldMk cId="341166875" sldId="431"/>
            <ac:spMk id="285" creationId="{97EEC2C6-FF3F-3081-6F6A-7F6610D3ABA0}"/>
          </ac:spMkLst>
        </pc:spChg>
        <pc:spChg chg="mod">
          <ac:chgData name="Alejandro Cubero" userId="e043faaf-9c34-4c43-8167-adb49f94c279" providerId="ADAL" clId="{F575050A-86EA-460A-BF97-51FAA13A0708}" dt="2022-07-01T18:46:26.427" v="2671"/>
          <ac:spMkLst>
            <pc:docMk/>
            <pc:sldMk cId="341166875" sldId="431"/>
            <ac:spMk id="286" creationId="{80535FB6-40DB-65AB-419C-E3EB1097EBB8}"/>
          </ac:spMkLst>
        </pc:spChg>
        <pc:spChg chg="mod">
          <ac:chgData name="Alejandro Cubero" userId="e043faaf-9c34-4c43-8167-adb49f94c279" providerId="ADAL" clId="{F575050A-86EA-460A-BF97-51FAA13A0708}" dt="2022-07-01T18:46:26.427" v="2671"/>
          <ac:spMkLst>
            <pc:docMk/>
            <pc:sldMk cId="341166875" sldId="431"/>
            <ac:spMk id="287" creationId="{B0E4B68F-0AD4-847E-D98B-C6AB46AD9AF8}"/>
          </ac:spMkLst>
        </pc:spChg>
        <pc:spChg chg="mod">
          <ac:chgData name="Alejandro Cubero" userId="e043faaf-9c34-4c43-8167-adb49f94c279" providerId="ADAL" clId="{F575050A-86EA-460A-BF97-51FAA13A0708}" dt="2022-07-01T18:46:26.427" v="2671"/>
          <ac:spMkLst>
            <pc:docMk/>
            <pc:sldMk cId="341166875" sldId="431"/>
            <ac:spMk id="288" creationId="{9C20AACD-4600-79B0-6AB4-A9BAD6CA8778}"/>
          </ac:spMkLst>
        </pc:spChg>
        <pc:spChg chg="mod">
          <ac:chgData name="Alejandro Cubero" userId="e043faaf-9c34-4c43-8167-adb49f94c279" providerId="ADAL" clId="{F575050A-86EA-460A-BF97-51FAA13A0708}" dt="2022-07-01T18:46:26.427" v="2671"/>
          <ac:spMkLst>
            <pc:docMk/>
            <pc:sldMk cId="341166875" sldId="431"/>
            <ac:spMk id="289" creationId="{E9B4F8D4-68C1-CEB9-E098-0EF99BCDB474}"/>
          </ac:spMkLst>
        </pc:spChg>
        <pc:spChg chg="add del mod">
          <ac:chgData name="Alejandro Cubero" userId="e043faaf-9c34-4c43-8167-adb49f94c279" providerId="ADAL" clId="{F575050A-86EA-460A-BF97-51FAA13A0708}" dt="2022-07-01T19:07:00.312" v="3052" actId="478"/>
          <ac:spMkLst>
            <pc:docMk/>
            <pc:sldMk cId="341166875" sldId="431"/>
            <ac:spMk id="290" creationId="{4C3B4B7E-0675-14B4-6497-1E69ED042547}"/>
          </ac:spMkLst>
        </pc:spChg>
        <pc:spChg chg="add del mod">
          <ac:chgData name="Alejandro Cubero" userId="e043faaf-9c34-4c43-8167-adb49f94c279" providerId="ADAL" clId="{F575050A-86EA-460A-BF97-51FAA13A0708}" dt="2022-07-01T19:06:54.902" v="3051" actId="478"/>
          <ac:spMkLst>
            <pc:docMk/>
            <pc:sldMk cId="341166875" sldId="431"/>
            <ac:spMk id="291" creationId="{2A8A8E8F-DF3D-F8E8-32F1-BD1BB7B6B20B}"/>
          </ac:spMkLst>
        </pc:spChg>
        <pc:spChg chg="mod">
          <ac:chgData name="Alejandro Cubero" userId="e043faaf-9c34-4c43-8167-adb49f94c279" providerId="ADAL" clId="{F575050A-86EA-460A-BF97-51FAA13A0708}" dt="2022-07-01T18:46:26.427" v="2671"/>
          <ac:spMkLst>
            <pc:docMk/>
            <pc:sldMk cId="341166875" sldId="431"/>
            <ac:spMk id="293" creationId="{F803E313-AF25-E334-0B6F-33AA5C8C442A}"/>
          </ac:spMkLst>
        </pc:spChg>
        <pc:spChg chg="mod">
          <ac:chgData name="Alejandro Cubero" userId="e043faaf-9c34-4c43-8167-adb49f94c279" providerId="ADAL" clId="{F575050A-86EA-460A-BF97-51FAA13A0708}" dt="2022-07-01T18:46:26.427" v="2671"/>
          <ac:spMkLst>
            <pc:docMk/>
            <pc:sldMk cId="341166875" sldId="431"/>
            <ac:spMk id="294" creationId="{F5828007-9B8E-491D-1CF8-46B54442A11E}"/>
          </ac:spMkLst>
        </pc:spChg>
        <pc:spChg chg="mod">
          <ac:chgData name="Alejandro Cubero" userId="e043faaf-9c34-4c43-8167-adb49f94c279" providerId="ADAL" clId="{F575050A-86EA-460A-BF97-51FAA13A0708}" dt="2022-07-01T18:46:26.427" v="2671"/>
          <ac:spMkLst>
            <pc:docMk/>
            <pc:sldMk cId="341166875" sldId="431"/>
            <ac:spMk id="295" creationId="{61D628F5-DADB-BD36-696F-AF860AE44E07}"/>
          </ac:spMkLst>
        </pc:spChg>
        <pc:spChg chg="mod">
          <ac:chgData name="Alejandro Cubero" userId="e043faaf-9c34-4c43-8167-adb49f94c279" providerId="ADAL" clId="{F575050A-86EA-460A-BF97-51FAA13A0708}" dt="2022-07-01T18:46:26.427" v="2671"/>
          <ac:spMkLst>
            <pc:docMk/>
            <pc:sldMk cId="341166875" sldId="431"/>
            <ac:spMk id="296" creationId="{E7034E4C-A314-12F3-B85E-656EE1F6233F}"/>
          </ac:spMkLst>
        </pc:spChg>
        <pc:spChg chg="add mod">
          <ac:chgData name="Alejandro Cubero" userId="e043faaf-9c34-4c43-8167-adb49f94c279" providerId="ADAL" clId="{F575050A-86EA-460A-BF97-51FAA13A0708}" dt="2022-07-01T18:51:22.668" v="2827" actId="1076"/>
          <ac:spMkLst>
            <pc:docMk/>
            <pc:sldMk cId="341166875" sldId="431"/>
            <ac:spMk id="297" creationId="{8E3F952C-74DD-F78F-A345-9AA3B7754FB0}"/>
          </ac:spMkLst>
        </pc:spChg>
        <pc:spChg chg="add del mod">
          <ac:chgData name="Alejandro Cubero" userId="e043faaf-9c34-4c43-8167-adb49f94c279" providerId="ADAL" clId="{F575050A-86EA-460A-BF97-51FAA13A0708}" dt="2022-07-01T19:01:35.345" v="2987" actId="207"/>
          <ac:spMkLst>
            <pc:docMk/>
            <pc:sldMk cId="341166875" sldId="431"/>
            <ac:spMk id="298" creationId="{467AE729-5D4B-3ABF-2D2A-5B8FE2C2B2EA}"/>
          </ac:spMkLst>
        </pc:spChg>
        <pc:spChg chg="add mod">
          <ac:chgData name="Alejandro Cubero" userId="e043faaf-9c34-4c43-8167-adb49f94c279" providerId="ADAL" clId="{F575050A-86EA-460A-BF97-51FAA13A0708}" dt="2022-07-01T18:59:52.970" v="2967" actId="113"/>
          <ac:spMkLst>
            <pc:docMk/>
            <pc:sldMk cId="341166875" sldId="431"/>
            <ac:spMk id="299" creationId="{E3A2E524-022E-B74D-299A-1DB33FEF6132}"/>
          </ac:spMkLst>
        </pc:spChg>
        <pc:spChg chg="mod">
          <ac:chgData name="Alejandro Cubero" userId="e043faaf-9c34-4c43-8167-adb49f94c279" providerId="ADAL" clId="{F575050A-86EA-460A-BF97-51FAA13A0708}" dt="2022-07-01T18:46:26.427" v="2671"/>
          <ac:spMkLst>
            <pc:docMk/>
            <pc:sldMk cId="341166875" sldId="431"/>
            <ac:spMk id="301" creationId="{FD5EB527-FD57-04B1-5A75-5C6DFC18B807}"/>
          </ac:spMkLst>
        </pc:spChg>
        <pc:spChg chg="mod">
          <ac:chgData name="Alejandro Cubero" userId="e043faaf-9c34-4c43-8167-adb49f94c279" providerId="ADAL" clId="{F575050A-86EA-460A-BF97-51FAA13A0708}" dt="2022-07-01T18:46:26.427" v="2671"/>
          <ac:spMkLst>
            <pc:docMk/>
            <pc:sldMk cId="341166875" sldId="431"/>
            <ac:spMk id="302" creationId="{6E802F3D-F7CB-3E5C-9421-D4F6FB9C9A51}"/>
          </ac:spMkLst>
        </pc:spChg>
        <pc:spChg chg="mod">
          <ac:chgData name="Alejandro Cubero" userId="e043faaf-9c34-4c43-8167-adb49f94c279" providerId="ADAL" clId="{F575050A-86EA-460A-BF97-51FAA13A0708}" dt="2022-07-01T18:46:26.427" v="2671"/>
          <ac:spMkLst>
            <pc:docMk/>
            <pc:sldMk cId="341166875" sldId="431"/>
            <ac:spMk id="303" creationId="{670E3647-D20E-76A7-B0B0-8C92F7803F3B}"/>
          </ac:spMkLst>
        </pc:spChg>
        <pc:spChg chg="mod">
          <ac:chgData name="Alejandro Cubero" userId="e043faaf-9c34-4c43-8167-adb49f94c279" providerId="ADAL" clId="{F575050A-86EA-460A-BF97-51FAA13A0708}" dt="2022-07-01T18:46:26.427" v="2671"/>
          <ac:spMkLst>
            <pc:docMk/>
            <pc:sldMk cId="341166875" sldId="431"/>
            <ac:spMk id="304" creationId="{EF4F6B82-BEDE-D83E-2604-A4314A5BE9A3}"/>
          </ac:spMkLst>
        </pc:spChg>
        <pc:spChg chg="mod">
          <ac:chgData name="Alejandro Cubero" userId="e043faaf-9c34-4c43-8167-adb49f94c279" providerId="ADAL" clId="{F575050A-86EA-460A-BF97-51FAA13A0708}" dt="2022-07-01T18:46:26.427" v="2671"/>
          <ac:spMkLst>
            <pc:docMk/>
            <pc:sldMk cId="341166875" sldId="431"/>
            <ac:spMk id="305" creationId="{7280084A-8EF6-9890-909B-DD35D16C8380}"/>
          </ac:spMkLst>
        </pc:spChg>
        <pc:spChg chg="del mod">
          <ac:chgData name="Alejandro Cubero" userId="e043faaf-9c34-4c43-8167-adb49f94c279" providerId="ADAL" clId="{F575050A-86EA-460A-BF97-51FAA13A0708}" dt="2022-07-01T18:57:39.091" v="2928" actId="21"/>
          <ac:spMkLst>
            <pc:docMk/>
            <pc:sldMk cId="341166875" sldId="431"/>
            <ac:spMk id="306" creationId="{2E327274-A4A1-C258-CEEF-5D65614854F7}"/>
          </ac:spMkLst>
        </pc:spChg>
        <pc:spChg chg="add mod">
          <ac:chgData name="Alejandro Cubero" userId="e043faaf-9c34-4c43-8167-adb49f94c279" providerId="ADAL" clId="{F575050A-86EA-460A-BF97-51FAA13A0708}" dt="2022-07-01T19:03:56.521" v="3030" actId="1076"/>
          <ac:spMkLst>
            <pc:docMk/>
            <pc:sldMk cId="341166875" sldId="431"/>
            <ac:spMk id="307" creationId="{D428085F-9D4F-3621-A4D8-46BBDA06205B}"/>
          </ac:spMkLst>
        </pc:spChg>
        <pc:spChg chg="del">
          <ac:chgData name="Alejandro Cubero" userId="e043faaf-9c34-4c43-8167-adb49f94c279" providerId="ADAL" clId="{F575050A-86EA-460A-BF97-51FAA13A0708}" dt="2022-07-01T18:46:09.092" v="2667" actId="478"/>
          <ac:spMkLst>
            <pc:docMk/>
            <pc:sldMk cId="341166875" sldId="431"/>
            <ac:spMk id="308" creationId="{9BD625F6-ED34-C93A-CD0F-7C637762F21E}"/>
          </ac:spMkLst>
        </pc:spChg>
        <pc:spChg chg="del">
          <ac:chgData name="Alejandro Cubero" userId="e043faaf-9c34-4c43-8167-adb49f94c279" providerId="ADAL" clId="{F575050A-86EA-460A-BF97-51FAA13A0708}" dt="2022-07-01T18:46:09.092" v="2667" actId="478"/>
          <ac:spMkLst>
            <pc:docMk/>
            <pc:sldMk cId="341166875" sldId="431"/>
            <ac:spMk id="309" creationId="{5641E5B3-631B-4481-BB0E-B5AAB4F07784}"/>
          </ac:spMkLst>
        </pc:spChg>
        <pc:spChg chg="del">
          <ac:chgData name="Alejandro Cubero" userId="e043faaf-9c34-4c43-8167-adb49f94c279" providerId="ADAL" clId="{F575050A-86EA-460A-BF97-51FAA13A0708}" dt="2022-07-01T18:46:09.092" v="2667" actId="478"/>
          <ac:spMkLst>
            <pc:docMk/>
            <pc:sldMk cId="341166875" sldId="431"/>
            <ac:spMk id="310" creationId="{B20CB3F1-15B8-514D-48B2-6AECBEB90632}"/>
          </ac:spMkLst>
        </pc:spChg>
        <pc:spChg chg="del">
          <ac:chgData name="Alejandro Cubero" userId="e043faaf-9c34-4c43-8167-adb49f94c279" providerId="ADAL" clId="{F575050A-86EA-460A-BF97-51FAA13A0708}" dt="2022-07-01T18:46:09.092" v="2667" actId="478"/>
          <ac:spMkLst>
            <pc:docMk/>
            <pc:sldMk cId="341166875" sldId="431"/>
            <ac:spMk id="311" creationId="{CA9FCA73-D23D-6CFF-6BBA-F6A428B108F3}"/>
          </ac:spMkLst>
        </pc:spChg>
        <pc:spChg chg="del">
          <ac:chgData name="Alejandro Cubero" userId="e043faaf-9c34-4c43-8167-adb49f94c279" providerId="ADAL" clId="{F575050A-86EA-460A-BF97-51FAA13A0708}" dt="2022-07-01T18:46:09.092" v="2667" actId="478"/>
          <ac:spMkLst>
            <pc:docMk/>
            <pc:sldMk cId="341166875" sldId="431"/>
            <ac:spMk id="312" creationId="{52B1DACB-D480-C1DA-E4DC-13859123F3BE}"/>
          </ac:spMkLst>
        </pc:spChg>
        <pc:spChg chg="del">
          <ac:chgData name="Alejandro Cubero" userId="e043faaf-9c34-4c43-8167-adb49f94c279" providerId="ADAL" clId="{F575050A-86EA-460A-BF97-51FAA13A0708}" dt="2022-07-01T18:46:09.092" v="2667" actId="478"/>
          <ac:spMkLst>
            <pc:docMk/>
            <pc:sldMk cId="341166875" sldId="431"/>
            <ac:spMk id="313" creationId="{B0F6CBCE-E1A2-BE8C-F284-DF1EADFD2DE7}"/>
          </ac:spMkLst>
        </pc:spChg>
        <pc:spChg chg="del">
          <ac:chgData name="Alejandro Cubero" userId="e043faaf-9c34-4c43-8167-adb49f94c279" providerId="ADAL" clId="{F575050A-86EA-460A-BF97-51FAA13A0708}" dt="2022-07-01T18:46:09.092" v="2667" actId="478"/>
          <ac:spMkLst>
            <pc:docMk/>
            <pc:sldMk cId="341166875" sldId="431"/>
            <ac:spMk id="314" creationId="{DC34B721-5D69-AD40-4396-9BF6A00E35ED}"/>
          </ac:spMkLst>
        </pc:spChg>
        <pc:spChg chg="del">
          <ac:chgData name="Alejandro Cubero" userId="e043faaf-9c34-4c43-8167-adb49f94c279" providerId="ADAL" clId="{F575050A-86EA-460A-BF97-51FAA13A0708}" dt="2022-07-01T18:46:09.092" v="2667" actId="478"/>
          <ac:spMkLst>
            <pc:docMk/>
            <pc:sldMk cId="341166875" sldId="431"/>
            <ac:spMk id="315" creationId="{D3A95399-80EC-B863-56B9-658FDF78D322}"/>
          </ac:spMkLst>
        </pc:spChg>
        <pc:spChg chg="del">
          <ac:chgData name="Alejandro Cubero" userId="e043faaf-9c34-4c43-8167-adb49f94c279" providerId="ADAL" clId="{F575050A-86EA-460A-BF97-51FAA13A0708}" dt="2022-07-01T18:46:09.092" v="2667" actId="478"/>
          <ac:spMkLst>
            <pc:docMk/>
            <pc:sldMk cId="341166875" sldId="431"/>
            <ac:spMk id="316" creationId="{E854D9D9-B856-918E-0B11-B99898226493}"/>
          </ac:spMkLst>
        </pc:spChg>
        <pc:spChg chg="del">
          <ac:chgData name="Alejandro Cubero" userId="e043faaf-9c34-4c43-8167-adb49f94c279" providerId="ADAL" clId="{F575050A-86EA-460A-BF97-51FAA13A0708}" dt="2022-07-01T18:46:09.092" v="2667" actId="478"/>
          <ac:spMkLst>
            <pc:docMk/>
            <pc:sldMk cId="341166875" sldId="431"/>
            <ac:spMk id="317" creationId="{2807E19F-9BD7-0DB4-1941-6B8F89D3165A}"/>
          </ac:spMkLst>
        </pc:spChg>
        <pc:spChg chg="del">
          <ac:chgData name="Alejandro Cubero" userId="e043faaf-9c34-4c43-8167-adb49f94c279" providerId="ADAL" clId="{F575050A-86EA-460A-BF97-51FAA13A0708}" dt="2022-07-01T18:46:09.092" v="2667" actId="478"/>
          <ac:spMkLst>
            <pc:docMk/>
            <pc:sldMk cId="341166875" sldId="431"/>
            <ac:spMk id="318" creationId="{BD392816-9417-B3AB-1C24-17173D6EB452}"/>
          </ac:spMkLst>
        </pc:spChg>
        <pc:spChg chg="add mod">
          <ac:chgData name="Alejandro Cubero" userId="e043faaf-9c34-4c43-8167-adb49f94c279" providerId="ADAL" clId="{F575050A-86EA-460A-BF97-51FAA13A0708}" dt="2022-07-01T18:51:22.668" v="2827" actId="1076"/>
          <ac:spMkLst>
            <pc:docMk/>
            <pc:sldMk cId="341166875" sldId="431"/>
            <ac:spMk id="322" creationId="{35EBC320-7F2A-1CC2-E933-D6454C4CBC36}"/>
          </ac:spMkLst>
        </pc:spChg>
        <pc:spChg chg="add mod">
          <ac:chgData name="Alejandro Cubero" userId="e043faaf-9c34-4c43-8167-adb49f94c279" providerId="ADAL" clId="{F575050A-86EA-460A-BF97-51FAA13A0708}" dt="2022-07-01T18:51:22.668" v="2827" actId="1076"/>
          <ac:spMkLst>
            <pc:docMk/>
            <pc:sldMk cId="341166875" sldId="431"/>
            <ac:spMk id="323" creationId="{A41791FD-3FC1-6119-F193-80ADD1008989}"/>
          </ac:spMkLst>
        </pc:spChg>
        <pc:spChg chg="add mod">
          <ac:chgData name="Alejandro Cubero" userId="e043faaf-9c34-4c43-8167-adb49f94c279" providerId="ADAL" clId="{F575050A-86EA-460A-BF97-51FAA13A0708}" dt="2022-07-01T18:51:22.668" v="2827" actId="1076"/>
          <ac:spMkLst>
            <pc:docMk/>
            <pc:sldMk cId="341166875" sldId="431"/>
            <ac:spMk id="324" creationId="{9009696C-AA78-3A14-0E38-EAA05CD58A47}"/>
          </ac:spMkLst>
        </pc:spChg>
        <pc:spChg chg="add mod">
          <ac:chgData name="Alejandro Cubero" userId="e043faaf-9c34-4c43-8167-adb49f94c279" providerId="ADAL" clId="{F575050A-86EA-460A-BF97-51FAA13A0708}" dt="2022-07-01T18:51:22.668" v="2827" actId="1076"/>
          <ac:spMkLst>
            <pc:docMk/>
            <pc:sldMk cId="341166875" sldId="431"/>
            <ac:spMk id="325" creationId="{B47CD4D4-112F-EC1F-A1C0-3FDFE49AAA3F}"/>
          </ac:spMkLst>
        </pc:spChg>
        <pc:spChg chg="add mod">
          <ac:chgData name="Alejandro Cubero" userId="e043faaf-9c34-4c43-8167-adb49f94c279" providerId="ADAL" clId="{F575050A-86EA-460A-BF97-51FAA13A0708}" dt="2022-07-01T18:51:22.668" v="2827" actId="1076"/>
          <ac:spMkLst>
            <pc:docMk/>
            <pc:sldMk cId="341166875" sldId="431"/>
            <ac:spMk id="326" creationId="{1CAAC3DC-190D-27A8-6A5A-0E8D69F7A9CD}"/>
          </ac:spMkLst>
        </pc:spChg>
        <pc:spChg chg="add mod">
          <ac:chgData name="Alejandro Cubero" userId="e043faaf-9c34-4c43-8167-adb49f94c279" providerId="ADAL" clId="{F575050A-86EA-460A-BF97-51FAA13A0708}" dt="2022-07-01T18:51:22.668" v="2827" actId="1076"/>
          <ac:spMkLst>
            <pc:docMk/>
            <pc:sldMk cId="341166875" sldId="431"/>
            <ac:spMk id="327" creationId="{EE11A6AD-47D7-C636-3936-72F441FB11F9}"/>
          </ac:spMkLst>
        </pc:spChg>
        <pc:spChg chg="del">
          <ac:chgData name="Alejandro Cubero" userId="e043faaf-9c34-4c43-8167-adb49f94c279" providerId="ADAL" clId="{F575050A-86EA-460A-BF97-51FAA13A0708}" dt="2022-07-01T18:46:09.092" v="2667" actId="478"/>
          <ac:spMkLst>
            <pc:docMk/>
            <pc:sldMk cId="341166875" sldId="431"/>
            <ac:spMk id="328" creationId="{1BA2237D-6119-2284-BEB1-30BE69960DF8}"/>
          </ac:spMkLst>
        </pc:spChg>
        <pc:spChg chg="del">
          <ac:chgData name="Alejandro Cubero" userId="e043faaf-9c34-4c43-8167-adb49f94c279" providerId="ADAL" clId="{F575050A-86EA-460A-BF97-51FAA13A0708}" dt="2022-07-01T18:46:09.092" v="2667" actId="478"/>
          <ac:spMkLst>
            <pc:docMk/>
            <pc:sldMk cId="341166875" sldId="431"/>
            <ac:spMk id="330" creationId="{C5602ABE-DB37-D0D4-F8ED-C6242EFEC28A}"/>
          </ac:spMkLst>
        </pc:spChg>
        <pc:spChg chg="mod">
          <ac:chgData name="Alejandro Cubero" userId="e043faaf-9c34-4c43-8167-adb49f94c279" providerId="ADAL" clId="{F575050A-86EA-460A-BF97-51FAA13A0708}" dt="2022-07-01T19:01:57.330" v="2994" actId="207"/>
          <ac:spMkLst>
            <pc:docMk/>
            <pc:sldMk cId="341166875" sldId="431"/>
            <ac:spMk id="331" creationId="{62FD65C5-D01A-EE84-0C33-9E3E22A47238}"/>
          </ac:spMkLst>
        </pc:spChg>
        <pc:spChg chg="mod">
          <ac:chgData name="Alejandro Cubero" userId="e043faaf-9c34-4c43-8167-adb49f94c279" providerId="ADAL" clId="{F575050A-86EA-460A-BF97-51FAA13A0708}" dt="2022-07-01T18:46:26.427" v="2671"/>
          <ac:spMkLst>
            <pc:docMk/>
            <pc:sldMk cId="341166875" sldId="431"/>
            <ac:spMk id="332" creationId="{00886E15-708E-71E5-31CE-CFA23A082F73}"/>
          </ac:spMkLst>
        </pc:spChg>
        <pc:spChg chg="mod">
          <ac:chgData name="Alejandro Cubero" userId="e043faaf-9c34-4c43-8167-adb49f94c279" providerId="ADAL" clId="{F575050A-86EA-460A-BF97-51FAA13A0708}" dt="2022-07-01T18:46:26.427" v="2671"/>
          <ac:spMkLst>
            <pc:docMk/>
            <pc:sldMk cId="341166875" sldId="431"/>
            <ac:spMk id="333" creationId="{11E14DCB-AAA9-45F1-C873-8A6A07ECF7FF}"/>
          </ac:spMkLst>
        </pc:spChg>
        <pc:spChg chg="add del mod">
          <ac:chgData name="Alejandro Cubero" userId="e043faaf-9c34-4c43-8167-adb49f94c279" providerId="ADAL" clId="{F575050A-86EA-460A-BF97-51FAA13A0708}" dt="2022-07-01T18:57:54.013" v="2935" actId="478"/>
          <ac:spMkLst>
            <pc:docMk/>
            <pc:sldMk cId="341166875" sldId="431"/>
            <ac:spMk id="334" creationId="{65F9EC8A-BD83-A019-2FFF-F046A93D5F0E}"/>
          </ac:spMkLst>
        </pc:spChg>
        <pc:spChg chg="add del mod">
          <ac:chgData name="Alejandro Cubero" userId="e043faaf-9c34-4c43-8167-adb49f94c279" providerId="ADAL" clId="{F575050A-86EA-460A-BF97-51FAA13A0708}" dt="2022-07-01T18:57:32.608" v="2927" actId="478"/>
          <ac:spMkLst>
            <pc:docMk/>
            <pc:sldMk cId="341166875" sldId="431"/>
            <ac:spMk id="335" creationId="{379E6EED-F629-7A0B-9FC2-7C14D88027FC}"/>
          </ac:spMkLst>
        </pc:spChg>
        <pc:spChg chg="add del mod">
          <ac:chgData name="Alejandro Cubero" userId="e043faaf-9c34-4c43-8167-adb49f94c279" providerId="ADAL" clId="{F575050A-86EA-460A-BF97-51FAA13A0708}" dt="2022-07-01T18:57:47.818" v="2931" actId="478"/>
          <ac:spMkLst>
            <pc:docMk/>
            <pc:sldMk cId="341166875" sldId="431"/>
            <ac:spMk id="336" creationId="{27496394-8F6B-3235-CC59-BFE39FF88191}"/>
          </ac:spMkLst>
        </pc:spChg>
        <pc:spChg chg="add del mod">
          <ac:chgData name="Alejandro Cubero" userId="e043faaf-9c34-4c43-8167-adb49f94c279" providerId="ADAL" clId="{F575050A-86EA-460A-BF97-51FAA13A0708}" dt="2022-07-01T18:57:30.236" v="2926" actId="478"/>
          <ac:spMkLst>
            <pc:docMk/>
            <pc:sldMk cId="341166875" sldId="431"/>
            <ac:spMk id="337" creationId="{D5EE2CAC-F591-4D77-005D-FB1452C0FF5C}"/>
          </ac:spMkLst>
        </pc:spChg>
        <pc:spChg chg="add del mod">
          <ac:chgData name="Alejandro Cubero" userId="e043faaf-9c34-4c43-8167-adb49f94c279" providerId="ADAL" clId="{F575050A-86EA-460A-BF97-51FAA13A0708}" dt="2022-07-01T18:57:51.717" v="2934" actId="478"/>
          <ac:spMkLst>
            <pc:docMk/>
            <pc:sldMk cId="341166875" sldId="431"/>
            <ac:spMk id="338" creationId="{DEBF6FAD-D60E-D87B-D716-A592284130B2}"/>
          </ac:spMkLst>
        </pc:spChg>
        <pc:spChg chg="add del mod">
          <ac:chgData name="Alejandro Cubero" userId="e043faaf-9c34-4c43-8167-adb49f94c279" providerId="ADAL" clId="{F575050A-86EA-460A-BF97-51FAA13A0708}" dt="2022-07-01T18:57:50.127" v="2933" actId="478"/>
          <ac:spMkLst>
            <pc:docMk/>
            <pc:sldMk cId="341166875" sldId="431"/>
            <ac:spMk id="339" creationId="{6B22DF04-6C52-B83A-D4FA-29997B673DB1}"/>
          </ac:spMkLst>
        </pc:spChg>
        <pc:spChg chg="del mod">
          <ac:chgData name="Alejandro Cubero" userId="e043faaf-9c34-4c43-8167-adb49f94c279" providerId="ADAL" clId="{F575050A-86EA-460A-BF97-51FAA13A0708}" dt="2022-07-01T18:57:28.931" v="2925" actId="478"/>
          <ac:spMkLst>
            <pc:docMk/>
            <pc:sldMk cId="341166875" sldId="431"/>
            <ac:spMk id="341" creationId="{8EAF55A8-D317-BBE8-E54D-3DB7411BA3B6}"/>
          </ac:spMkLst>
        </pc:spChg>
        <pc:spChg chg="del mod">
          <ac:chgData name="Alejandro Cubero" userId="e043faaf-9c34-4c43-8167-adb49f94c279" providerId="ADAL" clId="{F575050A-86EA-460A-BF97-51FAA13A0708}" dt="2022-07-01T18:58:17.384" v="2939" actId="478"/>
          <ac:spMkLst>
            <pc:docMk/>
            <pc:sldMk cId="341166875" sldId="431"/>
            <ac:spMk id="342" creationId="{79FFB5E0-10CF-230D-DDE5-EF4138E56B5F}"/>
          </ac:spMkLst>
        </pc:spChg>
        <pc:spChg chg="mod">
          <ac:chgData name="Alejandro Cubero" userId="e043faaf-9c34-4c43-8167-adb49f94c279" providerId="ADAL" clId="{F575050A-86EA-460A-BF97-51FAA13A0708}" dt="2022-07-01T18:46:26.427" v="2671"/>
          <ac:spMkLst>
            <pc:docMk/>
            <pc:sldMk cId="341166875" sldId="431"/>
            <ac:spMk id="343" creationId="{92E9FFA9-6354-030D-B30F-EC4C49702B12}"/>
          </ac:spMkLst>
        </pc:spChg>
        <pc:spChg chg="mod">
          <ac:chgData name="Alejandro Cubero" userId="e043faaf-9c34-4c43-8167-adb49f94c279" providerId="ADAL" clId="{F575050A-86EA-460A-BF97-51FAA13A0708}" dt="2022-07-01T18:46:26.427" v="2671"/>
          <ac:spMkLst>
            <pc:docMk/>
            <pc:sldMk cId="341166875" sldId="431"/>
            <ac:spMk id="344" creationId="{BAFF3B5C-D6F9-B9D3-D18A-572DBFD58585}"/>
          </ac:spMkLst>
        </pc:spChg>
        <pc:spChg chg="add del mod">
          <ac:chgData name="Alejandro Cubero" userId="e043faaf-9c34-4c43-8167-adb49f94c279" providerId="ADAL" clId="{F575050A-86EA-460A-BF97-51FAA13A0708}" dt="2022-07-01T19:02:43.119" v="3004" actId="478"/>
          <ac:spMkLst>
            <pc:docMk/>
            <pc:sldMk cId="341166875" sldId="431"/>
            <ac:spMk id="345" creationId="{8A6B4E1C-6598-CD3D-6CF4-7A7B91507B27}"/>
          </ac:spMkLst>
        </pc:spChg>
        <pc:spChg chg="add del mod">
          <ac:chgData name="Alejandro Cubero" userId="e043faaf-9c34-4c43-8167-adb49f94c279" providerId="ADAL" clId="{F575050A-86EA-460A-BF97-51FAA13A0708}" dt="2022-07-01T19:02:43.119" v="3004" actId="478"/>
          <ac:spMkLst>
            <pc:docMk/>
            <pc:sldMk cId="341166875" sldId="431"/>
            <ac:spMk id="346" creationId="{CBD8FD3C-2912-808D-E663-1CB693335C6C}"/>
          </ac:spMkLst>
        </pc:spChg>
        <pc:spChg chg="add del mod">
          <ac:chgData name="Alejandro Cubero" userId="e043faaf-9c34-4c43-8167-adb49f94c279" providerId="ADAL" clId="{F575050A-86EA-460A-BF97-51FAA13A0708}" dt="2022-07-01T19:02:43.119" v="3004" actId="478"/>
          <ac:spMkLst>
            <pc:docMk/>
            <pc:sldMk cId="341166875" sldId="431"/>
            <ac:spMk id="347" creationId="{541F6982-D537-44B9-F147-BCEA3E1D5B8C}"/>
          </ac:spMkLst>
        </pc:spChg>
        <pc:spChg chg="add del mod">
          <ac:chgData name="Alejandro Cubero" userId="e043faaf-9c34-4c43-8167-adb49f94c279" providerId="ADAL" clId="{F575050A-86EA-460A-BF97-51FAA13A0708}" dt="2022-07-01T19:02:43.119" v="3004" actId="478"/>
          <ac:spMkLst>
            <pc:docMk/>
            <pc:sldMk cId="341166875" sldId="431"/>
            <ac:spMk id="348" creationId="{9D2C5CAA-FD92-0266-7310-09EF6F9FB03D}"/>
          </ac:spMkLst>
        </pc:spChg>
        <pc:spChg chg="add del mod">
          <ac:chgData name="Alejandro Cubero" userId="e043faaf-9c34-4c43-8167-adb49f94c279" providerId="ADAL" clId="{F575050A-86EA-460A-BF97-51FAA13A0708}" dt="2022-07-01T19:02:43.119" v="3004" actId="478"/>
          <ac:spMkLst>
            <pc:docMk/>
            <pc:sldMk cId="341166875" sldId="431"/>
            <ac:spMk id="349" creationId="{C89AB585-E387-059E-67BA-488FD98890B5}"/>
          </ac:spMkLst>
        </pc:spChg>
        <pc:spChg chg="mod">
          <ac:chgData name="Alejandro Cubero" userId="e043faaf-9c34-4c43-8167-adb49f94c279" providerId="ADAL" clId="{F575050A-86EA-460A-BF97-51FAA13A0708}" dt="2022-07-01T18:46:26.427" v="2671"/>
          <ac:spMkLst>
            <pc:docMk/>
            <pc:sldMk cId="341166875" sldId="431"/>
            <ac:spMk id="351" creationId="{839C5F28-A7B5-7E3B-5FAF-C9883C16745E}"/>
          </ac:spMkLst>
        </pc:spChg>
        <pc:spChg chg="mod">
          <ac:chgData name="Alejandro Cubero" userId="e043faaf-9c34-4c43-8167-adb49f94c279" providerId="ADAL" clId="{F575050A-86EA-460A-BF97-51FAA13A0708}" dt="2022-07-01T18:46:26.427" v="2671"/>
          <ac:spMkLst>
            <pc:docMk/>
            <pc:sldMk cId="341166875" sldId="431"/>
            <ac:spMk id="352" creationId="{497D2C00-F562-7616-961A-54F97E798141}"/>
          </ac:spMkLst>
        </pc:spChg>
        <pc:spChg chg="add mod">
          <ac:chgData name="Alejandro Cubero" userId="e043faaf-9c34-4c43-8167-adb49f94c279" providerId="ADAL" clId="{F575050A-86EA-460A-BF97-51FAA13A0708}" dt="2022-07-01T18:51:22.668" v="2827" actId="1076"/>
          <ac:spMkLst>
            <pc:docMk/>
            <pc:sldMk cId="341166875" sldId="431"/>
            <ac:spMk id="353" creationId="{097BE98D-5855-388A-CBAF-2CB8726CD36D}"/>
          </ac:spMkLst>
        </pc:spChg>
        <pc:spChg chg="add del mod">
          <ac:chgData name="Alejandro Cubero" userId="e043faaf-9c34-4c43-8167-adb49f94c279" providerId="ADAL" clId="{F575050A-86EA-460A-BF97-51FAA13A0708}" dt="2022-07-01T18:57:24.556" v="2924" actId="478"/>
          <ac:spMkLst>
            <pc:docMk/>
            <pc:sldMk cId="341166875" sldId="431"/>
            <ac:spMk id="356" creationId="{6B06CC38-2775-9D4D-CB5B-E222A1E0A168}"/>
          </ac:spMkLst>
        </pc:spChg>
        <pc:spChg chg="del mod topLvl">
          <ac:chgData name="Alejandro Cubero" userId="e043faaf-9c34-4c43-8167-adb49f94c279" providerId="ADAL" clId="{F575050A-86EA-460A-BF97-51FAA13A0708}" dt="2022-07-01T18:59:05.129" v="2951" actId="478"/>
          <ac:spMkLst>
            <pc:docMk/>
            <pc:sldMk cId="341166875" sldId="431"/>
            <ac:spMk id="358" creationId="{76CAFBBC-5024-0B5C-77BF-B4A3BC9187DF}"/>
          </ac:spMkLst>
        </pc:spChg>
        <pc:spChg chg="del">
          <ac:chgData name="Alejandro Cubero" userId="e043faaf-9c34-4c43-8167-adb49f94c279" providerId="ADAL" clId="{F575050A-86EA-460A-BF97-51FAA13A0708}" dt="2022-07-01T18:46:09.092" v="2667" actId="478"/>
          <ac:spMkLst>
            <pc:docMk/>
            <pc:sldMk cId="341166875" sldId="431"/>
            <ac:spMk id="359" creationId="{875D55D4-201F-5EFA-FA90-209A496B49AD}"/>
          </ac:spMkLst>
        </pc:spChg>
        <pc:spChg chg="del mod topLvl">
          <ac:chgData name="Alejandro Cubero" userId="e043faaf-9c34-4c43-8167-adb49f94c279" providerId="ADAL" clId="{F575050A-86EA-460A-BF97-51FAA13A0708}" dt="2022-07-01T18:59:03.303" v="2950" actId="478"/>
          <ac:spMkLst>
            <pc:docMk/>
            <pc:sldMk cId="341166875" sldId="431"/>
            <ac:spMk id="360" creationId="{01C7E3A2-9A9C-E374-B53A-4EF874960EA8}"/>
          </ac:spMkLst>
        </pc:spChg>
        <pc:spChg chg="del">
          <ac:chgData name="Alejandro Cubero" userId="e043faaf-9c34-4c43-8167-adb49f94c279" providerId="ADAL" clId="{F575050A-86EA-460A-BF97-51FAA13A0708}" dt="2022-07-01T18:46:09.092" v="2667" actId="478"/>
          <ac:spMkLst>
            <pc:docMk/>
            <pc:sldMk cId="341166875" sldId="431"/>
            <ac:spMk id="361" creationId="{599B4296-5ACF-B9E1-140D-B0B13B09F31E}"/>
          </ac:spMkLst>
        </pc:spChg>
        <pc:spChg chg="mod">
          <ac:chgData name="Alejandro Cubero" userId="e043faaf-9c34-4c43-8167-adb49f94c279" providerId="ADAL" clId="{F575050A-86EA-460A-BF97-51FAA13A0708}" dt="2022-07-01T19:02:07.801" v="2995" actId="1076"/>
          <ac:spMkLst>
            <pc:docMk/>
            <pc:sldMk cId="341166875" sldId="431"/>
            <ac:spMk id="363" creationId="{02B2A5A0-BC21-00C0-B38E-A1CFCD8046B6}"/>
          </ac:spMkLst>
        </pc:spChg>
        <pc:spChg chg="del">
          <ac:chgData name="Alejandro Cubero" userId="e043faaf-9c34-4c43-8167-adb49f94c279" providerId="ADAL" clId="{F575050A-86EA-460A-BF97-51FAA13A0708}" dt="2022-07-01T18:46:09.092" v="2667" actId="478"/>
          <ac:spMkLst>
            <pc:docMk/>
            <pc:sldMk cId="341166875" sldId="431"/>
            <ac:spMk id="365" creationId="{A47DFB82-05EB-22D4-3BA4-35E9620C36D2}"/>
          </ac:spMkLst>
        </pc:spChg>
        <pc:spChg chg="del">
          <ac:chgData name="Alejandro Cubero" userId="e043faaf-9c34-4c43-8167-adb49f94c279" providerId="ADAL" clId="{F575050A-86EA-460A-BF97-51FAA13A0708}" dt="2022-07-01T18:46:09.092" v="2667" actId="478"/>
          <ac:spMkLst>
            <pc:docMk/>
            <pc:sldMk cId="341166875" sldId="431"/>
            <ac:spMk id="366" creationId="{414AD36D-A0CC-382B-A6B0-67949F8078AC}"/>
          </ac:spMkLst>
        </pc:spChg>
        <pc:spChg chg="del">
          <ac:chgData name="Alejandro Cubero" userId="e043faaf-9c34-4c43-8167-adb49f94c279" providerId="ADAL" clId="{F575050A-86EA-460A-BF97-51FAA13A0708}" dt="2022-07-01T18:46:09.092" v="2667" actId="478"/>
          <ac:spMkLst>
            <pc:docMk/>
            <pc:sldMk cId="341166875" sldId="431"/>
            <ac:spMk id="373" creationId="{2B1641D0-21CE-BA02-85B8-8FFB5AA4CA31}"/>
          </ac:spMkLst>
        </pc:spChg>
        <pc:spChg chg="del">
          <ac:chgData name="Alejandro Cubero" userId="e043faaf-9c34-4c43-8167-adb49f94c279" providerId="ADAL" clId="{F575050A-86EA-460A-BF97-51FAA13A0708}" dt="2022-07-01T18:46:09.092" v="2667" actId="478"/>
          <ac:spMkLst>
            <pc:docMk/>
            <pc:sldMk cId="341166875" sldId="431"/>
            <ac:spMk id="374" creationId="{5B41D9DA-2DF1-5917-ACEF-0CCBEC3666D1}"/>
          </ac:spMkLst>
        </pc:spChg>
        <pc:spChg chg="del">
          <ac:chgData name="Alejandro Cubero" userId="e043faaf-9c34-4c43-8167-adb49f94c279" providerId="ADAL" clId="{F575050A-86EA-460A-BF97-51FAA13A0708}" dt="2022-07-01T18:46:09.092" v="2667" actId="478"/>
          <ac:spMkLst>
            <pc:docMk/>
            <pc:sldMk cId="341166875" sldId="431"/>
            <ac:spMk id="375" creationId="{BD61C5C3-3F25-E185-0516-533C3E2FCA4B}"/>
          </ac:spMkLst>
        </pc:spChg>
        <pc:spChg chg="del mod">
          <ac:chgData name="Alejandro Cubero" userId="e043faaf-9c34-4c43-8167-adb49f94c279" providerId="ADAL" clId="{F575050A-86EA-460A-BF97-51FAA13A0708}" dt="2022-07-01T19:03:31.196" v="3019" actId="21"/>
          <ac:spMkLst>
            <pc:docMk/>
            <pc:sldMk cId="341166875" sldId="431"/>
            <ac:spMk id="405" creationId="{B3F6787D-D2B7-9DB8-CA03-F5010D581ADF}"/>
          </ac:spMkLst>
        </pc:spChg>
        <pc:spChg chg="del mod">
          <ac:chgData name="Alejandro Cubero" userId="e043faaf-9c34-4c43-8167-adb49f94c279" providerId="ADAL" clId="{F575050A-86EA-460A-BF97-51FAA13A0708}" dt="2022-07-01T19:03:46.900" v="3026" actId="21"/>
          <ac:spMkLst>
            <pc:docMk/>
            <pc:sldMk cId="341166875" sldId="431"/>
            <ac:spMk id="406" creationId="{AFBE094A-B25A-8486-AFD0-011787A9C2E5}"/>
          </ac:spMkLst>
        </pc:spChg>
        <pc:spChg chg="del">
          <ac:chgData name="Alejandro Cubero" userId="e043faaf-9c34-4c43-8167-adb49f94c279" providerId="ADAL" clId="{F575050A-86EA-460A-BF97-51FAA13A0708}" dt="2022-07-01T18:46:09.092" v="2667" actId="478"/>
          <ac:spMkLst>
            <pc:docMk/>
            <pc:sldMk cId="341166875" sldId="431"/>
            <ac:spMk id="407" creationId="{EC000AF8-13F4-530A-6DA5-ABF1FDDC8536}"/>
          </ac:spMkLst>
        </pc:spChg>
        <pc:spChg chg="del">
          <ac:chgData name="Alejandro Cubero" userId="e043faaf-9c34-4c43-8167-adb49f94c279" providerId="ADAL" clId="{F575050A-86EA-460A-BF97-51FAA13A0708}" dt="2022-07-01T18:46:09.092" v="2667" actId="478"/>
          <ac:spMkLst>
            <pc:docMk/>
            <pc:sldMk cId="341166875" sldId="431"/>
            <ac:spMk id="408" creationId="{60CE48BE-A028-2FFD-5900-0F8872489167}"/>
          </ac:spMkLst>
        </pc:spChg>
        <pc:spChg chg="del">
          <ac:chgData name="Alejandro Cubero" userId="e043faaf-9c34-4c43-8167-adb49f94c279" providerId="ADAL" clId="{F575050A-86EA-460A-BF97-51FAA13A0708}" dt="2022-07-01T18:46:09.092" v="2667" actId="478"/>
          <ac:spMkLst>
            <pc:docMk/>
            <pc:sldMk cId="341166875" sldId="431"/>
            <ac:spMk id="412" creationId="{A8C8559E-2634-BC32-2D13-4796AAA08028}"/>
          </ac:spMkLst>
        </pc:spChg>
        <pc:spChg chg="del mod">
          <ac:chgData name="Alejandro Cubero" userId="e043faaf-9c34-4c43-8167-adb49f94c279" providerId="ADAL" clId="{F575050A-86EA-460A-BF97-51FAA13A0708}" dt="2022-07-01T19:00:30.003" v="2973" actId="478"/>
          <ac:spMkLst>
            <pc:docMk/>
            <pc:sldMk cId="341166875" sldId="431"/>
            <ac:spMk id="415" creationId="{DBE12B25-9858-8055-7CED-518AAD1212B4}"/>
          </ac:spMkLst>
        </pc:spChg>
        <pc:spChg chg="del mod">
          <ac:chgData name="Alejandro Cubero" userId="e043faaf-9c34-4c43-8167-adb49f94c279" providerId="ADAL" clId="{F575050A-86EA-460A-BF97-51FAA13A0708}" dt="2022-07-01T19:00:27.332" v="2972" actId="478"/>
          <ac:spMkLst>
            <pc:docMk/>
            <pc:sldMk cId="341166875" sldId="431"/>
            <ac:spMk id="416" creationId="{731E440C-0DAC-7E69-38FC-900DCF2179FD}"/>
          </ac:spMkLst>
        </pc:spChg>
        <pc:spChg chg="add del mod">
          <ac:chgData name="Alejandro Cubero" userId="e043faaf-9c34-4c43-8167-adb49f94c279" providerId="ADAL" clId="{F575050A-86EA-460A-BF97-51FAA13A0708}" dt="2022-07-01T19:02:15.531" v="2996" actId="478"/>
          <ac:spMkLst>
            <pc:docMk/>
            <pc:sldMk cId="341166875" sldId="431"/>
            <ac:spMk id="417" creationId="{10628D14-623A-CC91-26FA-ECB113D0940B}"/>
          </ac:spMkLst>
        </pc:spChg>
        <pc:spChg chg="mod">
          <ac:chgData name="Alejandro Cubero" userId="e043faaf-9c34-4c43-8167-adb49f94c279" providerId="ADAL" clId="{F575050A-86EA-460A-BF97-51FAA13A0708}" dt="2022-07-01T18:47:55.296" v="2689"/>
          <ac:spMkLst>
            <pc:docMk/>
            <pc:sldMk cId="341166875" sldId="431"/>
            <ac:spMk id="419" creationId="{88DE5552-19E3-53EA-4368-042324391E5D}"/>
          </ac:spMkLst>
        </pc:spChg>
        <pc:spChg chg="mod">
          <ac:chgData name="Alejandro Cubero" userId="e043faaf-9c34-4c43-8167-adb49f94c279" providerId="ADAL" clId="{F575050A-86EA-460A-BF97-51FAA13A0708}" dt="2022-07-01T18:47:55.296" v="2689"/>
          <ac:spMkLst>
            <pc:docMk/>
            <pc:sldMk cId="341166875" sldId="431"/>
            <ac:spMk id="420" creationId="{BFE6F676-00AF-2DD6-B548-35325F953A36}"/>
          </ac:spMkLst>
        </pc:spChg>
        <pc:spChg chg="mod">
          <ac:chgData name="Alejandro Cubero" userId="e043faaf-9c34-4c43-8167-adb49f94c279" providerId="ADAL" clId="{F575050A-86EA-460A-BF97-51FAA13A0708}" dt="2022-07-01T18:47:55.296" v="2689"/>
          <ac:spMkLst>
            <pc:docMk/>
            <pc:sldMk cId="341166875" sldId="431"/>
            <ac:spMk id="421" creationId="{BD379224-4ED3-31CF-B27C-FD7300B8E24D}"/>
          </ac:spMkLst>
        </pc:spChg>
        <pc:spChg chg="mod">
          <ac:chgData name="Alejandro Cubero" userId="e043faaf-9c34-4c43-8167-adb49f94c279" providerId="ADAL" clId="{F575050A-86EA-460A-BF97-51FAA13A0708}" dt="2022-07-01T18:47:55.296" v="2689"/>
          <ac:spMkLst>
            <pc:docMk/>
            <pc:sldMk cId="341166875" sldId="431"/>
            <ac:spMk id="422" creationId="{784B8D93-186B-0899-B20A-AA1D05E75BA5}"/>
          </ac:spMkLst>
        </pc:spChg>
        <pc:spChg chg="add mod">
          <ac:chgData name="Alejandro Cubero" userId="e043faaf-9c34-4c43-8167-adb49f94c279" providerId="ADAL" clId="{F575050A-86EA-460A-BF97-51FAA13A0708}" dt="2022-07-01T18:47:58.554" v="2690" actId="1076"/>
          <ac:spMkLst>
            <pc:docMk/>
            <pc:sldMk cId="341166875" sldId="431"/>
            <ac:spMk id="425" creationId="{159A2020-B446-E0F6-A126-15AE41E480B7}"/>
          </ac:spMkLst>
        </pc:spChg>
        <pc:spChg chg="mod">
          <ac:chgData name="Alejandro Cubero" userId="e043faaf-9c34-4c43-8167-adb49f94c279" providerId="ADAL" clId="{F575050A-86EA-460A-BF97-51FAA13A0708}" dt="2022-07-01T18:47:55.296" v="2689"/>
          <ac:spMkLst>
            <pc:docMk/>
            <pc:sldMk cId="341166875" sldId="431"/>
            <ac:spMk id="427" creationId="{BC4AA1BD-FAF0-F9BF-CEC0-82F0B14592D6}"/>
          </ac:spMkLst>
        </pc:spChg>
        <pc:spChg chg="del">
          <ac:chgData name="Alejandro Cubero" userId="e043faaf-9c34-4c43-8167-adb49f94c279" providerId="ADAL" clId="{F575050A-86EA-460A-BF97-51FAA13A0708}" dt="2022-07-01T18:46:09.092" v="2667" actId="478"/>
          <ac:spMkLst>
            <pc:docMk/>
            <pc:sldMk cId="341166875" sldId="431"/>
            <ac:spMk id="430" creationId="{5D66B13B-BE64-3BE5-9F6A-8A08941E2D20}"/>
          </ac:spMkLst>
        </pc:spChg>
        <pc:spChg chg="mod">
          <ac:chgData name="Alejandro Cubero" userId="e043faaf-9c34-4c43-8167-adb49f94c279" providerId="ADAL" clId="{F575050A-86EA-460A-BF97-51FAA13A0708}" dt="2022-07-01T18:47:55.296" v="2689"/>
          <ac:spMkLst>
            <pc:docMk/>
            <pc:sldMk cId="341166875" sldId="431"/>
            <ac:spMk id="440" creationId="{15D58773-A4EF-B36B-04D5-A150834837F4}"/>
          </ac:spMkLst>
        </pc:spChg>
        <pc:spChg chg="mod">
          <ac:chgData name="Alejandro Cubero" userId="e043faaf-9c34-4c43-8167-adb49f94c279" providerId="ADAL" clId="{F575050A-86EA-460A-BF97-51FAA13A0708}" dt="2022-07-01T18:47:55.296" v="2689"/>
          <ac:spMkLst>
            <pc:docMk/>
            <pc:sldMk cId="341166875" sldId="431"/>
            <ac:spMk id="441" creationId="{48EB71D1-88C0-9F1C-B708-C2FD54D35BF9}"/>
          </ac:spMkLst>
        </pc:spChg>
        <pc:spChg chg="mod">
          <ac:chgData name="Alejandro Cubero" userId="e043faaf-9c34-4c43-8167-adb49f94c279" providerId="ADAL" clId="{F575050A-86EA-460A-BF97-51FAA13A0708}" dt="2022-07-01T18:47:55.296" v="2689"/>
          <ac:spMkLst>
            <pc:docMk/>
            <pc:sldMk cId="341166875" sldId="431"/>
            <ac:spMk id="442" creationId="{7F1CFC20-B2F4-BCE3-C5D8-BA8F7F04BF35}"/>
          </ac:spMkLst>
        </pc:spChg>
        <pc:spChg chg="del">
          <ac:chgData name="Alejandro Cubero" userId="e043faaf-9c34-4c43-8167-adb49f94c279" providerId="ADAL" clId="{F575050A-86EA-460A-BF97-51FAA13A0708}" dt="2022-07-01T18:46:09.092" v="2667" actId="478"/>
          <ac:spMkLst>
            <pc:docMk/>
            <pc:sldMk cId="341166875" sldId="431"/>
            <ac:spMk id="443" creationId="{12168447-BB2B-5AB3-6601-38C2AE65B4F6}"/>
          </ac:spMkLst>
        </pc:spChg>
        <pc:spChg chg="mod">
          <ac:chgData name="Alejandro Cubero" userId="e043faaf-9c34-4c43-8167-adb49f94c279" providerId="ADAL" clId="{F575050A-86EA-460A-BF97-51FAA13A0708}" dt="2022-07-01T18:47:55.296" v="2689"/>
          <ac:spMkLst>
            <pc:docMk/>
            <pc:sldMk cId="341166875" sldId="431"/>
            <ac:spMk id="449" creationId="{B40CB877-5218-86E9-3E69-8730CA8BBD8B}"/>
          </ac:spMkLst>
        </pc:spChg>
        <pc:spChg chg="mod">
          <ac:chgData name="Alejandro Cubero" userId="e043faaf-9c34-4c43-8167-adb49f94c279" providerId="ADAL" clId="{F575050A-86EA-460A-BF97-51FAA13A0708}" dt="2022-07-01T18:47:55.296" v="2689"/>
          <ac:spMkLst>
            <pc:docMk/>
            <pc:sldMk cId="341166875" sldId="431"/>
            <ac:spMk id="450" creationId="{D3A830EC-0D6F-CCC2-D8A5-59861E8D2738}"/>
          </ac:spMkLst>
        </pc:spChg>
        <pc:spChg chg="mod">
          <ac:chgData name="Alejandro Cubero" userId="e043faaf-9c34-4c43-8167-adb49f94c279" providerId="ADAL" clId="{F575050A-86EA-460A-BF97-51FAA13A0708}" dt="2022-07-01T18:47:55.296" v="2689"/>
          <ac:spMkLst>
            <pc:docMk/>
            <pc:sldMk cId="341166875" sldId="431"/>
            <ac:spMk id="451" creationId="{A2F47926-F119-D912-6917-890674F2B28E}"/>
          </ac:spMkLst>
        </pc:spChg>
        <pc:spChg chg="mod">
          <ac:chgData name="Alejandro Cubero" userId="e043faaf-9c34-4c43-8167-adb49f94c279" providerId="ADAL" clId="{F575050A-86EA-460A-BF97-51FAA13A0708}" dt="2022-07-01T18:47:55.296" v="2689"/>
          <ac:spMkLst>
            <pc:docMk/>
            <pc:sldMk cId="341166875" sldId="431"/>
            <ac:spMk id="452" creationId="{E4A4BB89-03BF-BEC9-A449-068EC779A02E}"/>
          </ac:spMkLst>
        </pc:spChg>
        <pc:spChg chg="mod">
          <ac:chgData name="Alejandro Cubero" userId="e043faaf-9c34-4c43-8167-adb49f94c279" providerId="ADAL" clId="{F575050A-86EA-460A-BF97-51FAA13A0708}" dt="2022-07-01T18:47:55.296" v="2689"/>
          <ac:spMkLst>
            <pc:docMk/>
            <pc:sldMk cId="341166875" sldId="431"/>
            <ac:spMk id="453" creationId="{AFE2DC96-B0F9-5058-FBA1-C98D8A1244DC}"/>
          </ac:spMkLst>
        </pc:spChg>
        <pc:spChg chg="mod">
          <ac:chgData name="Alejandro Cubero" userId="e043faaf-9c34-4c43-8167-adb49f94c279" providerId="ADAL" clId="{F575050A-86EA-460A-BF97-51FAA13A0708}" dt="2022-07-01T18:47:55.296" v="2689"/>
          <ac:spMkLst>
            <pc:docMk/>
            <pc:sldMk cId="341166875" sldId="431"/>
            <ac:spMk id="454" creationId="{A786BF08-579B-932A-C688-5AAE1C8625E4}"/>
          </ac:spMkLst>
        </pc:spChg>
        <pc:spChg chg="mod">
          <ac:chgData name="Alejandro Cubero" userId="e043faaf-9c34-4c43-8167-adb49f94c279" providerId="ADAL" clId="{F575050A-86EA-460A-BF97-51FAA13A0708}" dt="2022-07-01T18:47:55.296" v="2689"/>
          <ac:spMkLst>
            <pc:docMk/>
            <pc:sldMk cId="341166875" sldId="431"/>
            <ac:spMk id="455" creationId="{3B7CA11F-8F32-0435-FC19-9EB963F8340B}"/>
          </ac:spMkLst>
        </pc:spChg>
        <pc:spChg chg="mod">
          <ac:chgData name="Alejandro Cubero" userId="e043faaf-9c34-4c43-8167-adb49f94c279" providerId="ADAL" clId="{F575050A-86EA-460A-BF97-51FAA13A0708}" dt="2022-07-01T18:47:55.296" v="2689"/>
          <ac:spMkLst>
            <pc:docMk/>
            <pc:sldMk cId="341166875" sldId="431"/>
            <ac:spMk id="456" creationId="{3F3C372F-7756-DE99-3EEE-329D2731C65B}"/>
          </ac:spMkLst>
        </pc:spChg>
        <pc:spChg chg="mod">
          <ac:chgData name="Alejandro Cubero" userId="e043faaf-9c34-4c43-8167-adb49f94c279" providerId="ADAL" clId="{F575050A-86EA-460A-BF97-51FAA13A0708}" dt="2022-07-01T18:47:55.296" v="2689"/>
          <ac:spMkLst>
            <pc:docMk/>
            <pc:sldMk cId="341166875" sldId="431"/>
            <ac:spMk id="457" creationId="{4D3EC108-B0F7-461B-DB71-6C9BAA9CF126}"/>
          </ac:spMkLst>
        </pc:spChg>
        <pc:spChg chg="mod">
          <ac:chgData name="Alejandro Cubero" userId="e043faaf-9c34-4c43-8167-adb49f94c279" providerId="ADAL" clId="{F575050A-86EA-460A-BF97-51FAA13A0708}" dt="2022-07-01T18:47:55.296" v="2689"/>
          <ac:spMkLst>
            <pc:docMk/>
            <pc:sldMk cId="341166875" sldId="431"/>
            <ac:spMk id="458" creationId="{3AB383B7-1DD9-2FC1-4699-C0842E185984}"/>
          </ac:spMkLst>
        </pc:spChg>
        <pc:spChg chg="mod">
          <ac:chgData name="Alejandro Cubero" userId="e043faaf-9c34-4c43-8167-adb49f94c279" providerId="ADAL" clId="{F575050A-86EA-460A-BF97-51FAA13A0708}" dt="2022-07-01T18:47:55.296" v="2689"/>
          <ac:spMkLst>
            <pc:docMk/>
            <pc:sldMk cId="341166875" sldId="431"/>
            <ac:spMk id="459" creationId="{407D0B1C-8E01-A8B3-FC05-09BA436BADFA}"/>
          </ac:spMkLst>
        </pc:spChg>
        <pc:spChg chg="mod">
          <ac:chgData name="Alejandro Cubero" userId="e043faaf-9c34-4c43-8167-adb49f94c279" providerId="ADAL" clId="{F575050A-86EA-460A-BF97-51FAA13A0708}" dt="2022-07-01T18:47:55.296" v="2689"/>
          <ac:spMkLst>
            <pc:docMk/>
            <pc:sldMk cId="341166875" sldId="431"/>
            <ac:spMk id="460" creationId="{289139B8-BF01-D07C-4DC5-074CF15EB77A}"/>
          </ac:spMkLst>
        </pc:spChg>
        <pc:spChg chg="mod">
          <ac:chgData name="Alejandro Cubero" userId="e043faaf-9c34-4c43-8167-adb49f94c279" providerId="ADAL" clId="{F575050A-86EA-460A-BF97-51FAA13A0708}" dt="2022-07-01T18:47:55.296" v="2689"/>
          <ac:spMkLst>
            <pc:docMk/>
            <pc:sldMk cId="341166875" sldId="431"/>
            <ac:spMk id="461" creationId="{C33A5274-8004-B9D7-C005-FF1DB7AD3F03}"/>
          </ac:spMkLst>
        </pc:spChg>
        <pc:spChg chg="mod">
          <ac:chgData name="Alejandro Cubero" userId="e043faaf-9c34-4c43-8167-adb49f94c279" providerId="ADAL" clId="{F575050A-86EA-460A-BF97-51FAA13A0708}" dt="2022-07-01T18:47:55.296" v="2689"/>
          <ac:spMkLst>
            <pc:docMk/>
            <pc:sldMk cId="341166875" sldId="431"/>
            <ac:spMk id="462" creationId="{0D222437-40C9-F366-EDED-C5B48CFBD6C2}"/>
          </ac:spMkLst>
        </pc:spChg>
        <pc:spChg chg="mod">
          <ac:chgData name="Alejandro Cubero" userId="e043faaf-9c34-4c43-8167-adb49f94c279" providerId="ADAL" clId="{F575050A-86EA-460A-BF97-51FAA13A0708}" dt="2022-07-01T18:47:55.296" v="2689"/>
          <ac:spMkLst>
            <pc:docMk/>
            <pc:sldMk cId="341166875" sldId="431"/>
            <ac:spMk id="463" creationId="{4A0FBA19-BDCD-5434-98E3-86D2E7762465}"/>
          </ac:spMkLst>
        </pc:spChg>
        <pc:spChg chg="mod">
          <ac:chgData name="Alejandro Cubero" userId="e043faaf-9c34-4c43-8167-adb49f94c279" providerId="ADAL" clId="{F575050A-86EA-460A-BF97-51FAA13A0708}" dt="2022-07-01T18:47:55.296" v="2689"/>
          <ac:spMkLst>
            <pc:docMk/>
            <pc:sldMk cId="341166875" sldId="431"/>
            <ac:spMk id="464" creationId="{CFF2C7BA-5C57-83F2-58D5-2E3EBE95DD2B}"/>
          </ac:spMkLst>
        </pc:spChg>
        <pc:spChg chg="mod">
          <ac:chgData name="Alejandro Cubero" userId="e043faaf-9c34-4c43-8167-adb49f94c279" providerId="ADAL" clId="{F575050A-86EA-460A-BF97-51FAA13A0708}" dt="2022-07-01T18:47:55.296" v="2689"/>
          <ac:spMkLst>
            <pc:docMk/>
            <pc:sldMk cId="341166875" sldId="431"/>
            <ac:spMk id="465" creationId="{68BF14BD-91E8-2B10-427D-5B0C884DD4F9}"/>
          </ac:spMkLst>
        </pc:spChg>
        <pc:spChg chg="mod">
          <ac:chgData name="Alejandro Cubero" userId="e043faaf-9c34-4c43-8167-adb49f94c279" providerId="ADAL" clId="{F575050A-86EA-460A-BF97-51FAA13A0708}" dt="2022-07-01T18:47:55.296" v="2689"/>
          <ac:spMkLst>
            <pc:docMk/>
            <pc:sldMk cId="341166875" sldId="431"/>
            <ac:spMk id="466" creationId="{BB2A5BC5-E0BE-F872-EAFB-F234908865FD}"/>
          </ac:spMkLst>
        </pc:spChg>
        <pc:spChg chg="mod">
          <ac:chgData name="Alejandro Cubero" userId="e043faaf-9c34-4c43-8167-adb49f94c279" providerId="ADAL" clId="{F575050A-86EA-460A-BF97-51FAA13A0708}" dt="2022-07-01T18:47:55.296" v="2689"/>
          <ac:spMkLst>
            <pc:docMk/>
            <pc:sldMk cId="341166875" sldId="431"/>
            <ac:spMk id="467" creationId="{91826D57-B6CC-862E-6ABE-619D4EE4C263}"/>
          </ac:spMkLst>
        </pc:spChg>
        <pc:spChg chg="mod">
          <ac:chgData name="Alejandro Cubero" userId="e043faaf-9c34-4c43-8167-adb49f94c279" providerId="ADAL" clId="{F575050A-86EA-460A-BF97-51FAA13A0708}" dt="2022-07-01T18:47:55.296" v="2689"/>
          <ac:spMkLst>
            <pc:docMk/>
            <pc:sldMk cId="341166875" sldId="431"/>
            <ac:spMk id="468" creationId="{3C89C2B0-DBE3-E227-A282-342F3BA16867}"/>
          </ac:spMkLst>
        </pc:spChg>
        <pc:spChg chg="mod">
          <ac:chgData name="Alejandro Cubero" userId="e043faaf-9c34-4c43-8167-adb49f94c279" providerId="ADAL" clId="{F575050A-86EA-460A-BF97-51FAA13A0708}" dt="2022-07-01T18:47:55.296" v="2689"/>
          <ac:spMkLst>
            <pc:docMk/>
            <pc:sldMk cId="341166875" sldId="431"/>
            <ac:spMk id="469" creationId="{0A0A6584-C87A-43E4-3FC8-796959EC02FE}"/>
          </ac:spMkLst>
        </pc:spChg>
        <pc:spChg chg="mod">
          <ac:chgData name="Alejandro Cubero" userId="e043faaf-9c34-4c43-8167-adb49f94c279" providerId="ADAL" clId="{F575050A-86EA-460A-BF97-51FAA13A0708}" dt="2022-07-01T18:47:55.296" v="2689"/>
          <ac:spMkLst>
            <pc:docMk/>
            <pc:sldMk cId="341166875" sldId="431"/>
            <ac:spMk id="470" creationId="{9EF8B35A-6905-F27A-1C05-AC297E9A4313}"/>
          </ac:spMkLst>
        </pc:spChg>
        <pc:spChg chg="add mod">
          <ac:chgData name="Alejandro Cubero" userId="e043faaf-9c34-4c43-8167-adb49f94c279" providerId="ADAL" clId="{F575050A-86EA-460A-BF97-51FAA13A0708}" dt="2022-07-01T18:47:58.554" v="2690" actId="1076"/>
          <ac:spMkLst>
            <pc:docMk/>
            <pc:sldMk cId="341166875" sldId="431"/>
            <ac:spMk id="471" creationId="{7C6B601A-B184-974B-A94D-1A5A8ACE6199}"/>
          </ac:spMkLst>
        </pc:spChg>
        <pc:spChg chg="add mod">
          <ac:chgData name="Alejandro Cubero" userId="e043faaf-9c34-4c43-8167-adb49f94c279" providerId="ADAL" clId="{F575050A-86EA-460A-BF97-51FAA13A0708}" dt="2022-07-01T18:47:58.554" v="2690" actId="1076"/>
          <ac:spMkLst>
            <pc:docMk/>
            <pc:sldMk cId="341166875" sldId="431"/>
            <ac:spMk id="472" creationId="{E6A1239F-8D92-AE94-6F9F-CF1B63F4E9F4}"/>
          </ac:spMkLst>
        </pc:spChg>
        <pc:spChg chg="add mod">
          <ac:chgData name="Alejandro Cubero" userId="e043faaf-9c34-4c43-8167-adb49f94c279" providerId="ADAL" clId="{F575050A-86EA-460A-BF97-51FAA13A0708}" dt="2022-07-01T19:07:15.618" v="3057" actId="164"/>
          <ac:spMkLst>
            <pc:docMk/>
            <pc:sldMk cId="341166875" sldId="431"/>
            <ac:spMk id="473" creationId="{77AA7C8F-7316-C6A2-E7B5-B633C316551E}"/>
          </ac:spMkLst>
        </pc:spChg>
        <pc:spChg chg="add mod">
          <ac:chgData name="Alejandro Cubero" userId="e043faaf-9c34-4c43-8167-adb49f94c279" providerId="ADAL" clId="{F575050A-86EA-460A-BF97-51FAA13A0708}" dt="2022-07-01T19:02:47.609" v="3005" actId="1076"/>
          <ac:spMkLst>
            <pc:docMk/>
            <pc:sldMk cId="341166875" sldId="431"/>
            <ac:spMk id="474" creationId="{A1ABA803-8EF6-0267-B025-2B01D3E7DBCE}"/>
          </ac:spMkLst>
        </pc:spChg>
        <pc:spChg chg="add mod">
          <ac:chgData name="Alejandro Cubero" userId="e043faaf-9c34-4c43-8167-adb49f94c279" providerId="ADAL" clId="{F575050A-86EA-460A-BF97-51FAA13A0708}" dt="2022-07-01T18:54:23.097" v="2896" actId="1076"/>
          <ac:spMkLst>
            <pc:docMk/>
            <pc:sldMk cId="341166875" sldId="431"/>
            <ac:spMk id="475" creationId="{34809F64-92FE-056F-FF7F-2A6F02C6CEDF}"/>
          </ac:spMkLst>
        </pc:spChg>
        <pc:spChg chg="add mod">
          <ac:chgData name="Alejandro Cubero" userId="e043faaf-9c34-4c43-8167-adb49f94c279" providerId="ADAL" clId="{F575050A-86EA-460A-BF97-51FAA13A0708}" dt="2022-07-01T19:02:57.096" v="3007" actId="14100"/>
          <ac:spMkLst>
            <pc:docMk/>
            <pc:sldMk cId="341166875" sldId="431"/>
            <ac:spMk id="476" creationId="{571E71AB-B33A-B7E3-6D7B-C85374AD25E7}"/>
          </ac:spMkLst>
        </pc:spChg>
        <pc:spChg chg="add mod">
          <ac:chgData name="Alejandro Cubero" userId="e043faaf-9c34-4c43-8167-adb49f94c279" providerId="ADAL" clId="{F575050A-86EA-460A-BF97-51FAA13A0708}" dt="2022-07-01T18:55:51.740" v="2916" actId="1037"/>
          <ac:spMkLst>
            <pc:docMk/>
            <pc:sldMk cId="341166875" sldId="431"/>
            <ac:spMk id="477" creationId="{E1D9769B-4A42-887D-8040-91C3FF3726CB}"/>
          </ac:spMkLst>
        </pc:spChg>
        <pc:spChg chg="add mod">
          <ac:chgData name="Alejandro Cubero" userId="e043faaf-9c34-4c43-8167-adb49f94c279" providerId="ADAL" clId="{F575050A-86EA-460A-BF97-51FAA13A0708}" dt="2022-07-01T18:55:08.092" v="2906" actId="1076"/>
          <ac:spMkLst>
            <pc:docMk/>
            <pc:sldMk cId="341166875" sldId="431"/>
            <ac:spMk id="478" creationId="{DC365DD6-41C3-1751-088C-BD41DBF2DA5C}"/>
          </ac:spMkLst>
        </pc:spChg>
        <pc:spChg chg="add mod">
          <ac:chgData name="Alejandro Cubero" userId="e043faaf-9c34-4c43-8167-adb49f94c279" providerId="ADAL" clId="{F575050A-86EA-460A-BF97-51FAA13A0708}" dt="2022-07-01T18:56:57.808" v="2922" actId="1076"/>
          <ac:spMkLst>
            <pc:docMk/>
            <pc:sldMk cId="341166875" sldId="431"/>
            <ac:spMk id="480" creationId="{2730C618-2966-2026-AA6E-44D5F64A8CBA}"/>
          </ac:spMkLst>
        </pc:spChg>
        <pc:spChg chg="add mod">
          <ac:chgData name="Alejandro Cubero" userId="e043faaf-9c34-4c43-8167-adb49f94c279" providerId="ADAL" clId="{F575050A-86EA-460A-BF97-51FAA13A0708}" dt="2022-07-01T18:56:57.808" v="2922" actId="1076"/>
          <ac:spMkLst>
            <pc:docMk/>
            <pc:sldMk cId="341166875" sldId="431"/>
            <ac:spMk id="481" creationId="{2FE7BEDF-33EC-0ECD-90C8-91F8A2972F66}"/>
          </ac:spMkLst>
        </pc:spChg>
        <pc:spChg chg="add mod">
          <ac:chgData name="Alejandro Cubero" userId="e043faaf-9c34-4c43-8167-adb49f94c279" providerId="ADAL" clId="{F575050A-86EA-460A-BF97-51FAA13A0708}" dt="2022-07-01T18:57:44.312" v="2930" actId="1076"/>
          <ac:spMkLst>
            <pc:docMk/>
            <pc:sldMk cId="341166875" sldId="431"/>
            <ac:spMk id="482" creationId="{F43B4A14-7B5D-DE7C-DFCD-AAEB69F8F031}"/>
          </ac:spMkLst>
        </pc:spChg>
        <pc:spChg chg="add mod ord">
          <ac:chgData name="Alejandro Cubero" userId="e043faaf-9c34-4c43-8167-adb49f94c279" providerId="ADAL" clId="{F575050A-86EA-460A-BF97-51FAA13A0708}" dt="2022-07-01T18:58:11.983" v="2938" actId="167"/>
          <ac:spMkLst>
            <pc:docMk/>
            <pc:sldMk cId="341166875" sldId="431"/>
            <ac:spMk id="483" creationId="{6D364788-366A-10C2-0527-8D90BAE194AF}"/>
          </ac:spMkLst>
        </pc:spChg>
        <pc:spChg chg="add mod">
          <ac:chgData name="Alejandro Cubero" userId="e043faaf-9c34-4c43-8167-adb49f94c279" providerId="ADAL" clId="{F575050A-86EA-460A-BF97-51FAA13A0708}" dt="2022-07-01T18:58:28.889" v="2942" actId="14100"/>
          <ac:spMkLst>
            <pc:docMk/>
            <pc:sldMk cId="341166875" sldId="431"/>
            <ac:spMk id="484" creationId="{61AC1A5E-C6C7-11D8-F770-7060727D6151}"/>
          </ac:spMkLst>
        </pc:spChg>
        <pc:spChg chg="add mod">
          <ac:chgData name="Alejandro Cubero" userId="e043faaf-9c34-4c43-8167-adb49f94c279" providerId="ADAL" clId="{F575050A-86EA-460A-BF97-51FAA13A0708}" dt="2022-07-01T18:58:47.331" v="2948" actId="14100"/>
          <ac:spMkLst>
            <pc:docMk/>
            <pc:sldMk cId="341166875" sldId="431"/>
            <ac:spMk id="485" creationId="{F6904294-D3DE-867C-EEF1-6122BA09DAA6}"/>
          </ac:spMkLst>
        </pc:spChg>
        <pc:spChg chg="add mod ord">
          <ac:chgData name="Alejandro Cubero" userId="e043faaf-9c34-4c43-8167-adb49f94c279" providerId="ADAL" clId="{F575050A-86EA-460A-BF97-51FAA13A0708}" dt="2022-07-01T18:59:29.641" v="2959" actId="1076"/>
          <ac:spMkLst>
            <pc:docMk/>
            <pc:sldMk cId="341166875" sldId="431"/>
            <ac:spMk id="486" creationId="{1D4E7B7F-EF84-E100-F07F-7B8AADED084A}"/>
          </ac:spMkLst>
        </pc:spChg>
        <pc:spChg chg="add mod">
          <ac:chgData name="Alejandro Cubero" userId="e043faaf-9c34-4c43-8167-adb49f94c279" providerId="ADAL" clId="{F575050A-86EA-460A-BF97-51FAA13A0708}" dt="2022-07-01T18:59:07.520" v="2953" actId="1076"/>
          <ac:spMkLst>
            <pc:docMk/>
            <pc:sldMk cId="341166875" sldId="431"/>
            <ac:spMk id="487" creationId="{54B3345F-BAF5-A924-D700-E34EB3156FA4}"/>
          </ac:spMkLst>
        </pc:spChg>
        <pc:spChg chg="add mod">
          <ac:chgData name="Alejandro Cubero" userId="e043faaf-9c34-4c43-8167-adb49f94c279" providerId="ADAL" clId="{F575050A-86EA-460A-BF97-51FAA13A0708}" dt="2022-07-01T18:59:20.282" v="2955" actId="1076"/>
          <ac:spMkLst>
            <pc:docMk/>
            <pc:sldMk cId="341166875" sldId="431"/>
            <ac:spMk id="488" creationId="{E420EF33-0F2D-6B4E-08A6-7EBE789CABC7}"/>
          </ac:spMkLst>
        </pc:spChg>
        <pc:spChg chg="add mod">
          <ac:chgData name="Alejandro Cubero" userId="e043faaf-9c34-4c43-8167-adb49f94c279" providerId="ADAL" clId="{F575050A-86EA-460A-BF97-51FAA13A0708}" dt="2022-07-01T18:59:34.585" v="2962" actId="14100"/>
          <ac:spMkLst>
            <pc:docMk/>
            <pc:sldMk cId="341166875" sldId="431"/>
            <ac:spMk id="489" creationId="{2FB1BA75-F3F5-FE58-A52B-E4167931F10E}"/>
          </ac:spMkLst>
        </pc:spChg>
        <pc:spChg chg="add mod">
          <ac:chgData name="Alejandro Cubero" userId="e043faaf-9c34-4c43-8167-adb49f94c279" providerId="ADAL" clId="{F575050A-86EA-460A-BF97-51FAA13A0708}" dt="2022-07-01T19:01:06.265" v="2982" actId="1076"/>
          <ac:spMkLst>
            <pc:docMk/>
            <pc:sldMk cId="341166875" sldId="431"/>
            <ac:spMk id="490" creationId="{ABA0AAF9-2DB7-1310-6702-2EE531E0C9F2}"/>
          </ac:spMkLst>
        </pc:spChg>
        <pc:spChg chg="add mod">
          <ac:chgData name="Alejandro Cubero" userId="e043faaf-9c34-4c43-8167-adb49f94c279" providerId="ADAL" clId="{F575050A-86EA-460A-BF97-51FAA13A0708}" dt="2022-07-01T19:01:02.849" v="2981" actId="1076"/>
          <ac:spMkLst>
            <pc:docMk/>
            <pc:sldMk cId="341166875" sldId="431"/>
            <ac:spMk id="491" creationId="{B3A2AE74-89CD-8570-FFB6-34D807443AB2}"/>
          </ac:spMkLst>
        </pc:spChg>
        <pc:spChg chg="add mod">
          <ac:chgData name="Alejandro Cubero" userId="e043faaf-9c34-4c43-8167-adb49f94c279" providerId="ADAL" clId="{F575050A-86EA-460A-BF97-51FAA13A0708}" dt="2022-07-01T19:02:27.169" v="3000" actId="1076"/>
          <ac:spMkLst>
            <pc:docMk/>
            <pc:sldMk cId="341166875" sldId="431"/>
            <ac:spMk id="500" creationId="{207BC1DD-E839-01CB-8087-9E8DBBDEBCE2}"/>
          </ac:spMkLst>
        </pc:spChg>
        <pc:spChg chg="add mod">
          <ac:chgData name="Alejandro Cubero" userId="e043faaf-9c34-4c43-8167-adb49f94c279" providerId="ADAL" clId="{F575050A-86EA-460A-BF97-51FAA13A0708}" dt="2022-07-01T19:02:32.281" v="3003" actId="14100"/>
          <ac:spMkLst>
            <pc:docMk/>
            <pc:sldMk cId="341166875" sldId="431"/>
            <ac:spMk id="501" creationId="{903FE000-E3A4-FFFE-A3BD-E527EB149501}"/>
          </ac:spMkLst>
        </pc:spChg>
        <pc:spChg chg="add mod">
          <ac:chgData name="Alejandro Cubero" userId="e043faaf-9c34-4c43-8167-adb49f94c279" providerId="ADAL" clId="{F575050A-86EA-460A-BF97-51FAA13A0708}" dt="2022-07-01T19:03:02.450" v="3009" actId="1076"/>
          <ac:spMkLst>
            <pc:docMk/>
            <pc:sldMk cId="341166875" sldId="431"/>
            <ac:spMk id="502" creationId="{766A7CE9-7A01-F015-73A5-6E75EA3C1D39}"/>
          </ac:spMkLst>
        </pc:spChg>
        <pc:spChg chg="add mod">
          <ac:chgData name="Alejandro Cubero" userId="e043faaf-9c34-4c43-8167-adb49f94c279" providerId="ADAL" clId="{F575050A-86EA-460A-BF97-51FAA13A0708}" dt="2022-07-01T19:03:11.032" v="3013" actId="14100"/>
          <ac:spMkLst>
            <pc:docMk/>
            <pc:sldMk cId="341166875" sldId="431"/>
            <ac:spMk id="503" creationId="{B4E4C468-4D71-3CAA-015F-DB83F5E4243C}"/>
          </ac:spMkLst>
        </pc:spChg>
        <pc:spChg chg="add mod">
          <ac:chgData name="Alejandro Cubero" userId="e043faaf-9c34-4c43-8167-adb49f94c279" providerId="ADAL" clId="{F575050A-86EA-460A-BF97-51FAA13A0708}" dt="2022-07-01T19:03:34.257" v="3021" actId="1076"/>
          <ac:spMkLst>
            <pc:docMk/>
            <pc:sldMk cId="341166875" sldId="431"/>
            <ac:spMk id="504" creationId="{1F2A6054-0358-6DF6-217F-B4ABA35C39A1}"/>
          </ac:spMkLst>
        </pc:spChg>
        <pc:spChg chg="add del mod">
          <ac:chgData name="Alejandro Cubero" userId="e043faaf-9c34-4c43-8167-adb49f94c279" providerId="ADAL" clId="{F575050A-86EA-460A-BF97-51FAA13A0708}" dt="2022-07-01T19:03:39.128" v="3023"/>
          <ac:spMkLst>
            <pc:docMk/>
            <pc:sldMk cId="341166875" sldId="431"/>
            <ac:spMk id="505" creationId="{523F8252-55E8-DF80-6B72-671BF859F68F}"/>
          </ac:spMkLst>
        </pc:spChg>
        <pc:spChg chg="add mod">
          <ac:chgData name="Alejandro Cubero" userId="e043faaf-9c34-4c43-8167-adb49f94c279" providerId="ADAL" clId="{F575050A-86EA-460A-BF97-51FAA13A0708}" dt="2022-07-01T19:03:51.032" v="3028" actId="1076"/>
          <ac:spMkLst>
            <pc:docMk/>
            <pc:sldMk cId="341166875" sldId="431"/>
            <ac:spMk id="506" creationId="{1B0600BD-32DB-42C4-C51C-CF1AD79965B1}"/>
          </ac:spMkLst>
        </pc:spChg>
        <pc:spChg chg="add mod">
          <ac:chgData name="Alejandro Cubero" userId="e043faaf-9c34-4c43-8167-adb49f94c279" providerId="ADAL" clId="{F575050A-86EA-460A-BF97-51FAA13A0708}" dt="2022-07-01T19:04:45.856" v="3036" actId="1076"/>
          <ac:spMkLst>
            <pc:docMk/>
            <pc:sldMk cId="341166875" sldId="431"/>
            <ac:spMk id="508" creationId="{900D0F09-2601-0EAD-3678-2B318869FF26}"/>
          </ac:spMkLst>
        </pc:spChg>
        <pc:spChg chg="add mod">
          <ac:chgData name="Alejandro Cubero" userId="e043faaf-9c34-4c43-8167-adb49f94c279" providerId="ADAL" clId="{F575050A-86EA-460A-BF97-51FAA13A0708}" dt="2022-07-01T19:07:04.008" v="3054" actId="1076"/>
          <ac:spMkLst>
            <pc:docMk/>
            <pc:sldMk cId="341166875" sldId="431"/>
            <ac:spMk id="509" creationId="{797AC4FC-B9B0-7F24-C9ED-47D589B358F2}"/>
          </ac:spMkLst>
        </pc:spChg>
        <pc:grpChg chg="del">
          <ac:chgData name="Alejandro Cubero" userId="e043faaf-9c34-4c43-8167-adb49f94c279" providerId="ADAL" clId="{F575050A-86EA-460A-BF97-51FAA13A0708}" dt="2022-07-01T18:46:11.354" v="2668" actId="478"/>
          <ac:grpSpMkLst>
            <pc:docMk/>
            <pc:sldMk cId="341166875" sldId="431"/>
            <ac:grpSpMk id="2" creationId="{ADC71A8B-D3EF-B894-CDF1-A22FF1CA3516}"/>
          </ac:grpSpMkLst>
        </pc:grpChg>
        <pc:grpChg chg="mod">
          <ac:chgData name="Alejandro Cubero" userId="e043faaf-9c34-4c43-8167-adb49f94c279" providerId="ADAL" clId="{F575050A-86EA-460A-BF97-51FAA13A0708}" dt="2022-07-01T19:07:09.479" v="3056" actId="1076"/>
          <ac:grpSpMkLst>
            <pc:docMk/>
            <pc:sldMk cId="341166875" sldId="431"/>
            <ac:grpSpMk id="3" creationId="{00000000-0000-0000-0000-000000000000}"/>
          </ac:grpSpMkLst>
        </pc:grpChg>
        <pc:grpChg chg="mod">
          <ac:chgData name="Alejandro Cubero" userId="e043faaf-9c34-4c43-8167-adb49f94c279" providerId="ADAL" clId="{F575050A-86EA-460A-BF97-51FAA13A0708}" dt="2022-07-01T19:07:09.479" v="3056" actId="1076"/>
          <ac:grpSpMkLst>
            <pc:docMk/>
            <pc:sldMk cId="341166875" sldId="431"/>
            <ac:grpSpMk id="5" creationId="{00000000-0000-0000-0000-000000000000}"/>
          </ac:grpSpMkLst>
        </pc:grpChg>
        <pc:grpChg chg="del">
          <ac:chgData name="Alejandro Cubero" userId="e043faaf-9c34-4c43-8167-adb49f94c279" providerId="ADAL" clId="{F575050A-86EA-460A-BF97-51FAA13A0708}" dt="2022-07-01T18:46:09.092" v="2667" actId="478"/>
          <ac:grpSpMkLst>
            <pc:docMk/>
            <pc:sldMk cId="341166875" sldId="431"/>
            <ac:grpSpMk id="8" creationId="{E09A42E0-5143-91CC-3F3C-02670B7867D9}"/>
          </ac:grpSpMkLst>
        </pc:grpChg>
        <pc:grpChg chg="del">
          <ac:chgData name="Alejandro Cubero" userId="e043faaf-9c34-4c43-8167-adb49f94c279" providerId="ADAL" clId="{F575050A-86EA-460A-BF97-51FAA13A0708}" dt="2022-07-01T18:46:09.092" v="2667" actId="478"/>
          <ac:grpSpMkLst>
            <pc:docMk/>
            <pc:sldMk cId="341166875" sldId="431"/>
            <ac:grpSpMk id="9" creationId="{5C3E7427-E0F1-CD74-362D-E763FE46E819}"/>
          </ac:grpSpMkLst>
        </pc:grpChg>
        <pc:grpChg chg="del">
          <ac:chgData name="Alejandro Cubero" userId="e043faaf-9c34-4c43-8167-adb49f94c279" providerId="ADAL" clId="{F575050A-86EA-460A-BF97-51FAA13A0708}" dt="2022-07-01T18:46:09.092" v="2667" actId="478"/>
          <ac:grpSpMkLst>
            <pc:docMk/>
            <pc:sldMk cId="341166875" sldId="431"/>
            <ac:grpSpMk id="13" creationId="{48F04204-4BE2-6AF0-4D69-3083E4B7C1EA}"/>
          </ac:grpSpMkLst>
        </pc:grpChg>
        <pc:grpChg chg="del">
          <ac:chgData name="Alejandro Cubero" userId="e043faaf-9c34-4c43-8167-adb49f94c279" providerId="ADAL" clId="{F575050A-86EA-460A-BF97-51FAA13A0708}" dt="2022-07-01T18:46:09.092" v="2667" actId="478"/>
          <ac:grpSpMkLst>
            <pc:docMk/>
            <pc:sldMk cId="341166875" sldId="431"/>
            <ac:grpSpMk id="14" creationId="{DE6BF48B-37FE-A92E-D3F4-327DD56B9EF6}"/>
          </ac:grpSpMkLst>
        </pc:grpChg>
        <pc:grpChg chg="add mod">
          <ac:chgData name="Alejandro Cubero" userId="e043faaf-9c34-4c43-8167-adb49f94c279" providerId="ADAL" clId="{F575050A-86EA-460A-BF97-51FAA13A0708}" dt="2022-07-01T19:07:15.618" v="3057" actId="164"/>
          <ac:grpSpMkLst>
            <pc:docMk/>
            <pc:sldMk cId="341166875" sldId="431"/>
            <ac:grpSpMk id="15" creationId="{D6F14CD9-0CA3-21F7-99A3-E67C19BC58BF}"/>
          </ac:grpSpMkLst>
        </pc:grpChg>
        <pc:grpChg chg="add del mod">
          <ac:chgData name="Alejandro Cubero" userId="e043faaf-9c34-4c43-8167-adb49f94c279" providerId="ADAL" clId="{F575050A-86EA-460A-BF97-51FAA13A0708}" dt="2022-07-01T18:47:42.616" v="2684" actId="478"/>
          <ac:grpSpMkLst>
            <pc:docMk/>
            <pc:sldMk cId="341166875" sldId="431"/>
            <ac:grpSpMk id="164" creationId="{37A761F4-84D4-604A-F4E5-F28EE6963FF3}"/>
          </ac:grpSpMkLst>
        </pc:grpChg>
        <pc:grpChg chg="add del mod">
          <ac:chgData name="Alejandro Cubero" userId="e043faaf-9c34-4c43-8167-adb49f94c279" providerId="ADAL" clId="{F575050A-86EA-460A-BF97-51FAA13A0708}" dt="2022-07-01T18:47:44.883" v="2685" actId="478"/>
          <ac:grpSpMkLst>
            <pc:docMk/>
            <pc:sldMk cId="341166875" sldId="431"/>
            <ac:grpSpMk id="174" creationId="{72B52963-1D76-8691-62DD-671C6D56F25B}"/>
          </ac:grpSpMkLst>
        </pc:grpChg>
        <pc:grpChg chg="add mod">
          <ac:chgData name="Alejandro Cubero" userId="e043faaf-9c34-4c43-8167-adb49f94c279" providerId="ADAL" clId="{F575050A-86EA-460A-BF97-51FAA13A0708}" dt="2022-07-01T18:51:22.668" v="2827" actId="1076"/>
          <ac:grpSpMkLst>
            <pc:docMk/>
            <pc:sldMk cId="341166875" sldId="431"/>
            <ac:grpSpMk id="213" creationId="{FD8F88AE-EFE2-53C9-23DA-25FCFA1667A7}"/>
          </ac:grpSpMkLst>
        </pc:grpChg>
        <pc:grpChg chg="del">
          <ac:chgData name="Alejandro Cubero" userId="e043faaf-9c34-4c43-8167-adb49f94c279" providerId="ADAL" clId="{F575050A-86EA-460A-BF97-51FAA13A0708}" dt="2022-07-01T18:46:09.092" v="2667" actId="478"/>
          <ac:grpSpMkLst>
            <pc:docMk/>
            <pc:sldMk cId="341166875" sldId="431"/>
            <ac:grpSpMk id="218" creationId="{C07DE661-B4AD-3120-3AC6-ED72374B2087}"/>
          </ac:grpSpMkLst>
        </pc:grpChg>
        <pc:grpChg chg="del">
          <ac:chgData name="Alejandro Cubero" userId="e043faaf-9c34-4c43-8167-adb49f94c279" providerId="ADAL" clId="{F575050A-86EA-460A-BF97-51FAA13A0708}" dt="2022-07-01T18:46:09.092" v="2667" actId="478"/>
          <ac:grpSpMkLst>
            <pc:docMk/>
            <pc:sldMk cId="341166875" sldId="431"/>
            <ac:grpSpMk id="226" creationId="{E0322175-77DB-E39D-538B-B0ADA0285822}"/>
          </ac:grpSpMkLst>
        </pc:grpChg>
        <pc:grpChg chg="add mod">
          <ac:chgData name="Alejandro Cubero" userId="e043faaf-9c34-4c43-8167-adb49f94c279" providerId="ADAL" clId="{F575050A-86EA-460A-BF97-51FAA13A0708}" dt="2022-07-01T18:51:22.668" v="2827" actId="1076"/>
          <ac:grpSpMkLst>
            <pc:docMk/>
            <pc:sldMk cId="341166875" sldId="431"/>
            <ac:grpSpMk id="261" creationId="{F00381BB-5C8B-FD7E-6DD1-E77ABADB0B6E}"/>
          </ac:grpSpMkLst>
        </pc:grpChg>
        <pc:grpChg chg="add mod">
          <ac:chgData name="Alejandro Cubero" userId="e043faaf-9c34-4c43-8167-adb49f94c279" providerId="ADAL" clId="{F575050A-86EA-460A-BF97-51FAA13A0708}" dt="2022-07-01T18:51:22.668" v="2827" actId="1076"/>
          <ac:grpSpMkLst>
            <pc:docMk/>
            <pc:sldMk cId="341166875" sldId="431"/>
            <ac:grpSpMk id="292" creationId="{4C3EF0B6-67EA-2D0F-D8C9-E3441739F9DC}"/>
          </ac:grpSpMkLst>
        </pc:grpChg>
        <pc:grpChg chg="add del mod">
          <ac:chgData name="Alejandro Cubero" userId="e043faaf-9c34-4c43-8167-adb49f94c279" providerId="ADAL" clId="{F575050A-86EA-460A-BF97-51FAA13A0708}" dt="2022-07-01T19:00:14.405" v="2970" actId="478"/>
          <ac:grpSpMkLst>
            <pc:docMk/>
            <pc:sldMk cId="341166875" sldId="431"/>
            <ac:grpSpMk id="300" creationId="{6FFF39EA-9755-3EDD-EA21-B99942A0299D}"/>
          </ac:grpSpMkLst>
        </pc:grpChg>
        <pc:grpChg chg="add mod">
          <ac:chgData name="Alejandro Cubero" userId="e043faaf-9c34-4c43-8167-adb49f94c279" providerId="ADAL" clId="{F575050A-86EA-460A-BF97-51FAA13A0708}" dt="2022-07-01T18:51:22.668" v="2827" actId="1076"/>
          <ac:grpSpMkLst>
            <pc:docMk/>
            <pc:sldMk cId="341166875" sldId="431"/>
            <ac:grpSpMk id="329" creationId="{8B9AEF03-5AD8-5BBD-5BEF-9E61B206EAC2}"/>
          </ac:grpSpMkLst>
        </pc:grpChg>
        <pc:grpChg chg="add mod">
          <ac:chgData name="Alejandro Cubero" userId="e043faaf-9c34-4c43-8167-adb49f94c279" providerId="ADAL" clId="{F575050A-86EA-460A-BF97-51FAA13A0708}" dt="2022-07-01T18:51:22.668" v="2827" actId="1076"/>
          <ac:grpSpMkLst>
            <pc:docMk/>
            <pc:sldMk cId="341166875" sldId="431"/>
            <ac:grpSpMk id="340" creationId="{0BBC6B9D-AA2D-172F-0823-CC9EBEB96090}"/>
          </ac:grpSpMkLst>
        </pc:grpChg>
        <pc:grpChg chg="add del mod">
          <ac:chgData name="Alejandro Cubero" userId="e043faaf-9c34-4c43-8167-adb49f94c279" providerId="ADAL" clId="{F575050A-86EA-460A-BF97-51FAA13A0708}" dt="2022-07-01T19:02:43.119" v="3004" actId="478"/>
          <ac:grpSpMkLst>
            <pc:docMk/>
            <pc:sldMk cId="341166875" sldId="431"/>
            <ac:grpSpMk id="350" creationId="{C0D9D1AA-A7BF-140B-CAB8-E82B6E252EF4}"/>
          </ac:grpSpMkLst>
        </pc:grpChg>
        <pc:grpChg chg="add del mod">
          <ac:chgData name="Alejandro Cubero" userId="e043faaf-9c34-4c43-8167-adb49f94c279" providerId="ADAL" clId="{F575050A-86EA-460A-BF97-51FAA13A0708}" dt="2022-07-01T18:59:03.303" v="2950" actId="478"/>
          <ac:grpSpMkLst>
            <pc:docMk/>
            <pc:sldMk cId="341166875" sldId="431"/>
            <ac:grpSpMk id="357" creationId="{4B7ADE51-C04C-864F-C073-D4112CABE015}"/>
          </ac:grpSpMkLst>
        </pc:grpChg>
        <pc:grpChg chg="add mod">
          <ac:chgData name="Alejandro Cubero" userId="e043faaf-9c34-4c43-8167-adb49f94c279" providerId="ADAL" clId="{F575050A-86EA-460A-BF97-51FAA13A0708}" dt="2022-07-01T19:03:43.330" v="3025" actId="1076"/>
          <ac:grpSpMkLst>
            <pc:docMk/>
            <pc:sldMk cId="341166875" sldId="431"/>
            <ac:grpSpMk id="362" creationId="{75931719-7BC7-A335-FC9F-0C9CC4EF8B39}"/>
          </ac:grpSpMkLst>
        </pc:grpChg>
        <pc:grpChg chg="del">
          <ac:chgData name="Alejandro Cubero" userId="e043faaf-9c34-4c43-8167-adb49f94c279" providerId="ADAL" clId="{F575050A-86EA-460A-BF97-51FAA13A0708}" dt="2022-07-01T18:46:09.092" v="2667" actId="478"/>
          <ac:grpSpMkLst>
            <pc:docMk/>
            <pc:sldMk cId="341166875" sldId="431"/>
            <ac:grpSpMk id="367" creationId="{EA1615A4-BEA9-266D-6AB0-F5C684A507D5}"/>
          </ac:grpSpMkLst>
        </pc:grpChg>
        <pc:grpChg chg="del">
          <ac:chgData name="Alejandro Cubero" userId="e043faaf-9c34-4c43-8167-adb49f94c279" providerId="ADAL" clId="{F575050A-86EA-460A-BF97-51FAA13A0708}" dt="2022-07-01T18:46:09.092" v="2667" actId="478"/>
          <ac:grpSpMkLst>
            <pc:docMk/>
            <pc:sldMk cId="341166875" sldId="431"/>
            <ac:grpSpMk id="376" creationId="{5BE64D49-CF01-6283-595E-B43AC7F738BC}"/>
          </ac:grpSpMkLst>
        </pc:grpChg>
        <pc:grpChg chg="add mod">
          <ac:chgData name="Alejandro Cubero" userId="e043faaf-9c34-4c43-8167-adb49f94c279" providerId="ADAL" clId="{F575050A-86EA-460A-BF97-51FAA13A0708}" dt="2022-07-01T19:07:15.618" v="3057" actId="164"/>
          <ac:grpSpMkLst>
            <pc:docMk/>
            <pc:sldMk cId="341166875" sldId="431"/>
            <ac:grpSpMk id="418" creationId="{A0E04483-9F18-9181-4182-0EC74892F3D8}"/>
          </ac:grpSpMkLst>
        </pc:grpChg>
        <pc:grpChg chg="add mod">
          <ac:chgData name="Alejandro Cubero" userId="e043faaf-9c34-4c43-8167-adb49f94c279" providerId="ADAL" clId="{F575050A-86EA-460A-BF97-51FAA13A0708}" dt="2022-07-01T19:07:15.618" v="3057" actId="164"/>
          <ac:grpSpMkLst>
            <pc:docMk/>
            <pc:sldMk cId="341166875" sldId="431"/>
            <ac:grpSpMk id="426" creationId="{CA5F4AD2-ACAF-1A38-A152-190E331208F3}"/>
          </ac:grpSpMkLst>
        </pc:grpChg>
        <pc:picChg chg="mod">
          <ac:chgData name="Alejandro Cubero" userId="e043faaf-9c34-4c43-8167-adb49f94c279" providerId="ADAL" clId="{F575050A-86EA-460A-BF97-51FAA13A0708}" dt="2022-07-01T19:07:09.479" v="3056" actId="1076"/>
          <ac:picMkLst>
            <pc:docMk/>
            <pc:sldMk cId="341166875" sldId="431"/>
            <ac:picMk id="6" creationId="{00000000-0000-0000-0000-000000000000}"/>
          </ac:picMkLst>
        </pc:picChg>
        <pc:picChg chg="mod">
          <ac:chgData name="Alejandro Cubero" userId="e043faaf-9c34-4c43-8167-adb49f94c279" providerId="ADAL" clId="{F575050A-86EA-460A-BF97-51FAA13A0708}" dt="2022-07-01T18:46:26.427" v="2671"/>
          <ac:picMkLst>
            <pc:docMk/>
            <pc:sldMk cId="341166875" sldId="431"/>
            <ac:picMk id="166" creationId="{69FA1127-5D67-1D01-F743-934C3F026D7F}"/>
          </ac:picMkLst>
        </pc:picChg>
        <pc:picChg chg="mod">
          <ac:chgData name="Alejandro Cubero" userId="e043faaf-9c34-4c43-8167-adb49f94c279" providerId="ADAL" clId="{F575050A-86EA-460A-BF97-51FAA13A0708}" dt="2022-07-01T18:46:26.427" v="2671"/>
          <ac:picMkLst>
            <pc:docMk/>
            <pc:sldMk cId="341166875" sldId="431"/>
            <ac:picMk id="168" creationId="{C3CC8A0F-5C19-7B1B-C020-C52C8A6CE341}"/>
          </ac:picMkLst>
        </pc:picChg>
        <pc:picChg chg="mod">
          <ac:chgData name="Alejandro Cubero" userId="e043faaf-9c34-4c43-8167-adb49f94c279" providerId="ADAL" clId="{F575050A-86EA-460A-BF97-51FAA13A0708}" dt="2022-07-01T18:46:26.427" v="2671"/>
          <ac:picMkLst>
            <pc:docMk/>
            <pc:sldMk cId="341166875" sldId="431"/>
            <ac:picMk id="170" creationId="{D04D83F7-811A-55E3-000E-ED42C04BC392}"/>
          </ac:picMkLst>
        </pc:picChg>
        <pc:picChg chg="add del mod">
          <ac:chgData name="Alejandro Cubero" userId="e043faaf-9c34-4c43-8167-adb49f94c279" providerId="ADAL" clId="{F575050A-86EA-460A-BF97-51FAA13A0708}" dt="2022-07-01T18:47:32.807" v="2679" actId="478"/>
          <ac:picMkLst>
            <pc:docMk/>
            <pc:sldMk cId="341166875" sldId="431"/>
            <ac:picMk id="177" creationId="{F04C5A6F-6566-3940-A8C2-AECF80E3D363}"/>
          </ac:picMkLst>
        </pc:picChg>
        <pc:picChg chg="mod">
          <ac:chgData name="Alejandro Cubero" userId="e043faaf-9c34-4c43-8167-adb49f94c279" providerId="ADAL" clId="{F575050A-86EA-460A-BF97-51FAA13A0708}" dt="2022-07-01T18:46:26.427" v="2671"/>
          <ac:picMkLst>
            <pc:docMk/>
            <pc:sldMk cId="341166875" sldId="431"/>
            <ac:picMk id="256" creationId="{6242FF15-B911-49A7-F4BF-A61A4C3D0143}"/>
          </ac:picMkLst>
        </pc:picChg>
        <pc:picChg chg="mod">
          <ac:chgData name="Alejandro Cubero" userId="e043faaf-9c34-4c43-8167-adb49f94c279" providerId="ADAL" clId="{F575050A-86EA-460A-BF97-51FAA13A0708}" dt="2022-07-01T18:46:26.427" v="2671"/>
          <ac:picMkLst>
            <pc:docMk/>
            <pc:sldMk cId="341166875" sldId="431"/>
            <ac:picMk id="257" creationId="{31388C38-6455-916C-7C6F-56A20C2EB09D}"/>
          </ac:picMkLst>
        </pc:picChg>
        <pc:picChg chg="add del mod">
          <ac:chgData name="Alejandro Cubero" userId="e043faaf-9c34-4c43-8167-adb49f94c279" providerId="ADAL" clId="{F575050A-86EA-460A-BF97-51FAA13A0708}" dt="2022-07-01T18:53:46.765" v="2889" actId="478"/>
          <ac:picMkLst>
            <pc:docMk/>
            <pc:sldMk cId="341166875" sldId="431"/>
            <ac:picMk id="354" creationId="{90151DEF-336D-C2D0-83FE-92139405A556}"/>
          </ac:picMkLst>
        </pc:picChg>
        <pc:picChg chg="add mod">
          <ac:chgData name="Alejandro Cubero" userId="e043faaf-9c34-4c43-8167-adb49f94c279" providerId="ADAL" clId="{F575050A-86EA-460A-BF97-51FAA13A0708}" dt="2022-07-01T18:51:22.668" v="2827" actId="1076"/>
          <ac:picMkLst>
            <pc:docMk/>
            <pc:sldMk cId="341166875" sldId="431"/>
            <ac:picMk id="355" creationId="{BA4D2081-30DC-8103-F443-253ECB5CBD57}"/>
          </ac:picMkLst>
        </pc:picChg>
        <pc:picChg chg="mod">
          <ac:chgData name="Alejandro Cubero" userId="e043faaf-9c34-4c43-8167-adb49f94c279" providerId="ADAL" clId="{F575050A-86EA-460A-BF97-51FAA13A0708}" dt="2022-07-01T18:57:19.097" v="2923" actId="1076"/>
          <ac:picMkLst>
            <pc:docMk/>
            <pc:sldMk cId="341166875" sldId="431"/>
            <ac:picMk id="364" creationId="{EC404479-C1DE-AEEC-FA89-9FA9ABD88997}"/>
          </ac:picMkLst>
        </pc:picChg>
        <pc:picChg chg="del mod">
          <ac:chgData name="Alejandro Cubero" userId="e043faaf-9c34-4c43-8167-adb49f94c279" providerId="ADAL" clId="{F575050A-86EA-460A-BF97-51FAA13A0708}" dt="2022-07-01T19:00:17.629" v="2971" actId="478"/>
          <ac:picMkLst>
            <pc:docMk/>
            <pc:sldMk cId="341166875" sldId="431"/>
            <ac:picMk id="409" creationId="{E7140BFF-5F0A-18EC-3781-5A710D464A80}"/>
          </ac:picMkLst>
        </pc:picChg>
        <pc:picChg chg="del mod">
          <ac:chgData name="Alejandro Cubero" userId="e043faaf-9c34-4c43-8167-adb49f94c279" providerId="ADAL" clId="{F575050A-86EA-460A-BF97-51FAA13A0708}" dt="2022-07-01T19:01:17.662" v="2983" actId="21"/>
          <ac:picMkLst>
            <pc:docMk/>
            <pc:sldMk cId="341166875" sldId="431"/>
            <ac:picMk id="410" creationId="{8D6D6F19-CC68-233C-51BE-5B6620AF6428}"/>
          </ac:picMkLst>
        </pc:picChg>
        <pc:picChg chg="del mod">
          <ac:chgData name="Alejandro Cubero" userId="e043faaf-9c34-4c43-8167-adb49f94c279" providerId="ADAL" clId="{F575050A-86EA-460A-BF97-51FAA13A0708}" dt="2022-07-01T19:01:17.662" v="2983" actId="21"/>
          <ac:picMkLst>
            <pc:docMk/>
            <pc:sldMk cId="341166875" sldId="431"/>
            <ac:picMk id="411" creationId="{29F800CB-3963-DE18-29B2-F3B581A46394}"/>
          </ac:picMkLst>
        </pc:picChg>
        <pc:picChg chg="del mod">
          <ac:chgData name="Alejandro Cubero" userId="e043faaf-9c34-4c43-8167-adb49f94c279" providerId="ADAL" clId="{F575050A-86EA-460A-BF97-51FAA13A0708}" dt="2022-07-01T19:01:17.662" v="2983" actId="21"/>
          <ac:picMkLst>
            <pc:docMk/>
            <pc:sldMk cId="341166875" sldId="431"/>
            <ac:picMk id="413" creationId="{50AFAA19-5731-1C7D-6774-C2FC349A06E7}"/>
          </ac:picMkLst>
        </pc:picChg>
        <pc:picChg chg="del mod">
          <ac:chgData name="Alejandro Cubero" userId="e043faaf-9c34-4c43-8167-adb49f94c279" providerId="ADAL" clId="{F575050A-86EA-460A-BF97-51FAA13A0708}" dt="2022-07-01T19:01:17.662" v="2983" actId="21"/>
          <ac:picMkLst>
            <pc:docMk/>
            <pc:sldMk cId="341166875" sldId="431"/>
            <ac:picMk id="414" creationId="{6EA73D51-0544-6450-C066-F3801FE650D0}"/>
          </ac:picMkLst>
        </pc:picChg>
        <pc:picChg chg="mod">
          <ac:chgData name="Alejandro Cubero" userId="e043faaf-9c34-4c43-8167-adb49f94c279" providerId="ADAL" clId="{F575050A-86EA-460A-BF97-51FAA13A0708}" dt="2022-07-01T18:47:55.296" v="2689"/>
          <ac:picMkLst>
            <pc:docMk/>
            <pc:sldMk cId="341166875" sldId="431"/>
            <ac:picMk id="423" creationId="{0C71C1A2-43CB-67B9-75A2-CBAB46911B97}"/>
          </ac:picMkLst>
        </pc:picChg>
        <pc:picChg chg="mod">
          <ac:chgData name="Alejandro Cubero" userId="e043faaf-9c34-4c43-8167-adb49f94c279" providerId="ADAL" clId="{F575050A-86EA-460A-BF97-51FAA13A0708}" dt="2022-07-01T18:47:55.296" v="2689"/>
          <ac:picMkLst>
            <pc:docMk/>
            <pc:sldMk cId="341166875" sldId="431"/>
            <ac:picMk id="424" creationId="{236EC285-D361-3B0E-39DC-D9A016C3A341}"/>
          </ac:picMkLst>
        </pc:picChg>
        <pc:picChg chg="add mod">
          <ac:chgData name="Alejandro Cubero" userId="e043faaf-9c34-4c43-8167-adb49f94c279" providerId="ADAL" clId="{F575050A-86EA-460A-BF97-51FAA13A0708}" dt="2022-07-01T18:55:43.986" v="2912" actId="1076"/>
          <ac:picMkLst>
            <pc:docMk/>
            <pc:sldMk cId="341166875" sldId="431"/>
            <ac:picMk id="479" creationId="{CE1A4B75-972D-D224-4105-A6E77B4DF32D}"/>
          </ac:picMkLst>
        </pc:picChg>
        <pc:picChg chg="add del mod">
          <ac:chgData name="Alejandro Cubero" userId="e043faaf-9c34-4c43-8167-adb49f94c279" providerId="ADAL" clId="{F575050A-86EA-460A-BF97-51FAA13A0708}" dt="2022-07-01T19:01:51.286" v="2993" actId="478"/>
          <ac:picMkLst>
            <pc:docMk/>
            <pc:sldMk cId="341166875" sldId="431"/>
            <ac:picMk id="492" creationId="{5BE8DC75-8D78-70C4-E91F-6CC35926D9A6}"/>
          </ac:picMkLst>
        </pc:picChg>
        <pc:picChg chg="add del mod">
          <ac:chgData name="Alejandro Cubero" userId="e043faaf-9c34-4c43-8167-adb49f94c279" providerId="ADAL" clId="{F575050A-86EA-460A-BF97-51FAA13A0708}" dt="2022-07-01T19:01:48.544" v="2990" actId="478"/>
          <ac:picMkLst>
            <pc:docMk/>
            <pc:sldMk cId="341166875" sldId="431"/>
            <ac:picMk id="493" creationId="{55BF148C-BA6F-7D3A-E159-29DCEFC88439}"/>
          </ac:picMkLst>
        </pc:picChg>
        <pc:picChg chg="add del mod">
          <ac:chgData name="Alejandro Cubero" userId="e043faaf-9c34-4c43-8167-adb49f94c279" providerId="ADAL" clId="{F575050A-86EA-460A-BF97-51FAA13A0708}" dt="2022-07-01T19:01:49.517" v="2991" actId="478"/>
          <ac:picMkLst>
            <pc:docMk/>
            <pc:sldMk cId="341166875" sldId="431"/>
            <ac:picMk id="494" creationId="{D742F862-20D4-6785-1A60-5722A8D12814}"/>
          </ac:picMkLst>
        </pc:picChg>
        <pc:picChg chg="add del mod">
          <ac:chgData name="Alejandro Cubero" userId="e043faaf-9c34-4c43-8167-adb49f94c279" providerId="ADAL" clId="{F575050A-86EA-460A-BF97-51FAA13A0708}" dt="2022-07-01T19:01:50.341" v="2992" actId="478"/>
          <ac:picMkLst>
            <pc:docMk/>
            <pc:sldMk cId="341166875" sldId="431"/>
            <ac:picMk id="495" creationId="{905A47F4-8171-EB75-DBC2-07F4040B6EC9}"/>
          </ac:picMkLst>
        </pc:picChg>
        <pc:picChg chg="add mod">
          <ac:chgData name="Alejandro Cubero" userId="e043faaf-9c34-4c43-8167-adb49f94c279" providerId="ADAL" clId="{F575050A-86EA-460A-BF97-51FAA13A0708}" dt="2022-07-01T19:01:44.888" v="2989" actId="1076"/>
          <ac:picMkLst>
            <pc:docMk/>
            <pc:sldMk cId="341166875" sldId="431"/>
            <ac:picMk id="496" creationId="{956C763B-27E5-A01B-AAAD-259C531AAB13}"/>
          </ac:picMkLst>
        </pc:picChg>
        <pc:picChg chg="add mod">
          <ac:chgData name="Alejandro Cubero" userId="e043faaf-9c34-4c43-8167-adb49f94c279" providerId="ADAL" clId="{F575050A-86EA-460A-BF97-51FAA13A0708}" dt="2022-07-01T19:01:44.888" v="2989" actId="1076"/>
          <ac:picMkLst>
            <pc:docMk/>
            <pc:sldMk cId="341166875" sldId="431"/>
            <ac:picMk id="497" creationId="{72CA94F2-9357-23BB-0C6A-5B2920B8F5D9}"/>
          </ac:picMkLst>
        </pc:picChg>
        <pc:picChg chg="add mod">
          <ac:chgData name="Alejandro Cubero" userId="e043faaf-9c34-4c43-8167-adb49f94c279" providerId="ADAL" clId="{F575050A-86EA-460A-BF97-51FAA13A0708}" dt="2022-07-01T19:01:44.888" v="2989" actId="1076"/>
          <ac:picMkLst>
            <pc:docMk/>
            <pc:sldMk cId="341166875" sldId="431"/>
            <ac:picMk id="498" creationId="{E3979356-7852-FABE-1C53-720D5E627A6E}"/>
          </ac:picMkLst>
        </pc:picChg>
        <pc:picChg chg="add mod">
          <ac:chgData name="Alejandro Cubero" userId="e043faaf-9c34-4c43-8167-adb49f94c279" providerId="ADAL" clId="{F575050A-86EA-460A-BF97-51FAA13A0708}" dt="2022-07-01T19:01:44.888" v="2989" actId="1076"/>
          <ac:picMkLst>
            <pc:docMk/>
            <pc:sldMk cId="341166875" sldId="431"/>
            <ac:picMk id="499" creationId="{DCCFD339-E70E-00F9-0961-BEDB530414DD}"/>
          </ac:picMkLst>
        </pc:picChg>
        <pc:picChg chg="add mod">
          <ac:chgData name="Alejandro Cubero" userId="e043faaf-9c34-4c43-8167-adb49f94c279" providerId="ADAL" clId="{F575050A-86EA-460A-BF97-51FAA13A0708}" dt="2022-07-01T19:04:14.520" v="3032" actId="1076"/>
          <ac:picMkLst>
            <pc:docMk/>
            <pc:sldMk cId="341166875" sldId="431"/>
            <ac:picMk id="507" creationId="{E755A2AD-03C2-B09F-5316-00BCBF60F38F}"/>
          </ac:picMkLst>
        </pc:picChg>
        <pc:picChg chg="del">
          <ac:chgData name="Alejandro Cubero" userId="e043faaf-9c34-4c43-8167-adb49f94c279" providerId="ADAL" clId="{F575050A-86EA-460A-BF97-51FAA13A0708}" dt="2022-07-01T18:46:09.092" v="2667" actId="478"/>
          <ac:picMkLst>
            <pc:docMk/>
            <pc:sldMk cId="341166875" sldId="431"/>
            <ac:picMk id="624" creationId="{C73921EC-D42D-C89C-02DF-0590FB604DF3}"/>
          </ac:picMkLst>
        </pc:picChg>
        <pc:cxnChg chg="mod">
          <ac:chgData name="Alejandro Cubero" userId="e043faaf-9c34-4c43-8167-adb49f94c279" providerId="ADAL" clId="{F575050A-86EA-460A-BF97-51FAA13A0708}" dt="2022-07-01T19:07:09.479" v="3056" actId="1076"/>
          <ac:cxnSpMkLst>
            <pc:docMk/>
            <pc:sldMk cId="341166875" sldId="431"/>
            <ac:cxnSpMk id="4" creationId="{00000000-0000-0000-0000-000000000000}"/>
          </ac:cxnSpMkLst>
        </pc:cxnChg>
      </pc:sldChg>
      <pc:sldChg chg="add del">
        <pc:chgData name="Alejandro Cubero" userId="e043faaf-9c34-4c43-8167-adb49f94c279" providerId="ADAL" clId="{F575050A-86EA-460A-BF97-51FAA13A0708}" dt="2022-07-01T19:26:42.915" v="3373" actId="47"/>
        <pc:sldMkLst>
          <pc:docMk/>
          <pc:sldMk cId="1421951443" sldId="432"/>
        </pc:sldMkLst>
      </pc:sldChg>
      <pc:sldChg chg="addSp delSp modSp add mod">
        <pc:chgData name="Alejandro Cubero" userId="e043faaf-9c34-4c43-8167-adb49f94c279" providerId="ADAL" clId="{F575050A-86EA-460A-BF97-51FAA13A0708}" dt="2022-07-01T19:26:32.063" v="3371" actId="1076"/>
        <pc:sldMkLst>
          <pc:docMk/>
          <pc:sldMk cId="3928529893" sldId="433"/>
        </pc:sldMkLst>
        <pc:spChg chg="mod">
          <ac:chgData name="Alejandro Cubero" userId="e043faaf-9c34-4c43-8167-adb49f94c279" providerId="ADAL" clId="{F575050A-86EA-460A-BF97-51FAA13A0708}" dt="2022-07-01T19:06:36.659" v="3047" actId="1076"/>
          <ac:spMkLst>
            <pc:docMk/>
            <pc:sldMk cId="3928529893" sldId="433"/>
            <ac:spMk id="7" creationId="{00000000-0000-0000-0000-000000000000}"/>
          </ac:spMkLst>
        </pc:spChg>
        <pc:spChg chg="add del mod">
          <ac:chgData name="Alejandro Cubero" userId="e043faaf-9c34-4c43-8167-adb49f94c279" providerId="ADAL" clId="{F575050A-86EA-460A-BF97-51FAA13A0708}" dt="2022-07-01T19:09:06.632" v="3071" actId="478"/>
          <ac:spMkLst>
            <pc:docMk/>
            <pc:sldMk cId="3928529893" sldId="433"/>
            <ac:spMk id="159" creationId="{0D5C6D91-8332-4986-AEF4-25667120A807}"/>
          </ac:spMkLst>
        </pc:spChg>
        <pc:spChg chg="add del mod">
          <ac:chgData name="Alejandro Cubero" userId="e043faaf-9c34-4c43-8167-adb49f94c279" providerId="ADAL" clId="{F575050A-86EA-460A-BF97-51FAA13A0708}" dt="2022-07-01T19:09:06.632" v="3071" actId="478"/>
          <ac:spMkLst>
            <pc:docMk/>
            <pc:sldMk cId="3928529893" sldId="433"/>
            <ac:spMk id="160" creationId="{41629299-2866-9E9B-D38E-40C5C589A905}"/>
          </ac:spMkLst>
        </pc:spChg>
        <pc:spChg chg="del mod topLvl">
          <ac:chgData name="Alejandro Cubero" userId="e043faaf-9c34-4c43-8167-adb49f94c279" providerId="ADAL" clId="{F575050A-86EA-460A-BF97-51FAA13A0708}" dt="2022-07-01T19:09:10.786" v="3072" actId="478"/>
          <ac:spMkLst>
            <pc:docMk/>
            <pc:sldMk cId="3928529893" sldId="433"/>
            <ac:spMk id="162" creationId="{F5DE8C31-83EE-4003-0D57-9B7538384FC0}"/>
          </ac:spMkLst>
        </pc:spChg>
        <pc:spChg chg="mod topLvl">
          <ac:chgData name="Alejandro Cubero" userId="e043faaf-9c34-4c43-8167-adb49f94c279" providerId="ADAL" clId="{F575050A-86EA-460A-BF97-51FAA13A0708}" dt="2022-07-01T19:09:10.786" v="3072" actId="478"/>
          <ac:spMkLst>
            <pc:docMk/>
            <pc:sldMk cId="3928529893" sldId="433"/>
            <ac:spMk id="163" creationId="{F7FFDA67-B5E7-BD70-440A-0B0E52AF3F0F}"/>
          </ac:spMkLst>
        </pc:spChg>
        <pc:spChg chg="add mod">
          <ac:chgData name="Alejandro Cubero" userId="e043faaf-9c34-4c43-8167-adb49f94c279" providerId="ADAL" clId="{F575050A-86EA-460A-BF97-51FAA13A0708}" dt="2022-07-01T19:08:44.349" v="3070" actId="1076"/>
          <ac:spMkLst>
            <pc:docMk/>
            <pc:sldMk cId="3928529893" sldId="433"/>
            <ac:spMk id="164" creationId="{48A3EF68-1155-18AB-05E4-30C0B0F792D3}"/>
          </ac:spMkLst>
        </pc:spChg>
        <pc:spChg chg="add del mod">
          <ac:chgData name="Alejandro Cubero" userId="e043faaf-9c34-4c43-8167-adb49f94c279" providerId="ADAL" clId="{F575050A-86EA-460A-BF97-51FAA13A0708}" dt="2022-07-01T19:09:06.632" v="3071" actId="478"/>
          <ac:spMkLst>
            <pc:docMk/>
            <pc:sldMk cId="3928529893" sldId="433"/>
            <ac:spMk id="165" creationId="{A552147B-9E92-5C74-658B-AE88A131EBFD}"/>
          </ac:spMkLst>
        </pc:spChg>
        <pc:spChg chg="add del mod">
          <ac:chgData name="Alejandro Cubero" userId="e043faaf-9c34-4c43-8167-adb49f94c279" providerId="ADAL" clId="{F575050A-86EA-460A-BF97-51FAA13A0708}" dt="2022-07-01T19:09:06.632" v="3071" actId="478"/>
          <ac:spMkLst>
            <pc:docMk/>
            <pc:sldMk cId="3928529893" sldId="433"/>
            <ac:spMk id="166" creationId="{61F66477-4239-0934-0952-F635876FEB65}"/>
          </ac:spMkLst>
        </pc:spChg>
        <pc:spChg chg="add del mod">
          <ac:chgData name="Alejandro Cubero" userId="e043faaf-9c34-4c43-8167-adb49f94c279" providerId="ADAL" clId="{F575050A-86EA-460A-BF97-51FAA13A0708}" dt="2022-07-01T19:09:06.632" v="3071" actId="478"/>
          <ac:spMkLst>
            <pc:docMk/>
            <pc:sldMk cId="3928529893" sldId="433"/>
            <ac:spMk id="167" creationId="{8C4910EC-EA5C-AFF7-D11A-08448B9C8F79}"/>
          </ac:spMkLst>
        </pc:spChg>
        <pc:spChg chg="add del mod">
          <ac:chgData name="Alejandro Cubero" userId="e043faaf-9c34-4c43-8167-adb49f94c279" providerId="ADAL" clId="{F575050A-86EA-460A-BF97-51FAA13A0708}" dt="2022-07-01T19:09:06.632" v="3071" actId="478"/>
          <ac:spMkLst>
            <pc:docMk/>
            <pc:sldMk cId="3928529893" sldId="433"/>
            <ac:spMk id="168" creationId="{A622F4F3-D063-47C2-E05A-C290B3B7937D}"/>
          </ac:spMkLst>
        </pc:spChg>
        <pc:spChg chg="add del mod">
          <ac:chgData name="Alejandro Cubero" userId="e043faaf-9c34-4c43-8167-adb49f94c279" providerId="ADAL" clId="{F575050A-86EA-460A-BF97-51FAA13A0708}" dt="2022-07-01T19:09:06.632" v="3071" actId="478"/>
          <ac:spMkLst>
            <pc:docMk/>
            <pc:sldMk cId="3928529893" sldId="433"/>
            <ac:spMk id="169" creationId="{53A791F9-CFBD-5B14-53C6-B3F55C877F93}"/>
          </ac:spMkLst>
        </pc:spChg>
        <pc:spChg chg="add mod">
          <ac:chgData name="Alejandro Cubero" userId="e043faaf-9c34-4c43-8167-adb49f94c279" providerId="ADAL" clId="{F575050A-86EA-460A-BF97-51FAA13A0708}" dt="2022-07-01T19:08:44.349" v="3070" actId="1076"/>
          <ac:spMkLst>
            <pc:docMk/>
            <pc:sldMk cId="3928529893" sldId="433"/>
            <ac:spMk id="170" creationId="{4BF17AB5-7717-11B4-DDDD-A6EF0E5C8C4E}"/>
          </ac:spMkLst>
        </pc:spChg>
        <pc:spChg chg="del mod">
          <ac:chgData name="Alejandro Cubero" userId="e043faaf-9c34-4c43-8167-adb49f94c279" providerId="ADAL" clId="{F575050A-86EA-460A-BF97-51FAA13A0708}" dt="2022-07-01T19:13:47.947" v="3181" actId="478"/>
          <ac:spMkLst>
            <pc:docMk/>
            <pc:sldMk cId="3928529893" sldId="433"/>
            <ac:spMk id="171" creationId="{FAAC4F8D-1421-565E-C21F-29BE12786433}"/>
          </ac:spMkLst>
        </pc:spChg>
        <pc:spChg chg="del mod">
          <ac:chgData name="Alejandro Cubero" userId="e043faaf-9c34-4c43-8167-adb49f94c279" providerId="ADAL" clId="{F575050A-86EA-460A-BF97-51FAA13A0708}" dt="2022-07-01T19:13:47.947" v="3181" actId="478"/>
          <ac:spMkLst>
            <pc:docMk/>
            <pc:sldMk cId="3928529893" sldId="433"/>
            <ac:spMk id="172" creationId="{DF2CF0CB-5569-2FB6-8B3A-E01240E5F6B6}"/>
          </ac:spMkLst>
        </pc:spChg>
        <pc:spChg chg="del mod">
          <ac:chgData name="Alejandro Cubero" userId="e043faaf-9c34-4c43-8167-adb49f94c279" providerId="ADAL" clId="{F575050A-86EA-460A-BF97-51FAA13A0708}" dt="2022-07-01T19:13:47.947" v="3181" actId="478"/>
          <ac:spMkLst>
            <pc:docMk/>
            <pc:sldMk cId="3928529893" sldId="433"/>
            <ac:spMk id="173" creationId="{4D9BB6C2-47A2-11D2-3815-EBB30CC88A0E}"/>
          </ac:spMkLst>
        </pc:spChg>
        <pc:spChg chg="add mod">
          <ac:chgData name="Alejandro Cubero" userId="e043faaf-9c34-4c43-8167-adb49f94c279" providerId="ADAL" clId="{F575050A-86EA-460A-BF97-51FAA13A0708}" dt="2022-07-01T19:10:55.192" v="3143" actId="1076"/>
          <ac:spMkLst>
            <pc:docMk/>
            <pc:sldMk cId="3928529893" sldId="433"/>
            <ac:spMk id="174" creationId="{60BC1316-E522-9CF5-A9AA-386C64E3990A}"/>
          </ac:spMkLst>
        </pc:spChg>
        <pc:spChg chg="add del mod">
          <ac:chgData name="Alejandro Cubero" userId="e043faaf-9c34-4c43-8167-adb49f94c279" providerId="ADAL" clId="{F575050A-86EA-460A-BF97-51FAA13A0708}" dt="2022-07-01T19:09:06.632" v="3071" actId="478"/>
          <ac:spMkLst>
            <pc:docMk/>
            <pc:sldMk cId="3928529893" sldId="433"/>
            <ac:spMk id="175" creationId="{0D3ACEEC-447D-6213-DA3E-D082BC11912E}"/>
          </ac:spMkLst>
        </pc:spChg>
        <pc:spChg chg="mod">
          <ac:chgData name="Alejandro Cubero" userId="e043faaf-9c34-4c43-8167-adb49f94c279" providerId="ADAL" clId="{F575050A-86EA-460A-BF97-51FAA13A0708}" dt="2022-07-01T19:06:42.787" v="3049"/>
          <ac:spMkLst>
            <pc:docMk/>
            <pc:sldMk cId="3928529893" sldId="433"/>
            <ac:spMk id="177" creationId="{B6EBDBF1-A8B0-9771-A3C7-9CFB2A4BE5A0}"/>
          </ac:spMkLst>
        </pc:spChg>
        <pc:spChg chg="mod">
          <ac:chgData name="Alejandro Cubero" userId="e043faaf-9c34-4c43-8167-adb49f94c279" providerId="ADAL" clId="{F575050A-86EA-460A-BF97-51FAA13A0708}" dt="2022-07-01T19:06:42.787" v="3049"/>
          <ac:spMkLst>
            <pc:docMk/>
            <pc:sldMk cId="3928529893" sldId="433"/>
            <ac:spMk id="178" creationId="{2BBF4408-4201-DCB8-0BFE-EE4C39583A7C}"/>
          </ac:spMkLst>
        </pc:spChg>
        <pc:spChg chg="del mod">
          <ac:chgData name="Alejandro Cubero" userId="e043faaf-9c34-4c43-8167-adb49f94c279" providerId="ADAL" clId="{F575050A-86EA-460A-BF97-51FAA13A0708}" dt="2022-07-01T19:11:06.352" v="3145" actId="21"/>
          <ac:spMkLst>
            <pc:docMk/>
            <pc:sldMk cId="3928529893" sldId="433"/>
            <ac:spMk id="179" creationId="{D254209E-BF2B-A5D2-507B-A53E0E337E8B}"/>
          </ac:spMkLst>
        </pc:spChg>
        <pc:spChg chg="add del mod">
          <ac:chgData name="Alejandro Cubero" userId="e043faaf-9c34-4c43-8167-adb49f94c279" providerId="ADAL" clId="{F575050A-86EA-460A-BF97-51FAA13A0708}" dt="2022-07-01T19:08:15.273" v="3068" actId="478"/>
          <ac:spMkLst>
            <pc:docMk/>
            <pc:sldMk cId="3928529893" sldId="433"/>
            <ac:spMk id="180" creationId="{7359342A-132E-5492-3AC4-712E5C190F6D}"/>
          </ac:spMkLst>
        </pc:spChg>
        <pc:spChg chg="del mod">
          <ac:chgData name="Alejandro Cubero" userId="e043faaf-9c34-4c43-8167-adb49f94c279" providerId="ADAL" clId="{F575050A-86EA-460A-BF97-51FAA13A0708}" dt="2022-07-01T19:13:47.947" v="3181" actId="478"/>
          <ac:spMkLst>
            <pc:docMk/>
            <pc:sldMk cId="3928529893" sldId="433"/>
            <ac:spMk id="181" creationId="{D13D78CC-C0AD-39DA-A1D6-79B186F93843}"/>
          </ac:spMkLst>
        </pc:spChg>
        <pc:spChg chg="add del mod">
          <ac:chgData name="Alejandro Cubero" userId="e043faaf-9c34-4c43-8167-adb49f94c279" providerId="ADAL" clId="{F575050A-86EA-460A-BF97-51FAA13A0708}" dt="2022-07-01T19:08:36.796" v="3069" actId="478"/>
          <ac:spMkLst>
            <pc:docMk/>
            <pc:sldMk cId="3928529893" sldId="433"/>
            <ac:spMk id="182" creationId="{2F70B730-711D-7FBE-85D9-982F46A50E8B}"/>
          </ac:spMkLst>
        </pc:spChg>
        <pc:spChg chg="add mod">
          <ac:chgData name="Alejandro Cubero" userId="e043faaf-9c34-4c43-8167-adb49f94c279" providerId="ADAL" clId="{F575050A-86EA-460A-BF97-51FAA13A0708}" dt="2022-07-01T19:25:55.398" v="3366" actId="1076"/>
          <ac:spMkLst>
            <pc:docMk/>
            <pc:sldMk cId="3928529893" sldId="433"/>
            <ac:spMk id="183" creationId="{9D051EA0-ACB9-B2D2-1B96-F82C3FA4AA69}"/>
          </ac:spMkLst>
        </pc:spChg>
        <pc:spChg chg="add mod">
          <ac:chgData name="Alejandro Cubero" userId="e043faaf-9c34-4c43-8167-adb49f94c279" providerId="ADAL" clId="{F575050A-86EA-460A-BF97-51FAA13A0708}" dt="2022-07-01T19:25:55.398" v="3366" actId="1076"/>
          <ac:spMkLst>
            <pc:docMk/>
            <pc:sldMk cId="3928529893" sldId="433"/>
            <ac:spMk id="184" creationId="{1D8E6B74-F133-DCD8-144B-5EE2F7814F05}"/>
          </ac:spMkLst>
        </pc:spChg>
        <pc:spChg chg="del mod">
          <ac:chgData name="Alejandro Cubero" userId="e043faaf-9c34-4c43-8167-adb49f94c279" providerId="ADAL" clId="{F575050A-86EA-460A-BF97-51FAA13A0708}" dt="2022-07-01T19:13:47.947" v="3181" actId="478"/>
          <ac:spMkLst>
            <pc:docMk/>
            <pc:sldMk cId="3928529893" sldId="433"/>
            <ac:spMk id="186" creationId="{CCD65B88-E4D2-4863-BFB4-FAD3828B9119}"/>
          </ac:spMkLst>
        </pc:spChg>
        <pc:spChg chg="del mod">
          <ac:chgData name="Alejandro Cubero" userId="e043faaf-9c34-4c43-8167-adb49f94c279" providerId="ADAL" clId="{F575050A-86EA-460A-BF97-51FAA13A0708}" dt="2022-07-01T19:13:47.947" v="3181" actId="478"/>
          <ac:spMkLst>
            <pc:docMk/>
            <pc:sldMk cId="3928529893" sldId="433"/>
            <ac:spMk id="187" creationId="{6331FEFA-3ABB-84B7-951C-B8B9C553771C}"/>
          </ac:spMkLst>
        </pc:spChg>
        <pc:spChg chg="del">
          <ac:chgData name="Alejandro Cubero" userId="e043faaf-9c34-4c43-8167-adb49f94c279" providerId="ADAL" clId="{F575050A-86EA-460A-BF97-51FAA13A0708}" dt="2022-07-01T19:06:32.099" v="3044" actId="478"/>
          <ac:spMkLst>
            <pc:docMk/>
            <pc:sldMk cId="3928529893" sldId="433"/>
            <ac:spMk id="188" creationId="{E05CCBC7-8ABC-D27E-F3EB-3E5BA919C3C3}"/>
          </ac:spMkLst>
        </pc:spChg>
        <pc:spChg chg="mod">
          <ac:chgData name="Alejandro Cubero" userId="e043faaf-9c34-4c43-8167-adb49f94c279" providerId="ADAL" clId="{F575050A-86EA-460A-BF97-51FAA13A0708}" dt="2022-07-01T19:06:42.787" v="3049"/>
          <ac:spMkLst>
            <pc:docMk/>
            <pc:sldMk cId="3928529893" sldId="433"/>
            <ac:spMk id="189" creationId="{2EECF09E-804F-D819-7D86-7F8ECF8AD532}"/>
          </ac:spMkLst>
        </pc:spChg>
        <pc:spChg chg="mod">
          <ac:chgData name="Alejandro Cubero" userId="e043faaf-9c34-4c43-8167-adb49f94c279" providerId="ADAL" clId="{F575050A-86EA-460A-BF97-51FAA13A0708}" dt="2022-07-01T19:06:42.787" v="3049"/>
          <ac:spMkLst>
            <pc:docMk/>
            <pc:sldMk cId="3928529893" sldId="433"/>
            <ac:spMk id="190" creationId="{65638FDA-88BE-DA78-3C4F-63CC8BA93C37}"/>
          </ac:spMkLst>
        </pc:spChg>
        <pc:spChg chg="add mod">
          <ac:chgData name="Alejandro Cubero" userId="e043faaf-9c34-4c43-8167-adb49f94c279" providerId="ADAL" clId="{F575050A-86EA-460A-BF97-51FAA13A0708}" dt="2022-07-01T19:25:55.398" v="3366" actId="1076"/>
          <ac:spMkLst>
            <pc:docMk/>
            <pc:sldMk cId="3928529893" sldId="433"/>
            <ac:spMk id="191" creationId="{906C2881-3EA5-028B-8BBE-25F089DD674E}"/>
          </ac:spMkLst>
        </pc:spChg>
        <pc:spChg chg="del mod">
          <ac:chgData name="Alejandro Cubero" userId="e043faaf-9c34-4c43-8167-adb49f94c279" providerId="ADAL" clId="{F575050A-86EA-460A-BF97-51FAA13A0708}" dt="2022-07-01T19:07:45.814" v="3062" actId="21"/>
          <ac:spMkLst>
            <pc:docMk/>
            <pc:sldMk cId="3928529893" sldId="433"/>
            <ac:spMk id="193" creationId="{4DF29C51-9D92-1078-2308-79F91BF0A28C}"/>
          </ac:spMkLst>
        </pc:spChg>
        <pc:spChg chg="del mod">
          <ac:chgData name="Alejandro Cubero" userId="e043faaf-9c34-4c43-8167-adb49f94c279" providerId="ADAL" clId="{F575050A-86EA-460A-BF97-51FAA13A0708}" dt="2022-07-01T19:07:45.814" v="3062" actId="21"/>
          <ac:spMkLst>
            <pc:docMk/>
            <pc:sldMk cId="3928529893" sldId="433"/>
            <ac:spMk id="194" creationId="{203C34A6-6178-6DEE-BAFD-E4A33AE345CC}"/>
          </ac:spMkLst>
        </pc:spChg>
        <pc:spChg chg="mod">
          <ac:chgData name="Alejandro Cubero" userId="e043faaf-9c34-4c43-8167-adb49f94c279" providerId="ADAL" clId="{F575050A-86EA-460A-BF97-51FAA13A0708}" dt="2022-07-01T19:06:42.787" v="3049"/>
          <ac:spMkLst>
            <pc:docMk/>
            <pc:sldMk cId="3928529893" sldId="433"/>
            <ac:spMk id="195" creationId="{C1D6B0B4-9968-E96E-DA49-5EC0532C2D5F}"/>
          </ac:spMkLst>
        </pc:spChg>
        <pc:spChg chg="mod">
          <ac:chgData name="Alejandro Cubero" userId="e043faaf-9c34-4c43-8167-adb49f94c279" providerId="ADAL" clId="{F575050A-86EA-460A-BF97-51FAA13A0708}" dt="2022-07-01T19:06:42.787" v="3049"/>
          <ac:spMkLst>
            <pc:docMk/>
            <pc:sldMk cId="3928529893" sldId="433"/>
            <ac:spMk id="196" creationId="{2FF39E22-56BF-5C50-31EE-54C7B2C56E21}"/>
          </ac:spMkLst>
        </pc:spChg>
        <pc:spChg chg="del">
          <ac:chgData name="Alejandro Cubero" userId="e043faaf-9c34-4c43-8167-adb49f94c279" providerId="ADAL" clId="{F575050A-86EA-460A-BF97-51FAA13A0708}" dt="2022-07-01T19:06:32.099" v="3044" actId="478"/>
          <ac:spMkLst>
            <pc:docMk/>
            <pc:sldMk cId="3928529893" sldId="433"/>
            <ac:spMk id="197" creationId="{E8F701BA-D2F9-248E-EE7C-8DE428F61B07}"/>
          </ac:spMkLst>
        </pc:spChg>
        <pc:spChg chg="mod">
          <ac:chgData name="Alejandro Cubero" userId="e043faaf-9c34-4c43-8167-adb49f94c279" providerId="ADAL" clId="{F575050A-86EA-460A-BF97-51FAA13A0708}" dt="2022-07-01T19:06:42.787" v="3049"/>
          <ac:spMkLst>
            <pc:docMk/>
            <pc:sldMk cId="3928529893" sldId="433"/>
            <ac:spMk id="198" creationId="{43D3F1BD-8BC4-2CB7-69E2-94890C6B9680}"/>
          </ac:spMkLst>
        </pc:spChg>
        <pc:spChg chg="add del mod">
          <ac:chgData name="Alejandro Cubero" userId="e043faaf-9c34-4c43-8167-adb49f94c279" providerId="ADAL" clId="{F575050A-86EA-460A-BF97-51FAA13A0708}" dt="2022-07-01T19:07:27.180" v="3058" actId="478"/>
          <ac:spMkLst>
            <pc:docMk/>
            <pc:sldMk cId="3928529893" sldId="433"/>
            <ac:spMk id="201" creationId="{E078AA2D-0022-9206-BC27-FEA360BD8976}"/>
          </ac:spMkLst>
        </pc:spChg>
        <pc:spChg chg="add mod">
          <ac:chgData name="Alejandro Cubero" userId="e043faaf-9c34-4c43-8167-adb49f94c279" providerId="ADAL" clId="{F575050A-86EA-460A-BF97-51FAA13A0708}" dt="2022-07-01T19:25:55.398" v="3366" actId="1076"/>
          <ac:spMkLst>
            <pc:docMk/>
            <pc:sldMk cId="3928529893" sldId="433"/>
            <ac:spMk id="202" creationId="{8EBFC421-9BDA-2C6F-736E-F6AA1E91C94D}"/>
          </ac:spMkLst>
        </pc:spChg>
        <pc:spChg chg="mod">
          <ac:chgData name="Alejandro Cubero" userId="e043faaf-9c34-4c43-8167-adb49f94c279" providerId="ADAL" clId="{F575050A-86EA-460A-BF97-51FAA13A0708}" dt="2022-07-01T19:06:42.787" v="3049"/>
          <ac:spMkLst>
            <pc:docMk/>
            <pc:sldMk cId="3928529893" sldId="433"/>
            <ac:spMk id="204" creationId="{4D6B8DC8-DED1-EADF-045A-CEE7AB31DA52}"/>
          </ac:spMkLst>
        </pc:spChg>
        <pc:spChg chg="mod">
          <ac:chgData name="Alejandro Cubero" userId="e043faaf-9c34-4c43-8167-adb49f94c279" providerId="ADAL" clId="{F575050A-86EA-460A-BF97-51FAA13A0708}" dt="2022-07-01T19:06:42.787" v="3049"/>
          <ac:spMkLst>
            <pc:docMk/>
            <pc:sldMk cId="3928529893" sldId="433"/>
            <ac:spMk id="205" creationId="{B41E100F-E5EC-2FFE-BDD8-2D62871E646A}"/>
          </ac:spMkLst>
        </pc:spChg>
        <pc:spChg chg="del">
          <ac:chgData name="Alejandro Cubero" userId="e043faaf-9c34-4c43-8167-adb49f94c279" providerId="ADAL" clId="{F575050A-86EA-460A-BF97-51FAA13A0708}" dt="2022-07-01T19:06:32.099" v="3044" actId="478"/>
          <ac:spMkLst>
            <pc:docMk/>
            <pc:sldMk cId="3928529893" sldId="433"/>
            <ac:spMk id="206" creationId="{4A8BEF03-A976-FC0E-C02B-FEEA7DBBE8FF}"/>
          </ac:spMkLst>
        </pc:spChg>
        <pc:spChg chg="del">
          <ac:chgData name="Alejandro Cubero" userId="e043faaf-9c34-4c43-8167-adb49f94c279" providerId="ADAL" clId="{F575050A-86EA-460A-BF97-51FAA13A0708}" dt="2022-07-01T19:06:32.099" v="3044" actId="478"/>
          <ac:spMkLst>
            <pc:docMk/>
            <pc:sldMk cId="3928529893" sldId="433"/>
            <ac:spMk id="207" creationId="{E587BF2B-884B-5BD9-2091-BF9D32D61513}"/>
          </ac:spMkLst>
        </pc:spChg>
        <pc:spChg chg="del">
          <ac:chgData name="Alejandro Cubero" userId="e043faaf-9c34-4c43-8167-adb49f94c279" providerId="ADAL" clId="{F575050A-86EA-460A-BF97-51FAA13A0708}" dt="2022-07-01T19:06:32.099" v="3044" actId="478"/>
          <ac:spMkLst>
            <pc:docMk/>
            <pc:sldMk cId="3928529893" sldId="433"/>
            <ac:spMk id="208" creationId="{70117B50-263F-287B-2A46-FA399A3A0434}"/>
          </ac:spMkLst>
        </pc:spChg>
        <pc:spChg chg="del">
          <ac:chgData name="Alejandro Cubero" userId="e043faaf-9c34-4c43-8167-adb49f94c279" providerId="ADAL" clId="{F575050A-86EA-460A-BF97-51FAA13A0708}" dt="2022-07-01T19:06:32.099" v="3044" actId="478"/>
          <ac:spMkLst>
            <pc:docMk/>
            <pc:sldMk cId="3928529893" sldId="433"/>
            <ac:spMk id="209" creationId="{40C80A04-9F2D-54E9-3068-ED9D0E1AB8AB}"/>
          </ac:spMkLst>
        </pc:spChg>
        <pc:spChg chg="del">
          <ac:chgData name="Alejandro Cubero" userId="e043faaf-9c34-4c43-8167-adb49f94c279" providerId="ADAL" clId="{F575050A-86EA-460A-BF97-51FAA13A0708}" dt="2022-07-01T19:06:32.099" v="3044" actId="478"/>
          <ac:spMkLst>
            <pc:docMk/>
            <pc:sldMk cId="3928529893" sldId="433"/>
            <ac:spMk id="210" creationId="{CDF79665-A0B7-8DBC-24C3-3993A9F73E8F}"/>
          </ac:spMkLst>
        </pc:spChg>
        <pc:spChg chg="del">
          <ac:chgData name="Alejandro Cubero" userId="e043faaf-9c34-4c43-8167-adb49f94c279" providerId="ADAL" clId="{F575050A-86EA-460A-BF97-51FAA13A0708}" dt="2022-07-01T19:06:32.099" v="3044" actId="478"/>
          <ac:spMkLst>
            <pc:docMk/>
            <pc:sldMk cId="3928529893" sldId="433"/>
            <ac:spMk id="211" creationId="{48B2959D-E10E-0140-CBC9-5663013375AB}"/>
          </ac:spMkLst>
        </pc:spChg>
        <pc:spChg chg="del">
          <ac:chgData name="Alejandro Cubero" userId="e043faaf-9c34-4c43-8167-adb49f94c279" providerId="ADAL" clId="{F575050A-86EA-460A-BF97-51FAA13A0708}" dt="2022-07-01T19:06:32.099" v="3044" actId="478"/>
          <ac:spMkLst>
            <pc:docMk/>
            <pc:sldMk cId="3928529893" sldId="433"/>
            <ac:spMk id="212" creationId="{F333ECD7-3F31-586C-DF81-D5D942CA54D9}"/>
          </ac:spMkLst>
        </pc:spChg>
        <pc:spChg chg="mod">
          <ac:chgData name="Alejandro Cubero" userId="e043faaf-9c34-4c43-8167-adb49f94c279" providerId="ADAL" clId="{F575050A-86EA-460A-BF97-51FAA13A0708}" dt="2022-07-01T19:06:42.787" v="3049"/>
          <ac:spMkLst>
            <pc:docMk/>
            <pc:sldMk cId="3928529893" sldId="433"/>
            <ac:spMk id="216" creationId="{1021A2F9-2283-C1A6-FE2E-A6F0C22351B6}"/>
          </ac:spMkLst>
        </pc:spChg>
        <pc:spChg chg="mod">
          <ac:chgData name="Alejandro Cubero" userId="e043faaf-9c34-4c43-8167-adb49f94c279" providerId="ADAL" clId="{F575050A-86EA-460A-BF97-51FAA13A0708}" dt="2022-07-01T19:06:42.787" v="3049"/>
          <ac:spMkLst>
            <pc:docMk/>
            <pc:sldMk cId="3928529893" sldId="433"/>
            <ac:spMk id="217" creationId="{10B68FB6-1FC5-6FC9-FE20-221AF2BE3AB9}"/>
          </ac:spMkLst>
        </pc:spChg>
        <pc:spChg chg="mod">
          <ac:chgData name="Alejandro Cubero" userId="e043faaf-9c34-4c43-8167-adb49f94c279" providerId="ADAL" clId="{F575050A-86EA-460A-BF97-51FAA13A0708}" dt="2022-07-01T19:06:42.787" v="3049"/>
          <ac:spMkLst>
            <pc:docMk/>
            <pc:sldMk cId="3928529893" sldId="433"/>
            <ac:spMk id="218" creationId="{27576359-829C-1ED9-B1E2-270812888435}"/>
          </ac:spMkLst>
        </pc:spChg>
        <pc:spChg chg="mod">
          <ac:chgData name="Alejandro Cubero" userId="e043faaf-9c34-4c43-8167-adb49f94c279" providerId="ADAL" clId="{F575050A-86EA-460A-BF97-51FAA13A0708}" dt="2022-07-01T19:06:42.787" v="3049"/>
          <ac:spMkLst>
            <pc:docMk/>
            <pc:sldMk cId="3928529893" sldId="433"/>
            <ac:spMk id="219" creationId="{8323F427-1BED-BF29-1886-EDAA0AF0E5EB}"/>
          </ac:spMkLst>
        </pc:spChg>
        <pc:spChg chg="mod">
          <ac:chgData name="Alejandro Cubero" userId="e043faaf-9c34-4c43-8167-adb49f94c279" providerId="ADAL" clId="{F575050A-86EA-460A-BF97-51FAA13A0708}" dt="2022-07-01T19:06:42.787" v="3049"/>
          <ac:spMkLst>
            <pc:docMk/>
            <pc:sldMk cId="3928529893" sldId="433"/>
            <ac:spMk id="220" creationId="{9D0CF8C4-C4C9-393E-0455-B83888967508}"/>
          </ac:spMkLst>
        </pc:spChg>
        <pc:spChg chg="mod">
          <ac:chgData name="Alejandro Cubero" userId="e043faaf-9c34-4c43-8167-adb49f94c279" providerId="ADAL" clId="{F575050A-86EA-460A-BF97-51FAA13A0708}" dt="2022-07-01T19:06:42.787" v="3049"/>
          <ac:spMkLst>
            <pc:docMk/>
            <pc:sldMk cId="3928529893" sldId="433"/>
            <ac:spMk id="221" creationId="{C94D5585-B72B-BFA7-F80C-64A7A60A45E4}"/>
          </ac:spMkLst>
        </pc:spChg>
        <pc:spChg chg="mod">
          <ac:chgData name="Alejandro Cubero" userId="e043faaf-9c34-4c43-8167-adb49f94c279" providerId="ADAL" clId="{F575050A-86EA-460A-BF97-51FAA13A0708}" dt="2022-07-01T19:06:42.787" v="3049"/>
          <ac:spMkLst>
            <pc:docMk/>
            <pc:sldMk cId="3928529893" sldId="433"/>
            <ac:spMk id="222" creationId="{F18D7F98-44BE-9590-37F2-3FFC59EE4C72}"/>
          </ac:spMkLst>
        </pc:spChg>
        <pc:spChg chg="mod">
          <ac:chgData name="Alejandro Cubero" userId="e043faaf-9c34-4c43-8167-adb49f94c279" providerId="ADAL" clId="{F575050A-86EA-460A-BF97-51FAA13A0708}" dt="2022-07-01T19:06:42.787" v="3049"/>
          <ac:spMkLst>
            <pc:docMk/>
            <pc:sldMk cId="3928529893" sldId="433"/>
            <ac:spMk id="223" creationId="{1797A164-7511-5E6A-14F3-394356C9F8E7}"/>
          </ac:spMkLst>
        </pc:spChg>
        <pc:spChg chg="mod">
          <ac:chgData name="Alejandro Cubero" userId="e043faaf-9c34-4c43-8167-adb49f94c279" providerId="ADAL" clId="{F575050A-86EA-460A-BF97-51FAA13A0708}" dt="2022-07-01T19:06:42.787" v="3049"/>
          <ac:spMkLst>
            <pc:docMk/>
            <pc:sldMk cId="3928529893" sldId="433"/>
            <ac:spMk id="224" creationId="{289CB90C-3084-21FA-44E2-3676DDCE2253}"/>
          </ac:spMkLst>
        </pc:spChg>
        <pc:spChg chg="mod">
          <ac:chgData name="Alejandro Cubero" userId="e043faaf-9c34-4c43-8167-adb49f94c279" providerId="ADAL" clId="{F575050A-86EA-460A-BF97-51FAA13A0708}" dt="2022-07-01T19:06:42.787" v="3049"/>
          <ac:spMkLst>
            <pc:docMk/>
            <pc:sldMk cId="3928529893" sldId="433"/>
            <ac:spMk id="225" creationId="{487FC515-5325-C020-B95B-897BAC2D57AD}"/>
          </ac:spMkLst>
        </pc:spChg>
        <pc:spChg chg="mod">
          <ac:chgData name="Alejandro Cubero" userId="e043faaf-9c34-4c43-8167-adb49f94c279" providerId="ADAL" clId="{F575050A-86EA-460A-BF97-51FAA13A0708}" dt="2022-07-01T19:06:42.787" v="3049"/>
          <ac:spMkLst>
            <pc:docMk/>
            <pc:sldMk cId="3928529893" sldId="433"/>
            <ac:spMk id="226" creationId="{A3AEA0D3-BEDD-1660-BCD4-4F56236D831A}"/>
          </ac:spMkLst>
        </pc:spChg>
        <pc:spChg chg="mod">
          <ac:chgData name="Alejandro Cubero" userId="e043faaf-9c34-4c43-8167-adb49f94c279" providerId="ADAL" clId="{F575050A-86EA-460A-BF97-51FAA13A0708}" dt="2022-07-01T19:06:42.787" v="3049"/>
          <ac:spMkLst>
            <pc:docMk/>
            <pc:sldMk cId="3928529893" sldId="433"/>
            <ac:spMk id="227" creationId="{1BC237BB-25CF-5A5F-0563-A6E12D9F57C5}"/>
          </ac:spMkLst>
        </pc:spChg>
        <pc:spChg chg="mod">
          <ac:chgData name="Alejandro Cubero" userId="e043faaf-9c34-4c43-8167-adb49f94c279" providerId="ADAL" clId="{F575050A-86EA-460A-BF97-51FAA13A0708}" dt="2022-07-01T19:06:42.787" v="3049"/>
          <ac:spMkLst>
            <pc:docMk/>
            <pc:sldMk cId="3928529893" sldId="433"/>
            <ac:spMk id="228" creationId="{F1249657-88F5-27D9-DBD9-9E6AB616CDBD}"/>
          </ac:spMkLst>
        </pc:spChg>
        <pc:spChg chg="mod">
          <ac:chgData name="Alejandro Cubero" userId="e043faaf-9c34-4c43-8167-adb49f94c279" providerId="ADAL" clId="{F575050A-86EA-460A-BF97-51FAA13A0708}" dt="2022-07-01T19:06:42.787" v="3049"/>
          <ac:spMkLst>
            <pc:docMk/>
            <pc:sldMk cId="3928529893" sldId="433"/>
            <ac:spMk id="229" creationId="{E0022A7A-17FB-D8AE-37EF-8AC6D6F2F409}"/>
          </ac:spMkLst>
        </pc:spChg>
        <pc:spChg chg="mod">
          <ac:chgData name="Alejandro Cubero" userId="e043faaf-9c34-4c43-8167-adb49f94c279" providerId="ADAL" clId="{F575050A-86EA-460A-BF97-51FAA13A0708}" dt="2022-07-01T19:06:42.787" v="3049"/>
          <ac:spMkLst>
            <pc:docMk/>
            <pc:sldMk cId="3928529893" sldId="433"/>
            <ac:spMk id="230" creationId="{33B5B9CB-647C-E2B1-1742-F6A3BF9EB944}"/>
          </ac:spMkLst>
        </pc:spChg>
        <pc:spChg chg="mod">
          <ac:chgData name="Alejandro Cubero" userId="e043faaf-9c34-4c43-8167-adb49f94c279" providerId="ADAL" clId="{F575050A-86EA-460A-BF97-51FAA13A0708}" dt="2022-07-01T19:06:42.787" v="3049"/>
          <ac:spMkLst>
            <pc:docMk/>
            <pc:sldMk cId="3928529893" sldId="433"/>
            <ac:spMk id="231" creationId="{D6DCD457-D7AB-25D7-C48F-70D3F9245F3D}"/>
          </ac:spMkLst>
        </pc:spChg>
        <pc:spChg chg="mod">
          <ac:chgData name="Alejandro Cubero" userId="e043faaf-9c34-4c43-8167-adb49f94c279" providerId="ADAL" clId="{F575050A-86EA-460A-BF97-51FAA13A0708}" dt="2022-07-01T19:06:42.787" v="3049"/>
          <ac:spMkLst>
            <pc:docMk/>
            <pc:sldMk cId="3928529893" sldId="433"/>
            <ac:spMk id="232" creationId="{15AEE221-200F-8C1B-8940-B6A5D0F4CB9E}"/>
          </ac:spMkLst>
        </pc:spChg>
        <pc:spChg chg="mod">
          <ac:chgData name="Alejandro Cubero" userId="e043faaf-9c34-4c43-8167-adb49f94c279" providerId="ADAL" clId="{F575050A-86EA-460A-BF97-51FAA13A0708}" dt="2022-07-01T19:06:42.787" v="3049"/>
          <ac:spMkLst>
            <pc:docMk/>
            <pc:sldMk cId="3928529893" sldId="433"/>
            <ac:spMk id="233" creationId="{9FE37959-42E6-3D4C-FB2B-1C43FB0A3C2C}"/>
          </ac:spMkLst>
        </pc:spChg>
        <pc:spChg chg="mod">
          <ac:chgData name="Alejandro Cubero" userId="e043faaf-9c34-4c43-8167-adb49f94c279" providerId="ADAL" clId="{F575050A-86EA-460A-BF97-51FAA13A0708}" dt="2022-07-01T19:06:42.787" v="3049"/>
          <ac:spMkLst>
            <pc:docMk/>
            <pc:sldMk cId="3928529893" sldId="433"/>
            <ac:spMk id="234" creationId="{85074E0D-180D-EB59-9398-3BBF211032E2}"/>
          </ac:spMkLst>
        </pc:spChg>
        <pc:spChg chg="mod">
          <ac:chgData name="Alejandro Cubero" userId="e043faaf-9c34-4c43-8167-adb49f94c279" providerId="ADAL" clId="{F575050A-86EA-460A-BF97-51FAA13A0708}" dt="2022-07-01T19:06:42.787" v="3049"/>
          <ac:spMkLst>
            <pc:docMk/>
            <pc:sldMk cId="3928529893" sldId="433"/>
            <ac:spMk id="235" creationId="{8F644E5D-A320-5A37-6CBA-30959E276CCF}"/>
          </ac:spMkLst>
        </pc:spChg>
        <pc:spChg chg="mod">
          <ac:chgData name="Alejandro Cubero" userId="e043faaf-9c34-4c43-8167-adb49f94c279" providerId="ADAL" clId="{F575050A-86EA-460A-BF97-51FAA13A0708}" dt="2022-07-01T19:06:42.787" v="3049"/>
          <ac:spMkLst>
            <pc:docMk/>
            <pc:sldMk cId="3928529893" sldId="433"/>
            <ac:spMk id="236" creationId="{7464DD2B-7FE7-446E-7B83-DABB226F8EBE}"/>
          </ac:spMkLst>
        </pc:spChg>
        <pc:spChg chg="mod">
          <ac:chgData name="Alejandro Cubero" userId="e043faaf-9c34-4c43-8167-adb49f94c279" providerId="ADAL" clId="{F575050A-86EA-460A-BF97-51FAA13A0708}" dt="2022-07-01T19:06:42.787" v="3049"/>
          <ac:spMkLst>
            <pc:docMk/>
            <pc:sldMk cId="3928529893" sldId="433"/>
            <ac:spMk id="237" creationId="{59145838-5DC7-ED9D-2ED4-3C274416A8BD}"/>
          </ac:spMkLst>
        </pc:spChg>
        <pc:spChg chg="mod">
          <ac:chgData name="Alejandro Cubero" userId="e043faaf-9c34-4c43-8167-adb49f94c279" providerId="ADAL" clId="{F575050A-86EA-460A-BF97-51FAA13A0708}" dt="2022-07-01T19:06:42.787" v="3049"/>
          <ac:spMkLst>
            <pc:docMk/>
            <pc:sldMk cId="3928529893" sldId="433"/>
            <ac:spMk id="238" creationId="{7573F729-0BD2-A5CE-56DD-F3DB933DB2BE}"/>
          </ac:spMkLst>
        </pc:spChg>
        <pc:spChg chg="mod">
          <ac:chgData name="Alejandro Cubero" userId="e043faaf-9c34-4c43-8167-adb49f94c279" providerId="ADAL" clId="{F575050A-86EA-460A-BF97-51FAA13A0708}" dt="2022-07-01T19:06:42.787" v="3049"/>
          <ac:spMkLst>
            <pc:docMk/>
            <pc:sldMk cId="3928529893" sldId="433"/>
            <ac:spMk id="239" creationId="{9970F574-10D0-F738-987C-15060F313E1F}"/>
          </ac:spMkLst>
        </pc:spChg>
        <pc:spChg chg="mod">
          <ac:chgData name="Alejandro Cubero" userId="e043faaf-9c34-4c43-8167-adb49f94c279" providerId="ADAL" clId="{F575050A-86EA-460A-BF97-51FAA13A0708}" dt="2022-07-01T19:06:42.787" v="3049"/>
          <ac:spMkLst>
            <pc:docMk/>
            <pc:sldMk cId="3928529893" sldId="433"/>
            <ac:spMk id="240" creationId="{B4F1BA42-C346-C18B-0271-0E719CEBB7BD}"/>
          </ac:spMkLst>
        </pc:spChg>
        <pc:spChg chg="mod">
          <ac:chgData name="Alejandro Cubero" userId="e043faaf-9c34-4c43-8167-adb49f94c279" providerId="ADAL" clId="{F575050A-86EA-460A-BF97-51FAA13A0708}" dt="2022-07-01T19:06:42.787" v="3049"/>
          <ac:spMkLst>
            <pc:docMk/>
            <pc:sldMk cId="3928529893" sldId="433"/>
            <ac:spMk id="241" creationId="{A1D38430-7AF6-B5B7-07A3-D7313639B08C}"/>
          </ac:spMkLst>
        </pc:spChg>
        <pc:spChg chg="add del mod">
          <ac:chgData name="Alejandro Cubero" userId="e043faaf-9c34-4c43-8167-adb49f94c279" providerId="ADAL" clId="{F575050A-86EA-460A-BF97-51FAA13A0708}" dt="2022-07-01T19:07:27.180" v="3058" actId="478"/>
          <ac:spMkLst>
            <pc:docMk/>
            <pc:sldMk cId="3928529893" sldId="433"/>
            <ac:spMk id="242" creationId="{7742F4B4-8B90-816D-64D9-E917A09D097C}"/>
          </ac:spMkLst>
        </pc:spChg>
        <pc:spChg chg="add del mod">
          <ac:chgData name="Alejandro Cubero" userId="e043faaf-9c34-4c43-8167-adb49f94c279" providerId="ADAL" clId="{F575050A-86EA-460A-BF97-51FAA13A0708}" dt="2022-07-01T19:07:31.529" v="3059" actId="478"/>
          <ac:spMkLst>
            <pc:docMk/>
            <pc:sldMk cId="3928529893" sldId="433"/>
            <ac:spMk id="243" creationId="{B40F93F6-FB65-39E4-B806-8BAC6E950CDA}"/>
          </ac:spMkLst>
        </pc:spChg>
        <pc:spChg chg="add del mod">
          <ac:chgData name="Alejandro Cubero" userId="e043faaf-9c34-4c43-8167-adb49f94c279" providerId="ADAL" clId="{F575050A-86EA-460A-BF97-51FAA13A0708}" dt="2022-07-01T19:12:01.687" v="3155" actId="478"/>
          <ac:spMkLst>
            <pc:docMk/>
            <pc:sldMk cId="3928529893" sldId="433"/>
            <ac:spMk id="244" creationId="{7A4EA836-A3BE-0728-6A2C-6A7FD4D163E9}"/>
          </ac:spMkLst>
        </pc:spChg>
        <pc:spChg chg="add del mod">
          <ac:chgData name="Alejandro Cubero" userId="e043faaf-9c34-4c43-8167-adb49f94c279" providerId="ADAL" clId="{F575050A-86EA-460A-BF97-51FAA13A0708}" dt="2022-07-01T19:12:03.555" v="3156" actId="478"/>
          <ac:spMkLst>
            <pc:docMk/>
            <pc:sldMk cId="3928529893" sldId="433"/>
            <ac:spMk id="245" creationId="{3DAC3BD2-75D1-1C9B-B391-4926C9B8BEB1}"/>
          </ac:spMkLst>
        </pc:spChg>
        <pc:spChg chg="mod">
          <ac:chgData name="Alejandro Cubero" userId="e043faaf-9c34-4c43-8167-adb49f94c279" providerId="ADAL" clId="{F575050A-86EA-460A-BF97-51FAA13A0708}" dt="2022-07-01T19:07:57.905" v="3066"/>
          <ac:spMkLst>
            <pc:docMk/>
            <pc:sldMk cId="3928529893" sldId="433"/>
            <ac:spMk id="249" creationId="{1D41C162-4CD3-F224-6BD4-37C58B71CA29}"/>
          </ac:spMkLst>
        </pc:spChg>
        <pc:spChg chg="mod">
          <ac:chgData name="Alejandro Cubero" userId="e043faaf-9c34-4c43-8167-adb49f94c279" providerId="ADAL" clId="{F575050A-86EA-460A-BF97-51FAA13A0708}" dt="2022-07-01T19:07:57.905" v="3066"/>
          <ac:spMkLst>
            <pc:docMk/>
            <pc:sldMk cId="3928529893" sldId="433"/>
            <ac:spMk id="250" creationId="{15C0FDC4-6581-B830-C039-65E71BDFF281}"/>
          </ac:spMkLst>
        </pc:spChg>
        <pc:spChg chg="mod">
          <ac:chgData name="Alejandro Cubero" userId="e043faaf-9c34-4c43-8167-adb49f94c279" providerId="ADAL" clId="{F575050A-86EA-460A-BF97-51FAA13A0708}" dt="2022-07-01T19:07:57.905" v="3066"/>
          <ac:spMkLst>
            <pc:docMk/>
            <pc:sldMk cId="3928529893" sldId="433"/>
            <ac:spMk id="251" creationId="{7B70C5BF-A511-BF25-D03C-1B47123717B1}"/>
          </ac:spMkLst>
        </pc:spChg>
        <pc:spChg chg="mod">
          <ac:chgData name="Alejandro Cubero" userId="e043faaf-9c34-4c43-8167-adb49f94c279" providerId="ADAL" clId="{F575050A-86EA-460A-BF97-51FAA13A0708}" dt="2022-07-01T19:07:57.905" v="3066"/>
          <ac:spMkLst>
            <pc:docMk/>
            <pc:sldMk cId="3928529893" sldId="433"/>
            <ac:spMk id="252" creationId="{4558B668-4A40-B055-A255-3C7BF616578A}"/>
          </ac:spMkLst>
        </pc:spChg>
        <pc:spChg chg="mod">
          <ac:chgData name="Alejandro Cubero" userId="e043faaf-9c34-4c43-8167-adb49f94c279" providerId="ADAL" clId="{F575050A-86EA-460A-BF97-51FAA13A0708}" dt="2022-07-01T19:07:57.905" v="3066"/>
          <ac:spMkLst>
            <pc:docMk/>
            <pc:sldMk cId="3928529893" sldId="433"/>
            <ac:spMk id="254" creationId="{5172E5C9-652B-D661-7C4D-F5D60500D596}"/>
          </ac:spMkLst>
        </pc:spChg>
        <pc:spChg chg="mod">
          <ac:chgData name="Alejandro Cubero" userId="e043faaf-9c34-4c43-8167-adb49f94c279" providerId="ADAL" clId="{F575050A-86EA-460A-BF97-51FAA13A0708}" dt="2022-07-01T19:07:57.905" v="3066"/>
          <ac:spMkLst>
            <pc:docMk/>
            <pc:sldMk cId="3928529893" sldId="433"/>
            <ac:spMk id="255" creationId="{E1EE82CF-7ABD-90B4-BF1D-463DB9084250}"/>
          </ac:spMkLst>
        </pc:spChg>
        <pc:spChg chg="del">
          <ac:chgData name="Alejandro Cubero" userId="e043faaf-9c34-4c43-8167-adb49f94c279" providerId="ADAL" clId="{F575050A-86EA-460A-BF97-51FAA13A0708}" dt="2022-07-01T19:06:32.099" v="3044" actId="478"/>
          <ac:spMkLst>
            <pc:docMk/>
            <pc:sldMk cId="3928529893" sldId="433"/>
            <ac:spMk id="258" creationId="{B614D466-4C47-E253-DE31-D18B1CD13BF9}"/>
          </ac:spMkLst>
        </pc:spChg>
        <pc:spChg chg="del">
          <ac:chgData name="Alejandro Cubero" userId="e043faaf-9c34-4c43-8167-adb49f94c279" providerId="ADAL" clId="{F575050A-86EA-460A-BF97-51FAA13A0708}" dt="2022-07-01T19:06:32.099" v="3044" actId="478"/>
          <ac:spMkLst>
            <pc:docMk/>
            <pc:sldMk cId="3928529893" sldId="433"/>
            <ac:spMk id="259" creationId="{4175F8F5-7B8F-B634-579B-D8FD629B179F}"/>
          </ac:spMkLst>
        </pc:spChg>
        <pc:spChg chg="del">
          <ac:chgData name="Alejandro Cubero" userId="e043faaf-9c34-4c43-8167-adb49f94c279" providerId="ADAL" clId="{F575050A-86EA-460A-BF97-51FAA13A0708}" dt="2022-07-01T19:06:32.099" v="3044" actId="478"/>
          <ac:spMkLst>
            <pc:docMk/>
            <pc:sldMk cId="3928529893" sldId="433"/>
            <ac:spMk id="260" creationId="{4F47BBD8-08CB-A702-F05C-0A629AFED7A7}"/>
          </ac:spMkLst>
        </pc:spChg>
        <pc:spChg chg="del">
          <ac:chgData name="Alejandro Cubero" userId="e043faaf-9c34-4c43-8167-adb49f94c279" providerId="ADAL" clId="{F575050A-86EA-460A-BF97-51FAA13A0708}" dt="2022-07-01T19:06:32.099" v="3044" actId="478"/>
          <ac:spMkLst>
            <pc:docMk/>
            <pc:sldMk cId="3928529893" sldId="433"/>
            <ac:spMk id="290" creationId="{4C3B4B7E-0675-14B4-6497-1E69ED042547}"/>
          </ac:spMkLst>
        </pc:spChg>
        <pc:spChg chg="del">
          <ac:chgData name="Alejandro Cubero" userId="e043faaf-9c34-4c43-8167-adb49f94c279" providerId="ADAL" clId="{F575050A-86EA-460A-BF97-51FAA13A0708}" dt="2022-07-01T19:06:32.099" v="3044" actId="478"/>
          <ac:spMkLst>
            <pc:docMk/>
            <pc:sldMk cId="3928529893" sldId="433"/>
            <ac:spMk id="291" creationId="{2A8A8E8F-DF3D-F8E8-32F1-BD1BB7B6B20B}"/>
          </ac:spMkLst>
        </pc:spChg>
        <pc:spChg chg="del">
          <ac:chgData name="Alejandro Cubero" userId="e043faaf-9c34-4c43-8167-adb49f94c279" providerId="ADAL" clId="{F575050A-86EA-460A-BF97-51FAA13A0708}" dt="2022-07-01T19:06:32.099" v="3044" actId="478"/>
          <ac:spMkLst>
            <pc:docMk/>
            <pc:sldMk cId="3928529893" sldId="433"/>
            <ac:spMk id="297" creationId="{8E3F952C-74DD-F78F-A345-9AA3B7754FB0}"/>
          </ac:spMkLst>
        </pc:spChg>
        <pc:spChg chg="del">
          <ac:chgData name="Alejandro Cubero" userId="e043faaf-9c34-4c43-8167-adb49f94c279" providerId="ADAL" clId="{F575050A-86EA-460A-BF97-51FAA13A0708}" dt="2022-07-01T19:06:32.099" v="3044" actId="478"/>
          <ac:spMkLst>
            <pc:docMk/>
            <pc:sldMk cId="3928529893" sldId="433"/>
            <ac:spMk id="298" creationId="{467AE729-5D4B-3ABF-2D2A-5B8FE2C2B2EA}"/>
          </ac:spMkLst>
        </pc:spChg>
        <pc:spChg chg="del">
          <ac:chgData name="Alejandro Cubero" userId="e043faaf-9c34-4c43-8167-adb49f94c279" providerId="ADAL" clId="{F575050A-86EA-460A-BF97-51FAA13A0708}" dt="2022-07-01T19:06:32.099" v="3044" actId="478"/>
          <ac:spMkLst>
            <pc:docMk/>
            <pc:sldMk cId="3928529893" sldId="433"/>
            <ac:spMk id="299" creationId="{E3A2E524-022E-B74D-299A-1DB33FEF6132}"/>
          </ac:spMkLst>
        </pc:spChg>
        <pc:spChg chg="mod">
          <ac:chgData name="Alejandro Cubero" userId="e043faaf-9c34-4c43-8167-adb49f94c279" providerId="ADAL" clId="{F575050A-86EA-460A-BF97-51FAA13A0708}" dt="2022-07-01T19:07:57.905" v="3066"/>
          <ac:spMkLst>
            <pc:docMk/>
            <pc:sldMk cId="3928529893" sldId="433"/>
            <ac:spMk id="300" creationId="{18AFC1E9-A1A7-B24C-006E-AB99A140744B}"/>
          </ac:spMkLst>
        </pc:spChg>
        <pc:spChg chg="mod">
          <ac:chgData name="Alejandro Cubero" userId="e043faaf-9c34-4c43-8167-adb49f94c279" providerId="ADAL" clId="{F575050A-86EA-460A-BF97-51FAA13A0708}" dt="2022-07-01T19:07:57.905" v="3066"/>
          <ac:spMkLst>
            <pc:docMk/>
            <pc:sldMk cId="3928529893" sldId="433"/>
            <ac:spMk id="301" creationId="{FE996CF4-182A-4A8F-F9DB-DFB69A1311E5}"/>
          </ac:spMkLst>
        </pc:spChg>
        <pc:spChg chg="mod">
          <ac:chgData name="Alejandro Cubero" userId="e043faaf-9c34-4c43-8167-adb49f94c279" providerId="ADAL" clId="{F575050A-86EA-460A-BF97-51FAA13A0708}" dt="2022-07-01T19:07:57.905" v="3066"/>
          <ac:spMkLst>
            <pc:docMk/>
            <pc:sldMk cId="3928529893" sldId="433"/>
            <ac:spMk id="302" creationId="{00872D52-D5C0-187C-FB2B-3FFBA06C7E0D}"/>
          </ac:spMkLst>
        </pc:spChg>
        <pc:spChg chg="mod">
          <ac:chgData name="Alejandro Cubero" userId="e043faaf-9c34-4c43-8167-adb49f94c279" providerId="ADAL" clId="{F575050A-86EA-460A-BF97-51FAA13A0708}" dt="2022-07-01T19:07:57.905" v="3066"/>
          <ac:spMkLst>
            <pc:docMk/>
            <pc:sldMk cId="3928529893" sldId="433"/>
            <ac:spMk id="303" creationId="{007EE56E-7A2B-533C-C1B3-21BB01CFFF72}"/>
          </ac:spMkLst>
        </pc:spChg>
        <pc:spChg chg="mod">
          <ac:chgData name="Alejandro Cubero" userId="e043faaf-9c34-4c43-8167-adb49f94c279" providerId="ADAL" clId="{F575050A-86EA-460A-BF97-51FAA13A0708}" dt="2022-07-01T19:07:57.905" v="3066"/>
          <ac:spMkLst>
            <pc:docMk/>
            <pc:sldMk cId="3928529893" sldId="433"/>
            <ac:spMk id="304" creationId="{8510A1DB-D78F-8C8A-B3C6-2BDEA384B34F}"/>
          </ac:spMkLst>
        </pc:spChg>
        <pc:spChg chg="mod">
          <ac:chgData name="Alejandro Cubero" userId="e043faaf-9c34-4c43-8167-adb49f94c279" providerId="ADAL" clId="{F575050A-86EA-460A-BF97-51FAA13A0708}" dt="2022-07-01T19:07:57.905" v="3066"/>
          <ac:spMkLst>
            <pc:docMk/>
            <pc:sldMk cId="3928529893" sldId="433"/>
            <ac:spMk id="305" creationId="{DB685D18-EDF4-4F49-4070-EB353C3A4790}"/>
          </ac:spMkLst>
        </pc:spChg>
        <pc:spChg chg="mod">
          <ac:chgData name="Alejandro Cubero" userId="e043faaf-9c34-4c43-8167-adb49f94c279" providerId="ADAL" clId="{F575050A-86EA-460A-BF97-51FAA13A0708}" dt="2022-07-01T19:07:57.905" v="3066"/>
          <ac:spMkLst>
            <pc:docMk/>
            <pc:sldMk cId="3928529893" sldId="433"/>
            <ac:spMk id="306" creationId="{5B6E7F4A-C100-BF0A-1C0B-9C31E5F75224}"/>
          </ac:spMkLst>
        </pc:spChg>
        <pc:spChg chg="del">
          <ac:chgData name="Alejandro Cubero" userId="e043faaf-9c34-4c43-8167-adb49f94c279" providerId="ADAL" clId="{F575050A-86EA-460A-BF97-51FAA13A0708}" dt="2022-07-01T19:06:32.099" v="3044" actId="478"/>
          <ac:spMkLst>
            <pc:docMk/>
            <pc:sldMk cId="3928529893" sldId="433"/>
            <ac:spMk id="307" creationId="{D428085F-9D4F-3621-A4D8-46BBDA06205B}"/>
          </ac:spMkLst>
        </pc:spChg>
        <pc:spChg chg="mod">
          <ac:chgData name="Alejandro Cubero" userId="e043faaf-9c34-4c43-8167-adb49f94c279" providerId="ADAL" clId="{F575050A-86EA-460A-BF97-51FAA13A0708}" dt="2022-07-01T19:07:57.905" v="3066"/>
          <ac:spMkLst>
            <pc:docMk/>
            <pc:sldMk cId="3928529893" sldId="433"/>
            <ac:spMk id="308" creationId="{A03D48B0-4FA6-4CEA-2547-8AC1598BCCFE}"/>
          </ac:spMkLst>
        </pc:spChg>
        <pc:spChg chg="mod">
          <ac:chgData name="Alejandro Cubero" userId="e043faaf-9c34-4c43-8167-adb49f94c279" providerId="ADAL" clId="{F575050A-86EA-460A-BF97-51FAA13A0708}" dt="2022-07-01T19:07:57.905" v="3066"/>
          <ac:spMkLst>
            <pc:docMk/>
            <pc:sldMk cId="3928529893" sldId="433"/>
            <ac:spMk id="309" creationId="{6E3F79B1-B05A-83AB-34BE-468E362D7E9C}"/>
          </ac:spMkLst>
        </pc:spChg>
        <pc:spChg chg="mod">
          <ac:chgData name="Alejandro Cubero" userId="e043faaf-9c34-4c43-8167-adb49f94c279" providerId="ADAL" clId="{F575050A-86EA-460A-BF97-51FAA13A0708}" dt="2022-07-01T19:07:57.905" v="3066"/>
          <ac:spMkLst>
            <pc:docMk/>
            <pc:sldMk cId="3928529893" sldId="433"/>
            <ac:spMk id="310" creationId="{DB058536-31F7-0244-A29A-246080043E69}"/>
          </ac:spMkLst>
        </pc:spChg>
        <pc:spChg chg="mod">
          <ac:chgData name="Alejandro Cubero" userId="e043faaf-9c34-4c43-8167-adb49f94c279" providerId="ADAL" clId="{F575050A-86EA-460A-BF97-51FAA13A0708}" dt="2022-07-01T19:07:57.905" v="3066"/>
          <ac:spMkLst>
            <pc:docMk/>
            <pc:sldMk cId="3928529893" sldId="433"/>
            <ac:spMk id="311" creationId="{3B7B3110-BC76-6565-42B0-D13349E88356}"/>
          </ac:spMkLst>
        </pc:spChg>
        <pc:spChg chg="mod">
          <ac:chgData name="Alejandro Cubero" userId="e043faaf-9c34-4c43-8167-adb49f94c279" providerId="ADAL" clId="{F575050A-86EA-460A-BF97-51FAA13A0708}" dt="2022-07-01T19:07:57.905" v="3066"/>
          <ac:spMkLst>
            <pc:docMk/>
            <pc:sldMk cId="3928529893" sldId="433"/>
            <ac:spMk id="312" creationId="{43A7C72C-A997-05EC-898B-B02F8470C231}"/>
          </ac:spMkLst>
        </pc:spChg>
        <pc:spChg chg="mod">
          <ac:chgData name="Alejandro Cubero" userId="e043faaf-9c34-4c43-8167-adb49f94c279" providerId="ADAL" clId="{F575050A-86EA-460A-BF97-51FAA13A0708}" dt="2022-07-01T19:07:57.905" v="3066"/>
          <ac:spMkLst>
            <pc:docMk/>
            <pc:sldMk cId="3928529893" sldId="433"/>
            <ac:spMk id="313" creationId="{4A9C3325-8536-7B0E-C022-363AFDDB0C20}"/>
          </ac:spMkLst>
        </pc:spChg>
        <pc:spChg chg="mod">
          <ac:chgData name="Alejandro Cubero" userId="e043faaf-9c34-4c43-8167-adb49f94c279" providerId="ADAL" clId="{F575050A-86EA-460A-BF97-51FAA13A0708}" dt="2022-07-01T19:07:57.905" v="3066"/>
          <ac:spMkLst>
            <pc:docMk/>
            <pc:sldMk cId="3928529893" sldId="433"/>
            <ac:spMk id="314" creationId="{AC0451D9-8FDC-F7C0-522F-1A0029AE6C1C}"/>
          </ac:spMkLst>
        </pc:spChg>
        <pc:spChg chg="mod">
          <ac:chgData name="Alejandro Cubero" userId="e043faaf-9c34-4c43-8167-adb49f94c279" providerId="ADAL" clId="{F575050A-86EA-460A-BF97-51FAA13A0708}" dt="2022-07-01T19:07:57.905" v="3066"/>
          <ac:spMkLst>
            <pc:docMk/>
            <pc:sldMk cId="3928529893" sldId="433"/>
            <ac:spMk id="315" creationId="{9E119216-13E5-44C3-1E5A-0897A19CD132}"/>
          </ac:spMkLst>
        </pc:spChg>
        <pc:spChg chg="mod">
          <ac:chgData name="Alejandro Cubero" userId="e043faaf-9c34-4c43-8167-adb49f94c279" providerId="ADAL" clId="{F575050A-86EA-460A-BF97-51FAA13A0708}" dt="2022-07-01T19:07:57.905" v="3066"/>
          <ac:spMkLst>
            <pc:docMk/>
            <pc:sldMk cId="3928529893" sldId="433"/>
            <ac:spMk id="316" creationId="{239CF692-C30A-BCDB-BF0D-C9126A19C0DF}"/>
          </ac:spMkLst>
        </pc:spChg>
        <pc:spChg chg="mod">
          <ac:chgData name="Alejandro Cubero" userId="e043faaf-9c34-4c43-8167-adb49f94c279" providerId="ADAL" clId="{F575050A-86EA-460A-BF97-51FAA13A0708}" dt="2022-07-01T19:07:57.905" v="3066"/>
          <ac:spMkLst>
            <pc:docMk/>
            <pc:sldMk cId="3928529893" sldId="433"/>
            <ac:spMk id="317" creationId="{B320D92E-284E-6184-B0D5-35FC9669A19E}"/>
          </ac:spMkLst>
        </pc:spChg>
        <pc:spChg chg="mod">
          <ac:chgData name="Alejandro Cubero" userId="e043faaf-9c34-4c43-8167-adb49f94c279" providerId="ADAL" clId="{F575050A-86EA-460A-BF97-51FAA13A0708}" dt="2022-07-01T19:07:57.905" v="3066"/>
          <ac:spMkLst>
            <pc:docMk/>
            <pc:sldMk cId="3928529893" sldId="433"/>
            <ac:spMk id="318" creationId="{DD7A79AD-73DA-3902-0DF2-F9CD24107AB8}"/>
          </ac:spMkLst>
        </pc:spChg>
        <pc:spChg chg="mod">
          <ac:chgData name="Alejandro Cubero" userId="e043faaf-9c34-4c43-8167-adb49f94c279" providerId="ADAL" clId="{F575050A-86EA-460A-BF97-51FAA13A0708}" dt="2022-07-01T19:07:57.905" v="3066"/>
          <ac:spMkLst>
            <pc:docMk/>
            <pc:sldMk cId="3928529893" sldId="433"/>
            <ac:spMk id="319" creationId="{FB4C9B96-C332-D118-23C3-CA906EE26330}"/>
          </ac:spMkLst>
        </pc:spChg>
        <pc:spChg chg="mod">
          <ac:chgData name="Alejandro Cubero" userId="e043faaf-9c34-4c43-8167-adb49f94c279" providerId="ADAL" clId="{F575050A-86EA-460A-BF97-51FAA13A0708}" dt="2022-07-01T19:07:57.905" v="3066"/>
          <ac:spMkLst>
            <pc:docMk/>
            <pc:sldMk cId="3928529893" sldId="433"/>
            <ac:spMk id="320" creationId="{9A7422BA-6C62-F1FA-93FB-8DB90D6E6ACE}"/>
          </ac:spMkLst>
        </pc:spChg>
        <pc:spChg chg="mod">
          <ac:chgData name="Alejandro Cubero" userId="e043faaf-9c34-4c43-8167-adb49f94c279" providerId="ADAL" clId="{F575050A-86EA-460A-BF97-51FAA13A0708}" dt="2022-07-01T19:07:57.905" v="3066"/>
          <ac:spMkLst>
            <pc:docMk/>
            <pc:sldMk cId="3928529893" sldId="433"/>
            <ac:spMk id="321" creationId="{09825B33-2EDF-8C19-C74A-B144CDEACFEE}"/>
          </ac:spMkLst>
        </pc:spChg>
        <pc:spChg chg="del">
          <ac:chgData name="Alejandro Cubero" userId="e043faaf-9c34-4c43-8167-adb49f94c279" providerId="ADAL" clId="{F575050A-86EA-460A-BF97-51FAA13A0708}" dt="2022-07-01T19:06:32.099" v="3044" actId="478"/>
          <ac:spMkLst>
            <pc:docMk/>
            <pc:sldMk cId="3928529893" sldId="433"/>
            <ac:spMk id="322" creationId="{35EBC320-7F2A-1CC2-E933-D6454C4CBC36}"/>
          </ac:spMkLst>
        </pc:spChg>
        <pc:spChg chg="del">
          <ac:chgData name="Alejandro Cubero" userId="e043faaf-9c34-4c43-8167-adb49f94c279" providerId="ADAL" clId="{F575050A-86EA-460A-BF97-51FAA13A0708}" dt="2022-07-01T19:06:32.099" v="3044" actId="478"/>
          <ac:spMkLst>
            <pc:docMk/>
            <pc:sldMk cId="3928529893" sldId="433"/>
            <ac:spMk id="323" creationId="{A41791FD-3FC1-6119-F193-80ADD1008989}"/>
          </ac:spMkLst>
        </pc:spChg>
        <pc:spChg chg="del">
          <ac:chgData name="Alejandro Cubero" userId="e043faaf-9c34-4c43-8167-adb49f94c279" providerId="ADAL" clId="{F575050A-86EA-460A-BF97-51FAA13A0708}" dt="2022-07-01T19:06:32.099" v="3044" actId="478"/>
          <ac:spMkLst>
            <pc:docMk/>
            <pc:sldMk cId="3928529893" sldId="433"/>
            <ac:spMk id="324" creationId="{9009696C-AA78-3A14-0E38-EAA05CD58A47}"/>
          </ac:spMkLst>
        </pc:spChg>
        <pc:spChg chg="del">
          <ac:chgData name="Alejandro Cubero" userId="e043faaf-9c34-4c43-8167-adb49f94c279" providerId="ADAL" clId="{F575050A-86EA-460A-BF97-51FAA13A0708}" dt="2022-07-01T19:06:32.099" v="3044" actId="478"/>
          <ac:spMkLst>
            <pc:docMk/>
            <pc:sldMk cId="3928529893" sldId="433"/>
            <ac:spMk id="325" creationId="{B47CD4D4-112F-EC1F-A1C0-3FDFE49AAA3F}"/>
          </ac:spMkLst>
        </pc:spChg>
        <pc:spChg chg="del">
          <ac:chgData name="Alejandro Cubero" userId="e043faaf-9c34-4c43-8167-adb49f94c279" providerId="ADAL" clId="{F575050A-86EA-460A-BF97-51FAA13A0708}" dt="2022-07-01T19:06:32.099" v="3044" actId="478"/>
          <ac:spMkLst>
            <pc:docMk/>
            <pc:sldMk cId="3928529893" sldId="433"/>
            <ac:spMk id="326" creationId="{1CAAC3DC-190D-27A8-6A5A-0E8D69F7A9CD}"/>
          </ac:spMkLst>
        </pc:spChg>
        <pc:spChg chg="del">
          <ac:chgData name="Alejandro Cubero" userId="e043faaf-9c34-4c43-8167-adb49f94c279" providerId="ADAL" clId="{F575050A-86EA-460A-BF97-51FAA13A0708}" dt="2022-07-01T19:06:32.099" v="3044" actId="478"/>
          <ac:spMkLst>
            <pc:docMk/>
            <pc:sldMk cId="3928529893" sldId="433"/>
            <ac:spMk id="327" creationId="{EE11A6AD-47D7-C636-3936-72F441FB11F9}"/>
          </ac:spMkLst>
        </pc:spChg>
        <pc:spChg chg="mod">
          <ac:chgData name="Alejandro Cubero" userId="e043faaf-9c34-4c43-8167-adb49f94c279" providerId="ADAL" clId="{F575050A-86EA-460A-BF97-51FAA13A0708}" dt="2022-07-01T19:07:57.905" v="3066"/>
          <ac:spMkLst>
            <pc:docMk/>
            <pc:sldMk cId="3928529893" sldId="433"/>
            <ac:spMk id="328" creationId="{429B9E24-87F1-D03C-BAE2-C299B7118E96}"/>
          </ac:spMkLst>
        </pc:spChg>
        <pc:spChg chg="mod">
          <ac:chgData name="Alejandro Cubero" userId="e043faaf-9c34-4c43-8167-adb49f94c279" providerId="ADAL" clId="{F575050A-86EA-460A-BF97-51FAA13A0708}" dt="2022-07-01T19:07:57.905" v="3066"/>
          <ac:spMkLst>
            <pc:docMk/>
            <pc:sldMk cId="3928529893" sldId="433"/>
            <ac:spMk id="330" creationId="{B45D84ED-E53E-CA3D-C444-81BDCA31A762}"/>
          </ac:spMkLst>
        </pc:spChg>
        <pc:spChg chg="mod">
          <ac:chgData name="Alejandro Cubero" userId="e043faaf-9c34-4c43-8167-adb49f94c279" providerId="ADAL" clId="{F575050A-86EA-460A-BF97-51FAA13A0708}" dt="2022-07-01T19:07:57.905" v="3066"/>
          <ac:spMkLst>
            <pc:docMk/>
            <pc:sldMk cId="3928529893" sldId="433"/>
            <ac:spMk id="334" creationId="{C49C2EA9-2508-5F3A-FB97-ED07EC9F96E0}"/>
          </ac:spMkLst>
        </pc:spChg>
        <pc:spChg chg="mod">
          <ac:chgData name="Alejandro Cubero" userId="e043faaf-9c34-4c43-8167-adb49f94c279" providerId="ADAL" clId="{F575050A-86EA-460A-BF97-51FAA13A0708}" dt="2022-07-01T19:07:57.905" v="3066"/>
          <ac:spMkLst>
            <pc:docMk/>
            <pc:sldMk cId="3928529893" sldId="433"/>
            <ac:spMk id="335" creationId="{BE304577-4447-3895-FEDB-539359741A8D}"/>
          </ac:spMkLst>
        </pc:spChg>
        <pc:spChg chg="mod">
          <ac:chgData name="Alejandro Cubero" userId="e043faaf-9c34-4c43-8167-adb49f94c279" providerId="ADAL" clId="{F575050A-86EA-460A-BF97-51FAA13A0708}" dt="2022-07-01T19:07:57.905" v="3066"/>
          <ac:spMkLst>
            <pc:docMk/>
            <pc:sldMk cId="3928529893" sldId="433"/>
            <ac:spMk id="336" creationId="{3CA05900-C089-6CA6-1748-FE56434308FE}"/>
          </ac:spMkLst>
        </pc:spChg>
        <pc:spChg chg="add mod">
          <ac:chgData name="Alejandro Cubero" userId="e043faaf-9c34-4c43-8167-adb49f94c279" providerId="ADAL" clId="{F575050A-86EA-460A-BF97-51FAA13A0708}" dt="2022-07-01T19:22:35.402" v="3307" actId="20577"/>
          <ac:spMkLst>
            <pc:docMk/>
            <pc:sldMk cId="3928529893" sldId="433"/>
            <ac:spMk id="339" creationId="{CB9BAACC-3F09-EDD9-13FA-EA4DAE844279}"/>
          </ac:spMkLst>
        </pc:spChg>
        <pc:spChg chg="add mod">
          <ac:chgData name="Alejandro Cubero" userId="e043faaf-9c34-4c43-8167-adb49f94c279" providerId="ADAL" clId="{F575050A-86EA-460A-BF97-51FAA13A0708}" dt="2022-07-01T19:25:55.398" v="3366" actId="1076"/>
          <ac:spMkLst>
            <pc:docMk/>
            <pc:sldMk cId="3928529893" sldId="433"/>
            <ac:spMk id="341" creationId="{0A3CC1C8-D092-73F7-E197-9A1D2644CEC8}"/>
          </ac:spMkLst>
        </pc:spChg>
        <pc:spChg chg="add mod">
          <ac:chgData name="Alejandro Cubero" userId="e043faaf-9c34-4c43-8167-adb49f94c279" providerId="ADAL" clId="{F575050A-86EA-460A-BF97-51FAA13A0708}" dt="2022-07-01T19:26:02.396" v="3367" actId="1076"/>
          <ac:spMkLst>
            <pc:docMk/>
            <pc:sldMk cId="3928529893" sldId="433"/>
            <ac:spMk id="342" creationId="{1196A91B-338D-04A7-3A68-927092511208}"/>
          </ac:spMkLst>
        </pc:spChg>
        <pc:spChg chg="add mod">
          <ac:chgData name="Alejandro Cubero" userId="e043faaf-9c34-4c43-8167-adb49f94c279" providerId="ADAL" clId="{F575050A-86EA-460A-BF97-51FAA13A0708}" dt="2022-07-01T19:26:04.823" v="3368" actId="1076"/>
          <ac:spMkLst>
            <pc:docMk/>
            <pc:sldMk cId="3928529893" sldId="433"/>
            <ac:spMk id="345" creationId="{B3F48570-03F6-8C85-4179-0CE740B1BDA5}"/>
          </ac:spMkLst>
        </pc:spChg>
        <pc:spChg chg="add del mod">
          <ac:chgData name="Alejandro Cubero" userId="e043faaf-9c34-4c43-8167-adb49f94c279" providerId="ADAL" clId="{F575050A-86EA-460A-BF97-51FAA13A0708}" dt="2022-07-01T19:16:38.424" v="3250" actId="478"/>
          <ac:spMkLst>
            <pc:docMk/>
            <pc:sldMk cId="3928529893" sldId="433"/>
            <ac:spMk id="346" creationId="{0AF9DB48-DDFF-9C90-2612-478E6B35AF4E}"/>
          </ac:spMkLst>
        </pc:spChg>
        <pc:spChg chg="mod">
          <ac:chgData name="Alejandro Cubero" userId="e043faaf-9c34-4c43-8167-adb49f94c279" providerId="ADAL" clId="{F575050A-86EA-460A-BF97-51FAA13A0708}" dt="2022-07-01T19:13:49.414" v="3182"/>
          <ac:spMkLst>
            <pc:docMk/>
            <pc:sldMk cId="3928529893" sldId="433"/>
            <ac:spMk id="348" creationId="{B359B785-6AFD-DAE7-EC90-A28CF1338142}"/>
          </ac:spMkLst>
        </pc:spChg>
        <pc:spChg chg="mod">
          <ac:chgData name="Alejandro Cubero" userId="e043faaf-9c34-4c43-8167-adb49f94c279" providerId="ADAL" clId="{F575050A-86EA-460A-BF97-51FAA13A0708}" dt="2022-07-01T19:13:49.414" v="3182"/>
          <ac:spMkLst>
            <pc:docMk/>
            <pc:sldMk cId="3928529893" sldId="433"/>
            <ac:spMk id="349" creationId="{F800309D-7873-C264-A0C5-4B58656DF4BC}"/>
          </ac:spMkLst>
        </pc:spChg>
        <pc:spChg chg="add del mod">
          <ac:chgData name="Alejandro Cubero" userId="e043faaf-9c34-4c43-8167-adb49f94c279" providerId="ADAL" clId="{F575050A-86EA-460A-BF97-51FAA13A0708}" dt="2022-07-01T19:16:49.299" v="3256" actId="478"/>
          <ac:spMkLst>
            <pc:docMk/>
            <pc:sldMk cId="3928529893" sldId="433"/>
            <ac:spMk id="350" creationId="{BE8E0F6B-86AD-A72C-D8EC-00067DF2433E}"/>
          </ac:spMkLst>
        </pc:spChg>
        <pc:spChg chg="add del mod">
          <ac:chgData name="Alejandro Cubero" userId="e043faaf-9c34-4c43-8167-adb49f94c279" providerId="ADAL" clId="{F575050A-86EA-460A-BF97-51FAA13A0708}" dt="2022-07-01T19:16:43.058" v="3251" actId="478"/>
          <ac:spMkLst>
            <pc:docMk/>
            <pc:sldMk cId="3928529893" sldId="433"/>
            <ac:spMk id="351" creationId="{333E903D-78E5-08B7-180C-E36A14FA19CB}"/>
          </ac:spMkLst>
        </pc:spChg>
        <pc:spChg chg="add mod">
          <ac:chgData name="Alejandro Cubero" userId="e043faaf-9c34-4c43-8167-adb49f94c279" providerId="ADAL" clId="{F575050A-86EA-460A-BF97-51FAA13A0708}" dt="2022-07-01T19:25:46.631" v="3365" actId="1076"/>
          <ac:spMkLst>
            <pc:docMk/>
            <pc:sldMk cId="3928529893" sldId="433"/>
            <ac:spMk id="352" creationId="{9D5BD7A5-F672-E392-CFB2-4FA6498639B3}"/>
          </ac:spMkLst>
        </pc:spChg>
        <pc:spChg chg="del">
          <ac:chgData name="Alejandro Cubero" userId="e043faaf-9c34-4c43-8167-adb49f94c279" providerId="ADAL" clId="{F575050A-86EA-460A-BF97-51FAA13A0708}" dt="2022-07-01T19:06:32.099" v="3044" actId="478"/>
          <ac:spMkLst>
            <pc:docMk/>
            <pc:sldMk cId="3928529893" sldId="433"/>
            <ac:spMk id="353" creationId="{097BE98D-5855-388A-CBAF-2CB8726CD36D}"/>
          </ac:spMkLst>
        </pc:spChg>
        <pc:spChg chg="add mod">
          <ac:chgData name="Alejandro Cubero" userId="e043faaf-9c34-4c43-8167-adb49f94c279" providerId="ADAL" clId="{F575050A-86EA-460A-BF97-51FAA13A0708}" dt="2022-07-01T19:25:46.631" v="3365" actId="1076"/>
          <ac:spMkLst>
            <pc:docMk/>
            <pc:sldMk cId="3928529893" sldId="433"/>
            <ac:spMk id="354" creationId="{8F77EF8C-10EE-2A22-CED5-116A8F68C179}"/>
          </ac:spMkLst>
        </pc:spChg>
        <pc:spChg chg="add mod">
          <ac:chgData name="Alejandro Cubero" userId="e043faaf-9c34-4c43-8167-adb49f94c279" providerId="ADAL" clId="{F575050A-86EA-460A-BF97-51FAA13A0708}" dt="2022-07-01T19:25:46.631" v="3365" actId="1076"/>
          <ac:spMkLst>
            <pc:docMk/>
            <pc:sldMk cId="3928529893" sldId="433"/>
            <ac:spMk id="356" creationId="{62B53A5D-8616-D0B6-C7AA-03B35DDAECAF}"/>
          </ac:spMkLst>
        </pc:spChg>
        <pc:spChg chg="add del mod">
          <ac:chgData name="Alejandro Cubero" userId="e043faaf-9c34-4c43-8167-adb49f94c279" providerId="ADAL" clId="{F575050A-86EA-460A-BF97-51FAA13A0708}" dt="2022-07-01T19:16:52.063" v="3257" actId="478"/>
          <ac:spMkLst>
            <pc:docMk/>
            <pc:sldMk cId="3928529893" sldId="433"/>
            <ac:spMk id="357" creationId="{E15678A5-A98D-65FD-2CDB-3E715D9B811A}"/>
          </ac:spMkLst>
        </pc:spChg>
        <pc:spChg chg="add del mod">
          <ac:chgData name="Alejandro Cubero" userId="e043faaf-9c34-4c43-8167-adb49f94c279" providerId="ADAL" clId="{F575050A-86EA-460A-BF97-51FAA13A0708}" dt="2022-07-01T19:16:38.424" v="3250" actId="478"/>
          <ac:spMkLst>
            <pc:docMk/>
            <pc:sldMk cId="3928529893" sldId="433"/>
            <ac:spMk id="358" creationId="{E3BFD548-4DF9-5A2D-0A13-558A86F14E1B}"/>
          </ac:spMkLst>
        </pc:spChg>
        <pc:spChg chg="add del mod">
          <ac:chgData name="Alejandro Cubero" userId="e043faaf-9c34-4c43-8167-adb49f94c279" providerId="ADAL" clId="{F575050A-86EA-460A-BF97-51FAA13A0708}" dt="2022-07-01T19:16:38.424" v="3250" actId="478"/>
          <ac:spMkLst>
            <pc:docMk/>
            <pc:sldMk cId="3928529893" sldId="433"/>
            <ac:spMk id="359" creationId="{64C8F1E6-CA1E-FF4F-1B15-D09B2F549779}"/>
          </ac:spMkLst>
        </pc:spChg>
        <pc:spChg chg="add del mod">
          <ac:chgData name="Alejandro Cubero" userId="e043faaf-9c34-4c43-8167-adb49f94c279" providerId="ADAL" clId="{F575050A-86EA-460A-BF97-51FAA13A0708}" dt="2022-07-01T19:16:52.063" v="3257" actId="478"/>
          <ac:spMkLst>
            <pc:docMk/>
            <pc:sldMk cId="3928529893" sldId="433"/>
            <ac:spMk id="360" creationId="{698EA5A5-5B9A-5776-A8CE-BE91BD66B2BE}"/>
          </ac:spMkLst>
        </pc:spChg>
        <pc:spChg chg="add del mod">
          <ac:chgData name="Alejandro Cubero" userId="e043faaf-9c34-4c43-8167-adb49f94c279" providerId="ADAL" clId="{F575050A-86EA-460A-BF97-51FAA13A0708}" dt="2022-07-01T19:17:40.931" v="3268" actId="478"/>
          <ac:spMkLst>
            <pc:docMk/>
            <pc:sldMk cId="3928529893" sldId="433"/>
            <ac:spMk id="361" creationId="{BB411214-FF24-A90D-C05D-5116BC80AAE3}"/>
          </ac:spMkLst>
        </pc:spChg>
        <pc:spChg chg="add del mod">
          <ac:chgData name="Alejandro Cubero" userId="e043faaf-9c34-4c43-8167-adb49f94c279" providerId="ADAL" clId="{F575050A-86EA-460A-BF97-51FAA13A0708}" dt="2022-07-01T19:16:38.424" v="3250" actId="478"/>
          <ac:spMkLst>
            <pc:docMk/>
            <pc:sldMk cId="3928529893" sldId="433"/>
            <ac:spMk id="365" creationId="{F060D359-9B56-2045-928D-23CEE9792627}"/>
          </ac:spMkLst>
        </pc:spChg>
        <pc:spChg chg="add del mod">
          <ac:chgData name="Alejandro Cubero" userId="e043faaf-9c34-4c43-8167-adb49f94c279" providerId="ADAL" clId="{F575050A-86EA-460A-BF97-51FAA13A0708}" dt="2022-07-01T19:16:47.619" v="3255" actId="478"/>
          <ac:spMkLst>
            <pc:docMk/>
            <pc:sldMk cId="3928529893" sldId="433"/>
            <ac:spMk id="366" creationId="{A84A9F15-4EEB-C40C-AD3F-E69D9DF47A26}"/>
          </ac:spMkLst>
        </pc:spChg>
        <pc:spChg chg="add del mod">
          <ac:chgData name="Alejandro Cubero" userId="e043faaf-9c34-4c43-8167-adb49f94c279" providerId="ADAL" clId="{F575050A-86EA-460A-BF97-51FAA13A0708}" dt="2022-07-01T19:16:46.418" v="3254" actId="478"/>
          <ac:spMkLst>
            <pc:docMk/>
            <pc:sldMk cId="3928529893" sldId="433"/>
            <ac:spMk id="367" creationId="{8DE10BAE-FD1E-6815-8A14-050E6D38925D}"/>
          </ac:spMkLst>
        </pc:spChg>
        <pc:spChg chg="add del mod">
          <ac:chgData name="Alejandro Cubero" userId="e043faaf-9c34-4c43-8167-adb49f94c279" providerId="ADAL" clId="{F575050A-86EA-460A-BF97-51FAA13A0708}" dt="2022-07-01T19:16:43.852" v="3252" actId="478"/>
          <ac:spMkLst>
            <pc:docMk/>
            <pc:sldMk cId="3928529893" sldId="433"/>
            <ac:spMk id="368" creationId="{FE08267D-5830-B4BA-BE66-F4D07202302F}"/>
          </ac:spMkLst>
        </pc:spChg>
        <pc:spChg chg="add del mod">
          <ac:chgData name="Alejandro Cubero" userId="e043faaf-9c34-4c43-8167-adb49f94c279" providerId="ADAL" clId="{F575050A-86EA-460A-BF97-51FAA13A0708}" dt="2022-07-01T19:16:38.424" v="3250" actId="478"/>
          <ac:spMkLst>
            <pc:docMk/>
            <pc:sldMk cId="3928529893" sldId="433"/>
            <ac:spMk id="369" creationId="{DA73A144-AABF-3A1E-18FD-93F3FFA35470}"/>
          </ac:spMkLst>
        </pc:spChg>
        <pc:spChg chg="add del mod">
          <ac:chgData name="Alejandro Cubero" userId="e043faaf-9c34-4c43-8167-adb49f94c279" providerId="ADAL" clId="{F575050A-86EA-460A-BF97-51FAA13A0708}" dt="2022-07-01T19:16:38.424" v="3250" actId="478"/>
          <ac:spMkLst>
            <pc:docMk/>
            <pc:sldMk cId="3928529893" sldId="433"/>
            <ac:spMk id="370" creationId="{9A9AC4D6-CD5C-5EFF-57FC-A0DE1861175C}"/>
          </ac:spMkLst>
        </pc:spChg>
        <pc:spChg chg="add del mod">
          <ac:chgData name="Alejandro Cubero" userId="e043faaf-9c34-4c43-8167-adb49f94c279" providerId="ADAL" clId="{F575050A-86EA-460A-BF97-51FAA13A0708}" dt="2022-07-01T19:16:38.424" v="3250" actId="478"/>
          <ac:spMkLst>
            <pc:docMk/>
            <pc:sldMk cId="3928529893" sldId="433"/>
            <ac:spMk id="371" creationId="{4AC250F5-8302-EE15-199E-FDD9DCE99434}"/>
          </ac:spMkLst>
        </pc:spChg>
        <pc:spChg chg="add del mod">
          <ac:chgData name="Alejandro Cubero" userId="e043faaf-9c34-4c43-8167-adb49f94c279" providerId="ADAL" clId="{F575050A-86EA-460A-BF97-51FAA13A0708}" dt="2022-07-01T19:14:22.992" v="3185" actId="478"/>
          <ac:spMkLst>
            <pc:docMk/>
            <pc:sldMk cId="3928529893" sldId="433"/>
            <ac:spMk id="372" creationId="{13F02993-3CB6-F591-68FD-6B973A72230E}"/>
          </ac:spMkLst>
        </pc:spChg>
        <pc:spChg chg="mod">
          <ac:chgData name="Alejandro Cubero" userId="e043faaf-9c34-4c43-8167-adb49f94c279" providerId="ADAL" clId="{F575050A-86EA-460A-BF97-51FAA13A0708}" dt="2022-07-01T19:13:49.414" v="3182"/>
          <ac:spMkLst>
            <pc:docMk/>
            <pc:sldMk cId="3928529893" sldId="433"/>
            <ac:spMk id="374" creationId="{C3113F54-5B7F-E3F3-9991-E6D0430DC92F}"/>
          </ac:spMkLst>
        </pc:spChg>
        <pc:spChg chg="mod">
          <ac:chgData name="Alejandro Cubero" userId="e043faaf-9c34-4c43-8167-adb49f94c279" providerId="ADAL" clId="{F575050A-86EA-460A-BF97-51FAA13A0708}" dt="2022-07-01T19:13:49.414" v="3182"/>
          <ac:spMkLst>
            <pc:docMk/>
            <pc:sldMk cId="3928529893" sldId="433"/>
            <ac:spMk id="375" creationId="{B98C7C92-FEDC-7F17-4F35-211724EEEC35}"/>
          </ac:spMkLst>
        </pc:spChg>
        <pc:spChg chg="mod">
          <ac:chgData name="Alejandro Cubero" userId="e043faaf-9c34-4c43-8167-adb49f94c279" providerId="ADAL" clId="{F575050A-86EA-460A-BF97-51FAA13A0708}" dt="2022-07-01T19:13:49.414" v="3182"/>
          <ac:spMkLst>
            <pc:docMk/>
            <pc:sldMk cId="3928529893" sldId="433"/>
            <ac:spMk id="376" creationId="{44106562-D9DF-596D-560C-0B8A6F4A556C}"/>
          </ac:spMkLst>
        </pc:spChg>
        <pc:spChg chg="add del mod">
          <ac:chgData name="Alejandro Cubero" userId="e043faaf-9c34-4c43-8167-adb49f94c279" providerId="ADAL" clId="{F575050A-86EA-460A-BF97-51FAA13A0708}" dt="2022-07-01T19:14:22.992" v="3185" actId="478"/>
          <ac:spMkLst>
            <pc:docMk/>
            <pc:sldMk cId="3928529893" sldId="433"/>
            <ac:spMk id="379" creationId="{8E6D50DB-4F22-56E4-770E-BBB475FC7CC9}"/>
          </ac:spMkLst>
        </pc:spChg>
        <pc:spChg chg="add del mod">
          <ac:chgData name="Alejandro Cubero" userId="e043faaf-9c34-4c43-8167-adb49f94c279" providerId="ADAL" clId="{F575050A-86EA-460A-BF97-51FAA13A0708}" dt="2022-07-01T19:14:22.992" v="3185" actId="478"/>
          <ac:spMkLst>
            <pc:docMk/>
            <pc:sldMk cId="3928529893" sldId="433"/>
            <ac:spMk id="380" creationId="{77CAF1C3-90B6-9030-0EC6-17141709439D}"/>
          </ac:spMkLst>
        </pc:spChg>
        <pc:spChg chg="mod">
          <ac:chgData name="Alejandro Cubero" userId="e043faaf-9c34-4c43-8167-adb49f94c279" providerId="ADAL" clId="{F575050A-86EA-460A-BF97-51FAA13A0708}" dt="2022-07-01T19:13:49.414" v="3182"/>
          <ac:spMkLst>
            <pc:docMk/>
            <pc:sldMk cId="3928529893" sldId="433"/>
            <ac:spMk id="382" creationId="{C1BE3A8C-1CCA-F3EA-ACC9-4CA620F877B4}"/>
          </ac:spMkLst>
        </pc:spChg>
        <pc:spChg chg="mod">
          <ac:chgData name="Alejandro Cubero" userId="e043faaf-9c34-4c43-8167-adb49f94c279" providerId="ADAL" clId="{F575050A-86EA-460A-BF97-51FAA13A0708}" dt="2022-07-01T19:13:49.414" v="3182"/>
          <ac:spMkLst>
            <pc:docMk/>
            <pc:sldMk cId="3928529893" sldId="433"/>
            <ac:spMk id="383" creationId="{1FC495D2-E8D9-B629-3D80-29A921A66EC3}"/>
          </ac:spMkLst>
        </pc:spChg>
        <pc:spChg chg="mod">
          <ac:chgData name="Alejandro Cubero" userId="e043faaf-9c34-4c43-8167-adb49f94c279" providerId="ADAL" clId="{F575050A-86EA-460A-BF97-51FAA13A0708}" dt="2022-07-01T19:13:49.414" v="3182"/>
          <ac:spMkLst>
            <pc:docMk/>
            <pc:sldMk cId="3928529893" sldId="433"/>
            <ac:spMk id="384" creationId="{AF7170FF-ADEB-108E-C409-894D1DB078EC}"/>
          </ac:spMkLst>
        </pc:spChg>
        <pc:spChg chg="mod">
          <ac:chgData name="Alejandro Cubero" userId="e043faaf-9c34-4c43-8167-adb49f94c279" providerId="ADAL" clId="{F575050A-86EA-460A-BF97-51FAA13A0708}" dt="2022-07-01T19:13:49.414" v="3182"/>
          <ac:spMkLst>
            <pc:docMk/>
            <pc:sldMk cId="3928529893" sldId="433"/>
            <ac:spMk id="385" creationId="{FF59BA57-B66D-1A71-64F7-EC6B47BC36DE}"/>
          </ac:spMkLst>
        </pc:spChg>
        <pc:spChg chg="mod">
          <ac:chgData name="Alejandro Cubero" userId="e043faaf-9c34-4c43-8167-adb49f94c279" providerId="ADAL" clId="{F575050A-86EA-460A-BF97-51FAA13A0708}" dt="2022-07-01T19:13:49.414" v="3182"/>
          <ac:spMkLst>
            <pc:docMk/>
            <pc:sldMk cId="3928529893" sldId="433"/>
            <ac:spMk id="386" creationId="{3FB1E4D7-F5E8-FE8C-860A-64DD16CCB278}"/>
          </ac:spMkLst>
        </pc:spChg>
        <pc:spChg chg="mod">
          <ac:chgData name="Alejandro Cubero" userId="e043faaf-9c34-4c43-8167-adb49f94c279" providerId="ADAL" clId="{F575050A-86EA-460A-BF97-51FAA13A0708}" dt="2022-07-01T19:13:49.414" v="3182"/>
          <ac:spMkLst>
            <pc:docMk/>
            <pc:sldMk cId="3928529893" sldId="433"/>
            <ac:spMk id="387" creationId="{692300A1-C0D6-C617-DB07-9E322A31EC69}"/>
          </ac:spMkLst>
        </pc:spChg>
        <pc:spChg chg="mod">
          <ac:chgData name="Alejandro Cubero" userId="e043faaf-9c34-4c43-8167-adb49f94c279" providerId="ADAL" clId="{F575050A-86EA-460A-BF97-51FAA13A0708}" dt="2022-07-01T19:13:49.414" v="3182"/>
          <ac:spMkLst>
            <pc:docMk/>
            <pc:sldMk cId="3928529893" sldId="433"/>
            <ac:spMk id="388" creationId="{28451868-8AEA-D70F-F980-10A095AD6A4B}"/>
          </ac:spMkLst>
        </pc:spChg>
        <pc:spChg chg="mod">
          <ac:chgData name="Alejandro Cubero" userId="e043faaf-9c34-4c43-8167-adb49f94c279" providerId="ADAL" clId="{F575050A-86EA-460A-BF97-51FAA13A0708}" dt="2022-07-01T19:13:49.414" v="3182"/>
          <ac:spMkLst>
            <pc:docMk/>
            <pc:sldMk cId="3928529893" sldId="433"/>
            <ac:spMk id="389" creationId="{8CE3C347-8022-3DE6-1F28-581C91CC1983}"/>
          </ac:spMkLst>
        </pc:spChg>
        <pc:spChg chg="mod">
          <ac:chgData name="Alejandro Cubero" userId="e043faaf-9c34-4c43-8167-adb49f94c279" providerId="ADAL" clId="{F575050A-86EA-460A-BF97-51FAA13A0708}" dt="2022-07-01T19:13:49.414" v="3182"/>
          <ac:spMkLst>
            <pc:docMk/>
            <pc:sldMk cId="3928529893" sldId="433"/>
            <ac:spMk id="390" creationId="{B645DF16-13E5-AC67-8C29-C6218FF863D9}"/>
          </ac:spMkLst>
        </pc:spChg>
        <pc:spChg chg="mod">
          <ac:chgData name="Alejandro Cubero" userId="e043faaf-9c34-4c43-8167-adb49f94c279" providerId="ADAL" clId="{F575050A-86EA-460A-BF97-51FAA13A0708}" dt="2022-07-01T19:13:49.414" v="3182"/>
          <ac:spMkLst>
            <pc:docMk/>
            <pc:sldMk cId="3928529893" sldId="433"/>
            <ac:spMk id="391" creationId="{5DD9EA6E-3D6E-A267-8EF6-11858B162978}"/>
          </ac:spMkLst>
        </pc:spChg>
        <pc:spChg chg="mod">
          <ac:chgData name="Alejandro Cubero" userId="e043faaf-9c34-4c43-8167-adb49f94c279" providerId="ADAL" clId="{F575050A-86EA-460A-BF97-51FAA13A0708}" dt="2022-07-01T19:13:49.414" v="3182"/>
          <ac:spMkLst>
            <pc:docMk/>
            <pc:sldMk cId="3928529893" sldId="433"/>
            <ac:spMk id="392" creationId="{BCB701A2-7870-A04A-CB3C-48FF2DC01BB5}"/>
          </ac:spMkLst>
        </pc:spChg>
        <pc:spChg chg="mod">
          <ac:chgData name="Alejandro Cubero" userId="e043faaf-9c34-4c43-8167-adb49f94c279" providerId="ADAL" clId="{F575050A-86EA-460A-BF97-51FAA13A0708}" dt="2022-07-01T19:13:49.414" v="3182"/>
          <ac:spMkLst>
            <pc:docMk/>
            <pc:sldMk cId="3928529893" sldId="433"/>
            <ac:spMk id="393" creationId="{41853D17-1ED2-40F0-3BC6-BA04F9913DBC}"/>
          </ac:spMkLst>
        </pc:spChg>
        <pc:spChg chg="mod">
          <ac:chgData name="Alejandro Cubero" userId="e043faaf-9c34-4c43-8167-adb49f94c279" providerId="ADAL" clId="{F575050A-86EA-460A-BF97-51FAA13A0708}" dt="2022-07-01T19:13:49.414" v="3182"/>
          <ac:spMkLst>
            <pc:docMk/>
            <pc:sldMk cId="3928529893" sldId="433"/>
            <ac:spMk id="394" creationId="{F000EA91-F744-5A4E-802A-F80F3FF305ED}"/>
          </ac:spMkLst>
        </pc:spChg>
        <pc:spChg chg="mod">
          <ac:chgData name="Alejandro Cubero" userId="e043faaf-9c34-4c43-8167-adb49f94c279" providerId="ADAL" clId="{F575050A-86EA-460A-BF97-51FAA13A0708}" dt="2022-07-01T19:13:49.414" v="3182"/>
          <ac:spMkLst>
            <pc:docMk/>
            <pc:sldMk cId="3928529893" sldId="433"/>
            <ac:spMk id="395" creationId="{9CA9299C-F01C-2C5B-7AC6-1C62E934D683}"/>
          </ac:spMkLst>
        </pc:spChg>
        <pc:spChg chg="mod">
          <ac:chgData name="Alejandro Cubero" userId="e043faaf-9c34-4c43-8167-adb49f94c279" providerId="ADAL" clId="{F575050A-86EA-460A-BF97-51FAA13A0708}" dt="2022-07-01T19:13:49.414" v="3182"/>
          <ac:spMkLst>
            <pc:docMk/>
            <pc:sldMk cId="3928529893" sldId="433"/>
            <ac:spMk id="396" creationId="{11C0F1C3-1F6D-923E-60F6-8E9D3D618AFE}"/>
          </ac:spMkLst>
        </pc:spChg>
        <pc:spChg chg="mod">
          <ac:chgData name="Alejandro Cubero" userId="e043faaf-9c34-4c43-8167-adb49f94c279" providerId="ADAL" clId="{F575050A-86EA-460A-BF97-51FAA13A0708}" dt="2022-07-01T19:13:49.414" v="3182"/>
          <ac:spMkLst>
            <pc:docMk/>
            <pc:sldMk cId="3928529893" sldId="433"/>
            <ac:spMk id="397" creationId="{E4DED96D-DB46-4BFE-21CA-2652DB79AF7C}"/>
          </ac:spMkLst>
        </pc:spChg>
        <pc:spChg chg="mod">
          <ac:chgData name="Alejandro Cubero" userId="e043faaf-9c34-4c43-8167-adb49f94c279" providerId="ADAL" clId="{F575050A-86EA-460A-BF97-51FAA13A0708}" dt="2022-07-01T19:13:49.414" v="3182"/>
          <ac:spMkLst>
            <pc:docMk/>
            <pc:sldMk cId="3928529893" sldId="433"/>
            <ac:spMk id="398" creationId="{47A9BFC9-7F1D-54A7-F006-C016624E8AE8}"/>
          </ac:spMkLst>
        </pc:spChg>
        <pc:spChg chg="mod">
          <ac:chgData name="Alejandro Cubero" userId="e043faaf-9c34-4c43-8167-adb49f94c279" providerId="ADAL" clId="{F575050A-86EA-460A-BF97-51FAA13A0708}" dt="2022-07-01T19:13:49.414" v="3182"/>
          <ac:spMkLst>
            <pc:docMk/>
            <pc:sldMk cId="3928529893" sldId="433"/>
            <ac:spMk id="399" creationId="{9EE27B37-6144-7E35-226C-14108DFE0531}"/>
          </ac:spMkLst>
        </pc:spChg>
        <pc:spChg chg="mod">
          <ac:chgData name="Alejandro Cubero" userId="e043faaf-9c34-4c43-8167-adb49f94c279" providerId="ADAL" clId="{F575050A-86EA-460A-BF97-51FAA13A0708}" dt="2022-07-01T19:13:49.414" v="3182"/>
          <ac:spMkLst>
            <pc:docMk/>
            <pc:sldMk cId="3928529893" sldId="433"/>
            <ac:spMk id="400" creationId="{591FBD34-653D-317F-7F9F-EAD5EDE38285}"/>
          </ac:spMkLst>
        </pc:spChg>
        <pc:spChg chg="mod">
          <ac:chgData name="Alejandro Cubero" userId="e043faaf-9c34-4c43-8167-adb49f94c279" providerId="ADAL" clId="{F575050A-86EA-460A-BF97-51FAA13A0708}" dt="2022-07-01T19:13:49.414" v="3182"/>
          <ac:spMkLst>
            <pc:docMk/>
            <pc:sldMk cId="3928529893" sldId="433"/>
            <ac:spMk id="401" creationId="{C03F4A5B-30C8-791A-9396-1EAFCA8DE24F}"/>
          </ac:spMkLst>
        </pc:spChg>
        <pc:spChg chg="mod">
          <ac:chgData name="Alejandro Cubero" userId="e043faaf-9c34-4c43-8167-adb49f94c279" providerId="ADAL" clId="{F575050A-86EA-460A-BF97-51FAA13A0708}" dt="2022-07-01T19:13:49.414" v="3182"/>
          <ac:spMkLst>
            <pc:docMk/>
            <pc:sldMk cId="3928529893" sldId="433"/>
            <ac:spMk id="402" creationId="{CA1E0B45-41CB-EB55-D867-C80BD463A0BA}"/>
          </ac:spMkLst>
        </pc:spChg>
        <pc:spChg chg="mod">
          <ac:chgData name="Alejandro Cubero" userId="e043faaf-9c34-4c43-8167-adb49f94c279" providerId="ADAL" clId="{F575050A-86EA-460A-BF97-51FAA13A0708}" dt="2022-07-01T19:13:49.414" v="3182"/>
          <ac:spMkLst>
            <pc:docMk/>
            <pc:sldMk cId="3928529893" sldId="433"/>
            <ac:spMk id="403" creationId="{EBC00FA7-1359-2004-ED4D-1B4170C60018}"/>
          </ac:spMkLst>
        </pc:spChg>
        <pc:spChg chg="mod">
          <ac:chgData name="Alejandro Cubero" userId="e043faaf-9c34-4c43-8167-adb49f94c279" providerId="ADAL" clId="{F575050A-86EA-460A-BF97-51FAA13A0708}" dt="2022-07-01T19:13:49.414" v="3182"/>
          <ac:spMkLst>
            <pc:docMk/>
            <pc:sldMk cId="3928529893" sldId="433"/>
            <ac:spMk id="404" creationId="{59B6C5E0-C367-95C5-8298-B34EA9722823}"/>
          </ac:spMkLst>
        </pc:spChg>
        <pc:spChg chg="mod">
          <ac:chgData name="Alejandro Cubero" userId="e043faaf-9c34-4c43-8167-adb49f94c279" providerId="ADAL" clId="{F575050A-86EA-460A-BF97-51FAA13A0708}" dt="2022-07-01T19:13:49.414" v="3182"/>
          <ac:spMkLst>
            <pc:docMk/>
            <pc:sldMk cId="3928529893" sldId="433"/>
            <ac:spMk id="405" creationId="{58BD94BE-DE8D-9B83-723B-76847E634AAC}"/>
          </ac:spMkLst>
        </pc:spChg>
        <pc:spChg chg="mod">
          <ac:chgData name="Alejandro Cubero" userId="e043faaf-9c34-4c43-8167-adb49f94c279" providerId="ADAL" clId="{F575050A-86EA-460A-BF97-51FAA13A0708}" dt="2022-07-01T19:13:49.414" v="3182"/>
          <ac:spMkLst>
            <pc:docMk/>
            <pc:sldMk cId="3928529893" sldId="433"/>
            <ac:spMk id="406" creationId="{0C40BBEB-71BF-E1B0-1E40-C7CFC270CC76}"/>
          </ac:spMkLst>
        </pc:spChg>
        <pc:spChg chg="mod">
          <ac:chgData name="Alejandro Cubero" userId="e043faaf-9c34-4c43-8167-adb49f94c279" providerId="ADAL" clId="{F575050A-86EA-460A-BF97-51FAA13A0708}" dt="2022-07-01T19:13:49.414" v="3182"/>
          <ac:spMkLst>
            <pc:docMk/>
            <pc:sldMk cId="3928529893" sldId="433"/>
            <ac:spMk id="407" creationId="{95298829-4573-ACBA-2FF6-BCC58DAEF644}"/>
          </ac:spMkLst>
        </pc:spChg>
        <pc:spChg chg="mod">
          <ac:chgData name="Alejandro Cubero" userId="e043faaf-9c34-4c43-8167-adb49f94c279" providerId="ADAL" clId="{F575050A-86EA-460A-BF97-51FAA13A0708}" dt="2022-07-01T19:13:49.414" v="3182"/>
          <ac:spMkLst>
            <pc:docMk/>
            <pc:sldMk cId="3928529893" sldId="433"/>
            <ac:spMk id="408" creationId="{7DA11E77-A0BE-AD77-AF9F-CFA4493393CD}"/>
          </ac:spMkLst>
        </pc:spChg>
        <pc:spChg chg="mod">
          <ac:chgData name="Alejandro Cubero" userId="e043faaf-9c34-4c43-8167-adb49f94c279" providerId="ADAL" clId="{F575050A-86EA-460A-BF97-51FAA13A0708}" dt="2022-07-01T19:13:49.414" v="3182"/>
          <ac:spMkLst>
            <pc:docMk/>
            <pc:sldMk cId="3928529893" sldId="433"/>
            <ac:spMk id="409" creationId="{75F76D26-E4A8-9252-47F1-BF25F7193D26}"/>
          </ac:spMkLst>
        </pc:spChg>
        <pc:spChg chg="add del mod">
          <ac:chgData name="Alejandro Cubero" userId="e043faaf-9c34-4c43-8167-adb49f94c279" providerId="ADAL" clId="{F575050A-86EA-460A-BF97-51FAA13A0708}" dt="2022-07-01T19:14:22.992" v="3185" actId="478"/>
          <ac:spMkLst>
            <pc:docMk/>
            <pc:sldMk cId="3928529893" sldId="433"/>
            <ac:spMk id="410" creationId="{6A119A9A-2583-AB14-159F-A423BEF86CBF}"/>
          </ac:spMkLst>
        </pc:spChg>
        <pc:spChg chg="add del mod">
          <ac:chgData name="Alejandro Cubero" userId="e043faaf-9c34-4c43-8167-adb49f94c279" providerId="ADAL" clId="{F575050A-86EA-460A-BF97-51FAA13A0708}" dt="2022-07-01T19:14:22.992" v="3185" actId="478"/>
          <ac:spMkLst>
            <pc:docMk/>
            <pc:sldMk cId="3928529893" sldId="433"/>
            <ac:spMk id="411" creationId="{95E06B88-1FC1-91EB-4D2F-2D2B24BABB12}"/>
          </ac:spMkLst>
        </pc:spChg>
        <pc:spChg chg="add del mod">
          <ac:chgData name="Alejandro Cubero" userId="e043faaf-9c34-4c43-8167-adb49f94c279" providerId="ADAL" clId="{F575050A-86EA-460A-BF97-51FAA13A0708}" dt="2022-07-01T19:14:22.992" v="3185" actId="478"/>
          <ac:spMkLst>
            <pc:docMk/>
            <pc:sldMk cId="3928529893" sldId="433"/>
            <ac:spMk id="412" creationId="{0CDB0010-3E00-19DB-705B-6C84D8319349}"/>
          </ac:spMkLst>
        </pc:spChg>
        <pc:spChg chg="add del mod">
          <ac:chgData name="Alejandro Cubero" userId="e043faaf-9c34-4c43-8167-adb49f94c279" providerId="ADAL" clId="{F575050A-86EA-460A-BF97-51FAA13A0708}" dt="2022-07-01T19:14:22.992" v="3185" actId="478"/>
          <ac:spMkLst>
            <pc:docMk/>
            <pc:sldMk cId="3928529893" sldId="433"/>
            <ac:spMk id="413" creationId="{1F8E8C02-EFBB-01F2-3689-D38C6E1A2C91}"/>
          </ac:spMkLst>
        </pc:spChg>
        <pc:spChg chg="add mod">
          <ac:chgData name="Alejandro Cubero" userId="e043faaf-9c34-4c43-8167-adb49f94c279" providerId="ADAL" clId="{F575050A-86EA-460A-BF97-51FAA13A0708}" dt="2022-07-01T19:25:46.631" v="3365" actId="1076"/>
          <ac:spMkLst>
            <pc:docMk/>
            <pc:sldMk cId="3928529893" sldId="433"/>
            <ac:spMk id="414" creationId="{26006ED0-1826-C91E-7BFE-E19AB7C9A706}"/>
          </ac:spMkLst>
        </pc:spChg>
        <pc:spChg chg="add mod ord">
          <ac:chgData name="Alejandro Cubero" userId="e043faaf-9c34-4c43-8167-adb49f94c279" providerId="ADAL" clId="{F575050A-86EA-460A-BF97-51FAA13A0708}" dt="2022-07-01T19:25:46.631" v="3365" actId="1076"/>
          <ac:spMkLst>
            <pc:docMk/>
            <pc:sldMk cId="3928529893" sldId="433"/>
            <ac:spMk id="416" creationId="{0F32E78C-671C-13D0-E707-D8D6CA2468FA}"/>
          </ac:spMkLst>
        </pc:spChg>
        <pc:spChg chg="del mod">
          <ac:chgData name="Alejandro Cubero" userId="e043faaf-9c34-4c43-8167-adb49f94c279" providerId="ADAL" clId="{F575050A-86EA-460A-BF97-51FAA13A0708}" dt="2022-07-01T19:13:47.947" v="3181" actId="478"/>
          <ac:spMkLst>
            <pc:docMk/>
            <pc:sldMk cId="3928529893" sldId="433"/>
            <ac:spMk id="425" creationId="{159A2020-B446-E0F6-A126-15AE41E480B7}"/>
          </ac:spMkLst>
        </pc:spChg>
        <pc:spChg chg="mod">
          <ac:chgData name="Alejandro Cubero" userId="e043faaf-9c34-4c43-8167-adb49f94c279" providerId="ADAL" clId="{F575050A-86EA-460A-BF97-51FAA13A0708}" dt="2022-07-01T19:19:48.964" v="3274"/>
          <ac:spMkLst>
            <pc:docMk/>
            <pc:sldMk cId="3928529893" sldId="433"/>
            <ac:spMk id="430" creationId="{C5E345D9-8219-25C6-D27C-B4C115D8BC05}"/>
          </ac:spMkLst>
        </pc:spChg>
        <pc:spChg chg="mod">
          <ac:chgData name="Alejandro Cubero" userId="e043faaf-9c34-4c43-8167-adb49f94c279" providerId="ADAL" clId="{F575050A-86EA-460A-BF97-51FAA13A0708}" dt="2022-07-01T19:20:05.073" v="3278" actId="1076"/>
          <ac:spMkLst>
            <pc:docMk/>
            <pc:sldMk cId="3928529893" sldId="433"/>
            <ac:spMk id="431" creationId="{6CD8056F-065C-2EFC-556C-181A67533A91}"/>
          </ac:spMkLst>
        </pc:spChg>
        <pc:spChg chg="mod">
          <ac:chgData name="Alejandro Cubero" userId="e043faaf-9c34-4c43-8167-adb49f94c279" providerId="ADAL" clId="{F575050A-86EA-460A-BF97-51FAA13A0708}" dt="2022-07-01T19:19:48.964" v="3274"/>
          <ac:spMkLst>
            <pc:docMk/>
            <pc:sldMk cId="3928529893" sldId="433"/>
            <ac:spMk id="432" creationId="{3BD8D2E3-A0C3-8A9C-4A5B-2DAA62881C96}"/>
          </ac:spMkLst>
        </pc:spChg>
        <pc:spChg chg="mod">
          <ac:chgData name="Alejandro Cubero" userId="e043faaf-9c34-4c43-8167-adb49f94c279" providerId="ADAL" clId="{F575050A-86EA-460A-BF97-51FAA13A0708}" dt="2022-07-01T19:19:48.964" v="3274"/>
          <ac:spMkLst>
            <pc:docMk/>
            <pc:sldMk cId="3928529893" sldId="433"/>
            <ac:spMk id="433" creationId="{FDF448FA-8846-715C-4905-D1F2B8003BB5}"/>
          </ac:spMkLst>
        </pc:spChg>
        <pc:spChg chg="mod">
          <ac:chgData name="Alejandro Cubero" userId="e043faaf-9c34-4c43-8167-adb49f94c279" providerId="ADAL" clId="{F575050A-86EA-460A-BF97-51FAA13A0708}" dt="2022-07-01T19:19:48.964" v="3274"/>
          <ac:spMkLst>
            <pc:docMk/>
            <pc:sldMk cId="3928529893" sldId="433"/>
            <ac:spMk id="434" creationId="{277D5DA3-8EBE-E71C-221A-49649FEDAF37}"/>
          </ac:spMkLst>
        </pc:spChg>
        <pc:spChg chg="mod">
          <ac:chgData name="Alejandro Cubero" userId="e043faaf-9c34-4c43-8167-adb49f94c279" providerId="ADAL" clId="{F575050A-86EA-460A-BF97-51FAA13A0708}" dt="2022-07-01T19:19:48.964" v="3274"/>
          <ac:spMkLst>
            <pc:docMk/>
            <pc:sldMk cId="3928529893" sldId="433"/>
            <ac:spMk id="435" creationId="{8DF9C1FB-7CE6-8746-8F35-9F9B9008291D}"/>
          </ac:spMkLst>
        </pc:spChg>
        <pc:spChg chg="mod">
          <ac:chgData name="Alejandro Cubero" userId="e043faaf-9c34-4c43-8167-adb49f94c279" providerId="ADAL" clId="{F575050A-86EA-460A-BF97-51FAA13A0708}" dt="2022-07-01T19:19:48.964" v="3274"/>
          <ac:spMkLst>
            <pc:docMk/>
            <pc:sldMk cId="3928529893" sldId="433"/>
            <ac:spMk id="436" creationId="{051CB847-B31C-6196-ED52-F2E2C393C0F6}"/>
          </ac:spMkLst>
        </pc:spChg>
        <pc:spChg chg="mod">
          <ac:chgData name="Alejandro Cubero" userId="e043faaf-9c34-4c43-8167-adb49f94c279" providerId="ADAL" clId="{F575050A-86EA-460A-BF97-51FAA13A0708}" dt="2022-07-01T19:19:48.964" v="3274"/>
          <ac:spMkLst>
            <pc:docMk/>
            <pc:sldMk cId="3928529893" sldId="433"/>
            <ac:spMk id="437" creationId="{2733D32D-6F5D-DA2A-B4EE-0B8883936C9A}"/>
          </ac:spMkLst>
        </pc:spChg>
        <pc:spChg chg="mod">
          <ac:chgData name="Alejandro Cubero" userId="e043faaf-9c34-4c43-8167-adb49f94c279" providerId="ADAL" clId="{F575050A-86EA-460A-BF97-51FAA13A0708}" dt="2022-07-01T19:19:48.964" v="3274"/>
          <ac:spMkLst>
            <pc:docMk/>
            <pc:sldMk cId="3928529893" sldId="433"/>
            <ac:spMk id="438" creationId="{7770CE2F-F4A8-EE13-C56B-41F801A557EE}"/>
          </ac:spMkLst>
        </pc:spChg>
        <pc:spChg chg="mod">
          <ac:chgData name="Alejandro Cubero" userId="e043faaf-9c34-4c43-8167-adb49f94c279" providerId="ADAL" clId="{F575050A-86EA-460A-BF97-51FAA13A0708}" dt="2022-07-01T19:19:48.964" v="3274"/>
          <ac:spMkLst>
            <pc:docMk/>
            <pc:sldMk cId="3928529893" sldId="433"/>
            <ac:spMk id="439" creationId="{A9B2F6E1-8EBF-C8D8-93C4-A64BC6ACB95A}"/>
          </ac:spMkLst>
        </pc:spChg>
        <pc:spChg chg="mod">
          <ac:chgData name="Alejandro Cubero" userId="e043faaf-9c34-4c43-8167-adb49f94c279" providerId="ADAL" clId="{F575050A-86EA-460A-BF97-51FAA13A0708}" dt="2022-07-01T19:19:48.964" v="3274"/>
          <ac:spMkLst>
            <pc:docMk/>
            <pc:sldMk cId="3928529893" sldId="433"/>
            <ac:spMk id="443" creationId="{DD04C162-2903-346A-238E-43D57C378BAB}"/>
          </ac:spMkLst>
        </pc:spChg>
        <pc:spChg chg="mod">
          <ac:chgData name="Alejandro Cubero" userId="e043faaf-9c34-4c43-8167-adb49f94c279" providerId="ADAL" clId="{F575050A-86EA-460A-BF97-51FAA13A0708}" dt="2022-07-01T19:19:48.964" v="3274"/>
          <ac:spMkLst>
            <pc:docMk/>
            <pc:sldMk cId="3928529893" sldId="433"/>
            <ac:spMk id="444" creationId="{756684BA-B987-91E1-B8C5-57B537B4CBE2}"/>
          </ac:spMkLst>
        </pc:spChg>
        <pc:spChg chg="mod">
          <ac:chgData name="Alejandro Cubero" userId="e043faaf-9c34-4c43-8167-adb49f94c279" providerId="ADAL" clId="{F575050A-86EA-460A-BF97-51FAA13A0708}" dt="2022-07-01T19:19:48.964" v="3274"/>
          <ac:spMkLst>
            <pc:docMk/>
            <pc:sldMk cId="3928529893" sldId="433"/>
            <ac:spMk id="445" creationId="{9C06CDF5-C1E8-A4C7-54D6-EB7E568294CD}"/>
          </ac:spMkLst>
        </pc:spChg>
        <pc:spChg chg="mod">
          <ac:chgData name="Alejandro Cubero" userId="e043faaf-9c34-4c43-8167-adb49f94c279" providerId="ADAL" clId="{F575050A-86EA-460A-BF97-51FAA13A0708}" dt="2022-07-01T19:19:48.964" v="3274"/>
          <ac:spMkLst>
            <pc:docMk/>
            <pc:sldMk cId="3928529893" sldId="433"/>
            <ac:spMk id="446" creationId="{8E951B0A-4BF3-562A-A690-57423BDFA7F9}"/>
          </ac:spMkLst>
        </pc:spChg>
        <pc:spChg chg="mod">
          <ac:chgData name="Alejandro Cubero" userId="e043faaf-9c34-4c43-8167-adb49f94c279" providerId="ADAL" clId="{F575050A-86EA-460A-BF97-51FAA13A0708}" dt="2022-07-01T19:19:48.964" v="3274"/>
          <ac:spMkLst>
            <pc:docMk/>
            <pc:sldMk cId="3928529893" sldId="433"/>
            <ac:spMk id="447" creationId="{8E1B1A20-FF86-074A-7F4F-7AA7C998C3E3}"/>
          </ac:spMkLst>
        </pc:spChg>
        <pc:spChg chg="mod">
          <ac:chgData name="Alejandro Cubero" userId="e043faaf-9c34-4c43-8167-adb49f94c279" providerId="ADAL" clId="{F575050A-86EA-460A-BF97-51FAA13A0708}" dt="2022-07-01T19:19:48.964" v="3274"/>
          <ac:spMkLst>
            <pc:docMk/>
            <pc:sldMk cId="3928529893" sldId="433"/>
            <ac:spMk id="448" creationId="{9318CD7B-D20D-0BED-6128-30D0842633AA}"/>
          </ac:spMkLst>
        </pc:spChg>
        <pc:spChg chg="del mod">
          <ac:chgData name="Alejandro Cubero" userId="e043faaf-9c34-4c43-8167-adb49f94c279" providerId="ADAL" clId="{F575050A-86EA-460A-BF97-51FAA13A0708}" dt="2022-07-01T19:13:47.947" v="3181" actId="478"/>
          <ac:spMkLst>
            <pc:docMk/>
            <pc:sldMk cId="3928529893" sldId="433"/>
            <ac:spMk id="471" creationId="{7C6B601A-B184-974B-A94D-1A5A8ACE6199}"/>
          </ac:spMkLst>
        </pc:spChg>
        <pc:spChg chg="del mod">
          <ac:chgData name="Alejandro Cubero" userId="e043faaf-9c34-4c43-8167-adb49f94c279" providerId="ADAL" clId="{F575050A-86EA-460A-BF97-51FAA13A0708}" dt="2022-07-01T19:13:47.947" v="3181" actId="478"/>
          <ac:spMkLst>
            <pc:docMk/>
            <pc:sldMk cId="3928529893" sldId="433"/>
            <ac:spMk id="472" creationId="{E6A1239F-8D92-AE94-6F9F-CF1B63F4E9F4}"/>
          </ac:spMkLst>
        </pc:spChg>
        <pc:spChg chg="del mod">
          <ac:chgData name="Alejandro Cubero" userId="e043faaf-9c34-4c43-8167-adb49f94c279" providerId="ADAL" clId="{F575050A-86EA-460A-BF97-51FAA13A0708}" dt="2022-07-01T19:13:47.947" v="3181" actId="478"/>
          <ac:spMkLst>
            <pc:docMk/>
            <pc:sldMk cId="3928529893" sldId="433"/>
            <ac:spMk id="473" creationId="{77AA7C8F-7316-C6A2-E7B5-B633C316551E}"/>
          </ac:spMkLst>
        </pc:spChg>
        <pc:spChg chg="del">
          <ac:chgData name="Alejandro Cubero" userId="e043faaf-9c34-4c43-8167-adb49f94c279" providerId="ADAL" clId="{F575050A-86EA-460A-BF97-51FAA13A0708}" dt="2022-07-01T19:06:32.099" v="3044" actId="478"/>
          <ac:spMkLst>
            <pc:docMk/>
            <pc:sldMk cId="3928529893" sldId="433"/>
            <ac:spMk id="474" creationId="{A1ABA803-8EF6-0267-B025-2B01D3E7DBCE}"/>
          </ac:spMkLst>
        </pc:spChg>
        <pc:spChg chg="del">
          <ac:chgData name="Alejandro Cubero" userId="e043faaf-9c34-4c43-8167-adb49f94c279" providerId="ADAL" clId="{F575050A-86EA-460A-BF97-51FAA13A0708}" dt="2022-07-01T19:06:32.099" v="3044" actId="478"/>
          <ac:spMkLst>
            <pc:docMk/>
            <pc:sldMk cId="3928529893" sldId="433"/>
            <ac:spMk id="475" creationId="{34809F64-92FE-056F-FF7F-2A6F02C6CEDF}"/>
          </ac:spMkLst>
        </pc:spChg>
        <pc:spChg chg="del">
          <ac:chgData name="Alejandro Cubero" userId="e043faaf-9c34-4c43-8167-adb49f94c279" providerId="ADAL" clId="{F575050A-86EA-460A-BF97-51FAA13A0708}" dt="2022-07-01T19:06:32.099" v="3044" actId="478"/>
          <ac:spMkLst>
            <pc:docMk/>
            <pc:sldMk cId="3928529893" sldId="433"/>
            <ac:spMk id="476" creationId="{571E71AB-B33A-B7E3-6D7B-C85374AD25E7}"/>
          </ac:spMkLst>
        </pc:spChg>
        <pc:spChg chg="del">
          <ac:chgData name="Alejandro Cubero" userId="e043faaf-9c34-4c43-8167-adb49f94c279" providerId="ADAL" clId="{F575050A-86EA-460A-BF97-51FAA13A0708}" dt="2022-07-01T19:06:32.099" v="3044" actId="478"/>
          <ac:spMkLst>
            <pc:docMk/>
            <pc:sldMk cId="3928529893" sldId="433"/>
            <ac:spMk id="477" creationId="{E1D9769B-4A42-887D-8040-91C3FF3726CB}"/>
          </ac:spMkLst>
        </pc:spChg>
        <pc:spChg chg="del">
          <ac:chgData name="Alejandro Cubero" userId="e043faaf-9c34-4c43-8167-adb49f94c279" providerId="ADAL" clId="{F575050A-86EA-460A-BF97-51FAA13A0708}" dt="2022-07-01T19:06:32.099" v="3044" actId="478"/>
          <ac:spMkLst>
            <pc:docMk/>
            <pc:sldMk cId="3928529893" sldId="433"/>
            <ac:spMk id="478" creationId="{DC365DD6-41C3-1751-088C-BD41DBF2DA5C}"/>
          </ac:spMkLst>
        </pc:spChg>
        <pc:spChg chg="del">
          <ac:chgData name="Alejandro Cubero" userId="e043faaf-9c34-4c43-8167-adb49f94c279" providerId="ADAL" clId="{F575050A-86EA-460A-BF97-51FAA13A0708}" dt="2022-07-01T19:06:32.099" v="3044" actId="478"/>
          <ac:spMkLst>
            <pc:docMk/>
            <pc:sldMk cId="3928529893" sldId="433"/>
            <ac:spMk id="480" creationId="{2730C618-2966-2026-AA6E-44D5F64A8CBA}"/>
          </ac:spMkLst>
        </pc:spChg>
        <pc:spChg chg="del">
          <ac:chgData name="Alejandro Cubero" userId="e043faaf-9c34-4c43-8167-adb49f94c279" providerId="ADAL" clId="{F575050A-86EA-460A-BF97-51FAA13A0708}" dt="2022-07-01T19:06:32.099" v="3044" actId="478"/>
          <ac:spMkLst>
            <pc:docMk/>
            <pc:sldMk cId="3928529893" sldId="433"/>
            <ac:spMk id="481" creationId="{2FE7BEDF-33EC-0ECD-90C8-91F8A2972F66}"/>
          </ac:spMkLst>
        </pc:spChg>
        <pc:spChg chg="del">
          <ac:chgData name="Alejandro Cubero" userId="e043faaf-9c34-4c43-8167-adb49f94c279" providerId="ADAL" clId="{F575050A-86EA-460A-BF97-51FAA13A0708}" dt="2022-07-01T19:06:32.099" v="3044" actId="478"/>
          <ac:spMkLst>
            <pc:docMk/>
            <pc:sldMk cId="3928529893" sldId="433"/>
            <ac:spMk id="482" creationId="{F43B4A14-7B5D-DE7C-DFCD-AAEB69F8F031}"/>
          </ac:spMkLst>
        </pc:spChg>
        <pc:spChg chg="del">
          <ac:chgData name="Alejandro Cubero" userId="e043faaf-9c34-4c43-8167-adb49f94c279" providerId="ADAL" clId="{F575050A-86EA-460A-BF97-51FAA13A0708}" dt="2022-07-01T19:06:32.099" v="3044" actId="478"/>
          <ac:spMkLst>
            <pc:docMk/>
            <pc:sldMk cId="3928529893" sldId="433"/>
            <ac:spMk id="483" creationId="{6D364788-366A-10C2-0527-8D90BAE194AF}"/>
          </ac:spMkLst>
        </pc:spChg>
        <pc:spChg chg="del">
          <ac:chgData name="Alejandro Cubero" userId="e043faaf-9c34-4c43-8167-adb49f94c279" providerId="ADAL" clId="{F575050A-86EA-460A-BF97-51FAA13A0708}" dt="2022-07-01T19:06:32.099" v="3044" actId="478"/>
          <ac:spMkLst>
            <pc:docMk/>
            <pc:sldMk cId="3928529893" sldId="433"/>
            <ac:spMk id="484" creationId="{61AC1A5E-C6C7-11D8-F770-7060727D6151}"/>
          </ac:spMkLst>
        </pc:spChg>
        <pc:spChg chg="del">
          <ac:chgData name="Alejandro Cubero" userId="e043faaf-9c34-4c43-8167-adb49f94c279" providerId="ADAL" clId="{F575050A-86EA-460A-BF97-51FAA13A0708}" dt="2022-07-01T19:06:32.099" v="3044" actId="478"/>
          <ac:spMkLst>
            <pc:docMk/>
            <pc:sldMk cId="3928529893" sldId="433"/>
            <ac:spMk id="485" creationId="{F6904294-D3DE-867C-EEF1-6122BA09DAA6}"/>
          </ac:spMkLst>
        </pc:spChg>
        <pc:spChg chg="del">
          <ac:chgData name="Alejandro Cubero" userId="e043faaf-9c34-4c43-8167-adb49f94c279" providerId="ADAL" clId="{F575050A-86EA-460A-BF97-51FAA13A0708}" dt="2022-07-01T19:06:32.099" v="3044" actId="478"/>
          <ac:spMkLst>
            <pc:docMk/>
            <pc:sldMk cId="3928529893" sldId="433"/>
            <ac:spMk id="486" creationId="{1D4E7B7F-EF84-E100-F07F-7B8AADED084A}"/>
          </ac:spMkLst>
        </pc:spChg>
        <pc:spChg chg="del">
          <ac:chgData name="Alejandro Cubero" userId="e043faaf-9c34-4c43-8167-adb49f94c279" providerId="ADAL" clId="{F575050A-86EA-460A-BF97-51FAA13A0708}" dt="2022-07-01T19:06:32.099" v="3044" actId="478"/>
          <ac:spMkLst>
            <pc:docMk/>
            <pc:sldMk cId="3928529893" sldId="433"/>
            <ac:spMk id="487" creationId="{54B3345F-BAF5-A924-D700-E34EB3156FA4}"/>
          </ac:spMkLst>
        </pc:spChg>
        <pc:spChg chg="del">
          <ac:chgData name="Alejandro Cubero" userId="e043faaf-9c34-4c43-8167-adb49f94c279" providerId="ADAL" clId="{F575050A-86EA-460A-BF97-51FAA13A0708}" dt="2022-07-01T19:06:32.099" v="3044" actId="478"/>
          <ac:spMkLst>
            <pc:docMk/>
            <pc:sldMk cId="3928529893" sldId="433"/>
            <ac:spMk id="488" creationId="{E420EF33-0F2D-6B4E-08A6-7EBE789CABC7}"/>
          </ac:spMkLst>
        </pc:spChg>
        <pc:spChg chg="del">
          <ac:chgData name="Alejandro Cubero" userId="e043faaf-9c34-4c43-8167-adb49f94c279" providerId="ADAL" clId="{F575050A-86EA-460A-BF97-51FAA13A0708}" dt="2022-07-01T19:06:32.099" v="3044" actId="478"/>
          <ac:spMkLst>
            <pc:docMk/>
            <pc:sldMk cId="3928529893" sldId="433"/>
            <ac:spMk id="489" creationId="{2FB1BA75-F3F5-FE58-A52B-E4167931F10E}"/>
          </ac:spMkLst>
        </pc:spChg>
        <pc:spChg chg="del">
          <ac:chgData name="Alejandro Cubero" userId="e043faaf-9c34-4c43-8167-adb49f94c279" providerId="ADAL" clId="{F575050A-86EA-460A-BF97-51FAA13A0708}" dt="2022-07-01T19:06:32.099" v="3044" actId="478"/>
          <ac:spMkLst>
            <pc:docMk/>
            <pc:sldMk cId="3928529893" sldId="433"/>
            <ac:spMk id="490" creationId="{ABA0AAF9-2DB7-1310-6702-2EE531E0C9F2}"/>
          </ac:spMkLst>
        </pc:spChg>
        <pc:spChg chg="del">
          <ac:chgData name="Alejandro Cubero" userId="e043faaf-9c34-4c43-8167-adb49f94c279" providerId="ADAL" clId="{F575050A-86EA-460A-BF97-51FAA13A0708}" dt="2022-07-01T19:06:32.099" v="3044" actId="478"/>
          <ac:spMkLst>
            <pc:docMk/>
            <pc:sldMk cId="3928529893" sldId="433"/>
            <ac:spMk id="491" creationId="{B3A2AE74-89CD-8570-FFB6-34D807443AB2}"/>
          </ac:spMkLst>
        </pc:spChg>
        <pc:spChg chg="mod">
          <ac:chgData name="Alejandro Cubero" userId="e043faaf-9c34-4c43-8167-adb49f94c279" providerId="ADAL" clId="{F575050A-86EA-460A-BF97-51FAA13A0708}" dt="2022-07-01T19:19:48.964" v="3274"/>
          <ac:spMkLst>
            <pc:docMk/>
            <pc:sldMk cId="3928529893" sldId="433"/>
            <ac:spMk id="492" creationId="{65D74A66-6826-F1ED-DB26-922C7B5CBD92}"/>
          </ac:spMkLst>
        </pc:spChg>
        <pc:spChg chg="mod">
          <ac:chgData name="Alejandro Cubero" userId="e043faaf-9c34-4c43-8167-adb49f94c279" providerId="ADAL" clId="{F575050A-86EA-460A-BF97-51FAA13A0708}" dt="2022-07-01T19:19:48.964" v="3274"/>
          <ac:spMkLst>
            <pc:docMk/>
            <pc:sldMk cId="3928529893" sldId="433"/>
            <ac:spMk id="493" creationId="{2A02C7B1-409E-4CFF-671C-9E75E454DAEB}"/>
          </ac:spMkLst>
        </pc:spChg>
        <pc:spChg chg="mod">
          <ac:chgData name="Alejandro Cubero" userId="e043faaf-9c34-4c43-8167-adb49f94c279" providerId="ADAL" clId="{F575050A-86EA-460A-BF97-51FAA13A0708}" dt="2022-07-01T19:19:48.964" v="3274"/>
          <ac:spMkLst>
            <pc:docMk/>
            <pc:sldMk cId="3928529893" sldId="433"/>
            <ac:spMk id="494" creationId="{D762F90B-6369-1339-CD20-98FEF5B89FA2}"/>
          </ac:spMkLst>
        </pc:spChg>
        <pc:spChg chg="mod">
          <ac:chgData name="Alejandro Cubero" userId="e043faaf-9c34-4c43-8167-adb49f94c279" providerId="ADAL" clId="{F575050A-86EA-460A-BF97-51FAA13A0708}" dt="2022-07-01T19:19:48.964" v="3274"/>
          <ac:spMkLst>
            <pc:docMk/>
            <pc:sldMk cId="3928529893" sldId="433"/>
            <ac:spMk id="495" creationId="{9FE08BA8-20F9-93FB-1A38-C0C11BA9FB73}"/>
          </ac:spMkLst>
        </pc:spChg>
        <pc:spChg chg="del">
          <ac:chgData name="Alejandro Cubero" userId="e043faaf-9c34-4c43-8167-adb49f94c279" providerId="ADAL" clId="{F575050A-86EA-460A-BF97-51FAA13A0708}" dt="2022-07-01T19:06:32.099" v="3044" actId="478"/>
          <ac:spMkLst>
            <pc:docMk/>
            <pc:sldMk cId="3928529893" sldId="433"/>
            <ac:spMk id="500" creationId="{207BC1DD-E839-01CB-8087-9E8DBBDEBCE2}"/>
          </ac:spMkLst>
        </pc:spChg>
        <pc:spChg chg="del">
          <ac:chgData name="Alejandro Cubero" userId="e043faaf-9c34-4c43-8167-adb49f94c279" providerId="ADAL" clId="{F575050A-86EA-460A-BF97-51FAA13A0708}" dt="2022-07-01T19:06:32.099" v="3044" actId="478"/>
          <ac:spMkLst>
            <pc:docMk/>
            <pc:sldMk cId="3928529893" sldId="433"/>
            <ac:spMk id="501" creationId="{903FE000-E3A4-FFFE-A3BD-E527EB149501}"/>
          </ac:spMkLst>
        </pc:spChg>
        <pc:spChg chg="del">
          <ac:chgData name="Alejandro Cubero" userId="e043faaf-9c34-4c43-8167-adb49f94c279" providerId="ADAL" clId="{F575050A-86EA-460A-BF97-51FAA13A0708}" dt="2022-07-01T19:06:32.099" v="3044" actId="478"/>
          <ac:spMkLst>
            <pc:docMk/>
            <pc:sldMk cId="3928529893" sldId="433"/>
            <ac:spMk id="502" creationId="{766A7CE9-7A01-F015-73A5-6E75EA3C1D39}"/>
          </ac:spMkLst>
        </pc:spChg>
        <pc:spChg chg="del">
          <ac:chgData name="Alejandro Cubero" userId="e043faaf-9c34-4c43-8167-adb49f94c279" providerId="ADAL" clId="{F575050A-86EA-460A-BF97-51FAA13A0708}" dt="2022-07-01T19:06:32.099" v="3044" actId="478"/>
          <ac:spMkLst>
            <pc:docMk/>
            <pc:sldMk cId="3928529893" sldId="433"/>
            <ac:spMk id="503" creationId="{B4E4C468-4D71-3CAA-015F-DB83F5E4243C}"/>
          </ac:spMkLst>
        </pc:spChg>
        <pc:spChg chg="del">
          <ac:chgData name="Alejandro Cubero" userId="e043faaf-9c34-4c43-8167-adb49f94c279" providerId="ADAL" clId="{F575050A-86EA-460A-BF97-51FAA13A0708}" dt="2022-07-01T19:06:32.099" v="3044" actId="478"/>
          <ac:spMkLst>
            <pc:docMk/>
            <pc:sldMk cId="3928529893" sldId="433"/>
            <ac:spMk id="504" creationId="{1F2A6054-0358-6DF6-217F-B4ABA35C39A1}"/>
          </ac:spMkLst>
        </pc:spChg>
        <pc:spChg chg="mod">
          <ac:chgData name="Alejandro Cubero" userId="e043faaf-9c34-4c43-8167-adb49f94c279" providerId="ADAL" clId="{F575050A-86EA-460A-BF97-51FAA13A0708}" dt="2022-07-01T19:19:48.964" v="3274"/>
          <ac:spMkLst>
            <pc:docMk/>
            <pc:sldMk cId="3928529893" sldId="433"/>
            <ac:spMk id="505" creationId="{9AFB43D1-071F-3406-588F-873ED387A362}"/>
          </ac:spMkLst>
        </pc:spChg>
        <pc:spChg chg="del">
          <ac:chgData name="Alejandro Cubero" userId="e043faaf-9c34-4c43-8167-adb49f94c279" providerId="ADAL" clId="{F575050A-86EA-460A-BF97-51FAA13A0708}" dt="2022-07-01T19:06:32.099" v="3044" actId="478"/>
          <ac:spMkLst>
            <pc:docMk/>
            <pc:sldMk cId="3928529893" sldId="433"/>
            <ac:spMk id="506" creationId="{1B0600BD-32DB-42C4-C51C-CF1AD79965B1}"/>
          </ac:spMkLst>
        </pc:spChg>
        <pc:spChg chg="del">
          <ac:chgData name="Alejandro Cubero" userId="e043faaf-9c34-4c43-8167-adb49f94c279" providerId="ADAL" clId="{F575050A-86EA-460A-BF97-51FAA13A0708}" dt="2022-07-01T19:06:32.099" v="3044" actId="478"/>
          <ac:spMkLst>
            <pc:docMk/>
            <pc:sldMk cId="3928529893" sldId="433"/>
            <ac:spMk id="508" creationId="{900D0F09-2601-0EAD-3678-2B318869FF26}"/>
          </ac:spMkLst>
        </pc:spChg>
        <pc:spChg chg="mod">
          <ac:chgData name="Alejandro Cubero" userId="e043faaf-9c34-4c43-8167-adb49f94c279" providerId="ADAL" clId="{F575050A-86EA-460A-BF97-51FAA13A0708}" dt="2022-07-01T19:19:48.964" v="3274"/>
          <ac:spMkLst>
            <pc:docMk/>
            <pc:sldMk cId="3928529893" sldId="433"/>
            <ac:spMk id="509" creationId="{BCEE32F0-C5D9-9E0D-2CE3-EE53E7D4F8A2}"/>
          </ac:spMkLst>
        </pc:spChg>
        <pc:spChg chg="mod">
          <ac:chgData name="Alejandro Cubero" userId="e043faaf-9c34-4c43-8167-adb49f94c279" providerId="ADAL" clId="{F575050A-86EA-460A-BF97-51FAA13A0708}" dt="2022-07-01T19:19:48.964" v="3274"/>
          <ac:spMkLst>
            <pc:docMk/>
            <pc:sldMk cId="3928529893" sldId="433"/>
            <ac:spMk id="510" creationId="{759F801C-DE26-DAF6-49A2-4E756BA88D81}"/>
          </ac:spMkLst>
        </pc:spChg>
        <pc:spChg chg="mod">
          <ac:chgData name="Alejandro Cubero" userId="e043faaf-9c34-4c43-8167-adb49f94c279" providerId="ADAL" clId="{F575050A-86EA-460A-BF97-51FAA13A0708}" dt="2022-07-01T19:19:48.964" v="3274"/>
          <ac:spMkLst>
            <pc:docMk/>
            <pc:sldMk cId="3928529893" sldId="433"/>
            <ac:spMk id="511" creationId="{11485097-768E-7EEA-442C-60A1F7B9355D}"/>
          </ac:spMkLst>
        </pc:spChg>
        <pc:spChg chg="mod">
          <ac:chgData name="Alejandro Cubero" userId="e043faaf-9c34-4c43-8167-adb49f94c279" providerId="ADAL" clId="{F575050A-86EA-460A-BF97-51FAA13A0708}" dt="2022-07-01T19:19:48.964" v="3274"/>
          <ac:spMkLst>
            <pc:docMk/>
            <pc:sldMk cId="3928529893" sldId="433"/>
            <ac:spMk id="512" creationId="{5A05FBC5-673C-F63D-2B08-91AFADD993C8}"/>
          </ac:spMkLst>
        </pc:spChg>
        <pc:spChg chg="mod">
          <ac:chgData name="Alejandro Cubero" userId="e043faaf-9c34-4c43-8167-adb49f94c279" providerId="ADAL" clId="{F575050A-86EA-460A-BF97-51FAA13A0708}" dt="2022-07-01T19:19:48.964" v="3274"/>
          <ac:spMkLst>
            <pc:docMk/>
            <pc:sldMk cId="3928529893" sldId="433"/>
            <ac:spMk id="513" creationId="{9DE2AAFF-AA38-B778-B20B-9B805213E2C1}"/>
          </ac:spMkLst>
        </pc:spChg>
        <pc:spChg chg="mod">
          <ac:chgData name="Alejandro Cubero" userId="e043faaf-9c34-4c43-8167-adb49f94c279" providerId="ADAL" clId="{F575050A-86EA-460A-BF97-51FAA13A0708}" dt="2022-07-01T19:19:48.964" v="3274"/>
          <ac:spMkLst>
            <pc:docMk/>
            <pc:sldMk cId="3928529893" sldId="433"/>
            <ac:spMk id="514" creationId="{5658A1C3-1A78-2BE2-1462-F4F389FAA83D}"/>
          </ac:spMkLst>
        </pc:spChg>
        <pc:spChg chg="mod">
          <ac:chgData name="Alejandro Cubero" userId="e043faaf-9c34-4c43-8167-adb49f94c279" providerId="ADAL" clId="{F575050A-86EA-460A-BF97-51FAA13A0708}" dt="2022-07-01T19:19:48.964" v="3274"/>
          <ac:spMkLst>
            <pc:docMk/>
            <pc:sldMk cId="3928529893" sldId="433"/>
            <ac:spMk id="515" creationId="{9B91E0AA-4304-99AE-572C-CDE56A6C5A64}"/>
          </ac:spMkLst>
        </pc:spChg>
        <pc:spChg chg="mod">
          <ac:chgData name="Alejandro Cubero" userId="e043faaf-9c34-4c43-8167-adb49f94c279" providerId="ADAL" clId="{F575050A-86EA-460A-BF97-51FAA13A0708}" dt="2022-07-01T19:19:48.964" v="3274"/>
          <ac:spMkLst>
            <pc:docMk/>
            <pc:sldMk cId="3928529893" sldId="433"/>
            <ac:spMk id="516" creationId="{A6AD940F-B853-7627-1FC6-0ADB449A13CD}"/>
          </ac:spMkLst>
        </pc:spChg>
        <pc:spChg chg="mod">
          <ac:chgData name="Alejandro Cubero" userId="e043faaf-9c34-4c43-8167-adb49f94c279" providerId="ADAL" clId="{F575050A-86EA-460A-BF97-51FAA13A0708}" dt="2022-07-01T19:19:48.964" v="3274"/>
          <ac:spMkLst>
            <pc:docMk/>
            <pc:sldMk cId="3928529893" sldId="433"/>
            <ac:spMk id="517" creationId="{CD8E3448-5BF8-A327-E599-5F325C21ED64}"/>
          </ac:spMkLst>
        </pc:spChg>
        <pc:spChg chg="mod">
          <ac:chgData name="Alejandro Cubero" userId="e043faaf-9c34-4c43-8167-adb49f94c279" providerId="ADAL" clId="{F575050A-86EA-460A-BF97-51FAA13A0708}" dt="2022-07-01T19:19:48.964" v="3274"/>
          <ac:spMkLst>
            <pc:docMk/>
            <pc:sldMk cId="3928529893" sldId="433"/>
            <ac:spMk id="518" creationId="{A50F794D-A6C2-8AF3-268D-7768C2A5C599}"/>
          </ac:spMkLst>
        </pc:spChg>
        <pc:spChg chg="mod">
          <ac:chgData name="Alejandro Cubero" userId="e043faaf-9c34-4c43-8167-adb49f94c279" providerId="ADAL" clId="{F575050A-86EA-460A-BF97-51FAA13A0708}" dt="2022-07-01T19:19:48.964" v="3274"/>
          <ac:spMkLst>
            <pc:docMk/>
            <pc:sldMk cId="3928529893" sldId="433"/>
            <ac:spMk id="519" creationId="{9D29A76D-3106-B9A3-31A9-0ABD6E8601A1}"/>
          </ac:spMkLst>
        </pc:spChg>
        <pc:spChg chg="mod">
          <ac:chgData name="Alejandro Cubero" userId="e043faaf-9c34-4c43-8167-adb49f94c279" providerId="ADAL" clId="{F575050A-86EA-460A-BF97-51FAA13A0708}" dt="2022-07-01T19:20:42.159" v="3282"/>
          <ac:spMkLst>
            <pc:docMk/>
            <pc:sldMk cId="3928529893" sldId="433"/>
            <ac:spMk id="525" creationId="{8B3B1318-D77E-7738-7E6C-4F48A8BFDBCD}"/>
          </ac:spMkLst>
        </pc:spChg>
        <pc:spChg chg="mod">
          <ac:chgData name="Alejandro Cubero" userId="e043faaf-9c34-4c43-8167-adb49f94c279" providerId="ADAL" clId="{F575050A-86EA-460A-BF97-51FAA13A0708}" dt="2022-07-01T19:20:42.159" v="3282"/>
          <ac:spMkLst>
            <pc:docMk/>
            <pc:sldMk cId="3928529893" sldId="433"/>
            <ac:spMk id="526" creationId="{0C4A36C6-3251-9BBC-0D8A-585C7C909E19}"/>
          </ac:spMkLst>
        </pc:spChg>
        <pc:spChg chg="mod">
          <ac:chgData name="Alejandro Cubero" userId="e043faaf-9c34-4c43-8167-adb49f94c279" providerId="ADAL" clId="{F575050A-86EA-460A-BF97-51FAA13A0708}" dt="2022-07-01T19:20:42.159" v="3282"/>
          <ac:spMkLst>
            <pc:docMk/>
            <pc:sldMk cId="3928529893" sldId="433"/>
            <ac:spMk id="527" creationId="{A7E86FA3-00B6-8559-0227-C26BE3F9B385}"/>
          </ac:spMkLst>
        </pc:spChg>
        <pc:spChg chg="mod">
          <ac:chgData name="Alejandro Cubero" userId="e043faaf-9c34-4c43-8167-adb49f94c279" providerId="ADAL" clId="{F575050A-86EA-460A-BF97-51FAA13A0708}" dt="2022-07-01T19:20:42.159" v="3282"/>
          <ac:spMkLst>
            <pc:docMk/>
            <pc:sldMk cId="3928529893" sldId="433"/>
            <ac:spMk id="528" creationId="{1E0F2769-BE7E-F8E7-A719-19C7DDAC15A2}"/>
          </ac:spMkLst>
        </pc:spChg>
        <pc:spChg chg="mod">
          <ac:chgData name="Alejandro Cubero" userId="e043faaf-9c34-4c43-8167-adb49f94c279" providerId="ADAL" clId="{F575050A-86EA-460A-BF97-51FAA13A0708}" dt="2022-07-01T19:20:42.159" v="3282"/>
          <ac:spMkLst>
            <pc:docMk/>
            <pc:sldMk cId="3928529893" sldId="433"/>
            <ac:spMk id="529" creationId="{E92B60CB-A7D9-7B84-F0E9-ABC1C9B6E02F}"/>
          </ac:spMkLst>
        </pc:spChg>
        <pc:spChg chg="mod">
          <ac:chgData name="Alejandro Cubero" userId="e043faaf-9c34-4c43-8167-adb49f94c279" providerId="ADAL" clId="{F575050A-86EA-460A-BF97-51FAA13A0708}" dt="2022-07-01T19:20:42.159" v="3282"/>
          <ac:spMkLst>
            <pc:docMk/>
            <pc:sldMk cId="3928529893" sldId="433"/>
            <ac:spMk id="530" creationId="{9D8FD3A7-913D-63A2-60E6-C5F9EB72D391}"/>
          </ac:spMkLst>
        </pc:spChg>
        <pc:spChg chg="mod">
          <ac:chgData name="Alejandro Cubero" userId="e043faaf-9c34-4c43-8167-adb49f94c279" providerId="ADAL" clId="{F575050A-86EA-460A-BF97-51FAA13A0708}" dt="2022-07-01T19:20:42.159" v="3282"/>
          <ac:spMkLst>
            <pc:docMk/>
            <pc:sldMk cId="3928529893" sldId="433"/>
            <ac:spMk id="531" creationId="{254F924D-8BCB-9F76-9829-149911B409F1}"/>
          </ac:spMkLst>
        </pc:spChg>
        <pc:spChg chg="mod">
          <ac:chgData name="Alejandro Cubero" userId="e043faaf-9c34-4c43-8167-adb49f94c279" providerId="ADAL" clId="{F575050A-86EA-460A-BF97-51FAA13A0708}" dt="2022-07-01T19:20:42.159" v="3282"/>
          <ac:spMkLst>
            <pc:docMk/>
            <pc:sldMk cId="3928529893" sldId="433"/>
            <ac:spMk id="532" creationId="{7D855236-6FD5-A6F3-F306-737C3D627700}"/>
          </ac:spMkLst>
        </pc:spChg>
        <pc:spChg chg="mod">
          <ac:chgData name="Alejandro Cubero" userId="e043faaf-9c34-4c43-8167-adb49f94c279" providerId="ADAL" clId="{F575050A-86EA-460A-BF97-51FAA13A0708}" dt="2022-07-01T19:20:42.159" v="3282"/>
          <ac:spMkLst>
            <pc:docMk/>
            <pc:sldMk cId="3928529893" sldId="433"/>
            <ac:spMk id="533" creationId="{F8DAEA65-3654-F64A-BAF5-57910F701452}"/>
          </ac:spMkLst>
        </pc:spChg>
        <pc:spChg chg="mod">
          <ac:chgData name="Alejandro Cubero" userId="e043faaf-9c34-4c43-8167-adb49f94c279" providerId="ADAL" clId="{F575050A-86EA-460A-BF97-51FAA13A0708}" dt="2022-07-01T19:20:42.159" v="3282"/>
          <ac:spMkLst>
            <pc:docMk/>
            <pc:sldMk cId="3928529893" sldId="433"/>
            <ac:spMk id="534" creationId="{E300AB78-B750-F79F-E0D5-4B0AADFE2CE3}"/>
          </ac:spMkLst>
        </pc:spChg>
        <pc:spChg chg="mod">
          <ac:chgData name="Alejandro Cubero" userId="e043faaf-9c34-4c43-8167-adb49f94c279" providerId="ADAL" clId="{F575050A-86EA-460A-BF97-51FAA13A0708}" dt="2022-07-01T19:20:42.159" v="3282"/>
          <ac:spMkLst>
            <pc:docMk/>
            <pc:sldMk cId="3928529893" sldId="433"/>
            <ac:spMk id="535" creationId="{BE84C44D-E5EC-A06B-A02E-B441711963F3}"/>
          </ac:spMkLst>
        </pc:spChg>
        <pc:spChg chg="mod">
          <ac:chgData name="Alejandro Cubero" userId="e043faaf-9c34-4c43-8167-adb49f94c279" providerId="ADAL" clId="{F575050A-86EA-460A-BF97-51FAA13A0708}" dt="2022-07-01T19:20:42.159" v="3282"/>
          <ac:spMkLst>
            <pc:docMk/>
            <pc:sldMk cId="3928529893" sldId="433"/>
            <ac:spMk id="536" creationId="{EBFF0BEC-1EDA-574E-8D46-EB73D43B0D71}"/>
          </ac:spMkLst>
        </pc:spChg>
        <pc:spChg chg="mod">
          <ac:chgData name="Alejandro Cubero" userId="e043faaf-9c34-4c43-8167-adb49f94c279" providerId="ADAL" clId="{F575050A-86EA-460A-BF97-51FAA13A0708}" dt="2022-07-01T19:20:42.159" v="3282"/>
          <ac:spMkLst>
            <pc:docMk/>
            <pc:sldMk cId="3928529893" sldId="433"/>
            <ac:spMk id="537" creationId="{A7A9CCC6-1504-5FCB-9EE4-83FD71DE4F17}"/>
          </ac:spMkLst>
        </pc:spChg>
        <pc:spChg chg="mod">
          <ac:chgData name="Alejandro Cubero" userId="e043faaf-9c34-4c43-8167-adb49f94c279" providerId="ADAL" clId="{F575050A-86EA-460A-BF97-51FAA13A0708}" dt="2022-07-01T19:20:42.159" v="3282"/>
          <ac:spMkLst>
            <pc:docMk/>
            <pc:sldMk cId="3928529893" sldId="433"/>
            <ac:spMk id="538" creationId="{36B2E2EC-B256-11C0-96D3-AA9ED5EC0D3E}"/>
          </ac:spMkLst>
        </pc:spChg>
        <pc:spChg chg="mod">
          <ac:chgData name="Alejandro Cubero" userId="e043faaf-9c34-4c43-8167-adb49f94c279" providerId="ADAL" clId="{F575050A-86EA-460A-BF97-51FAA13A0708}" dt="2022-07-01T19:20:42.159" v="3282"/>
          <ac:spMkLst>
            <pc:docMk/>
            <pc:sldMk cId="3928529893" sldId="433"/>
            <ac:spMk id="539" creationId="{C98EA980-7BD2-4F0F-7149-81F02195D519}"/>
          </ac:spMkLst>
        </pc:spChg>
        <pc:spChg chg="mod">
          <ac:chgData name="Alejandro Cubero" userId="e043faaf-9c34-4c43-8167-adb49f94c279" providerId="ADAL" clId="{F575050A-86EA-460A-BF97-51FAA13A0708}" dt="2022-07-01T19:20:42.159" v="3282"/>
          <ac:spMkLst>
            <pc:docMk/>
            <pc:sldMk cId="3928529893" sldId="433"/>
            <ac:spMk id="540" creationId="{BCF3227E-4F57-55C3-E67A-E1A69FEB6398}"/>
          </ac:spMkLst>
        </pc:spChg>
        <pc:spChg chg="mod">
          <ac:chgData name="Alejandro Cubero" userId="e043faaf-9c34-4c43-8167-adb49f94c279" providerId="ADAL" clId="{F575050A-86EA-460A-BF97-51FAA13A0708}" dt="2022-07-01T19:20:42.159" v="3282"/>
          <ac:spMkLst>
            <pc:docMk/>
            <pc:sldMk cId="3928529893" sldId="433"/>
            <ac:spMk id="541" creationId="{909237E8-3081-E01C-A468-438065DA8583}"/>
          </ac:spMkLst>
        </pc:spChg>
        <pc:spChg chg="mod">
          <ac:chgData name="Alejandro Cubero" userId="e043faaf-9c34-4c43-8167-adb49f94c279" providerId="ADAL" clId="{F575050A-86EA-460A-BF97-51FAA13A0708}" dt="2022-07-01T19:20:42.159" v="3282"/>
          <ac:spMkLst>
            <pc:docMk/>
            <pc:sldMk cId="3928529893" sldId="433"/>
            <ac:spMk id="542" creationId="{28233FA3-804F-E2F2-0D97-362C03B644D4}"/>
          </ac:spMkLst>
        </pc:spChg>
        <pc:spChg chg="mod">
          <ac:chgData name="Alejandro Cubero" userId="e043faaf-9c34-4c43-8167-adb49f94c279" providerId="ADAL" clId="{F575050A-86EA-460A-BF97-51FAA13A0708}" dt="2022-07-01T19:20:42.159" v="3282"/>
          <ac:spMkLst>
            <pc:docMk/>
            <pc:sldMk cId="3928529893" sldId="433"/>
            <ac:spMk id="543" creationId="{BA159F32-2918-419C-DA70-CEE1C71AC657}"/>
          </ac:spMkLst>
        </pc:spChg>
        <pc:spChg chg="mod">
          <ac:chgData name="Alejandro Cubero" userId="e043faaf-9c34-4c43-8167-adb49f94c279" providerId="ADAL" clId="{F575050A-86EA-460A-BF97-51FAA13A0708}" dt="2022-07-01T19:20:42.159" v="3282"/>
          <ac:spMkLst>
            <pc:docMk/>
            <pc:sldMk cId="3928529893" sldId="433"/>
            <ac:spMk id="544" creationId="{F501D112-EFCA-7481-793B-A9463C654BCC}"/>
          </ac:spMkLst>
        </pc:spChg>
        <pc:spChg chg="mod">
          <ac:chgData name="Alejandro Cubero" userId="e043faaf-9c34-4c43-8167-adb49f94c279" providerId="ADAL" clId="{F575050A-86EA-460A-BF97-51FAA13A0708}" dt="2022-07-01T19:20:42.159" v="3282"/>
          <ac:spMkLst>
            <pc:docMk/>
            <pc:sldMk cId="3928529893" sldId="433"/>
            <ac:spMk id="545" creationId="{31DE7E7C-A509-AADF-6876-ADE24FA24ABD}"/>
          </ac:spMkLst>
        </pc:spChg>
        <pc:spChg chg="mod">
          <ac:chgData name="Alejandro Cubero" userId="e043faaf-9c34-4c43-8167-adb49f94c279" providerId="ADAL" clId="{F575050A-86EA-460A-BF97-51FAA13A0708}" dt="2022-07-01T19:20:42.159" v="3282"/>
          <ac:spMkLst>
            <pc:docMk/>
            <pc:sldMk cId="3928529893" sldId="433"/>
            <ac:spMk id="546" creationId="{01C81D57-7125-7B8C-D7E2-BF681CBD2EC9}"/>
          </ac:spMkLst>
        </pc:spChg>
        <pc:spChg chg="mod">
          <ac:chgData name="Alejandro Cubero" userId="e043faaf-9c34-4c43-8167-adb49f94c279" providerId="ADAL" clId="{F575050A-86EA-460A-BF97-51FAA13A0708}" dt="2022-07-01T19:20:42.159" v="3282"/>
          <ac:spMkLst>
            <pc:docMk/>
            <pc:sldMk cId="3928529893" sldId="433"/>
            <ac:spMk id="547" creationId="{F580D7DF-DE85-913A-13D8-EBD6969316CD}"/>
          </ac:spMkLst>
        </pc:spChg>
        <pc:spChg chg="mod">
          <ac:chgData name="Alejandro Cubero" userId="e043faaf-9c34-4c43-8167-adb49f94c279" providerId="ADAL" clId="{F575050A-86EA-460A-BF97-51FAA13A0708}" dt="2022-07-01T19:20:42.159" v="3282"/>
          <ac:spMkLst>
            <pc:docMk/>
            <pc:sldMk cId="3928529893" sldId="433"/>
            <ac:spMk id="548" creationId="{83AA8A1E-22F4-47CC-0FC7-D89F34BD84A5}"/>
          </ac:spMkLst>
        </pc:spChg>
        <pc:spChg chg="mod">
          <ac:chgData name="Alejandro Cubero" userId="e043faaf-9c34-4c43-8167-adb49f94c279" providerId="ADAL" clId="{F575050A-86EA-460A-BF97-51FAA13A0708}" dt="2022-07-01T19:20:42.159" v="3282"/>
          <ac:spMkLst>
            <pc:docMk/>
            <pc:sldMk cId="3928529893" sldId="433"/>
            <ac:spMk id="549" creationId="{6EAEC461-4AB4-A906-38C2-AF1B9AA9D9CC}"/>
          </ac:spMkLst>
        </pc:spChg>
        <pc:spChg chg="mod">
          <ac:chgData name="Alejandro Cubero" userId="e043faaf-9c34-4c43-8167-adb49f94c279" providerId="ADAL" clId="{F575050A-86EA-460A-BF97-51FAA13A0708}" dt="2022-07-01T19:20:42.159" v="3282"/>
          <ac:spMkLst>
            <pc:docMk/>
            <pc:sldMk cId="3928529893" sldId="433"/>
            <ac:spMk id="550" creationId="{38D43F44-999D-2DB0-9B9E-748908C52343}"/>
          </ac:spMkLst>
        </pc:spChg>
        <pc:spChg chg="mod">
          <ac:chgData name="Alejandro Cubero" userId="e043faaf-9c34-4c43-8167-adb49f94c279" providerId="ADAL" clId="{F575050A-86EA-460A-BF97-51FAA13A0708}" dt="2022-07-01T19:20:42.159" v="3282"/>
          <ac:spMkLst>
            <pc:docMk/>
            <pc:sldMk cId="3928529893" sldId="433"/>
            <ac:spMk id="551" creationId="{8290BF18-9FE6-AB2A-DE43-DD0BBA33B22E}"/>
          </ac:spMkLst>
        </pc:spChg>
        <pc:spChg chg="mod">
          <ac:chgData name="Alejandro Cubero" userId="e043faaf-9c34-4c43-8167-adb49f94c279" providerId="ADAL" clId="{F575050A-86EA-460A-BF97-51FAA13A0708}" dt="2022-07-01T19:20:42.159" v="3282"/>
          <ac:spMkLst>
            <pc:docMk/>
            <pc:sldMk cId="3928529893" sldId="433"/>
            <ac:spMk id="552" creationId="{158571A9-96B5-D3E0-13AC-BA20AD8E8A30}"/>
          </ac:spMkLst>
        </pc:spChg>
        <pc:spChg chg="mod">
          <ac:chgData name="Alejandro Cubero" userId="e043faaf-9c34-4c43-8167-adb49f94c279" providerId="ADAL" clId="{F575050A-86EA-460A-BF97-51FAA13A0708}" dt="2022-07-01T19:20:42.159" v="3282"/>
          <ac:spMkLst>
            <pc:docMk/>
            <pc:sldMk cId="3928529893" sldId="433"/>
            <ac:spMk id="553" creationId="{62D3C2E2-7A8A-EEA8-8AB2-90761045412A}"/>
          </ac:spMkLst>
        </pc:spChg>
        <pc:spChg chg="mod">
          <ac:chgData name="Alejandro Cubero" userId="e043faaf-9c34-4c43-8167-adb49f94c279" providerId="ADAL" clId="{F575050A-86EA-460A-BF97-51FAA13A0708}" dt="2022-07-01T19:20:42.159" v="3282"/>
          <ac:spMkLst>
            <pc:docMk/>
            <pc:sldMk cId="3928529893" sldId="433"/>
            <ac:spMk id="554" creationId="{DDE9B4C2-C264-646C-7B5F-618DAEFDEE70}"/>
          </ac:spMkLst>
        </pc:spChg>
        <pc:spChg chg="mod">
          <ac:chgData name="Alejandro Cubero" userId="e043faaf-9c34-4c43-8167-adb49f94c279" providerId="ADAL" clId="{F575050A-86EA-460A-BF97-51FAA13A0708}" dt="2022-07-01T19:20:42.159" v="3282"/>
          <ac:spMkLst>
            <pc:docMk/>
            <pc:sldMk cId="3928529893" sldId="433"/>
            <ac:spMk id="555" creationId="{0020339B-3E3C-AD3A-4709-E756F727FE54}"/>
          </ac:spMkLst>
        </pc:spChg>
        <pc:spChg chg="mod">
          <ac:chgData name="Alejandro Cubero" userId="e043faaf-9c34-4c43-8167-adb49f94c279" providerId="ADAL" clId="{F575050A-86EA-460A-BF97-51FAA13A0708}" dt="2022-07-01T19:20:42.159" v="3282"/>
          <ac:spMkLst>
            <pc:docMk/>
            <pc:sldMk cId="3928529893" sldId="433"/>
            <ac:spMk id="556" creationId="{613D3864-8E7F-DA68-BA34-2EA5E97A4D5D}"/>
          </ac:spMkLst>
        </pc:spChg>
        <pc:spChg chg="add mod">
          <ac:chgData name="Alejandro Cubero" userId="e043faaf-9c34-4c43-8167-adb49f94c279" providerId="ADAL" clId="{F575050A-86EA-460A-BF97-51FAA13A0708}" dt="2022-07-01T19:25:46.631" v="3365" actId="1076"/>
          <ac:spMkLst>
            <pc:docMk/>
            <pc:sldMk cId="3928529893" sldId="433"/>
            <ac:spMk id="559" creationId="{E531DB39-72D9-7DD1-026E-A70215D7D63C}"/>
          </ac:spMkLst>
        </pc:spChg>
        <pc:spChg chg="add mod">
          <ac:chgData name="Alejandro Cubero" userId="e043faaf-9c34-4c43-8167-adb49f94c279" providerId="ADAL" clId="{F575050A-86EA-460A-BF97-51FAA13A0708}" dt="2022-07-01T19:25:46.631" v="3365" actId="1076"/>
          <ac:spMkLst>
            <pc:docMk/>
            <pc:sldMk cId="3928529893" sldId="433"/>
            <ac:spMk id="560" creationId="{06CB8467-9105-17D9-76C6-24A59C1216B7}"/>
          </ac:spMkLst>
        </pc:spChg>
        <pc:spChg chg="add mod">
          <ac:chgData name="Alejandro Cubero" userId="e043faaf-9c34-4c43-8167-adb49f94c279" providerId="ADAL" clId="{F575050A-86EA-460A-BF97-51FAA13A0708}" dt="2022-07-01T19:25:46.631" v="3365" actId="1076"/>
          <ac:spMkLst>
            <pc:docMk/>
            <pc:sldMk cId="3928529893" sldId="433"/>
            <ac:spMk id="561" creationId="{F67EB655-2381-A2FF-2D28-4376598A3DD3}"/>
          </ac:spMkLst>
        </pc:spChg>
        <pc:spChg chg="add mod">
          <ac:chgData name="Alejandro Cubero" userId="e043faaf-9c34-4c43-8167-adb49f94c279" providerId="ADAL" clId="{F575050A-86EA-460A-BF97-51FAA13A0708}" dt="2022-07-01T19:25:37.111" v="3363" actId="164"/>
          <ac:spMkLst>
            <pc:docMk/>
            <pc:sldMk cId="3928529893" sldId="433"/>
            <ac:spMk id="562" creationId="{988C884D-EEA5-C638-55ED-0491220CF5AB}"/>
          </ac:spMkLst>
        </pc:spChg>
        <pc:spChg chg="mod">
          <ac:chgData name="Alejandro Cubero" userId="e043faaf-9c34-4c43-8167-adb49f94c279" providerId="ADAL" clId="{F575050A-86EA-460A-BF97-51FAA13A0708}" dt="2022-07-01T19:24:01.993" v="3339"/>
          <ac:spMkLst>
            <pc:docMk/>
            <pc:sldMk cId="3928529893" sldId="433"/>
            <ac:spMk id="564" creationId="{2A72FD0C-0667-6256-26EA-2A472ECBFC54}"/>
          </ac:spMkLst>
        </pc:spChg>
        <pc:spChg chg="mod">
          <ac:chgData name="Alejandro Cubero" userId="e043faaf-9c34-4c43-8167-adb49f94c279" providerId="ADAL" clId="{F575050A-86EA-460A-BF97-51FAA13A0708}" dt="2022-07-01T19:24:01.993" v="3339"/>
          <ac:spMkLst>
            <pc:docMk/>
            <pc:sldMk cId="3928529893" sldId="433"/>
            <ac:spMk id="565" creationId="{38E159B9-01D1-C93C-4F0A-158184004592}"/>
          </ac:spMkLst>
        </pc:spChg>
        <pc:spChg chg="mod">
          <ac:chgData name="Alejandro Cubero" userId="e043faaf-9c34-4c43-8167-adb49f94c279" providerId="ADAL" clId="{F575050A-86EA-460A-BF97-51FAA13A0708}" dt="2022-07-01T19:24:01.993" v="3339"/>
          <ac:spMkLst>
            <pc:docMk/>
            <pc:sldMk cId="3928529893" sldId="433"/>
            <ac:spMk id="566" creationId="{C944B826-B909-9684-25B5-2CFB2E517741}"/>
          </ac:spMkLst>
        </pc:spChg>
        <pc:spChg chg="add del mod">
          <ac:chgData name="Alejandro Cubero" userId="e043faaf-9c34-4c43-8167-adb49f94c279" providerId="ADAL" clId="{F575050A-86EA-460A-BF97-51FAA13A0708}" dt="2022-07-01T19:25:23.075" v="3360" actId="478"/>
          <ac:spMkLst>
            <pc:docMk/>
            <pc:sldMk cId="3928529893" sldId="433"/>
            <ac:spMk id="569" creationId="{B0CE926D-539F-D510-D657-57F62D894AA8}"/>
          </ac:spMkLst>
        </pc:spChg>
        <pc:spChg chg="add del mod">
          <ac:chgData name="Alejandro Cubero" userId="e043faaf-9c34-4c43-8167-adb49f94c279" providerId="ADAL" clId="{F575050A-86EA-460A-BF97-51FAA13A0708}" dt="2022-07-01T19:25:21.515" v="3359" actId="478"/>
          <ac:spMkLst>
            <pc:docMk/>
            <pc:sldMk cId="3928529893" sldId="433"/>
            <ac:spMk id="570" creationId="{389D60FE-8978-D609-263F-95DB48C02B03}"/>
          </ac:spMkLst>
        </pc:spChg>
        <pc:spChg chg="mod">
          <ac:chgData name="Alejandro Cubero" userId="e043faaf-9c34-4c43-8167-adb49f94c279" providerId="ADAL" clId="{F575050A-86EA-460A-BF97-51FAA13A0708}" dt="2022-07-01T19:24:01.993" v="3339"/>
          <ac:spMkLst>
            <pc:docMk/>
            <pc:sldMk cId="3928529893" sldId="433"/>
            <ac:spMk id="572" creationId="{FA92C00A-DD33-25AA-7438-B1B1C96D90AA}"/>
          </ac:spMkLst>
        </pc:spChg>
        <pc:spChg chg="mod">
          <ac:chgData name="Alejandro Cubero" userId="e043faaf-9c34-4c43-8167-adb49f94c279" providerId="ADAL" clId="{F575050A-86EA-460A-BF97-51FAA13A0708}" dt="2022-07-01T19:24:01.993" v="3339"/>
          <ac:spMkLst>
            <pc:docMk/>
            <pc:sldMk cId="3928529893" sldId="433"/>
            <ac:spMk id="573" creationId="{BDE694CE-E3F1-2156-CE35-9EFE2FD538FF}"/>
          </ac:spMkLst>
        </pc:spChg>
        <pc:spChg chg="mod">
          <ac:chgData name="Alejandro Cubero" userId="e043faaf-9c34-4c43-8167-adb49f94c279" providerId="ADAL" clId="{F575050A-86EA-460A-BF97-51FAA13A0708}" dt="2022-07-01T19:24:01.993" v="3339"/>
          <ac:spMkLst>
            <pc:docMk/>
            <pc:sldMk cId="3928529893" sldId="433"/>
            <ac:spMk id="574" creationId="{3A97B541-E007-9F73-1EE9-E3D327556F62}"/>
          </ac:spMkLst>
        </pc:spChg>
        <pc:spChg chg="mod">
          <ac:chgData name="Alejandro Cubero" userId="e043faaf-9c34-4c43-8167-adb49f94c279" providerId="ADAL" clId="{F575050A-86EA-460A-BF97-51FAA13A0708}" dt="2022-07-01T19:24:01.993" v="3339"/>
          <ac:spMkLst>
            <pc:docMk/>
            <pc:sldMk cId="3928529893" sldId="433"/>
            <ac:spMk id="575" creationId="{26CD182E-2265-F641-410D-DBC179BF0735}"/>
          </ac:spMkLst>
        </pc:spChg>
        <pc:spChg chg="mod">
          <ac:chgData name="Alejandro Cubero" userId="e043faaf-9c34-4c43-8167-adb49f94c279" providerId="ADAL" clId="{F575050A-86EA-460A-BF97-51FAA13A0708}" dt="2022-07-01T19:24:01.993" v="3339"/>
          <ac:spMkLst>
            <pc:docMk/>
            <pc:sldMk cId="3928529893" sldId="433"/>
            <ac:spMk id="576" creationId="{604D2056-F38B-4A34-9A1A-AC233A7722FB}"/>
          </ac:spMkLst>
        </pc:spChg>
        <pc:spChg chg="mod">
          <ac:chgData name="Alejandro Cubero" userId="e043faaf-9c34-4c43-8167-adb49f94c279" providerId="ADAL" clId="{F575050A-86EA-460A-BF97-51FAA13A0708}" dt="2022-07-01T19:24:01.993" v="3339"/>
          <ac:spMkLst>
            <pc:docMk/>
            <pc:sldMk cId="3928529893" sldId="433"/>
            <ac:spMk id="577" creationId="{E705F925-1640-A666-9383-7FE675D69A46}"/>
          </ac:spMkLst>
        </pc:spChg>
        <pc:spChg chg="mod">
          <ac:chgData name="Alejandro Cubero" userId="e043faaf-9c34-4c43-8167-adb49f94c279" providerId="ADAL" clId="{F575050A-86EA-460A-BF97-51FAA13A0708}" dt="2022-07-01T19:24:01.993" v="3339"/>
          <ac:spMkLst>
            <pc:docMk/>
            <pc:sldMk cId="3928529893" sldId="433"/>
            <ac:spMk id="578" creationId="{8AAD16F8-CAEB-1D04-87D9-BF0AE7D7FBA4}"/>
          </ac:spMkLst>
        </pc:spChg>
        <pc:spChg chg="mod">
          <ac:chgData name="Alejandro Cubero" userId="e043faaf-9c34-4c43-8167-adb49f94c279" providerId="ADAL" clId="{F575050A-86EA-460A-BF97-51FAA13A0708}" dt="2022-07-01T19:24:01.993" v="3339"/>
          <ac:spMkLst>
            <pc:docMk/>
            <pc:sldMk cId="3928529893" sldId="433"/>
            <ac:spMk id="579" creationId="{6FB91DBE-EBFD-130A-2C05-0316EA5AC8BA}"/>
          </ac:spMkLst>
        </pc:spChg>
        <pc:spChg chg="mod">
          <ac:chgData name="Alejandro Cubero" userId="e043faaf-9c34-4c43-8167-adb49f94c279" providerId="ADAL" clId="{F575050A-86EA-460A-BF97-51FAA13A0708}" dt="2022-07-01T19:24:01.993" v="3339"/>
          <ac:spMkLst>
            <pc:docMk/>
            <pc:sldMk cId="3928529893" sldId="433"/>
            <ac:spMk id="580" creationId="{8C562161-7B89-8AC4-511D-1ACFD481942C}"/>
          </ac:spMkLst>
        </pc:spChg>
        <pc:spChg chg="mod">
          <ac:chgData name="Alejandro Cubero" userId="e043faaf-9c34-4c43-8167-adb49f94c279" providerId="ADAL" clId="{F575050A-86EA-460A-BF97-51FAA13A0708}" dt="2022-07-01T19:24:01.993" v="3339"/>
          <ac:spMkLst>
            <pc:docMk/>
            <pc:sldMk cId="3928529893" sldId="433"/>
            <ac:spMk id="581" creationId="{71252CA9-A5AA-E4CF-9E0D-122DEBC577B7}"/>
          </ac:spMkLst>
        </pc:spChg>
        <pc:spChg chg="mod">
          <ac:chgData name="Alejandro Cubero" userId="e043faaf-9c34-4c43-8167-adb49f94c279" providerId="ADAL" clId="{F575050A-86EA-460A-BF97-51FAA13A0708}" dt="2022-07-01T19:24:01.993" v="3339"/>
          <ac:spMkLst>
            <pc:docMk/>
            <pc:sldMk cId="3928529893" sldId="433"/>
            <ac:spMk id="582" creationId="{AA2EF84C-B786-BFB2-D050-1B0730158E4E}"/>
          </ac:spMkLst>
        </pc:spChg>
        <pc:spChg chg="mod">
          <ac:chgData name="Alejandro Cubero" userId="e043faaf-9c34-4c43-8167-adb49f94c279" providerId="ADAL" clId="{F575050A-86EA-460A-BF97-51FAA13A0708}" dt="2022-07-01T19:24:01.993" v="3339"/>
          <ac:spMkLst>
            <pc:docMk/>
            <pc:sldMk cId="3928529893" sldId="433"/>
            <ac:spMk id="583" creationId="{08957F14-0673-40BC-A2A4-E6705703513F}"/>
          </ac:spMkLst>
        </pc:spChg>
        <pc:spChg chg="mod">
          <ac:chgData name="Alejandro Cubero" userId="e043faaf-9c34-4c43-8167-adb49f94c279" providerId="ADAL" clId="{F575050A-86EA-460A-BF97-51FAA13A0708}" dt="2022-07-01T19:24:01.993" v="3339"/>
          <ac:spMkLst>
            <pc:docMk/>
            <pc:sldMk cId="3928529893" sldId="433"/>
            <ac:spMk id="584" creationId="{84BCB452-C2A5-6053-86CC-71A5394EFB07}"/>
          </ac:spMkLst>
        </pc:spChg>
        <pc:spChg chg="mod">
          <ac:chgData name="Alejandro Cubero" userId="e043faaf-9c34-4c43-8167-adb49f94c279" providerId="ADAL" clId="{F575050A-86EA-460A-BF97-51FAA13A0708}" dt="2022-07-01T19:24:01.993" v="3339"/>
          <ac:spMkLst>
            <pc:docMk/>
            <pc:sldMk cId="3928529893" sldId="433"/>
            <ac:spMk id="585" creationId="{673B3D1B-D1B9-3224-5527-73A866D5FD49}"/>
          </ac:spMkLst>
        </pc:spChg>
        <pc:spChg chg="mod">
          <ac:chgData name="Alejandro Cubero" userId="e043faaf-9c34-4c43-8167-adb49f94c279" providerId="ADAL" clId="{F575050A-86EA-460A-BF97-51FAA13A0708}" dt="2022-07-01T19:24:01.993" v="3339"/>
          <ac:spMkLst>
            <pc:docMk/>
            <pc:sldMk cId="3928529893" sldId="433"/>
            <ac:spMk id="586" creationId="{35AEB986-5155-A0AA-F48E-AD349B56987F}"/>
          </ac:spMkLst>
        </pc:spChg>
        <pc:spChg chg="mod">
          <ac:chgData name="Alejandro Cubero" userId="e043faaf-9c34-4c43-8167-adb49f94c279" providerId="ADAL" clId="{F575050A-86EA-460A-BF97-51FAA13A0708}" dt="2022-07-01T19:24:01.993" v="3339"/>
          <ac:spMkLst>
            <pc:docMk/>
            <pc:sldMk cId="3928529893" sldId="433"/>
            <ac:spMk id="587" creationId="{38552738-E3BE-90CD-FE3C-59CB1D46494C}"/>
          </ac:spMkLst>
        </pc:spChg>
        <pc:spChg chg="mod">
          <ac:chgData name="Alejandro Cubero" userId="e043faaf-9c34-4c43-8167-adb49f94c279" providerId="ADAL" clId="{F575050A-86EA-460A-BF97-51FAA13A0708}" dt="2022-07-01T19:24:01.993" v="3339"/>
          <ac:spMkLst>
            <pc:docMk/>
            <pc:sldMk cId="3928529893" sldId="433"/>
            <ac:spMk id="588" creationId="{F94C5794-219A-A0B9-AA80-F48596C20058}"/>
          </ac:spMkLst>
        </pc:spChg>
        <pc:spChg chg="mod">
          <ac:chgData name="Alejandro Cubero" userId="e043faaf-9c34-4c43-8167-adb49f94c279" providerId="ADAL" clId="{F575050A-86EA-460A-BF97-51FAA13A0708}" dt="2022-07-01T19:24:01.993" v="3339"/>
          <ac:spMkLst>
            <pc:docMk/>
            <pc:sldMk cId="3928529893" sldId="433"/>
            <ac:spMk id="589" creationId="{17AA66F4-156C-B6C9-C5D6-B21DBF6AC424}"/>
          </ac:spMkLst>
        </pc:spChg>
        <pc:spChg chg="mod">
          <ac:chgData name="Alejandro Cubero" userId="e043faaf-9c34-4c43-8167-adb49f94c279" providerId="ADAL" clId="{F575050A-86EA-460A-BF97-51FAA13A0708}" dt="2022-07-01T19:24:01.993" v="3339"/>
          <ac:spMkLst>
            <pc:docMk/>
            <pc:sldMk cId="3928529893" sldId="433"/>
            <ac:spMk id="590" creationId="{DBFEAA28-2F2D-4D67-FF4F-8BF799A52375}"/>
          </ac:spMkLst>
        </pc:spChg>
        <pc:spChg chg="mod">
          <ac:chgData name="Alejandro Cubero" userId="e043faaf-9c34-4c43-8167-adb49f94c279" providerId="ADAL" clId="{F575050A-86EA-460A-BF97-51FAA13A0708}" dt="2022-07-01T19:24:01.993" v="3339"/>
          <ac:spMkLst>
            <pc:docMk/>
            <pc:sldMk cId="3928529893" sldId="433"/>
            <ac:spMk id="591" creationId="{23318F69-4D7E-95BD-D9A2-9B91DC06EBC1}"/>
          </ac:spMkLst>
        </pc:spChg>
        <pc:spChg chg="mod">
          <ac:chgData name="Alejandro Cubero" userId="e043faaf-9c34-4c43-8167-adb49f94c279" providerId="ADAL" clId="{F575050A-86EA-460A-BF97-51FAA13A0708}" dt="2022-07-01T19:24:01.993" v="3339"/>
          <ac:spMkLst>
            <pc:docMk/>
            <pc:sldMk cId="3928529893" sldId="433"/>
            <ac:spMk id="592" creationId="{FEC36B6A-49CB-406E-852D-888910954F3F}"/>
          </ac:spMkLst>
        </pc:spChg>
        <pc:spChg chg="mod">
          <ac:chgData name="Alejandro Cubero" userId="e043faaf-9c34-4c43-8167-adb49f94c279" providerId="ADAL" clId="{F575050A-86EA-460A-BF97-51FAA13A0708}" dt="2022-07-01T19:24:01.993" v="3339"/>
          <ac:spMkLst>
            <pc:docMk/>
            <pc:sldMk cId="3928529893" sldId="433"/>
            <ac:spMk id="593" creationId="{6AA854BA-693A-1168-4C4F-E1028C98854B}"/>
          </ac:spMkLst>
        </pc:spChg>
        <pc:spChg chg="mod">
          <ac:chgData name="Alejandro Cubero" userId="e043faaf-9c34-4c43-8167-adb49f94c279" providerId="ADAL" clId="{F575050A-86EA-460A-BF97-51FAA13A0708}" dt="2022-07-01T19:24:01.993" v="3339"/>
          <ac:spMkLst>
            <pc:docMk/>
            <pc:sldMk cId="3928529893" sldId="433"/>
            <ac:spMk id="594" creationId="{CA977A97-66F1-9384-36BF-F1F07C84771B}"/>
          </ac:spMkLst>
        </pc:spChg>
        <pc:spChg chg="mod">
          <ac:chgData name="Alejandro Cubero" userId="e043faaf-9c34-4c43-8167-adb49f94c279" providerId="ADAL" clId="{F575050A-86EA-460A-BF97-51FAA13A0708}" dt="2022-07-01T19:24:01.993" v="3339"/>
          <ac:spMkLst>
            <pc:docMk/>
            <pc:sldMk cId="3928529893" sldId="433"/>
            <ac:spMk id="595" creationId="{198D71B9-32D4-71FA-CE0A-D42A9F4C1D97}"/>
          </ac:spMkLst>
        </pc:spChg>
        <pc:spChg chg="mod">
          <ac:chgData name="Alejandro Cubero" userId="e043faaf-9c34-4c43-8167-adb49f94c279" providerId="ADAL" clId="{F575050A-86EA-460A-BF97-51FAA13A0708}" dt="2022-07-01T19:24:01.993" v="3339"/>
          <ac:spMkLst>
            <pc:docMk/>
            <pc:sldMk cId="3928529893" sldId="433"/>
            <ac:spMk id="596" creationId="{73522C6B-383B-8167-4332-577534C769C7}"/>
          </ac:spMkLst>
        </pc:spChg>
        <pc:spChg chg="mod">
          <ac:chgData name="Alejandro Cubero" userId="e043faaf-9c34-4c43-8167-adb49f94c279" providerId="ADAL" clId="{F575050A-86EA-460A-BF97-51FAA13A0708}" dt="2022-07-01T19:24:01.993" v="3339"/>
          <ac:spMkLst>
            <pc:docMk/>
            <pc:sldMk cId="3928529893" sldId="433"/>
            <ac:spMk id="597" creationId="{E13DD88E-CAD1-8382-4B33-A12838CD8745}"/>
          </ac:spMkLst>
        </pc:spChg>
        <pc:spChg chg="mod">
          <ac:chgData name="Alejandro Cubero" userId="e043faaf-9c34-4c43-8167-adb49f94c279" providerId="ADAL" clId="{F575050A-86EA-460A-BF97-51FAA13A0708}" dt="2022-07-01T19:24:01.993" v="3339"/>
          <ac:spMkLst>
            <pc:docMk/>
            <pc:sldMk cId="3928529893" sldId="433"/>
            <ac:spMk id="598" creationId="{3B6B9DE3-1C7F-1900-BAF3-B091C61BFFE6}"/>
          </ac:spMkLst>
        </pc:spChg>
        <pc:spChg chg="mod">
          <ac:chgData name="Alejandro Cubero" userId="e043faaf-9c34-4c43-8167-adb49f94c279" providerId="ADAL" clId="{F575050A-86EA-460A-BF97-51FAA13A0708}" dt="2022-07-01T19:24:01.993" v="3339"/>
          <ac:spMkLst>
            <pc:docMk/>
            <pc:sldMk cId="3928529893" sldId="433"/>
            <ac:spMk id="599" creationId="{071B48FF-C599-8F8D-5125-8BAC6A5E816B}"/>
          </ac:spMkLst>
        </pc:spChg>
        <pc:spChg chg="add del mod">
          <ac:chgData name="Alejandro Cubero" userId="e043faaf-9c34-4c43-8167-adb49f94c279" providerId="ADAL" clId="{F575050A-86EA-460A-BF97-51FAA13A0708}" dt="2022-07-01T19:25:17.031" v="3357" actId="478"/>
          <ac:spMkLst>
            <pc:docMk/>
            <pc:sldMk cId="3928529893" sldId="433"/>
            <ac:spMk id="600" creationId="{DACD1D23-D2BC-F109-26C9-441551F7C230}"/>
          </ac:spMkLst>
        </pc:spChg>
        <pc:spChg chg="add del mod">
          <ac:chgData name="Alejandro Cubero" userId="e043faaf-9c34-4c43-8167-adb49f94c279" providerId="ADAL" clId="{F575050A-86EA-460A-BF97-51FAA13A0708}" dt="2022-07-01T19:25:14.302" v="3355" actId="478"/>
          <ac:spMkLst>
            <pc:docMk/>
            <pc:sldMk cId="3928529893" sldId="433"/>
            <ac:spMk id="601" creationId="{11D55480-6DD1-20C4-15F4-64D27F73AC13}"/>
          </ac:spMkLst>
        </pc:spChg>
        <pc:spChg chg="mod">
          <ac:chgData name="Alejandro Cubero" userId="e043faaf-9c34-4c43-8167-adb49f94c279" providerId="ADAL" clId="{F575050A-86EA-460A-BF97-51FAA13A0708}" dt="2022-07-01T19:24:01.993" v="3339"/>
          <ac:spMkLst>
            <pc:docMk/>
            <pc:sldMk cId="3928529893" sldId="433"/>
            <ac:spMk id="603" creationId="{DA925419-81EC-023A-3D70-F072F92A5138}"/>
          </ac:spMkLst>
        </pc:spChg>
        <pc:spChg chg="mod">
          <ac:chgData name="Alejandro Cubero" userId="e043faaf-9c34-4c43-8167-adb49f94c279" providerId="ADAL" clId="{F575050A-86EA-460A-BF97-51FAA13A0708}" dt="2022-07-01T19:24:01.993" v="3339"/>
          <ac:spMkLst>
            <pc:docMk/>
            <pc:sldMk cId="3928529893" sldId="433"/>
            <ac:spMk id="604" creationId="{3D8B5404-0E83-A842-3D59-DE8B6E4AE216}"/>
          </ac:spMkLst>
        </pc:spChg>
        <pc:spChg chg="add mod">
          <ac:chgData name="Alejandro Cubero" userId="e043faaf-9c34-4c43-8167-adb49f94c279" providerId="ADAL" clId="{F575050A-86EA-460A-BF97-51FAA13A0708}" dt="2022-07-01T19:26:10.655" v="3369" actId="1076"/>
          <ac:spMkLst>
            <pc:docMk/>
            <pc:sldMk cId="3928529893" sldId="433"/>
            <ac:spMk id="605" creationId="{7E669F65-8A47-8CAA-FF32-A8E61EE0C699}"/>
          </ac:spMkLst>
        </pc:spChg>
        <pc:spChg chg="add del mod">
          <ac:chgData name="Alejandro Cubero" userId="e043faaf-9c34-4c43-8167-adb49f94c279" providerId="ADAL" clId="{F575050A-86EA-460A-BF97-51FAA13A0708}" dt="2022-07-01T19:24:44.542" v="3348" actId="478"/>
          <ac:spMkLst>
            <pc:docMk/>
            <pc:sldMk cId="3928529893" sldId="433"/>
            <ac:spMk id="606" creationId="{8379ADA2-463E-D21C-C9A4-DAE9A468C934}"/>
          </ac:spMkLst>
        </pc:spChg>
        <pc:spChg chg="add del mod">
          <ac:chgData name="Alejandro Cubero" userId="e043faaf-9c34-4c43-8167-adb49f94c279" providerId="ADAL" clId="{F575050A-86EA-460A-BF97-51FAA13A0708}" dt="2022-07-01T19:25:29.362" v="3362" actId="478"/>
          <ac:spMkLst>
            <pc:docMk/>
            <pc:sldMk cId="3928529893" sldId="433"/>
            <ac:spMk id="607" creationId="{84E65EFB-30C3-2B0C-330E-6FA1D564BA49}"/>
          </ac:spMkLst>
        </pc:spChg>
        <pc:spChg chg="add del mod">
          <ac:chgData name="Alejandro Cubero" userId="e043faaf-9c34-4c43-8167-adb49f94c279" providerId="ADAL" clId="{F575050A-86EA-460A-BF97-51FAA13A0708}" dt="2022-07-01T19:24:30.081" v="3344" actId="478"/>
          <ac:spMkLst>
            <pc:docMk/>
            <pc:sldMk cId="3928529893" sldId="433"/>
            <ac:spMk id="608" creationId="{2FA89438-DBD5-8F92-67AB-64174344718C}"/>
          </ac:spMkLst>
        </pc:spChg>
        <pc:spChg chg="add del mod">
          <ac:chgData name="Alejandro Cubero" userId="e043faaf-9c34-4c43-8167-adb49f94c279" providerId="ADAL" clId="{F575050A-86EA-460A-BF97-51FAA13A0708}" dt="2022-07-01T19:25:12.008" v="3354"/>
          <ac:spMkLst>
            <pc:docMk/>
            <pc:sldMk cId="3928529893" sldId="433"/>
            <ac:spMk id="609" creationId="{10DAF4A4-99C8-F7DB-C275-B218FA5BC12E}"/>
          </ac:spMkLst>
        </pc:spChg>
        <pc:spChg chg="add mod">
          <ac:chgData name="Alejandro Cubero" userId="e043faaf-9c34-4c43-8167-adb49f94c279" providerId="ADAL" clId="{F575050A-86EA-460A-BF97-51FAA13A0708}" dt="2022-07-01T19:26:10.655" v="3369" actId="1076"/>
          <ac:spMkLst>
            <pc:docMk/>
            <pc:sldMk cId="3928529893" sldId="433"/>
            <ac:spMk id="610" creationId="{85539CFA-6EEA-6121-C604-5926C736C183}"/>
          </ac:spMkLst>
        </pc:spChg>
        <pc:spChg chg="add mod">
          <ac:chgData name="Alejandro Cubero" userId="e043faaf-9c34-4c43-8167-adb49f94c279" providerId="ADAL" clId="{F575050A-86EA-460A-BF97-51FAA13A0708}" dt="2022-07-01T19:25:37.111" v="3363" actId="164"/>
          <ac:spMkLst>
            <pc:docMk/>
            <pc:sldMk cId="3928529893" sldId="433"/>
            <ac:spMk id="611" creationId="{CB688301-2E7C-9408-EA0D-485719E7F814}"/>
          </ac:spMkLst>
        </pc:spChg>
        <pc:spChg chg="add mod">
          <ac:chgData name="Alejandro Cubero" userId="e043faaf-9c34-4c43-8167-adb49f94c279" providerId="ADAL" clId="{F575050A-86EA-460A-BF97-51FAA13A0708}" dt="2022-07-01T19:26:32.063" v="3371" actId="1076"/>
          <ac:spMkLst>
            <pc:docMk/>
            <pc:sldMk cId="3928529893" sldId="433"/>
            <ac:spMk id="612" creationId="{1086F8E1-342D-ACB5-A6A3-7D6235E32A5C}"/>
          </ac:spMkLst>
        </pc:spChg>
        <pc:grpChg chg="mod">
          <ac:chgData name="Alejandro Cubero" userId="e043faaf-9c34-4c43-8167-adb49f94c279" providerId="ADAL" clId="{F575050A-86EA-460A-BF97-51FAA13A0708}" dt="2022-07-01T19:06:36.659" v="3047" actId="1076"/>
          <ac:grpSpMkLst>
            <pc:docMk/>
            <pc:sldMk cId="3928529893" sldId="433"/>
            <ac:grpSpMk id="3" creationId="{00000000-0000-0000-0000-000000000000}"/>
          </ac:grpSpMkLst>
        </pc:grpChg>
        <pc:grpChg chg="mod">
          <ac:chgData name="Alejandro Cubero" userId="e043faaf-9c34-4c43-8167-adb49f94c279" providerId="ADAL" clId="{F575050A-86EA-460A-BF97-51FAA13A0708}" dt="2022-07-01T19:06:36.659" v="3047" actId="1076"/>
          <ac:grpSpMkLst>
            <pc:docMk/>
            <pc:sldMk cId="3928529893" sldId="433"/>
            <ac:grpSpMk id="5" creationId="{00000000-0000-0000-0000-000000000000}"/>
          </ac:grpSpMkLst>
        </pc:grpChg>
        <pc:grpChg chg="add mod">
          <ac:chgData name="Alejandro Cubero" userId="e043faaf-9c34-4c43-8167-adb49f94c279" providerId="ADAL" clId="{F575050A-86EA-460A-BF97-51FAA13A0708}" dt="2022-07-01T19:26:10.655" v="3369" actId="1076"/>
          <ac:grpSpMkLst>
            <pc:docMk/>
            <pc:sldMk cId="3928529893" sldId="433"/>
            <ac:grpSpMk id="8" creationId="{78D7AD40-EF44-5D0E-31B6-69DB3C1C7D53}"/>
          </ac:grpSpMkLst>
        </pc:grpChg>
        <pc:grpChg chg="add del mod">
          <ac:chgData name="Alejandro Cubero" userId="e043faaf-9c34-4c43-8167-adb49f94c279" providerId="ADAL" clId="{F575050A-86EA-460A-BF97-51FAA13A0708}" dt="2022-07-01T19:09:10.786" v="3072" actId="478"/>
          <ac:grpSpMkLst>
            <pc:docMk/>
            <pc:sldMk cId="3928529893" sldId="433"/>
            <ac:grpSpMk id="161" creationId="{E92C206E-0AD6-F698-049F-8C9D3C72F4A7}"/>
          </ac:grpSpMkLst>
        </pc:grpChg>
        <pc:grpChg chg="add mod">
          <ac:chgData name="Alejandro Cubero" userId="e043faaf-9c34-4c43-8167-adb49f94c279" providerId="ADAL" clId="{F575050A-86EA-460A-BF97-51FAA13A0708}" dt="2022-07-01T19:11:03.626" v="3144" actId="1076"/>
          <ac:grpSpMkLst>
            <pc:docMk/>
            <pc:sldMk cId="3928529893" sldId="433"/>
            <ac:grpSpMk id="176" creationId="{5B1ACE73-A202-1464-D9BB-EFAE34D8FA48}"/>
          </ac:grpSpMkLst>
        </pc:grpChg>
        <pc:grpChg chg="add mod">
          <ac:chgData name="Alejandro Cubero" userId="e043faaf-9c34-4c43-8167-adb49f94c279" providerId="ADAL" clId="{F575050A-86EA-460A-BF97-51FAA13A0708}" dt="2022-07-01T19:11:50.808" v="3153" actId="1076"/>
          <ac:grpSpMkLst>
            <pc:docMk/>
            <pc:sldMk cId="3928529893" sldId="433"/>
            <ac:grpSpMk id="185" creationId="{9CF6E056-82CF-65C8-76C8-5BF5A8353F76}"/>
          </ac:grpSpMkLst>
        </pc:grpChg>
        <pc:grpChg chg="add del mod">
          <ac:chgData name="Alejandro Cubero" userId="e043faaf-9c34-4c43-8167-adb49f94c279" providerId="ADAL" clId="{F575050A-86EA-460A-BF97-51FAA13A0708}" dt="2022-07-01T19:07:51.972" v="3065" actId="478"/>
          <ac:grpSpMkLst>
            <pc:docMk/>
            <pc:sldMk cId="3928529893" sldId="433"/>
            <ac:grpSpMk id="192" creationId="{E257D172-12B5-2F65-96AC-2EE03524D9FA}"/>
          </ac:grpSpMkLst>
        </pc:grpChg>
        <pc:grpChg chg="add del mod">
          <ac:chgData name="Alejandro Cubero" userId="e043faaf-9c34-4c43-8167-adb49f94c279" providerId="ADAL" clId="{F575050A-86EA-460A-BF97-51FAA13A0708}" dt="2022-07-01T19:07:27.180" v="3058" actId="478"/>
          <ac:grpSpMkLst>
            <pc:docMk/>
            <pc:sldMk cId="3928529893" sldId="433"/>
            <ac:grpSpMk id="203" creationId="{0D3E0E24-44E8-AA79-9CD7-448EB6598727}"/>
          </ac:grpSpMkLst>
        </pc:grpChg>
        <pc:grpChg chg="del">
          <ac:chgData name="Alejandro Cubero" userId="e043faaf-9c34-4c43-8167-adb49f94c279" providerId="ADAL" clId="{F575050A-86EA-460A-BF97-51FAA13A0708}" dt="2022-07-01T19:06:32.099" v="3044" actId="478"/>
          <ac:grpSpMkLst>
            <pc:docMk/>
            <pc:sldMk cId="3928529893" sldId="433"/>
            <ac:grpSpMk id="213" creationId="{FD8F88AE-EFE2-53C9-23DA-25FCFA1667A7}"/>
          </ac:grpSpMkLst>
        </pc:grpChg>
        <pc:grpChg chg="add mod">
          <ac:chgData name="Alejandro Cubero" userId="e043faaf-9c34-4c43-8167-adb49f94c279" providerId="ADAL" clId="{F575050A-86EA-460A-BF97-51FAA13A0708}" dt="2022-07-01T19:11:30.082" v="3150" actId="1076"/>
          <ac:grpSpMkLst>
            <pc:docMk/>
            <pc:sldMk cId="3928529893" sldId="433"/>
            <ac:grpSpMk id="246" creationId="{C171009E-7B7F-889C-F429-C1525880000B}"/>
          </ac:grpSpMkLst>
        </pc:grpChg>
        <pc:grpChg chg="mod">
          <ac:chgData name="Alejandro Cubero" userId="e043faaf-9c34-4c43-8167-adb49f94c279" providerId="ADAL" clId="{F575050A-86EA-460A-BF97-51FAA13A0708}" dt="2022-07-01T19:07:57.905" v="3066"/>
          <ac:grpSpMkLst>
            <pc:docMk/>
            <pc:sldMk cId="3928529893" sldId="433"/>
            <ac:grpSpMk id="247" creationId="{42F0D157-1E2C-EB14-C06D-F45BD87646A9}"/>
          </ac:grpSpMkLst>
        </pc:grpChg>
        <pc:grpChg chg="mod">
          <ac:chgData name="Alejandro Cubero" userId="e043faaf-9c34-4c43-8167-adb49f94c279" providerId="ADAL" clId="{F575050A-86EA-460A-BF97-51FAA13A0708}" dt="2022-07-01T19:07:57.905" v="3066"/>
          <ac:grpSpMkLst>
            <pc:docMk/>
            <pc:sldMk cId="3928529893" sldId="433"/>
            <ac:grpSpMk id="248" creationId="{F5AABBBC-6414-8C44-2560-7AE6B194D99A}"/>
          </ac:grpSpMkLst>
        </pc:grpChg>
        <pc:grpChg chg="del">
          <ac:chgData name="Alejandro Cubero" userId="e043faaf-9c34-4c43-8167-adb49f94c279" providerId="ADAL" clId="{F575050A-86EA-460A-BF97-51FAA13A0708}" dt="2022-07-01T19:06:32.099" v="3044" actId="478"/>
          <ac:grpSpMkLst>
            <pc:docMk/>
            <pc:sldMk cId="3928529893" sldId="433"/>
            <ac:grpSpMk id="261" creationId="{F00381BB-5C8B-FD7E-6DD1-E77ABADB0B6E}"/>
          </ac:grpSpMkLst>
        </pc:grpChg>
        <pc:grpChg chg="del">
          <ac:chgData name="Alejandro Cubero" userId="e043faaf-9c34-4c43-8167-adb49f94c279" providerId="ADAL" clId="{F575050A-86EA-460A-BF97-51FAA13A0708}" dt="2022-07-01T19:06:32.099" v="3044" actId="478"/>
          <ac:grpSpMkLst>
            <pc:docMk/>
            <pc:sldMk cId="3928529893" sldId="433"/>
            <ac:grpSpMk id="292" creationId="{4C3EF0B6-67EA-2D0F-D8C9-E3441739F9DC}"/>
          </ac:grpSpMkLst>
        </pc:grpChg>
        <pc:grpChg chg="del">
          <ac:chgData name="Alejandro Cubero" userId="e043faaf-9c34-4c43-8167-adb49f94c279" providerId="ADAL" clId="{F575050A-86EA-460A-BF97-51FAA13A0708}" dt="2022-07-01T19:06:32.099" v="3044" actId="478"/>
          <ac:grpSpMkLst>
            <pc:docMk/>
            <pc:sldMk cId="3928529893" sldId="433"/>
            <ac:grpSpMk id="329" creationId="{8B9AEF03-5AD8-5BBD-5BEF-9E61B206EAC2}"/>
          </ac:grpSpMkLst>
        </pc:grpChg>
        <pc:grpChg chg="del">
          <ac:chgData name="Alejandro Cubero" userId="e043faaf-9c34-4c43-8167-adb49f94c279" providerId="ADAL" clId="{F575050A-86EA-460A-BF97-51FAA13A0708}" dt="2022-07-01T19:06:32.099" v="3044" actId="478"/>
          <ac:grpSpMkLst>
            <pc:docMk/>
            <pc:sldMk cId="3928529893" sldId="433"/>
            <ac:grpSpMk id="340" creationId="{0BBC6B9D-AA2D-172F-0823-CC9EBEB96090}"/>
          </ac:grpSpMkLst>
        </pc:grpChg>
        <pc:grpChg chg="add del mod">
          <ac:chgData name="Alejandro Cubero" userId="e043faaf-9c34-4c43-8167-adb49f94c279" providerId="ADAL" clId="{F575050A-86EA-460A-BF97-51FAA13A0708}" dt="2022-07-01T19:16:44.722" v="3253" actId="478"/>
          <ac:grpSpMkLst>
            <pc:docMk/>
            <pc:sldMk cId="3928529893" sldId="433"/>
            <ac:grpSpMk id="347" creationId="{131FADE3-B9C5-4034-E8C1-92134DB5AE8D}"/>
          </ac:grpSpMkLst>
        </pc:grpChg>
        <pc:grpChg chg="del">
          <ac:chgData name="Alejandro Cubero" userId="e043faaf-9c34-4c43-8167-adb49f94c279" providerId="ADAL" clId="{F575050A-86EA-460A-BF97-51FAA13A0708}" dt="2022-07-01T19:06:32.099" v="3044" actId="478"/>
          <ac:grpSpMkLst>
            <pc:docMk/>
            <pc:sldMk cId="3928529893" sldId="433"/>
            <ac:grpSpMk id="362" creationId="{75931719-7BC7-A335-FC9F-0C9CC4EF8B39}"/>
          </ac:grpSpMkLst>
        </pc:grpChg>
        <pc:grpChg chg="add del mod">
          <ac:chgData name="Alejandro Cubero" userId="e043faaf-9c34-4c43-8167-adb49f94c279" providerId="ADAL" clId="{F575050A-86EA-460A-BF97-51FAA13A0708}" dt="2022-07-01T19:14:22.992" v="3185" actId="478"/>
          <ac:grpSpMkLst>
            <pc:docMk/>
            <pc:sldMk cId="3928529893" sldId="433"/>
            <ac:grpSpMk id="373" creationId="{F1D15B67-BD21-D020-A381-F08BC8F08F0F}"/>
          </ac:grpSpMkLst>
        </pc:grpChg>
        <pc:grpChg chg="add del mod">
          <ac:chgData name="Alejandro Cubero" userId="e043faaf-9c34-4c43-8167-adb49f94c279" providerId="ADAL" clId="{F575050A-86EA-460A-BF97-51FAA13A0708}" dt="2022-07-01T19:14:22.992" v="3185" actId="478"/>
          <ac:grpSpMkLst>
            <pc:docMk/>
            <pc:sldMk cId="3928529893" sldId="433"/>
            <ac:grpSpMk id="381" creationId="{58AAB3F0-70BD-1610-1DCE-546142B3A736}"/>
          </ac:grpSpMkLst>
        </pc:grpChg>
        <pc:grpChg chg="add mod">
          <ac:chgData name="Alejandro Cubero" userId="e043faaf-9c34-4c43-8167-adb49f94c279" providerId="ADAL" clId="{F575050A-86EA-460A-BF97-51FAA13A0708}" dt="2022-07-01T19:25:46.631" v="3365" actId="1076"/>
          <ac:grpSpMkLst>
            <pc:docMk/>
            <pc:sldMk cId="3928529893" sldId="433"/>
            <ac:grpSpMk id="417" creationId="{C055F97B-BF29-3AB9-20EE-8A20C19312AC}"/>
          </ac:grpSpMkLst>
        </pc:grpChg>
        <pc:grpChg chg="del mod">
          <ac:chgData name="Alejandro Cubero" userId="e043faaf-9c34-4c43-8167-adb49f94c279" providerId="ADAL" clId="{F575050A-86EA-460A-BF97-51FAA13A0708}" dt="2022-07-01T19:13:47.947" v="3181" actId="478"/>
          <ac:grpSpMkLst>
            <pc:docMk/>
            <pc:sldMk cId="3928529893" sldId="433"/>
            <ac:grpSpMk id="418" creationId="{A0E04483-9F18-9181-4182-0EC74892F3D8}"/>
          </ac:grpSpMkLst>
        </pc:grpChg>
        <pc:grpChg chg="del mod">
          <ac:chgData name="Alejandro Cubero" userId="e043faaf-9c34-4c43-8167-adb49f94c279" providerId="ADAL" clId="{F575050A-86EA-460A-BF97-51FAA13A0708}" dt="2022-07-01T19:13:47.947" v="3181" actId="478"/>
          <ac:grpSpMkLst>
            <pc:docMk/>
            <pc:sldMk cId="3928529893" sldId="433"/>
            <ac:grpSpMk id="426" creationId="{CA5F4AD2-ACAF-1A38-A152-190E331208F3}"/>
          </ac:grpSpMkLst>
        </pc:grpChg>
        <pc:grpChg chg="mod">
          <ac:chgData name="Alejandro Cubero" userId="e043faaf-9c34-4c43-8167-adb49f94c279" providerId="ADAL" clId="{F575050A-86EA-460A-BF97-51FAA13A0708}" dt="2022-07-01T19:19:48.964" v="3274"/>
          <ac:grpSpMkLst>
            <pc:docMk/>
            <pc:sldMk cId="3928529893" sldId="433"/>
            <ac:grpSpMk id="428" creationId="{C840149C-3487-4491-7217-C391ACFCD98D}"/>
          </ac:grpSpMkLst>
        </pc:grpChg>
        <pc:grpChg chg="mod">
          <ac:chgData name="Alejandro Cubero" userId="e043faaf-9c34-4c43-8167-adb49f94c279" providerId="ADAL" clId="{F575050A-86EA-460A-BF97-51FAA13A0708}" dt="2022-07-01T19:19:48.964" v="3274"/>
          <ac:grpSpMkLst>
            <pc:docMk/>
            <pc:sldMk cId="3928529893" sldId="433"/>
            <ac:grpSpMk id="429" creationId="{38E1BE2A-D085-408D-C55B-05C2FBC5E466}"/>
          </ac:grpSpMkLst>
        </pc:grpChg>
        <pc:grpChg chg="add del mod">
          <ac:chgData name="Alejandro Cubero" userId="e043faaf-9c34-4c43-8167-adb49f94c279" providerId="ADAL" clId="{F575050A-86EA-460A-BF97-51FAA13A0708}" dt="2022-07-01T19:20:43.501" v="3283"/>
          <ac:grpSpMkLst>
            <pc:docMk/>
            <pc:sldMk cId="3928529893" sldId="433"/>
            <ac:grpSpMk id="522" creationId="{E61550CC-68C8-8D86-FE8D-17EF393F5D1C}"/>
          </ac:grpSpMkLst>
        </pc:grpChg>
        <pc:grpChg chg="mod">
          <ac:chgData name="Alejandro Cubero" userId="e043faaf-9c34-4c43-8167-adb49f94c279" providerId="ADAL" clId="{F575050A-86EA-460A-BF97-51FAA13A0708}" dt="2022-07-01T19:20:42.159" v="3282"/>
          <ac:grpSpMkLst>
            <pc:docMk/>
            <pc:sldMk cId="3928529893" sldId="433"/>
            <ac:grpSpMk id="523" creationId="{4C85C116-8AB3-4350-0EE6-4F69FCE1F51A}"/>
          </ac:grpSpMkLst>
        </pc:grpChg>
        <pc:grpChg chg="mod">
          <ac:chgData name="Alejandro Cubero" userId="e043faaf-9c34-4c43-8167-adb49f94c279" providerId="ADAL" clId="{F575050A-86EA-460A-BF97-51FAA13A0708}" dt="2022-07-01T19:20:42.159" v="3282"/>
          <ac:grpSpMkLst>
            <pc:docMk/>
            <pc:sldMk cId="3928529893" sldId="433"/>
            <ac:grpSpMk id="524" creationId="{6B52895E-4E96-10D8-735F-8D30663B7F3D}"/>
          </ac:grpSpMkLst>
        </pc:grpChg>
        <pc:grpChg chg="add del mod">
          <ac:chgData name="Alejandro Cubero" userId="e043faaf-9c34-4c43-8167-adb49f94c279" providerId="ADAL" clId="{F575050A-86EA-460A-BF97-51FAA13A0708}" dt="2022-07-01T19:25:15.232" v="3356" actId="478"/>
          <ac:grpSpMkLst>
            <pc:docMk/>
            <pc:sldMk cId="3928529893" sldId="433"/>
            <ac:grpSpMk id="563" creationId="{14560BDB-A109-8EBE-2244-610B08FC4761}"/>
          </ac:grpSpMkLst>
        </pc:grpChg>
        <pc:grpChg chg="add del mod">
          <ac:chgData name="Alejandro Cubero" userId="e043faaf-9c34-4c43-8167-adb49f94c279" providerId="ADAL" clId="{F575050A-86EA-460A-BF97-51FAA13A0708}" dt="2022-07-01T19:25:12.007" v="3352" actId="478"/>
          <ac:grpSpMkLst>
            <pc:docMk/>
            <pc:sldMk cId="3928529893" sldId="433"/>
            <ac:grpSpMk id="571" creationId="{BA57DE5D-B119-0180-7B5C-DD4F4AC97FD8}"/>
          </ac:grpSpMkLst>
        </pc:grpChg>
        <pc:grpChg chg="add del mod">
          <ac:chgData name="Alejandro Cubero" userId="e043faaf-9c34-4c43-8167-adb49f94c279" providerId="ADAL" clId="{F575050A-86EA-460A-BF97-51FAA13A0708}" dt="2022-07-01T19:25:18.234" v="3358" actId="478"/>
          <ac:grpSpMkLst>
            <pc:docMk/>
            <pc:sldMk cId="3928529893" sldId="433"/>
            <ac:grpSpMk id="602" creationId="{CB80DF93-F0AF-F3C3-69FF-BFA874B36F9A}"/>
          </ac:grpSpMkLst>
        </pc:grpChg>
        <pc:picChg chg="mod">
          <ac:chgData name="Alejandro Cubero" userId="e043faaf-9c34-4c43-8167-adb49f94c279" providerId="ADAL" clId="{F575050A-86EA-460A-BF97-51FAA13A0708}" dt="2022-07-01T19:06:36.659" v="3047" actId="1076"/>
          <ac:picMkLst>
            <pc:docMk/>
            <pc:sldMk cId="3928529893" sldId="433"/>
            <ac:picMk id="6" creationId="{00000000-0000-0000-0000-000000000000}"/>
          </ac:picMkLst>
        </pc:picChg>
        <pc:picChg chg="mod">
          <ac:chgData name="Alejandro Cubero" userId="e043faaf-9c34-4c43-8167-adb49f94c279" providerId="ADAL" clId="{F575050A-86EA-460A-BF97-51FAA13A0708}" dt="2022-07-01T19:06:42.787" v="3049"/>
          <ac:picMkLst>
            <pc:docMk/>
            <pc:sldMk cId="3928529893" sldId="433"/>
            <ac:picMk id="199" creationId="{15572018-AF0F-0FBB-40F0-5694AFF9E3C1}"/>
          </ac:picMkLst>
        </pc:picChg>
        <pc:picChg chg="mod">
          <ac:chgData name="Alejandro Cubero" userId="e043faaf-9c34-4c43-8167-adb49f94c279" providerId="ADAL" clId="{F575050A-86EA-460A-BF97-51FAA13A0708}" dt="2022-07-01T19:06:42.787" v="3049"/>
          <ac:picMkLst>
            <pc:docMk/>
            <pc:sldMk cId="3928529893" sldId="433"/>
            <ac:picMk id="200" creationId="{F21AC1EF-1DB7-A856-F1F9-8E11B3311D48}"/>
          </ac:picMkLst>
        </pc:picChg>
        <pc:picChg chg="mod">
          <ac:chgData name="Alejandro Cubero" userId="e043faaf-9c34-4c43-8167-adb49f94c279" providerId="ADAL" clId="{F575050A-86EA-460A-BF97-51FAA13A0708}" dt="2022-07-01T19:07:57.905" v="3066"/>
          <ac:picMkLst>
            <pc:docMk/>
            <pc:sldMk cId="3928529893" sldId="433"/>
            <ac:picMk id="337" creationId="{14ACEDE7-805C-1777-6CEE-5E0D41ABF4A2}"/>
          </ac:picMkLst>
        </pc:picChg>
        <pc:picChg chg="mod">
          <ac:chgData name="Alejandro Cubero" userId="e043faaf-9c34-4c43-8167-adb49f94c279" providerId="ADAL" clId="{F575050A-86EA-460A-BF97-51FAA13A0708}" dt="2022-07-01T19:07:57.905" v="3066"/>
          <ac:picMkLst>
            <pc:docMk/>
            <pc:sldMk cId="3928529893" sldId="433"/>
            <ac:picMk id="338" creationId="{A78244A5-3A7F-F786-55F3-644335D406F0}"/>
          </ac:picMkLst>
        </pc:picChg>
        <pc:picChg chg="del">
          <ac:chgData name="Alejandro Cubero" userId="e043faaf-9c34-4c43-8167-adb49f94c279" providerId="ADAL" clId="{F575050A-86EA-460A-BF97-51FAA13A0708}" dt="2022-07-01T19:06:32.099" v="3044" actId="478"/>
          <ac:picMkLst>
            <pc:docMk/>
            <pc:sldMk cId="3928529893" sldId="433"/>
            <ac:picMk id="355" creationId="{BA4D2081-30DC-8103-F443-253ECB5CBD57}"/>
          </ac:picMkLst>
        </pc:picChg>
        <pc:picChg chg="mod">
          <ac:chgData name="Alejandro Cubero" userId="e043faaf-9c34-4c43-8167-adb49f94c279" providerId="ADAL" clId="{F575050A-86EA-460A-BF97-51FAA13A0708}" dt="2022-07-01T19:13:49.414" v="3182"/>
          <ac:picMkLst>
            <pc:docMk/>
            <pc:sldMk cId="3928529893" sldId="433"/>
            <ac:picMk id="377" creationId="{7EC83F87-9198-3A06-8768-CB1042D362EF}"/>
          </ac:picMkLst>
        </pc:picChg>
        <pc:picChg chg="mod">
          <ac:chgData name="Alejandro Cubero" userId="e043faaf-9c34-4c43-8167-adb49f94c279" providerId="ADAL" clId="{F575050A-86EA-460A-BF97-51FAA13A0708}" dt="2022-07-01T19:13:49.414" v="3182"/>
          <ac:picMkLst>
            <pc:docMk/>
            <pc:sldMk cId="3928529893" sldId="433"/>
            <ac:picMk id="378" creationId="{2EED1930-0D3B-0E2B-7A6B-B75D08FE6FB5}"/>
          </ac:picMkLst>
        </pc:picChg>
        <pc:picChg chg="add mod">
          <ac:chgData name="Alejandro Cubero" userId="e043faaf-9c34-4c43-8167-adb49f94c279" providerId="ADAL" clId="{F575050A-86EA-460A-BF97-51FAA13A0708}" dt="2022-07-01T19:25:46.631" v="3365" actId="1076"/>
          <ac:picMkLst>
            <pc:docMk/>
            <pc:sldMk cId="3928529893" sldId="433"/>
            <ac:picMk id="415" creationId="{F072F078-A8AE-1F1B-EF8E-16C30AEC3828}"/>
          </ac:picMkLst>
        </pc:picChg>
        <pc:picChg chg="del">
          <ac:chgData name="Alejandro Cubero" userId="e043faaf-9c34-4c43-8167-adb49f94c279" providerId="ADAL" clId="{F575050A-86EA-460A-BF97-51FAA13A0708}" dt="2022-07-01T19:06:32.099" v="3044" actId="478"/>
          <ac:picMkLst>
            <pc:docMk/>
            <pc:sldMk cId="3928529893" sldId="433"/>
            <ac:picMk id="479" creationId="{CE1A4B75-972D-D224-4105-A6E77B4DF32D}"/>
          </ac:picMkLst>
        </pc:picChg>
        <pc:picChg chg="del">
          <ac:chgData name="Alejandro Cubero" userId="e043faaf-9c34-4c43-8167-adb49f94c279" providerId="ADAL" clId="{F575050A-86EA-460A-BF97-51FAA13A0708}" dt="2022-07-01T19:06:32.099" v="3044" actId="478"/>
          <ac:picMkLst>
            <pc:docMk/>
            <pc:sldMk cId="3928529893" sldId="433"/>
            <ac:picMk id="496" creationId="{956C763B-27E5-A01B-AAAD-259C531AAB13}"/>
          </ac:picMkLst>
        </pc:picChg>
        <pc:picChg chg="del">
          <ac:chgData name="Alejandro Cubero" userId="e043faaf-9c34-4c43-8167-adb49f94c279" providerId="ADAL" clId="{F575050A-86EA-460A-BF97-51FAA13A0708}" dt="2022-07-01T19:06:32.099" v="3044" actId="478"/>
          <ac:picMkLst>
            <pc:docMk/>
            <pc:sldMk cId="3928529893" sldId="433"/>
            <ac:picMk id="497" creationId="{72CA94F2-9357-23BB-0C6A-5B2920B8F5D9}"/>
          </ac:picMkLst>
        </pc:picChg>
        <pc:picChg chg="del">
          <ac:chgData name="Alejandro Cubero" userId="e043faaf-9c34-4c43-8167-adb49f94c279" providerId="ADAL" clId="{F575050A-86EA-460A-BF97-51FAA13A0708}" dt="2022-07-01T19:06:32.099" v="3044" actId="478"/>
          <ac:picMkLst>
            <pc:docMk/>
            <pc:sldMk cId="3928529893" sldId="433"/>
            <ac:picMk id="498" creationId="{E3979356-7852-FABE-1C53-720D5E627A6E}"/>
          </ac:picMkLst>
        </pc:picChg>
        <pc:picChg chg="del">
          <ac:chgData name="Alejandro Cubero" userId="e043faaf-9c34-4c43-8167-adb49f94c279" providerId="ADAL" clId="{F575050A-86EA-460A-BF97-51FAA13A0708}" dt="2022-07-01T19:06:32.099" v="3044" actId="478"/>
          <ac:picMkLst>
            <pc:docMk/>
            <pc:sldMk cId="3928529893" sldId="433"/>
            <ac:picMk id="499" creationId="{DCCFD339-E70E-00F9-0961-BEDB530414DD}"/>
          </ac:picMkLst>
        </pc:picChg>
        <pc:picChg chg="del">
          <ac:chgData name="Alejandro Cubero" userId="e043faaf-9c34-4c43-8167-adb49f94c279" providerId="ADAL" clId="{F575050A-86EA-460A-BF97-51FAA13A0708}" dt="2022-07-01T19:06:34.015" v="3045" actId="478"/>
          <ac:picMkLst>
            <pc:docMk/>
            <pc:sldMk cId="3928529893" sldId="433"/>
            <ac:picMk id="507" creationId="{E755A2AD-03C2-B09F-5316-00BCBF60F38F}"/>
          </ac:picMkLst>
        </pc:picChg>
        <pc:picChg chg="mod">
          <ac:chgData name="Alejandro Cubero" userId="e043faaf-9c34-4c43-8167-adb49f94c279" providerId="ADAL" clId="{F575050A-86EA-460A-BF97-51FAA13A0708}" dt="2022-07-01T19:19:48.964" v="3274"/>
          <ac:picMkLst>
            <pc:docMk/>
            <pc:sldMk cId="3928529893" sldId="433"/>
            <ac:picMk id="520" creationId="{D4933A28-1871-BC53-8A55-5BE1DAA9E010}"/>
          </ac:picMkLst>
        </pc:picChg>
        <pc:picChg chg="mod">
          <ac:chgData name="Alejandro Cubero" userId="e043faaf-9c34-4c43-8167-adb49f94c279" providerId="ADAL" clId="{F575050A-86EA-460A-BF97-51FAA13A0708}" dt="2022-07-01T19:19:48.964" v="3274"/>
          <ac:picMkLst>
            <pc:docMk/>
            <pc:sldMk cId="3928529893" sldId="433"/>
            <ac:picMk id="521" creationId="{42F5983B-1209-CB9C-98EB-B1C665422075}"/>
          </ac:picMkLst>
        </pc:picChg>
        <pc:picChg chg="mod">
          <ac:chgData name="Alejandro Cubero" userId="e043faaf-9c34-4c43-8167-adb49f94c279" providerId="ADAL" clId="{F575050A-86EA-460A-BF97-51FAA13A0708}" dt="2022-07-01T19:20:42.159" v="3282"/>
          <ac:picMkLst>
            <pc:docMk/>
            <pc:sldMk cId="3928529893" sldId="433"/>
            <ac:picMk id="557" creationId="{4F42A9ED-8915-49D6-8A19-ACCDBEBB6FF7}"/>
          </ac:picMkLst>
        </pc:picChg>
        <pc:picChg chg="mod">
          <ac:chgData name="Alejandro Cubero" userId="e043faaf-9c34-4c43-8167-adb49f94c279" providerId="ADAL" clId="{F575050A-86EA-460A-BF97-51FAA13A0708}" dt="2022-07-01T19:20:42.159" v="3282"/>
          <ac:picMkLst>
            <pc:docMk/>
            <pc:sldMk cId="3928529893" sldId="433"/>
            <ac:picMk id="558" creationId="{37BEA6CF-D439-2114-CA41-2C39D6C5A710}"/>
          </ac:picMkLst>
        </pc:picChg>
        <pc:picChg chg="mod">
          <ac:chgData name="Alejandro Cubero" userId="e043faaf-9c34-4c43-8167-adb49f94c279" providerId="ADAL" clId="{F575050A-86EA-460A-BF97-51FAA13A0708}" dt="2022-07-01T19:24:01.993" v="3339"/>
          <ac:picMkLst>
            <pc:docMk/>
            <pc:sldMk cId="3928529893" sldId="433"/>
            <ac:picMk id="567" creationId="{5715E5F7-DFBB-C3DA-A4C3-B2E18C182AEB}"/>
          </ac:picMkLst>
        </pc:picChg>
        <pc:picChg chg="mod">
          <ac:chgData name="Alejandro Cubero" userId="e043faaf-9c34-4c43-8167-adb49f94c279" providerId="ADAL" clId="{F575050A-86EA-460A-BF97-51FAA13A0708}" dt="2022-07-01T19:24:01.993" v="3339"/>
          <ac:picMkLst>
            <pc:docMk/>
            <pc:sldMk cId="3928529893" sldId="433"/>
            <ac:picMk id="568" creationId="{EE00293E-2EEC-7712-C9C4-F50F8D534D3D}"/>
          </ac:picMkLst>
        </pc:picChg>
        <pc:cxnChg chg="mod">
          <ac:chgData name="Alejandro Cubero" userId="e043faaf-9c34-4c43-8167-adb49f94c279" providerId="ADAL" clId="{F575050A-86EA-460A-BF97-51FAA13A0708}" dt="2022-07-01T19:06:36.659" v="3047" actId="1076"/>
          <ac:cxnSpMkLst>
            <pc:docMk/>
            <pc:sldMk cId="3928529893" sldId="433"/>
            <ac:cxnSpMk id="4" creationId="{00000000-0000-0000-0000-000000000000}"/>
          </ac:cxnSpMkLst>
        </pc:cxnChg>
      </pc:sldChg>
      <pc:sldChg chg="addSp delSp modSp add mod">
        <pc:chgData name="Alejandro Cubero" userId="e043faaf-9c34-4c43-8167-adb49f94c279" providerId="ADAL" clId="{F575050A-86EA-460A-BF97-51FAA13A0708}" dt="2022-07-01T19:43:10.193" v="3657" actId="20577"/>
        <pc:sldMkLst>
          <pc:docMk/>
          <pc:sldMk cId="3119690188" sldId="434"/>
        </pc:sldMkLst>
        <pc:spChg chg="del mod topLvl">
          <ac:chgData name="Alejandro Cubero" userId="e043faaf-9c34-4c43-8167-adb49f94c279" providerId="ADAL" clId="{F575050A-86EA-460A-BF97-51FAA13A0708}" dt="2022-07-01T19:32:28.982" v="3439" actId="478"/>
          <ac:spMkLst>
            <pc:docMk/>
            <pc:sldMk cId="3119690188" sldId="434"/>
            <ac:spMk id="117" creationId="{0D84F423-FB8B-D640-914D-570C0E8D0719}"/>
          </ac:spMkLst>
        </pc:spChg>
        <pc:spChg chg="del mod">
          <ac:chgData name="Alejandro Cubero" userId="e043faaf-9c34-4c43-8167-adb49f94c279" providerId="ADAL" clId="{F575050A-86EA-460A-BF97-51FAA13A0708}" dt="2022-07-01T19:31:45.704" v="3432" actId="478"/>
          <ac:spMkLst>
            <pc:docMk/>
            <pc:sldMk cId="3119690188" sldId="434"/>
            <ac:spMk id="119" creationId="{C809D880-1C94-A095-B7F9-FFD24FFB9100}"/>
          </ac:spMkLst>
        </pc:spChg>
        <pc:spChg chg="add del mod">
          <ac:chgData name="Alejandro Cubero" userId="e043faaf-9c34-4c43-8167-adb49f94c279" providerId="ADAL" clId="{F575050A-86EA-460A-BF97-51FAA13A0708}" dt="2022-07-01T19:28:56.081" v="3391" actId="478"/>
          <ac:spMkLst>
            <pc:docMk/>
            <pc:sldMk cId="3119690188" sldId="434"/>
            <ac:spMk id="121" creationId="{89AC883A-076E-857B-FE1A-22C241858383}"/>
          </ac:spMkLst>
        </pc:spChg>
        <pc:spChg chg="del mod">
          <ac:chgData name="Alejandro Cubero" userId="e043faaf-9c34-4c43-8167-adb49f94c279" providerId="ADAL" clId="{F575050A-86EA-460A-BF97-51FAA13A0708}" dt="2022-07-01T19:28:07.527" v="3383" actId="478"/>
          <ac:spMkLst>
            <pc:docMk/>
            <pc:sldMk cId="3119690188" sldId="434"/>
            <ac:spMk id="123" creationId="{92FA3A1F-CC6E-25F0-3894-0F57EF8EE384}"/>
          </ac:spMkLst>
        </pc:spChg>
        <pc:spChg chg="del mod">
          <ac:chgData name="Alejandro Cubero" userId="e043faaf-9c34-4c43-8167-adb49f94c279" providerId="ADAL" clId="{F575050A-86EA-460A-BF97-51FAA13A0708}" dt="2022-07-01T19:27:58.213" v="3381" actId="478"/>
          <ac:spMkLst>
            <pc:docMk/>
            <pc:sldMk cId="3119690188" sldId="434"/>
            <ac:spMk id="125" creationId="{04F0BF06-929F-A61C-485D-315FF54FBEA5}"/>
          </ac:spMkLst>
        </pc:spChg>
        <pc:spChg chg="add mod">
          <ac:chgData name="Alejandro Cubero" userId="e043faaf-9c34-4c43-8167-adb49f94c279" providerId="ADAL" clId="{F575050A-86EA-460A-BF97-51FAA13A0708}" dt="2022-07-01T19:27:41.531" v="3379" actId="1076"/>
          <ac:spMkLst>
            <pc:docMk/>
            <pc:sldMk cId="3119690188" sldId="434"/>
            <ac:spMk id="127" creationId="{EB045509-D913-D643-AA0F-441F20FA04D7}"/>
          </ac:spMkLst>
        </pc:spChg>
        <pc:spChg chg="add mod">
          <ac:chgData name="Alejandro Cubero" userId="e043faaf-9c34-4c43-8167-adb49f94c279" providerId="ADAL" clId="{F575050A-86EA-460A-BF97-51FAA13A0708}" dt="2022-07-01T19:28:22.690" v="3385" actId="20577"/>
          <ac:spMkLst>
            <pc:docMk/>
            <pc:sldMk cId="3119690188" sldId="434"/>
            <ac:spMk id="128" creationId="{645BC80A-13B7-9580-BC86-60902F95B3A6}"/>
          </ac:spMkLst>
        </pc:spChg>
        <pc:spChg chg="mod">
          <ac:chgData name="Alejandro Cubero" userId="e043faaf-9c34-4c43-8167-adb49f94c279" providerId="ADAL" clId="{F575050A-86EA-460A-BF97-51FAA13A0708}" dt="2022-07-01T19:27:36.504" v="3378"/>
          <ac:spMkLst>
            <pc:docMk/>
            <pc:sldMk cId="3119690188" sldId="434"/>
            <ac:spMk id="130" creationId="{FDE06775-BEDD-038F-6DD3-FFC672A02810}"/>
          </ac:spMkLst>
        </pc:spChg>
        <pc:spChg chg="mod">
          <ac:chgData name="Alejandro Cubero" userId="e043faaf-9c34-4c43-8167-adb49f94c279" providerId="ADAL" clId="{F575050A-86EA-460A-BF97-51FAA13A0708}" dt="2022-07-01T19:27:36.504" v="3378"/>
          <ac:spMkLst>
            <pc:docMk/>
            <pc:sldMk cId="3119690188" sldId="434"/>
            <ac:spMk id="131" creationId="{0A6306FC-2C4A-639E-AA8C-4CCF5852EEB1}"/>
          </ac:spMkLst>
        </pc:spChg>
        <pc:spChg chg="mod">
          <ac:chgData name="Alejandro Cubero" userId="e043faaf-9c34-4c43-8167-adb49f94c279" providerId="ADAL" clId="{F575050A-86EA-460A-BF97-51FAA13A0708}" dt="2022-07-01T19:27:36.504" v="3378"/>
          <ac:spMkLst>
            <pc:docMk/>
            <pc:sldMk cId="3119690188" sldId="434"/>
            <ac:spMk id="132" creationId="{991AC669-67FE-4A6E-D2FF-60526ED6C2B4}"/>
          </ac:spMkLst>
        </pc:spChg>
        <pc:spChg chg="mod">
          <ac:chgData name="Alejandro Cubero" userId="e043faaf-9c34-4c43-8167-adb49f94c279" providerId="ADAL" clId="{F575050A-86EA-460A-BF97-51FAA13A0708}" dt="2022-07-01T19:27:36.504" v="3378"/>
          <ac:spMkLst>
            <pc:docMk/>
            <pc:sldMk cId="3119690188" sldId="434"/>
            <ac:spMk id="133" creationId="{E75E9A08-2BD4-3DA1-F88C-F06E6CD93C21}"/>
          </ac:spMkLst>
        </pc:spChg>
        <pc:spChg chg="mod">
          <ac:chgData name="Alejandro Cubero" userId="e043faaf-9c34-4c43-8167-adb49f94c279" providerId="ADAL" clId="{F575050A-86EA-460A-BF97-51FAA13A0708}" dt="2022-07-01T19:27:36.504" v="3378"/>
          <ac:spMkLst>
            <pc:docMk/>
            <pc:sldMk cId="3119690188" sldId="434"/>
            <ac:spMk id="134" creationId="{D1254A48-3444-B658-5FAB-33D31FB5DD2F}"/>
          </ac:spMkLst>
        </pc:spChg>
        <pc:spChg chg="mod">
          <ac:chgData name="Alejandro Cubero" userId="e043faaf-9c34-4c43-8167-adb49f94c279" providerId="ADAL" clId="{F575050A-86EA-460A-BF97-51FAA13A0708}" dt="2022-07-01T19:27:36.504" v="3378"/>
          <ac:spMkLst>
            <pc:docMk/>
            <pc:sldMk cId="3119690188" sldId="434"/>
            <ac:spMk id="135" creationId="{146EFD72-6ABE-FFB6-16FD-D4A56CDE5459}"/>
          </ac:spMkLst>
        </pc:spChg>
        <pc:spChg chg="mod">
          <ac:chgData name="Alejandro Cubero" userId="e043faaf-9c34-4c43-8167-adb49f94c279" providerId="ADAL" clId="{F575050A-86EA-460A-BF97-51FAA13A0708}" dt="2022-07-01T19:27:36.504" v="3378"/>
          <ac:spMkLst>
            <pc:docMk/>
            <pc:sldMk cId="3119690188" sldId="434"/>
            <ac:spMk id="136" creationId="{9689D4B5-7C91-A368-AE3E-40F9BA72D844}"/>
          </ac:spMkLst>
        </pc:spChg>
        <pc:spChg chg="mod">
          <ac:chgData name="Alejandro Cubero" userId="e043faaf-9c34-4c43-8167-adb49f94c279" providerId="ADAL" clId="{F575050A-86EA-460A-BF97-51FAA13A0708}" dt="2022-07-01T19:27:36.504" v="3378"/>
          <ac:spMkLst>
            <pc:docMk/>
            <pc:sldMk cId="3119690188" sldId="434"/>
            <ac:spMk id="140" creationId="{17D6B8D1-46F8-3902-AF8F-81B8AD056D8E}"/>
          </ac:spMkLst>
        </pc:spChg>
        <pc:spChg chg="mod">
          <ac:chgData name="Alejandro Cubero" userId="e043faaf-9c34-4c43-8167-adb49f94c279" providerId="ADAL" clId="{F575050A-86EA-460A-BF97-51FAA13A0708}" dt="2022-07-01T19:27:36.504" v="3378"/>
          <ac:spMkLst>
            <pc:docMk/>
            <pc:sldMk cId="3119690188" sldId="434"/>
            <ac:spMk id="141" creationId="{22DB8CAE-081F-A648-7470-B2332A42BA62}"/>
          </ac:spMkLst>
        </pc:spChg>
        <pc:spChg chg="add mod">
          <ac:chgData name="Alejandro Cubero" userId="e043faaf-9c34-4c43-8167-adb49f94c279" providerId="ADAL" clId="{F575050A-86EA-460A-BF97-51FAA13A0708}" dt="2022-07-01T19:27:41.531" v="3379" actId="1076"/>
          <ac:spMkLst>
            <pc:docMk/>
            <pc:sldMk cId="3119690188" sldId="434"/>
            <ac:spMk id="143" creationId="{69E1F00A-99E7-6168-A31E-C2524C7D687D}"/>
          </ac:spMkLst>
        </pc:spChg>
        <pc:spChg chg="add mod">
          <ac:chgData name="Alejandro Cubero" userId="e043faaf-9c34-4c43-8167-adb49f94c279" providerId="ADAL" clId="{F575050A-86EA-460A-BF97-51FAA13A0708}" dt="2022-07-01T19:27:41.531" v="3379" actId="1076"/>
          <ac:spMkLst>
            <pc:docMk/>
            <pc:sldMk cId="3119690188" sldId="434"/>
            <ac:spMk id="144" creationId="{A76AB57E-CC6B-D6A1-FCEB-46261183440B}"/>
          </ac:spMkLst>
        </pc:spChg>
        <pc:spChg chg="add mod">
          <ac:chgData name="Alejandro Cubero" userId="e043faaf-9c34-4c43-8167-adb49f94c279" providerId="ADAL" clId="{F575050A-86EA-460A-BF97-51FAA13A0708}" dt="2022-07-01T19:27:41.531" v="3379" actId="1076"/>
          <ac:spMkLst>
            <pc:docMk/>
            <pc:sldMk cId="3119690188" sldId="434"/>
            <ac:spMk id="145" creationId="{863DB1C2-7EA7-308D-983A-657DA4A609B4}"/>
          </ac:spMkLst>
        </pc:spChg>
        <pc:spChg chg="add mod">
          <ac:chgData name="Alejandro Cubero" userId="e043faaf-9c34-4c43-8167-adb49f94c279" providerId="ADAL" clId="{F575050A-86EA-460A-BF97-51FAA13A0708}" dt="2022-07-01T19:27:41.531" v="3379" actId="1076"/>
          <ac:spMkLst>
            <pc:docMk/>
            <pc:sldMk cId="3119690188" sldId="434"/>
            <ac:spMk id="146" creationId="{8274016A-5AE7-982C-223B-77CE65C43B59}"/>
          </ac:spMkLst>
        </pc:spChg>
        <pc:spChg chg="mod">
          <ac:chgData name="Alejandro Cubero" userId="e043faaf-9c34-4c43-8167-adb49f94c279" providerId="ADAL" clId="{F575050A-86EA-460A-BF97-51FAA13A0708}" dt="2022-07-01T19:27:36.504" v="3378"/>
          <ac:spMkLst>
            <pc:docMk/>
            <pc:sldMk cId="3119690188" sldId="434"/>
            <ac:spMk id="148" creationId="{5FE7203B-0248-748E-1BBE-0F35D5FE01FF}"/>
          </ac:spMkLst>
        </pc:spChg>
        <pc:spChg chg="mod">
          <ac:chgData name="Alejandro Cubero" userId="e043faaf-9c34-4c43-8167-adb49f94c279" providerId="ADAL" clId="{F575050A-86EA-460A-BF97-51FAA13A0708}" dt="2022-07-01T19:27:36.504" v="3378"/>
          <ac:spMkLst>
            <pc:docMk/>
            <pc:sldMk cId="3119690188" sldId="434"/>
            <ac:spMk id="149" creationId="{A858A6F2-6397-EF5D-CE41-A9841253B1CD}"/>
          </ac:spMkLst>
        </pc:spChg>
        <pc:spChg chg="add mod">
          <ac:chgData name="Alejandro Cubero" userId="e043faaf-9c34-4c43-8167-adb49f94c279" providerId="ADAL" clId="{F575050A-86EA-460A-BF97-51FAA13A0708}" dt="2022-07-01T19:27:41.531" v="3379" actId="1076"/>
          <ac:spMkLst>
            <pc:docMk/>
            <pc:sldMk cId="3119690188" sldId="434"/>
            <ac:spMk id="150" creationId="{AAE9C5BD-BC2D-71EE-D886-0CB1310564D7}"/>
          </ac:spMkLst>
        </pc:spChg>
        <pc:spChg chg="add mod">
          <ac:chgData name="Alejandro Cubero" userId="e043faaf-9c34-4c43-8167-adb49f94c279" providerId="ADAL" clId="{F575050A-86EA-460A-BF97-51FAA13A0708}" dt="2022-07-01T19:27:41.531" v="3379" actId="1076"/>
          <ac:spMkLst>
            <pc:docMk/>
            <pc:sldMk cId="3119690188" sldId="434"/>
            <ac:spMk id="151" creationId="{CB15B374-4FDA-4DEF-4D63-CA88B7744F98}"/>
          </ac:spMkLst>
        </pc:spChg>
        <pc:spChg chg="add mod">
          <ac:chgData name="Alejandro Cubero" userId="e043faaf-9c34-4c43-8167-adb49f94c279" providerId="ADAL" clId="{F575050A-86EA-460A-BF97-51FAA13A0708}" dt="2022-07-01T19:27:41.531" v="3379" actId="1076"/>
          <ac:spMkLst>
            <pc:docMk/>
            <pc:sldMk cId="3119690188" sldId="434"/>
            <ac:spMk id="152" creationId="{B1A8C4CC-D19E-AD5F-C6F4-74275FF52719}"/>
          </ac:spMkLst>
        </pc:spChg>
        <pc:spChg chg="mod">
          <ac:chgData name="Alejandro Cubero" userId="e043faaf-9c34-4c43-8167-adb49f94c279" providerId="ADAL" clId="{F575050A-86EA-460A-BF97-51FAA13A0708}" dt="2022-07-01T19:27:36.504" v="3378"/>
          <ac:spMkLst>
            <pc:docMk/>
            <pc:sldMk cId="3119690188" sldId="434"/>
            <ac:spMk id="154" creationId="{69E36FBF-A253-B727-4792-A844D6D7A999}"/>
          </ac:spMkLst>
        </pc:spChg>
        <pc:spChg chg="mod">
          <ac:chgData name="Alejandro Cubero" userId="e043faaf-9c34-4c43-8167-adb49f94c279" providerId="ADAL" clId="{F575050A-86EA-460A-BF97-51FAA13A0708}" dt="2022-07-01T19:27:36.504" v="3378"/>
          <ac:spMkLst>
            <pc:docMk/>
            <pc:sldMk cId="3119690188" sldId="434"/>
            <ac:spMk id="155" creationId="{0A1752E5-3BA1-CB56-3A15-E0F17494BB02}"/>
          </ac:spMkLst>
        </pc:spChg>
        <pc:spChg chg="add mod">
          <ac:chgData name="Alejandro Cubero" userId="e043faaf-9c34-4c43-8167-adb49f94c279" providerId="ADAL" clId="{F575050A-86EA-460A-BF97-51FAA13A0708}" dt="2022-07-01T19:27:41.531" v="3379" actId="1076"/>
          <ac:spMkLst>
            <pc:docMk/>
            <pc:sldMk cId="3119690188" sldId="434"/>
            <ac:spMk id="156" creationId="{50D11563-10B5-B520-2149-250C78BBCC00}"/>
          </ac:spMkLst>
        </pc:spChg>
        <pc:spChg chg="add mod">
          <ac:chgData name="Alejandro Cubero" userId="e043faaf-9c34-4c43-8167-adb49f94c279" providerId="ADAL" clId="{F575050A-86EA-460A-BF97-51FAA13A0708}" dt="2022-07-01T19:27:41.531" v="3379" actId="1076"/>
          <ac:spMkLst>
            <pc:docMk/>
            <pc:sldMk cId="3119690188" sldId="434"/>
            <ac:spMk id="157" creationId="{B5B2F2E8-4EC1-D903-68EE-C83A54129E1F}"/>
          </ac:spMkLst>
        </pc:spChg>
        <pc:spChg chg="add mod">
          <ac:chgData name="Alejandro Cubero" userId="e043faaf-9c34-4c43-8167-adb49f94c279" providerId="ADAL" clId="{F575050A-86EA-460A-BF97-51FAA13A0708}" dt="2022-07-01T19:28:27.807" v="3387" actId="20577"/>
          <ac:spMkLst>
            <pc:docMk/>
            <pc:sldMk cId="3119690188" sldId="434"/>
            <ac:spMk id="158" creationId="{8B478FFA-C43F-C038-2431-92A1EB9EDCF7}"/>
          </ac:spMkLst>
        </pc:spChg>
        <pc:spChg chg="mod">
          <ac:chgData name="Alejandro Cubero" userId="e043faaf-9c34-4c43-8167-adb49f94c279" providerId="ADAL" clId="{F575050A-86EA-460A-BF97-51FAA13A0708}" dt="2022-07-01T19:27:36.504" v="3378"/>
          <ac:spMkLst>
            <pc:docMk/>
            <pc:sldMk cId="3119690188" sldId="434"/>
            <ac:spMk id="160" creationId="{58D30F26-D8AB-660D-74CC-BC99A383E13C}"/>
          </ac:spMkLst>
        </pc:spChg>
        <pc:spChg chg="mod">
          <ac:chgData name="Alejandro Cubero" userId="e043faaf-9c34-4c43-8167-adb49f94c279" providerId="ADAL" clId="{F575050A-86EA-460A-BF97-51FAA13A0708}" dt="2022-07-01T19:27:36.504" v="3378"/>
          <ac:spMkLst>
            <pc:docMk/>
            <pc:sldMk cId="3119690188" sldId="434"/>
            <ac:spMk id="161" creationId="{EA6217FE-4059-310E-1038-16C6C911694B}"/>
          </ac:spMkLst>
        </pc:spChg>
        <pc:spChg chg="add mod">
          <ac:chgData name="Alejandro Cubero" userId="e043faaf-9c34-4c43-8167-adb49f94c279" providerId="ADAL" clId="{F575050A-86EA-460A-BF97-51FAA13A0708}" dt="2022-07-01T19:27:41.531" v="3379" actId="1076"/>
          <ac:spMkLst>
            <pc:docMk/>
            <pc:sldMk cId="3119690188" sldId="434"/>
            <ac:spMk id="162" creationId="{B74C448F-2C54-9F34-CA85-A6C65D35F86C}"/>
          </ac:spMkLst>
        </pc:spChg>
        <pc:spChg chg="del">
          <ac:chgData name="Alejandro Cubero" userId="e043faaf-9c34-4c43-8167-adb49f94c279" providerId="ADAL" clId="{F575050A-86EA-460A-BF97-51FAA13A0708}" dt="2022-07-01T19:27:34.916" v="3377" actId="478"/>
          <ac:spMkLst>
            <pc:docMk/>
            <pc:sldMk cId="3119690188" sldId="434"/>
            <ac:spMk id="163" creationId="{F7FFDA67-B5E7-BD70-440A-0B0E52AF3F0F}"/>
          </ac:spMkLst>
        </pc:spChg>
        <pc:spChg chg="del">
          <ac:chgData name="Alejandro Cubero" userId="e043faaf-9c34-4c43-8167-adb49f94c279" providerId="ADAL" clId="{F575050A-86EA-460A-BF97-51FAA13A0708}" dt="2022-07-01T19:27:34.916" v="3377" actId="478"/>
          <ac:spMkLst>
            <pc:docMk/>
            <pc:sldMk cId="3119690188" sldId="434"/>
            <ac:spMk id="164" creationId="{48A3EF68-1155-18AB-05E4-30C0B0F792D3}"/>
          </ac:spMkLst>
        </pc:spChg>
        <pc:spChg chg="add mod">
          <ac:chgData name="Alejandro Cubero" userId="e043faaf-9c34-4c43-8167-adb49f94c279" providerId="ADAL" clId="{F575050A-86EA-460A-BF97-51FAA13A0708}" dt="2022-07-01T19:31:32.733" v="3430" actId="1038"/>
          <ac:spMkLst>
            <pc:docMk/>
            <pc:sldMk cId="3119690188" sldId="434"/>
            <ac:spMk id="165" creationId="{6C93C3AB-2CFB-E551-63FB-CA2F8350B18C}"/>
          </ac:spMkLst>
        </pc:spChg>
        <pc:spChg chg="add mod">
          <ac:chgData name="Alejandro Cubero" userId="e043faaf-9c34-4c43-8167-adb49f94c279" providerId="ADAL" clId="{F575050A-86EA-460A-BF97-51FAA13A0708}" dt="2022-07-01T19:29:13.912" v="3395" actId="1076"/>
          <ac:spMkLst>
            <pc:docMk/>
            <pc:sldMk cId="3119690188" sldId="434"/>
            <ac:spMk id="166" creationId="{8FFEF8E8-4E91-C30F-E0CA-CFA7E2BED1DE}"/>
          </ac:spMkLst>
        </pc:spChg>
        <pc:spChg chg="mod">
          <ac:chgData name="Alejandro Cubero" userId="e043faaf-9c34-4c43-8167-adb49f94c279" providerId="ADAL" clId="{F575050A-86EA-460A-BF97-51FAA13A0708}" dt="2022-07-01T19:27:36.504" v="3378"/>
          <ac:spMkLst>
            <pc:docMk/>
            <pc:sldMk cId="3119690188" sldId="434"/>
            <ac:spMk id="168" creationId="{0D3E93AA-9EE6-EAD1-0101-E38A3F57BE0E}"/>
          </ac:spMkLst>
        </pc:spChg>
        <pc:spChg chg="mod">
          <ac:chgData name="Alejandro Cubero" userId="e043faaf-9c34-4c43-8167-adb49f94c279" providerId="ADAL" clId="{F575050A-86EA-460A-BF97-51FAA13A0708}" dt="2022-07-01T19:27:36.504" v="3378"/>
          <ac:spMkLst>
            <pc:docMk/>
            <pc:sldMk cId="3119690188" sldId="434"/>
            <ac:spMk id="169" creationId="{958B1BC7-C5EE-A9D3-1AED-F1AB95BFC20F}"/>
          </ac:spMkLst>
        </pc:spChg>
        <pc:spChg chg="del">
          <ac:chgData name="Alejandro Cubero" userId="e043faaf-9c34-4c43-8167-adb49f94c279" providerId="ADAL" clId="{F575050A-86EA-460A-BF97-51FAA13A0708}" dt="2022-07-01T19:27:34.916" v="3377" actId="478"/>
          <ac:spMkLst>
            <pc:docMk/>
            <pc:sldMk cId="3119690188" sldId="434"/>
            <ac:spMk id="170" creationId="{4BF17AB5-7717-11B4-DDDD-A6EF0E5C8C4E}"/>
          </ac:spMkLst>
        </pc:spChg>
        <pc:spChg chg="mod">
          <ac:chgData name="Alejandro Cubero" userId="e043faaf-9c34-4c43-8167-adb49f94c279" providerId="ADAL" clId="{F575050A-86EA-460A-BF97-51FAA13A0708}" dt="2022-07-01T19:27:36.504" v="3378"/>
          <ac:spMkLst>
            <pc:docMk/>
            <pc:sldMk cId="3119690188" sldId="434"/>
            <ac:spMk id="171" creationId="{18E7033A-DA2B-6C14-6686-2CFE77AEAE37}"/>
          </ac:spMkLst>
        </pc:spChg>
        <pc:spChg chg="mod">
          <ac:chgData name="Alejandro Cubero" userId="e043faaf-9c34-4c43-8167-adb49f94c279" providerId="ADAL" clId="{F575050A-86EA-460A-BF97-51FAA13A0708}" dt="2022-07-01T19:27:36.504" v="3378"/>
          <ac:spMkLst>
            <pc:docMk/>
            <pc:sldMk cId="3119690188" sldId="434"/>
            <ac:spMk id="172" creationId="{67087C7E-A9F8-D8C0-B45A-F13D348475BB}"/>
          </ac:spMkLst>
        </pc:spChg>
        <pc:spChg chg="mod">
          <ac:chgData name="Alejandro Cubero" userId="e043faaf-9c34-4c43-8167-adb49f94c279" providerId="ADAL" clId="{F575050A-86EA-460A-BF97-51FAA13A0708}" dt="2022-07-01T19:27:36.504" v="3378"/>
          <ac:spMkLst>
            <pc:docMk/>
            <pc:sldMk cId="3119690188" sldId="434"/>
            <ac:spMk id="173" creationId="{139702C4-63C6-7C9F-1C09-35F34964E1F8}"/>
          </ac:spMkLst>
        </pc:spChg>
        <pc:spChg chg="del">
          <ac:chgData name="Alejandro Cubero" userId="e043faaf-9c34-4c43-8167-adb49f94c279" providerId="ADAL" clId="{F575050A-86EA-460A-BF97-51FAA13A0708}" dt="2022-07-01T19:27:34.916" v="3377" actId="478"/>
          <ac:spMkLst>
            <pc:docMk/>
            <pc:sldMk cId="3119690188" sldId="434"/>
            <ac:spMk id="174" creationId="{60BC1316-E522-9CF5-A9AA-386C64E3990A}"/>
          </ac:spMkLst>
        </pc:spChg>
        <pc:spChg chg="mod">
          <ac:chgData name="Alejandro Cubero" userId="e043faaf-9c34-4c43-8167-adb49f94c279" providerId="ADAL" clId="{F575050A-86EA-460A-BF97-51FAA13A0708}" dt="2022-07-01T19:27:36.504" v="3378"/>
          <ac:spMkLst>
            <pc:docMk/>
            <pc:sldMk cId="3119690188" sldId="434"/>
            <ac:spMk id="175" creationId="{BA76BC69-ACEE-F1E2-B64A-6664AB58ADB0}"/>
          </ac:spMkLst>
        </pc:spChg>
        <pc:spChg chg="mod">
          <ac:chgData name="Alejandro Cubero" userId="e043faaf-9c34-4c43-8167-adb49f94c279" providerId="ADAL" clId="{F575050A-86EA-460A-BF97-51FAA13A0708}" dt="2022-07-01T19:27:36.504" v="3378"/>
          <ac:spMkLst>
            <pc:docMk/>
            <pc:sldMk cId="3119690188" sldId="434"/>
            <ac:spMk id="180" creationId="{C49711A6-AE16-0FFC-DDE5-CBBBFD95512A}"/>
          </ac:spMkLst>
        </pc:spChg>
        <pc:spChg chg="mod">
          <ac:chgData name="Alejandro Cubero" userId="e043faaf-9c34-4c43-8167-adb49f94c279" providerId="ADAL" clId="{F575050A-86EA-460A-BF97-51FAA13A0708}" dt="2022-07-01T19:27:36.504" v="3378"/>
          <ac:spMkLst>
            <pc:docMk/>
            <pc:sldMk cId="3119690188" sldId="434"/>
            <ac:spMk id="181" creationId="{FD04EB19-B8D1-4F38-DD82-7EEBE44FBE9A}"/>
          </ac:spMkLst>
        </pc:spChg>
        <pc:spChg chg="del">
          <ac:chgData name="Alejandro Cubero" userId="e043faaf-9c34-4c43-8167-adb49f94c279" providerId="ADAL" clId="{F575050A-86EA-460A-BF97-51FAA13A0708}" dt="2022-07-01T19:27:34.916" v="3377" actId="478"/>
          <ac:spMkLst>
            <pc:docMk/>
            <pc:sldMk cId="3119690188" sldId="434"/>
            <ac:spMk id="183" creationId="{9D051EA0-ACB9-B2D2-1B96-F82C3FA4AA69}"/>
          </ac:spMkLst>
        </pc:spChg>
        <pc:spChg chg="del">
          <ac:chgData name="Alejandro Cubero" userId="e043faaf-9c34-4c43-8167-adb49f94c279" providerId="ADAL" clId="{F575050A-86EA-460A-BF97-51FAA13A0708}" dt="2022-07-01T19:27:34.916" v="3377" actId="478"/>
          <ac:spMkLst>
            <pc:docMk/>
            <pc:sldMk cId="3119690188" sldId="434"/>
            <ac:spMk id="184" creationId="{1D8E6B74-F133-DCD8-144B-5EE2F7814F05}"/>
          </ac:spMkLst>
        </pc:spChg>
        <pc:spChg chg="add mod">
          <ac:chgData name="Alejandro Cubero" userId="e043faaf-9c34-4c43-8167-adb49f94c279" providerId="ADAL" clId="{F575050A-86EA-460A-BF97-51FAA13A0708}" dt="2022-07-01T19:27:41.531" v="3379" actId="1076"/>
          <ac:spMkLst>
            <pc:docMk/>
            <pc:sldMk cId="3119690188" sldId="434"/>
            <ac:spMk id="187" creationId="{F39F8E9D-B026-771D-79FE-9A8912FA16AF}"/>
          </ac:spMkLst>
        </pc:spChg>
        <pc:spChg chg="add mod">
          <ac:chgData name="Alejandro Cubero" userId="e043faaf-9c34-4c43-8167-adb49f94c279" providerId="ADAL" clId="{F575050A-86EA-460A-BF97-51FAA13A0708}" dt="2022-07-01T19:27:41.531" v="3379" actId="1076"/>
          <ac:spMkLst>
            <pc:docMk/>
            <pc:sldMk cId="3119690188" sldId="434"/>
            <ac:spMk id="188" creationId="{E3189DE9-0C6B-470F-84C2-C971111F9006}"/>
          </ac:spMkLst>
        </pc:spChg>
        <pc:spChg chg="del">
          <ac:chgData name="Alejandro Cubero" userId="e043faaf-9c34-4c43-8167-adb49f94c279" providerId="ADAL" clId="{F575050A-86EA-460A-BF97-51FAA13A0708}" dt="2022-07-01T19:27:34.916" v="3377" actId="478"/>
          <ac:spMkLst>
            <pc:docMk/>
            <pc:sldMk cId="3119690188" sldId="434"/>
            <ac:spMk id="191" creationId="{906C2881-3EA5-028B-8BBE-25F089DD674E}"/>
          </ac:spMkLst>
        </pc:spChg>
        <pc:spChg chg="add mod">
          <ac:chgData name="Alejandro Cubero" userId="e043faaf-9c34-4c43-8167-adb49f94c279" providerId="ADAL" clId="{F575050A-86EA-460A-BF97-51FAA13A0708}" dt="2022-07-01T19:27:41.531" v="3379" actId="1076"/>
          <ac:spMkLst>
            <pc:docMk/>
            <pc:sldMk cId="3119690188" sldId="434"/>
            <ac:spMk id="192" creationId="{4657C798-9ADB-6133-0180-44878F5E4C33}"/>
          </ac:spMkLst>
        </pc:spChg>
        <pc:spChg chg="add mod">
          <ac:chgData name="Alejandro Cubero" userId="e043faaf-9c34-4c43-8167-adb49f94c279" providerId="ADAL" clId="{F575050A-86EA-460A-BF97-51FAA13A0708}" dt="2022-07-01T19:30:29.853" v="3417" actId="255"/>
          <ac:spMkLst>
            <pc:docMk/>
            <pc:sldMk cId="3119690188" sldId="434"/>
            <ac:spMk id="193" creationId="{F7247F62-C049-5AB9-CA5F-6DE508984B08}"/>
          </ac:spMkLst>
        </pc:spChg>
        <pc:spChg chg="add mod">
          <ac:chgData name="Alejandro Cubero" userId="e043faaf-9c34-4c43-8167-adb49f94c279" providerId="ADAL" clId="{F575050A-86EA-460A-BF97-51FAA13A0708}" dt="2022-07-01T19:27:41.531" v="3379" actId="1076"/>
          <ac:spMkLst>
            <pc:docMk/>
            <pc:sldMk cId="3119690188" sldId="434"/>
            <ac:spMk id="195" creationId="{86A2061A-4389-9876-7724-C0A592B85929}"/>
          </ac:spMkLst>
        </pc:spChg>
        <pc:spChg chg="mod">
          <ac:chgData name="Alejandro Cubero" userId="e043faaf-9c34-4c43-8167-adb49f94c279" providerId="ADAL" clId="{F575050A-86EA-460A-BF97-51FAA13A0708}" dt="2022-07-01T19:27:36.504" v="3378"/>
          <ac:spMkLst>
            <pc:docMk/>
            <pc:sldMk cId="3119690188" sldId="434"/>
            <ac:spMk id="197" creationId="{5FADE2E1-11A6-1FE8-E269-4AE3E59067A6}"/>
          </ac:spMkLst>
        </pc:spChg>
        <pc:spChg chg="mod">
          <ac:chgData name="Alejandro Cubero" userId="e043faaf-9c34-4c43-8167-adb49f94c279" providerId="ADAL" clId="{F575050A-86EA-460A-BF97-51FAA13A0708}" dt="2022-07-01T19:27:36.504" v="3378"/>
          <ac:spMkLst>
            <pc:docMk/>
            <pc:sldMk cId="3119690188" sldId="434"/>
            <ac:spMk id="198" creationId="{E1AB912E-A460-9CBD-99BC-ABE4F9A3EDC9}"/>
          </ac:spMkLst>
        </pc:spChg>
        <pc:spChg chg="mod">
          <ac:chgData name="Alejandro Cubero" userId="e043faaf-9c34-4c43-8167-adb49f94c279" providerId="ADAL" clId="{F575050A-86EA-460A-BF97-51FAA13A0708}" dt="2022-07-01T19:27:36.504" v="3378"/>
          <ac:spMkLst>
            <pc:docMk/>
            <pc:sldMk cId="3119690188" sldId="434"/>
            <ac:spMk id="199" creationId="{60F91369-8FE4-C9F7-B257-8F1CB66D76AE}"/>
          </ac:spMkLst>
        </pc:spChg>
        <pc:spChg chg="mod">
          <ac:chgData name="Alejandro Cubero" userId="e043faaf-9c34-4c43-8167-adb49f94c279" providerId="ADAL" clId="{F575050A-86EA-460A-BF97-51FAA13A0708}" dt="2022-07-01T19:27:36.504" v="3378"/>
          <ac:spMkLst>
            <pc:docMk/>
            <pc:sldMk cId="3119690188" sldId="434"/>
            <ac:spMk id="200" creationId="{4C2223B4-CF76-185C-B367-284F169B48EC}"/>
          </ac:spMkLst>
        </pc:spChg>
        <pc:spChg chg="mod">
          <ac:chgData name="Alejandro Cubero" userId="e043faaf-9c34-4c43-8167-adb49f94c279" providerId="ADAL" clId="{F575050A-86EA-460A-BF97-51FAA13A0708}" dt="2022-07-01T19:27:36.504" v="3378"/>
          <ac:spMkLst>
            <pc:docMk/>
            <pc:sldMk cId="3119690188" sldId="434"/>
            <ac:spMk id="201" creationId="{1A7184B5-13EA-14B0-778F-9806BCBD7FE0}"/>
          </ac:spMkLst>
        </pc:spChg>
        <pc:spChg chg="del">
          <ac:chgData name="Alejandro Cubero" userId="e043faaf-9c34-4c43-8167-adb49f94c279" providerId="ADAL" clId="{F575050A-86EA-460A-BF97-51FAA13A0708}" dt="2022-07-01T19:27:34.916" v="3377" actId="478"/>
          <ac:spMkLst>
            <pc:docMk/>
            <pc:sldMk cId="3119690188" sldId="434"/>
            <ac:spMk id="202" creationId="{8EBFC421-9BDA-2C6F-736E-F6AA1E91C94D}"/>
          </ac:spMkLst>
        </pc:spChg>
        <pc:spChg chg="add mod">
          <ac:chgData name="Alejandro Cubero" userId="e043faaf-9c34-4c43-8167-adb49f94c279" providerId="ADAL" clId="{F575050A-86EA-460A-BF97-51FAA13A0708}" dt="2022-07-01T19:27:41.531" v="3379" actId="1076"/>
          <ac:spMkLst>
            <pc:docMk/>
            <pc:sldMk cId="3119690188" sldId="434"/>
            <ac:spMk id="205" creationId="{0C75238F-CC7A-A1D7-3F58-054CDF99D2A4}"/>
          </ac:spMkLst>
        </pc:spChg>
        <pc:spChg chg="add mod">
          <ac:chgData name="Alejandro Cubero" userId="e043faaf-9c34-4c43-8167-adb49f94c279" providerId="ADAL" clId="{F575050A-86EA-460A-BF97-51FAA13A0708}" dt="2022-07-01T19:27:41.531" v="3379" actId="1076"/>
          <ac:spMkLst>
            <pc:docMk/>
            <pc:sldMk cId="3119690188" sldId="434"/>
            <ac:spMk id="206" creationId="{0925B02C-EB2D-C5DE-75C0-11205C8D3F43}"/>
          </ac:spMkLst>
        </pc:spChg>
        <pc:spChg chg="add mod">
          <ac:chgData name="Alejandro Cubero" userId="e043faaf-9c34-4c43-8167-adb49f94c279" providerId="ADAL" clId="{F575050A-86EA-460A-BF97-51FAA13A0708}" dt="2022-07-01T19:27:41.531" v="3379" actId="1076"/>
          <ac:spMkLst>
            <pc:docMk/>
            <pc:sldMk cId="3119690188" sldId="434"/>
            <ac:spMk id="207" creationId="{5D3D71A3-7EA9-37F3-5175-39FAB951C678}"/>
          </ac:spMkLst>
        </pc:spChg>
        <pc:spChg chg="add mod">
          <ac:chgData name="Alejandro Cubero" userId="e043faaf-9c34-4c43-8167-adb49f94c279" providerId="ADAL" clId="{F575050A-86EA-460A-BF97-51FAA13A0708}" dt="2022-07-01T19:31:25.215" v="3428" actId="20577"/>
          <ac:spMkLst>
            <pc:docMk/>
            <pc:sldMk cId="3119690188" sldId="434"/>
            <ac:spMk id="208" creationId="{23812A7F-D6BE-FBC7-56F2-B6ED02994D0E}"/>
          </ac:spMkLst>
        </pc:spChg>
        <pc:spChg chg="add mod">
          <ac:chgData name="Alejandro Cubero" userId="e043faaf-9c34-4c43-8167-adb49f94c279" providerId="ADAL" clId="{F575050A-86EA-460A-BF97-51FAA13A0708}" dt="2022-07-01T19:29:29.873" v="3398" actId="21"/>
          <ac:spMkLst>
            <pc:docMk/>
            <pc:sldMk cId="3119690188" sldId="434"/>
            <ac:spMk id="209" creationId="{F217E839-504B-4AAA-30C1-55C01FDB47FE}"/>
          </ac:spMkLst>
        </pc:spChg>
        <pc:spChg chg="add mod">
          <ac:chgData name="Alejandro Cubero" userId="e043faaf-9c34-4c43-8167-adb49f94c279" providerId="ADAL" clId="{F575050A-86EA-460A-BF97-51FAA13A0708}" dt="2022-07-01T19:30:41.864" v="3418" actId="1076"/>
          <ac:spMkLst>
            <pc:docMk/>
            <pc:sldMk cId="3119690188" sldId="434"/>
            <ac:spMk id="210" creationId="{E27DCA50-57D6-68B6-7EF9-5721B391205E}"/>
          </ac:spMkLst>
        </pc:spChg>
        <pc:spChg chg="mod">
          <ac:chgData name="Alejandro Cubero" userId="e043faaf-9c34-4c43-8167-adb49f94c279" providerId="ADAL" clId="{F575050A-86EA-460A-BF97-51FAA13A0708}" dt="2022-07-01T19:27:36.504" v="3378"/>
          <ac:spMkLst>
            <pc:docMk/>
            <pc:sldMk cId="3119690188" sldId="434"/>
            <ac:spMk id="212" creationId="{8741207D-AF9E-DDFB-1A64-47142CED5502}"/>
          </ac:spMkLst>
        </pc:spChg>
        <pc:spChg chg="mod">
          <ac:chgData name="Alejandro Cubero" userId="e043faaf-9c34-4c43-8167-adb49f94c279" providerId="ADAL" clId="{F575050A-86EA-460A-BF97-51FAA13A0708}" dt="2022-07-01T19:27:36.504" v="3378"/>
          <ac:spMkLst>
            <pc:docMk/>
            <pc:sldMk cId="3119690188" sldId="434"/>
            <ac:spMk id="213" creationId="{A42451BD-159A-3590-087D-8355B910A5B2}"/>
          </ac:spMkLst>
        </pc:spChg>
        <pc:spChg chg="mod">
          <ac:chgData name="Alejandro Cubero" userId="e043faaf-9c34-4c43-8167-adb49f94c279" providerId="ADAL" clId="{F575050A-86EA-460A-BF97-51FAA13A0708}" dt="2022-07-01T19:27:36.504" v="3378"/>
          <ac:spMkLst>
            <pc:docMk/>
            <pc:sldMk cId="3119690188" sldId="434"/>
            <ac:spMk id="214" creationId="{D146EE57-EDF1-B3E4-3426-1B5084004979}"/>
          </ac:spMkLst>
        </pc:spChg>
        <pc:spChg chg="add mod">
          <ac:chgData name="Alejandro Cubero" userId="e043faaf-9c34-4c43-8167-adb49f94c279" providerId="ADAL" clId="{F575050A-86EA-460A-BF97-51FAA13A0708}" dt="2022-07-01T19:32:19.387" v="3436" actId="20577"/>
          <ac:spMkLst>
            <pc:docMk/>
            <pc:sldMk cId="3119690188" sldId="434"/>
            <ac:spMk id="215" creationId="{E902D15C-C8C0-3E43-57BD-8F4E7DC5C9A0}"/>
          </ac:spMkLst>
        </pc:spChg>
        <pc:spChg chg="add mod">
          <ac:chgData name="Alejandro Cubero" userId="e043faaf-9c34-4c43-8167-adb49f94c279" providerId="ADAL" clId="{F575050A-86EA-460A-BF97-51FAA13A0708}" dt="2022-07-01T19:31:52.829" v="3434" actId="1076"/>
          <ac:spMkLst>
            <pc:docMk/>
            <pc:sldMk cId="3119690188" sldId="434"/>
            <ac:spMk id="216" creationId="{AC1EE8BF-5900-A97B-78B7-A88F2B5C49AA}"/>
          </ac:spMkLst>
        </pc:spChg>
        <pc:spChg chg="add mod">
          <ac:chgData name="Alejandro Cubero" userId="e043faaf-9c34-4c43-8167-adb49f94c279" providerId="ADAL" clId="{F575050A-86EA-460A-BF97-51FAA13A0708}" dt="2022-07-01T19:32:59.311" v="3447" actId="1076"/>
          <ac:spMkLst>
            <pc:docMk/>
            <pc:sldMk cId="3119690188" sldId="434"/>
            <ac:spMk id="217" creationId="{8587441A-2256-FACE-40C8-90B14CC8E73C}"/>
          </ac:spMkLst>
        </pc:spChg>
        <pc:spChg chg="add mod">
          <ac:chgData name="Alejandro Cubero" userId="e043faaf-9c34-4c43-8167-adb49f94c279" providerId="ADAL" clId="{F575050A-86EA-460A-BF97-51FAA13A0708}" dt="2022-07-01T19:37:31.763" v="3555" actId="20577"/>
          <ac:spMkLst>
            <pc:docMk/>
            <pc:sldMk cId="3119690188" sldId="434"/>
            <ac:spMk id="218" creationId="{40045692-3EF0-6195-061C-CC3D82225F8A}"/>
          </ac:spMkLst>
        </pc:spChg>
        <pc:spChg chg="add mod">
          <ac:chgData name="Alejandro Cubero" userId="e043faaf-9c34-4c43-8167-adb49f94c279" providerId="ADAL" clId="{F575050A-86EA-460A-BF97-51FAA13A0708}" dt="2022-07-01T19:33:13.793" v="3452" actId="14100"/>
          <ac:spMkLst>
            <pc:docMk/>
            <pc:sldMk cId="3119690188" sldId="434"/>
            <ac:spMk id="219" creationId="{4E7FDB2E-C30A-0ED5-0E7B-AF4819C0A794}"/>
          </ac:spMkLst>
        </pc:spChg>
        <pc:spChg chg="add del mod">
          <ac:chgData name="Alejandro Cubero" userId="e043faaf-9c34-4c43-8167-adb49f94c279" providerId="ADAL" clId="{F575050A-86EA-460A-BF97-51FAA13A0708}" dt="2022-07-01T19:33:47.269" v="3461" actId="478"/>
          <ac:spMkLst>
            <pc:docMk/>
            <pc:sldMk cId="3119690188" sldId="434"/>
            <ac:spMk id="220" creationId="{4BBBF4C8-47BB-602F-50F8-71946B126987}"/>
          </ac:spMkLst>
        </pc:spChg>
        <pc:spChg chg="add del mod">
          <ac:chgData name="Alejandro Cubero" userId="e043faaf-9c34-4c43-8167-adb49f94c279" providerId="ADAL" clId="{F575050A-86EA-460A-BF97-51FAA13A0708}" dt="2022-07-01T19:33:47.269" v="3461" actId="478"/>
          <ac:spMkLst>
            <pc:docMk/>
            <pc:sldMk cId="3119690188" sldId="434"/>
            <ac:spMk id="221" creationId="{9A5575F8-0F50-9A3E-9156-BDD24027723F}"/>
          </ac:spMkLst>
        </pc:spChg>
        <pc:spChg chg="add del mod">
          <ac:chgData name="Alejandro Cubero" userId="e043faaf-9c34-4c43-8167-adb49f94c279" providerId="ADAL" clId="{F575050A-86EA-460A-BF97-51FAA13A0708}" dt="2022-07-01T19:33:47.269" v="3461" actId="478"/>
          <ac:spMkLst>
            <pc:docMk/>
            <pc:sldMk cId="3119690188" sldId="434"/>
            <ac:spMk id="222" creationId="{6AA09346-3608-5459-1E3A-794CF9FF4C7E}"/>
          </ac:spMkLst>
        </pc:spChg>
        <pc:spChg chg="add del mod">
          <ac:chgData name="Alejandro Cubero" userId="e043faaf-9c34-4c43-8167-adb49f94c279" providerId="ADAL" clId="{F575050A-86EA-460A-BF97-51FAA13A0708}" dt="2022-07-01T19:33:47.269" v="3461" actId="478"/>
          <ac:spMkLst>
            <pc:docMk/>
            <pc:sldMk cId="3119690188" sldId="434"/>
            <ac:spMk id="223" creationId="{ADD26E88-EAAB-A85F-D81E-2A89DDEE6C13}"/>
          </ac:spMkLst>
        </pc:spChg>
        <pc:spChg chg="add mod">
          <ac:chgData name="Alejandro Cubero" userId="e043faaf-9c34-4c43-8167-adb49f94c279" providerId="ADAL" clId="{F575050A-86EA-460A-BF97-51FAA13A0708}" dt="2022-07-01T19:33:35.378" v="3459" actId="14100"/>
          <ac:spMkLst>
            <pc:docMk/>
            <pc:sldMk cId="3119690188" sldId="434"/>
            <ac:spMk id="224" creationId="{47AB3DC0-B386-600C-9889-5E90D6F2DE0B}"/>
          </ac:spMkLst>
        </pc:spChg>
        <pc:spChg chg="add del mod">
          <ac:chgData name="Alejandro Cubero" userId="e043faaf-9c34-4c43-8167-adb49f94c279" providerId="ADAL" clId="{F575050A-86EA-460A-BF97-51FAA13A0708}" dt="2022-07-01T19:33:47.269" v="3461" actId="478"/>
          <ac:spMkLst>
            <pc:docMk/>
            <pc:sldMk cId="3119690188" sldId="434"/>
            <ac:spMk id="225" creationId="{DA8EFE56-544C-3BAF-330F-A652052498B4}"/>
          </ac:spMkLst>
        </pc:spChg>
        <pc:spChg chg="add del mod">
          <ac:chgData name="Alejandro Cubero" userId="e043faaf-9c34-4c43-8167-adb49f94c279" providerId="ADAL" clId="{F575050A-86EA-460A-BF97-51FAA13A0708}" dt="2022-07-01T19:33:47.269" v="3461" actId="478"/>
          <ac:spMkLst>
            <pc:docMk/>
            <pc:sldMk cId="3119690188" sldId="434"/>
            <ac:spMk id="226" creationId="{7D9AE942-1E29-1B2B-66D7-E86D119D09C3}"/>
          </ac:spMkLst>
        </pc:spChg>
        <pc:spChg chg="add del mod">
          <ac:chgData name="Alejandro Cubero" userId="e043faaf-9c34-4c43-8167-adb49f94c279" providerId="ADAL" clId="{F575050A-86EA-460A-BF97-51FAA13A0708}" dt="2022-07-01T19:33:47.269" v="3461" actId="478"/>
          <ac:spMkLst>
            <pc:docMk/>
            <pc:sldMk cId="3119690188" sldId="434"/>
            <ac:spMk id="227" creationId="{77C4F3F2-2EC0-5D05-0BE3-2DC7C634A723}"/>
          </ac:spMkLst>
        </pc:spChg>
        <pc:spChg chg="add del mod">
          <ac:chgData name="Alejandro Cubero" userId="e043faaf-9c34-4c43-8167-adb49f94c279" providerId="ADAL" clId="{F575050A-86EA-460A-BF97-51FAA13A0708}" dt="2022-07-01T19:33:47.269" v="3461" actId="478"/>
          <ac:spMkLst>
            <pc:docMk/>
            <pc:sldMk cId="3119690188" sldId="434"/>
            <ac:spMk id="228" creationId="{D324F7EF-D4C5-7BA5-A636-9D50FAFC7748}"/>
          </ac:spMkLst>
        </pc:spChg>
        <pc:spChg chg="add del mod">
          <ac:chgData name="Alejandro Cubero" userId="e043faaf-9c34-4c43-8167-adb49f94c279" providerId="ADAL" clId="{F575050A-86EA-460A-BF97-51FAA13A0708}" dt="2022-07-01T19:33:47.269" v="3461" actId="478"/>
          <ac:spMkLst>
            <pc:docMk/>
            <pc:sldMk cId="3119690188" sldId="434"/>
            <ac:spMk id="229" creationId="{A86C0EE9-8AFB-FCD2-B605-8FBB96A2885A}"/>
          </ac:spMkLst>
        </pc:spChg>
        <pc:spChg chg="add del mod">
          <ac:chgData name="Alejandro Cubero" userId="e043faaf-9c34-4c43-8167-adb49f94c279" providerId="ADAL" clId="{F575050A-86EA-460A-BF97-51FAA13A0708}" dt="2022-07-01T19:33:47.269" v="3461" actId="478"/>
          <ac:spMkLst>
            <pc:docMk/>
            <pc:sldMk cId="3119690188" sldId="434"/>
            <ac:spMk id="230" creationId="{14D3F604-AA2E-8345-0AEE-5CBD2F47DE07}"/>
          </ac:spMkLst>
        </pc:spChg>
        <pc:spChg chg="add del mod">
          <ac:chgData name="Alejandro Cubero" userId="e043faaf-9c34-4c43-8167-adb49f94c279" providerId="ADAL" clId="{F575050A-86EA-460A-BF97-51FAA13A0708}" dt="2022-07-01T19:33:47.269" v="3461" actId="478"/>
          <ac:spMkLst>
            <pc:docMk/>
            <pc:sldMk cId="3119690188" sldId="434"/>
            <ac:spMk id="231" creationId="{D190E1BF-26E8-0A0E-B76C-733B04DD873E}"/>
          </ac:spMkLst>
        </pc:spChg>
        <pc:spChg chg="del mod">
          <ac:chgData name="Alejandro Cubero" userId="e043faaf-9c34-4c43-8167-adb49f94c279" providerId="ADAL" clId="{F575050A-86EA-460A-BF97-51FAA13A0708}" dt="2022-07-01T19:33:52.418" v="3463" actId="478"/>
          <ac:spMkLst>
            <pc:docMk/>
            <pc:sldMk cId="3119690188" sldId="434"/>
            <ac:spMk id="235" creationId="{9561123E-2905-7AC4-0F6C-219F88C1E0E3}"/>
          </ac:spMkLst>
        </pc:spChg>
        <pc:spChg chg="del mod">
          <ac:chgData name="Alejandro Cubero" userId="e043faaf-9c34-4c43-8167-adb49f94c279" providerId="ADAL" clId="{F575050A-86EA-460A-BF97-51FAA13A0708}" dt="2022-07-01T19:33:50.104" v="3462" actId="478"/>
          <ac:spMkLst>
            <pc:docMk/>
            <pc:sldMk cId="3119690188" sldId="434"/>
            <ac:spMk id="236" creationId="{637B9A79-05EF-2CF1-3D99-10BDEF0150AC}"/>
          </ac:spMkLst>
        </pc:spChg>
        <pc:spChg chg="del mod">
          <ac:chgData name="Alejandro Cubero" userId="e043faaf-9c34-4c43-8167-adb49f94c279" providerId="ADAL" clId="{F575050A-86EA-460A-BF97-51FAA13A0708}" dt="2022-07-01T19:33:56.747" v="3464" actId="478"/>
          <ac:spMkLst>
            <pc:docMk/>
            <pc:sldMk cId="3119690188" sldId="434"/>
            <ac:spMk id="237" creationId="{F2A75976-5CFA-3B76-5B79-FD12E169C33D}"/>
          </ac:spMkLst>
        </pc:spChg>
        <pc:spChg chg="del mod">
          <ac:chgData name="Alejandro Cubero" userId="e043faaf-9c34-4c43-8167-adb49f94c279" providerId="ADAL" clId="{F575050A-86EA-460A-BF97-51FAA13A0708}" dt="2022-07-01T19:34:00.726" v="3465" actId="478"/>
          <ac:spMkLst>
            <pc:docMk/>
            <pc:sldMk cId="3119690188" sldId="434"/>
            <ac:spMk id="238" creationId="{519EC024-BC79-9316-9EE3-3CFBF2D7A975}"/>
          </ac:spMkLst>
        </pc:spChg>
        <pc:spChg chg="mod">
          <ac:chgData name="Alejandro Cubero" userId="e043faaf-9c34-4c43-8167-adb49f94c279" providerId="ADAL" clId="{F575050A-86EA-460A-BF97-51FAA13A0708}" dt="2022-07-01T19:27:36.504" v="3378"/>
          <ac:spMkLst>
            <pc:docMk/>
            <pc:sldMk cId="3119690188" sldId="434"/>
            <ac:spMk id="239" creationId="{1BED987E-5BE5-2EAB-460A-834FADDDEA3C}"/>
          </ac:spMkLst>
        </pc:spChg>
        <pc:spChg chg="mod">
          <ac:chgData name="Alejandro Cubero" userId="e043faaf-9c34-4c43-8167-adb49f94c279" providerId="ADAL" clId="{F575050A-86EA-460A-BF97-51FAA13A0708}" dt="2022-07-01T19:27:36.504" v="3378"/>
          <ac:spMkLst>
            <pc:docMk/>
            <pc:sldMk cId="3119690188" sldId="434"/>
            <ac:spMk id="240" creationId="{5DCE7C30-712A-100E-E437-91FD8F6FCADB}"/>
          </ac:spMkLst>
        </pc:spChg>
        <pc:spChg chg="add del mod">
          <ac:chgData name="Alejandro Cubero" userId="e043faaf-9c34-4c43-8167-adb49f94c279" providerId="ADAL" clId="{F575050A-86EA-460A-BF97-51FAA13A0708}" dt="2022-07-01T19:32:11.162" v="3435" actId="478"/>
          <ac:spMkLst>
            <pc:docMk/>
            <pc:sldMk cId="3119690188" sldId="434"/>
            <ac:spMk id="241" creationId="{FDBABA26-3BD9-1484-F7B7-F7F3BED6F290}"/>
          </ac:spMkLst>
        </pc:spChg>
        <pc:spChg chg="add del mod">
          <ac:chgData name="Alejandro Cubero" userId="e043faaf-9c34-4c43-8167-adb49f94c279" providerId="ADAL" clId="{F575050A-86EA-460A-BF97-51FAA13A0708}" dt="2022-07-01T19:35:06.457" v="3491" actId="478"/>
          <ac:spMkLst>
            <pc:docMk/>
            <pc:sldMk cId="3119690188" sldId="434"/>
            <ac:spMk id="242" creationId="{68068204-83D2-6564-A888-11FFEF062610}"/>
          </ac:spMkLst>
        </pc:spChg>
        <pc:spChg chg="add mod">
          <ac:chgData name="Alejandro Cubero" userId="e043faaf-9c34-4c43-8167-adb49f94c279" providerId="ADAL" clId="{F575050A-86EA-460A-BF97-51FAA13A0708}" dt="2022-07-01T19:36:59.389" v="3551"/>
          <ac:spMkLst>
            <pc:docMk/>
            <pc:sldMk cId="3119690188" sldId="434"/>
            <ac:spMk id="243" creationId="{BAA70037-4A51-C073-9951-1D1BB856D249}"/>
          </ac:spMkLst>
        </pc:spChg>
        <pc:spChg chg="add mod">
          <ac:chgData name="Alejandro Cubero" userId="e043faaf-9c34-4c43-8167-adb49f94c279" providerId="ADAL" clId="{F575050A-86EA-460A-BF97-51FAA13A0708}" dt="2022-07-01T19:43:10.193" v="3657" actId="20577"/>
          <ac:spMkLst>
            <pc:docMk/>
            <pc:sldMk cId="3119690188" sldId="434"/>
            <ac:spMk id="244" creationId="{3322DB50-F436-A53F-F907-23C90C72A8F3}"/>
          </ac:spMkLst>
        </pc:spChg>
        <pc:spChg chg="del">
          <ac:chgData name="Alejandro Cubero" userId="e043faaf-9c34-4c43-8167-adb49f94c279" providerId="ADAL" clId="{F575050A-86EA-460A-BF97-51FAA13A0708}" dt="2022-07-01T19:27:34.916" v="3377" actId="478"/>
          <ac:spMkLst>
            <pc:docMk/>
            <pc:sldMk cId="3119690188" sldId="434"/>
            <ac:spMk id="339" creationId="{CB9BAACC-3F09-EDD9-13FA-EA4DAE844279}"/>
          </ac:spMkLst>
        </pc:spChg>
        <pc:spChg chg="del">
          <ac:chgData name="Alejandro Cubero" userId="e043faaf-9c34-4c43-8167-adb49f94c279" providerId="ADAL" clId="{F575050A-86EA-460A-BF97-51FAA13A0708}" dt="2022-07-01T19:27:34.916" v="3377" actId="478"/>
          <ac:spMkLst>
            <pc:docMk/>
            <pc:sldMk cId="3119690188" sldId="434"/>
            <ac:spMk id="341" creationId="{0A3CC1C8-D092-73F7-E197-9A1D2644CEC8}"/>
          </ac:spMkLst>
        </pc:spChg>
        <pc:spChg chg="del">
          <ac:chgData name="Alejandro Cubero" userId="e043faaf-9c34-4c43-8167-adb49f94c279" providerId="ADAL" clId="{F575050A-86EA-460A-BF97-51FAA13A0708}" dt="2022-07-01T19:27:34.916" v="3377" actId="478"/>
          <ac:spMkLst>
            <pc:docMk/>
            <pc:sldMk cId="3119690188" sldId="434"/>
            <ac:spMk id="342" creationId="{1196A91B-338D-04A7-3A68-927092511208}"/>
          </ac:spMkLst>
        </pc:spChg>
        <pc:spChg chg="del">
          <ac:chgData name="Alejandro Cubero" userId="e043faaf-9c34-4c43-8167-adb49f94c279" providerId="ADAL" clId="{F575050A-86EA-460A-BF97-51FAA13A0708}" dt="2022-07-01T19:27:34.916" v="3377" actId="478"/>
          <ac:spMkLst>
            <pc:docMk/>
            <pc:sldMk cId="3119690188" sldId="434"/>
            <ac:spMk id="345" creationId="{B3F48570-03F6-8C85-4179-0CE740B1BDA5}"/>
          </ac:spMkLst>
        </pc:spChg>
        <pc:spChg chg="del">
          <ac:chgData name="Alejandro Cubero" userId="e043faaf-9c34-4c43-8167-adb49f94c279" providerId="ADAL" clId="{F575050A-86EA-460A-BF97-51FAA13A0708}" dt="2022-07-01T19:27:34.916" v="3377" actId="478"/>
          <ac:spMkLst>
            <pc:docMk/>
            <pc:sldMk cId="3119690188" sldId="434"/>
            <ac:spMk id="352" creationId="{9D5BD7A5-F672-E392-CFB2-4FA6498639B3}"/>
          </ac:spMkLst>
        </pc:spChg>
        <pc:spChg chg="del">
          <ac:chgData name="Alejandro Cubero" userId="e043faaf-9c34-4c43-8167-adb49f94c279" providerId="ADAL" clId="{F575050A-86EA-460A-BF97-51FAA13A0708}" dt="2022-07-01T19:27:34.916" v="3377" actId="478"/>
          <ac:spMkLst>
            <pc:docMk/>
            <pc:sldMk cId="3119690188" sldId="434"/>
            <ac:spMk id="354" creationId="{8F77EF8C-10EE-2A22-CED5-116A8F68C179}"/>
          </ac:spMkLst>
        </pc:spChg>
        <pc:spChg chg="del">
          <ac:chgData name="Alejandro Cubero" userId="e043faaf-9c34-4c43-8167-adb49f94c279" providerId="ADAL" clId="{F575050A-86EA-460A-BF97-51FAA13A0708}" dt="2022-07-01T19:27:34.916" v="3377" actId="478"/>
          <ac:spMkLst>
            <pc:docMk/>
            <pc:sldMk cId="3119690188" sldId="434"/>
            <ac:spMk id="356" creationId="{62B53A5D-8616-D0B6-C7AA-03B35DDAECAF}"/>
          </ac:spMkLst>
        </pc:spChg>
        <pc:spChg chg="del">
          <ac:chgData name="Alejandro Cubero" userId="e043faaf-9c34-4c43-8167-adb49f94c279" providerId="ADAL" clId="{F575050A-86EA-460A-BF97-51FAA13A0708}" dt="2022-07-01T19:27:34.916" v="3377" actId="478"/>
          <ac:spMkLst>
            <pc:docMk/>
            <pc:sldMk cId="3119690188" sldId="434"/>
            <ac:spMk id="414" creationId="{26006ED0-1826-C91E-7BFE-E19AB7C9A706}"/>
          </ac:spMkLst>
        </pc:spChg>
        <pc:spChg chg="del">
          <ac:chgData name="Alejandro Cubero" userId="e043faaf-9c34-4c43-8167-adb49f94c279" providerId="ADAL" clId="{F575050A-86EA-460A-BF97-51FAA13A0708}" dt="2022-07-01T19:27:34.916" v="3377" actId="478"/>
          <ac:spMkLst>
            <pc:docMk/>
            <pc:sldMk cId="3119690188" sldId="434"/>
            <ac:spMk id="416" creationId="{0F32E78C-671C-13D0-E707-D8D6CA2468FA}"/>
          </ac:spMkLst>
        </pc:spChg>
        <pc:spChg chg="del">
          <ac:chgData name="Alejandro Cubero" userId="e043faaf-9c34-4c43-8167-adb49f94c279" providerId="ADAL" clId="{F575050A-86EA-460A-BF97-51FAA13A0708}" dt="2022-07-01T19:27:34.916" v="3377" actId="478"/>
          <ac:spMkLst>
            <pc:docMk/>
            <pc:sldMk cId="3119690188" sldId="434"/>
            <ac:spMk id="559" creationId="{E531DB39-72D9-7DD1-026E-A70215D7D63C}"/>
          </ac:spMkLst>
        </pc:spChg>
        <pc:spChg chg="del">
          <ac:chgData name="Alejandro Cubero" userId="e043faaf-9c34-4c43-8167-adb49f94c279" providerId="ADAL" clId="{F575050A-86EA-460A-BF97-51FAA13A0708}" dt="2022-07-01T19:27:34.916" v="3377" actId="478"/>
          <ac:spMkLst>
            <pc:docMk/>
            <pc:sldMk cId="3119690188" sldId="434"/>
            <ac:spMk id="560" creationId="{06CB8467-9105-17D9-76C6-24A59C1216B7}"/>
          </ac:spMkLst>
        </pc:spChg>
        <pc:spChg chg="del">
          <ac:chgData name="Alejandro Cubero" userId="e043faaf-9c34-4c43-8167-adb49f94c279" providerId="ADAL" clId="{F575050A-86EA-460A-BF97-51FAA13A0708}" dt="2022-07-01T19:27:34.916" v="3377" actId="478"/>
          <ac:spMkLst>
            <pc:docMk/>
            <pc:sldMk cId="3119690188" sldId="434"/>
            <ac:spMk id="561" creationId="{F67EB655-2381-A2FF-2D28-4376598A3DD3}"/>
          </ac:spMkLst>
        </pc:spChg>
        <pc:spChg chg="del">
          <ac:chgData name="Alejandro Cubero" userId="e043faaf-9c34-4c43-8167-adb49f94c279" providerId="ADAL" clId="{F575050A-86EA-460A-BF97-51FAA13A0708}" dt="2022-07-01T19:27:34.916" v="3377" actId="478"/>
          <ac:spMkLst>
            <pc:docMk/>
            <pc:sldMk cId="3119690188" sldId="434"/>
            <ac:spMk id="605" creationId="{7E669F65-8A47-8CAA-FF32-A8E61EE0C699}"/>
          </ac:spMkLst>
        </pc:spChg>
        <pc:spChg chg="del">
          <ac:chgData name="Alejandro Cubero" userId="e043faaf-9c34-4c43-8167-adb49f94c279" providerId="ADAL" clId="{F575050A-86EA-460A-BF97-51FAA13A0708}" dt="2022-07-01T19:27:34.916" v="3377" actId="478"/>
          <ac:spMkLst>
            <pc:docMk/>
            <pc:sldMk cId="3119690188" sldId="434"/>
            <ac:spMk id="610" creationId="{85539CFA-6EEA-6121-C604-5926C736C183}"/>
          </ac:spMkLst>
        </pc:spChg>
        <pc:spChg chg="del">
          <ac:chgData name="Alejandro Cubero" userId="e043faaf-9c34-4c43-8167-adb49f94c279" providerId="ADAL" clId="{F575050A-86EA-460A-BF97-51FAA13A0708}" dt="2022-07-01T19:27:34.916" v="3377" actId="478"/>
          <ac:spMkLst>
            <pc:docMk/>
            <pc:sldMk cId="3119690188" sldId="434"/>
            <ac:spMk id="612" creationId="{1086F8E1-342D-ACB5-A6A3-7D6235E32A5C}"/>
          </ac:spMkLst>
        </pc:spChg>
        <pc:grpChg chg="del">
          <ac:chgData name="Alejandro Cubero" userId="e043faaf-9c34-4c43-8167-adb49f94c279" providerId="ADAL" clId="{F575050A-86EA-460A-BF97-51FAA13A0708}" dt="2022-07-01T19:27:34.916" v="3377" actId="478"/>
          <ac:grpSpMkLst>
            <pc:docMk/>
            <pc:sldMk cId="3119690188" sldId="434"/>
            <ac:grpSpMk id="8" creationId="{78D7AD40-EF44-5D0E-31B6-69DB3C1C7D53}"/>
          </ac:grpSpMkLst>
        </pc:grpChg>
        <pc:grpChg chg="add del mod">
          <ac:chgData name="Alejandro Cubero" userId="e043faaf-9c34-4c43-8167-adb49f94c279" providerId="ADAL" clId="{F575050A-86EA-460A-BF97-51FAA13A0708}" dt="2022-07-01T19:32:22.861" v="3437" actId="478"/>
          <ac:grpSpMkLst>
            <pc:docMk/>
            <pc:sldMk cId="3119690188" sldId="434"/>
            <ac:grpSpMk id="116" creationId="{62C4D483-DC4E-AD42-788E-9E0BD8D5325A}"/>
          </ac:grpSpMkLst>
        </pc:grpChg>
        <pc:grpChg chg="add mod">
          <ac:chgData name="Alejandro Cubero" userId="e043faaf-9c34-4c43-8167-adb49f94c279" providerId="ADAL" clId="{F575050A-86EA-460A-BF97-51FAA13A0708}" dt="2022-07-01T19:27:41.531" v="3379" actId="1076"/>
          <ac:grpSpMkLst>
            <pc:docMk/>
            <pc:sldMk cId="3119690188" sldId="434"/>
            <ac:grpSpMk id="129" creationId="{30962561-7658-5B80-9BBC-E5CA2D4CBD77}"/>
          </ac:grpSpMkLst>
        </pc:grpChg>
        <pc:grpChg chg="add mod">
          <ac:chgData name="Alejandro Cubero" userId="e043faaf-9c34-4c43-8167-adb49f94c279" providerId="ADAL" clId="{F575050A-86EA-460A-BF97-51FAA13A0708}" dt="2022-07-01T19:27:41.531" v="3379" actId="1076"/>
          <ac:grpSpMkLst>
            <pc:docMk/>
            <pc:sldMk cId="3119690188" sldId="434"/>
            <ac:grpSpMk id="147" creationId="{2EEBA6B8-B8D5-F851-DB40-CA25E829E88D}"/>
          </ac:grpSpMkLst>
        </pc:grpChg>
        <pc:grpChg chg="add mod">
          <ac:chgData name="Alejandro Cubero" userId="e043faaf-9c34-4c43-8167-adb49f94c279" providerId="ADAL" clId="{F575050A-86EA-460A-BF97-51FAA13A0708}" dt="2022-07-01T19:27:41.531" v="3379" actId="1076"/>
          <ac:grpSpMkLst>
            <pc:docMk/>
            <pc:sldMk cId="3119690188" sldId="434"/>
            <ac:grpSpMk id="153" creationId="{7846681A-D8DA-96D3-52EF-3AA1FC2EA5BF}"/>
          </ac:grpSpMkLst>
        </pc:grpChg>
        <pc:grpChg chg="add mod">
          <ac:chgData name="Alejandro Cubero" userId="e043faaf-9c34-4c43-8167-adb49f94c279" providerId="ADAL" clId="{F575050A-86EA-460A-BF97-51FAA13A0708}" dt="2022-07-01T19:27:41.531" v="3379" actId="1076"/>
          <ac:grpSpMkLst>
            <pc:docMk/>
            <pc:sldMk cId="3119690188" sldId="434"/>
            <ac:grpSpMk id="159" creationId="{19A4770D-998B-85E5-D409-9691CAF57D7C}"/>
          </ac:grpSpMkLst>
        </pc:grpChg>
        <pc:grpChg chg="add mod">
          <ac:chgData name="Alejandro Cubero" userId="e043faaf-9c34-4c43-8167-adb49f94c279" providerId="ADAL" clId="{F575050A-86EA-460A-BF97-51FAA13A0708}" dt="2022-07-01T19:27:41.531" v="3379" actId="1076"/>
          <ac:grpSpMkLst>
            <pc:docMk/>
            <pc:sldMk cId="3119690188" sldId="434"/>
            <ac:grpSpMk id="167" creationId="{07E8D772-DA5D-DF1D-D2C7-A94FF513AC39}"/>
          </ac:grpSpMkLst>
        </pc:grpChg>
        <pc:grpChg chg="del">
          <ac:chgData name="Alejandro Cubero" userId="e043faaf-9c34-4c43-8167-adb49f94c279" providerId="ADAL" clId="{F575050A-86EA-460A-BF97-51FAA13A0708}" dt="2022-07-01T19:27:34.916" v="3377" actId="478"/>
          <ac:grpSpMkLst>
            <pc:docMk/>
            <pc:sldMk cId="3119690188" sldId="434"/>
            <ac:grpSpMk id="176" creationId="{5B1ACE73-A202-1464-D9BB-EFAE34D8FA48}"/>
          </ac:grpSpMkLst>
        </pc:grpChg>
        <pc:grpChg chg="del">
          <ac:chgData name="Alejandro Cubero" userId="e043faaf-9c34-4c43-8167-adb49f94c279" providerId="ADAL" clId="{F575050A-86EA-460A-BF97-51FAA13A0708}" dt="2022-07-01T19:27:34.916" v="3377" actId="478"/>
          <ac:grpSpMkLst>
            <pc:docMk/>
            <pc:sldMk cId="3119690188" sldId="434"/>
            <ac:grpSpMk id="185" creationId="{9CF6E056-82CF-65C8-76C8-5BF5A8353F76}"/>
          </ac:grpSpMkLst>
        </pc:grpChg>
        <pc:grpChg chg="add mod">
          <ac:chgData name="Alejandro Cubero" userId="e043faaf-9c34-4c43-8167-adb49f94c279" providerId="ADAL" clId="{F575050A-86EA-460A-BF97-51FAA13A0708}" dt="2022-07-01T19:27:41.531" v="3379" actId="1076"/>
          <ac:grpSpMkLst>
            <pc:docMk/>
            <pc:sldMk cId="3119690188" sldId="434"/>
            <ac:grpSpMk id="196" creationId="{A7DA2E62-19EC-6765-6980-86C380B2A93E}"/>
          </ac:grpSpMkLst>
        </pc:grpChg>
        <pc:grpChg chg="add mod">
          <ac:chgData name="Alejandro Cubero" userId="e043faaf-9c34-4c43-8167-adb49f94c279" providerId="ADAL" clId="{F575050A-86EA-460A-BF97-51FAA13A0708}" dt="2022-07-01T19:27:41.531" v="3379" actId="1076"/>
          <ac:grpSpMkLst>
            <pc:docMk/>
            <pc:sldMk cId="3119690188" sldId="434"/>
            <ac:grpSpMk id="211" creationId="{D014F4BE-E7BB-0549-8DB3-E3528EEC6741}"/>
          </ac:grpSpMkLst>
        </pc:grpChg>
        <pc:grpChg chg="add mod">
          <ac:chgData name="Alejandro Cubero" userId="e043faaf-9c34-4c43-8167-adb49f94c279" providerId="ADAL" clId="{F575050A-86EA-460A-BF97-51FAA13A0708}" dt="2022-07-01T19:27:41.531" v="3379" actId="1076"/>
          <ac:grpSpMkLst>
            <pc:docMk/>
            <pc:sldMk cId="3119690188" sldId="434"/>
            <ac:grpSpMk id="234" creationId="{4A499E00-B26B-70F0-EEFB-770191A66C90}"/>
          </ac:grpSpMkLst>
        </pc:grpChg>
        <pc:grpChg chg="del">
          <ac:chgData name="Alejandro Cubero" userId="e043faaf-9c34-4c43-8167-adb49f94c279" providerId="ADAL" clId="{F575050A-86EA-460A-BF97-51FAA13A0708}" dt="2022-07-01T19:27:34.916" v="3377" actId="478"/>
          <ac:grpSpMkLst>
            <pc:docMk/>
            <pc:sldMk cId="3119690188" sldId="434"/>
            <ac:grpSpMk id="246" creationId="{C171009E-7B7F-889C-F429-C1525880000B}"/>
          </ac:grpSpMkLst>
        </pc:grpChg>
        <pc:grpChg chg="del">
          <ac:chgData name="Alejandro Cubero" userId="e043faaf-9c34-4c43-8167-adb49f94c279" providerId="ADAL" clId="{F575050A-86EA-460A-BF97-51FAA13A0708}" dt="2022-07-01T19:27:34.916" v="3377" actId="478"/>
          <ac:grpSpMkLst>
            <pc:docMk/>
            <pc:sldMk cId="3119690188" sldId="434"/>
            <ac:grpSpMk id="417" creationId="{C055F97B-BF29-3AB9-20EE-8A20C19312AC}"/>
          </ac:grpSpMkLst>
        </pc:grpChg>
        <pc:picChg chg="del mod topLvl">
          <ac:chgData name="Alejandro Cubero" userId="e043faaf-9c34-4c43-8167-adb49f94c279" providerId="ADAL" clId="{F575050A-86EA-460A-BF97-51FAA13A0708}" dt="2022-07-01T19:32:22.861" v="3437" actId="478"/>
          <ac:picMkLst>
            <pc:docMk/>
            <pc:sldMk cId="3119690188" sldId="434"/>
            <ac:picMk id="118" creationId="{183FE965-E3A9-D441-92B4-1D6FC95CB98F}"/>
          </ac:picMkLst>
        </pc:picChg>
        <pc:picChg chg="del mod">
          <ac:chgData name="Alejandro Cubero" userId="e043faaf-9c34-4c43-8167-adb49f94c279" providerId="ADAL" clId="{F575050A-86EA-460A-BF97-51FAA13A0708}" dt="2022-07-01T19:31:38.746" v="3431" actId="478"/>
          <ac:picMkLst>
            <pc:docMk/>
            <pc:sldMk cId="3119690188" sldId="434"/>
            <ac:picMk id="120" creationId="{C82EABA6-97BC-AFE3-A839-035DAB8C40C9}"/>
          </ac:picMkLst>
        </pc:picChg>
        <pc:picChg chg="del mod">
          <ac:chgData name="Alejandro Cubero" userId="e043faaf-9c34-4c43-8167-adb49f94c279" providerId="ADAL" clId="{F575050A-86EA-460A-BF97-51FAA13A0708}" dt="2022-07-01T19:28:45.629" v="3388" actId="478"/>
          <ac:picMkLst>
            <pc:docMk/>
            <pc:sldMk cId="3119690188" sldId="434"/>
            <ac:picMk id="122" creationId="{3DE9FBA0-771C-8519-09C5-A90687377E55}"/>
          </ac:picMkLst>
        </pc:picChg>
        <pc:picChg chg="del mod">
          <ac:chgData name="Alejandro Cubero" userId="e043faaf-9c34-4c43-8167-adb49f94c279" providerId="ADAL" clId="{F575050A-86EA-460A-BF97-51FAA13A0708}" dt="2022-07-01T19:28:04.212" v="3382" actId="478"/>
          <ac:picMkLst>
            <pc:docMk/>
            <pc:sldMk cId="3119690188" sldId="434"/>
            <ac:picMk id="124" creationId="{0A7D0633-CBB2-F2A5-F094-C2943927AB9F}"/>
          </ac:picMkLst>
        </pc:picChg>
        <pc:picChg chg="del mod">
          <ac:chgData name="Alejandro Cubero" userId="e043faaf-9c34-4c43-8167-adb49f94c279" providerId="ADAL" clId="{F575050A-86EA-460A-BF97-51FAA13A0708}" dt="2022-07-01T19:27:52.241" v="3380" actId="478"/>
          <ac:picMkLst>
            <pc:docMk/>
            <pc:sldMk cId="3119690188" sldId="434"/>
            <ac:picMk id="126" creationId="{9C9BD089-33C3-B974-D12E-2F0CBB8D84F0}"/>
          </ac:picMkLst>
        </pc:picChg>
        <pc:picChg chg="mod">
          <ac:chgData name="Alejandro Cubero" userId="e043faaf-9c34-4c43-8167-adb49f94c279" providerId="ADAL" clId="{F575050A-86EA-460A-BF97-51FAA13A0708}" dt="2022-07-01T19:27:36.504" v="3378"/>
          <ac:picMkLst>
            <pc:docMk/>
            <pc:sldMk cId="3119690188" sldId="434"/>
            <ac:picMk id="137" creationId="{5F45CC0F-684E-64C4-E41C-DC66BA06CA30}"/>
          </ac:picMkLst>
        </pc:picChg>
        <pc:picChg chg="mod">
          <ac:chgData name="Alejandro Cubero" userId="e043faaf-9c34-4c43-8167-adb49f94c279" providerId="ADAL" clId="{F575050A-86EA-460A-BF97-51FAA13A0708}" dt="2022-07-01T19:27:36.504" v="3378"/>
          <ac:picMkLst>
            <pc:docMk/>
            <pc:sldMk cId="3119690188" sldId="434"/>
            <ac:picMk id="138" creationId="{E788AC45-7A14-C326-5EA9-289D9F4C3E6B}"/>
          </ac:picMkLst>
        </pc:picChg>
        <pc:picChg chg="mod">
          <ac:chgData name="Alejandro Cubero" userId="e043faaf-9c34-4c43-8167-adb49f94c279" providerId="ADAL" clId="{F575050A-86EA-460A-BF97-51FAA13A0708}" dt="2022-07-01T19:27:36.504" v="3378"/>
          <ac:picMkLst>
            <pc:docMk/>
            <pc:sldMk cId="3119690188" sldId="434"/>
            <ac:picMk id="139" creationId="{D085C3DB-0911-1646-8B90-728E4C5DEC41}"/>
          </ac:picMkLst>
        </pc:picChg>
        <pc:picChg chg="mod">
          <ac:chgData name="Alejandro Cubero" userId="e043faaf-9c34-4c43-8167-adb49f94c279" providerId="ADAL" clId="{F575050A-86EA-460A-BF97-51FAA13A0708}" dt="2022-07-01T19:27:36.504" v="3378"/>
          <ac:picMkLst>
            <pc:docMk/>
            <pc:sldMk cId="3119690188" sldId="434"/>
            <ac:picMk id="142" creationId="{72AA0580-350D-9B8C-7791-A8892D1E71E1}"/>
          </ac:picMkLst>
        </pc:picChg>
        <pc:picChg chg="mod">
          <ac:chgData name="Alejandro Cubero" userId="e043faaf-9c34-4c43-8167-adb49f94c279" providerId="ADAL" clId="{F575050A-86EA-460A-BF97-51FAA13A0708}" dt="2022-07-01T19:27:36.504" v="3378"/>
          <ac:picMkLst>
            <pc:docMk/>
            <pc:sldMk cId="3119690188" sldId="434"/>
            <ac:picMk id="179" creationId="{66FC1EB5-9BF6-CB5D-0FA9-C19F112C3804}"/>
          </ac:picMkLst>
        </pc:picChg>
        <pc:picChg chg="mod">
          <ac:chgData name="Alejandro Cubero" userId="e043faaf-9c34-4c43-8167-adb49f94c279" providerId="ADAL" clId="{F575050A-86EA-460A-BF97-51FAA13A0708}" dt="2022-07-01T19:27:36.504" v="3378"/>
          <ac:picMkLst>
            <pc:docMk/>
            <pc:sldMk cId="3119690188" sldId="434"/>
            <ac:picMk id="182" creationId="{3EA08B72-AC99-45E3-6EDF-80727BCB2B8E}"/>
          </ac:picMkLst>
        </pc:picChg>
        <pc:picChg chg="mod">
          <ac:chgData name="Alejandro Cubero" userId="e043faaf-9c34-4c43-8167-adb49f94c279" providerId="ADAL" clId="{F575050A-86EA-460A-BF97-51FAA13A0708}" dt="2022-07-01T19:27:36.504" v="3378"/>
          <ac:picMkLst>
            <pc:docMk/>
            <pc:sldMk cId="3119690188" sldId="434"/>
            <ac:picMk id="186" creationId="{212C4EFE-0ED3-144D-DE0A-C90FA3F94882}"/>
          </ac:picMkLst>
        </pc:picChg>
        <pc:picChg chg="add mod">
          <ac:chgData name="Alejandro Cubero" userId="e043faaf-9c34-4c43-8167-adb49f94c279" providerId="ADAL" clId="{F575050A-86EA-460A-BF97-51FAA13A0708}" dt="2022-07-01T19:27:41.531" v="3379" actId="1076"/>
          <ac:picMkLst>
            <pc:docMk/>
            <pc:sldMk cId="3119690188" sldId="434"/>
            <ac:picMk id="194" creationId="{C77013CD-69DF-033F-9173-1B69DA3B86FA}"/>
          </ac:picMkLst>
        </pc:picChg>
        <pc:picChg chg="mod">
          <ac:chgData name="Alejandro Cubero" userId="e043faaf-9c34-4c43-8167-adb49f94c279" providerId="ADAL" clId="{F575050A-86EA-460A-BF97-51FAA13A0708}" dt="2022-07-01T19:27:36.504" v="3378"/>
          <ac:picMkLst>
            <pc:docMk/>
            <pc:sldMk cId="3119690188" sldId="434"/>
            <ac:picMk id="203" creationId="{F6372238-0463-5CFA-7289-6499E191FACB}"/>
          </ac:picMkLst>
        </pc:picChg>
        <pc:picChg chg="mod">
          <ac:chgData name="Alejandro Cubero" userId="e043faaf-9c34-4c43-8167-adb49f94c279" providerId="ADAL" clId="{F575050A-86EA-460A-BF97-51FAA13A0708}" dt="2022-07-01T19:30:58.172" v="3420" actId="1076"/>
          <ac:picMkLst>
            <pc:docMk/>
            <pc:sldMk cId="3119690188" sldId="434"/>
            <ac:picMk id="204" creationId="{A21B460D-665C-8B38-9402-6A3AA1EE2014}"/>
          </ac:picMkLst>
        </pc:picChg>
        <pc:picChg chg="add mod">
          <ac:chgData name="Alejandro Cubero" userId="e043faaf-9c34-4c43-8167-adb49f94c279" providerId="ADAL" clId="{F575050A-86EA-460A-BF97-51FAA13A0708}" dt="2022-07-01T19:33:29.167" v="3457" actId="1076"/>
          <ac:picMkLst>
            <pc:docMk/>
            <pc:sldMk cId="3119690188" sldId="434"/>
            <ac:picMk id="232" creationId="{3E9253B9-68AC-DE97-D1A1-E61E9642BA10}"/>
          </ac:picMkLst>
        </pc:picChg>
        <pc:picChg chg="add mod">
          <ac:chgData name="Alejandro Cubero" userId="e043faaf-9c34-4c43-8167-adb49f94c279" providerId="ADAL" clId="{F575050A-86EA-460A-BF97-51FAA13A0708}" dt="2022-07-01T19:27:41.531" v="3379" actId="1076"/>
          <ac:picMkLst>
            <pc:docMk/>
            <pc:sldMk cId="3119690188" sldId="434"/>
            <ac:picMk id="233" creationId="{9127F201-10BD-ED27-37C9-6CE655160180}"/>
          </ac:picMkLst>
        </pc:picChg>
        <pc:picChg chg="del">
          <ac:chgData name="Alejandro Cubero" userId="e043faaf-9c34-4c43-8167-adb49f94c279" providerId="ADAL" clId="{F575050A-86EA-460A-BF97-51FAA13A0708}" dt="2022-07-01T19:27:34.916" v="3377" actId="478"/>
          <ac:picMkLst>
            <pc:docMk/>
            <pc:sldMk cId="3119690188" sldId="434"/>
            <ac:picMk id="415" creationId="{F072F078-A8AE-1F1B-EF8E-16C30AEC3828}"/>
          </ac:picMkLst>
        </pc:picChg>
      </pc:sldChg>
      <pc:sldChg chg="addSp delSp modSp add mod">
        <pc:chgData name="Alejandro Cubero" userId="e043faaf-9c34-4c43-8167-adb49f94c279" providerId="ADAL" clId="{F575050A-86EA-460A-BF97-51FAA13A0708}" dt="2022-07-01T19:44:47.271" v="3688" actId="478"/>
        <pc:sldMkLst>
          <pc:docMk/>
          <pc:sldMk cId="385326980" sldId="435"/>
        </pc:sldMkLst>
        <pc:spChg chg="add mod">
          <ac:chgData name="Alejandro Cubero" userId="e043faaf-9c34-4c43-8167-adb49f94c279" providerId="ADAL" clId="{F575050A-86EA-460A-BF97-51FAA13A0708}" dt="2022-07-01T19:38:46.603" v="3560" actId="1076"/>
          <ac:spMkLst>
            <pc:docMk/>
            <pc:sldMk cId="385326980" sldId="435"/>
            <ac:spMk id="96" creationId="{B83E8E07-754F-C6C9-5541-42D2406C1AF8}"/>
          </ac:spMkLst>
        </pc:spChg>
        <pc:spChg chg="add mod">
          <ac:chgData name="Alejandro Cubero" userId="e043faaf-9c34-4c43-8167-adb49f94c279" providerId="ADAL" clId="{F575050A-86EA-460A-BF97-51FAA13A0708}" dt="2022-07-01T19:42:04.559" v="3634" actId="20577"/>
          <ac:spMkLst>
            <pc:docMk/>
            <pc:sldMk cId="385326980" sldId="435"/>
            <ac:spMk id="97" creationId="{E769DD91-CD50-9866-6A55-EE0EA3C6199D}"/>
          </ac:spMkLst>
        </pc:spChg>
        <pc:spChg chg="add mod">
          <ac:chgData name="Alejandro Cubero" userId="e043faaf-9c34-4c43-8167-adb49f94c279" providerId="ADAL" clId="{F575050A-86EA-460A-BF97-51FAA13A0708}" dt="2022-07-01T19:39:12.341" v="3565" actId="1076"/>
          <ac:spMkLst>
            <pc:docMk/>
            <pc:sldMk cId="385326980" sldId="435"/>
            <ac:spMk id="98" creationId="{C7B46E87-FF6D-EEB0-396A-8EE7033589E1}"/>
          </ac:spMkLst>
        </pc:spChg>
        <pc:spChg chg="mod">
          <ac:chgData name="Alejandro Cubero" userId="e043faaf-9c34-4c43-8167-adb49f94c279" providerId="ADAL" clId="{F575050A-86EA-460A-BF97-51FAA13A0708}" dt="2022-07-01T19:38:40.357" v="3559"/>
          <ac:spMkLst>
            <pc:docMk/>
            <pc:sldMk cId="385326980" sldId="435"/>
            <ac:spMk id="100" creationId="{96900391-9CEE-AD83-8E8D-02A91825C265}"/>
          </ac:spMkLst>
        </pc:spChg>
        <pc:spChg chg="mod">
          <ac:chgData name="Alejandro Cubero" userId="e043faaf-9c34-4c43-8167-adb49f94c279" providerId="ADAL" clId="{F575050A-86EA-460A-BF97-51FAA13A0708}" dt="2022-07-01T19:38:40.357" v="3559"/>
          <ac:spMkLst>
            <pc:docMk/>
            <pc:sldMk cId="385326980" sldId="435"/>
            <ac:spMk id="101" creationId="{2CF5C74D-1FD3-BA7F-1103-D3A7EE19B83A}"/>
          </ac:spMkLst>
        </pc:spChg>
        <pc:spChg chg="mod">
          <ac:chgData name="Alejandro Cubero" userId="e043faaf-9c34-4c43-8167-adb49f94c279" providerId="ADAL" clId="{F575050A-86EA-460A-BF97-51FAA13A0708}" dt="2022-07-01T19:38:40.357" v="3559"/>
          <ac:spMkLst>
            <pc:docMk/>
            <pc:sldMk cId="385326980" sldId="435"/>
            <ac:spMk id="102" creationId="{DBDD412B-2296-D9E0-D32B-30A3E5A61DAE}"/>
          </ac:spMkLst>
        </pc:spChg>
        <pc:spChg chg="mod">
          <ac:chgData name="Alejandro Cubero" userId="e043faaf-9c34-4c43-8167-adb49f94c279" providerId="ADAL" clId="{F575050A-86EA-460A-BF97-51FAA13A0708}" dt="2022-07-01T19:38:40.357" v="3559"/>
          <ac:spMkLst>
            <pc:docMk/>
            <pc:sldMk cId="385326980" sldId="435"/>
            <ac:spMk id="103" creationId="{811BF1DD-A2ED-DC06-E360-13F40851AD53}"/>
          </ac:spMkLst>
        </pc:spChg>
        <pc:spChg chg="mod">
          <ac:chgData name="Alejandro Cubero" userId="e043faaf-9c34-4c43-8167-adb49f94c279" providerId="ADAL" clId="{F575050A-86EA-460A-BF97-51FAA13A0708}" dt="2022-07-01T19:38:40.357" v="3559"/>
          <ac:spMkLst>
            <pc:docMk/>
            <pc:sldMk cId="385326980" sldId="435"/>
            <ac:spMk id="104" creationId="{F51EE460-C137-D728-D4C7-6CD003976F83}"/>
          </ac:spMkLst>
        </pc:spChg>
        <pc:spChg chg="mod">
          <ac:chgData name="Alejandro Cubero" userId="e043faaf-9c34-4c43-8167-adb49f94c279" providerId="ADAL" clId="{F575050A-86EA-460A-BF97-51FAA13A0708}" dt="2022-07-01T19:38:40.357" v="3559"/>
          <ac:spMkLst>
            <pc:docMk/>
            <pc:sldMk cId="385326980" sldId="435"/>
            <ac:spMk id="105" creationId="{7C2AEAF6-F790-736B-9E63-F01ABCA28089}"/>
          </ac:spMkLst>
        </pc:spChg>
        <pc:spChg chg="mod">
          <ac:chgData name="Alejandro Cubero" userId="e043faaf-9c34-4c43-8167-adb49f94c279" providerId="ADAL" clId="{F575050A-86EA-460A-BF97-51FAA13A0708}" dt="2022-07-01T19:38:40.357" v="3559"/>
          <ac:spMkLst>
            <pc:docMk/>
            <pc:sldMk cId="385326980" sldId="435"/>
            <ac:spMk id="108" creationId="{DECE9ACB-4C4F-8EEB-BA7E-CA0C60B57544}"/>
          </ac:spMkLst>
        </pc:spChg>
        <pc:spChg chg="mod">
          <ac:chgData name="Alejandro Cubero" userId="e043faaf-9c34-4c43-8167-adb49f94c279" providerId="ADAL" clId="{F575050A-86EA-460A-BF97-51FAA13A0708}" dt="2022-07-01T19:38:40.357" v="3559"/>
          <ac:spMkLst>
            <pc:docMk/>
            <pc:sldMk cId="385326980" sldId="435"/>
            <ac:spMk id="109" creationId="{68612BDC-596A-5C70-0417-554E2EB901E0}"/>
          </ac:spMkLst>
        </pc:spChg>
        <pc:spChg chg="add mod">
          <ac:chgData name="Alejandro Cubero" userId="e043faaf-9c34-4c43-8167-adb49f94c279" providerId="ADAL" clId="{F575050A-86EA-460A-BF97-51FAA13A0708}" dt="2022-07-01T19:38:46.603" v="3560" actId="1076"/>
          <ac:spMkLst>
            <pc:docMk/>
            <pc:sldMk cId="385326980" sldId="435"/>
            <ac:spMk id="111" creationId="{088C3121-802F-962F-3275-CFD28CA84226}"/>
          </ac:spMkLst>
        </pc:spChg>
        <pc:spChg chg="add mod">
          <ac:chgData name="Alejandro Cubero" userId="e043faaf-9c34-4c43-8167-adb49f94c279" providerId="ADAL" clId="{F575050A-86EA-460A-BF97-51FAA13A0708}" dt="2022-07-01T19:38:46.603" v="3560" actId="1076"/>
          <ac:spMkLst>
            <pc:docMk/>
            <pc:sldMk cId="385326980" sldId="435"/>
            <ac:spMk id="112" creationId="{C03BD0F7-3981-9FB5-43D9-482F6A5E93F0}"/>
          </ac:spMkLst>
        </pc:spChg>
        <pc:spChg chg="add mod">
          <ac:chgData name="Alejandro Cubero" userId="e043faaf-9c34-4c43-8167-adb49f94c279" providerId="ADAL" clId="{F575050A-86EA-460A-BF97-51FAA13A0708}" dt="2022-07-01T19:38:46.603" v="3560" actId="1076"/>
          <ac:spMkLst>
            <pc:docMk/>
            <pc:sldMk cId="385326980" sldId="435"/>
            <ac:spMk id="113" creationId="{FA2A2D6C-6B3C-9BBE-D8AE-299BE90075BC}"/>
          </ac:spMkLst>
        </pc:spChg>
        <pc:spChg chg="add del mod">
          <ac:chgData name="Alejandro Cubero" userId="e043faaf-9c34-4c43-8167-adb49f94c279" providerId="ADAL" clId="{F575050A-86EA-460A-BF97-51FAA13A0708}" dt="2022-07-01T19:41:16.798" v="3628" actId="478"/>
          <ac:spMkLst>
            <pc:docMk/>
            <pc:sldMk cId="385326980" sldId="435"/>
            <ac:spMk id="114" creationId="{3CFD0EDD-86C7-C092-7A1D-4237F473E168}"/>
          </ac:spMkLst>
        </pc:spChg>
        <pc:spChg chg="add del mod">
          <ac:chgData name="Alejandro Cubero" userId="e043faaf-9c34-4c43-8167-adb49f94c279" providerId="ADAL" clId="{F575050A-86EA-460A-BF97-51FAA13A0708}" dt="2022-07-01T19:41:14.699" v="3627" actId="478"/>
          <ac:spMkLst>
            <pc:docMk/>
            <pc:sldMk cId="385326980" sldId="435"/>
            <ac:spMk id="115" creationId="{65F59049-0EAE-CD46-A2FA-39B5DF394CF5}"/>
          </ac:spMkLst>
        </pc:spChg>
        <pc:spChg chg="add del mod">
          <ac:chgData name="Alejandro Cubero" userId="e043faaf-9c34-4c43-8167-adb49f94c279" providerId="ADAL" clId="{F575050A-86EA-460A-BF97-51FAA13A0708}" dt="2022-07-01T19:41:18.731" v="3629" actId="478"/>
          <ac:spMkLst>
            <pc:docMk/>
            <pc:sldMk cId="385326980" sldId="435"/>
            <ac:spMk id="116" creationId="{65078212-4E69-5E7F-953D-5C6069E28C4C}"/>
          </ac:spMkLst>
        </pc:spChg>
        <pc:spChg chg="mod">
          <ac:chgData name="Alejandro Cubero" userId="e043faaf-9c34-4c43-8167-adb49f94c279" providerId="ADAL" clId="{F575050A-86EA-460A-BF97-51FAA13A0708}" dt="2022-07-01T19:38:40.357" v="3559"/>
          <ac:spMkLst>
            <pc:docMk/>
            <pc:sldMk cId="385326980" sldId="435"/>
            <ac:spMk id="118" creationId="{5CB89C7C-103C-BBED-BD5C-C63D00F4F671}"/>
          </ac:spMkLst>
        </pc:spChg>
        <pc:spChg chg="mod">
          <ac:chgData name="Alejandro Cubero" userId="e043faaf-9c34-4c43-8167-adb49f94c279" providerId="ADAL" clId="{F575050A-86EA-460A-BF97-51FAA13A0708}" dt="2022-07-01T19:38:40.357" v="3559"/>
          <ac:spMkLst>
            <pc:docMk/>
            <pc:sldMk cId="385326980" sldId="435"/>
            <ac:spMk id="119" creationId="{A6B411D1-C88C-BA67-9DF6-1C0FDB22B394}"/>
          </ac:spMkLst>
        </pc:spChg>
        <pc:spChg chg="del mod">
          <ac:chgData name="Alejandro Cubero" userId="e043faaf-9c34-4c43-8167-adb49f94c279" providerId="ADAL" clId="{F575050A-86EA-460A-BF97-51FAA13A0708}" dt="2022-07-01T19:41:07.466" v="3623" actId="478"/>
          <ac:spMkLst>
            <pc:docMk/>
            <pc:sldMk cId="385326980" sldId="435"/>
            <ac:spMk id="120" creationId="{1167B0BA-83F7-1BFE-EB4D-35811C60B2C7}"/>
          </ac:spMkLst>
        </pc:spChg>
        <pc:spChg chg="add del mod">
          <ac:chgData name="Alejandro Cubero" userId="e043faaf-9c34-4c43-8167-adb49f94c279" providerId="ADAL" clId="{F575050A-86EA-460A-BF97-51FAA13A0708}" dt="2022-07-01T19:41:09.717" v="3624" actId="478"/>
          <ac:spMkLst>
            <pc:docMk/>
            <pc:sldMk cId="385326980" sldId="435"/>
            <ac:spMk id="121" creationId="{C43FB851-819E-97C1-3982-8F0C7C0A8640}"/>
          </ac:spMkLst>
        </pc:spChg>
        <pc:spChg chg="add mod">
          <ac:chgData name="Alejandro Cubero" userId="e043faaf-9c34-4c43-8167-adb49f94c279" providerId="ADAL" clId="{F575050A-86EA-460A-BF97-51FAA13A0708}" dt="2022-07-01T19:39:07.497" v="3564" actId="6549"/>
          <ac:spMkLst>
            <pc:docMk/>
            <pc:sldMk cId="385326980" sldId="435"/>
            <ac:spMk id="122" creationId="{A36430F4-6C29-F505-A96C-F264547403E8}"/>
          </ac:spMkLst>
        </pc:spChg>
        <pc:spChg chg="mod">
          <ac:chgData name="Alejandro Cubero" userId="e043faaf-9c34-4c43-8167-adb49f94c279" providerId="ADAL" clId="{F575050A-86EA-460A-BF97-51FAA13A0708}" dt="2022-07-01T19:38:40.357" v="3559"/>
          <ac:spMkLst>
            <pc:docMk/>
            <pc:sldMk cId="385326980" sldId="435"/>
            <ac:spMk id="124" creationId="{CAB8A770-D8A6-8E68-B75A-4736BF99021F}"/>
          </ac:spMkLst>
        </pc:spChg>
        <pc:spChg chg="mod">
          <ac:chgData name="Alejandro Cubero" userId="e043faaf-9c34-4c43-8167-adb49f94c279" providerId="ADAL" clId="{F575050A-86EA-460A-BF97-51FAA13A0708}" dt="2022-07-01T19:38:40.357" v="3559"/>
          <ac:spMkLst>
            <pc:docMk/>
            <pc:sldMk cId="385326980" sldId="435"/>
            <ac:spMk id="125" creationId="{77A702B0-3AA8-6BE8-F989-0C54B4805324}"/>
          </ac:spMkLst>
        </pc:spChg>
        <pc:spChg chg="mod">
          <ac:chgData name="Alejandro Cubero" userId="e043faaf-9c34-4c43-8167-adb49f94c279" providerId="ADAL" clId="{F575050A-86EA-460A-BF97-51FAA13A0708}" dt="2022-07-01T19:38:40.357" v="3559"/>
          <ac:spMkLst>
            <pc:docMk/>
            <pc:sldMk cId="385326980" sldId="435"/>
            <ac:spMk id="126" creationId="{834302CC-8B70-3DA4-DA92-9C3EDFC14D5A}"/>
          </ac:spMkLst>
        </pc:spChg>
        <pc:spChg chg="del">
          <ac:chgData name="Alejandro Cubero" userId="e043faaf-9c34-4c43-8167-adb49f94c279" providerId="ADAL" clId="{F575050A-86EA-460A-BF97-51FAA13A0708}" dt="2022-07-01T19:38:37.842" v="3558" actId="478"/>
          <ac:spMkLst>
            <pc:docMk/>
            <pc:sldMk cId="385326980" sldId="435"/>
            <ac:spMk id="127" creationId="{EB045509-D913-D643-AA0F-441F20FA04D7}"/>
          </ac:spMkLst>
        </pc:spChg>
        <pc:spChg chg="del">
          <ac:chgData name="Alejandro Cubero" userId="e043faaf-9c34-4c43-8167-adb49f94c279" providerId="ADAL" clId="{F575050A-86EA-460A-BF97-51FAA13A0708}" dt="2022-07-01T19:38:37.842" v="3558" actId="478"/>
          <ac:spMkLst>
            <pc:docMk/>
            <pc:sldMk cId="385326980" sldId="435"/>
            <ac:spMk id="128" creationId="{645BC80A-13B7-9580-BC86-60902F95B3A6}"/>
          </ac:spMkLst>
        </pc:spChg>
        <pc:spChg chg="del">
          <ac:chgData name="Alejandro Cubero" userId="e043faaf-9c34-4c43-8167-adb49f94c279" providerId="ADAL" clId="{F575050A-86EA-460A-BF97-51FAA13A0708}" dt="2022-07-01T19:38:37.842" v="3558" actId="478"/>
          <ac:spMkLst>
            <pc:docMk/>
            <pc:sldMk cId="385326980" sldId="435"/>
            <ac:spMk id="143" creationId="{69E1F00A-99E7-6168-A31E-C2524C7D687D}"/>
          </ac:spMkLst>
        </pc:spChg>
        <pc:spChg chg="del">
          <ac:chgData name="Alejandro Cubero" userId="e043faaf-9c34-4c43-8167-adb49f94c279" providerId="ADAL" clId="{F575050A-86EA-460A-BF97-51FAA13A0708}" dt="2022-07-01T19:38:37.842" v="3558" actId="478"/>
          <ac:spMkLst>
            <pc:docMk/>
            <pc:sldMk cId="385326980" sldId="435"/>
            <ac:spMk id="144" creationId="{A76AB57E-CC6B-D6A1-FCEB-46261183440B}"/>
          </ac:spMkLst>
        </pc:spChg>
        <pc:spChg chg="del">
          <ac:chgData name="Alejandro Cubero" userId="e043faaf-9c34-4c43-8167-adb49f94c279" providerId="ADAL" clId="{F575050A-86EA-460A-BF97-51FAA13A0708}" dt="2022-07-01T19:38:37.842" v="3558" actId="478"/>
          <ac:spMkLst>
            <pc:docMk/>
            <pc:sldMk cId="385326980" sldId="435"/>
            <ac:spMk id="145" creationId="{863DB1C2-7EA7-308D-983A-657DA4A609B4}"/>
          </ac:spMkLst>
        </pc:spChg>
        <pc:spChg chg="del">
          <ac:chgData name="Alejandro Cubero" userId="e043faaf-9c34-4c43-8167-adb49f94c279" providerId="ADAL" clId="{F575050A-86EA-460A-BF97-51FAA13A0708}" dt="2022-07-01T19:38:37.842" v="3558" actId="478"/>
          <ac:spMkLst>
            <pc:docMk/>
            <pc:sldMk cId="385326980" sldId="435"/>
            <ac:spMk id="146" creationId="{8274016A-5AE7-982C-223B-77CE65C43B59}"/>
          </ac:spMkLst>
        </pc:spChg>
        <pc:spChg chg="del">
          <ac:chgData name="Alejandro Cubero" userId="e043faaf-9c34-4c43-8167-adb49f94c279" providerId="ADAL" clId="{F575050A-86EA-460A-BF97-51FAA13A0708}" dt="2022-07-01T19:38:37.842" v="3558" actId="478"/>
          <ac:spMkLst>
            <pc:docMk/>
            <pc:sldMk cId="385326980" sldId="435"/>
            <ac:spMk id="150" creationId="{AAE9C5BD-BC2D-71EE-D886-0CB1310564D7}"/>
          </ac:spMkLst>
        </pc:spChg>
        <pc:spChg chg="del">
          <ac:chgData name="Alejandro Cubero" userId="e043faaf-9c34-4c43-8167-adb49f94c279" providerId="ADAL" clId="{F575050A-86EA-460A-BF97-51FAA13A0708}" dt="2022-07-01T19:38:37.842" v="3558" actId="478"/>
          <ac:spMkLst>
            <pc:docMk/>
            <pc:sldMk cId="385326980" sldId="435"/>
            <ac:spMk id="151" creationId="{CB15B374-4FDA-4DEF-4D63-CA88B7744F98}"/>
          </ac:spMkLst>
        </pc:spChg>
        <pc:spChg chg="del">
          <ac:chgData name="Alejandro Cubero" userId="e043faaf-9c34-4c43-8167-adb49f94c279" providerId="ADAL" clId="{F575050A-86EA-460A-BF97-51FAA13A0708}" dt="2022-07-01T19:38:37.842" v="3558" actId="478"/>
          <ac:spMkLst>
            <pc:docMk/>
            <pc:sldMk cId="385326980" sldId="435"/>
            <ac:spMk id="152" creationId="{B1A8C4CC-D19E-AD5F-C6F4-74275FF52719}"/>
          </ac:spMkLst>
        </pc:spChg>
        <pc:spChg chg="del">
          <ac:chgData name="Alejandro Cubero" userId="e043faaf-9c34-4c43-8167-adb49f94c279" providerId="ADAL" clId="{F575050A-86EA-460A-BF97-51FAA13A0708}" dt="2022-07-01T19:38:37.842" v="3558" actId="478"/>
          <ac:spMkLst>
            <pc:docMk/>
            <pc:sldMk cId="385326980" sldId="435"/>
            <ac:spMk id="156" creationId="{50D11563-10B5-B520-2149-250C78BBCC00}"/>
          </ac:spMkLst>
        </pc:spChg>
        <pc:spChg chg="del">
          <ac:chgData name="Alejandro Cubero" userId="e043faaf-9c34-4c43-8167-adb49f94c279" providerId="ADAL" clId="{F575050A-86EA-460A-BF97-51FAA13A0708}" dt="2022-07-01T19:38:37.842" v="3558" actId="478"/>
          <ac:spMkLst>
            <pc:docMk/>
            <pc:sldMk cId="385326980" sldId="435"/>
            <ac:spMk id="157" creationId="{B5B2F2E8-4EC1-D903-68EE-C83A54129E1F}"/>
          </ac:spMkLst>
        </pc:spChg>
        <pc:spChg chg="del">
          <ac:chgData name="Alejandro Cubero" userId="e043faaf-9c34-4c43-8167-adb49f94c279" providerId="ADAL" clId="{F575050A-86EA-460A-BF97-51FAA13A0708}" dt="2022-07-01T19:38:37.842" v="3558" actId="478"/>
          <ac:spMkLst>
            <pc:docMk/>
            <pc:sldMk cId="385326980" sldId="435"/>
            <ac:spMk id="158" creationId="{8B478FFA-C43F-C038-2431-92A1EB9EDCF7}"/>
          </ac:spMkLst>
        </pc:spChg>
        <pc:spChg chg="del">
          <ac:chgData name="Alejandro Cubero" userId="e043faaf-9c34-4c43-8167-adb49f94c279" providerId="ADAL" clId="{F575050A-86EA-460A-BF97-51FAA13A0708}" dt="2022-07-01T19:38:37.842" v="3558" actId="478"/>
          <ac:spMkLst>
            <pc:docMk/>
            <pc:sldMk cId="385326980" sldId="435"/>
            <ac:spMk id="162" creationId="{B74C448F-2C54-9F34-CA85-A6C65D35F86C}"/>
          </ac:spMkLst>
        </pc:spChg>
        <pc:spChg chg="mod">
          <ac:chgData name="Alejandro Cubero" userId="e043faaf-9c34-4c43-8167-adb49f94c279" providerId="ADAL" clId="{F575050A-86EA-460A-BF97-51FAA13A0708}" dt="2022-07-01T19:38:40.357" v="3559"/>
          <ac:spMkLst>
            <pc:docMk/>
            <pc:sldMk cId="385326980" sldId="435"/>
            <ac:spMk id="163" creationId="{5B860B7F-45E7-C7C3-2D1B-DD22E5323A9A}"/>
          </ac:spMkLst>
        </pc:spChg>
        <pc:spChg chg="add del mod">
          <ac:chgData name="Alejandro Cubero" userId="e043faaf-9c34-4c43-8167-adb49f94c279" providerId="ADAL" clId="{F575050A-86EA-460A-BF97-51FAA13A0708}" dt="2022-07-01T19:41:04.981" v="3622" actId="478"/>
          <ac:spMkLst>
            <pc:docMk/>
            <pc:sldMk cId="385326980" sldId="435"/>
            <ac:spMk id="164" creationId="{39721154-6080-B665-182F-33B86328D82C}"/>
          </ac:spMkLst>
        </pc:spChg>
        <pc:spChg chg="del">
          <ac:chgData name="Alejandro Cubero" userId="e043faaf-9c34-4c43-8167-adb49f94c279" providerId="ADAL" clId="{F575050A-86EA-460A-BF97-51FAA13A0708}" dt="2022-07-01T19:38:37.842" v="3558" actId="478"/>
          <ac:spMkLst>
            <pc:docMk/>
            <pc:sldMk cId="385326980" sldId="435"/>
            <ac:spMk id="165" creationId="{6C93C3AB-2CFB-E551-63FB-CA2F8350B18C}"/>
          </ac:spMkLst>
        </pc:spChg>
        <pc:spChg chg="del">
          <ac:chgData name="Alejandro Cubero" userId="e043faaf-9c34-4c43-8167-adb49f94c279" providerId="ADAL" clId="{F575050A-86EA-460A-BF97-51FAA13A0708}" dt="2022-07-01T19:38:37.842" v="3558" actId="478"/>
          <ac:spMkLst>
            <pc:docMk/>
            <pc:sldMk cId="385326980" sldId="435"/>
            <ac:spMk id="166" creationId="{8FFEF8E8-4E91-C30F-E0CA-CFA7E2BED1DE}"/>
          </ac:spMkLst>
        </pc:spChg>
        <pc:spChg chg="add mod">
          <ac:chgData name="Alejandro Cubero" userId="e043faaf-9c34-4c43-8167-adb49f94c279" providerId="ADAL" clId="{F575050A-86EA-460A-BF97-51FAA13A0708}" dt="2022-07-01T19:38:46.603" v="3560" actId="1076"/>
          <ac:spMkLst>
            <pc:docMk/>
            <pc:sldMk cId="385326980" sldId="435"/>
            <ac:spMk id="170" creationId="{098998F5-3489-11F9-59DD-7DD4C8CE3998}"/>
          </ac:spMkLst>
        </pc:spChg>
        <pc:spChg chg="del mod topLvl">
          <ac:chgData name="Alejandro Cubero" userId="e043faaf-9c34-4c43-8167-adb49f94c279" providerId="ADAL" clId="{F575050A-86EA-460A-BF97-51FAA13A0708}" dt="2022-07-01T19:44:11.540" v="3683" actId="21"/>
          <ac:spMkLst>
            <pc:docMk/>
            <pc:sldMk cId="385326980" sldId="435"/>
            <ac:spMk id="176" creationId="{EBC4F7F0-7B3E-99A3-1551-025390E436DE}"/>
          </ac:spMkLst>
        </pc:spChg>
        <pc:spChg chg="add del mod">
          <ac:chgData name="Alejandro Cubero" userId="e043faaf-9c34-4c43-8167-adb49f94c279" providerId="ADAL" clId="{F575050A-86EA-460A-BF97-51FAA13A0708}" dt="2022-07-01T19:44:47.271" v="3688" actId="478"/>
          <ac:spMkLst>
            <pc:docMk/>
            <pc:sldMk cId="385326980" sldId="435"/>
            <ac:spMk id="178" creationId="{600AC684-8CC5-55A4-65FC-2109E433E8C8}"/>
          </ac:spMkLst>
        </pc:spChg>
        <pc:spChg chg="mod">
          <ac:chgData name="Alejandro Cubero" userId="e043faaf-9c34-4c43-8167-adb49f94c279" providerId="ADAL" clId="{F575050A-86EA-460A-BF97-51FAA13A0708}" dt="2022-07-01T19:38:40.357" v="3559"/>
          <ac:spMkLst>
            <pc:docMk/>
            <pc:sldMk cId="385326980" sldId="435"/>
            <ac:spMk id="184" creationId="{1DB76FB3-5DE4-D159-727A-353B5FF140DF}"/>
          </ac:spMkLst>
        </pc:spChg>
        <pc:spChg chg="mod">
          <ac:chgData name="Alejandro Cubero" userId="e043faaf-9c34-4c43-8167-adb49f94c279" providerId="ADAL" clId="{F575050A-86EA-460A-BF97-51FAA13A0708}" dt="2022-07-01T19:38:40.357" v="3559"/>
          <ac:spMkLst>
            <pc:docMk/>
            <pc:sldMk cId="385326980" sldId="435"/>
            <ac:spMk id="185" creationId="{02962E63-513E-58FD-B001-CE013C8167AA}"/>
          </ac:spMkLst>
        </pc:spChg>
        <pc:spChg chg="del">
          <ac:chgData name="Alejandro Cubero" userId="e043faaf-9c34-4c43-8167-adb49f94c279" providerId="ADAL" clId="{F575050A-86EA-460A-BF97-51FAA13A0708}" dt="2022-07-01T19:38:37.842" v="3558" actId="478"/>
          <ac:spMkLst>
            <pc:docMk/>
            <pc:sldMk cId="385326980" sldId="435"/>
            <ac:spMk id="187" creationId="{F39F8E9D-B026-771D-79FE-9A8912FA16AF}"/>
          </ac:spMkLst>
        </pc:spChg>
        <pc:spChg chg="del">
          <ac:chgData name="Alejandro Cubero" userId="e043faaf-9c34-4c43-8167-adb49f94c279" providerId="ADAL" clId="{F575050A-86EA-460A-BF97-51FAA13A0708}" dt="2022-07-01T19:38:37.842" v="3558" actId="478"/>
          <ac:spMkLst>
            <pc:docMk/>
            <pc:sldMk cId="385326980" sldId="435"/>
            <ac:spMk id="188" creationId="{E3189DE9-0C6B-470F-84C2-C971111F9006}"/>
          </ac:spMkLst>
        </pc:spChg>
        <pc:spChg chg="mod">
          <ac:chgData name="Alejandro Cubero" userId="e043faaf-9c34-4c43-8167-adb49f94c279" providerId="ADAL" clId="{F575050A-86EA-460A-BF97-51FAA13A0708}" dt="2022-07-01T19:38:40.357" v="3559"/>
          <ac:spMkLst>
            <pc:docMk/>
            <pc:sldMk cId="385326980" sldId="435"/>
            <ac:spMk id="189" creationId="{33509EAF-13E3-18EB-55B7-7100AE34B903}"/>
          </ac:spMkLst>
        </pc:spChg>
        <pc:spChg chg="mod">
          <ac:chgData name="Alejandro Cubero" userId="e043faaf-9c34-4c43-8167-adb49f94c279" providerId="ADAL" clId="{F575050A-86EA-460A-BF97-51FAA13A0708}" dt="2022-07-01T19:38:40.357" v="3559"/>
          <ac:spMkLst>
            <pc:docMk/>
            <pc:sldMk cId="385326980" sldId="435"/>
            <ac:spMk id="190" creationId="{9036415F-1EF0-FEB2-697C-E3C1D53CF656}"/>
          </ac:spMkLst>
        </pc:spChg>
        <pc:spChg chg="mod">
          <ac:chgData name="Alejandro Cubero" userId="e043faaf-9c34-4c43-8167-adb49f94c279" providerId="ADAL" clId="{F575050A-86EA-460A-BF97-51FAA13A0708}" dt="2022-07-01T19:38:40.357" v="3559"/>
          <ac:spMkLst>
            <pc:docMk/>
            <pc:sldMk cId="385326980" sldId="435"/>
            <ac:spMk id="191" creationId="{AF54DF9D-B125-E147-20AF-14578EA579EC}"/>
          </ac:spMkLst>
        </pc:spChg>
        <pc:spChg chg="del">
          <ac:chgData name="Alejandro Cubero" userId="e043faaf-9c34-4c43-8167-adb49f94c279" providerId="ADAL" clId="{F575050A-86EA-460A-BF97-51FAA13A0708}" dt="2022-07-01T19:38:37.842" v="3558" actId="478"/>
          <ac:spMkLst>
            <pc:docMk/>
            <pc:sldMk cId="385326980" sldId="435"/>
            <ac:spMk id="192" creationId="{4657C798-9ADB-6133-0180-44878F5E4C33}"/>
          </ac:spMkLst>
        </pc:spChg>
        <pc:spChg chg="del">
          <ac:chgData name="Alejandro Cubero" userId="e043faaf-9c34-4c43-8167-adb49f94c279" providerId="ADAL" clId="{F575050A-86EA-460A-BF97-51FAA13A0708}" dt="2022-07-01T19:38:37.842" v="3558" actId="478"/>
          <ac:spMkLst>
            <pc:docMk/>
            <pc:sldMk cId="385326980" sldId="435"/>
            <ac:spMk id="193" creationId="{F7247F62-C049-5AB9-CA5F-6DE508984B08}"/>
          </ac:spMkLst>
        </pc:spChg>
        <pc:spChg chg="del">
          <ac:chgData name="Alejandro Cubero" userId="e043faaf-9c34-4c43-8167-adb49f94c279" providerId="ADAL" clId="{F575050A-86EA-460A-BF97-51FAA13A0708}" dt="2022-07-01T19:38:37.842" v="3558" actId="478"/>
          <ac:spMkLst>
            <pc:docMk/>
            <pc:sldMk cId="385326980" sldId="435"/>
            <ac:spMk id="195" creationId="{86A2061A-4389-9876-7724-C0A592B85929}"/>
          </ac:spMkLst>
        </pc:spChg>
        <pc:spChg chg="mod">
          <ac:chgData name="Alejandro Cubero" userId="e043faaf-9c34-4c43-8167-adb49f94c279" providerId="ADAL" clId="{F575050A-86EA-460A-BF97-51FAA13A0708}" dt="2022-07-01T19:38:40.357" v="3559"/>
          <ac:spMkLst>
            <pc:docMk/>
            <pc:sldMk cId="385326980" sldId="435"/>
            <ac:spMk id="202" creationId="{F878F3D3-BEE2-8C17-641F-2CDBCFF4095A}"/>
          </ac:spMkLst>
        </pc:spChg>
        <pc:spChg chg="del">
          <ac:chgData name="Alejandro Cubero" userId="e043faaf-9c34-4c43-8167-adb49f94c279" providerId="ADAL" clId="{F575050A-86EA-460A-BF97-51FAA13A0708}" dt="2022-07-01T19:38:37.842" v="3558" actId="478"/>
          <ac:spMkLst>
            <pc:docMk/>
            <pc:sldMk cId="385326980" sldId="435"/>
            <ac:spMk id="205" creationId="{0C75238F-CC7A-A1D7-3F58-054CDF99D2A4}"/>
          </ac:spMkLst>
        </pc:spChg>
        <pc:spChg chg="del">
          <ac:chgData name="Alejandro Cubero" userId="e043faaf-9c34-4c43-8167-adb49f94c279" providerId="ADAL" clId="{F575050A-86EA-460A-BF97-51FAA13A0708}" dt="2022-07-01T19:38:37.842" v="3558" actId="478"/>
          <ac:spMkLst>
            <pc:docMk/>
            <pc:sldMk cId="385326980" sldId="435"/>
            <ac:spMk id="206" creationId="{0925B02C-EB2D-C5DE-75C0-11205C8D3F43}"/>
          </ac:spMkLst>
        </pc:spChg>
        <pc:spChg chg="del">
          <ac:chgData name="Alejandro Cubero" userId="e043faaf-9c34-4c43-8167-adb49f94c279" providerId="ADAL" clId="{F575050A-86EA-460A-BF97-51FAA13A0708}" dt="2022-07-01T19:38:37.842" v="3558" actId="478"/>
          <ac:spMkLst>
            <pc:docMk/>
            <pc:sldMk cId="385326980" sldId="435"/>
            <ac:spMk id="207" creationId="{5D3D71A3-7EA9-37F3-5175-39FAB951C678}"/>
          </ac:spMkLst>
        </pc:spChg>
        <pc:spChg chg="del">
          <ac:chgData name="Alejandro Cubero" userId="e043faaf-9c34-4c43-8167-adb49f94c279" providerId="ADAL" clId="{F575050A-86EA-460A-BF97-51FAA13A0708}" dt="2022-07-01T19:38:37.842" v="3558" actId="478"/>
          <ac:spMkLst>
            <pc:docMk/>
            <pc:sldMk cId="385326980" sldId="435"/>
            <ac:spMk id="208" creationId="{23812A7F-D6BE-FBC7-56F2-B6ED02994D0E}"/>
          </ac:spMkLst>
        </pc:spChg>
        <pc:spChg chg="del">
          <ac:chgData name="Alejandro Cubero" userId="e043faaf-9c34-4c43-8167-adb49f94c279" providerId="ADAL" clId="{F575050A-86EA-460A-BF97-51FAA13A0708}" dt="2022-07-01T19:38:37.842" v="3558" actId="478"/>
          <ac:spMkLst>
            <pc:docMk/>
            <pc:sldMk cId="385326980" sldId="435"/>
            <ac:spMk id="209" creationId="{F217E839-504B-4AAA-30C1-55C01FDB47FE}"/>
          </ac:spMkLst>
        </pc:spChg>
        <pc:spChg chg="del">
          <ac:chgData name="Alejandro Cubero" userId="e043faaf-9c34-4c43-8167-adb49f94c279" providerId="ADAL" clId="{F575050A-86EA-460A-BF97-51FAA13A0708}" dt="2022-07-01T19:38:37.842" v="3558" actId="478"/>
          <ac:spMkLst>
            <pc:docMk/>
            <pc:sldMk cId="385326980" sldId="435"/>
            <ac:spMk id="210" creationId="{E27DCA50-57D6-68B6-7EF9-5721B391205E}"/>
          </ac:spMkLst>
        </pc:spChg>
        <pc:spChg chg="del">
          <ac:chgData name="Alejandro Cubero" userId="e043faaf-9c34-4c43-8167-adb49f94c279" providerId="ADAL" clId="{F575050A-86EA-460A-BF97-51FAA13A0708}" dt="2022-07-01T19:38:37.842" v="3558" actId="478"/>
          <ac:spMkLst>
            <pc:docMk/>
            <pc:sldMk cId="385326980" sldId="435"/>
            <ac:spMk id="215" creationId="{E902D15C-C8C0-3E43-57BD-8F4E7DC5C9A0}"/>
          </ac:spMkLst>
        </pc:spChg>
        <pc:spChg chg="del">
          <ac:chgData name="Alejandro Cubero" userId="e043faaf-9c34-4c43-8167-adb49f94c279" providerId="ADAL" clId="{F575050A-86EA-460A-BF97-51FAA13A0708}" dt="2022-07-01T19:38:37.842" v="3558" actId="478"/>
          <ac:spMkLst>
            <pc:docMk/>
            <pc:sldMk cId="385326980" sldId="435"/>
            <ac:spMk id="216" creationId="{AC1EE8BF-5900-A97B-78B7-A88F2B5C49AA}"/>
          </ac:spMkLst>
        </pc:spChg>
        <pc:spChg chg="del">
          <ac:chgData name="Alejandro Cubero" userId="e043faaf-9c34-4c43-8167-adb49f94c279" providerId="ADAL" clId="{F575050A-86EA-460A-BF97-51FAA13A0708}" dt="2022-07-01T19:38:37.842" v="3558" actId="478"/>
          <ac:spMkLst>
            <pc:docMk/>
            <pc:sldMk cId="385326980" sldId="435"/>
            <ac:spMk id="217" creationId="{8587441A-2256-FACE-40C8-90B14CC8E73C}"/>
          </ac:spMkLst>
        </pc:spChg>
        <pc:spChg chg="del">
          <ac:chgData name="Alejandro Cubero" userId="e043faaf-9c34-4c43-8167-adb49f94c279" providerId="ADAL" clId="{F575050A-86EA-460A-BF97-51FAA13A0708}" dt="2022-07-01T19:38:37.842" v="3558" actId="478"/>
          <ac:spMkLst>
            <pc:docMk/>
            <pc:sldMk cId="385326980" sldId="435"/>
            <ac:spMk id="218" creationId="{40045692-3EF0-6195-061C-CC3D82225F8A}"/>
          </ac:spMkLst>
        </pc:spChg>
        <pc:spChg chg="del">
          <ac:chgData name="Alejandro Cubero" userId="e043faaf-9c34-4c43-8167-adb49f94c279" providerId="ADAL" clId="{F575050A-86EA-460A-BF97-51FAA13A0708}" dt="2022-07-01T19:38:37.842" v="3558" actId="478"/>
          <ac:spMkLst>
            <pc:docMk/>
            <pc:sldMk cId="385326980" sldId="435"/>
            <ac:spMk id="219" creationId="{4E7FDB2E-C30A-0ED5-0E7B-AF4819C0A794}"/>
          </ac:spMkLst>
        </pc:spChg>
        <pc:spChg chg="mod">
          <ac:chgData name="Alejandro Cubero" userId="e043faaf-9c34-4c43-8167-adb49f94c279" providerId="ADAL" clId="{F575050A-86EA-460A-BF97-51FAA13A0708}" dt="2022-07-01T19:38:40.357" v="3559"/>
          <ac:spMkLst>
            <pc:docMk/>
            <pc:sldMk cId="385326980" sldId="435"/>
            <ac:spMk id="221" creationId="{58B74C58-EDFA-A8CC-5D3F-71F71C4670D3}"/>
          </ac:spMkLst>
        </pc:spChg>
        <pc:spChg chg="mod">
          <ac:chgData name="Alejandro Cubero" userId="e043faaf-9c34-4c43-8167-adb49f94c279" providerId="ADAL" clId="{F575050A-86EA-460A-BF97-51FAA13A0708}" dt="2022-07-01T19:38:40.357" v="3559"/>
          <ac:spMkLst>
            <pc:docMk/>
            <pc:sldMk cId="385326980" sldId="435"/>
            <ac:spMk id="222" creationId="{E4DE4730-3FCA-C01C-B9D7-132690ED7957}"/>
          </ac:spMkLst>
        </pc:spChg>
        <pc:spChg chg="del">
          <ac:chgData name="Alejandro Cubero" userId="e043faaf-9c34-4c43-8167-adb49f94c279" providerId="ADAL" clId="{F575050A-86EA-460A-BF97-51FAA13A0708}" dt="2022-07-01T19:38:37.842" v="3558" actId="478"/>
          <ac:spMkLst>
            <pc:docMk/>
            <pc:sldMk cId="385326980" sldId="435"/>
            <ac:spMk id="224" creationId="{47AB3DC0-B386-600C-9889-5E90D6F2DE0B}"/>
          </ac:spMkLst>
        </pc:spChg>
        <pc:spChg chg="add del mod">
          <ac:chgData name="Alejandro Cubero" userId="e043faaf-9c34-4c43-8167-adb49f94c279" providerId="ADAL" clId="{F575050A-86EA-460A-BF97-51FAA13A0708}" dt="2022-07-01T19:44:47.271" v="3688" actId="478"/>
          <ac:spMkLst>
            <pc:docMk/>
            <pc:sldMk cId="385326980" sldId="435"/>
            <ac:spMk id="226" creationId="{AE81233B-DA53-808C-D895-330117E0186A}"/>
          </ac:spMkLst>
        </pc:spChg>
        <pc:spChg chg="add del mod">
          <ac:chgData name="Alejandro Cubero" userId="e043faaf-9c34-4c43-8167-adb49f94c279" providerId="ADAL" clId="{F575050A-86EA-460A-BF97-51FAA13A0708}" dt="2022-07-01T19:44:47.271" v="3688" actId="478"/>
          <ac:spMkLst>
            <pc:docMk/>
            <pc:sldMk cId="385326980" sldId="435"/>
            <ac:spMk id="227" creationId="{44B6C553-3BD5-8BA5-D231-32E1C6314C79}"/>
          </ac:spMkLst>
        </pc:spChg>
        <pc:spChg chg="add del mod">
          <ac:chgData name="Alejandro Cubero" userId="e043faaf-9c34-4c43-8167-adb49f94c279" providerId="ADAL" clId="{F575050A-86EA-460A-BF97-51FAA13A0708}" dt="2022-07-01T19:44:47.271" v="3688" actId="478"/>
          <ac:spMkLst>
            <pc:docMk/>
            <pc:sldMk cId="385326980" sldId="435"/>
            <ac:spMk id="228" creationId="{6F266E9F-A483-3CFE-C553-CEE712334883}"/>
          </ac:spMkLst>
        </pc:spChg>
        <pc:spChg chg="add del mod">
          <ac:chgData name="Alejandro Cubero" userId="e043faaf-9c34-4c43-8167-adb49f94c279" providerId="ADAL" clId="{F575050A-86EA-460A-BF97-51FAA13A0708}" dt="2022-07-01T19:44:47.271" v="3688" actId="478"/>
          <ac:spMkLst>
            <pc:docMk/>
            <pc:sldMk cId="385326980" sldId="435"/>
            <ac:spMk id="229" creationId="{7C6973A4-F629-FBF1-263D-9E95CC0AEF8F}"/>
          </ac:spMkLst>
        </pc:spChg>
        <pc:spChg chg="add mod">
          <ac:chgData name="Alejandro Cubero" userId="e043faaf-9c34-4c43-8167-adb49f94c279" providerId="ADAL" clId="{F575050A-86EA-460A-BF97-51FAA13A0708}" dt="2022-07-01T19:44:19.557" v="3685" actId="1076"/>
          <ac:spMkLst>
            <pc:docMk/>
            <pc:sldMk cId="385326980" sldId="435"/>
            <ac:spMk id="230" creationId="{DD7B9017-519F-6100-03C2-F3D70ED4E37B}"/>
          </ac:spMkLst>
        </pc:spChg>
        <pc:spChg chg="add mod">
          <ac:chgData name="Alejandro Cubero" userId="e043faaf-9c34-4c43-8167-adb49f94c279" providerId="ADAL" clId="{F575050A-86EA-460A-BF97-51FAA13A0708}" dt="2022-07-01T19:39:31.541" v="3568" actId="1076"/>
          <ac:spMkLst>
            <pc:docMk/>
            <pc:sldMk cId="385326980" sldId="435"/>
            <ac:spMk id="231" creationId="{40C26273-A6A2-C691-46E0-194CEACDD100}"/>
          </ac:spMkLst>
        </pc:spChg>
        <pc:spChg chg="add del mod">
          <ac:chgData name="Alejandro Cubero" userId="e043faaf-9c34-4c43-8167-adb49f94c279" providerId="ADAL" clId="{F575050A-86EA-460A-BF97-51FAA13A0708}" dt="2022-07-01T19:43:58.367" v="3680" actId="478"/>
          <ac:spMkLst>
            <pc:docMk/>
            <pc:sldMk cId="385326980" sldId="435"/>
            <ac:spMk id="235" creationId="{AD9114FE-2C83-BB16-1F84-5C26D64E9DFF}"/>
          </ac:spMkLst>
        </pc:spChg>
        <pc:spChg chg="add del mod">
          <ac:chgData name="Alejandro Cubero" userId="e043faaf-9c34-4c43-8167-adb49f94c279" providerId="ADAL" clId="{F575050A-86EA-460A-BF97-51FAA13A0708}" dt="2022-07-01T19:43:58.367" v="3680" actId="478"/>
          <ac:spMkLst>
            <pc:docMk/>
            <pc:sldMk cId="385326980" sldId="435"/>
            <ac:spMk id="236" creationId="{E6626E1E-FAFB-45DC-A47E-D52987A6BF80}"/>
          </ac:spMkLst>
        </pc:spChg>
        <pc:spChg chg="add del mod">
          <ac:chgData name="Alejandro Cubero" userId="e043faaf-9c34-4c43-8167-adb49f94c279" providerId="ADAL" clId="{F575050A-86EA-460A-BF97-51FAA13A0708}" dt="2022-07-01T19:43:58.367" v="3680" actId="478"/>
          <ac:spMkLst>
            <pc:docMk/>
            <pc:sldMk cId="385326980" sldId="435"/>
            <ac:spMk id="237" creationId="{2938EC34-370B-3304-083A-D08642628D3C}"/>
          </ac:spMkLst>
        </pc:spChg>
        <pc:spChg chg="add del mod">
          <ac:chgData name="Alejandro Cubero" userId="e043faaf-9c34-4c43-8167-adb49f94c279" providerId="ADAL" clId="{F575050A-86EA-460A-BF97-51FAA13A0708}" dt="2022-07-01T19:43:58.367" v="3680" actId="478"/>
          <ac:spMkLst>
            <pc:docMk/>
            <pc:sldMk cId="385326980" sldId="435"/>
            <ac:spMk id="238" creationId="{C1F50C53-7104-04CA-CB5B-10F29A1C50CD}"/>
          </ac:spMkLst>
        </pc:spChg>
        <pc:spChg chg="add del mod">
          <ac:chgData name="Alejandro Cubero" userId="e043faaf-9c34-4c43-8167-adb49f94c279" providerId="ADAL" clId="{F575050A-86EA-460A-BF97-51FAA13A0708}" dt="2022-07-01T19:43:58.367" v="3680" actId="478"/>
          <ac:spMkLst>
            <pc:docMk/>
            <pc:sldMk cId="385326980" sldId="435"/>
            <ac:spMk id="241" creationId="{2342E274-EBBF-0DD6-5093-451EB635C737}"/>
          </ac:spMkLst>
        </pc:spChg>
        <pc:spChg chg="add del mod">
          <ac:chgData name="Alejandro Cubero" userId="e043faaf-9c34-4c43-8167-adb49f94c279" providerId="ADAL" clId="{F575050A-86EA-460A-BF97-51FAA13A0708}" dt="2022-07-01T19:43:58.367" v="3680" actId="478"/>
          <ac:spMkLst>
            <pc:docMk/>
            <pc:sldMk cId="385326980" sldId="435"/>
            <ac:spMk id="242" creationId="{5C416562-F866-8B69-322C-7740C05DDBC6}"/>
          </ac:spMkLst>
        </pc:spChg>
        <pc:spChg chg="mod">
          <ac:chgData name="Alejandro Cubero" userId="e043faaf-9c34-4c43-8167-adb49f94c279" providerId="ADAL" clId="{F575050A-86EA-460A-BF97-51FAA13A0708}" dt="2022-07-01T19:41:28.709" v="3630" actId="1076"/>
          <ac:spMkLst>
            <pc:docMk/>
            <pc:sldMk cId="385326980" sldId="435"/>
            <ac:spMk id="243" creationId="{BAA70037-4A51-C073-9951-1D1BB856D249}"/>
          </ac:spMkLst>
        </pc:spChg>
        <pc:spChg chg="del">
          <ac:chgData name="Alejandro Cubero" userId="e043faaf-9c34-4c43-8167-adb49f94c279" providerId="ADAL" clId="{F575050A-86EA-460A-BF97-51FAA13A0708}" dt="2022-07-01T19:38:37.842" v="3558" actId="478"/>
          <ac:spMkLst>
            <pc:docMk/>
            <pc:sldMk cId="385326980" sldId="435"/>
            <ac:spMk id="244" creationId="{3322DB50-F436-A53F-F907-23C90C72A8F3}"/>
          </ac:spMkLst>
        </pc:spChg>
        <pc:spChg chg="add del mod">
          <ac:chgData name="Alejandro Cubero" userId="e043faaf-9c34-4c43-8167-adb49f94c279" providerId="ADAL" clId="{F575050A-86EA-460A-BF97-51FAA13A0708}" dt="2022-07-01T19:43:58.367" v="3680" actId="478"/>
          <ac:spMkLst>
            <pc:docMk/>
            <pc:sldMk cId="385326980" sldId="435"/>
            <ac:spMk id="245" creationId="{3B0F6852-DD2E-61FB-8133-CFF91044AB37}"/>
          </ac:spMkLst>
        </pc:spChg>
        <pc:spChg chg="add del mod">
          <ac:chgData name="Alejandro Cubero" userId="e043faaf-9c34-4c43-8167-adb49f94c279" providerId="ADAL" clId="{F575050A-86EA-460A-BF97-51FAA13A0708}" dt="2022-07-01T19:43:58.367" v="3680" actId="478"/>
          <ac:spMkLst>
            <pc:docMk/>
            <pc:sldMk cId="385326980" sldId="435"/>
            <ac:spMk id="246" creationId="{DAFA5430-6D46-318C-601F-BD9771D96630}"/>
          </ac:spMkLst>
        </pc:spChg>
        <pc:spChg chg="add del mod">
          <ac:chgData name="Alejandro Cubero" userId="e043faaf-9c34-4c43-8167-adb49f94c279" providerId="ADAL" clId="{F575050A-86EA-460A-BF97-51FAA13A0708}" dt="2022-07-01T19:43:58.367" v="3680" actId="478"/>
          <ac:spMkLst>
            <pc:docMk/>
            <pc:sldMk cId="385326980" sldId="435"/>
            <ac:spMk id="247" creationId="{D369B7F8-92EC-D950-37F6-011265A89A39}"/>
          </ac:spMkLst>
        </pc:spChg>
        <pc:spChg chg="mod">
          <ac:chgData name="Alejandro Cubero" userId="e043faaf-9c34-4c43-8167-adb49f94c279" providerId="ADAL" clId="{F575050A-86EA-460A-BF97-51FAA13A0708}" dt="2022-07-01T19:38:40.357" v="3559"/>
          <ac:spMkLst>
            <pc:docMk/>
            <pc:sldMk cId="385326980" sldId="435"/>
            <ac:spMk id="249" creationId="{2305C35B-40CC-6255-E086-DFAA78E3C0BE}"/>
          </ac:spMkLst>
        </pc:spChg>
        <pc:spChg chg="mod">
          <ac:chgData name="Alejandro Cubero" userId="e043faaf-9c34-4c43-8167-adb49f94c279" providerId="ADAL" clId="{F575050A-86EA-460A-BF97-51FAA13A0708}" dt="2022-07-01T19:38:40.357" v="3559"/>
          <ac:spMkLst>
            <pc:docMk/>
            <pc:sldMk cId="385326980" sldId="435"/>
            <ac:spMk id="250" creationId="{848EF06A-470A-6C61-3F95-7A474ABF85F2}"/>
          </ac:spMkLst>
        </pc:spChg>
        <pc:spChg chg="add del mod">
          <ac:chgData name="Alejandro Cubero" userId="e043faaf-9c34-4c43-8167-adb49f94c279" providerId="ADAL" clId="{F575050A-86EA-460A-BF97-51FAA13A0708}" dt="2022-07-01T19:43:58.367" v="3680" actId="478"/>
          <ac:spMkLst>
            <pc:docMk/>
            <pc:sldMk cId="385326980" sldId="435"/>
            <ac:spMk id="251" creationId="{63E42920-EE9F-95F9-A829-EFC642DACB06}"/>
          </ac:spMkLst>
        </pc:spChg>
        <pc:spChg chg="add del mod">
          <ac:chgData name="Alejandro Cubero" userId="e043faaf-9c34-4c43-8167-adb49f94c279" providerId="ADAL" clId="{F575050A-86EA-460A-BF97-51FAA13A0708}" dt="2022-07-01T19:43:58.367" v="3680" actId="478"/>
          <ac:spMkLst>
            <pc:docMk/>
            <pc:sldMk cId="385326980" sldId="435"/>
            <ac:spMk id="252" creationId="{E38602E1-BEAD-6A77-8553-A238494E6617}"/>
          </ac:spMkLst>
        </pc:spChg>
        <pc:spChg chg="add del mod">
          <ac:chgData name="Alejandro Cubero" userId="e043faaf-9c34-4c43-8167-adb49f94c279" providerId="ADAL" clId="{F575050A-86EA-460A-BF97-51FAA13A0708}" dt="2022-07-01T19:43:58.367" v="3680" actId="478"/>
          <ac:spMkLst>
            <pc:docMk/>
            <pc:sldMk cId="385326980" sldId="435"/>
            <ac:spMk id="253" creationId="{457CC39B-2980-3B8F-CF2E-89798115CF04}"/>
          </ac:spMkLst>
        </pc:spChg>
        <pc:spChg chg="add del mod">
          <ac:chgData name="Alejandro Cubero" userId="e043faaf-9c34-4c43-8167-adb49f94c279" providerId="ADAL" clId="{F575050A-86EA-460A-BF97-51FAA13A0708}" dt="2022-07-01T19:43:58.367" v="3680" actId="478"/>
          <ac:spMkLst>
            <pc:docMk/>
            <pc:sldMk cId="385326980" sldId="435"/>
            <ac:spMk id="254" creationId="{5596B4DF-4A79-3313-3ECA-5CEE37350B1A}"/>
          </ac:spMkLst>
        </pc:spChg>
        <pc:spChg chg="add del mod">
          <ac:chgData name="Alejandro Cubero" userId="e043faaf-9c34-4c43-8167-adb49f94c279" providerId="ADAL" clId="{F575050A-86EA-460A-BF97-51FAA13A0708}" dt="2022-07-01T19:43:58.367" v="3680" actId="478"/>
          <ac:spMkLst>
            <pc:docMk/>
            <pc:sldMk cId="385326980" sldId="435"/>
            <ac:spMk id="255" creationId="{86715AB6-C34E-3776-B030-329337A1CC35}"/>
          </ac:spMkLst>
        </pc:spChg>
        <pc:spChg chg="add mod">
          <ac:chgData name="Alejandro Cubero" userId="e043faaf-9c34-4c43-8167-adb49f94c279" providerId="ADAL" clId="{F575050A-86EA-460A-BF97-51FAA13A0708}" dt="2022-07-01T19:44:19.557" v="3685" actId="1076"/>
          <ac:spMkLst>
            <pc:docMk/>
            <pc:sldMk cId="385326980" sldId="435"/>
            <ac:spMk id="256" creationId="{257DAB0D-B601-FB55-8A26-A25997554B95}"/>
          </ac:spMkLst>
        </pc:spChg>
        <pc:spChg chg="del mod">
          <ac:chgData name="Alejandro Cubero" userId="e043faaf-9c34-4c43-8167-adb49f94c279" providerId="ADAL" clId="{F575050A-86EA-460A-BF97-51FAA13A0708}" dt="2022-07-01T19:42:26.373" v="3645" actId="478"/>
          <ac:spMkLst>
            <pc:docMk/>
            <pc:sldMk cId="385326980" sldId="435"/>
            <ac:spMk id="258" creationId="{37086D81-0C0D-8B0A-B806-3DFE92F78AF9}"/>
          </ac:spMkLst>
        </pc:spChg>
        <pc:spChg chg="del mod topLvl">
          <ac:chgData name="Alejandro Cubero" userId="e043faaf-9c34-4c43-8167-adb49f94c279" providerId="ADAL" clId="{F575050A-86EA-460A-BF97-51FAA13A0708}" dt="2022-07-01T19:42:29.894" v="3646" actId="478"/>
          <ac:spMkLst>
            <pc:docMk/>
            <pc:sldMk cId="385326980" sldId="435"/>
            <ac:spMk id="259" creationId="{3D7D4B44-BA3E-6079-3158-36EB58BC48EE}"/>
          </ac:spMkLst>
        </pc:spChg>
        <pc:spChg chg="del mod topLvl">
          <ac:chgData name="Alejandro Cubero" userId="e043faaf-9c34-4c43-8167-adb49f94c279" providerId="ADAL" clId="{F575050A-86EA-460A-BF97-51FAA13A0708}" dt="2022-07-01T19:44:47.271" v="3688" actId="478"/>
          <ac:spMkLst>
            <pc:docMk/>
            <pc:sldMk cId="385326980" sldId="435"/>
            <ac:spMk id="260" creationId="{0B9A24F5-65F4-CDF1-87EA-D1FEDAF433FC}"/>
          </ac:spMkLst>
        </pc:spChg>
        <pc:spChg chg="add del mod">
          <ac:chgData name="Alejandro Cubero" userId="e043faaf-9c34-4c43-8167-adb49f94c279" providerId="ADAL" clId="{F575050A-86EA-460A-BF97-51FAA13A0708}" dt="2022-07-01T19:44:47.271" v="3688" actId="478"/>
          <ac:spMkLst>
            <pc:docMk/>
            <pc:sldMk cId="385326980" sldId="435"/>
            <ac:spMk id="261" creationId="{97148177-C02D-253F-5B4D-07C109454421}"/>
          </ac:spMkLst>
        </pc:spChg>
        <pc:spChg chg="add del mod">
          <ac:chgData name="Alejandro Cubero" userId="e043faaf-9c34-4c43-8167-adb49f94c279" providerId="ADAL" clId="{F575050A-86EA-460A-BF97-51FAA13A0708}" dt="2022-07-01T19:44:47.271" v="3688" actId="478"/>
          <ac:spMkLst>
            <pc:docMk/>
            <pc:sldMk cId="385326980" sldId="435"/>
            <ac:spMk id="262" creationId="{78DBE4E1-9E9E-5287-E885-43E73E9CADE1}"/>
          </ac:spMkLst>
        </pc:spChg>
        <pc:spChg chg="add del mod">
          <ac:chgData name="Alejandro Cubero" userId="e043faaf-9c34-4c43-8167-adb49f94c279" providerId="ADAL" clId="{F575050A-86EA-460A-BF97-51FAA13A0708}" dt="2022-07-01T19:44:47.271" v="3688" actId="478"/>
          <ac:spMkLst>
            <pc:docMk/>
            <pc:sldMk cId="385326980" sldId="435"/>
            <ac:spMk id="263" creationId="{47F29E51-9D29-742A-AC89-5D40C83C3CB2}"/>
          </ac:spMkLst>
        </pc:spChg>
        <pc:spChg chg="mod">
          <ac:chgData name="Alejandro Cubero" userId="e043faaf-9c34-4c43-8167-adb49f94c279" providerId="ADAL" clId="{F575050A-86EA-460A-BF97-51FAA13A0708}" dt="2022-07-01T19:38:40.357" v="3559"/>
          <ac:spMkLst>
            <pc:docMk/>
            <pc:sldMk cId="385326980" sldId="435"/>
            <ac:spMk id="266" creationId="{C342C107-9364-5B5E-BC30-59A0FCC03949}"/>
          </ac:spMkLst>
        </pc:spChg>
        <pc:spChg chg="mod">
          <ac:chgData name="Alejandro Cubero" userId="e043faaf-9c34-4c43-8167-adb49f94c279" providerId="ADAL" clId="{F575050A-86EA-460A-BF97-51FAA13A0708}" dt="2022-07-01T19:38:40.357" v="3559"/>
          <ac:spMkLst>
            <pc:docMk/>
            <pc:sldMk cId="385326980" sldId="435"/>
            <ac:spMk id="267" creationId="{3736DD6D-0AFB-456D-B588-A1123E5936E8}"/>
          </ac:spMkLst>
        </pc:spChg>
        <pc:spChg chg="mod">
          <ac:chgData name="Alejandro Cubero" userId="e043faaf-9c34-4c43-8167-adb49f94c279" providerId="ADAL" clId="{F575050A-86EA-460A-BF97-51FAA13A0708}" dt="2022-07-01T19:41:50.421" v="3631" actId="14100"/>
          <ac:spMkLst>
            <pc:docMk/>
            <pc:sldMk cId="385326980" sldId="435"/>
            <ac:spMk id="268" creationId="{FC4FC2C8-CC70-42BA-AF84-E7BAD598C6AE}"/>
          </ac:spMkLst>
        </pc:spChg>
        <pc:spChg chg="mod">
          <ac:chgData name="Alejandro Cubero" userId="e043faaf-9c34-4c43-8167-adb49f94c279" providerId="ADAL" clId="{F575050A-86EA-460A-BF97-51FAA13A0708}" dt="2022-07-01T19:41:54.861" v="3632" actId="1076"/>
          <ac:spMkLst>
            <pc:docMk/>
            <pc:sldMk cId="385326980" sldId="435"/>
            <ac:spMk id="269" creationId="{5093DD0B-F1DE-8E82-A92D-A90362139441}"/>
          </ac:spMkLst>
        </pc:spChg>
        <pc:spChg chg="add mod">
          <ac:chgData name="Alejandro Cubero" userId="e043faaf-9c34-4c43-8167-adb49f94c279" providerId="ADAL" clId="{F575050A-86EA-460A-BF97-51FAA13A0708}" dt="2022-07-01T19:44:19.557" v="3685" actId="1076"/>
          <ac:spMkLst>
            <pc:docMk/>
            <pc:sldMk cId="385326980" sldId="435"/>
            <ac:spMk id="272" creationId="{C0A0B19D-3D84-EF2F-6DE1-36BC23E1940C}"/>
          </ac:spMkLst>
        </pc:spChg>
        <pc:spChg chg="add mod">
          <ac:chgData name="Alejandro Cubero" userId="e043faaf-9c34-4c43-8167-adb49f94c279" providerId="ADAL" clId="{F575050A-86EA-460A-BF97-51FAA13A0708}" dt="2022-07-01T19:44:19.557" v="3685" actId="1076"/>
          <ac:spMkLst>
            <pc:docMk/>
            <pc:sldMk cId="385326980" sldId="435"/>
            <ac:spMk id="273" creationId="{BCFC2D32-9266-E9BA-22AE-DB8F8D673A27}"/>
          </ac:spMkLst>
        </pc:spChg>
        <pc:grpChg chg="add mod">
          <ac:chgData name="Alejandro Cubero" userId="e043faaf-9c34-4c43-8167-adb49f94c279" providerId="ADAL" clId="{F575050A-86EA-460A-BF97-51FAA13A0708}" dt="2022-07-01T19:38:46.603" v="3560" actId="1076"/>
          <ac:grpSpMkLst>
            <pc:docMk/>
            <pc:sldMk cId="385326980" sldId="435"/>
            <ac:grpSpMk id="99" creationId="{3B44AE76-1643-0E2C-6F8E-C38200E674EC}"/>
          </ac:grpSpMkLst>
        </pc:grpChg>
        <pc:grpChg chg="add mod">
          <ac:chgData name="Alejandro Cubero" userId="e043faaf-9c34-4c43-8167-adb49f94c279" providerId="ADAL" clId="{F575050A-86EA-460A-BF97-51FAA13A0708}" dt="2022-07-01T19:38:46.603" v="3560" actId="1076"/>
          <ac:grpSpMkLst>
            <pc:docMk/>
            <pc:sldMk cId="385326980" sldId="435"/>
            <ac:grpSpMk id="117" creationId="{14A36C2B-3188-FF13-979B-7C34CAA65CC1}"/>
          </ac:grpSpMkLst>
        </pc:grpChg>
        <pc:grpChg chg="add mod">
          <ac:chgData name="Alejandro Cubero" userId="e043faaf-9c34-4c43-8167-adb49f94c279" providerId="ADAL" clId="{F575050A-86EA-460A-BF97-51FAA13A0708}" dt="2022-07-01T19:38:46.603" v="3560" actId="1076"/>
          <ac:grpSpMkLst>
            <pc:docMk/>
            <pc:sldMk cId="385326980" sldId="435"/>
            <ac:grpSpMk id="123" creationId="{65663246-4C2A-770A-5E98-2B0CDC6B9C70}"/>
          </ac:grpSpMkLst>
        </pc:grpChg>
        <pc:grpChg chg="del">
          <ac:chgData name="Alejandro Cubero" userId="e043faaf-9c34-4c43-8167-adb49f94c279" providerId="ADAL" clId="{F575050A-86EA-460A-BF97-51FAA13A0708}" dt="2022-07-01T19:38:37.842" v="3558" actId="478"/>
          <ac:grpSpMkLst>
            <pc:docMk/>
            <pc:sldMk cId="385326980" sldId="435"/>
            <ac:grpSpMk id="129" creationId="{30962561-7658-5B80-9BBC-E5CA2D4CBD77}"/>
          </ac:grpSpMkLst>
        </pc:grpChg>
        <pc:grpChg chg="del">
          <ac:chgData name="Alejandro Cubero" userId="e043faaf-9c34-4c43-8167-adb49f94c279" providerId="ADAL" clId="{F575050A-86EA-460A-BF97-51FAA13A0708}" dt="2022-07-01T19:38:37.842" v="3558" actId="478"/>
          <ac:grpSpMkLst>
            <pc:docMk/>
            <pc:sldMk cId="385326980" sldId="435"/>
            <ac:grpSpMk id="147" creationId="{2EEBA6B8-B8D5-F851-DB40-CA25E829E88D}"/>
          </ac:grpSpMkLst>
        </pc:grpChg>
        <pc:grpChg chg="del">
          <ac:chgData name="Alejandro Cubero" userId="e043faaf-9c34-4c43-8167-adb49f94c279" providerId="ADAL" clId="{F575050A-86EA-460A-BF97-51FAA13A0708}" dt="2022-07-01T19:38:37.842" v="3558" actId="478"/>
          <ac:grpSpMkLst>
            <pc:docMk/>
            <pc:sldMk cId="385326980" sldId="435"/>
            <ac:grpSpMk id="153" creationId="{7846681A-D8DA-96D3-52EF-3AA1FC2EA5BF}"/>
          </ac:grpSpMkLst>
        </pc:grpChg>
        <pc:grpChg chg="del">
          <ac:chgData name="Alejandro Cubero" userId="e043faaf-9c34-4c43-8167-adb49f94c279" providerId="ADAL" clId="{F575050A-86EA-460A-BF97-51FAA13A0708}" dt="2022-07-01T19:38:37.842" v="3558" actId="478"/>
          <ac:grpSpMkLst>
            <pc:docMk/>
            <pc:sldMk cId="385326980" sldId="435"/>
            <ac:grpSpMk id="159" creationId="{19A4770D-998B-85E5-D409-9691CAF57D7C}"/>
          </ac:grpSpMkLst>
        </pc:grpChg>
        <pc:grpChg chg="del">
          <ac:chgData name="Alejandro Cubero" userId="e043faaf-9c34-4c43-8167-adb49f94c279" providerId="ADAL" clId="{F575050A-86EA-460A-BF97-51FAA13A0708}" dt="2022-07-01T19:38:37.842" v="3558" actId="478"/>
          <ac:grpSpMkLst>
            <pc:docMk/>
            <pc:sldMk cId="385326980" sldId="435"/>
            <ac:grpSpMk id="167" creationId="{07E8D772-DA5D-DF1D-D2C7-A94FF513AC39}"/>
          </ac:grpSpMkLst>
        </pc:grpChg>
        <pc:grpChg chg="add del mod">
          <ac:chgData name="Alejandro Cubero" userId="e043faaf-9c34-4c43-8167-adb49f94c279" providerId="ADAL" clId="{F575050A-86EA-460A-BF97-51FAA13A0708}" dt="2022-07-01T19:44:11.540" v="3683" actId="21"/>
          <ac:grpSpMkLst>
            <pc:docMk/>
            <pc:sldMk cId="385326980" sldId="435"/>
            <ac:grpSpMk id="174" creationId="{03838E72-5873-C3B2-D95B-C00D023350E2}"/>
          </ac:grpSpMkLst>
        </pc:grpChg>
        <pc:grpChg chg="add del mod">
          <ac:chgData name="Alejandro Cubero" userId="e043faaf-9c34-4c43-8167-adb49f94c279" providerId="ADAL" clId="{F575050A-86EA-460A-BF97-51FAA13A0708}" dt="2022-07-01T19:44:47.271" v="3688" actId="478"/>
          <ac:grpSpMkLst>
            <pc:docMk/>
            <pc:sldMk cId="385326980" sldId="435"/>
            <ac:grpSpMk id="183" creationId="{86747B2D-0618-D81B-9F50-4E25D1596DCA}"/>
          </ac:grpSpMkLst>
        </pc:grpChg>
        <pc:grpChg chg="del">
          <ac:chgData name="Alejandro Cubero" userId="e043faaf-9c34-4c43-8167-adb49f94c279" providerId="ADAL" clId="{F575050A-86EA-460A-BF97-51FAA13A0708}" dt="2022-07-01T19:38:37.842" v="3558" actId="478"/>
          <ac:grpSpMkLst>
            <pc:docMk/>
            <pc:sldMk cId="385326980" sldId="435"/>
            <ac:grpSpMk id="196" creationId="{A7DA2E62-19EC-6765-6980-86C380B2A93E}"/>
          </ac:grpSpMkLst>
        </pc:grpChg>
        <pc:grpChg chg="del">
          <ac:chgData name="Alejandro Cubero" userId="e043faaf-9c34-4c43-8167-adb49f94c279" providerId="ADAL" clId="{F575050A-86EA-460A-BF97-51FAA13A0708}" dt="2022-07-01T19:38:37.842" v="3558" actId="478"/>
          <ac:grpSpMkLst>
            <pc:docMk/>
            <pc:sldMk cId="385326980" sldId="435"/>
            <ac:grpSpMk id="211" creationId="{D014F4BE-E7BB-0549-8DB3-E3528EEC6741}"/>
          </ac:grpSpMkLst>
        </pc:grpChg>
        <pc:grpChg chg="del">
          <ac:chgData name="Alejandro Cubero" userId="e043faaf-9c34-4c43-8167-adb49f94c279" providerId="ADAL" clId="{F575050A-86EA-460A-BF97-51FAA13A0708}" dt="2022-07-01T19:38:37.842" v="3558" actId="478"/>
          <ac:grpSpMkLst>
            <pc:docMk/>
            <pc:sldMk cId="385326980" sldId="435"/>
            <ac:grpSpMk id="234" creationId="{4A499E00-B26B-70F0-EEFB-770191A66C90}"/>
          </ac:grpSpMkLst>
        </pc:grpChg>
        <pc:grpChg chg="add del mod">
          <ac:chgData name="Alejandro Cubero" userId="e043faaf-9c34-4c43-8167-adb49f94c279" providerId="ADAL" clId="{F575050A-86EA-460A-BF97-51FAA13A0708}" dt="2022-07-01T19:43:58.367" v="3680" actId="478"/>
          <ac:grpSpMkLst>
            <pc:docMk/>
            <pc:sldMk cId="385326980" sldId="435"/>
            <ac:grpSpMk id="248" creationId="{E552524C-ECBA-A80D-CF35-0F34FB2AF415}"/>
          </ac:grpSpMkLst>
        </pc:grpChg>
        <pc:grpChg chg="add del mod">
          <ac:chgData name="Alejandro Cubero" userId="e043faaf-9c34-4c43-8167-adb49f94c279" providerId="ADAL" clId="{F575050A-86EA-460A-BF97-51FAA13A0708}" dt="2022-07-01T19:42:29.894" v="3646" actId="478"/>
          <ac:grpSpMkLst>
            <pc:docMk/>
            <pc:sldMk cId="385326980" sldId="435"/>
            <ac:grpSpMk id="257" creationId="{0B673DF7-2635-B2B3-5BA4-2DEC15755FF6}"/>
          </ac:grpSpMkLst>
        </pc:grpChg>
        <pc:grpChg chg="add mod">
          <ac:chgData name="Alejandro Cubero" userId="e043faaf-9c34-4c43-8167-adb49f94c279" providerId="ADAL" clId="{F575050A-86EA-460A-BF97-51FAA13A0708}" dt="2022-07-01T19:41:13.093" v="3626" actId="1076"/>
          <ac:grpSpMkLst>
            <pc:docMk/>
            <pc:sldMk cId="385326980" sldId="435"/>
            <ac:grpSpMk id="264" creationId="{FF409D87-3EE8-627F-172C-977E53E0C72D}"/>
          </ac:grpSpMkLst>
        </pc:grpChg>
        <pc:picChg chg="mod">
          <ac:chgData name="Alejandro Cubero" userId="e043faaf-9c34-4c43-8167-adb49f94c279" providerId="ADAL" clId="{F575050A-86EA-460A-BF97-51FAA13A0708}" dt="2022-07-01T19:38:40.357" v="3559"/>
          <ac:picMkLst>
            <pc:docMk/>
            <pc:sldMk cId="385326980" sldId="435"/>
            <ac:picMk id="106" creationId="{68B0C308-DE07-BF32-2A82-F5B405C23C08}"/>
          </ac:picMkLst>
        </pc:picChg>
        <pc:picChg chg="mod">
          <ac:chgData name="Alejandro Cubero" userId="e043faaf-9c34-4c43-8167-adb49f94c279" providerId="ADAL" clId="{F575050A-86EA-460A-BF97-51FAA13A0708}" dt="2022-07-01T19:38:40.357" v="3559"/>
          <ac:picMkLst>
            <pc:docMk/>
            <pc:sldMk cId="385326980" sldId="435"/>
            <ac:picMk id="107" creationId="{E7550C40-B8A3-CF68-7269-4B45884A5CD6}"/>
          </ac:picMkLst>
        </pc:picChg>
        <pc:picChg chg="mod">
          <ac:chgData name="Alejandro Cubero" userId="e043faaf-9c34-4c43-8167-adb49f94c279" providerId="ADAL" clId="{F575050A-86EA-460A-BF97-51FAA13A0708}" dt="2022-07-01T19:38:40.357" v="3559"/>
          <ac:picMkLst>
            <pc:docMk/>
            <pc:sldMk cId="385326980" sldId="435"/>
            <ac:picMk id="110" creationId="{41ACB2F2-C20E-EFE7-8D42-DB6AB1CFD3FD}"/>
          </ac:picMkLst>
        </pc:picChg>
        <pc:picChg chg="del mod topLvl">
          <ac:chgData name="Alejandro Cubero" userId="e043faaf-9c34-4c43-8167-adb49f94c279" providerId="ADAL" clId="{F575050A-86EA-460A-BF97-51FAA13A0708}" dt="2022-07-01T19:44:47.271" v="3688" actId="478"/>
          <ac:picMkLst>
            <pc:docMk/>
            <pc:sldMk cId="385326980" sldId="435"/>
            <ac:picMk id="177" creationId="{6CD68C21-1190-DAF7-F217-BEB712706D5F}"/>
          </ac:picMkLst>
        </pc:picChg>
        <pc:picChg chg="del">
          <ac:chgData name="Alejandro Cubero" userId="e043faaf-9c34-4c43-8167-adb49f94c279" providerId="ADAL" clId="{F575050A-86EA-460A-BF97-51FAA13A0708}" dt="2022-07-01T19:38:37.842" v="3558" actId="478"/>
          <ac:picMkLst>
            <pc:docMk/>
            <pc:sldMk cId="385326980" sldId="435"/>
            <ac:picMk id="194" creationId="{C77013CD-69DF-033F-9173-1B69DA3B86FA}"/>
          </ac:picMkLst>
        </pc:picChg>
        <pc:picChg chg="mod">
          <ac:chgData name="Alejandro Cubero" userId="e043faaf-9c34-4c43-8167-adb49f94c279" providerId="ADAL" clId="{F575050A-86EA-460A-BF97-51FAA13A0708}" dt="2022-07-01T19:38:40.357" v="3559"/>
          <ac:picMkLst>
            <pc:docMk/>
            <pc:sldMk cId="385326980" sldId="435"/>
            <ac:picMk id="220" creationId="{C0FE3D24-C3C9-1F74-70D9-4032CD23D764}"/>
          </ac:picMkLst>
        </pc:picChg>
        <pc:picChg chg="mod">
          <ac:chgData name="Alejandro Cubero" userId="e043faaf-9c34-4c43-8167-adb49f94c279" providerId="ADAL" clId="{F575050A-86EA-460A-BF97-51FAA13A0708}" dt="2022-07-01T19:38:40.357" v="3559"/>
          <ac:picMkLst>
            <pc:docMk/>
            <pc:sldMk cId="385326980" sldId="435"/>
            <ac:picMk id="223" creationId="{D54BEDDA-A25B-4B27-5E96-7CC4FFAF7601}"/>
          </ac:picMkLst>
        </pc:picChg>
        <pc:picChg chg="mod">
          <ac:chgData name="Alejandro Cubero" userId="e043faaf-9c34-4c43-8167-adb49f94c279" providerId="ADAL" clId="{F575050A-86EA-460A-BF97-51FAA13A0708}" dt="2022-07-01T19:38:40.357" v="3559"/>
          <ac:picMkLst>
            <pc:docMk/>
            <pc:sldMk cId="385326980" sldId="435"/>
            <ac:picMk id="225" creationId="{42B6ACBD-FBD6-EFEA-1689-6A073F761D80}"/>
          </ac:picMkLst>
        </pc:picChg>
        <pc:picChg chg="del">
          <ac:chgData name="Alejandro Cubero" userId="e043faaf-9c34-4c43-8167-adb49f94c279" providerId="ADAL" clId="{F575050A-86EA-460A-BF97-51FAA13A0708}" dt="2022-07-01T19:38:37.842" v="3558" actId="478"/>
          <ac:picMkLst>
            <pc:docMk/>
            <pc:sldMk cId="385326980" sldId="435"/>
            <ac:picMk id="232" creationId="{3E9253B9-68AC-DE97-D1A1-E61E9642BA10}"/>
          </ac:picMkLst>
        </pc:picChg>
        <pc:picChg chg="del">
          <ac:chgData name="Alejandro Cubero" userId="e043faaf-9c34-4c43-8167-adb49f94c279" providerId="ADAL" clId="{F575050A-86EA-460A-BF97-51FAA13A0708}" dt="2022-07-01T19:38:37.842" v="3558" actId="478"/>
          <ac:picMkLst>
            <pc:docMk/>
            <pc:sldMk cId="385326980" sldId="435"/>
            <ac:picMk id="233" creationId="{9127F201-10BD-ED27-37C9-6CE655160180}"/>
          </ac:picMkLst>
        </pc:picChg>
        <pc:picChg chg="mod">
          <ac:chgData name="Alejandro Cubero" userId="e043faaf-9c34-4c43-8167-adb49f94c279" providerId="ADAL" clId="{F575050A-86EA-460A-BF97-51FAA13A0708}" dt="2022-07-01T19:38:40.357" v="3559"/>
          <ac:picMkLst>
            <pc:docMk/>
            <pc:sldMk cId="385326980" sldId="435"/>
            <ac:picMk id="265" creationId="{48ADDDF3-7DB5-7FEA-BAA1-F6B3D60F4A79}"/>
          </ac:picMkLst>
        </pc:picChg>
        <pc:picChg chg="add mod">
          <ac:chgData name="Alejandro Cubero" userId="e043faaf-9c34-4c43-8167-adb49f94c279" providerId="ADAL" clId="{F575050A-86EA-460A-BF97-51FAA13A0708}" dt="2022-07-01T19:44:19.557" v="3685" actId="1076"/>
          <ac:picMkLst>
            <pc:docMk/>
            <pc:sldMk cId="385326980" sldId="435"/>
            <ac:picMk id="270" creationId="{E57AD599-22FB-8354-B826-B77AC9E8E0F8}"/>
          </ac:picMkLst>
        </pc:picChg>
        <pc:picChg chg="add del mod">
          <ac:chgData name="Alejandro Cubero" userId="e043faaf-9c34-4c43-8167-adb49f94c279" providerId="ADAL" clId="{F575050A-86EA-460A-BF97-51FAA13A0708}" dt="2022-07-01T19:44:47.271" v="3688" actId="478"/>
          <ac:picMkLst>
            <pc:docMk/>
            <pc:sldMk cId="385326980" sldId="435"/>
            <ac:picMk id="271" creationId="{06648568-85EB-ECC2-5D84-A5D0FC42C841}"/>
          </ac:picMkLst>
        </pc:picChg>
      </pc:sldChg>
      <pc:sldChg chg="add del">
        <pc:chgData name="Alejandro Cubero" userId="e043faaf-9c34-4c43-8167-adb49f94c279" providerId="ADAL" clId="{F575050A-86EA-460A-BF97-51FAA13A0708}" dt="2022-07-01T21:40:13.589" v="4879" actId="47"/>
        <pc:sldMkLst>
          <pc:docMk/>
          <pc:sldMk cId="0" sldId="436"/>
        </pc:sldMkLst>
      </pc:sldChg>
      <pc:sldChg chg="addSp delSp modSp add mod">
        <pc:chgData name="Alejandro Cubero" userId="e043faaf-9c34-4c43-8167-adb49f94c279" providerId="ADAL" clId="{F575050A-86EA-460A-BF97-51FAA13A0708}" dt="2022-07-01T20:21:05.097" v="4037" actId="478"/>
        <pc:sldMkLst>
          <pc:docMk/>
          <pc:sldMk cId="500009747" sldId="437"/>
        </pc:sldMkLst>
        <pc:spChg chg="del">
          <ac:chgData name="Alejandro Cubero" userId="e043faaf-9c34-4c43-8167-adb49f94c279" providerId="ADAL" clId="{F575050A-86EA-460A-BF97-51FAA13A0708}" dt="2022-07-01T20:05:34.356" v="3784" actId="478"/>
          <ac:spMkLst>
            <pc:docMk/>
            <pc:sldMk cId="500009747" sldId="437"/>
            <ac:spMk id="28" creationId="{F28A3D52-57D7-5D7E-DD72-83EC2B16E61B}"/>
          </ac:spMkLst>
        </pc:spChg>
        <pc:spChg chg="del">
          <ac:chgData name="Alejandro Cubero" userId="e043faaf-9c34-4c43-8167-adb49f94c279" providerId="ADAL" clId="{F575050A-86EA-460A-BF97-51FAA13A0708}" dt="2022-07-01T20:05:34.356" v="3784" actId="478"/>
          <ac:spMkLst>
            <pc:docMk/>
            <pc:sldMk cId="500009747" sldId="437"/>
            <ac:spMk id="38" creationId="{27ADC29C-9684-D0F2-7888-8AFADC9865AE}"/>
          </ac:spMkLst>
        </pc:spChg>
        <pc:spChg chg="del">
          <ac:chgData name="Alejandro Cubero" userId="e043faaf-9c34-4c43-8167-adb49f94c279" providerId="ADAL" clId="{F575050A-86EA-460A-BF97-51FAA13A0708}" dt="2022-07-01T20:05:34.356" v="3784" actId="478"/>
          <ac:spMkLst>
            <pc:docMk/>
            <pc:sldMk cId="500009747" sldId="437"/>
            <ac:spMk id="39" creationId="{A2BF23D2-6B65-D0BA-8C00-E8F332D29342}"/>
          </ac:spMkLst>
        </pc:spChg>
        <pc:spChg chg="del">
          <ac:chgData name="Alejandro Cubero" userId="e043faaf-9c34-4c43-8167-adb49f94c279" providerId="ADAL" clId="{F575050A-86EA-460A-BF97-51FAA13A0708}" dt="2022-07-01T20:05:34.356" v="3784" actId="478"/>
          <ac:spMkLst>
            <pc:docMk/>
            <pc:sldMk cId="500009747" sldId="437"/>
            <ac:spMk id="120" creationId="{5F818E65-A38E-B0EE-171C-7132AC18648B}"/>
          </ac:spMkLst>
        </pc:spChg>
        <pc:spChg chg="del">
          <ac:chgData name="Alejandro Cubero" userId="e043faaf-9c34-4c43-8167-adb49f94c279" providerId="ADAL" clId="{F575050A-86EA-460A-BF97-51FAA13A0708}" dt="2022-07-01T20:05:34.356" v="3784" actId="478"/>
          <ac:spMkLst>
            <pc:docMk/>
            <pc:sldMk cId="500009747" sldId="437"/>
            <ac:spMk id="121" creationId="{23411CAA-7164-08A3-3C51-C4C8B000AB9D}"/>
          </ac:spMkLst>
        </pc:spChg>
        <pc:spChg chg="add mod">
          <ac:chgData name="Alejandro Cubero" userId="e043faaf-9c34-4c43-8167-adb49f94c279" providerId="ADAL" clId="{F575050A-86EA-460A-BF97-51FAA13A0708}" dt="2022-07-01T20:09:06.820" v="3831" actId="1076"/>
          <ac:spMkLst>
            <pc:docMk/>
            <pc:sldMk cId="500009747" sldId="437"/>
            <ac:spMk id="132" creationId="{3D2DD058-0BBC-FFDA-0F5F-A7F14461CAC6}"/>
          </ac:spMkLst>
        </pc:spChg>
        <pc:spChg chg="add mod">
          <ac:chgData name="Alejandro Cubero" userId="e043faaf-9c34-4c43-8167-adb49f94c279" providerId="ADAL" clId="{F575050A-86EA-460A-BF97-51FAA13A0708}" dt="2022-07-01T20:09:06.820" v="3831" actId="1076"/>
          <ac:spMkLst>
            <pc:docMk/>
            <pc:sldMk cId="500009747" sldId="437"/>
            <ac:spMk id="133" creationId="{EF97B501-3B80-2F9F-0879-DF2F38F43448}"/>
          </ac:spMkLst>
        </pc:spChg>
        <pc:spChg chg="add mod">
          <ac:chgData name="Alejandro Cubero" userId="e043faaf-9c34-4c43-8167-adb49f94c279" providerId="ADAL" clId="{F575050A-86EA-460A-BF97-51FAA13A0708}" dt="2022-07-01T20:09:06.820" v="3831" actId="1076"/>
          <ac:spMkLst>
            <pc:docMk/>
            <pc:sldMk cId="500009747" sldId="437"/>
            <ac:spMk id="135" creationId="{4131B1A2-629D-1E8A-E5F8-54711A76D557}"/>
          </ac:spMkLst>
        </pc:spChg>
        <pc:spChg chg="add mod">
          <ac:chgData name="Alejandro Cubero" userId="e043faaf-9c34-4c43-8167-adb49f94c279" providerId="ADAL" clId="{F575050A-86EA-460A-BF97-51FAA13A0708}" dt="2022-07-01T20:09:06.820" v="3831" actId="1076"/>
          <ac:spMkLst>
            <pc:docMk/>
            <pc:sldMk cId="500009747" sldId="437"/>
            <ac:spMk id="136" creationId="{22C7E136-353C-90A2-1B1B-7868E4E9765E}"/>
          </ac:spMkLst>
        </pc:spChg>
        <pc:spChg chg="add mod">
          <ac:chgData name="Alejandro Cubero" userId="e043faaf-9c34-4c43-8167-adb49f94c279" providerId="ADAL" clId="{F575050A-86EA-460A-BF97-51FAA13A0708}" dt="2022-07-01T20:09:06.820" v="3831" actId="1076"/>
          <ac:spMkLst>
            <pc:docMk/>
            <pc:sldMk cId="500009747" sldId="437"/>
            <ac:spMk id="137" creationId="{E37339EB-F444-A3BB-A062-9B80C564F69E}"/>
          </ac:spMkLst>
        </pc:spChg>
        <pc:spChg chg="add mod">
          <ac:chgData name="Alejandro Cubero" userId="e043faaf-9c34-4c43-8167-adb49f94c279" providerId="ADAL" clId="{F575050A-86EA-460A-BF97-51FAA13A0708}" dt="2022-07-01T20:07:23.875" v="3807" actId="1076"/>
          <ac:spMkLst>
            <pc:docMk/>
            <pc:sldMk cId="500009747" sldId="437"/>
            <ac:spMk id="138" creationId="{2FC7B008-8496-8458-7D6B-5969EA2134D8}"/>
          </ac:spMkLst>
        </pc:spChg>
        <pc:spChg chg="mod">
          <ac:chgData name="Alejandro Cubero" userId="e043faaf-9c34-4c43-8167-adb49f94c279" providerId="ADAL" clId="{F575050A-86EA-460A-BF97-51FAA13A0708}" dt="2022-07-01T20:05:48.179" v="3788"/>
          <ac:spMkLst>
            <pc:docMk/>
            <pc:sldMk cId="500009747" sldId="437"/>
            <ac:spMk id="141" creationId="{1DA95301-F4DB-18CE-A04D-940B586DE390}"/>
          </ac:spMkLst>
        </pc:spChg>
        <pc:spChg chg="add mod">
          <ac:chgData name="Alejandro Cubero" userId="e043faaf-9c34-4c43-8167-adb49f94c279" providerId="ADAL" clId="{F575050A-86EA-460A-BF97-51FAA13A0708}" dt="2022-07-01T20:07:23.875" v="3807" actId="1076"/>
          <ac:spMkLst>
            <pc:docMk/>
            <pc:sldMk cId="500009747" sldId="437"/>
            <ac:spMk id="142" creationId="{53E6C5B2-D749-B33F-66AF-6C16D9AE8DA9}"/>
          </ac:spMkLst>
        </pc:spChg>
        <pc:spChg chg="add mod">
          <ac:chgData name="Alejandro Cubero" userId="e043faaf-9c34-4c43-8167-adb49f94c279" providerId="ADAL" clId="{F575050A-86EA-460A-BF97-51FAA13A0708}" dt="2022-07-01T20:07:23.875" v="3807" actId="1076"/>
          <ac:spMkLst>
            <pc:docMk/>
            <pc:sldMk cId="500009747" sldId="437"/>
            <ac:spMk id="143" creationId="{83171592-057A-B39A-5898-6838E78D2FA0}"/>
          </ac:spMkLst>
        </pc:spChg>
        <pc:spChg chg="add mod">
          <ac:chgData name="Alejandro Cubero" userId="e043faaf-9c34-4c43-8167-adb49f94c279" providerId="ADAL" clId="{F575050A-86EA-460A-BF97-51FAA13A0708}" dt="2022-07-01T20:12:54.723" v="3884" actId="2710"/>
          <ac:spMkLst>
            <pc:docMk/>
            <pc:sldMk cId="500009747" sldId="437"/>
            <ac:spMk id="144" creationId="{F1A158F5-7C92-A284-317C-43595C941AAD}"/>
          </ac:spMkLst>
        </pc:spChg>
        <pc:spChg chg="del">
          <ac:chgData name="Alejandro Cubero" userId="e043faaf-9c34-4c43-8167-adb49f94c279" providerId="ADAL" clId="{F575050A-86EA-460A-BF97-51FAA13A0708}" dt="2022-07-01T20:05:34.356" v="3784" actId="478"/>
          <ac:spMkLst>
            <pc:docMk/>
            <pc:sldMk cId="500009747" sldId="437"/>
            <ac:spMk id="166" creationId="{67FEA297-43A0-E5ED-6F72-3374FFFE8786}"/>
          </ac:spMkLst>
        </pc:spChg>
        <pc:spChg chg="del">
          <ac:chgData name="Alejandro Cubero" userId="e043faaf-9c34-4c43-8167-adb49f94c279" providerId="ADAL" clId="{F575050A-86EA-460A-BF97-51FAA13A0708}" dt="2022-07-01T20:05:34.356" v="3784" actId="478"/>
          <ac:spMkLst>
            <pc:docMk/>
            <pc:sldMk cId="500009747" sldId="437"/>
            <ac:spMk id="167" creationId="{FA351225-769B-90F8-E4A8-2F17DA102F52}"/>
          </ac:spMkLst>
        </pc:spChg>
        <pc:spChg chg="del">
          <ac:chgData name="Alejandro Cubero" userId="e043faaf-9c34-4c43-8167-adb49f94c279" providerId="ADAL" clId="{F575050A-86EA-460A-BF97-51FAA13A0708}" dt="2022-07-01T20:05:34.356" v="3784" actId="478"/>
          <ac:spMkLst>
            <pc:docMk/>
            <pc:sldMk cId="500009747" sldId="437"/>
            <ac:spMk id="168" creationId="{A041DE93-E2FB-1C5D-4EB5-8F5CB1F0899A}"/>
          </ac:spMkLst>
        </pc:spChg>
        <pc:spChg chg="add mod">
          <ac:chgData name="Alejandro Cubero" userId="e043faaf-9c34-4c43-8167-adb49f94c279" providerId="ADAL" clId="{F575050A-86EA-460A-BF97-51FAA13A0708}" dt="2022-07-01T20:12:57.931" v="3885" actId="1076"/>
          <ac:spMkLst>
            <pc:docMk/>
            <pc:sldMk cId="500009747" sldId="437"/>
            <ac:spMk id="169" creationId="{8663F383-5FF5-FE6D-6035-43309E2F32D7}"/>
          </ac:spMkLst>
        </pc:spChg>
        <pc:spChg chg="add mod">
          <ac:chgData name="Alejandro Cubero" userId="e043faaf-9c34-4c43-8167-adb49f94c279" providerId="ADAL" clId="{F575050A-86EA-460A-BF97-51FAA13A0708}" dt="2022-07-01T20:13:05.459" v="3888" actId="1076"/>
          <ac:spMkLst>
            <pc:docMk/>
            <pc:sldMk cId="500009747" sldId="437"/>
            <ac:spMk id="170" creationId="{36DF2181-285F-3093-F19B-E60027B976B7}"/>
          </ac:spMkLst>
        </pc:spChg>
        <pc:spChg chg="mod">
          <ac:chgData name="Alejandro Cubero" userId="e043faaf-9c34-4c43-8167-adb49f94c279" providerId="ADAL" clId="{F575050A-86EA-460A-BF97-51FAA13A0708}" dt="2022-07-01T20:05:48.179" v="3788"/>
          <ac:spMkLst>
            <pc:docMk/>
            <pc:sldMk cId="500009747" sldId="437"/>
            <ac:spMk id="172" creationId="{0B889B65-911D-8C95-8F48-39A19DE9C6C3}"/>
          </ac:spMkLst>
        </pc:spChg>
        <pc:spChg chg="mod">
          <ac:chgData name="Alejandro Cubero" userId="e043faaf-9c34-4c43-8167-adb49f94c279" providerId="ADAL" clId="{F575050A-86EA-460A-BF97-51FAA13A0708}" dt="2022-07-01T20:05:48.179" v="3788"/>
          <ac:spMkLst>
            <pc:docMk/>
            <pc:sldMk cId="500009747" sldId="437"/>
            <ac:spMk id="173" creationId="{4C9E54D0-778C-9244-DAEB-4D821274266C}"/>
          </ac:spMkLst>
        </pc:spChg>
        <pc:spChg chg="add mod">
          <ac:chgData name="Alejandro Cubero" userId="e043faaf-9c34-4c43-8167-adb49f94c279" providerId="ADAL" clId="{F575050A-86EA-460A-BF97-51FAA13A0708}" dt="2022-07-01T20:13:39.960" v="3918" actId="6549"/>
          <ac:spMkLst>
            <pc:docMk/>
            <pc:sldMk cId="500009747" sldId="437"/>
            <ac:spMk id="174" creationId="{2E804BF4-7F56-9D19-A401-826F7199973C}"/>
          </ac:spMkLst>
        </pc:spChg>
        <pc:spChg chg="del">
          <ac:chgData name="Alejandro Cubero" userId="e043faaf-9c34-4c43-8167-adb49f94c279" providerId="ADAL" clId="{F575050A-86EA-460A-BF97-51FAA13A0708}" dt="2022-07-01T20:05:34.356" v="3784" actId="478"/>
          <ac:spMkLst>
            <pc:docMk/>
            <pc:sldMk cId="500009747" sldId="437"/>
            <ac:spMk id="175" creationId="{F43F56B2-0909-473E-95EE-C2BABA62E320}"/>
          </ac:spMkLst>
        </pc:spChg>
        <pc:spChg chg="mod">
          <ac:chgData name="Alejandro Cubero" userId="e043faaf-9c34-4c43-8167-adb49f94c279" providerId="ADAL" clId="{F575050A-86EA-460A-BF97-51FAA13A0708}" dt="2022-07-01T20:05:48.179" v="3788"/>
          <ac:spMkLst>
            <pc:docMk/>
            <pc:sldMk cId="500009747" sldId="437"/>
            <ac:spMk id="177" creationId="{16C2540E-8A8E-9570-CA9D-90627D134ADE}"/>
          </ac:spMkLst>
        </pc:spChg>
        <pc:spChg chg="mod">
          <ac:chgData name="Alejandro Cubero" userId="e043faaf-9c34-4c43-8167-adb49f94c279" providerId="ADAL" clId="{F575050A-86EA-460A-BF97-51FAA13A0708}" dt="2022-07-01T20:05:48.179" v="3788"/>
          <ac:spMkLst>
            <pc:docMk/>
            <pc:sldMk cId="500009747" sldId="437"/>
            <ac:spMk id="178" creationId="{A47BE9B0-38DD-DD41-D40D-ADF1DBF57671}"/>
          </ac:spMkLst>
        </pc:spChg>
        <pc:spChg chg="add del mod">
          <ac:chgData name="Alejandro Cubero" userId="e043faaf-9c34-4c43-8167-adb49f94c279" providerId="ADAL" clId="{F575050A-86EA-460A-BF97-51FAA13A0708}" dt="2022-07-01T20:11:31.035" v="3866" actId="478"/>
          <ac:spMkLst>
            <pc:docMk/>
            <pc:sldMk cId="500009747" sldId="437"/>
            <ac:spMk id="179" creationId="{6067D1AF-7CF5-7035-E83E-1266EB7EC375}"/>
          </ac:spMkLst>
        </pc:spChg>
        <pc:spChg chg="mod">
          <ac:chgData name="Alejandro Cubero" userId="e043faaf-9c34-4c43-8167-adb49f94c279" providerId="ADAL" clId="{F575050A-86EA-460A-BF97-51FAA13A0708}" dt="2022-07-01T20:05:48.179" v="3788"/>
          <ac:spMkLst>
            <pc:docMk/>
            <pc:sldMk cId="500009747" sldId="437"/>
            <ac:spMk id="181" creationId="{07736A33-E5B0-929A-ADB4-F44AF5DB1504}"/>
          </ac:spMkLst>
        </pc:spChg>
        <pc:spChg chg="mod">
          <ac:chgData name="Alejandro Cubero" userId="e043faaf-9c34-4c43-8167-adb49f94c279" providerId="ADAL" clId="{F575050A-86EA-460A-BF97-51FAA13A0708}" dt="2022-07-01T20:05:48.179" v="3788"/>
          <ac:spMkLst>
            <pc:docMk/>
            <pc:sldMk cId="500009747" sldId="437"/>
            <ac:spMk id="182" creationId="{FC5B8FF6-8114-6282-30E1-B56E6E2AB221}"/>
          </ac:spMkLst>
        </pc:spChg>
        <pc:spChg chg="add mod">
          <ac:chgData name="Alejandro Cubero" userId="e043faaf-9c34-4c43-8167-adb49f94c279" providerId="ADAL" clId="{F575050A-86EA-460A-BF97-51FAA13A0708}" dt="2022-07-01T20:07:39.916" v="3810" actId="1076"/>
          <ac:spMkLst>
            <pc:docMk/>
            <pc:sldMk cId="500009747" sldId="437"/>
            <ac:spMk id="183" creationId="{12E7983F-8E0B-8DAA-AF0D-B5C5DE2C785F}"/>
          </ac:spMkLst>
        </pc:spChg>
        <pc:spChg chg="add mod">
          <ac:chgData name="Alejandro Cubero" userId="e043faaf-9c34-4c43-8167-adb49f94c279" providerId="ADAL" clId="{F575050A-86EA-460A-BF97-51FAA13A0708}" dt="2022-07-01T20:07:23.875" v="3807" actId="1076"/>
          <ac:spMkLst>
            <pc:docMk/>
            <pc:sldMk cId="500009747" sldId="437"/>
            <ac:spMk id="187" creationId="{CDAA2BA6-87D2-FEA5-EA15-94EF2F0DE567}"/>
          </ac:spMkLst>
        </pc:spChg>
        <pc:spChg chg="add mod">
          <ac:chgData name="Alejandro Cubero" userId="e043faaf-9c34-4c43-8167-adb49f94c279" providerId="ADAL" clId="{F575050A-86EA-460A-BF97-51FAA13A0708}" dt="2022-07-01T20:12:37.340" v="3881" actId="1076"/>
          <ac:spMkLst>
            <pc:docMk/>
            <pc:sldMk cId="500009747" sldId="437"/>
            <ac:spMk id="188" creationId="{566FBE30-3F75-AE42-8F65-4889A7B5D040}"/>
          </ac:spMkLst>
        </pc:spChg>
        <pc:spChg chg="add mod">
          <ac:chgData name="Alejandro Cubero" userId="e043faaf-9c34-4c43-8167-adb49f94c279" providerId="ADAL" clId="{F575050A-86EA-460A-BF97-51FAA13A0708}" dt="2022-07-01T20:12:10.216" v="3874" actId="1076"/>
          <ac:spMkLst>
            <pc:docMk/>
            <pc:sldMk cId="500009747" sldId="437"/>
            <ac:spMk id="189" creationId="{BB52551F-6553-86FF-43BE-7639BEA67C56}"/>
          </ac:spMkLst>
        </pc:spChg>
        <pc:spChg chg="add mod">
          <ac:chgData name="Alejandro Cubero" userId="e043faaf-9c34-4c43-8167-adb49f94c279" providerId="ADAL" clId="{F575050A-86EA-460A-BF97-51FAA13A0708}" dt="2022-07-01T20:12:10.216" v="3874" actId="1076"/>
          <ac:spMkLst>
            <pc:docMk/>
            <pc:sldMk cId="500009747" sldId="437"/>
            <ac:spMk id="190" creationId="{31C3D36B-014F-8ED3-14F5-243D71BD77AC}"/>
          </ac:spMkLst>
        </pc:spChg>
        <pc:spChg chg="mod">
          <ac:chgData name="Alejandro Cubero" userId="e043faaf-9c34-4c43-8167-adb49f94c279" providerId="ADAL" clId="{F575050A-86EA-460A-BF97-51FAA13A0708}" dt="2022-07-01T20:05:48.179" v="3788"/>
          <ac:spMkLst>
            <pc:docMk/>
            <pc:sldMk cId="500009747" sldId="437"/>
            <ac:spMk id="193" creationId="{BFCF08CA-A480-CABD-B7EE-54C7D172055E}"/>
          </ac:spMkLst>
        </pc:spChg>
        <pc:spChg chg="del">
          <ac:chgData name="Alejandro Cubero" userId="e043faaf-9c34-4c43-8167-adb49f94c279" providerId="ADAL" clId="{F575050A-86EA-460A-BF97-51FAA13A0708}" dt="2022-07-01T20:05:36.862" v="3785" actId="478"/>
          <ac:spMkLst>
            <pc:docMk/>
            <pc:sldMk cId="500009747" sldId="437"/>
            <ac:spMk id="194" creationId="{3E028474-9BEE-49D6-A359-9FADC4BE3ACB}"/>
          </ac:spMkLst>
        </pc:spChg>
        <pc:spChg chg="mod">
          <ac:chgData name="Alejandro Cubero" userId="e043faaf-9c34-4c43-8167-adb49f94c279" providerId="ADAL" clId="{F575050A-86EA-460A-BF97-51FAA13A0708}" dt="2022-07-01T20:05:48.179" v="3788"/>
          <ac:spMkLst>
            <pc:docMk/>
            <pc:sldMk cId="500009747" sldId="437"/>
            <ac:spMk id="195" creationId="{5EB5C6F9-72EB-1B25-CD3A-2F23E541755A}"/>
          </ac:spMkLst>
        </pc:spChg>
        <pc:spChg chg="mod">
          <ac:chgData name="Alejandro Cubero" userId="e043faaf-9c34-4c43-8167-adb49f94c279" providerId="ADAL" clId="{F575050A-86EA-460A-BF97-51FAA13A0708}" dt="2022-07-01T20:05:48.179" v="3788"/>
          <ac:spMkLst>
            <pc:docMk/>
            <pc:sldMk cId="500009747" sldId="437"/>
            <ac:spMk id="196" creationId="{1627E17F-53F4-C33B-AE6E-9D19DF809710}"/>
          </ac:spMkLst>
        </pc:spChg>
        <pc:spChg chg="mod">
          <ac:chgData name="Alejandro Cubero" userId="e043faaf-9c34-4c43-8167-adb49f94c279" providerId="ADAL" clId="{F575050A-86EA-460A-BF97-51FAA13A0708}" dt="2022-07-01T20:05:48.179" v="3788"/>
          <ac:spMkLst>
            <pc:docMk/>
            <pc:sldMk cId="500009747" sldId="437"/>
            <ac:spMk id="197" creationId="{E3818AF3-C426-E9DE-8F79-84CB6BF20A24}"/>
          </ac:spMkLst>
        </pc:spChg>
        <pc:spChg chg="mod">
          <ac:chgData name="Alejandro Cubero" userId="e043faaf-9c34-4c43-8167-adb49f94c279" providerId="ADAL" clId="{F575050A-86EA-460A-BF97-51FAA13A0708}" dt="2022-07-01T20:05:48.179" v="3788"/>
          <ac:spMkLst>
            <pc:docMk/>
            <pc:sldMk cId="500009747" sldId="437"/>
            <ac:spMk id="198" creationId="{EFDE77EB-6F7D-D4A8-755F-AEBA05E56335}"/>
          </ac:spMkLst>
        </pc:spChg>
        <pc:spChg chg="mod">
          <ac:chgData name="Alejandro Cubero" userId="e043faaf-9c34-4c43-8167-adb49f94c279" providerId="ADAL" clId="{F575050A-86EA-460A-BF97-51FAA13A0708}" dt="2022-07-01T20:05:48.179" v="3788"/>
          <ac:spMkLst>
            <pc:docMk/>
            <pc:sldMk cId="500009747" sldId="437"/>
            <ac:spMk id="199" creationId="{9E89AF5A-973A-EA79-A6DE-1FD3D7333460}"/>
          </ac:spMkLst>
        </pc:spChg>
        <pc:spChg chg="mod">
          <ac:chgData name="Alejandro Cubero" userId="e043faaf-9c34-4c43-8167-adb49f94c279" providerId="ADAL" clId="{F575050A-86EA-460A-BF97-51FAA13A0708}" dt="2022-07-01T20:05:48.179" v="3788"/>
          <ac:spMkLst>
            <pc:docMk/>
            <pc:sldMk cId="500009747" sldId="437"/>
            <ac:spMk id="200" creationId="{483AB6D5-D068-F2FD-2891-D5EBBC9C4714}"/>
          </ac:spMkLst>
        </pc:spChg>
        <pc:spChg chg="mod">
          <ac:chgData name="Alejandro Cubero" userId="e043faaf-9c34-4c43-8167-adb49f94c279" providerId="ADAL" clId="{F575050A-86EA-460A-BF97-51FAA13A0708}" dt="2022-07-01T20:05:48.179" v="3788"/>
          <ac:spMkLst>
            <pc:docMk/>
            <pc:sldMk cId="500009747" sldId="437"/>
            <ac:spMk id="201" creationId="{FFA02BFC-A5C3-4CE6-A2A4-96389B540497}"/>
          </ac:spMkLst>
        </pc:spChg>
        <pc:spChg chg="mod">
          <ac:chgData name="Alejandro Cubero" userId="e043faaf-9c34-4c43-8167-adb49f94c279" providerId="ADAL" clId="{F575050A-86EA-460A-BF97-51FAA13A0708}" dt="2022-07-01T20:05:48.179" v="3788"/>
          <ac:spMkLst>
            <pc:docMk/>
            <pc:sldMk cId="500009747" sldId="437"/>
            <ac:spMk id="202" creationId="{0FD650CA-3B47-59CF-95DF-0CC462673802}"/>
          </ac:spMkLst>
        </pc:spChg>
        <pc:spChg chg="mod">
          <ac:chgData name="Alejandro Cubero" userId="e043faaf-9c34-4c43-8167-adb49f94c279" providerId="ADAL" clId="{F575050A-86EA-460A-BF97-51FAA13A0708}" dt="2022-07-01T20:05:48.179" v="3788"/>
          <ac:spMkLst>
            <pc:docMk/>
            <pc:sldMk cId="500009747" sldId="437"/>
            <ac:spMk id="203" creationId="{AA424214-7956-F06F-69B8-609B17C40293}"/>
          </ac:spMkLst>
        </pc:spChg>
        <pc:spChg chg="mod">
          <ac:chgData name="Alejandro Cubero" userId="e043faaf-9c34-4c43-8167-adb49f94c279" providerId="ADAL" clId="{F575050A-86EA-460A-BF97-51FAA13A0708}" dt="2022-07-01T20:05:48.179" v="3788"/>
          <ac:spMkLst>
            <pc:docMk/>
            <pc:sldMk cId="500009747" sldId="437"/>
            <ac:spMk id="204" creationId="{74BF8DE6-7B2B-2821-40D5-5A982D23F1DC}"/>
          </ac:spMkLst>
        </pc:spChg>
        <pc:spChg chg="mod">
          <ac:chgData name="Alejandro Cubero" userId="e043faaf-9c34-4c43-8167-adb49f94c279" providerId="ADAL" clId="{F575050A-86EA-460A-BF97-51FAA13A0708}" dt="2022-07-01T20:05:48.179" v="3788"/>
          <ac:spMkLst>
            <pc:docMk/>
            <pc:sldMk cId="500009747" sldId="437"/>
            <ac:spMk id="205" creationId="{E77794F6-1FCD-13CA-6C7A-81DE0433B62F}"/>
          </ac:spMkLst>
        </pc:spChg>
        <pc:spChg chg="mod">
          <ac:chgData name="Alejandro Cubero" userId="e043faaf-9c34-4c43-8167-adb49f94c279" providerId="ADAL" clId="{F575050A-86EA-460A-BF97-51FAA13A0708}" dt="2022-07-01T20:05:48.179" v="3788"/>
          <ac:spMkLst>
            <pc:docMk/>
            <pc:sldMk cId="500009747" sldId="437"/>
            <ac:spMk id="206" creationId="{A24DAE42-40FD-BB73-F153-574512980683}"/>
          </ac:spMkLst>
        </pc:spChg>
        <pc:spChg chg="mod">
          <ac:chgData name="Alejandro Cubero" userId="e043faaf-9c34-4c43-8167-adb49f94c279" providerId="ADAL" clId="{F575050A-86EA-460A-BF97-51FAA13A0708}" dt="2022-07-01T20:05:48.179" v="3788"/>
          <ac:spMkLst>
            <pc:docMk/>
            <pc:sldMk cId="500009747" sldId="437"/>
            <ac:spMk id="207" creationId="{834E521E-2B3A-EF7D-C2A2-54758825F669}"/>
          </ac:spMkLst>
        </pc:spChg>
        <pc:spChg chg="mod">
          <ac:chgData name="Alejandro Cubero" userId="e043faaf-9c34-4c43-8167-adb49f94c279" providerId="ADAL" clId="{F575050A-86EA-460A-BF97-51FAA13A0708}" dt="2022-07-01T20:05:48.179" v="3788"/>
          <ac:spMkLst>
            <pc:docMk/>
            <pc:sldMk cId="500009747" sldId="437"/>
            <ac:spMk id="208" creationId="{98F00118-CD9F-1D2A-07A8-70F114E86626}"/>
          </ac:spMkLst>
        </pc:spChg>
        <pc:spChg chg="mod">
          <ac:chgData name="Alejandro Cubero" userId="e043faaf-9c34-4c43-8167-adb49f94c279" providerId="ADAL" clId="{F575050A-86EA-460A-BF97-51FAA13A0708}" dt="2022-07-01T20:05:48.179" v="3788"/>
          <ac:spMkLst>
            <pc:docMk/>
            <pc:sldMk cId="500009747" sldId="437"/>
            <ac:spMk id="209" creationId="{E11E5C7F-C077-970C-5797-B0B7D7F1FD30}"/>
          </ac:spMkLst>
        </pc:spChg>
        <pc:spChg chg="mod">
          <ac:chgData name="Alejandro Cubero" userId="e043faaf-9c34-4c43-8167-adb49f94c279" providerId="ADAL" clId="{F575050A-86EA-460A-BF97-51FAA13A0708}" dt="2022-07-01T20:05:48.179" v="3788"/>
          <ac:spMkLst>
            <pc:docMk/>
            <pc:sldMk cId="500009747" sldId="437"/>
            <ac:spMk id="210" creationId="{15E9F14F-C124-4377-8443-6F813529BC36}"/>
          </ac:spMkLst>
        </pc:spChg>
        <pc:spChg chg="mod">
          <ac:chgData name="Alejandro Cubero" userId="e043faaf-9c34-4c43-8167-adb49f94c279" providerId="ADAL" clId="{F575050A-86EA-460A-BF97-51FAA13A0708}" dt="2022-07-01T20:05:48.179" v="3788"/>
          <ac:spMkLst>
            <pc:docMk/>
            <pc:sldMk cId="500009747" sldId="437"/>
            <ac:spMk id="211" creationId="{C2C71B30-56EE-4365-04A6-40AF14103570}"/>
          </ac:spMkLst>
        </pc:spChg>
        <pc:spChg chg="del mod">
          <ac:chgData name="Alejandro Cubero" userId="e043faaf-9c34-4c43-8167-adb49f94c279" providerId="ADAL" clId="{F575050A-86EA-460A-BF97-51FAA13A0708}" dt="2022-07-01T20:14:16.343" v="3924" actId="21"/>
          <ac:spMkLst>
            <pc:docMk/>
            <pc:sldMk cId="500009747" sldId="437"/>
            <ac:spMk id="213" creationId="{BCA91BAB-CA8B-45A9-1A7F-C4013DF3DE36}"/>
          </ac:spMkLst>
        </pc:spChg>
        <pc:spChg chg="add del mod">
          <ac:chgData name="Alejandro Cubero" userId="e043faaf-9c34-4c43-8167-adb49f94c279" providerId="ADAL" clId="{F575050A-86EA-460A-BF97-51FAA13A0708}" dt="2022-07-01T20:18:35.190" v="4014"/>
          <ac:spMkLst>
            <pc:docMk/>
            <pc:sldMk cId="500009747" sldId="437"/>
            <ac:spMk id="214" creationId="{DE35AF9B-461B-7BD1-F5F6-00D2D2F76DDE}"/>
          </ac:spMkLst>
        </pc:spChg>
        <pc:spChg chg="add mod">
          <ac:chgData name="Alejandro Cubero" userId="e043faaf-9c34-4c43-8167-adb49f94c279" providerId="ADAL" clId="{F575050A-86EA-460A-BF97-51FAA13A0708}" dt="2022-07-01T20:15:40.957" v="3946" actId="20577"/>
          <ac:spMkLst>
            <pc:docMk/>
            <pc:sldMk cId="500009747" sldId="437"/>
            <ac:spMk id="215" creationId="{6BD4788F-FAC0-3B9E-885C-7D9A02298CB7}"/>
          </ac:spMkLst>
        </pc:spChg>
        <pc:spChg chg="add mod">
          <ac:chgData name="Alejandro Cubero" userId="e043faaf-9c34-4c43-8167-adb49f94c279" providerId="ADAL" clId="{F575050A-86EA-460A-BF97-51FAA13A0708}" dt="2022-07-01T20:18:09.936" v="4011"/>
          <ac:spMkLst>
            <pc:docMk/>
            <pc:sldMk cId="500009747" sldId="437"/>
            <ac:spMk id="216" creationId="{9B73C7AE-7273-87A6-E6FB-0746832AE338}"/>
          </ac:spMkLst>
        </pc:spChg>
        <pc:spChg chg="del mod topLvl">
          <ac:chgData name="Alejandro Cubero" userId="e043faaf-9c34-4c43-8167-adb49f94c279" providerId="ADAL" clId="{F575050A-86EA-460A-BF97-51FAA13A0708}" dt="2022-07-01T20:07:57.551" v="3812" actId="21"/>
          <ac:spMkLst>
            <pc:docMk/>
            <pc:sldMk cId="500009747" sldId="437"/>
            <ac:spMk id="218" creationId="{2CDBC683-76BE-E6BE-E32F-14E9EF12706B}"/>
          </ac:spMkLst>
        </pc:spChg>
        <pc:spChg chg="del mod">
          <ac:chgData name="Alejandro Cubero" userId="e043faaf-9c34-4c43-8167-adb49f94c279" providerId="ADAL" clId="{F575050A-86EA-460A-BF97-51FAA13A0708}" dt="2022-07-01T20:07:57.551" v="3812" actId="21"/>
          <ac:spMkLst>
            <pc:docMk/>
            <pc:sldMk cId="500009747" sldId="437"/>
            <ac:spMk id="219" creationId="{7473D0CD-FDB3-04D9-4CA8-2F7B4183D089}"/>
          </ac:spMkLst>
        </pc:spChg>
        <pc:spChg chg="add del mod">
          <ac:chgData name="Alejandro Cubero" userId="e043faaf-9c34-4c43-8167-adb49f94c279" providerId="ADAL" clId="{F575050A-86EA-460A-BF97-51FAA13A0708}" dt="2022-07-01T20:21:05.097" v="4037" actId="478"/>
          <ac:spMkLst>
            <pc:docMk/>
            <pc:sldMk cId="500009747" sldId="437"/>
            <ac:spMk id="221" creationId="{FFC27305-3BB3-43BE-E558-EC3EBFE08DAC}"/>
          </ac:spMkLst>
        </pc:spChg>
        <pc:spChg chg="add del mod">
          <ac:chgData name="Alejandro Cubero" userId="e043faaf-9c34-4c43-8167-adb49f94c279" providerId="ADAL" clId="{F575050A-86EA-460A-BF97-51FAA13A0708}" dt="2022-07-01T20:17:11.033" v="3960" actId="478"/>
          <ac:spMkLst>
            <pc:docMk/>
            <pc:sldMk cId="500009747" sldId="437"/>
            <ac:spMk id="222" creationId="{F74D686A-339D-1AC2-2C89-3A8DCC0C1551}"/>
          </ac:spMkLst>
        </pc:spChg>
        <pc:spChg chg="add mod">
          <ac:chgData name="Alejandro Cubero" userId="e043faaf-9c34-4c43-8167-adb49f94c279" providerId="ADAL" clId="{F575050A-86EA-460A-BF97-51FAA13A0708}" dt="2022-07-01T20:15:31.810" v="3943" actId="14100"/>
          <ac:spMkLst>
            <pc:docMk/>
            <pc:sldMk cId="500009747" sldId="437"/>
            <ac:spMk id="223" creationId="{B4FCA360-77D8-E8A1-2365-26BD790A1084}"/>
          </ac:spMkLst>
        </pc:spChg>
        <pc:spChg chg="add mod">
          <ac:chgData name="Alejandro Cubero" userId="e043faaf-9c34-4c43-8167-adb49f94c279" providerId="ADAL" clId="{F575050A-86EA-460A-BF97-51FAA13A0708}" dt="2022-07-01T20:08:39.077" v="3824" actId="1076"/>
          <ac:spMkLst>
            <pc:docMk/>
            <pc:sldMk cId="500009747" sldId="437"/>
            <ac:spMk id="224" creationId="{DECA7128-A1EA-4C7D-2302-EDFA8904A9D2}"/>
          </ac:spMkLst>
        </pc:spChg>
        <pc:spChg chg="add mod">
          <ac:chgData name="Alejandro Cubero" userId="e043faaf-9c34-4c43-8167-adb49f94c279" providerId="ADAL" clId="{F575050A-86EA-460A-BF97-51FAA13A0708}" dt="2022-07-01T20:08:42.500" v="3825" actId="1076"/>
          <ac:spMkLst>
            <pc:docMk/>
            <pc:sldMk cId="500009747" sldId="437"/>
            <ac:spMk id="225" creationId="{46800105-36C7-4AA0-BCCC-6E0D9D052C72}"/>
          </ac:spMkLst>
        </pc:spChg>
        <pc:spChg chg="add mod">
          <ac:chgData name="Alejandro Cubero" userId="e043faaf-9c34-4c43-8167-adb49f94c279" providerId="ADAL" clId="{F575050A-86EA-460A-BF97-51FAA13A0708}" dt="2022-07-01T20:14:20.870" v="3926" actId="164"/>
          <ac:spMkLst>
            <pc:docMk/>
            <pc:sldMk cId="500009747" sldId="437"/>
            <ac:spMk id="226" creationId="{E89B864F-24EE-E9EF-D4CA-E194C3012202}"/>
          </ac:spMkLst>
        </pc:spChg>
        <pc:spChg chg="add mod">
          <ac:chgData name="Alejandro Cubero" userId="e043faaf-9c34-4c43-8167-adb49f94c279" providerId="ADAL" clId="{F575050A-86EA-460A-BF97-51FAA13A0708}" dt="2022-07-01T20:15:36.483" v="3945" actId="1076"/>
          <ac:spMkLst>
            <pc:docMk/>
            <pc:sldMk cId="500009747" sldId="437"/>
            <ac:spMk id="227" creationId="{95268B7B-E065-A834-A982-7C068C69061A}"/>
          </ac:spMkLst>
        </pc:spChg>
        <pc:grpChg chg="add mod">
          <ac:chgData name="Alejandro Cubero" userId="e043faaf-9c34-4c43-8167-adb49f94c279" providerId="ADAL" clId="{F575050A-86EA-460A-BF97-51FAA13A0708}" dt="2022-07-01T20:15:46.562" v="3947" actId="1076"/>
          <ac:grpSpMkLst>
            <pc:docMk/>
            <pc:sldMk cId="500009747" sldId="437"/>
            <ac:grpSpMk id="2" creationId="{3483C375-B6B7-FDB3-EC50-6C8857EAF627}"/>
          </ac:grpSpMkLst>
        </pc:grpChg>
        <pc:grpChg chg="del">
          <ac:chgData name="Alejandro Cubero" userId="e043faaf-9c34-4c43-8167-adb49f94c279" providerId="ADAL" clId="{F575050A-86EA-460A-BF97-51FAA13A0708}" dt="2022-07-01T20:05:34.356" v="3784" actId="478"/>
          <ac:grpSpMkLst>
            <pc:docMk/>
            <pc:sldMk cId="500009747" sldId="437"/>
            <ac:grpSpMk id="29" creationId="{BD194562-278B-F870-93F7-84B78FBBAC5A}"/>
          </ac:grpSpMkLst>
        </pc:grpChg>
        <pc:grpChg chg="del">
          <ac:chgData name="Alejandro Cubero" userId="e043faaf-9c34-4c43-8167-adb49f94c279" providerId="ADAL" clId="{F575050A-86EA-460A-BF97-51FAA13A0708}" dt="2022-07-01T20:05:34.356" v="3784" actId="478"/>
          <ac:grpSpMkLst>
            <pc:docMk/>
            <pc:sldMk cId="500009747" sldId="437"/>
            <ac:grpSpMk id="40" creationId="{AD01C2F8-9BBA-3968-32DE-6B430AAAAD4E}"/>
          </ac:grpSpMkLst>
        </pc:grpChg>
        <pc:grpChg chg="del">
          <ac:chgData name="Alejandro Cubero" userId="e043faaf-9c34-4c43-8167-adb49f94c279" providerId="ADAL" clId="{F575050A-86EA-460A-BF97-51FAA13A0708}" dt="2022-07-01T20:05:34.356" v="3784" actId="478"/>
          <ac:grpSpMkLst>
            <pc:docMk/>
            <pc:sldMk cId="500009747" sldId="437"/>
            <ac:grpSpMk id="122" creationId="{92E6201F-0326-285E-BC57-F8329A716224}"/>
          </ac:grpSpMkLst>
        </pc:grpChg>
        <pc:grpChg chg="add mod">
          <ac:chgData name="Alejandro Cubero" userId="e043faaf-9c34-4c43-8167-adb49f94c279" providerId="ADAL" clId="{F575050A-86EA-460A-BF97-51FAA13A0708}" dt="2022-07-01T20:07:23.875" v="3807" actId="1076"/>
          <ac:grpSpMkLst>
            <pc:docMk/>
            <pc:sldMk cId="500009747" sldId="437"/>
            <ac:grpSpMk id="139" creationId="{51F3A999-B7BA-25A0-D0BC-4BE4BF6DA41B}"/>
          </ac:grpSpMkLst>
        </pc:grpChg>
        <pc:grpChg chg="del">
          <ac:chgData name="Alejandro Cubero" userId="e043faaf-9c34-4c43-8167-adb49f94c279" providerId="ADAL" clId="{F575050A-86EA-460A-BF97-51FAA13A0708}" dt="2022-07-01T20:05:34.356" v="3784" actId="478"/>
          <ac:grpSpMkLst>
            <pc:docMk/>
            <pc:sldMk cId="500009747" sldId="437"/>
            <ac:grpSpMk id="145" creationId="{2406E34F-4F63-EF89-634A-0004194089AF}"/>
          </ac:grpSpMkLst>
        </pc:grpChg>
        <pc:grpChg chg="del">
          <ac:chgData name="Alejandro Cubero" userId="e043faaf-9c34-4c43-8167-adb49f94c279" providerId="ADAL" clId="{F575050A-86EA-460A-BF97-51FAA13A0708}" dt="2022-07-01T20:05:34.356" v="3784" actId="478"/>
          <ac:grpSpMkLst>
            <pc:docMk/>
            <pc:sldMk cId="500009747" sldId="437"/>
            <ac:grpSpMk id="162" creationId="{B362371A-DA61-E6BA-902E-FCF20DDE2EC9}"/>
          </ac:grpSpMkLst>
        </pc:grpChg>
        <pc:grpChg chg="add del mod">
          <ac:chgData name="Alejandro Cubero" userId="e043faaf-9c34-4c43-8167-adb49f94c279" providerId="ADAL" clId="{F575050A-86EA-460A-BF97-51FAA13A0708}" dt="2022-07-01T20:10:17.051" v="3850" actId="478"/>
          <ac:grpSpMkLst>
            <pc:docMk/>
            <pc:sldMk cId="500009747" sldId="437"/>
            <ac:grpSpMk id="171" creationId="{A4B61A3F-1064-1744-45C0-D31C1618A3D7}"/>
          </ac:grpSpMkLst>
        </pc:grpChg>
        <pc:grpChg chg="add del mod">
          <ac:chgData name="Alejandro Cubero" userId="e043faaf-9c34-4c43-8167-adb49f94c279" providerId="ADAL" clId="{F575050A-86EA-460A-BF97-51FAA13A0708}" dt="2022-07-01T20:10:40.032" v="3856" actId="478"/>
          <ac:grpSpMkLst>
            <pc:docMk/>
            <pc:sldMk cId="500009747" sldId="437"/>
            <ac:grpSpMk id="176" creationId="{8213DD59-7243-8A6E-2142-C2F565DFCE1D}"/>
          </ac:grpSpMkLst>
        </pc:grpChg>
        <pc:grpChg chg="add del mod">
          <ac:chgData name="Alejandro Cubero" userId="e043faaf-9c34-4c43-8167-adb49f94c279" providerId="ADAL" clId="{F575050A-86EA-460A-BF97-51FAA13A0708}" dt="2022-07-01T20:10:29.816" v="3853" actId="478"/>
          <ac:grpSpMkLst>
            <pc:docMk/>
            <pc:sldMk cId="500009747" sldId="437"/>
            <ac:grpSpMk id="180" creationId="{8A325919-B83E-C87B-D9EF-8A0B34842515}"/>
          </ac:grpSpMkLst>
        </pc:grpChg>
        <pc:grpChg chg="add mod">
          <ac:chgData name="Alejandro Cubero" userId="e043faaf-9c34-4c43-8167-adb49f94c279" providerId="ADAL" clId="{F575050A-86EA-460A-BF97-51FAA13A0708}" dt="2022-07-01T20:13:09.523" v="3890" actId="1076"/>
          <ac:grpSpMkLst>
            <pc:docMk/>
            <pc:sldMk cId="500009747" sldId="437"/>
            <ac:grpSpMk id="184" creationId="{A297152D-8B82-21C2-3C4D-8262D3F22376}"/>
          </ac:grpSpMkLst>
        </pc:grpChg>
        <pc:grpChg chg="add mod">
          <ac:chgData name="Alejandro Cubero" userId="e043faaf-9c34-4c43-8167-adb49f94c279" providerId="ADAL" clId="{F575050A-86EA-460A-BF97-51FAA13A0708}" dt="2022-07-01T20:15:10.098" v="3939" actId="1076"/>
          <ac:grpSpMkLst>
            <pc:docMk/>
            <pc:sldMk cId="500009747" sldId="437"/>
            <ac:grpSpMk id="191" creationId="{EA24A9B4-A06F-6EF8-F248-9DA42A693C1E}"/>
          </ac:grpSpMkLst>
        </pc:grpChg>
        <pc:grpChg chg="add del mod">
          <ac:chgData name="Alejandro Cubero" userId="e043faaf-9c34-4c43-8167-adb49f94c279" providerId="ADAL" clId="{F575050A-86EA-460A-BF97-51FAA13A0708}" dt="2022-07-01T20:07:57.551" v="3812" actId="21"/>
          <ac:grpSpMkLst>
            <pc:docMk/>
            <pc:sldMk cId="500009747" sldId="437"/>
            <ac:grpSpMk id="217" creationId="{1D4D01D6-D7CE-39EF-933F-C15A32BCCB7F}"/>
          </ac:grpSpMkLst>
        </pc:grpChg>
        <pc:picChg chg="add del mod">
          <ac:chgData name="Alejandro Cubero" userId="e043faaf-9c34-4c43-8167-adb49f94c279" providerId="ADAL" clId="{F575050A-86EA-460A-BF97-51FAA13A0708}" dt="2022-07-01T20:10:54.810" v="3860" actId="1076"/>
          <ac:picMkLst>
            <pc:docMk/>
            <pc:sldMk cId="500009747" sldId="437"/>
            <ac:picMk id="134" creationId="{65521A56-F3AD-2174-8753-997421B3DDED}"/>
          </ac:picMkLst>
        </pc:picChg>
        <pc:picChg chg="mod">
          <ac:chgData name="Alejandro Cubero" userId="e043faaf-9c34-4c43-8167-adb49f94c279" providerId="ADAL" clId="{F575050A-86EA-460A-BF97-51FAA13A0708}" dt="2022-07-01T20:05:48.179" v="3788"/>
          <ac:picMkLst>
            <pc:docMk/>
            <pc:sldMk cId="500009747" sldId="437"/>
            <ac:picMk id="140" creationId="{07E3963D-7D7B-9FDD-997C-03E5DDAD1EB1}"/>
          </ac:picMkLst>
        </pc:picChg>
        <pc:picChg chg="mod">
          <ac:chgData name="Alejandro Cubero" userId="e043faaf-9c34-4c43-8167-adb49f94c279" providerId="ADAL" clId="{F575050A-86EA-460A-BF97-51FAA13A0708}" dt="2022-07-01T20:09:41.539" v="3839" actId="1076"/>
          <ac:picMkLst>
            <pc:docMk/>
            <pc:sldMk cId="500009747" sldId="437"/>
            <ac:picMk id="185" creationId="{73734CB1-9383-76C1-BDF8-C1D850E5497B}"/>
          </ac:picMkLst>
        </pc:picChg>
        <pc:picChg chg="mod">
          <ac:chgData name="Alejandro Cubero" userId="e043faaf-9c34-4c43-8167-adb49f94c279" providerId="ADAL" clId="{F575050A-86EA-460A-BF97-51FAA13A0708}" dt="2022-07-01T20:10:13.739" v="3849" actId="1076"/>
          <ac:picMkLst>
            <pc:docMk/>
            <pc:sldMk cId="500009747" sldId="437"/>
            <ac:picMk id="186" creationId="{8610E134-030F-7DFB-D155-E7BE592702BA}"/>
          </ac:picMkLst>
        </pc:picChg>
        <pc:picChg chg="mod">
          <ac:chgData name="Alejandro Cubero" userId="e043faaf-9c34-4c43-8167-adb49f94c279" providerId="ADAL" clId="{F575050A-86EA-460A-BF97-51FAA13A0708}" dt="2022-07-01T20:05:48.179" v="3788"/>
          <ac:picMkLst>
            <pc:docMk/>
            <pc:sldMk cId="500009747" sldId="437"/>
            <ac:picMk id="192" creationId="{7C6AA49A-8F14-5008-60AA-397DD0437735}"/>
          </ac:picMkLst>
        </pc:picChg>
        <pc:picChg chg="mod">
          <ac:chgData name="Alejandro Cubero" userId="e043faaf-9c34-4c43-8167-adb49f94c279" providerId="ADAL" clId="{F575050A-86EA-460A-BF97-51FAA13A0708}" dt="2022-07-01T20:12:32.218" v="3880" actId="1076"/>
          <ac:picMkLst>
            <pc:docMk/>
            <pc:sldMk cId="500009747" sldId="437"/>
            <ac:picMk id="212" creationId="{EDD4D7E4-92A9-164C-6831-50628373FD17}"/>
          </ac:picMkLst>
        </pc:picChg>
        <pc:picChg chg="del mod topLvl">
          <ac:chgData name="Alejandro Cubero" userId="e043faaf-9c34-4c43-8167-adb49f94c279" providerId="ADAL" clId="{F575050A-86EA-460A-BF97-51FAA13A0708}" dt="2022-07-01T20:09:14.426" v="3832" actId="478"/>
          <ac:picMkLst>
            <pc:docMk/>
            <pc:sldMk cId="500009747" sldId="437"/>
            <ac:picMk id="220" creationId="{20A61A0B-9B06-E1EA-054E-67899E945EDE}"/>
          </ac:picMkLst>
        </pc:picChg>
      </pc:sldChg>
      <pc:sldChg chg="addSp modSp add mod">
        <pc:chgData name="Alejandro Cubero" userId="e043faaf-9c34-4c43-8167-adb49f94c279" providerId="ADAL" clId="{F575050A-86EA-460A-BF97-51FAA13A0708}" dt="2022-07-01T20:40:03.707" v="4076" actId="20577"/>
        <pc:sldMkLst>
          <pc:docMk/>
          <pc:sldMk cId="1968971290" sldId="438"/>
        </pc:sldMkLst>
        <pc:spChg chg="add mod">
          <ac:chgData name="Alejandro Cubero" userId="e043faaf-9c34-4c43-8167-adb49f94c279" providerId="ADAL" clId="{F575050A-86EA-460A-BF97-51FAA13A0708}" dt="2022-07-01T20:19:56.897" v="4035" actId="207"/>
          <ac:spMkLst>
            <pc:docMk/>
            <pc:sldMk cId="1968971290" sldId="438"/>
            <ac:spMk id="8" creationId="{81A93856-D455-B78D-388C-69A141894AB1}"/>
          </ac:spMkLst>
        </pc:spChg>
        <pc:spChg chg="mod">
          <ac:chgData name="Alejandro Cubero" userId="e043faaf-9c34-4c43-8167-adb49f94c279" providerId="ADAL" clId="{F575050A-86EA-460A-BF97-51FAA13A0708}" dt="2022-07-01T20:40:03.707" v="4076" actId="20577"/>
          <ac:spMkLst>
            <pc:docMk/>
            <pc:sldMk cId="1968971290" sldId="438"/>
            <ac:spMk id="10" creationId="{00000000-0000-0000-0000-000000000000}"/>
          </ac:spMkLst>
        </pc:spChg>
        <pc:spChg chg="mod ord">
          <ac:chgData name="Alejandro Cubero" userId="e043faaf-9c34-4c43-8167-adb49f94c279" providerId="ADAL" clId="{F575050A-86EA-460A-BF97-51FAA13A0708}" dt="2022-07-01T20:19:47.127" v="4034" actId="20577"/>
          <ac:spMkLst>
            <pc:docMk/>
            <pc:sldMk cId="1968971290" sldId="438"/>
            <ac:spMk id="221" creationId="{FFC27305-3BB3-43BE-E558-EC3EBFE08DAC}"/>
          </ac:spMkLst>
        </pc:spChg>
      </pc:sldChg>
      <pc:sldChg chg="addSp delSp modSp add mod ord">
        <pc:chgData name="Alejandro Cubero" userId="e043faaf-9c34-4c43-8167-adb49f94c279" providerId="ADAL" clId="{F575050A-86EA-460A-BF97-51FAA13A0708}" dt="2022-07-01T20:52:16.500" v="4291" actId="478"/>
        <pc:sldMkLst>
          <pc:docMk/>
          <pc:sldMk cId="1009112902" sldId="439"/>
        </pc:sldMkLst>
        <pc:spChg chg="del">
          <ac:chgData name="Alejandro Cubero" userId="e043faaf-9c34-4c43-8167-adb49f94c279" providerId="ADAL" clId="{F575050A-86EA-460A-BF97-51FAA13A0708}" dt="2022-07-01T20:40:15.315" v="4082" actId="478"/>
          <ac:spMkLst>
            <pc:docMk/>
            <pc:sldMk cId="1009112902" sldId="439"/>
            <ac:spMk id="10" creationId="{00000000-0000-0000-0000-000000000000}"/>
          </ac:spMkLst>
        </pc:spChg>
        <pc:spChg chg="add del mod">
          <ac:chgData name="Alejandro Cubero" userId="e043faaf-9c34-4c43-8167-adb49f94c279" providerId="ADAL" clId="{F575050A-86EA-460A-BF97-51FAA13A0708}" dt="2022-07-01T20:40:13.008" v="4081" actId="21"/>
          <ac:spMkLst>
            <pc:docMk/>
            <pc:sldMk cId="1009112902" sldId="439"/>
            <ac:spMk id="62" creationId="{694A2696-7815-5116-5796-4BF94264C701}"/>
          </ac:spMkLst>
        </pc:spChg>
        <pc:spChg chg="add mod">
          <ac:chgData name="Alejandro Cubero" userId="e043faaf-9c34-4c43-8167-adb49f94c279" providerId="ADAL" clId="{F575050A-86EA-460A-BF97-51FAA13A0708}" dt="2022-07-01T20:40:16.787" v="4083"/>
          <ac:spMkLst>
            <pc:docMk/>
            <pc:sldMk cId="1009112902" sldId="439"/>
            <ac:spMk id="63" creationId="{9E1DC461-4AA9-1C8A-F908-5914DD57B35B}"/>
          </ac:spMkLst>
        </pc:spChg>
        <pc:spChg chg="add mod">
          <ac:chgData name="Alejandro Cubero" userId="e043faaf-9c34-4c43-8167-adb49f94c279" providerId="ADAL" clId="{F575050A-86EA-460A-BF97-51FAA13A0708}" dt="2022-07-01T20:42:09.906" v="4108" actId="14100"/>
          <ac:spMkLst>
            <pc:docMk/>
            <pc:sldMk cId="1009112902" sldId="439"/>
            <ac:spMk id="64" creationId="{93A28A9A-1243-9852-E62F-DBB22D49909E}"/>
          </ac:spMkLst>
        </pc:spChg>
        <pc:spChg chg="add mod">
          <ac:chgData name="Alejandro Cubero" userId="e043faaf-9c34-4c43-8167-adb49f94c279" providerId="ADAL" clId="{F575050A-86EA-460A-BF97-51FAA13A0708}" dt="2022-07-01T20:42:36.123" v="4112" actId="113"/>
          <ac:spMkLst>
            <pc:docMk/>
            <pc:sldMk cId="1009112902" sldId="439"/>
            <ac:spMk id="65" creationId="{349E7E3C-9D12-E2CF-AAEE-0E488CD462A7}"/>
          </ac:spMkLst>
        </pc:spChg>
        <pc:spChg chg="add mod">
          <ac:chgData name="Alejandro Cubero" userId="e043faaf-9c34-4c43-8167-adb49f94c279" providerId="ADAL" clId="{F575050A-86EA-460A-BF97-51FAA13A0708}" dt="2022-07-01T20:42:02.191" v="4106" actId="164"/>
          <ac:spMkLst>
            <pc:docMk/>
            <pc:sldMk cId="1009112902" sldId="439"/>
            <ac:spMk id="68" creationId="{D733CA5C-F085-1076-7B66-9B3FACB9B8EC}"/>
          </ac:spMkLst>
        </pc:spChg>
        <pc:spChg chg="add mod">
          <ac:chgData name="Alejandro Cubero" userId="e043faaf-9c34-4c43-8167-adb49f94c279" providerId="ADAL" clId="{F575050A-86EA-460A-BF97-51FAA13A0708}" dt="2022-07-01T20:42:02.191" v="4106" actId="164"/>
          <ac:spMkLst>
            <pc:docMk/>
            <pc:sldMk cId="1009112902" sldId="439"/>
            <ac:spMk id="69" creationId="{2BBB1864-0155-804E-8E86-43B228D91FF1}"/>
          </ac:spMkLst>
        </pc:spChg>
        <pc:spChg chg="mod">
          <ac:chgData name="Alejandro Cubero" userId="e043faaf-9c34-4c43-8167-adb49f94c279" providerId="ADAL" clId="{F575050A-86EA-460A-BF97-51FAA13A0708}" dt="2022-07-01T20:43:06.638" v="4122"/>
          <ac:spMkLst>
            <pc:docMk/>
            <pc:sldMk cId="1009112902" sldId="439"/>
            <ac:spMk id="72" creationId="{C4D8550C-D02A-4E2A-6990-816035AB33EF}"/>
          </ac:spMkLst>
        </pc:spChg>
        <pc:spChg chg="add mod">
          <ac:chgData name="Alejandro Cubero" userId="e043faaf-9c34-4c43-8167-adb49f94c279" providerId="ADAL" clId="{F575050A-86EA-460A-BF97-51FAA13A0708}" dt="2022-07-01T20:43:55.327" v="4135" actId="164"/>
          <ac:spMkLst>
            <pc:docMk/>
            <pc:sldMk cId="1009112902" sldId="439"/>
            <ac:spMk id="74" creationId="{DC6A0DEF-F227-A98E-EEB3-C255090C31AC}"/>
          </ac:spMkLst>
        </pc:spChg>
        <pc:spChg chg="mod">
          <ac:chgData name="Alejandro Cubero" userId="e043faaf-9c34-4c43-8167-adb49f94c279" providerId="ADAL" clId="{F575050A-86EA-460A-BF97-51FAA13A0708}" dt="2022-07-01T20:43:06.638" v="4122"/>
          <ac:spMkLst>
            <pc:docMk/>
            <pc:sldMk cId="1009112902" sldId="439"/>
            <ac:spMk id="79" creationId="{FD93BA0D-FBD8-2A29-742D-F3565589351F}"/>
          </ac:spMkLst>
        </pc:spChg>
        <pc:spChg chg="mod">
          <ac:chgData name="Alejandro Cubero" userId="e043faaf-9c34-4c43-8167-adb49f94c279" providerId="ADAL" clId="{F575050A-86EA-460A-BF97-51FAA13A0708}" dt="2022-07-01T20:43:06.638" v="4122"/>
          <ac:spMkLst>
            <pc:docMk/>
            <pc:sldMk cId="1009112902" sldId="439"/>
            <ac:spMk id="80" creationId="{138F30EE-7941-6CB1-5857-04FD9A95BE4F}"/>
          </ac:spMkLst>
        </pc:spChg>
        <pc:spChg chg="mod">
          <ac:chgData name="Alejandro Cubero" userId="e043faaf-9c34-4c43-8167-adb49f94c279" providerId="ADAL" clId="{F575050A-86EA-460A-BF97-51FAA13A0708}" dt="2022-07-01T20:43:06.638" v="4122"/>
          <ac:spMkLst>
            <pc:docMk/>
            <pc:sldMk cId="1009112902" sldId="439"/>
            <ac:spMk id="81" creationId="{BFBFF855-D6FD-4959-D55D-4F1F3EE4AFE3}"/>
          </ac:spMkLst>
        </pc:spChg>
        <pc:spChg chg="mod">
          <ac:chgData name="Alejandro Cubero" userId="e043faaf-9c34-4c43-8167-adb49f94c279" providerId="ADAL" clId="{F575050A-86EA-460A-BF97-51FAA13A0708}" dt="2022-07-01T20:43:06.638" v="4122"/>
          <ac:spMkLst>
            <pc:docMk/>
            <pc:sldMk cId="1009112902" sldId="439"/>
            <ac:spMk id="82" creationId="{164D2F41-AF01-13D6-CA28-1226F3D53341}"/>
          </ac:spMkLst>
        </pc:spChg>
        <pc:spChg chg="mod">
          <ac:chgData name="Alejandro Cubero" userId="e043faaf-9c34-4c43-8167-adb49f94c279" providerId="ADAL" clId="{F575050A-86EA-460A-BF97-51FAA13A0708}" dt="2022-07-01T20:43:06.638" v="4122"/>
          <ac:spMkLst>
            <pc:docMk/>
            <pc:sldMk cId="1009112902" sldId="439"/>
            <ac:spMk id="83" creationId="{A1FE001B-B31A-0AA7-917F-9FF05AFD946B}"/>
          </ac:spMkLst>
        </pc:spChg>
        <pc:spChg chg="mod">
          <ac:chgData name="Alejandro Cubero" userId="e043faaf-9c34-4c43-8167-adb49f94c279" providerId="ADAL" clId="{F575050A-86EA-460A-BF97-51FAA13A0708}" dt="2022-07-01T20:43:06.638" v="4122"/>
          <ac:spMkLst>
            <pc:docMk/>
            <pc:sldMk cId="1009112902" sldId="439"/>
            <ac:spMk id="84" creationId="{6C0D9729-49BB-740A-FABA-9B5AE4923FB8}"/>
          </ac:spMkLst>
        </pc:spChg>
        <pc:spChg chg="mod">
          <ac:chgData name="Alejandro Cubero" userId="e043faaf-9c34-4c43-8167-adb49f94c279" providerId="ADAL" clId="{F575050A-86EA-460A-BF97-51FAA13A0708}" dt="2022-07-01T20:43:06.638" v="4122"/>
          <ac:spMkLst>
            <pc:docMk/>
            <pc:sldMk cId="1009112902" sldId="439"/>
            <ac:spMk id="85" creationId="{56785652-4111-CC0C-FE98-BF857649625D}"/>
          </ac:spMkLst>
        </pc:spChg>
        <pc:spChg chg="mod">
          <ac:chgData name="Alejandro Cubero" userId="e043faaf-9c34-4c43-8167-adb49f94c279" providerId="ADAL" clId="{F575050A-86EA-460A-BF97-51FAA13A0708}" dt="2022-07-01T20:43:06.638" v="4122"/>
          <ac:spMkLst>
            <pc:docMk/>
            <pc:sldMk cId="1009112902" sldId="439"/>
            <ac:spMk id="86" creationId="{CB652ADC-3BD2-6481-6085-0F6519A0A3CE}"/>
          </ac:spMkLst>
        </pc:spChg>
        <pc:spChg chg="mod">
          <ac:chgData name="Alejandro Cubero" userId="e043faaf-9c34-4c43-8167-adb49f94c279" providerId="ADAL" clId="{F575050A-86EA-460A-BF97-51FAA13A0708}" dt="2022-07-01T20:43:06.638" v="4122"/>
          <ac:spMkLst>
            <pc:docMk/>
            <pc:sldMk cId="1009112902" sldId="439"/>
            <ac:spMk id="87" creationId="{7FA84E25-0CB5-2BC3-2351-55A1EA4A229E}"/>
          </ac:spMkLst>
        </pc:spChg>
        <pc:spChg chg="mod">
          <ac:chgData name="Alejandro Cubero" userId="e043faaf-9c34-4c43-8167-adb49f94c279" providerId="ADAL" clId="{F575050A-86EA-460A-BF97-51FAA13A0708}" dt="2022-07-01T20:43:06.638" v="4122"/>
          <ac:spMkLst>
            <pc:docMk/>
            <pc:sldMk cId="1009112902" sldId="439"/>
            <ac:spMk id="89" creationId="{DD838F54-FBA3-616B-F974-028A12882FE1}"/>
          </ac:spMkLst>
        </pc:spChg>
        <pc:spChg chg="mod">
          <ac:chgData name="Alejandro Cubero" userId="e043faaf-9c34-4c43-8167-adb49f94c279" providerId="ADAL" clId="{F575050A-86EA-460A-BF97-51FAA13A0708}" dt="2022-07-01T20:43:06.638" v="4122"/>
          <ac:spMkLst>
            <pc:docMk/>
            <pc:sldMk cId="1009112902" sldId="439"/>
            <ac:spMk id="91" creationId="{0852FB52-34F5-453C-B5E9-8246629F0720}"/>
          </ac:spMkLst>
        </pc:spChg>
        <pc:spChg chg="mod">
          <ac:chgData name="Alejandro Cubero" userId="e043faaf-9c34-4c43-8167-adb49f94c279" providerId="ADAL" clId="{F575050A-86EA-460A-BF97-51FAA13A0708}" dt="2022-07-01T20:43:06.638" v="4122"/>
          <ac:spMkLst>
            <pc:docMk/>
            <pc:sldMk cId="1009112902" sldId="439"/>
            <ac:spMk id="93" creationId="{212371DE-829B-8D97-085D-9B1D542A2329}"/>
          </ac:spMkLst>
        </pc:spChg>
        <pc:spChg chg="add del mod">
          <ac:chgData name="Alejandro Cubero" userId="e043faaf-9c34-4c43-8167-adb49f94c279" providerId="ADAL" clId="{F575050A-86EA-460A-BF97-51FAA13A0708}" dt="2022-07-01T20:43:23.476" v="4126" actId="478"/>
          <ac:spMkLst>
            <pc:docMk/>
            <pc:sldMk cId="1009112902" sldId="439"/>
            <ac:spMk id="94" creationId="{D7BD658B-75B5-E0D8-5CB8-78C69301DC39}"/>
          </ac:spMkLst>
        </pc:spChg>
        <pc:spChg chg="add del mod">
          <ac:chgData name="Alejandro Cubero" userId="e043faaf-9c34-4c43-8167-adb49f94c279" providerId="ADAL" clId="{F575050A-86EA-460A-BF97-51FAA13A0708}" dt="2022-07-01T20:43:25.726" v="4127" actId="478"/>
          <ac:spMkLst>
            <pc:docMk/>
            <pc:sldMk cId="1009112902" sldId="439"/>
            <ac:spMk id="95" creationId="{AB413056-5517-177D-5167-9F0A56B61BE2}"/>
          </ac:spMkLst>
        </pc:spChg>
        <pc:spChg chg="add del mod">
          <ac:chgData name="Alejandro Cubero" userId="e043faaf-9c34-4c43-8167-adb49f94c279" providerId="ADAL" clId="{F575050A-86EA-460A-BF97-51FAA13A0708}" dt="2022-07-01T20:43:30.498" v="4128" actId="478"/>
          <ac:spMkLst>
            <pc:docMk/>
            <pc:sldMk cId="1009112902" sldId="439"/>
            <ac:spMk id="96" creationId="{C836C732-9B3D-BC2A-A2C0-1A7CD04E8E41}"/>
          </ac:spMkLst>
        </pc:spChg>
        <pc:spChg chg="add mod">
          <ac:chgData name="Alejandro Cubero" userId="e043faaf-9c34-4c43-8167-adb49f94c279" providerId="ADAL" clId="{F575050A-86EA-460A-BF97-51FAA13A0708}" dt="2022-07-01T20:46:05.993" v="4157" actId="14100"/>
          <ac:spMkLst>
            <pc:docMk/>
            <pc:sldMk cId="1009112902" sldId="439"/>
            <ac:spMk id="97" creationId="{C7708A3A-4A3A-FC2D-E673-4D0784619827}"/>
          </ac:spMkLst>
        </pc:spChg>
        <pc:spChg chg="mod">
          <ac:chgData name="Alejandro Cubero" userId="e043faaf-9c34-4c43-8167-adb49f94c279" providerId="ADAL" clId="{F575050A-86EA-460A-BF97-51FAA13A0708}" dt="2022-07-01T20:43:06.638" v="4122"/>
          <ac:spMkLst>
            <pc:docMk/>
            <pc:sldMk cId="1009112902" sldId="439"/>
            <ac:spMk id="99" creationId="{6D73B010-1932-0ECB-239C-2DACFF9FE192}"/>
          </ac:spMkLst>
        </pc:spChg>
        <pc:spChg chg="mod">
          <ac:chgData name="Alejandro Cubero" userId="e043faaf-9c34-4c43-8167-adb49f94c279" providerId="ADAL" clId="{F575050A-86EA-460A-BF97-51FAA13A0708}" dt="2022-07-01T20:43:06.638" v="4122"/>
          <ac:spMkLst>
            <pc:docMk/>
            <pc:sldMk cId="1009112902" sldId="439"/>
            <ac:spMk id="100" creationId="{AC016CB3-EE27-6013-8BF6-DC0BE08AAA2B}"/>
          </ac:spMkLst>
        </pc:spChg>
        <pc:spChg chg="add mod">
          <ac:chgData name="Alejandro Cubero" userId="e043faaf-9c34-4c43-8167-adb49f94c279" providerId="ADAL" clId="{F575050A-86EA-460A-BF97-51FAA13A0708}" dt="2022-07-01T20:44:10.927" v="4138" actId="1076"/>
          <ac:spMkLst>
            <pc:docMk/>
            <pc:sldMk cId="1009112902" sldId="439"/>
            <ac:spMk id="101" creationId="{401B7E9C-61AD-DB30-0325-71E5784CE13F}"/>
          </ac:spMkLst>
        </pc:spChg>
        <pc:spChg chg="mod">
          <ac:chgData name="Alejandro Cubero" userId="e043faaf-9c34-4c43-8167-adb49f94c279" providerId="ADAL" clId="{F575050A-86EA-460A-BF97-51FAA13A0708}" dt="2022-07-01T20:43:06.638" v="4122"/>
          <ac:spMkLst>
            <pc:docMk/>
            <pc:sldMk cId="1009112902" sldId="439"/>
            <ac:spMk id="103" creationId="{3A9D248A-7EED-5410-F5F3-6ABE0D8CACF4}"/>
          </ac:spMkLst>
        </pc:spChg>
        <pc:spChg chg="mod">
          <ac:chgData name="Alejandro Cubero" userId="e043faaf-9c34-4c43-8167-adb49f94c279" providerId="ADAL" clId="{F575050A-86EA-460A-BF97-51FAA13A0708}" dt="2022-07-01T20:43:06.638" v="4122"/>
          <ac:spMkLst>
            <pc:docMk/>
            <pc:sldMk cId="1009112902" sldId="439"/>
            <ac:spMk id="104" creationId="{CBA7EF40-0307-6DD1-83C4-C346D7000711}"/>
          </ac:spMkLst>
        </pc:spChg>
        <pc:spChg chg="add mod">
          <ac:chgData name="Alejandro Cubero" userId="e043faaf-9c34-4c43-8167-adb49f94c279" providerId="ADAL" clId="{F575050A-86EA-460A-BF97-51FAA13A0708}" dt="2022-07-01T20:44:38.568" v="4147" actId="1076"/>
          <ac:spMkLst>
            <pc:docMk/>
            <pc:sldMk cId="1009112902" sldId="439"/>
            <ac:spMk id="105" creationId="{A2329EB3-1885-A26C-E5F6-A5C5B8297763}"/>
          </ac:spMkLst>
        </pc:spChg>
        <pc:spChg chg="mod topLvl">
          <ac:chgData name="Alejandro Cubero" userId="e043faaf-9c34-4c43-8167-adb49f94c279" providerId="ADAL" clId="{F575050A-86EA-460A-BF97-51FAA13A0708}" dt="2022-07-01T20:51:14.904" v="4280" actId="1076"/>
          <ac:spMkLst>
            <pc:docMk/>
            <pc:sldMk cId="1009112902" sldId="439"/>
            <ac:spMk id="109" creationId="{B0B96729-33B5-B04B-3B14-7F0CF93FC549}"/>
          </ac:spMkLst>
        </pc:spChg>
        <pc:spChg chg="add del mod">
          <ac:chgData name="Alejandro Cubero" userId="e043faaf-9c34-4c43-8167-adb49f94c279" providerId="ADAL" clId="{F575050A-86EA-460A-BF97-51FAA13A0708}" dt="2022-07-01T20:51:01.450" v="4278" actId="478"/>
          <ac:spMkLst>
            <pc:docMk/>
            <pc:sldMk cId="1009112902" sldId="439"/>
            <ac:spMk id="111" creationId="{BE2CDA78-0CA8-F381-D5BB-91290534F92E}"/>
          </ac:spMkLst>
        </pc:spChg>
        <pc:spChg chg="add del mod">
          <ac:chgData name="Alejandro Cubero" userId="e043faaf-9c34-4c43-8167-adb49f94c279" providerId="ADAL" clId="{F575050A-86EA-460A-BF97-51FAA13A0708}" dt="2022-07-01T20:51:01.450" v="4278" actId="478"/>
          <ac:spMkLst>
            <pc:docMk/>
            <pc:sldMk cId="1009112902" sldId="439"/>
            <ac:spMk id="112" creationId="{7B8356EF-7E20-6F8E-CB7B-F6D62825CD36}"/>
          </ac:spMkLst>
        </pc:spChg>
        <pc:spChg chg="add del mod">
          <ac:chgData name="Alejandro Cubero" userId="e043faaf-9c34-4c43-8167-adb49f94c279" providerId="ADAL" clId="{F575050A-86EA-460A-BF97-51FAA13A0708}" dt="2022-07-01T20:51:01.450" v="4278" actId="478"/>
          <ac:spMkLst>
            <pc:docMk/>
            <pc:sldMk cId="1009112902" sldId="439"/>
            <ac:spMk id="113" creationId="{1E4A6ACE-D538-2817-7AE2-E03851091632}"/>
          </ac:spMkLst>
        </pc:spChg>
        <pc:spChg chg="add del mod">
          <ac:chgData name="Alejandro Cubero" userId="e043faaf-9c34-4c43-8167-adb49f94c279" providerId="ADAL" clId="{F575050A-86EA-460A-BF97-51FAA13A0708}" dt="2022-07-01T20:51:01.450" v="4278" actId="478"/>
          <ac:spMkLst>
            <pc:docMk/>
            <pc:sldMk cId="1009112902" sldId="439"/>
            <ac:spMk id="114" creationId="{F3701A37-1E5D-490F-4750-FA8D5A8CFFFE}"/>
          </ac:spMkLst>
        </pc:spChg>
        <pc:spChg chg="add del mod">
          <ac:chgData name="Alejandro Cubero" userId="e043faaf-9c34-4c43-8167-adb49f94c279" providerId="ADAL" clId="{F575050A-86EA-460A-BF97-51FAA13A0708}" dt="2022-07-01T20:51:00.088" v="4277" actId="478"/>
          <ac:spMkLst>
            <pc:docMk/>
            <pc:sldMk cId="1009112902" sldId="439"/>
            <ac:spMk id="115" creationId="{0F2E02AD-87A7-AFA6-582C-3F81C2BC86B6}"/>
          </ac:spMkLst>
        </pc:spChg>
        <pc:spChg chg="add mod">
          <ac:chgData name="Alejandro Cubero" userId="e043faaf-9c34-4c43-8167-adb49f94c279" providerId="ADAL" clId="{F575050A-86EA-460A-BF97-51FAA13A0708}" dt="2022-07-01T20:52:07.679" v="4290" actId="1076"/>
          <ac:spMkLst>
            <pc:docMk/>
            <pc:sldMk cId="1009112902" sldId="439"/>
            <ac:spMk id="116" creationId="{99561824-1347-AF70-CC58-64B7E42D9796}"/>
          </ac:spMkLst>
        </pc:spChg>
        <pc:spChg chg="add mod">
          <ac:chgData name="Alejandro Cubero" userId="e043faaf-9c34-4c43-8167-adb49f94c279" providerId="ADAL" clId="{F575050A-86EA-460A-BF97-51FAA13A0708}" dt="2022-07-01T20:51:14.904" v="4280" actId="1076"/>
          <ac:spMkLst>
            <pc:docMk/>
            <pc:sldMk cId="1009112902" sldId="439"/>
            <ac:spMk id="117" creationId="{8FD13CB7-CACA-4754-A2DF-35F2DF9C7C5C}"/>
          </ac:spMkLst>
        </pc:spChg>
        <pc:spChg chg="add mod">
          <ac:chgData name="Alejandro Cubero" userId="e043faaf-9c34-4c43-8167-adb49f94c279" providerId="ADAL" clId="{F575050A-86EA-460A-BF97-51FAA13A0708}" dt="2022-07-01T20:51:14.904" v="4280" actId="1076"/>
          <ac:spMkLst>
            <pc:docMk/>
            <pc:sldMk cId="1009112902" sldId="439"/>
            <ac:spMk id="118" creationId="{2FC49A24-D9F5-9CEE-CB72-A2692FCD0B1B}"/>
          </ac:spMkLst>
        </pc:spChg>
        <pc:spChg chg="add mod">
          <ac:chgData name="Alejandro Cubero" userId="e043faaf-9c34-4c43-8167-adb49f94c279" providerId="ADAL" clId="{F575050A-86EA-460A-BF97-51FAA13A0708}" dt="2022-07-01T20:51:14.904" v="4280" actId="1076"/>
          <ac:spMkLst>
            <pc:docMk/>
            <pc:sldMk cId="1009112902" sldId="439"/>
            <ac:spMk id="119" creationId="{DC5F38E3-A375-0F79-323A-D05F3F0E30DD}"/>
          </ac:spMkLst>
        </pc:spChg>
        <pc:spChg chg="add del mod">
          <ac:chgData name="Alejandro Cubero" userId="e043faaf-9c34-4c43-8167-adb49f94c279" providerId="ADAL" clId="{F575050A-86EA-460A-BF97-51FAA13A0708}" dt="2022-07-01T20:52:16.500" v="4291" actId="478"/>
          <ac:spMkLst>
            <pc:docMk/>
            <pc:sldMk cId="1009112902" sldId="439"/>
            <ac:spMk id="121" creationId="{D278F43E-F0BD-A146-9033-10365BAA7E05}"/>
          </ac:spMkLst>
        </pc:spChg>
        <pc:spChg chg="add del mod">
          <ac:chgData name="Alejandro Cubero" userId="e043faaf-9c34-4c43-8167-adb49f94c279" providerId="ADAL" clId="{F575050A-86EA-460A-BF97-51FAA13A0708}" dt="2022-07-01T20:51:53.595" v="4288" actId="478"/>
          <ac:spMkLst>
            <pc:docMk/>
            <pc:sldMk cId="1009112902" sldId="439"/>
            <ac:spMk id="122" creationId="{C44A2666-BC2B-C677-2941-5AC46954C443}"/>
          </ac:spMkLst>
        </pc:spChg>
        <pc:spChg chg="add mod">
          <ac:chgData name="Alejandro Cubero" userId="e043faaf-9c34-4c43-8167-adb49f94c279" providerId="ADAL" clId="{F575050A-86EA-460A-BF97-51FAA13A0708}" dt="2022-07-01T20:51:44.011" v="4287" actId="1076"/>
          <ac:spMkLst>
            <pc:docMk/>
            <pc:sldMk cId="1009112902" sldId="439"/>
            <ac:spMk id="123" creationId="{6BCF2C55-443A-DA3A-5768-47690647F619}"/>
          </ac:spMkLst>
        </pc:spChg>
        <pc:spChg chg="mod">
          <ac:chgData name="Alejandro Cubero" userId="e043faaf-9c34-4c43-8167-adb49f94c279" providerId="ADAL" clId="{F575050A-86EA-460A-BF97-51FAA13A0708}" dt="2022-07-01T20:48:01.811" v="4188"/>
          <ac:spMkLst>
            <pc:docMk/>
            <pc:sldMk cId="1009112902" sldId="439"/>
            <ac:spMk id="128" creationId="{DF93DED5-DBA0-4049-D03F-9491D1DABA60}"/>
          </ac:spMkLst>
        </pc:spChg>
        <pc:spChg chg="mod">
          <ac:chgData name="Alejandro Cubero" userId="e043faaf-9c34-4c43-8167-adb49f94c279" providerId="ADAL" clId="{F575050A-86EA-460A-BF97-51FAA13A0708}" dt="2022-07-01T20:48:01.811" v="4188"/>
          <ac:spMkLst>
            <pc:docMk/>
            <pc:sldMk cId="1009112902" sldId="439"/>
            <ac:spMk id="129" creationId="{7B415D71-A1DA-384B-3468-751580C2754F}"/>
          </ac:spMkLst>
        </pc:spChg>
        <pc:spChg chg="del">
          <ac:chgData name="Alejandro Cubero" userId="e043faaf-9c34-4c43-8167-adb49f94c279" providerId="ADAL" clId="{F575050A-86EA-460A-BF97-51FAA13A0708}" dt="2022-07-01T20:40:29.552" v="4085" actId="478"/>
          <ac:spMkLst>
            <pc:docMk/>
            <pc:sldMk cId="1009112902" sldId="439"/>
            <ac:spMk id="132" creationId="{3D2DD058-0BBC-FFDA-0F5F-A7F14461CAC6}"/>
          </ac:spMkLst>
        </pc:spChg>
        <pc:spChg chg="del mod">
          <ac:chgData name="Alejandro Cubero" userId="e043faaf-9c34-4c43-8167-adb49f94c279" providerId="ADAL" clId="{F575050A-86EA-460A-BF97-51FAA13A0708}" dt="2022-07-01T20:40:29.552" v="4085" actId="478"/>
          <ac:spMkLst>
            <pc:docMk/>
            <pc:sldMk cId="1009112902" sldId="439"/>
            <ac:spMk id="133" creationId="{EF97B501-3B80-2F9F-0879-DF2F38F43448}"/>
          </ac:spMkLst>
        </pc:spChg>
        <pc:spChg chg="del">
          <ac:chgData name="Alejandro Cubero" userId="e043faaf-9c34-4c43-8167-adb49f94c279" providerId="ADAL" clId="{F575050A-86EA-460A-BF97-51FAA13A0708}" dt="2022-07-01T20:40:29.552" v="4085" actId="478"/>
          <ac:spMkLst>
            <pc:docMk/>
            <pc:sldMk cId="1009112902" sldId="439"/>
            <ac:spMk id="135" creationId="{4131B1A2-629D-1E8A-E5F8-54711A76D557}"/>
          </ac:spMkLst>
        </pc:spChg>
        <pc:spChg chg="del">
          <ac:chgData name="Alejandro Cubero" userId="e043faaf-9c34-4c43-8167-adb49f94c279" providerId="ADAL" clId="{F575050A-86EA-460A-BF97-51FAA13A0708}" dt="2022-07-01T20:40:29.552" v="4085" actId="478"/>
          <ac:spMkLst>
            <pc:docMk/>
            <pc:sldMk cId="1009112902" sldId="439"/>
            <ac:spMk id="136" creationId="{22C7E136-353C-90A2-1B1B-7868E4E9765E}"/>
          </ac:spMkLst>
        </pc:spChg>
        <pc:spChg chg="del">
          <ac:chgData name="Alejandro Cubero" userId="e043faaf-9c34-4c43-8167-adb49f94c279" providerId="ADAL" clId="{F575050A-86EA-460A-BF97-51FAA13A0708}" dt="2022-07-01T20:40:29.552" v="4085" actId="478"/>
          <ac:spMkLst>
            <pc:docMk/>
            <pc:sldMk cId="1009112902" sldId="439"/>
            <ac:spMk id="137" creationId="{E37339EB-F444-A3BB-A062-9B80C564F69E}"/>
          </ac:spMkLst>
        </pc:spChg>
        <pc:spChg chg="del">
          <ac:chgData name="Alejandro Cubero" userId="e043faaf-9c34-4c43-8167-adb49f94c279" providerId="ADAL" clId="{F575050A-86EA-460A-BF97-51FAA13A0708}" dt="2022-07-01T20:40:29.552" v="4085" actId="478"/>
          <ac:spMkLst>
            <pc:docMk/>
            <pc:sldMk cId="1009112902" sldId="439"/>
            <ac:spMk id="138" creationId="{2FC7B008-8496-8458-7D6B-5969EA2134D8}"/>
          </ac:spMkLst>
        </pc:spChg>
        <pc:spChg chg="del">
          <ac:chgData name="Alejandro Cubero" userId="e043faaf-9c34-4c43-8167-adb49f94c279" providerId="ADAL" clId="{F575050A-86EA-460A-BF97-51FAA13A0708}" dt="2022-07-01T20:40:29.552" v="4085" actId="478"/>
          <ac:spMkLst>
            <pc:docMk/>
            <pc:sldMk cId="1009112902" sldId="439"/>
            <ac:spMk id="142" creationId="{53E6C5B2-D749-B33F-66AF-6C16D9AE8DA9}"/>
          </ac:spMkLst>
        </pc:spChg>
        <pc:spChg chg="del">
          <ac:chgData name="Alejandro Cubero" userId="e043faaf-9c34-4c43-8167-adb49f94c279" providerId="ADAL" clId="{F575050A-86EA-460A-BF97-51FAA13A0708}" dt="2022-07-01T20:40:29.552" v="4085" actId="478"/>
          <ac:spMkLst>
            <pc:docMk/>
            <pc:sldMk cId="1009112902" sldId="439"/>
            <ac:spMk id="143" creationId="{83171592-057A-B39A-5898-6838E78D2FA0}"/>
          </ac:spMkLst>
        </pc:spChg>
        <pc:spChg chg="del">
          <ac:chgData name="Alejandro Cubero" userId="e043faaf-9c34-4c43-8167-adb49f94c279" providerId="ADAL" clId="{F575050A-86EA-460A-BF97-51FAA13A0708}" dt="2022-07-01T20:40:29.552" v="4085" actId="478"/>
          <ac:spMkLst>
            <pc:docMk/>
            <pc:sldMk cId="1009112902" sldId="439"/>
            <ac:spMk id="144" creationId="{F1A158F5-7C92-A284-317C-43595C941AAD}"/>
          </ac:spMkLst>
        </pc:spChg>
        <pc:spChg chg="add mod">
          <ac:chgData name="Alejandro Cubero" userId="e043faaf-9c34-4c43-8167-adb49f94c279" providerId="ADAL" clId="{F575050A-86EA-460A-BF97-51FAA13A0708}" dt="2022-07-01T20:51:14.904" v="4280" actId="1076"/>
          <ac:spMkLst>
            <pc:docMk/>
            <pc:sldMk cId="1009112902" sldId="439"/>
            <ac:spMk id="145" creationId="{7D5A4AC0-A62A-EE1A-7742-5AC896FC5F92}"/>
          </ac:spMkLst>
        </pc:spChg>
        <pc:spChg chg="del">
          <ac:chgData name="Alejandro Cubero" userId="e043faaf-9c34-4c43-8167-adb49f94c279" providerId="ADAL" clId="{F575050A-86EA-460A-BF97-51FAA13A0708}" dt="2022-07-01T20:40:29.552" v="4085" actId="478"/>
          <ac:spMkLst>
            <pc:docMk/>
            <pc:sldMk cId="1009112902" sldId="439"/>
            <ac:spMk id="169" creationId="{8663F383-5FF5-FE6D-6035-43309E2F32D7}"/>
          </ac:spMkLst>
        </pc:spChg>
        <pc:spChg chg="del">
          <ac:chgData name="Alejandro Cubero" userId="e043faaf-9c34-4c43-8167-adb49f94c279" providerId="ADAL" clId="{F575050A-86EA-460A-BF97-51FAA13A0708}" dt="2022-07-01T20:40:29.552" v="4085" actId="478"/>
          <ac:spMkLst>
            <pc:docMk/>
            <pc:sldMk cId="1009112902" sldId="439"/>
            <ac:spMk id="170" creationId="{36DF2181-285F-3093-F19B-E60027B976B7}"/>
          </ac:spMkLst>
        </pc:spChg>
        <pc:spChg chg="del">
          <ac:chgData name="Alejandro Cubero" userId="e043faaf-9c34-4c43-8167-adb49f94c279" providerId="ADAL" clId="{F575050A-86EA-460A-BF97-51FAA13A0708}" dt="2022-07-01T20:40:29.552" v="4085" actId="478"/>
          <ac:spMkLst>
            <pc:docMk/>
            <pc:sldMk cId="1009112902" sldId="439"/>
            <ac:spMk id="174" creationId="{2E804BF4-7F56-9D19-A401-826F7199973C}"/>
          </ac:spMkLst>
        </pc:spChg>
        <pc:spChg chg="del">
          <ac:chgData name="Alejandro Cubero" userId="e043faaf-9c34-4c43-8167-adb49f94c279" providerId="ADAL" clId="{F575050A-86EA-460A-BF97-51FAA13A0708}" dt="2022-07-01T20:40:29.552" v="4085" actId="478"/>
          <ac:spMkLst>
            <pc:docMk/>
            <pc:sldMk cId="1009112902" sldId="439"/>
            <ac:spMk id="183" creationId="{12E7983F-8E0B-8DAA-AF0D-B5C5DE2C785F}"/>
          </ac:spMkLst>
        </pc:spChg>
        <pc:spChg chg="del">
          <ac:chgData name="Alejandro Cubero" userId="e043faaf-9c34-4c43-8167-adb49f94c279" providerId="ADAL" clId="{F575050A-86EA-460A-BF97-51FAA13A0708}" dt="2022-07-01T20:40:29.552" v="4085" actId="478"/>
          <ac:spMkLst>
            <pc:docMk/>
            <pc:sldMk cId="1009112902" sldId="439"/>
            <ac:spMk id="187" creationId="{CDAA2BA6-87D2-FEA5-EA15-94EF2F0DE567}"/>
          </ac:spMkLst>
        </pc:spChg>
        <pc:spChg chg="del">
          <ac:chgData name="Alejandro Cubero" userId="e043faaf-9c34-4c43-8167-adb49f94c279" providerId="ADAL" clId="{F575050A-86EA-460A-BF97-51FAA13A0708}" dt="2022-07-01T20:40:29.552" v="4085" actId="478"/>
          <ac:spMkLst>
            <pc:docMk/>
            <pc:sldMk cId="1009112902" sldId="439"/>
            <ac:spMk id="188" creationId="{566FBE30-3F75-AE42-8F65-4889A7B5D040}"/>
          </ac:spMkLst>
        </pc:spChg>
        <pc:spChg chg="del">
          <ac:chgData name="Alejandro Cubero" userId="e043faaf-9c34-4c43-8167-adb49f94c279" providerId="ADAL" clId="{F575050A-86EA-460A-BF97-51FAA13A0708}" dt="2022-07-01T20:40:29.552" v="4085" actId="478"/>
          <ac:spMkLst>
            <pc:docMk/>
            <pc:sldMk cId="1009112902" sldId="439"/>
            <ac:spMk id="189" creationId="{BB52551F-6553-86FF-43BE-7639BEA67C56}"/>
          </ac:spMkLst>
        </pc:spChg>
        <pc:spChg chg="del">
          <ac:chgData name="Alejandro Cubero" userId="e043faaf-9c34-4c43-8167-adb49f94c279" providerId="ADAL" clId="{F575050A-86EA-460A-BF97-51FAA13A0708}" dt="2022-07-01T20:40:29.552" v="4085" actId="478"/>
          <ac:spMkLst>
            <pc:docMk/>
            <pc:sldMk cId="1009112902" sldId="439"/>
            <ac:spMk id="190" creationId="{31C3D36B-014F-8ED3-14F5-243D71BD77AC}"/>
          </ac:spMkLst>
        </pc:spChg>
        <pc:spChg chg="del">
          <ac:chgData name="Alejandro Cubero" userId="e043faaf-9c34-4c43-8167-adb49f94c279" providerId="ADAL" clId="{F575050A-86EA-460A-BF97-51FAA13A0708}" dt="2022-07-01T20:40:29.552" v="4085" actId="478"/>
          <ac:spMkLst>
            <pc:docMk/>
            <pc:sldMk cId="1009112902" sldId="439"/>
            <ac:spMk id="216" creationId="{9B73C7AE-7273-87A6-E6FB-0746832AE338}"/>
          </ac:spMkLst>
        </pc:spChg>
        <pc:spChg chg="del">
          <ac:chgData name="Alejandro Cubero" userId="e043faaf-9c34-4c43-8167-adb49f94c279" providerId="ADAL" clId="{F575050A-86EA-460A-BF97-51FAA13A0708}" dt="2022-07-01T20:40:29.552" v="4085" actId="478"/>
          <ac:spMkLst>
            <pc:docMk/>
            <pc:sldMk cId="1009112902" sldId="439"/>
            <ac:spMk id="223" creationId="{B4FCA360-77D8-E8A1-2365-26BD790A1084}"/>
          </ac:spMkLst>
        </pc:spChg>
        <pc:spChg chg="del">
          <ac:chgData name="Alejandro Cubero" userId="e043faaf-9c34-4c43-8167-adb49f94c279" providerId="ADAL" clId="{F575050A-86EA-460A-BF97-51FAA13A0708}" dt="2022-07-01T20:40:29.552" v="4085" actId="478"/>
          <ac:spMkLst>
            <pc:docMk/>
            <pc:sldMk cId="1009112902" sldId="439"/>
            <ac:spMk id="224" creationId="{DECA7128-A1EA-4C7D-2302-EDFA8904A9D2}"/>
          </ac:spMkLst>
        </pc:spChg>
        <pc:spChg chg="del">
          <ac:chgData name="Alejandro Cubero" userId="e043faaf-9c34-4c43-8167-adb49f94c279" providerId="ADAL" clId="{F575050A-86EA-460A-BF97-51FAA13A0708}" dt="2022-07-01T20:40:29.552" v="4085" actId="478"/>
          <ac:spMkLst>
            <pc:docMk/>
            <pc:sldMk cId="1009112902" sldId="439"/>
            <ac:spMk id="225" creationId="{46800105-36C7-4AA0-BCCC-6E0D9D052C72}"/>
          </ac:spMkLst>
        </pc:spChg>
        <pc:spChg chg="del">
          <ac:chgData name="Alejandro Cubero" userId="e043faaf-9c34-4c43-8167-adb49f94c279" providerId="ADAL" clId="{F575050A-86EA-460A-BF97-51FAA13A0708}" dt="2022-07-01T20:40:29.552" v="4085" actId="478"/>
          <ac:spMkLst>
            <pc:docMk/>
            <pc:sldMk cId="1009112902" sldId="439"/>
            <ac:spMk id="227" creationId="{95268B7B-E065-A834-A982-7C068C69061A}"/>
          </ac:spMkLst>
        </pc:spChg>
        <pc:grpChg chg="del">
          <ac:chgData name="Alejandro Cubero" userId="e043faaf-9c34-4c43-8167-adb49f94c279" providerId="ADAL" clId="{F575050A-86EA-460A-BF97-51FAA13A0708}" dt="2022-07-01T20:40:29.552" v="4085" actId="478"/>
          <ac:grpSpMkLst>
            <pc:docMk/>
            <pc:sldMk cId="1009112902" sldId="439"/>
            <ac:grpSpMk id="2" creationId="{3483C375-B6B7-FDB3-EC50-6C8857EAF627}"/>
          </ac:grpSpMkLst>
        </pc:grpChg>
        <pc:grpChg chg="add mod">
          <ac:chgData name="Alejandro Cubero" userId="e043faaf-9c34-4c43-8167-adb49f94c279" providerId="ADAL" clId="{F575050A-86EA-460A-BF97-51FAA13A0708}" dt="2022-07-01T20:42:14.864" v="4109" actId="1076"/>
          <ac:grpSpMkLst>
            <pc:docMk/>
            <pc:sldMk cId="1009112902" sldId="439"/>
            <ac:grpSpMk id="8" creationId="{81ECCAD3-8916-0565-9A13-3C8FEF7FEFFD}"/>
          </ac:grpSpMkLst>
        </pc:grpChg>
        <pc:grpChg chg="add mod">
          <ac:chgData name="Alejandro Cubero" userId="e043faaf-9c34-4c43-8167-adb49f94c279" providerId="ADAL" clId="{F575050A-86EA-460A-BF97-51FAA13A0708}" dt="2022-07-01T20:46:55.320" v="4169" actId="1076"/>
          <ac:grpSpMkLst>
            <pc:docMk/>
            <pc:sldMk cId="1009112902" sldId="439"/>
            <ac:grpSpMk id="9" creationId="{88268C9A-B960-2C20-331A-F4CA0AD01931}"/>
          </ac:grpSpMkLst>
        </pc:grpChg>
        <pc:grpChg chg="add del mod">
          <ac:chgData name="Alejandro Cubero" userId="e043faaf-9c34-4c43-8167-adb49f94c279" providerId="ADAL" clId="{F575050A-86EA-460A-BF97-51FAA13A0708}" dt="2022-07-01T20:48:23.874" v="4196" actId="478"/>
          <ac:grpSpMkLst>
            <pc:docMk/>
            <pc:sldMk cId="1009112902" sldId="439"/>
            <ac:grpSpMk id="71" creationId="{CEDAFB97-188E-91C8-1E48-C78A5EF61077}"/>
          </ac:grpSpMkLst>
        </pc:grpChg>
        <pc:grpChg chg="add mod">
          <ac:chgData name="Alejandro Cubero" userId="e043faaf-9c34-4c43-8167-adb49f94c279" providerId="ADAL" clId="{F575050A-86EA-460A-BF97-51FAA13A0708}" dt="2022-07-01T20:44:29.920" v="4144" actId="1076"/>
          <ac:grpSpMkLst>
            <pc:docMk/>
            <pc:sldMk cId="1009112902" sldId="439"/>
            <ac:grpSpMk id="75" creationId="{7A016C90-C180-0F1B-804C-9C2E335763BB}"/>
          </ac:grpSpMkLst>
        </pc:grpChg>
        <pc:grpChg chg="add del mod">
          <ac:chgData name="Alejandro Cubero" userId="e043faaf-9c34-4c43-8167-adb49f94c279" providerId="ADAL" clId="{F575050A-86EA-460A-BF97-51FAA13A0708}" dt="2022-07-01T20:43:39.243" v="4131" actId="478"/>
          <ac:grpSpMkLst>
            <pc:docMk/>
            <pc:sldMk cId="1009112902" sldId="439"/>
            <ac:grpSpMk id="98" creationId="{E9E4B4C8-9A67-D15D-1381-A3796CF682DE}"/>
          </ac:grpSpMkLst>
        </pc:grpChg>
        <pc:grpChg chg="add mod">
          <ac:chgData name="Alejandro Cubero" userId="e043faaf-9c34-4c43-8167-adb49f94c279" providerId="ADAL" clId="{F575050A-86EA-460A-BF97-51FAA13A0708}" dt="2022-07-01T20:44:21.088" v="4141" actId="1076"/>
          <ac:grpSpMkLst>
            <pc:docMk/>
            <pc:sldMk cId="1009112902" sldId="439"/>
            <ac:grpSpMk id="102" creationId="{DFD1EBAC-DC59-6A93-295F-342775CB4304}"/>
          </ac:grpSpMkLst>
        </pc:grpChg>
        <pc:grpChg chg="add del mod">
          <ac:chgData name="Alejandro Cubero" userId="e043faaf-9c34-4c43-8167-adb49f94c279" providerId="ADAL" clId="{F575050A-86EA-460A-BF97-51FAA13A0708}" dt="2022-07-01T20:48:10.351" v="4191" actId="478"/>
          <ac:grpSpMkLst>
            <pc:docMk/>
            <pc:sldMk cId="1009112902" sldId="439"/>
            <ac:grpSpMk id="106" creationId="{9AF738B2-A474-C5E7-51D7-135DD8391DBD}"/>
          </ac:grpSpMkLst>
        </pc:grpChg>
        <pc:grpChg chg="add del mod">
          <ac:chgData name="Alejandro Cubero" userId="e043faaf-9c34-4c43-8167-adb49f94c279" providerId="ADAL" clId="{F575050A-86EA-460A-BF97-51FAA13A0708}" dt="2022-07-01T20:48:03.972" v="4189"/>
          <ac:grpSpMkLst>
            <pc:docMk/>
            <pc:sldMk cId="1009112902" sldId="439"/>
            <ac:grpSpMk id="126" creationId="{5C0CB6C4-1FE5-B30B-8AD6-7EBA99B27366}"/>
          </ac:grpSpMkLst>
        </pc:grpChg>
        <pc:grpChg chg="mod">
          <ac:chgData name="Alejandro Cubero" userId="e043faaf-9c34-4c43-8167-adb49f94c279" providerId="ADAL" clId="{F575050A-86EA-460A-BF97-51FAA13A0708}" dt="2022-07-01T20:48:01.811" v="4188"/>
          <ac:grpSpMkLst>
            <pc:docMk/>
            <pc:sldMk cId="1009112902" sldId="439"/>
            <ac:grpSpMk id="127" creationId="{8EDEF10A-EF3F-1060-32F9-120ADADC672D}"/>
          </ac:grpSpMkLst>
        </pc:grpChg>
        <pc:grpChg chg="del">
          <ac:chgData name="Alejandro Cubero" userId="e043faaf-9c34-4c43-8167-adb49f94c279" providerId="ADAL" clId="{F575050A-86EA-460A-BF97-51FAA13A0708}" dt="2022-07-01T20:40:29.552" v="4085" actId="478"/>
          <ac:grpSpMkLst>
            <pc:docMk/>
            <pc:sldMk cId="1009112902" sldId="439"/>
            <ac:grpSpMk id="139" creationId="{51F3A999-B7BA-25A0-D0BC-4BE4BF6DA41B}"/>
          </ac:grpSpMkLst>
        </pc:grpChg>
        <pc:grpChg chg="del">
          <ac:chgData name="Alejandro Cubero" userId="e043faaf-9c34-4c43-8167-adb49f94c279" providerId="ADAL" clId="{F575050A-86EA-460A-BF97-51FAA13A0708}" dt="2022-07-01T20:40:29.552" v="4085" actId="478"/>
          <ac:grpSpMkLst>
            <pc:docMk/>
            <pc:sldMk cId="1009112902" sldId="439"/>
            <ac:grpSpMk id="184" creationId="{A297152D-8B82-21C2-3C4D-8262D3F22376}"/>
          </ac:grpSpMkLst>
        </pc:grpChg>
        <pc:grpChg chg="del">
          <ac:chgData name="Alejandro Cubero" userId="e043faaf-9c34-4c43-8167-adb49f94c279" providerId="ADAL" clId="{F575050A-86EA-460A-BF97-51FAA13A0708}" dt="2022-07-01T20:40:29.552" v="4085" actId="478"/>
          <ac:grpSpMkLst>
            <pc:docMk/>
            <pc:sldMk cId="1009112902" sldId="439"/>
            <ac:grpSpMk id="191" creationId="{EA24A9B4-A06F-6EF8-F248-9DA42A693C1E}"/>
          </ac:grpSpMkLst>
        </pc:grpChg>
        <pc:picChg chg="add del mod">
          <ac:chgData name="Alejandro Cubero" userId="e043faaf-9c34-4c43-8167-adb49f94c279" providerId="ADAL" clId="{F575050A-86EA-460A-BF97-51FAA13A0708}" dt="2022-07-01T20:41:35.459" v="4095" actId="478"/>
          <ac:picMkLst>
            <pc:docMk/>
            <pc:sldMk cId="1009112902" sldId="439"/>
            <ac:picMk id="66" creationId="{6BB9F4C0-B7D1-8184-C8A3-A3264C1C1A14}"/>
          </ac:picMkLst>
        </pc:picChg>
        <pc:picChg chg="add mod">
          <ac:chgData name="Alejandro Cubero" userId="e043faaf-9c34-4c43-8167-adb49f94c279" providerId="ADAL" clId="{F575050A-86EA-460A-BF97-51FAA13A0708}" dt="2022-07-01T20:42:02.191" v="4106" actId="164"/>
          <ac:picMkLst>
            <pc:docMk/>
            <pc:sldMk cId="1009112902" sldId="439"/>
            <ac:picMk id="67" creationId="{77F4E232-5854-91A1-D60F-79498817619F}"/>
          </ac:picMkLst>
        </pc:picChg>
        <pc:picChg chg="del mod">
          <ac:chgData name="Alejandro Cubero" userId="e043faaf-9c34-4c43-8167-adb49f94c279" providerId="ADAL" clId="{F575050A-86EA-460A-BF97-51FAA13A0708}" dt="2022-07-01T20:48:23.874" v="4196" actId="478"/>
          <ac:picMkLst>
            <pc:docMk/>
            <pc:sldMk cId="1009112902" sldId="439"/>
            <ac:picMk id="73" creationId="{DDAACDB0-CEC0-4B6B-D447-F6C7AC99AF31}"/>
          </ac:picMkLst>
        </pc:picChg>
        <pc:picChg chg="mod">
          <ac:chgData name="Alejandro Cubero" userId="e043faaf-9c34-4c43-8167-adb49f94c279" providerId="ADAL" clId="{F575050A-86EA-460A-BF97-51FAA13A0708}" dt="2022-07-01T20:43:06.638" v="4122"/>
          <ac:picMkLst>
            <pc:docMk/>
            <pc:sldMk cId="1009112902" sldId="439"/>
            <ac:picMk id="76" creationId="{A4FCB16D-4B40-8EC6-4220-6187D52CE084}"/>
          </ac:picMkLst>
        </pc:picChg>
        <pc:picChg chg="mod">
          <ac:chgData name="Alejandro Cubero" userId="e043faaf-9c34-4c43-8167-adb49f94c279" providerId="ADAL" clId="{F575050A-86EA-460A-BF97-51FAA13A0708}" dt="2022-07-01T20:43:06.638" v="4122"/>
          <ac:picMkLst>
            <pc:docMk/>
            <pc:sldMk cId="1009112902" sldId="439"/>
            <ac:picMk id="77" creationId="{9A677140-9C07-8C01-F59C-C76DFA700954}"/>
          </ac:picMkLst>
        </pc:picChg>
        <pc:picChg chg="mod">
          <ac:chgData name="Alejandro Cubero" userId="e043faaf-9c34-4c43-8167-adb49f94c279" providerId="ADAL" clId="{F575050A-86EA-460A-BF97-51FAA13A0708}" dt="2022-07-01T20:43:06.638" v="4122"/>
          <ac:picMkLst>
            <pc:docMk/>
            <pc:sldMk cId="1009112902" sldId="439"/>
            <ac:picMk id="78" creationId="{EA1CEEAE-381E-8DB1-399E-743BAFC8A540}"/>
          </ac:picMkLst>
        </pc:picChg>
        <pc:picChg chg="mod">
          <ac:chgData name="Alejandro Cubero" userId="e043faaf-9c34-4c43-8167-adb49f94c279" providerId="ADAL" clId="{F575050A-86EA-460A-BF97-51FAA13A0708}" dt="2022-07-01T20:43:06.638" v="4122"/>
          <ac:picMkLst>
            <pc:docMk/>
            <pc:sldMk cId="1009112902" sldId="439"/>
            <ac:picMk id="88" creationId="{6C475D74-2AB8-43E6-BE7B-035DE525A6E1}"/>
          </ac:picMkLst>
        </pc:picChg>
        <pc:picChg chg="mod">
          <ac:chgData name="Alejandro Cubero" userId="e043faaf-9c34-4c43-8167-adb49f94c279" providerId="ADAL" clId="{F575050A-86EA-460A-BF97-51FAA13A0708}" dt="2022-07-01T20:43:06.638" v="4122"/>
          <ac:picMkLst>
            <pc:docMk/>
            <pc:sldMk cId="1009112902" sldId="439"/>
            <ac:picMk id="90" creationId="{D4E9D641-C580-5E64-F575-D5C15BBA4276}"/>
          </ac:picMkLst>
        </pc:picChg>
        <pc:picChg chg="mod">
          <ac:chgData name="Alejandro Cubero" userId="e043faaf-9c34-4c43-8167-adb49f94c279" providerId="ADAL" clId="{F575050A-86EA-460A-BF97-51FAA13A0708}" dt="2022-07-01T20:43:06.638" v="4122"/>
          <ac:picMkLst>
            <pc:docMk/>
            <pc:sldMk cId="1009112902" sldId="439"/>
            <ac:picMk id="92" creationId="{ADF8F506-E70E-5CE6-DAFF-DEC761ED656B}"/>
          </ac:picMkLst>
        </pc:picChg>
        <pc:picChg chg="del mod">
          <ac:chgData name="Alejandro Cubero" userId="e043faaf-9c34-4c43-8167-adb49f94c279" providerId="ADAL" clId="{F575050A-86EA-460A-BF97-51FAA13A0708}" dt="2022-07-01T20:43:33.034" v="4129" actId="478"/>
          <ac:picMkLst>
            <pc:docMk/>
            <pc:sldMk cId="1009112902" sldId="439"/>
            <ac:picMk id="107" creationId="{DC8FEDD4-4284-8F81-CD31-0253F4E69770}"/>
          </ac:picMkLst>
        </pc:picChg>
        <pc:picChg chg="del mod">
          <ac:chgData name="Alejandro Cubero" userId="e043faaf-9c34-4c43-8167-adb49f94c279" providerId="ADAL" clId="{F575050A-86EA-460A-BF97-51FAA13A0708}" dt="2022-07-01T20:46:17.019" v="4160" actId="21"/>
          <ac:picMkLst>
            <pc:docMk/>
            <pc:sldMk cId="1009112902" sldId="439"/>
            <ac:picMk id="108" creationId="{FB8857F8-324D-DA9B-CCAF-D1C43D6C5B68}"/>
          </ac:picMkLst>
        </pc:picChg>
        <pc:picChg chg="del mod topLvl">
          <ac:chgData name="Alejandro Cubero" userId="e043faaf-9c34-4c43-8167-adb49f94c279" providerId="ADAL" clId="{F575050A-86EA-460A-BF97-51FAA13A0708}" dt="2022-07-01T20:48:10.351" v="4191" actId="478"/>
          <ac:picMkLst>
            <pc:docMk/>
            <pc:sldMk cId="1009112902" sldId="439"/>
            <ac:picMk id="110" creationId="{C1A43459-4934-AD99-7047-6B0CEE9EB540}"/>
          </ac:picMkLst>
        </pc:picChg>
        <pc:picChg chg="add mod">
          <ac:chgData name="Alejandro Cubero" userId="e043faaf-9c34-4c43-8167-adb49f94c279" providerId="ADAL" clId="{F575050A-86EA-460A-BF97-51FAA13A0708}" dt="2022-07-01T20:52:02.331" v="4289" actId="1076"/>
          <ac:picMkLst>
            <pc:docMk/>
            <pc:sldMk cId="1009112902" sldId="439"/>
            <ac:picMk id="120" creationId="{721F344E-1D46-F9EC-C0F3-10097B20598D}"/>
          </ac:picMkLst>
        </pc:picChg>
        <pc:picChg chg="add mod">
          <ac:chgData name="Alejandro Cubero" userId="e043faaf-9c34-4c43-8167-adb49f94c279" providerId="ADAL" clId="{F575050A-86EA-460A-BF97-51FAA13A0708}" dt="2022-07-01T20:46:17.785" v="4161"/>
          <ac:picMkLst>
            <pc:docMk/>
            <pc:sldMk cId="1009112902" sldId="439"/>
            <ac:picMk id="125" creationId="{6C548457-1FF1-2ACC-497C-3B2FD596BF99}"/>
          </ac:picMkLst>
        </pc:picChg>
        <pc:picChg chg="mod">
          <ac:chgData name="Alejandro Cubero" userId="e043faaf-9c34-4c43-8167-adb49f94c279" providerId="ADAL" clId="{F575050A-86EA-460A-BF97-51FAA13A0708}" dt="2022-07-01T20:48:01.811" v="4188"/>
          <ac:picMkLst>
            <pc:docMk/>
            <pc:sldMk cId="1009112902" sldId="439"/>
            <ac:picMk id="130" creationId="{77D9B798-CDB5-74A2-5408-34835031345C}"/>
          </ac:picMkLst>
        </pc:picChg>
        <pc:picChg chg="add del mod">
          <ac:chgData name="Alejandro Cubero" userId="e043faaf-9c34-4c43-8167-adb49f94c279" providerId="ADAL" clId="{F575050A-86EA-460A-BF97-51FAA13A0708}" dt="2022-07-01T20:48:21.068" v="4195" actId="478"/>
          <ac:picMkLst>
            <pc:docMk/>
            <pc:sldMk cId="1009112902" sldId="439"/>
            <ac:picMk id="131" creationId="{23CFC1F3-FBC0-7D08-0F1A-79FD87CA3299}"/>
          </ac:picMkLst>
        </pc:picChg>
        <pc:picChg chg="del">
          <ac:chgData name="Alejandro Cubero" userId="e043faaf-9c34-4c43-8167-adb49f94c279" providerId="ADAL" clId="{F575050A-86EA-460A-BF97-51FAA13A0708}" dt="2022-07-01T20:40:29.552" v="4085" actId="478"/>
          <ac:picMkLst>
            <pc:docMk/>
            <pc:sldMk cId="1009112902" sldId="439"/>
            <ac:picMk id="134" creationId="{65521A56-F3AD-2174-8753-997421B3DDED}"/>
          </ac:picMkLst>
        </pc:picChg>
        <pc:cxnChg chg="add mod">
          <ac:chgData name="Alejandro Cubero" userId="e043faaf-9c34-4c43-8167-adb49f94c279" providerId="ADAL" clId="{F575050A-86EA-460A-BF97-51FAA13A0708}" dt="2022-07-01T20:51:14.904" v="4280" actId="1076"/>
          <ac:cxnSpMkLst>
            <pc:docMk/>
            <pc:sldMk cId="1009112902" sldId="439"/>
            <ac:cxnSpMk id="13" creationId="{AAF80F20-3075-ACCC-0D72-B983E3EFD0F6}"/>
          </ac:cxnSpMkLst>
        </pc:cxnChg>
        <pc:cxnChg chg="add mod">
          <ac:chgData name="Alejandro Cubero" userId="e043faaf-9c34-4c43-8167-adb49f94c279" providerId="ADAL" clId="{F575050A-86EA-460A-BF97-51FAA13A0708}" dt="2022-07-01T20:51:14.904" v="4280" actId="1076"/>
          <ac:cxnSpMkLst>
            <pc:docMk/>
            <pc:sldMk cId="1009112902" sldId="439"/>
            <ac:cxnSpMk id="146" creationId="{C95B83CA-E6D7-80C5-E8CB-B6F2B98D9DC2}"/>
          </ac:cxnSpMkLst>
        </pc:cxnChg>
        <pc:cxnChg chg="add mod">
          <ac:chgData name="Alejandro Cubero" userId="e043faaf-9c34-4c43-8167-adb49f94c279" providerId="ADAL" clId="{F575050A-86EA-460A-BF97-51FAA13A0708}" dt="2022-07-01T20:51:41.751" v="4286" actId="14100"/>
          <ac:cxnSpMkLst>
            <pc:docMk/>
            <pc:sldMk cId="1009112902" sldId="439"/>
            <ac:cxnSpMk id="147" creationId="{DF61C7D7-A410-E83B-2798-7A6B77460FB7}"/>
          </ac:cxnSpMkLst>
        </pc:cxnChg>
      </pc:sldChg>
      <pc:sldChg chg="addSp delSp modSp add mod modShow">
        <pc:chgData name="Alejandro Cubero" userId="e043faaf-9c34-4c43-8167-adb49f94c279" providerId="ADAL" clId="{F575050A-86EA-460A-BF97-51FAA13A0708}" dt="2022-07-01T20:56:41.901" v="4316" actId="729"/>
        <pc:sldMkLst>
          <pc:docMk/>
          <pc:sldMk cId="486040412" sldId="440"/>
        </pc:sldMkLst>
        <pc:spChg chg="del">
          <ac:chgData name="Alejandro Cubero" userId="e043faaf-9c34-4c43-8167-adb49f94c279" providerId="ADAL" clId="{F575050A-86EA-460A-BF97-51FAA13A0708}" dt="2022-07-01T20:54:56.193" v="4299" actId="478"/>
          <ac:spMkLst>
            <pc:docMk/>
            <pc:sldMk cId="486040412" sldId="440"/>
            <ac:spMk id="64" creationId="{93A28A9A-1243-9852-E62F-DBB22D49909E}"/>
          </ac:spMkLst>
        </pc:spChg>
        <pc:spChg chg="del">
          <ac:chgData name="Alejandro Cubero" userId="e043faaf-9c34-4c43-8167-adb49f94c279" providerId="ADAL" clId="{F575050A-86EA-460A-BF97-51FAA13A0708}" dt="2022-07-01T20:54:56.193" v="4299" actId="478"/>
          <ac:spMkLst>
            <pc:docMk/>
            <pc:sldMk cId="486040412" sldId="440"/>
            <ac:spMk id="65" creationId="{349E7E3C-9D12-E2CF-AAEE-0E488CD462A7}"/>
          </ac:spMkLst>
        </pc:spChg>
        <pc:spChg chg="del">
          <ac:chgData name="Alejandro Cubero" userId="e043faaf-9c34-4c43-8167-adb49f94c279" providerId="ADAL" clId="{F575050A-86EA-460A-BF97-51FAA13A0708}" dt="2022-07-01T20:54:56.193" v="4299" actId="478"/>
          <ac:spMkLst>
            <pc:docMk/>
            <pc:sldMk cId="486040412" sldId="440"/>
            <ac:spMk id="97" creationId="{C7708A3A-4A3A-FC2D-E673-4D0784619827}"/>
          </ac:spMkLst>
        </pc:spChg>
        <pc:spChg chg="del">
          <ac:chgData name="Alejandro Cubero" userId="e043faaf-9c34-4c43-8167-adb49f94c279" providerId="ADAL" clId="{F575050A-86EA-460A-BF97-51FAA13A0708}" dt="2022-07-01T20:54:56.193" v="4299" actId="478"/>
          <ac:spMkLst>
            <pc:docMk/>
            <pc:sldMk cId="486040412" sldId="440"/>
            <ac:spMk id="101" creationId="{401B7E9C-61AD-DB30-0325-71E5784CE13F}"/>
          </ac:spMkLst>
        </pc:spChg>
        <pc:spChg chg="del">
          <ac:chgData name="Alejandro Cubero" userId="e043faaf-9c34-4c43-8167-adb49f94c279" providerId="ADAL" clId="{F575050A-86EA-460A-BF97-51FAA13A0708}" dt="2022-07-01T20:54:56.193" v="4299" actId="478"/>
          <ac:spMkLst>
            <pc:docMk/>
            <pc:sldMk cId="486040412" sldId="440"/>
            <ac:spMk id="105" creationId="{A2329EB3-1885-A26C-E5F6-A5C5B8297763}"/>
          </ac:spMkLst>
        </pc:spChg>
        <pc:spChg chg="del">
          <ac:chgData name="Alejandro Cubero" userId="e043faaf-9c34-4c43-8167-adb49f94c279" providerId="ADAL" clId="{F575050A-86EA-460A-BF97-51FAA13A0708}" dt="2022-07-01T20:54:56.193" v="4299" actId="478"/>
          <ac:spMkLst>
            <pc:docMk/>
            <pc:sldMk cId="486040412" sldId="440"/>
            <ac:spMk id="109" creationId="{B0B96729-33B5-B04B-3B14-7F0CF93FC549}"/>
          </ac:spMkLst>
        </pc:spChg>
        <pc:spChg chg="del">
          <ac:chgData name="Alejandro Cubero" userId="e043faaf-9c34-4c43-8167-adb49f94c279" providerId="ADAL" clId="{F575050A-86EA-460A-BF97-51FAA13A0708}" dt="2022-07-01T20:54:56.193" v="4299" actId="478"/>
          <ac:spMkLst>
            <pc:docMk/>
            <pc:sldMk cId="486040412" sldId="440"/>
            <ac:spMk id="116" creationId="{99561824-1347-AF70-CC58-64B7E42D9796}"/>
          </ac:spMkLst>
        </pc:spChg>
        <pc:spChg chg="del">
          <ac:chgData name="Alejandro Cubero" userId="e043faaf-9c34-4c43-8167-adb49f94c279" providerId="ADAL" clId="{F575050A-86EA-460A-BF97-51FAA13A0708}" dt="2022-07-01T20:54:56.193" v="4299" actId="478"/>
          <ac:spMkLst>
            <pc:docMk/>
            <pc:sldMk cId="486040412" sldId="440"/>
            <ac:spMk id="117" creationId="{8FD13CB7-CACA-4754-A2DF-35F2DF9C7C5C}"/>
          </ac:spMkLst>
        </pc:spChg>
        <pc:spChg chg="del">
          <ac:chgData name="Alejandro Cubero" userId="e043faaf-9c34-4c43-8167-adb49f94c279" providerId="ADAL" clId="{F575050A-86EA-460A-BF97-51FAA13A0708}" dt="2022-07-01T20:54:56.193" v="4299" actId="478"/>
          <ac:spMkLst>
            <pc:docMk/>
            <pc:sldMk cId="486040412" sldId="440"/>
            <ac:spMk id="118" creationId="{2FC49A24-D9F5-9CEE-CB72-A2692FCD0B1B}"/>
          </ac:spMkLst>
        </pc:spChg>
        <pc:spChg chg="del">
          <ac:chgData name="Alejandro Cubero" userId="e043faaf-9c34-4c43-8167-adb49f94c279" providerId="ADAL" clId="{F575050A-86EA-460A-BF97-51FAA13A0708}" dt="2022-07-01T20:54:56.193" v="4299" actId="478"/>
          <ac:spMkLst>
            <pc:docMk/>
            <pc:sldMk cId="486040412" sldId="440"/>
            <ac:spMk id="119" creationId="{DC5F38E3-A375-0F79-323A-D05F3F0E30DD}"/>
          </ac:spMkLst>
        </pc:spChg>
        <pc:spChg chg="del">
          <ac:chgData name="Alejandro Cubero" userId="e043faaf-9c34-4c43-8167-adb49f94c279" providerId="ADAL" clId="{F575050A-86EA-460A-BF97-51FAA13A0708}" dt="2022-07-01T20:54:56.193" v="4299" actId="478"/>
          <ac:spMkLst>
            <pc:docMk/>
            <pc:sldMk cId="486040412" sldId="440"/>
            <ac:spMk id="123" creationId="{6BCF2C55-443A-DA3A-5768-47690647F619}"/>
          </ac:spMkLst>
        </pc:spChg>
        <pc:spChg chg="del">
          <ac:chgData name="Alejandro Cubero" userId="e043faaf-9c34-4c43-8167-adb49f94c279" providerId="ADAL" clId="{F575050A-86EA-460A-BF97-51FAA13A0708}" dt="2022-07-01T20:54:56.193" v="4299" actId="478"/>
          <ac:spMkLst>
            <pc:docMk/>
            <pc:sldMk cId="486040412" sldId="440"/>
            <ac:spMk id="145" creationId="{7D5A4AC0-A62A-EE1A-7742-5AC896FC5F92}"/>
          </ac:spMkLst>
        </pc:spChg>
        <pc:grpChg chg="del">
          <ac:chgData name="Alejandro Cubero" userId="e043faaf-9c34-4c43-8167-adb49f94c279" providerId="ADAL" clId="{F575050A-86EA-460A-BF97-51FAA13A0708}" dt="2022-07-01T20:54:56.193" v="4299" actId="478"/>
          <ac:grpSpMkLst>
            <pc:docMk/>
            <pc:sldMk cId="486040412" sldId="440"/>
            <ac:grpSpMk id="8" creationId="{81ECCAD3-8916-0565-9A13-3C8FEF7FEFFD}"/>
          </ac:grpSpMkLst>
        </pc:grpChg>
        <pc:grpChg chg="del">
          <ac:chgData name="Alejandro Cubero" userId="e043faaf-9c34-4c43-8167-adb49f94c279" providerId="ADAL" clId="{F575050A-86EA-460A-BF97-51FAA13A0708}" dt="2022-07-01T20:54:56.193" v="4299" actId="478"/>
          <ac:grpSpMkLst>
            <pc:docMk/>
            <pc:sldMk cId="486040412" sldId="440"/>
            <ac:grpSpMk id="9" creationId="{88268C9A-B960-2C20-331A-F4CA0AD01931}"/>
          </ac:grpSpMkLst>
        </pc:grpChg>
        <pc:grpChg chg="del">
          <ac:chgData name="Alejandro Cubero" userId="e043faaf-9c34-4c43-8167-adb49f94c279" providerId="ADAL" clId="{F575050A-86EA-460A-BF97-51FAA13A0708}" dt="2022-07-01T20:54:56.193" v="4299" actId="478"/>
          <ac:grpSpMkLst>
            <pc:docMk/>
            <pc:sldMk cId="486040412" sldId="440"/>
            <ac:grpSpMk id="75" creationId="{7A016C90-C180-0F1B-804C-9C2E335763BB}"/>
          </ac:grpSpMkLst>
        </pc:grpChg>
        <pc:grpChg chg="del">
          <ac:chgData name="Alejandro Cubero" userId="e043faaf-9c34-4c43-8167-adb49f94c279" providerId="ADAL" clId="{F575050A-86EA-460A-BF97-51FAA13A0708}" dt="2022-07-01T20:54:56.193" v="4299" actId="478"/>
          <ac:grpSpMkLst>
            <pc:docMk/>
            <pc:sldMk cId="486040412" sldId="440"/>
            <ac:grpSpMk id="102" creationId="{DFD1EBAC-DC59-6A93-295F-342775CB4304}"/>
          </ac:grpSpMkLst>
        </pc:grpChg>
        <pc:picChg chg="add del mod">
          <ac:chgData name="Alejandro Cubero" userId="e043faaf-9c34-4c43-8167-adb49f94c279" providerId="ADAL" clId="{F575050A-86EA-460A-BF97-51FAA13A0708}" dt="2022-07-01T20:56:25.880" v="4312" actId="478"/>
          <ac:picMkLst>
            <pc:docMk/>
            <pc:sldMk cId="486040412" sldId="440"/>
            <ac:picMk id="10" creationId="{ED94AC06-5E21-D8BF-A8D9-49F11E6D2A20}"/>
          </ac:picMkLst>
        </pc:picChg>
        <pc:picChg chg="add mod">
          <ac:chgData name="Alejandro Cubero" userId="e043faaf-9c34-4c43-8167-adb49f94c279" providerId="ADAL" clId="{F575050A-86EA-460A-BF97-51FAA13A0708}" dt="2022-07-01T20:56:31.134" v="4315" actId="1076"/>
          <ac:picMkLst>
            <pc:docMk/>
            <pc:sldMk cId="486040412" sldId="440"/>
            <ac:picMk id="14" creationId="{3802F9D4-6438-379C-5DFB-B4438F642E13}"/>
          </ac:picMkLst>
        </pc:picChg>
        <pc:picChg chg="del">
          <ac:chgData name="Alejandro Cubero" userId="e043faaf-9c34-4c43-8167-adb49f94c279" providerId="ADAL" clId="{F575050A-86EA-460A-BF97-51FAA13A0708}" dt="2022-07-01T20:54:56.193" v="4299" actId="478"/>
          <ac:picMkLst>
            <pc:docMk/>
            <pc:sldMk cId="486040412" sldId="440"/>
            <ac:picMk id="120" creationId="{721F344E-1D46-F9EC-C0F3-10097B20598D}"/>
          </ac:picMkLst>
        </pc:picChg>
        <pc:picChg chg="del">
          <ac:chgData name="Alejandro Cubero" userId="e043faaf-9c34-4c43-8167-adb49f94c279" providerId="ADAL" clId="{F575050A-86EA-460A-BF97-51FAA13A0708}" dt="2022-07-01T20:54:56.193" v="4299" actId="478"/>
          <ac:picMkLst>
            <pc:docMk/>
            <pc:sldMk cId="486040412" sldId="440"/>
            <ac:picMk id="125" creationId="{6C548457-1FF1-2ACC-497C-3B2FD596BF99}"/>
          </ac:picMkLst>
        </pc:picChg>
        <pc:cxnChg chg="del">
          <ac:chgData name="Alejandro Cubero" userId="e043faaf-9c34-4c43-8167-adb49f94c279" providerId="ADAL" clId="{F575050A-86EA-460A-BF97-51FAA13A0708}" dt="2022-07-01T20:54:56.193" v="4299" actId="478"/>
          <ac:cxnSpMkLst>
            <pc:docMk/>
            <pc:sldMk cId="486040412" sldId="440"/>
            <ac:cxnSpMk id="13" creationId="{AAF80F20-3075-ACCC-0D72-B983E3EFD0F6}"/>
          </ac:cxnSpMkLst>
        </pc:cxnChg>
        <pc:cxnChg chg="del">
          <ac:chgData name="Alejandro Cubero" userId="e043faaf-9c34-4c43-8167-adb49f94c279" providerId="ADAL" clId="{F575050A-86EA-460A-BF97-51FAA13A0708}" dt="2022-07-01T20:54:56.193" v="4299" actId="478"/>
          <ac:cxnSpMkLst>
            <pc:docMk/>
            <pc:sldMk cId="486040412" sldId="440"/>
            <ac:cxnSpMk id="146" creationId="{C95B83CA-E6D7-80C5-E8CB-B6F2B98D9DC2}"/>
          </ac:cxnSpMkLst>
        </pc:cxnChg>
        <pc:cxnChg chg="del">
          <ac:chgData name="Alejandro Cubero" userId="e043faaf-9c34-4c43-8167-adb49f94c279" providerId="ADAL" clId="{F575050A-86EA-460A-BF97-51FAA13A0708}" dt="2022-07-01T20:54:56.193" v="4299" actId="478"/>
          <ac:cxnSpMkLst>
            <pc:docMk/>
            <pc:sldMk cId="486040412" sldId="440"/>
            <ac:cxnSpMk id="147" creationId="{DF61C7D7-A410-E83B-2798-7A6B77460FB7}"/>
          </ac:cxnSpMkLst>
        </pc:cxnChg>
      </pc:sldChg>
      <pc:sldChg chg="addSp delSp modSp add mod ord">
        <pc:chgData name="Alejandro Cubero" userId="e043faaf-9c34-4c43-8167-adb49f94c279" providerId="ADAL" clId="{F575050A-86EA-460A-BF97-51FAA13A0708}" dt="2022-07-01T21:05:01.551" v="4471" actId="1076"/>
        <pc:sldMkLst>
          <pc:docMk/>
          <pc:sldMk cId="2282011606" sldId="441"/>
        </pc:sldMkLst>
        <pc:spChg chg="del mod topLvl">
          <ac:chgData name="Alejandro Cubero" userId="e043faaf-9c34-4c43-8167-adb49f94c279" providerId="ADAL" clId="{F575050A-86EA-460A-BF97-51FAA13A0708}" dt="2022-07-01T20:59:59.019" v="4382" actId="478"/>
          <ac:spMkLst>
            <pc:docMk/>
            <pc:sldMk cId="2282011606" sldId="441"/>
            <ac:spMk id="56" creationId="{844F81E1-C4D3-B00D-69FA-75BF70ED0202}"/>
          </ac:spMkLst>
        </pc:spChg>
        <pc:spChg chg="del mod">
          <ac:chgData name="Alejandro Cubero" userId="e043faaf-9c34-4c43-8167-adb49f94c279" providerId="ADAL" clId="{F575050A-86EA-460A-BF97-51FAA13A0708}" dt="2022-07-01T20:59:49.780" v="4378" actId="478"/>
          <ac:spMkLst>
            <pc:docMk/>
            <pc:sldMk cId="2282011606" sldId="441"/>
            <ac:spMk id="58" creationId="{44CDCD63-1DFB-6855-70DA-27A86C23B1DC}"/>
          </ac:spMkLst>
        </pc:spChg>
        <pc:spChg chg="del mod topLvl">
          <ac:chgData name="Alejandro Cubero" userId="e043faaf-9c34-4c43-8167-adb49f94c279" providerId="ADAL" clId="{F575050A-86EA-460A-BF97-51FAA13A0708}" dt="2022-07-01T21:00:00.415" v="4383" actId="478"/>
          <ac:spMkLst>
            <pc:docMk/>
            <pc:sldMk cId="2282011606" sldId="441"/>
            <ac:spMk id="59" creationId="{DFC3E125-889E-EE45-A4FA-A934BB93125E}"/>
          </ac:spMkLst>
        </pc:spChg>
        <pc:spChg chg="mod">
          <ac:chgData name="Alejandro Cubero" userId="e043faaf-9c34-4c43-8167-adb49f94c279" providerId="ADAL" clId="{F575050A-86EA-460A-BF97-51FAA13A0708}" dt="2022-07-01T20:57:32.045" v="4357" actId="20577"/>
          <ac:spMkLst>
            <pc:docMk/>
            <pc:sldMk cId="2282011606" sldId="441"/>
            <ac:spMk id="63" creationId="{9E1DC461-4AA9-1C8A-F908-5914DD57B35B}"/>
          </ac:spMkLst>
        </pc:spChg>
        <pc:spChg chg="mod">
          <ac:chgData name="Alejandro Cubero" userId="e043faaf-9c34-4c43-8167-adb49f94c279" providerId="ADAL" clId="{F575050A-86EA-460A-BF97-51FAA13A0708}" dt="2022-07-01T21:00:21.319" v="4386" actId="1076"/>
          <ac:spMkLst>
            <pc:docMk/>
            <pc:sldMk cId="2282011606" sldId="441"/>
            <ac:spMk id="64" creationId="{93A28A9A-1243-9852-E62F-DBB22D49909E}"/>
          </ac:spMkLst>
        </pc:spChg>
        <pc:spChg chg="mod">
          <ac:chgData name="Alejandro Cubero" userId="e043faaf-9c34-4c43-8167-adb49f94c279" providerId="ADAL" clId="{F575050A-86EA-460A-BF97-51FAA13A0708}" dt="2022-07-01T21:02:50.399" v="4425" actId="113"/>
          <ac:spMkLst>
            <pc:docMk/>
            <pc:sldMk cId="2282011606" sldId="441"/>
            <ac:spMk id="65" creationId="{349E7E3C-9D12-E2CF-AAEE-0E488CD462A7}"/>
          </ac:spMkLst>
        </pc:spChg>
        <pc:spChg chg="mod">
          <ac:chgData name="Alejandro Cubero" userId="e043faaf-9c34-4c43-8167-adb49f94c279" providerId="ADAL" clId="{F575050A-86EA-460A-BF97-51FAA13A0708}" dt="2022-07-01T20:59:44.161" v="4376"/>
          <ac:spMkLst>
            <pc:docMk/>
            <pc:sldMk cId="2282011606" sldId="441"/>
            <ac:spMk id="71" creationId="{469B1910-5592-DC15-3A86-580275443766}"/>
          </ac:spMkLst>
        </pc:spChg>
        <pc:spChg chg="mod">
          <ac:chgData name="Alejandro Cubero" userId="e043faaf-9c34-4c43-8167-adb49f94c279" providerId="ADAL" clId="{F575050A-86EA-460A-BF97-51FAA13A0708}" dt="2022-07-01T20:59:44.161" v="4376"/>
          <ac:spMkLst>
            <pc:docMk/>
            <pc:sldMk cId="2282011606" sldId="441"/>
            <ac:spMk id="73" creationId="{40330648-2E56-1543-CDB8-65E5E671DC20}"/>
          </ac:spMkLst>
        </pc:spChg>
        <pc:spChg chg="mod">
          <ac:chgData name="Alejandro Cubero" userId="e043faaf-9c34-4c43-8167-adb49f94c279" providerId="ADAL" clId="{F575050A-86EA-460A-BF97-51FAA13A0708}" dt="2022-07-01T20:59:44.161" v="4376"/>
          <ac:spMkLst>
            <pc:docMk/>
            <pc:sldMk cId="2282011606" sldId="441"/>
            <ac:spMk id="94" creationId="{7815D8D2-962B-4EC2-95F0-13FEF23A254A}"/>
          </ac:spMkLst>
        </pc:spChg>
        <pc:spChg chg="mod">
          <ac:chgData name="Alejandro Cubero" userId="e043faaf-9c34-4c43-8167-adb49f94c279" providerId="ADAL" clId="{F575050A-86EA-460A-BF97-51FAA13A0708}" dt="2022-07-01T20:59:44.161" v="4376"/>
          <ac:spMkLst>
            <pc:docMk/>
            <pc:sldMk cId="2282011606" sldId="441"/>
            <ac:spMk id="95" creationId="{DDA4C6F5-A2B4-0AD0-C8D0-A7327390C74B}"/>
          </ac:spMkLst>
        </pc:spChg>
        <pc:spChg chg="mod">
          <ac:chgData name="Alejandro Cubero" userId="e043faaf-9c34-4c43-8167-adb49f94c279" providerId="ADAL" clId="{F575050A-86EA-460A-BF97-51FAA13A0708}" dt="2022-07-01T20:59:44.161" v="4376"/>
          <ac:spMkLst>
            <pc:docMk/>
            <pc:sldMk cId="2282011606" sldId="441"/>
            <ac:spMk id="96" creationId="{86051249-A877-6429-35AA-1CFB117DB465}"/>
          </ac:spMkLst>
        </pc:spChg>
        <pc:spChg chg="del">
          <ac:chgData name="Alejandro Cubero" userId="e043faaf-9c34-4c43-8167-adb49f94c279" providerId="ADAL" clId="{F575050A-86EA-460A-BF97-51FAA13A0708}" dt="2022-07-01T20:59:38.893" v="4374" actId="478"/>
          <ac:spMkLst>
            <pc:docMk/>
            <pc:sldMk cId="2282011606" sldId="441"/>
            <ac:spMk id="97" creationId="{C7708A3A-4A3A-FC2D-E673-4D0784619827}"/>
          </ac:spMkLst>
        </pc:spChg>
        <pc:spChg chg="mod">
          <ac:chgData name="Alejandro Cubero" userId="e043faaf-9c34-4c43-8167-adb49f94c279" providerId="ADAL" clId="{F575050A-86EA-460A-BF97-51FAA13A0708}" dt="2022-07-01T20:59:44.161" v="4376"/>
          <ac:spMkLst>
            <pc:docMk/>
            <pc:sldMk cId="2282011606" sldId="441"/>
            <ac:spMk id="98" creationId="{3AB0E8C6-C85D-9611-F574-3F5A09F1DFCF}"/>
          </ac:spMkLst>
        </pc:spChg>
        <pc:spChg chg="mod">
          <ac:chgData name="Alejandro Cubero" userId="e043faaf-9c34-4c43-8167-adb49f94c279" providerId="ADAL" clId="{F575050A-86EA-460A-BF97-51FAA13A0708}" dt="2022-07-01T20:59:44.161" v="4376"/>
          <ac:spMkLst>
            <pc:docMk/>
            <pc:sldMk cId="2282011606" sldId="441"/>
            <ac:spMk id="99" creationId="{B36D031A-7674-DB1D-4C24-32B73486452C}"/>
          </ac:spMkLst>
        </pc:spChg>
        <pc:spChg chg="mod">
          <ac:chgData name="Alejandro Cubero" userId="e043faaf-9c34-4c43-8167-adb49f94c279" providerId="ADAL" clId="{F575050A-86EA-460A-BF97-51FAA13A0708}" dt="2022-07-01T20:59:44.161" v="4376"/>
          <ac:spMkLst>
            <pc:docMk/>
            <pc:sldMk cId="2282011606" sldId="441"/>
            <ac:spMk id="100" creationId="{42F8AD31-9D1F-237E-20D3-C991A28D0AF0}"/>
          </ac:spMkLst>
        </pc:spChg>
        <pc:spChg chg="del">
          <ac:chgData name="Alejandro Cubero" userId="e043faaf-9c34-4c43-8167-adb49f94c279" providerId="ADAL" clId="{F575050A-86EA-460A-BF97-51FAA13A0708}" dt="2022-07-01T20:59:38.893" v="4374" actId="478"/>
          <ac:spMkLst>
            <pc:docMk/>
            <pc:sldMk cId="2282011606" sldId="441"/>
            <ac:spMk id="101" creationId="{401B7E9C-61AD-DB30-0325-71E5784CE13F}"/>
          </ac:spMkLst>
        </pc:spChg>
        <pc:spChg chg="del">
          <ac:chgData name="Alejandro Cubero" userId="e043faaf-9c34-4c43-8167-adb49f94c279" providerId="ADAL" clId="{F575050A-86EA-460A-BF97-51FAA13A0708}" dt="2022-07-01T20:59:38.893" v="4374" actId="478"/>
          <ac:spMkLst>
            <pc:docMk/>
            <pc:sldMk cId="2282011606" sldId="441"/>
            <ac:spMk id="105" creationId="{A2329EB3-1885-A26C-E5F6-A5C5B8297763}"/>
          </ac:spMkLst>
        </pc:spChg>
        <pc:spChg chg="mod">
          <ac:chgData name="Alejandro Cubero" userId="e043faaf-9c34-4c43-8167-adb49f94c279" providerId="ADAL" clId="{F575050A-86EA-460A-BF97-51FAA13A0708}" dt="2022-07-01T20:59:44.161" v="4376"/>
          <ac:spMkLst>
            <pc:docMk/>
            <pc:sldMk cId="2282011606" sldId="441"/>
            <ac:spMk id="106" creationId="{270D0BDA-9B21-EA9A-7FF8-8CE1C08D7658}"/>
          </ac:spMkLst>
        </pc:spChg>
        <pc:spChg chg="mod">
          <ac:chgData name="Alejandro Cubero" userId="e043faaf-9c34-4c43-8167-adb49f94c279" providerId="ADAL" clId="{F575050A-86EA-460A-BF97-51FAA13A0708}" dt="2022-07-01T20:59:44.161" v="4376"/>
          <ac:spMkLst>
            <pc:docMk/>
            <pc:sldMk cId="2282011606" sldId="441"/>
            <ac:spMk id="108" creationId="{D0B7BE5C-B6A6-C7C1-B4AC-6CD7187072DA}"/>
          </ac:spMkLst>
        </pc:spChg>
        <pc:spChg chg="del">
          <ac:chgData name="Alejandro Cubero" userId="e043faaf-9c34-4c43-8167-adb49f94c279" providerId="ADAL" clId="{F575050A-86EA-460A-BF97-51FAA13A0708}" dt="2022-07-01T20:59:38.893" v="4374" actId="478"/>
          <ac:spMkLst>
            <pc:docMk/>
            <pc:sldMk cId="2282011606" sldId="441"/>
            <ac:spMk id="109" creationId="{B0B96729-33B5-B04B-3B14-7F0CF93FC549}"/>
          </ac:spMkLst>
        </pc:spChg>
        <pc:spChg chg="mod">
          <ac:chgData name="Alejandro Cubero" userId="e043faaf-9c34-4c43-8167-adb49f94c279" providerId="ADAL" clId="{F575050A-86EA-460A-BF97-51FAA13A0708}" dt="2022-07-01T20:59:44.161" v="4376"/>
          <ac:spMkLst>
            <pc:docMk/>
            <pc:sldMk cId="2282011606" sldId="441"/>
            <ac:spMk id="111" creationId="{8263A5F2-75E4-02D0-F5B8-917E6EC4AD90}"/>
          </ac:spMkLst>
        </pc:spChg>
        <pc:spChg chg="mod">
          <ac:chgData name="Alejandro Cubero" userId="e043faaf-9c34-4c43-8167-adb49f94c279" providerId="ADAL" clId="{F575050A-86EA-460A-BF97-51FAA13A0708}" dt="2022-07-01T20:59:44.161" v="4376"/>
          <ac:spMkLst>
            <pc:docMk/>
            <pc:sldMk cId="2282011606" sldId="441"/>
            <ac:spMk id="113" creationId="{CEDB4B63-2C5C-3A50-A4C7-A39530828E56}"/>
          </ac:spMkLst>
        </pc:spChg>
        <pc:spChg chg="del">
          <ac:chgData name="Alejandro Cubero" userId="e043faaf-9c34-4c43-8167-adb49f94c279" providerId="ADAL" clId="{F575050A-86EA-460A-BF97-51FAA13A0708}" dt="2022-07-01T20:59:38.893" v="4374" actId="478"/>
          <ac:spMkLst>
            <pc:docMk/>
            <pc:sldMk cId="2282011606" sldId="441"/>
            <ac:spMk id="116" creationId="{99561824-1347-AF70-CC58-64B7E42D9796}"/>
          </ac:spMkLst>
        </pc:spChg>
        <pc:spChg chg="del">
          <ac:chgData name="Alejandro Cubero" userId="e043faaf-9c34-4c43-8167-adb49f94c279" providerId="ADAL" clId="{F575050A-86EA-460A-BF97-51FAA13A0708}" dt="2022-07-01T20:59:38.893" v="4374" actId="478"/>
          <ac:spMkLst>
            <pc:docMk/>
            <pc:sldMk cId="2282011606" sldId="441"/>
            <ac:spMk id="117" creationId="{8FD13CB7-CACA-4754-A2DF-35F2DF9C7C5C}"/>
          </ac:spMkLst>
        </pc:spChg>
        <pc:spChg chg="del">
          <ac:chgData name="Alejandro Cubero" userId="e043faaf-9c34-4c43-8167-adb49f94c279" providerId="ADAL" clId="{F575050A-86EA-460A-BF97-51FAA13A0708}" dt="2022-07-01T20:59:43.635" v="4375" actId="478"/>
          <ac:spMkLst>
            <pc:docMk/>
            <pc:sldMk cId="2282011606" sldId="441"/>
            <ac:spMk id="118" creationId="{2FC49A24-D9F5-9CEE-CB72-A2692FCD0B1B}"/>
          </ac:spMkLst>
        </pc:spChg>
        <pc:spChg chg="del">
          <ac:chgData name="Alejandro Cubero" userId="e043faaf-9c34-4c43-8167-adb49f94c279" providerId="ADAL" clId="{F575050A-86EA-460A-BF97-51FAA13A0708}" dt="2022-07-01T20:59:38.893" v="4374" actId="478"/>
          <ac:spMkLst>
            <pc:docMk/>
            <pc:sldMk cId="2282011606" sldId="441"/>
            <ac:spMk id="119" creationId="{DC5F38E3-A375-0F79-323A-D05F3F0E30DD}"/>
          </ac:spMkLst>
        </pc:spChg>
        <pc:spChg chg="del">
          <ac:chgData name="Alejandro Cubero" userId="e043faaf-9c34-4c43-8167-adb49f94c279" providerId="ADAL" clId="{F575050A-86EA-460A-BF97-51FAA13A0708}" dt="2022-07-01T20:59:38.893" v="4374" actId="478"/>
          <ac:spMkLst>
            <pc:docMk/>
            <pc:sldMk cId="2282011606" sldId="441"/>
            <ac:spMk id="123" creationId="{6BCF2C55-443A-DA3A-5768-47690647F619}"/>
          </ac:spMkLst>
        </pc:spChg>
        <pc:spChg chg="mod">
          <ac:chgData name="Alejandro Cubero" userId="e043faaf-9c34-4c43-8167-adb49f94c279" providerId="ADAL" clId="{F575050A-86EA-460A-BF97-51FAA13A0708}" dt="2022-07-01T20:59:44.161" v="4376"/>
          <ac:spMkLst>
            <pc:docMk/>
            <pc:sldMk cId="2282011606" sldId="441"/>
            <ac:spMk id="126" creationId="{6CA95427-442C-045E-AD47-613BEAC28D6B}"/>
          </ac:spMkLst>
        </pc:spChg>
        <pc:spChg chg="mod">
          <ac:chgData name="Alejandro Cubero" userId="e043faaf-9c34-4c43-8167-adb49f94c279" providerId="ADAL" clId="{F575050A-86EA-460A-BF97-51FAA13A0708}" dt="2022-07-01T21:01:27.372" v="4409" actId="1076"/>
          <ac:spMkLst>
            <pc:docMk/>
            <pc:sldMk cId="2282011606" sldId="441"/>
            <ac:spMk id="127" creationId="{3A5F9CBF-1E64-F5A3-132E-723DEB12B752}"/>
          </ac:spMkLst>
        </pc:spChg>
        <pc:spChg chg="mod">
          <ac:chgData name="Alejandro Cubero" userId="e043faaf-9c34-4c43-8167-adb49f94c279" providerId="ADAL" clId="{F575050A-86EA-460A-BF97-51FAA13A0708}" dt="2022-07-01T20:59:44.161" v="4376"/>
          <ac:spMkLst>
            <pc:docMk/>
            <pc:sldMk cId="2282011606" sldId="441"/>
            <ac:spMk id="128" creationId="{12749C67-1145-A7D8-D403-140FD4A878B5}"/>
          </ac:spMkLst>
        </pc:spChg>
        <pc:spChg chg="mod">
          <ac:chgData name="Alejandro Cubero" userId="e043faaf-9c34-4c43-8167-adb49f94c279" providerId="ADAL" clId="{F575050A-86EA-460A-BF97-51FAA13A0708}" dt="2022-07-01T20:59:44.161" v="4376"/>
          <ac:spMkLst>
            <pc:docMk/>
            <pc:sldMk cId="2282011606" sldId="441"/>
            <ac:spMk id="129" creationId="{955FBE72-2BFB-7C24-404D-55F1858BC81C}"/>
          </ac:spMkLst>
        </pc:spChg>
        <pc:spChg chg="mod">
          <ac:chgData name="Alejandro Cubero" userId="e043faaf-9c34-4c43-8167-adb49f94c279" providerId="ADAL" clId="{F575050A-86EA-460A-BF97-51FAA13A0708}" dt="2022-07-01T20:59:44.161" v="4376"/>
          <ac:spMkLst>
            <pc:docMk/>
            <pc:sldMk cId="2282011606" sldId="441"/>
            <ac:spMk id="130" creationId="{B4F46DC8-CCFA-8838-3A5F-635AF5321483}"/>
          </ac:spMkLst>
        </pc:spChg>
        <pc:spChg chg="mod">
          <ac:chgData name="Alejandro Cubero" userId="e043faaf-9c34-4c43-8167-adb49f94c279" providerId="ADAL" clId="{F575050A-86EA-460A-BF97-51FAA13A0708}" dt="2022-07-01T20:59:44.161" v="4376"/>
          <ac:spMkLst>
            <pc:docMk/>
            <pc:sldMk cId="2282011606" sldId="441"/>
            <ac:spMk id="131" creationId="{DF5718A2-F851-7982-B3FC-AB85207382EE}"/>
          </ac:spMkLst>
        </pc:spChg>
        <pc:spChg chg="mod">
          <ac:chgData name="Alejandro Cubero" userId="e043faaf-9c34-4c43-8167-adb49f94c279" providerId="ADAL" clId="{F575050A-86EA-460A-BF97-51FAA13A0708}" dt="2022-07-01T20:59:44.161" v="4376"/>
          <ac:spMkLst>
            <pc:docMk/>
            <pc:sldMk cId="2282011606" sldId="441"/>
            <ac:spMk id="132" creationId="{56E625D9-63DC-15A8-743D-3C738830DFCE}"/>
          </ac:spMkLst>
        </pc:spChg>
        <pc:spChg chg="mod">
          <ac:chgData name="Alejandro Cubero" userId="e043faaf-9c34-4c43-8167-adb49f94c279" providerId="ADAL" clId="{F575050A-86EA-460A-BF97-51FAA13A0708}" dt="2022-07-01T20:59:44.161" v="4376"/>
          <ac:spMkLst>
            <pc:docMk/>
            <pc:sldMk cId="2282011606" sldId="441"/>
            <ac:spMk id="133" creationId="{9D0DD337-A2C3-021D-30E7-736125470BBF}"/>
          </ac:spMkLst>
        </pc:spChg>
        <pc:spChg chg="mod">
          <ac:chgData name="Alejandro Cubero" userId="e043faaf-9c34-4c43-8167-adb49f94c279" providerId="ADAL" clId="{F575050A-86EA-460A-BF97-51FAA13A0708}" dt="2022-07-01T20:59:44.161" v="4376"/>
          <ac:spMkLst>
            <pc:docMk/>
            <pc:sldMk cId="2282011606" sldId="441"/>
            <ac:spMk id="135" creationId="{6A20E746-B04F-69BD-48E6-E7AE14F549EB}"/>
          </ac:spMkLst>
        </pc:spChg>
        <pc:spChg chg="mod">
          <ac:chgData name="Alejandro Cubero" userId="e043faaf-9c34-4c43-8167-adb49f94c279" providerId="ADAL" clId="{F575050A-86EA-460A-BF97-51FAA13A0708}" dt="2022-07-01T20:59:44.161" v="4376"/>
          <ac:spMkLst>
            <pc:docMk/>
            <pc:sldMk cId="2282011606" sldId="441"/>
            <ac:spMk id="137" creationId="{7C90E30D-E9C5-0A17-9B2F-4BB63CC12CD9}"/>
          </ac:spMkLst>
        </pc:spChg>
        <pc:spChg chg="mod">
          <ac:chgData name="Alejandro Cubero" userId="e043faaf-9c34-4c43-8167-adb49f94c279" providerId="ADAL" clId="{F575050A-86EA-460A-BF97-51FAA13A0708}" dt="2022-07-01T20:59:44.161" v="4376"/>
          <ac:spMkLst>
            <pc:docMk/>
            <pc:sldMk cId="2282011606" sldId="441"/>
            <ac:spMk id="139" creationId="{19C8A9DE-BD8A-A81B-B608-701733F1A816}"/>
          </ac:spMkLst>
        </pc:spChg>
        <pc:spChg chg="mod">
          <ac:chgData name="Alejandro Cubero" userId="e043faaf-9c34-4c43-8167-adb49f94c279" providerId="ADAL" clId="{F575050A-86EA-460A-BF97-51FAA13A0708}" dt="2022-07-01T20:59:44.161" v="4376"/>
          <ac:spMkLst>
            <pc:docMk/>
            <pc:sldMk cId="2282011606" sldId="441"/>
            <ac:spMk id="141" creationId="{7E91697B-B0E6-B293-9231-A3DE86460B1C}"/>
          </ac:spMkLst>
        </pc:spChg>
        <pc:spChg chg="mod">
          <ac:chgData name="Alejandro Cubero" userId="e043faaf-9c34-4c43-8167-adb49f94c279" providerId="ADAL" clId="{F575050A-86EA-460A-BF97-51FAA13A0708}" dt="2022-07-01T20:59:44.161" v="4376"/>
          <ac:spMkLst>
            <pc:docMk/>
            <pc:sldMk cId="2282011606" sldId="441"/>
            <ac:spMk id="142" creationId="{7675CA39-737B-611A-CDF9-6018D10B4F29}"/>
          </ac:spMkLst>
        </pc:spChg>
        <pc:spChg chg="mod">
          <ac:chgData name="Alejandro Cubero" userId="e043faaf-9c34-4c43-8167-adb49f94c279" providerId="ADAL" clId="{F575050A-86EA-460A-BF97-51FAA13A0708}" dt="2022-07-01T20:59:44.161" v="4376"/>
          <ac:spMkLst>
            <pc:docMk/>
            <pc:sldMk cId="2282011606" sldId="441"/>
            <ac:spMk id="143" creationId="{FC979C4B-E7E8-9205-56B7-BF13EBAEFD13}"/>
          </ac:spMkLst>
        </pc:spChg>
        <pc:spChg chg="add mod">
          <ac:chgData name="Alejandro Cubero" userId="e043faaf-9c34-4c43-8167-adb49f94c279" providerId="ADAL" clId="{F575050A-86EA-460A-BF97-51FAA13A0708}" dt="2022-07-01T21:02:14.439" v="4416" actId="1076"/>
          <ac:spMkLst>
            <pc:docMk/>
            <pc:sldMk cId="2282011606" sldId="441"/>
            <ac:spMk id="144" creationId="{A9D50105-6E50-FDC3-0A1E-6CCE0C4A6F6F}"/>
          </ac:spMkLst>
        </pc:spChg>
        <pc:spChg chg="del">
          <ac:chgData name="Alejandro Cubero" userId="e043faaf-9c34-4c43-8167-adb49f94c279" providerId="ADAL" clId="{F575050A-86EA-460A-BF97-51FAA13A0708}" dt="2022-07-01T20:59:38.893" v="4374" actId="478"/>
          <ac:spMkLst>
            <pc:docMk/>
            <pc:sldMk cId="2282011606" sldId="441"/>
            <ac:spMk id="145" creationId="{7D5A4AC0-A62A-EE1A-7742-5AC896FC5F92}"/>
          </ac:spMkLst>
        </pc:spChg>
        <pc:spChg chg="add mod">
          <ac:chgData name="Alejandro Cubero" userId="e043faaf-9c34-4c43-8167-adb49f94c279" providerId="ADAL" clId="{F575050A-86EA-460A-BF97-51FAA13A0708}" dt="2022-07-01T21:02:11.863" v="4415" actId="1076"/>
          <ac:spMkLst>
            <pc:docMk/>
            <pc:sldMk cId="2282011606" sldId="441"/>
            <ac:spMk id="148" creationId="{D7BCB2CC-E1DB-04AC-E761-75144AEBE295}"/>
          </ac:spMkLst>
        </pc:spChg>
        <pc:spChg chg="del mod">
          <ac:chgData name="Alejandro Cubero" userId="e043faaf-9c34-4c43-8167-adb49f94c279" providerId="ADAL" clId="{F575050A-86EA-460A-BF97-51FAA13A0708}" dt="2022-07-01T21:01:17.279" v="4405" actId="478"/>
          <ac:spMkLst>
            <pc:docMk/>
            <pc:sldMk cId="2282011606" sldId="441"/>
            <ac:spMk id="150" creationId="{AD895712-FFA4-CBFA-D677-D4CAA6DA0E06}"/>
          </ac:spMkLst>
        </pc:spChg>
        <pc:spChg chg="del mod">
          <ac:chgData name="Alejandro Cubero" userId="e043faaf-9c34-4c43-8167-adb49f94c279" providerId="ADAL" clId="{F575050A-86EA-460A-BF97-51FAA13A0708}" dt="2022-07-01T21:01:19.586" v="4406" actId="478"/>
          <ac:spMkLst>
            <pc:docMk/>
            <pc:sldMk cId="2282011606" sldId="441"/>
            <ac:spMk id="151" creationId="{B60E6072-CA44-7C23-131B-5ECF9F783FC8}"/>
          </ac:spMkLst>
        </pc:spChg>
        <pc:spChg chg="del mod">
          <ac:chgData name="Alejandro Cubero" userId="e043faaf-9c34-4c43-8167-adb49f94c279" providerId="ADAL" clId="{F575050A-86EA-460A-BF97-51FAA13A0708}" dt="2022-07-01T20:59:55.421" v="4380" actId="478"/>
          <ac:spMkLst>
            <pc:docMk/>
            <pc:sldMk cId="2282011606" sldId="441"/>
            <ac:spMk id="154" creationId="{7F6ABC21-FB51-2643-E359-B9E2AFA98C2B}"/>
          </ac:spMkLst>
        </pc:spChg>
        <pc:spChg chg="add mod">
          <ac:chgData name="Alejandro Cubero" userId="e043faaf-9c34-4c43-8167-adb49f94c279" providerId="ADAL" clId="{F575050A-86EA-460A-BF97-51FAA13A0708}" dt="2022-07-01T21:02:11.863" v="4415" actId="1076"/>
          <ac:spMkLst>
            <pc:docMk/>
            <pc:sldMk cId="2282011606" sldId="441"/>
            <ac:spMk id="155" creationId="{BFB03913-4BB8-AC2B-8E61-5EFA4DD89FEB}"/>
          </ac:spMkLst>
        </pc:spChg>
        <pc:spChg chg="add mod">
          <ac:chgData name="Alejandro Cubero" userId="e043faaf-9c34-4c43-8167-adb49f94c279" providerId="ADAL" clId="{F575050A-86EA-460A-BF97-51FAA13A0708}" dt="2022-07-01T21:03:16.240" v="4429" actId="1076"/>
          <ac:spMkLst>
            <pc:docMk/>
            <pc:sldMk cId="2282011606" sldId="441"/>
            <ac:spMk id="156" creationId="{680A41AC-B470-1A98-61FF-EDC2EC5369F2}"/>
          </ac:spMkLst>
        </pc:spChg>
        <pc:spChg chg="add mod">
          <ac:chgData name="Alejandro Cubero" userId="e043faaf-9c34-4c43-8167-adb49f94c279" providerId="ADAL" clId="{F575050A-86EA-460A-BF97-51FAA13A0708}" dt="2022-07-01T21:03:16.240" v="4429" actId="1076"/>
          <ac:spMkLst>
            <pc:docMk/>
            <pc:sldMk cId="2282011606" sldId="441"/>
            <ac:spMk id="157" creationId="{6CBB501B-C083-EA1A-0C4A-11FCF6ECF352}"/>
          </ac:spMkLst>
        </pc:spChg>
        <pc:spChg chg="add mod">
          <ac:chgData name="Alejandro Cubero" userId="e043faaf-9c34-4c43-8167-adb49f94c279" providerId="ADAL" clId="{F575050A-86EA-460A-BF97-51FAA13A0708}" dt="2022-07-01T21:04:34.209" v="4460"/>
          <ac:spMkLst>
            <pc:docMk/>
            <pc:sldMk cId="2282011606" sldId="441"/>
            <ac:spMk id="158" creationId="{47B0EA10-E92E-DC56-E9ED-3CE44C43EE2E}"/>
          </ac:spMkLst>
        </pc:spChg>
        <pc:spChg chg="add del mod">
          <ac:chgData name="Alejandro Cubero" userId="e043faaf-9c34-4c43-8167-adb49f94c279" providerId="ADAL" clId="{F575050A-86EA-460A-BF97-51FAA13A0708}" dt="2022-07-01T21:03:35.730" v="4435" actId="478"/>
          <ac:spMkLst>
            <pc:docMk/>
            <pc:sldMk cId="2282011606" sldId="441"/>
            <ac:spMk id="159" creationId="{09483278-50DD-FD04-BEE6-20273B5B3D82}"/>
          </ac:spMkLst>
        </pc:spChg>
        <pc:spChg chg="add del mod">
          <ac:chgData name="Alejandro Cubero" userId="e043faaf-9c34-4c43-8167-adb49f94c279" providerId="ADAL" clId="{F575050A-86EA-460A-BF97-51FAA13A0708}" dt="2022-07-01T21:03:24.691" v="4430" actId="478"/>
          <ac:spMkLst>
            <pc:docMk/>
            <pc:sldMk cId="2282011606" sldId="441"/>
            <ac:spMk id="160" creationId="{8233C975-BBC3-FA10-EB42-B6646E1A472F}"/>
          </ac:spMkLst>
        </pc:spChg>
        <pc:spChg chg="add del mod">
          <ac:chgData name="Alejandro Cubero" userId="e043faaf-9c34-4c43-8167-adb49f94c279" providerId="ADAL" clId="{F575050A-86EA-460A-BF97-51FAA13A0708}" dt="2022-07-01T21:03:27.061" v="4431" actId="478"/>
          <ac:spMkLst>
            <pc:docMk/>
            <pc:sldMk cId="2282011606" sldId="441"/>
            <ac:spMk id="161" creationId="{453A90A2-5470-D5FA-4E55-D74DEB1FC310}"/>
          </ac:spMkLst>
        </pc:spChg>
        <pc:spChg chg="mod topLvl">
          <ac:chgData name="Alejandro Cubero" userId="e043faaf-9c34-4c43-8167-adb49f94c279" providerId="ADAL" clId="{F575050A-86EA-460A-BF97-51FAA13A0708}" dt="2022-07-01T21:03:33.631" v="4434" actId="478"/>
          <ac:spMkLst>
            <pc:docMk/>
            <pc:sldMk cId="2282011606" sldId="441"/>
            <ac:spMk id="163" creationId="{B0803DDB-1A1D-98B8-0BD3-7F1E37D82E0D}"/>
          </ac:spMkLst>
        </pc:spChg>
        <pc:spChg chg="del mod topLvl">
          <ac:chgData name="Alejandro Cubero" userId="e043faaf-9c34-4c43-8167-adb49f94c279" providerId="ADAL" clId="{F575050A-86EA-460A-BF97-51FAA13A0708}" dt="2022-07-01T21:03:33.631" v="4434" actId="478"/>
          <ac:spMkLst>
            <pc:docMk/>
            <pc:sldMk cId="2282011606" sldId="441"/>
            <ac:spMk id="164" creationId="{9E4EE07E-2D56-2045-7EB4-75C6005B2DE5}"/>
          </ac:spMkLst>
        </pc:spChg>
        <pc:spChg chg="add del mod">
          <ac:chgData name="Alejandro Cubero" userId="e043faaf-9c34-4c43-8167-adb49f94c279" providerId="ADAL" clId="{F575050A-86EA-460A-BF97-51FAA13A0708}" dt="2022-07-01T21:03:24.691" v="4430" actId="478"/>
          <ac:spMkLst>
            <pc:docMk/>
            <pc:sldMk cId="2282011606" sldId="441"/>
            <ac:spMk id="165" creationId="{6BF72875-C434-BDCB-984B-2A2010F0AC2A}"/>
          </ac:spMkLst>
        </pc:spChg>
        <pc:spChg chg="add mod">
          <ac:chgData name="Alejandro Cubero" userId="e043faaf-9c34-4c43-8167-adb49f94c279" providerId="ADAL" clId="{F575050A-86EA-460A-BF97-51FAA13A0708}" dt="2022-07-01T21:03:16.240" v="4429" actId="1076"/>
          <ac:spMkLst>
            <pc:docMk/>
            <pc:sldMk cId="2282011606" sldId="441"/>
            <ac:spMk id="166" creationId="{A261A3DF-DEF0-2C0B-D2CA-1153EB6B64AE}"/>
          </ac:spMkLst>
        </pc:spChg>
        <pc:spChg chg="add mod">
          <ac:chgData name="Alejandro Cubero" userId="e043faaf-9c34-4c43-8167-adb49f94c279" providerId="ADAL" clId="{F575050A-86EA-460A-BF97-51FAA13A0708}" dt="2022-07-01T21:03:16.240" v="4429" actId="1076"/>
          <ac:spMkLst>
            <pc:docMk/>
            <pc:sldMk cId="2282011606" sldId="441"/>
            <ac:spMk id="167" creationId="{2E0CAD10-B525-BEFD-47DE-754B8FA62729}"/>
          </ac:spMkLst>
        </pc:spChg>
        <pc:spChg chg="add del mod">
          <ac:chgData name="Alejandro Cubero" userId="e043faaf-9c34-4c43-8167-adb49f94c279" providerId="ADAL" clId="{F575050A-86EA-460A-BF97-51FAA13A0708}" dt="2022-07-01T21:04:05.643" v="4446"/>
          <ac:spMkLst>
            <pc:docMk/>
            <pc:sldMk cId="2282011606" sldId="441"/>
            <ac:spMk id="168" creationId="{622F0E1A-CAE9-E3D4-F470-E3F9447EAC94}"/>
          </ac:spMkLst>
        </pc:spChg>
        <pc:spChg chg="add del mod">
          <ac:chgData name="Alejandro Cubero" userId="e043faaf-9c34-4c43-8167-adb49f94c279" providerId="ADAL" clId="{F575050A-86EA-460A-BF97-51FAA13A0708}" dt="2022-07-01T21:04:05.643" v="4446"/>
          <ac:spMkLst>
            <pc:docMk/>
            <pc:sldMk cId="2282011606" sldId="441"/>
            <ac:spMk id="169" creationId="{505E69BB-9955-AC74-312C-B71B031D887A}"/>
          </ac:spMkLst>
        </pc:spChg>
        <pc:spChg chg="add del mod">
          <ac:chgData name="Alejandro Cubero" userId="e043faaf-9c34-4c43-8167-adb49f94c279" providerId="ADAL" clId="{F575050A-86EA-460A-BF97-51FAA13A0708}" dt="2022-07-01T21:04:05.643" v="4446"/>
          <ac:spMkLst>
            <pc:docMk/>
            <pc:sldMk cId="2282011606" sldId="441"/>
            <ac:spMk id="170" creationId="{D3EDCAE5-FA46-BD4E-B961-DD9458F9B1A2}"/>
          </ac:spMkLst>
        </pc:spChg>
        <pc:spChg chg="add del mod">
          <ac:chgData name="Alejandro Cubero" userId="e043faaf-9c34-4c43-8167-adb49f94c279" providerId="ADAL" clId="{F575050A-86EA-460A-BF97-51FAA13A0708}" dt="2022-07-01T21:04:05.643" v="4446"/>
          <ac:spMkLst>
            <pc:docMk/>
            <pc:sldMk cId="2282011606" sldId="441"/>
            <ac:spMk id="171" creationId="{DED5C83A-0154-5BD6-D8E9-ED0A77A1BFA6}"/>
          </ac:spMkLst>
        </pc:spChg>
        <pc:spChg chg="add del mod">
          <ac:chgData name="Alejandro Cubero" userId="e043faaf-9c34-4c43-8167-adb49f94c279" providerId="ADAL" clId="{F575050A-86EA-460A-BF97-51FAA13A0708}" dt="2022-07-01T21:04:05.643" v="4446"/>
          <ac:spMkLst>
            <pc:docMk/>
            <pc:sldMk cId="2282011606" sldId="441"/>
            <ac:spMk id="172" creationId="{B22F1CB4-13A3-2AA6-8C34-6EE4110B48E7}"/>
          </ac:spMkLst>
        </pc:spChg>
        <pc:spChg chg="add del mod">
          <ac:chgData name="Alejandro Cubero" userId="e043faaf-9c34-4c43-8167-adb49f94c279" providerId="ADAL" clId="{F575050A-86EA-460A-BF97-51FAA13A0708}" dt="2022-07-01T21:04:05.643" v="4446"/>
          <ac:spMkLst>
            <pc:docMk/>
            <pc:sldMk cId="2282011606" sldId="441"/>
            <ac:spMk id="173" creationId="{9510CCD4-DD84-0E05-5760-35610335A0EE}"/>
          </ac:spMkLst>
        </pc:spChg>
        <pc:spChg chg="mod">
          <ac:chgData name="Alejandro Cubero" userId="e043faaf-9c34-4c43-8167-adb49f94c279" providerId="ADAL" clId="{F575050A-86EA-460A-BF97-51FAA13A0708}" dt="2022-07-01T21:04:03.759" v="4445"/>
          <ac:spMkLst>
            <pc:docMk/>
            <pc:sldMk cId="2282011606" sldId="441"/>
            <ac:spMk id="175" creationId="{A44A1F62-A799-3C62-8617-D7BC6B473CFD}"/>
          </ac:spMkLst>
        </pc:spChg>
        <pc:spChg chg="mod">
          <ac:chgData name="Alejandro Cubero" userId="e043faaf-9c34-4c43-8167-adb49f94c279" providerId="ADAL" clId="{F575050A-86EA-460A-BF97-51FAA13A0708}" dt="2022-07-01T21:04:03.759" v="4445"/>
          <ac:spMkLst>
            <pc:docMk/>
            <pc:sldMk cId="2282011606" sldId="441"/>
            <ac:spMk id="176" creationId="{612B7DE4-8B0D-35E6-4ACA-0163B4495224}"/>
          </ac:spMkLst>
        </pc:spChg>
        <pc:spChg chg="add del mod">
          <ac:chgData name="Alejandro Cubero" userId="e043faaf-9c34-4c43-8167-adb49f94c279" providerId="ADAL" clId="{F575050A-86EA-460A-BF97-51FAA13A0708}" dt="2022-07-01T21:04:05.643" v="4446"/>
          <ac:spMkLst>
            <pc:docMk/>
            <pc:sldMk cId="2282011606" sldId="441"/>
            <ac:spMk id="177" creationId="{F1DB9FB7-8DCF-56F0-E314-E6240AEC3241}"/>
          </ac:spMkLst>
        </pc:spChg>
        <pc:spChg chg="add del mod">
          <ac:chgData name="Alejandro Cubero" userId="e043faaf-9c34-4c43-8167-adb49f94c279" providerId="ADAL" clId="{F575050A-86EA-460A-BF97-51FAA13A0708}" dt="2022-07-01T21:04:05.643" v="4446"/>
          <ac:spMkLst>
            <pc:docMk/>
            <pc:sldMk cId="2282011606" sldId="441"/>
            <ac:spMk id="178" creationId="{2FE2AE8B-8A90-1473-80EB-FEFC377D558D}"/>
          </ac:spMkLst>
        </pc:spChg>
        <pc:spChg chg="add del mod">
          <ac:chgData name="Alejandro Cubero" userId="e043faaf-9c34-4c43-8167-adb49f94c279" providerId="ADAL" clId="{F575050A-86EA-460A-BF97-51FAA13A0708}" dt="2022-07-01T21:04:05.643" v="4446"/>
          <ac:spMkLst>
            <pc:docMk/>
            <pc:sldMk cId="2282011606" sldId="441"/>
            <ac:spMk id="179" creationId="{3F85DDF0-9E74-D0CC-65D4-A0277EA29B64}"/>
          </ac:spMkLst>
        </pc:spChg>
        <pc:spChg chg="add mod">
          <ac:chgData name="Alejandro Cubero" userId="e043faaf-9c34-4c43-8167-adb49f94c279" providerId="ADAL" clId="{F575050A-86EA-460A-BF97-51FAA13A0708}" dt="2022-07-01T21:05:01.551" v="4471" actId="1076"/>
          <ac:spMkLst>
            <pc:docMk/>
            <pc:sldMk cId="2282011606" sldId="441"/>
            <ac:spMk id="180" creationId="{17FA6B46-DFB3-5BF7-2FDD-5EDD44AD7155}"/>
          </ac:spMkLst>
        </pc:spChg>
        <pc:grpChg chg="del">
          <ac:chgData name="Alejandro Cubero" userId="e043faaf-9c34-4c43-8167-adb49f94c279" providerId="ADAL" clId="{F575050A-86EA-460A-BF97-51FAA13A0708}" dt="2022-07-01T20:58:26.483" v="4369" actId="478"/>
          <ac:grpSpMkLst>
            <pc:docMk/>
            <pc:sldMk cId="2282011606" sldId="441"/>
            <ac:grpSpMk id="8" creationId="{81ECCAD3-8916-0565-9A13-3C8FEF7FEFFD}"/>
          </ac:grpSpMkLst>
        </pc:grpChg>
        <pc:grpChg chg="del">
          <ac:chgData name="Alejandro Cubero" userId="e043faaf-9c34-4c43-8167-adb49f94c279" providerId="ADAL" clId="{F575050A-86EA-460A-BF97-51FAA13A0708}" dt="2022-07-01T20:59:38.893" v="4374" actId="478"/>
          <ac:grpSpMkLst>
            <pc:docMk/>
            <pc:sldMk cId="2282011606" sldId="441"/>
            <ac:grpSpMk id="9" creationId="{88268C9A-B960-2C20-331A-F4CA0AD01931}"/>
          </ac:grpSpMkLst>
        </pc:grpChg>
        <pc:grpChg chg="add del mod">
          <ac:chgData name="Alejandro Cubero" userId="e043faaf-9c34-4c43-8167-adb49f94c279" providerId="ADAL" clId="{F575050A-86EA-460A-BF97-51FAA13A0708}" dt="2022-07-01T20:59:59.019" v="4382" actId="478"/>
          <ac:grpSpMkLst>
            <pc:docMk/>
            <pc:sldMk cId="2282011606" sldId="441"/>
            <ac:grpSpMk id="55" creationId="{571CBB52-77E8-3679-0439-821D41C6F2BB}"/>
          </ac:grpSpMkLst>
        </pc:grpChg>
        <pc:grpChg chg="add mod">
          <ac:chgData name="Alejandro Cubero" userId="e043faaf-9c34-4c43-8167-adb49f94c279" providerId="ADAL" clId="{F575050A-86EA-460A-BF97-51FAA13A0708}" dt="2022-07-01T21:02:11.863" v="4415" actId="1076"/>
          <ac:grpSpMkLst>
            <pc:docMk/>
            <pc:sldMk cId="2282011606" sldId="441"/>
            <ac:grpSpMk id="61" creationId="{BB4B8067-AA14-ABDB-92DB-159E9C40E37B}"/>
          </ac:grpSpMkLst>
        </pc:grpChg>
        <pc:grpChg chg="del">
          <ac:chgData name="Alejandro Cubero" userId="e043faaf-9c34-4c43-8167-adb49f94c279" providerId="ADAL" clId="{F575050A-86EA-460A-BF97-51FAA13A0708}" dt="2022-07-01T20:59:38.893" v="4374" actId="478"/>
          <ac:grpSpMkLst>
            <pc:docMk/>
            <pc:sldMk cId="2282011606" sldId="441"/>
            <ac:grpSpMk id="75" creationId="{7A016C90-C180-0F1B-804C-9C2E335763BB}"/>
          </ac:grpSpMkLst>
        </pc:grpChg>
        <pc:grpChg chg="del">
          <ac:chgData name="Alejandro Cubero" userId="e043faaf-9c34-4c43-8167-adb49f94c279" providerId="ADAL" clId="{F575050A-86EA-460A-BF97-51FAA13A0708}" dt="2022-07-01T20:59:38.893" v="4374" actId="478"/>
          <ac:grpSpMkLst>
            <pc:docMk/>
            <pc:sldMk cId="2282011606" sldId="441"/>
            <ac:grpSpMk id="102" creationId="{DFD1EBAC-DC59-6A93-295F-342775CB4304}"/>
          </ac:grpSpMkLst>
        </pc:grpChg>
        <pc:grpChg chg="add mod">
          <ac:chgData name="Alejandro Cubero" userId="e043faaf-9c34-4c43-8167-adb49f94c279" providerId="ADAL" clId="{F575050A-86EA-460A-BF97-51FAA13A0708}" dt="2022-07-01T21:02:11.863" v="4415" actId="1076"/>
          <ac:grpSpMkLst>
            <pc:docMk/>
            <pc:sldMk cId="2282011606" sldId="441"/>
            <ac:grpSpMk id="149" creationId="{945A5A09-0BB0-324D-FDFA-4E6E4115BD01}"/>
          </ac:grpSpMkLst>
        </pc:grpChg>
        <pc:grpChg chg="add del mod">
          <ac:chgData name="Alejandro Cubero" userId="e043faaf-9c34-4c43-8167-adb49f94c279" providerId="ADAL" clId="{F575050A-86EA-460A-BF97-51FAA13A0708}" dt="2022-07-01T21:03:33.631" v="4434" actId="478"/>
          <ac:grpSpMkLst>
            <pc:docMk/>
            <pc:sldMk cId="2282011606" sldId="441"/>
            <ac:grpSpMk id="162" creationId="{4B816ED5-3DFE-8B38-0997-D211984745F8}"/>
          </ac:grpSpMkLst>
        </pc:grpChg>
        <pc:grpChg chg="add del mod">
          <ac:chgData name="Alejandro Cubero" userId="e043faaf-9c34-4c43-8167-adb49f94c279" providerId="ADAL" clId="{F575050A-86EA-460A-BF97-51FAA13A0708}" dt="2022-07-01T21:04:05.643" v="4446"/>
          <ac:grpSpMkLst>
            <pc:docMk/>
            <pc:sldMk cId="2282011606" sldId="441"/>
            <ac:grpSpMk id="174" creationId="{4A9B7FD9-FDF9-53DC-A98D-7938FDAE59F8}"/>
          </ac:grpSpMkLst>
        </pc:grpChg>
        <pc:picChg chg="del mod">
          <ac:chgData name="Alejandro Cubero" userId="e043faaf-9c34-4c43-8167-adb49f94c279" providerId="ADAL" clId="{F575050A-86EA-460A-BF97-51FAA13A0708}" dt="2022-07-01T20:59:51.955" v="4379" actId="478"/>
          <ac:picMkLst>
            <pc:docMk/>
            <pc:sldMk cId="2282011606" sldId="441"/>
            <ac:picMk id="57" creationId="{55885888-FCD5-189A-2D13-7BA442023651}"/>
          </ac:picMkLst>
        </pc:picChg>
        <pc:picChg chg="del mod">
          <ac:chgData name="Alejandro Cubero" userId="e043faaf-9c34-4c43-8167-adb49f94c279" providerId="ADAL" clId="{F575050A-86EA-460A-BF97-51FAA13A0708}" dt="2022-07-01T20:59:57.612" v="4381" actId="478"/>
          <ac:picMkLst>
            <pc:docMk/>
            <pc:sldMk cId="2282011606" sldId="441"/>
            <ac:picMk id="60" creationId="{69B90C1E-B914-CB16-6BF4-7DB8212C4A05}"/>
          </ac:picMkLst>
        </pc:picChg>
        <pc:picChg chg="mod">
          <ac:chgData name="Alejandro Cubero" userId="e043faaf-9c34-4c43-8167-adb49f94c279" providerId="ADAL" clId="{F575050A-86EA-460A-BF97-51FAA13A0708}" dt="2022-07-01T20:59:44.161" v="4376"/>
          <ac:picMkLst>
            <pc:docMk/>
            <pc:sldMk cId="2282011606" sldId="441"/>
            <ac:picMk id="62" creationId="{887F826E-CA60-1CB4-4A1A-DB428299189B}"/>
          </ac:picMkLst>
        </pc:picChg>
        <pc:picChg chg="mod">
          <ac:chgData name="Alejandro Cubero" userId="e043faaf-9c34-4c43-8167-adb49f94c279" providerId="ADAL" clId="{F575050A-86EA-460A-BF97-51FAA13A0708}" dt="2022-07-01T20:59:44.161" v="4376"/>
          <ac:picMkLst>
            <pc:docMk/>
            <pc:sldMk cId="2282011606" sldId="441"/>
            <ac:picMk id="66" creationId="{8D6999F0-3008-2E28-BFBD-A8B5412C419F}"/>
          </ac:picMkLst>
        </pc:picChg>
        <pc:picChg chg="mod">
          <ac:chgData name="Alejandro Cubero" userId="e043faaf-9c34-4c43-8167-adb49f94c279" providerId="ADAL" clId="{F575050A-86EA-460A-BF97-51FAA13A0708}" dt="2022-07-01T20:59:44.161" v="4376"/>
          <ac:picMkLst>
            <pc:docMk/>
            <pc:sldMk cId="2282011606" sldId="441"/>
            <ac:picMk id="70" creationId="{62A786C1-B8A1-0246-8696-D7224433F040}"/>
          </ac:picMkLst>
        </pc:picChg>
        <pc:picChg chg="mod">
          <ac:chgData name="Alejandro Cubero" userId="e043faaf-9c34-4c43-8167-adb49f94c279" providerId="ADAL" clId="{F575050A-86EA-460A-BF97-51FAA13A0708}" dt="2022-07-01T20:59:44.161" v="4376"/>
          <ac:picMkLst>
            <pc:docMk/>
            <pc:sldMk cId="2282011606" sldId="441"/>
            <ac:picMk id="107" creationId="{FD0F878A-1E66-1C3C-D3EF-C7BD5F1FDC29}"/>
          </ac:picMkLst>
        </pc:picChg>
        <pc:picChg chg="mod">
          <ac:chgData name="Alejandro Cubero" userId="e043faaf-9c34-4c43-8167-adb49f94c279" providerId="ADAL" clId="{F575050A-86EA-460A-BF97-51FAA13A0708}" dt="2022-07-01T20:59:44.161" v="4376"/>
          <ac:picMkLst>
            <pc:docMk/>
            <pc:sldMk cId="2282011606" sldId="441"/>
            <ac:picMk id="110" creationId="{CCAC8943-CD41-5ABB-B465-42C19D46CC8C}"/>
          </ac:picMkLst>
        </pc:picChg>
        <pc:picChg chg="mod">
          <ac:chgData name="Alejandro Cubero" userId="e043faaf-9c34-4c43-8167-adb49f94c279" providerId="ADAL" clId="{F575050A-86EA-460A-BF97-51FAA13A0708}" dt="2022-07-01T20:59:44.161" v="4376"/>
          <ac:picMkLst>
            <pc:docMk/>
            <pc:sldMk cId="2282011606" sldId="441"/>
            <ac:picMk id="112" creationId="{E9DC469B-E51B-F9E6-FA78-13166FD9CE58}"/>
          </ac:picMkLst>
        </pc:picChg>
        <pc:picChg chg="mod">
          <ac:chgData name="Alejandro Cubero" userId="e043faaf-9c34-4c43-8167-adb49f94c279" providerId="ADAL" clId="{F575050A-86EA-460A-BF97-51FAA13A0708}" dt="2022-07-01T20:59:44.161" v="4376"/>
          <ac:picMkLst>
            <pc:docMk/>
            <pc:sldMk cId="2282011606" sldId="441"/>
            <ac:picMk id="114" creationId="{9E75D9BD-314E-A49A-82AE-CC3D9DE72057}"/>
          </ac:picMkLst>
        </pc:picChg>
        <pc:picChg chg="mod">
          <ac:chgData name="Alejandro Cubero" userId="e043faaf-9c34-4c43-8167-adb49f94c279" providerId="ADAL" clId="{F575050A-86EA-460A-BF97-51FAA13A0708}" dt="2022-07-01T20:59:44.161" v="4376"/>
          <ac:picMkLst>
            <pc:docMk/>
            <pc:sldMk cId="2282011606" sldId="441"/>
            <ac:picMk id="115" creationId="{313474D5-E813-1C12-208B-8C29AC35D99B}"/>
          </ac:picMkLst>
        </pc:picChg>
        <pc:picChg chg="del">
          <ac:chgData name="Alejandro Cubero" userId="e043faaf-9c34-4c43-8167-adb49f94c279" providerId="ADAL" clId="{F575050A-86EA-460A-BF97-51FAA13A0708}" dt="2022-07-01T20:59:38.893" v="4374" actId="478"/>
          <ac:picMkLst>
            <pc:docMk/>
            <pc:sldMk cId="2282011606" sldId="441"/>
            <ac:picMk id="120" creationId="{721F344E-1D46-F9EC-C0F3-10097B20598D}"/>
          </ac:picMkLst>
        </pc:picChg>
        <pc:picChg chg="mod">
          <ac:chgData name="Alejandro Cubero" userId="e043faaf-9c34-4c43-8167-adb49f94c279" providerId="ADAL" clId="{F575050A-86EA-460A-BF97-51FAA13A0708}" dt="2022-07-01T20:59:44.161" v="4376"/>
          <ac:picMkLst>
            <pc:docMk/>
            <pc:sldMk cId="2282011606" sldId="441"/>
            <ac:picMk id="121" creationId="{C9070181-059A-3023-A567-BB0801532335}"/>
          </ac:picMkLst>
        </pc:picChg>
        <pc:picChg chg="mod">
          <ac:chgData name="Alejandro Cubero" userId="e043faaf-9c34-4c43-8167-adb49f94c279" providerId="ADAL" clId="{F575050A-86EA-460A-BF97-51FAA13A0708}" dt="2022-07-01T20:59:44.161" v="4376"/>
          <ac:picMkLst>
            <pc:docMk/>
            <pc:sldMk cId="2282011606" sldId="441"/>
            <ac:picMk id="122" creationId="{F789E9F7-CFE0-FDA9-A4F3-AEC757790359}"/>
          </ac:picMkLst>
        </pc:picChg>
        <pc:picChg chg="mod">
          <ac:chgData name="Alejandro Cubero" userId="e043faaf-9c34-4c43-8167-adb49f94c279" providerId="ADAL" clId="{F575050A-86EA-460A-BF97-51FAA13A0708}" dt="2022-07-01T20:59:44.161" v="4376"/>
          <ac:picMkLst>
            <pc:docMk/>
            <pc:sldMk cId="2282011606" sldId="441"/>
            <ac:picMk id="124" creationId="{B14371C5-C1C0-5004-F192-D47867F9AAAC}"/>
          </ac:picMkLst>
        </pc:picChg>
        <pc:picChg chg="del">
          <ac:chgData name="Alejandro Cubero" userId="e043faaf-9c34-4c43-8167-adb49f94c279" providerId="ADAL" clId="{F575050A-86EA-460A-BF97-51FAA13A0708}" dt="2022-07-01T20:59:38.893" v="4374" actId="478"/>
          <ac:picMkLst>
            <pc:docMk/>
            <pc:sldMk cId="2282011606" sldId="441"/>
            <ac:picMk id="125" creationId="{6C548457-1FF1-2ACC-497C-3B2FD596BF99}"/>
          </ac:picMkLst>
        </pc:picChg>
        <pc:picChg chg="mod">
          <ac:chgData name="Alejandro Cubero" userId="e043faaf-9c34-4c43-8167-adb49f94c279" providerId="ADAL" clId="{F575050A-86EA-460A-BF97-51FAA13A0708}" dt="2022-07-01T20:59:44.161" v="4376"/>
          <ac:picMkLst>
            <pc:docMk/>
            <pc:sldMk cId="2282011606" sldId="441"/>
            <ac:picMk id="134" creationId="{ADF87539-E190-1E64-3F6E-6B3070007D00}"/>
          </ac:picMkLst>
        </pc:picChg>
        <pc:picChg chg="mod">
          <ac:chgData name="Alejandro Cubero" userId="e043faaf-9c34-4c43-8167-adb49f94c279" providerId="ADAL" clId="{F575050A-86EA-460A-BF97-51FAA13A0708}" dt="2022-07-01T20:59:44.161" v="4376"/>
          <ac:picMkLst>
            <pc:docMk/>
            <pc:sldMk cId="2282011606" sldId="441"/>
            <ac:picMk id="136" creationId="{600F069F-16CA-6DA3-A336-B271105A23C5}"/>
          </ac:picMkLst>
        </pc:picChg>
        <pc:picChg chg="mod">
          <ac:chgData name="Alejandro Cubero" userId="e043faaf-9c34-4c43-8167-adb49f94c279" providerId="ADAL" clId="{F575050A-86EA-460A-BF97-51FAA13A0708}" dt="2022-07-01T20:59:44.161" v="4376"/>
          <ac:picMkLst>
            <pc:docMk/>
            <pc:sldMk cId="2282011606" sldId="441"/>
            <ac:picMk id="138" creationId="{9D74EE34-B0C2-946C-A7DF-174BE3E1F068}"/>
          </ac:picMkLst>
        </pc:picChg>
        <pc:picChg chg="mod">
          <ac:chgData name="Alejandro Cubero" userId="e043faaf-9c34-4c43-8167-adb49f94c279" providerId="ADAL" clId="{F575050A-86EA-460A-BF97-51FAA13A0708}" dt="2022-07-01T20:59:44.161" v="4376"/>
          <ac:picMkLst>
            <pc:docMk/>
            <pc:sldMk cId="2282011606" sldId="441"/>
            <ac:picMk id="140" creationId="{60DF796F-5B2E-98C8-1F8F-86C2EE3B670D}"/>
          </ac:picMkLst>
        </pc:picChg>
        <pc:picChg chg="mod">
          <ac:chgData name="Alejandro Cubero" userId="e043faaf-9c34-4c43-8167-adb49f94c279" providerId="ADAL" clId="{F575050A-86EA-460A-BF97-51FAA13A0708}" dt="2022-07-01T21:01:08.975" v="4403" actId="1076"/>
          <ac:picMkLst>
            <pc:docMk/>
            <pc:sldMk cId="2282011606" sldId="441"/>
            <ac:picMk id="152" creationId="{6BD3B7F8-E5E9-9CFA-C29E-D6E903C40FE3}"/>
          </ac:picMkLst>
        </pc:picChg>
        <pc:picChg chg="mod">
          <ac:chgData name="Alejandro Cubero" userId="e043faaf-9c34-4c43-8167-adb49f94c279" providerId="ADAL" clId="{F575050A-86EA-460A-BF97-51FAA13A0708}" dt="2022-07-01T21:01:53.591" v="4412" actId="1076"/>
          <ac:picMkLst>
            <pc:docMk/>
            <pc:sldMk cId="2282011606" sldId="441"/>
            <ac:picMk id="153" creationId="{4FC2A71F-E0AA-513D-46F7-3CF8447BF16C}"/>
          </ac:picMkLst>
        </pc:picChg>
        <pc:cxnChg chg="del">
          <ac:chgData name="Alejandro Cubero" userId="e043faaf-9c34-4c43-8167-adb49f94c279" providerId="ADAL" clId="{F575050A-86EA-460A-BF97-51FAA13A0708}" dt="2022-07-01T20:59:38.893" v="4374" actId="478"/>
          <ac:cxnSpMkLst>
            <pc:docMk/>
            <pc:sldMk cId="2282011606" sldId="441"/>
            <ac:cxnSpMk id="13" creationId="{AAF80F20-3075-ACCC-0D72-B983E3EFD0F6}"/>
          </ac:cxnSpMkLst>
        </pc:cxnChg>
        <pc:cxnChg chg="del">
          <ac:chgData name="Alejandro Cubero" userId="e043faaf-9c34-4c43-8167-adb49f94c279" providerId="ADAL" clId="{F575050A-86EA-460A-BF97-51FAA13A0708}" dt="2022-07-01T20:59:38.893" v="4374" actId="478"/>
          <ac:cxnSpMkLst>
            <pc:docMk/>
            <pc:sldMk cId="2282011606" sldId="441"/>
            <ac:cxnSpMk id="146" creationId="{C95B83CA-E6D7-80C5-E8CB-B6F2B98D9DC2}"/>
          </ac:cxnSpMkLst>
        </pc:cxnChg>
        <pc:cxnChg chg="del">
          <ac:chgData name="Alejandro Cubero" userId="e043faaf-9c34-4c43-8167-adb49f94c279" providerId="ADAL" clId="{F575050A-86EA-460A-BF97-51FAA13A0708}" dt="2022-07-01T20:59:38.893" v="4374" actId="478"/>
          <ac:cxnSpMkLst>
            <pc:docMk/>
            <pc:sldMk cId="2282011606" sldId="441"/>
            <ac:cxnSpMk id="147" creationId="{DF61C7D7-A410-E83B-2798-7A6B77460FB7}"/>
          </ac:cxnSpMkLst>
        </pc:cxnChg>
      </pc:sldChg>
      <pc:sldChg chg="new del">
        <pc:chgData name="Alejandro Cubero" userId="e043faaf-9c34-4c43-8167-adb49f94c279" providerId="ADAL" clId="{F575050A-86EA-460A-BF97-51FAA13A0708}" dt="2022-07-01T21:07:21.759" v="4475" actId="47"/>
        <pc:sldMkLst>
          <pc:docMk/>
          <pc:sldMk cId="4203364240" sldId="442"/>
        </pc:sldMkLst>
      </pc:sldChg>
      <pc:sldChg chg="addSp delSp modSp add mod modShow">
        <pc:chgData name="Alejandro Cubero" userId="e043faaf-9c34-4c43-8167-adb49f94c279" providerId="ADAL" clId="{F575050A-86EA-460A-BF97-51FAA13A0708}" dt="2022-07-01T21:08:48.192" v="4486" actId="729"/>
        <pc:sldMkLst>
          <pc:docMk/>
          <pc:sldMk cId="4283956036" sldId="443"/>
        </pc:sldMkLst>
        <pc:spChg chg="del">
          <ac:chgData name="Alejandro Cubero" userId="e043faaf-9c34-4c43-8167-adb49f94c279" providerId="ADAL" clId="{F575050A-86EA-460A-BF97-51FAA13A0708}" dt="2022-07-01T21:07:25.867" v="4476" actId="478"/>
          <ac:spMkLst>
            <pc:docMk/>
            <pc:sldMk cId="4283956036" sldId="443"/>
            <ac:spMk id="64" creationId="{93A28A9A-1243-9852-E62F-DBB22D49909E}"/>
          </ac:spMkLst>
        </pc:spChg>
        <pc:spChg chg="del">
          <ac:chgData name="Alejandro Cubero" userId="e043faaf-9c34-4c43-8167-adb49f94c279" providerId="ADAL" clId="{F575050A-86EA-460A-BF97-51FAA13A0708}" dt="2022-07-01T21:07:25.867" v="4476" actId="478"/>
          <ac:spMkLst>
            <pc:docMk/>
            <pc:sldMk cId="4283956036" sldId="443"/>
            <ac:spMk id="65" creationId="{349E7E3C-9D12-E2CF-AAEE-0E488CD462A7}"/>
          </ac:spMkLst>
        </pc:spChg>
        <pc:spChg chg="del">
          <ac:chgData name="Alejandro Cubero" userId="e043faaf-9c34-4c43-8167-adb49f94c279" providerId="ADAL" clId="{F575050A-86EA-460A-BF97-51FAA13A0708}" dt="2022-07-01T21:07:25.867" v="4476" actId="478"/>
          <ac:spMkLst>
            <pc:docMk/>
            <pc:sldMk cId="4283956036" sldId="443"/>
            <ac:spMk id="144" creationId="{A9D50105-6E50-FDC3-0A1E-6CCE0C4A6F6F}"/>
          </ac:spMkLst>
        </pc:spChg>
        <pc:spChg chg="del">
          <ac:chgData name="Alejandro Cubero" userId="e043faaf-9c34-4c43-8167-adb49f94c279" providerId="ADAL" clId="{F575050A-86EA-460A-BF97-51FAA13A0708}" dt="2022-07-01T21:07:25.867" v="4476" actId="478"/>
          <ac:spMkLst>
            <pc:docMk/>
            <pc:sldMk cId="4283956036" sldId="443"/>
            <ac:spMk id="148" creationId="{D7BCB2CC-E1DB-04AC-E761-75144AEBE295}"/>
          </ac:spMkLst>
        </pc:spChg>
        <pc:spChg chg="del">
          <ac:chgData name="Alejandro Cubero" userId="e043faaf-9c34-4c43-8167-adb49f94c279" providerId="ADAL" clId="{F575050A-86EA-460A-BF97-51FAA13A0708}" dt="2022-07-01T21:07:25.867" v="4476" actId="478"/>
          <ac:spMkLst>
            <pc:docMk/>
            <pc:sldMk cId="4283956036" sldId="443"/>
            <ac:spMk id="155" creationId="{BFB03913-4BB8-AC2B-8E61-5EFA4DD89FEB}"/>
          </ac:spMkLst>
        </pc:spChg>
        <pc:spChg chg="del">
          <ac:chgData name="Alejandro Cubero" userId="e043faaf-9c34-4c43-8167-adb49f94c279" providerId="ADAL" clId="{F575050A-86EA-460A-BF97-51FAA13A0708}" dt="2022-07-01T21:07:25.867" v="4476" actId="478"/>
          <ac:spMkLst>
            <pc:docMk/>
            <pc:sldMk cId="4283956036" sldId="443"/>
            <ac:spMk id="156" creationId="{680A41AC-B470-1A98-61FF-EDC2EC5369F2}"/>
          </ac:spMkLst>
        </pc:spChg>
        <pc:spChg chg="del">
          <ac:chgData name="Alejandro Cubero" userId="e043faaf-9c34-4c43-8167-adb49f94c279" providerId="ADAL" clId="{F575050A-86EA-460A-BF97-51FAA13A0708}" dt="2022-07-01T21:07:25.867" v="4476" actId="478"/>
          <ac:spMkLst>
            <pc:docMk/>
            <pc:sldMk cId="4283956036" sldId="443"/>
            <ac:spMk id="157" creationId="{6CBB501B-C083-EA1A-0C4A-11FCF6ECF352}"/>
          </ac:spMkLst>
        </pc:spChg>
        <pc:spChg chg="del">
          <ac:chgData name="Alejandro Cubero" userId="e043faaf-9c34-4c43-8167-adb49f94c279" providerId="ADAL" clId="{F575050A-86EA-460A-BF97-51FAA13A0708}" dt="2022-07-01T21:07:25.867" v="4476" actId="478"/>
          <ac:spMkLst>
            <pc:docMk/>
            <pc:sldMk cId="4283956036" sldId="443"/>
            <ac:spMk id="158" creationId="{47B0EA10-E92E-DC56-E9ED-3CE44C43EE2E}"/>
          </ac:spMkLst>
        </pc:spChg>
        <pc:spChg chg="del">
          <ac:chgData name="Alejandro Cubero" userId="e043faaf-9c34-4c43-8167-adb49f94c279" providerId="ADAL" clId="{F575050A-86EA-460A-BF97-51FAA13A0708}" dt="2022-07-01T21:07:25.867" v="4476" actId="478"/>
          <ac:spMkLst>
            <pc:docMk/>
            <pc:sldMk cId="4283956036" sldId="443"/>
            <ac:spMk id="163" creationId="{B0803DDB-1A1D-98B8-0BD3-7F1E37D82E0D}"/>
          </ac:spMkLst>
        </pc:spChg>
        <pc:spChg chg="del">
          <ac:chgData name="Alejandro Cubero" userId="e043faaf-9c34-4c43-8167-adb49f94c279" providerId="ADAL" clId="{F575050A-86EA-460A-BF97-51FAA13A0708}" dt="2022-07-01T21:07:25.867" v="4476" actId="478"/>
          <ac:spMkLst>
            <pc:docMk/>
            <pc:sldMk cId="4283956036" sldId="443"/>
            <ac:spMk id="166" creationId="{A261A3DF-DEF0-2C0B-D2CA-1153EB6B64AE}"/>
          </ac:spMkLst>
        </pc:spChg>
        <pc:spChg chg="del">
          <ac:chgData name="Alejandro Cubero" userId="e043faaf-9c34-4c43-8167-adb49f94c279" providerId="ADAL" clId="{F575050A-86EA-460A-BF97-51FAA13A0708}" dt="2022-07-01T21:07:25.867" v="4476" actId="478"/>
          <ac:spMkLst>
            <pc:docMk/>
            <pc:sldMk cId="4283956036" sldId="443"/>
            <ac:spMk id="167" creationId="{2E0CAD10-B525-BEFD-47DE-754B8FA62729}"/>
          </ac:spMkLst>
        </pc:spChg>
        <pc:spChg chg="del">
          <ac:chgData name="Alejandro Cubero" userId="e043faaf-9c34-4c43-8167-adb49f94c279" providerId="ADAL" clId="{F575050A-86EA-460A-BF97-51FAA13A0708}" dt="2022-07-01T21:07:25.867" v="4476" actId="478"/>
          <ac:spMkLst>
            <pc:docMk/>
            <pc:sldMk cId="4283956036" sldId="443"/>
            <ac:spMk id="180" creationId="{17FA6B46-DFB3-5BF7-2FDD-5EDD44AD7155}"/>
          </ac:spMkLst>
        </pc:spChg>
        <pc:grpChg chg="del">
          <ac:chgData name="Alejandro Cubero" userId="e043faaf-9c34-4c43-8167-adb49f94c279" providerId="ADAL" clId="{F575050A-86EA-460A-BF97-51FAA13A0708}" dt="2022-07-01T21:08:10.134" v="4484" actId="478"/>
          <ac:grpSpMkLst>
            <pc:docMk/>
            <pc:sldMk cId="4283956036" sldId="443"/>
            <ac:grpSpMk id="3" creationId="{00000000-0000-0000-0000-000000000000}"/>
          </ac:grpSpMkLst>
        </pc:grpChg>
        <pc:grpChg chg="topLvl">
          <ac:chgData name="Alejandro Cubero" userId="e043faaf-9c34-4c43-8167-adb49f94c279" providerId="ADAL" clId="{F575050A-86EA-460A-BF97-51FAA13A0708}" dt="2022-07-01T21:08:10.134" v="4484" actId="478"/>
          <ac:grpSpMkLst>
            <pc:docMk/>
            <pc:sldMk cId="4283956036" sldId="443"/>
            <ac:grpSpMk id="5" creationId="{00000000-0000-0000-0000-000000000000}"/>
          </ac:grpSpMkLst>
        </pc:grpChg>
        <pc:grpChg chg="del">
          <ac:chgData name="Alejandro Cubero" userId="e043faaf-9c34-4c43-8167-adb49f94c279" providerId="ADAL" clId="{F575050A-86EA-460A-BF97-51FAA13A0708}" dt="2022-07-01T21:07:25.867" v="4476" actId="478"/>
          <ac:grpSpMkLst>
            <pc:docMk/>
            <pc:sldMk cId="4283956036" sldId="443"/>
            <ac:grpSpMk id="61" creationId="{BB4B8067-AA14-ABDB-92DB-159E9C40E37B}"/>
          </ac:grpSpMkLst>
        </pc:grpChg>
        <pc:grpChg chg="del">
          <ac:chgData name="Alejandro Cubero" userId="e043faaf-9c34-4c43-8167-adb49f94c279" providerId="ADAL" clId="{F575050A-86EA-460A-BF97-51FAA13A0708}" dt="2022-07-01T21:07:25.867" v="4476" actId="478"/>
          <ac:grpSpMkLst>
            <pc:docMk/>
            <pc:sldMk cId="4283956036" sldId="443"/>
            <ac:grpSpMk id="149" creationId="{945A5A09-0BB0-324D-FDFA-4E6E4115BD01}"/>
          </ac:grpSpMkLst>
        </pc:grpChg>
        <pc:picChg chg="add mod">
          <ac:chgData name="Alejandro Cubero" userId="e043faaf-9c34-4c43-8167-adb49f94c279" providerId="ADAL" clId="{F575050A-86EA-460A-BF97-51FAA13A0708}" dt="2022-07-01T21:08:12.855" v="4485" actId="1076"/>
          <ac:picMkLst>
            <pc:docMk/>
            <pc:sldMk cId="4283956036" sldId="443"/>
            <ac:picMk id="8" creationId="{9F8BBD71-86D9-ED04-4AA1-34013A0D1158}"/>
          </ac:picMkLst>
        </pc:picChg>
        <pc:cxnChg chg="del topLvl">
          <ac:chgData name="Alejandro Cubero" userId="e043faaf-9c34-4c43-8167-adb49f94c279" providerId="ADAL" clId="{F575050A-86EA-460A-BF97-51FAA13A0708}" dt="2022-07-01T21:08:10.134" v="4484" actId="478"/>
          <ac:cxnSpMkLst>
            <pc:docMk/>
            <pc:sldMk cId="4283956036" sldId="443"/>
            <ac:cxnSpMk id="4" creationId="{00000000-0000-0000-0000-000000000000}"/>
          </ac:cxnSpMkLst>
        </pc:cxnChg>
      </pc:sldChg>
      <pc:sldChg chg="addSp delSp modSp add mod ord">
        <pc:chgData name="Alejandro Cubero" userId="e043faaf-9c34-4c43-8167-adb49f94c279" providerId="ADAL" clId="{F575050A-86EA-460A-BF97-51FAA13A0708}" dt="2022-07-01T22:14:09.242" v="5055" actId="207"/>
        <pc:sldMkLst>
          <pc:docMk/>
          <pc:sldMk cId="3828032369" sldId="444"/>
        </pc:sldMkLst>
        <pc:spChg chg="add mod">
          <ac:chgData name="Alejandro Cubero" userId="e043faaf-9c34-4c43-8167-adb49f94c279" providerId="ADAL" clId="{F575050A-86EA-460A-BF97-51FAA13A0708}" dt="2022-07-01T22:14:09.242" v="5055" actId="207"/>
          <ac:spMkLst>
            <pc:docMk/>
            <pc:sldMk cId="3828032369" sldId="444"/>
            <ac:spMk id="12" creationId="{D8DC35FC-61A1-D091-6E69-E7E87C5A5410}"/>
          </ac:spMkLst>
        </pc:spChg>
        <pc:spChg chg="del">
          <ac:chgData name="Alejandro Cubero" userId="e043faaf-9c34-4c43-8167-adb49f94c279" providerId="ADAL" clId="{F575050A-86EA-460A-BF97-51FAA13A0708}" dt="2022-07-01T21:40:56.879" v="4887" actId="478"/>
          <ac:spMkLst>
            <pc:docMk/>
            <pc:sldMk cId="3828032369" sldId="444"/>
            <ac:spMk id="13" creationId="{F4D65938-2AFD-4AC2-BE0E-F090D523E121}"/>
          </ac:spMkLst>
        </pc:spChg>
      </pc:sldChg>
      <pc:sldChg chg="addSp delSp modSp add mod ord">
        <pc:chgData name="Alejandro Cubero" userId="e043faaf-9c34-4c43-8167-adb49f94c279" providerId="ADAL" clId="{F575050A-86EA-460A-BF97-51FAA13A0708}" dt="2022-07-01T22:14:39.890" v="5060" actId="6549"/>
        <pc:sldMkLst>
          <pc:docMk/>
          <pc:sldMk cId="3187289475" sldId="445"/>
        </pc:sldMkLst>
        <pc:spChg chg="mod">
          <ac:chgData name="Alejandro Cubero" userId="e043faaf-9c34-4c43-8167-adb49f94c279" providerId="ADAL" clId="{F575050A-86EA-460A-BF97-51FAA13A0708}" dt="2022-07-01T21:14:36.227" v="4529" actId="20577"/>
          <ac:spMkLst>
            <pc:docMk/>
            <pc:sldMk cId="3187289475" sldId="445"/>
            <ac:spMk id="11" creationId="{5254C5C0-746C-438D-945A-1EB15043160C}"/>
          </ac:spMkLst>
        </pc:spChg>
        <pc:spChg chg="mod">
          <ac:chgData name="Alejandro Cubero" userId="e043faaf-9c34-4c43-8167-adb49f94c279" providerId="ADAL" clId="{F575050A-86EA-460A-BF97-51FAA13A0708}" dt="2022-07-01T21:15:42.693" v="4550" actId="20577"/>
          <ac:spMkLst>
            <pc:docMk/>
            <pc:sldMk cId="3187289475" sldId="445"/>
            <ac:spMk id="63" creationId="{9E1DC461-4AA9-1C8A-F908-5914DD57B35B}"/>
          </ac:spMkLst>
        </pc:spChg>
        <pc:spChg chg="del">
          <ac:chgData name="Alejandro Cubero" userId="e043faaf-9c34-4c43-8167-adb49f94c279" providerId="ADAL" clId="{F575050A-86EA-460A-BF97-51FAA13A0708}" dt="2022-07-01T21:15:29.286" v="4534" actId="478"/>
          <ac:spMkLst>
            <pc:docMk/>
            <pc:sldMk cId="3187289475" sldId="445"/>
            <ac:spMk id="64" creationId="{93A28A9A-1243-9852-E62F-DBB22D49909E}"/>
          </ac:spMkLst>
        </pc:spChg>
        <pc:spChg chg="del">
          <ac:chgData name="Alejandro Cubero" userId="e043faaf-9c34-4c43-8167-adb49f94c279" providerId="ADAL" clId="{F575050A-86EA-460A-BF97-51FAA13A0708}" dt="2022-07-01T21:15:33.362" v="4536" actId="478"/>
          <ac:spMkLst>
            <pc:docMk/>
            <pc:sldMk cId="3187289475" sldId="445"/>
            <ac:spMk id="65" creationId="{349E7E3C-9D12-E2CF-AAEE-0E488CD462A7}"/>
          </ac:spMkLst>
        </pc:spChg>
        <pc:spChg chg="add mod">
          <ac:chgData name="Alejandro Cubero" userId="e043faaf-9c34-4c43-8167-adb49f94c279" providerId="ADAL" clId="{F575050A-86EA-460A-BF97-51FAA13A0708}" dt="2022-07-01T22:14:39.890" v="5060" actId="6549"/>
          <ac:spMkLst>
            <pc:docMk/>
            <pc:sldMk cId="3187289475" sldId="445"/>
            <ac:spMk id="68" creationId="{DD6DD242-FF96-BB4C-CA9C-DDC1D3C3A8C2}"/>
          </ac:spMkLst>
        </pc:spChg>
        <pc:spChg chg="del">
          <ac:chgData name="Alejandro Cubero" userId="e043faaf-9c34-4c43-8167-adb49f94c279" providerId="ADAL" clId="{F575050A-86EA-460A-BF97-51FAA13A0708}" dt="2022-07-01T21:15:31.206" v="4535" actId="478"/>
          <ac:spMkLst>
            <pc:docMk/>
            <pc:sldMk cId="3187289475" sldId="445"/>
            <ac:spMk id="144" creationId="{A9D50105-6E50-FDC3-0A1E-6CCE0C4A6F6F}"/>
          </ac:spMkLst>
        </pc:spChg>
        <pc:spChg chg="del">
          <ac:chgData name="Alejandro Cubero" userId="e043faaf-9c34-4c43-8167-adb49f94c279" providerId="ADAL" clId="{F575050A-86EA-460A-BF97-51FAA13A0708}" dt="2022-07-01T21:15:31.206" v="4535" actId="478"/>
          <ac:spMkLst>
            <pc:docMk/>
            <pc:sldMk cId="3187289475" sldId="445"/>
            <ac:spMk id="148" creationId="{D7BCB2CC-E1DB-04AC-E761-75144AEBE295}"/>
          </ac:spMkLst>
        </pc:spChg>
        <pc:spChg chg="del">
          <ac:chgData name="Alejandro Cubero" userId="e043faaf-9c34-4c43-8167-adb49f94c279" providerId="ADAL" clId="{F575050A-86EA-460A-BF97-51FAA13A0708}" dt="2022-07-01T21:15:31.206" v="4535" actId="478"/>
          <ac:spMkLst>
            <pc:docMk/>
            <pc:sldMk cId="3187289475" sldId="445"/>
            <ac:spMk id="155" creationId="{BFB03913-4BB8-AC2B-8E61-5EFA4DD89FEB}"/>
          </ac:spMkLst>
        </pc:spChg>
        <pc:spChg chg="del">
          <ac:chgData name="Alejandro Cubero" userId="e043faaf-9c34-4c43-8167-adb49f94c279" providerId="ADAL" clId="{F575050A-86EA-460A-BF97-51FAA13A0708}" dt="2022-07-01T21:15:26.872" v="4533" actId="478"/>
          <ac:spMkLst>
            <pc:docMk/>
            <pc:sldMk cId="3187289475" sldId="445"/>
            <ac:spMk id="156" creationId="{680A41AC-B470-1A98-61FF-EDC2EC5369F2}"/>
          </ac:spMkLst>
        </pc:spChg>
        <pc:spChg chg="del">
          <ac:chgData name="Alejandro Cubero" userId="e043faaf-9c34-4c43-8167-adb49f94c279" providerId="ADAL" clId="{F575050A-86EA-460A-BF97-51FAA13A0708}" dt="2022-07-01T21:15:31.206" v="4535" actId="478"/>
          <ac:spMkLst>
            <pc:docMk/>
            <pc:sldMk cId="3187289475" sldId="445"/>
            <ac:spMk id="157" creationId="{6CBB501B-C083-EA1A-0C4A-11FCF6ECF352}"/>
          </ac:spMkLst>
        </pc:spChg>
        <pc:spChg chg="del">
          <ac:chgData name="Alejandro Cubero" userId="e043faaf-9c34-4c43-8167-adb49f94c279" providerId="ADAL" clId="{F575050A-86EA-460A-BF97-51FAA13A0708}" dt="2022-07-01T21:15:31.206" v="4535" actId="478"/>
          <ac:spMkLst>
            <pc:docMk/>
            <pc:sldMk cId="3187289475" sldId="445"/>
            <ac:spMk id="158" creationId="{47B0EA10-E92E-DC56-E9ED-3CE44C43EE2E}"/>
          </ac:spMkLst>
        </pc:spChg>
        <pc:spChg chg="del">
          <ac:chgData name="Alejandro Cubero" userId="e043faaf-9c34-4c43-8167-adb49f94c279" providerId="ADAL" clId="{F575050A-86EA-460A-BF97-51FAA13A0708}" dt="2022-07-01T21:15:31.206" v="4535" actId="478"/>
          <ac:spMkLst>
            <pc:docMk/>
            <pc:sldMk cId="3187289475" sldId="445"/>
            <ac:spMk id="163" creationId="{B0803DDB-1A1D-98B8-0BD3-7F1E37D82E0D}"/>
          </ac:spMkLst>
        </pc:spChg>
        <pc:spChg chg="del">
          <ac:chgData name="Alejandro Cubero" userId="e043faaf-9c34-4c43-8167-adb49f94c279" providerId="ADAL" clId="{F575050A-86EA-460A-BF97-51FAA13A0708}" dt="2022-07-01T21:15:31.206" v="4535" actId="478"/>
          <ac:spMkLst>
            <pc:docMk/>
            <pc:sldMk cId="3187289475" sldId="445"/>
            <ac:spMk id="166" creationId="{A261A3DF-DEF0-2C0B-D2CA-1153EB6B64AE}"/>
          </ac:spMkLst>
        </pc:spChg>
        <pc:spChg chg="del">
          <ac:chgData name="Alejandro Cubero" userId="e043faaf-9c34-4c43-8167-adb49f94c279" providerId="ADAL" clId="{F575050A-86EA-460A-BF97-51FAA13A0708}" dt="2022-07-01T21:15:31.206" v="4535" actId="478"/>
          <ac:spMkLst>
            <pc:docMk/>
            <pc:sldMk cId="3187289475" sldId="445"/>
            <ac:spMk id="167" creationId="{2E0CAD10-B525-BEFD-47DE-754B8FA62729}"/>
          </ac:spMkLst>
        </pc:spChg>
        <pc:spChg chg="del">
          <ac:chgData name="Alejandro Cubero" userId="e043faaf-9c34-4c43-8167-adb49f94c279" providerId="ADAL" clId="{F575050A-86EA-460A-BF97-51FAA13A0708}" dt="2022-07-01T21:15:24.184" v="4532" actId="478"/>
          <ac:spMkLst>
            <pc:docMk/>
            <pc:sldMk cId="3187289475" sldId="445"/>
            <ac:spMk id="180" creationId="{17FA6B46-DFB3-5BF7-2FDD-5EDD44AD7155}"/>
          </ac:spMkLst>
        </pc:spChg>
        <pc:grpChg chg="add del">
          <ac:chgData name="Alejandro Cubero" userId="e043faaf-9c34-4c43-8167-adb49f94c279" providerId="ADAL" clId="{F575050A-86EA-460A-BF97-51FAA13A0708}" dt="2022-07-01T21:15:36.244" v="4538" actId="478"/>
          <ac:grpSpMkLst>
            <pc:docMk/>
            <pc:sldMk cId="3187289475" sldId="445"/>
            <ac:grpSpMk id="3" creationId="{00000000-0000-0000-0000-000000000000}"/>
          </ac:grpSpMkLst>
        </pc:grpChg>
        <pc:grpChg chg="del">
          <ac:chgData name="Alejandro Cubero" userId="e043faaf-9c34-4c43-8167-adb49f94c279" providerId="ADAL" clId="{F575050A-86EA-460A-BF97-51FAA13A0708}" dt="2022-07-01T21:15:31.206" v="4535" actId="478"/>
          <ac:grpSpMkLst>
            <pc:docMk/>
            <pc:sldMk cId="3187289475" sldId="445"/>
            <ac:grpSpMk id="61" creationId="{BB4B8067-AA14-ABDB-92DB-159E9C40E37B}"/>
          </ac:grpSpMkLst>
        </pc:grpChg>
        <pc:grpChg chg="del">
          <ac:chgData name="Alejandro Cubero" userId="e043faaf-9c34-4c43-8167-adb49f94c279" providerId="ADAL" clId="{F575050A-86EA-460A-BF97-51FAA13A0708}" dt="2022-07-01T21:15:31.206" v="4535" actId="478"/>
          <ac:grpSpMkLst>
            <pc:docMk/>
            <pc:sldMk cId="3187289475" sldId="445"/>
            <ac:grpSpMk id="149" creationId="{945A5A09-0BB0-324D-FDFA-4E6E4115BD01}"/>
          </ac:grpSpMkLst>
        </pc:grpChg>
        <pc:graphicFrameChg chg="add mod">
          <ac:chgData name="Alejandro Cubero" userId="e043faaf-9c34-4c43-8167-adb49f94c279" providerId="ADAL" clId="{F575050A-86EA-460A-BF97-51FAA13A0708}" dt="2022-07-01T21:15:52.949" v="4554" actId="1076"/>
          <ac:graphicFrameMkLst>
            <pc:docMk/>
            <pc:sldMk cId="3187289475" sldId="445"/>
            <ac:graphicFrameMk id="69" creationId="{AE081E99-F23D-1AD0-7624-AE4EF0F19C85}"/>
          </ac:graphicFrameMkLst>
        </pc:graphicFrameChg>
        <pc:picChg chg="add del">
          <ac:chgData name="Alejandro Cubero" userId="e043faaf-9c34-4c43-8167-adb49f94c279" providerId="ADAL" clId="{F575050A-86EA-460A-BF97-51FAA13A0708}" dt="2022-07-01T21:15:45.212" v="4552" actId="22"/>
          <ac:picMkLst>
            <pc:docMk/>
            <pc:sldMk cId="3187289475" sldId="445"/>
            <ac:picMk id="8" creationId="{8B02859B-0D6B-697D-361C-81BB0FB2D65A}"/>
          </ac:picMkLst>
        </pc:picChg>
      </pc:sldChg>
      <pc:sldChg chg="add del">
        <pc:chgData name="Alejandro Cubero" userId="e043faaf-9c34-4c43-8167-adb49f94c279" providerId="ADAL" clId="{F575050A-86EA-460A-BF97-51FAA13A0708}" dt="2022-07-01T21:14:54.480" v="4531" actId="47"/>
        <pc:sldMkLst>
          <pc:docMk/>
          <pc:sldMk cId="1161571161" sldId="446"/>
        </pc:sldMkLst>
      </pc:sldChg>
      <pc:sldChg chg="add del">
        <pc:chgData name="Alejandro Cubero" userId="e043faaf-9c34-4c43-8167-adb49f94c279" providerId="ADAL" clId="{F575050A-86EA-460A-BF97-51FAA13A0708}" dt="2022-07-01T21:19:08.770" v="4742" actId="47"/>
        <pc:sldMkLst>
          <pc:docMk/>
          <pc:sldMk cId="3237550253" sldId="447"/>
        </pc:sldMkLst>
      </pc:sldChg>
      <pc:sldChg chg="addSp delSp modSp add mod">
        <pc:chgData name="Alejandro Cubero" userId="e043faaf-9c34-4c43-8167-adb49f94c279" providerId="ADAL" clId="{F575050A-86EA-460A-BF97-51FAA13A0708}" dt="2022-07-01T21:18:58.782" v="4740" actId="14100"/>
        <pc:sldMkLst>
          <pc:docMk/>
          <pc:sldMk cId="904642100" sldId="448"/>
        </pc:sldMkLst>
        <pc:spChg chg="add del mod">
          <ac:chgData name="Alejandro Cubero" userId="e043faaf-9c34-4c43-8167-adb49f94c279" providerId="ADAL" clId="{F575050A-86EA-460A-BF97-51FAA13A0708}" dt="2022-07-01T21:18:34.988" v="4738" actId="478"/>
          <ac:spMkLst>
            <pc:docMk/>
            <pc:sldMk cId="904642100" sldId="448"/>
            <ac:spMk id="8" creationId="{0F38A0E1-910C-43FA-A75B-31D338CB9ADB}"/>
          </ac:spMkLst>
        </pc:spChg>
        <pc:spChg chg="add del mod">
          <ac:chgData name="Alejandro Cubero" userId="e043faaf-9c34-4c43-8167-adb49f94c279" providerId="ADAL" clId="{F575050A-86EA-460A-BF97-51FAA13A0708}" dt="2022-07-01T21:18:58.782" v="4740" actId="14100"/>
          <ac:spMkLst>
            <pc:docMk/>
            <pc:sldMk cId="904642100" sldId="448"/>
            <ac:spMk id="12" creationId="{AAB206E7-5740-CEDE-6EAB-590C3819320B}"/>
          </ac:spMkLst>
        </pc:spChg>
        <pc:spChg chg="mod">
          <ac:chgData name="Alejandro Cubero" userId="e043faaf-9c34-4c43-8167-adb49f94c279" providerId="ADAL" clId="{F575050A-86EA-460A-BF97-51FAA13A0708}" dt="2022-07-01T21:17:44.601" v="4715" actId="20577"/>
          <ac:spMkLst>
            <pc:docMk/>
            <pc:sldMk cId="904642100" sldId="448"/>
            <ac:spMk id="63" creationId="{9E1DC461-4AA9-1C8A-F908-5914DD57B35B}"/>
          </ac:spMkLst>
        </pc:spChg>
        <pc:spChg chg="del mod">
          <ac:chgData name="Alejandro Cubero" userId="e043faaf-9c34-4c43-8167-adb49f94c279" providerId="ADAL" clId="{F575050A-86EA-460A-BF97-51FAA13A0708}" dt="2022-07-01T21:18:32.739" v="4737" actId="478"/>
          <ac:spMkLst>
            <pc:docMk/>
            <pc:sldMk cId="904642100" sldId="448"/>
            <ac:spMk id="68" creationId="{DD6DD242-FF96-BB4C-CA9C-DDC1D3C3A8C2}"/>
          </ac:spMkLst>
        </pc:spChg>
        <pc:graphicFrameChg chg="add del mod">
          <ac:chgData name="Alejandro Cubero" userId="e043faaf-9c34-4c43-8167-adb49f94c279" providerId="ADAL" clId="{F575050A-86EA-460A-BF97-51FAA13A0708}" dt="2022-07-01T21:18:12.261" v="4729" actId="21"/>
          <ac:graphicFrameMkLst>
            <pc:docMk/>
            <pc:sldMk cId="904642100" sldId="448"/>
            <ac:graphicFrameMk id="13" creationId="{662CE58B-0149-A367-BDFF-2EAF1A9EE5E0}"/>
          </ac:graphicFrameMkLst>
        </pc:graphicFrameChg>
        <pc:graphicFrameChg chg="add mod">
          <ac:chgData name="Alejandro Cubero" userId="e043faaf-9c34-4c43-8167-adb49f94c279" providerId="ADAL" clId="{F575050A-86EA-460A-BF97-51FAA13A0708}" dt="2022-07-01T21:18:25.331" v="4734"/>
          <ac:graphicFrameMkLst>
            <pc:docMk/>
            <pc:sldMk cId="904642100" sldId="448"/>
            <ac:graphicFrameMk id="14" creationId="{E587BC58-9EAD-E524-7347-F7D749CE47DE}"/>
          </ac:graphicFrameMkLst>
        </pc:graphicFrameChg>
        <pc:graphicFrameChg chg="del">
          <ac:chgData name="Alejandro Cubero" userId="e043faaf-9c34-4c43-8167-adb49f94c279" providerId="ADAL" clId="{F575050A-86EA-460A-BF97-51FAA13A0708}" dt="2022-07-01T21:18:24.907" v="4733" actId="478"/>
          <ac:graphicFrameMkLst>
            <pc:docMk/>
            <pc:sldMk cId="904642100" sldId="448"/>
            <ac:graphicFrameMk id="69" creationId="{AE081E99-F23D-1AD0-7624-AE4EF0F19C85}"/>
          </ac:graphicFrameMkLst>
        </pc:graphicFrameChg>
      </pc:sldChg>
      <pc:sldChg chg="addSp delSp modSp add del mod">
        <pc:chgData name="Alejandro Cubero" userId="e043faaf-9c34-4c43-8167-adb49f94c279" providerId="ADAL" clId="{F575050A-86EA-460A-BF97-51FAA13A0708}" dt="2022-07-01T22:14:51.290" v="5061" actId="47"/>
        <pc:sldMkLst>
          <pc:docMk/>
          <pc:sldMk cId="2491799402" sldId="449"/>
        </pc:sldMkLst>
        <pc:spChg chg="del">
          <ac:chgData name="Alejandro Cubero" userId="e043faaf-9c34-4c43-8167-adb49f94c279" providerId="ADAL" clId="{F575050A-86EA-460A-BF97-51FAA13A0708}" dt="2022-07-01T21:19:57.564" v="4743" actId="478"/>
          <ac:spMkLst>
            <pc:docMk/>
            <pc:sldMk cId="2491799402" sldId="449"/>
            <ac:spMk id="12" creationId="{AAB206E7-5740-CEDE-6EAB-590C3819320B}"/>
          </ac:spMkLst>
        </pc:spChg>
        <pc:spChg chg="mod">
          <ac:chgData name="Alejandro Cubero" userId="e043faaf-9c34-4c43-8167-adb49f94c279" providerId="ADAL" clId="{F575050A-86EA-460A-BF97-51FAA13A0708}" dt="2022-07-01T21:20:11.720" v="4747"/>
          <ac:spMkLst>
            <pc:docMk/>
            <pc:sldMk cId="2491799402" sldId="449"/>
            <ac:spMk id="15" creationId="{948910A1-549E-A4F6-72C2-C1E867C30804}"/>
          </ac:spMkLst>
        </pc:spChg>
        <pc:spChg chg="mod">
          <ac:chgData name="Alejandro Cubero" userId="e043faaf-9c34-4c43-8167-adb49f94c279" providerId="ADAL" clId="{F575050A-86EA-460A-BF97-51FAA13A0708}" dt="2022-07-01T21:20:11.720" v="4747"/>
          <ac:spMkLst>
            <pc:docMk/>
            <pc:sldMk cId="2491799402" sldId="449"/>
            <ac:spMk id="17" creationId="{44E0B2EE-4AC2-42C0-85F5-BFCF478024F1}"/>
          </ac:spMkLst>
        </pc:spChg>
        <pc:spChg chg="mod">
          <ac:chgData name="Alejandro Cubero" userId="e043faaf-9c34-4c43-8167-adb49f94c279" providerId="ADAL" clId="{F575050A-86EA-460A-BF97-51FAA13A0708}" dt="2022-07-01T21:20:11.720" v="4747"/>
          <ac:spMkLst>
            <pc:docMk/>
            <pc:sldMk cId="2491799402" sldId="449"/>
            <ac:spMk id="19" creationId="{9F485431-64A3-38F1-CE85-798DB9EC971F}"/>
          </ac:spMkLst>
        </pc:spChg>
        <pc:spChg chg="add del mod">
          <ac:chgData name="Alejandro Cubero" userId="e043faaf-9c34-4c43-8167-adb49f94c279" providerId="ADAL" clId="{F575050A-86EA-460A-BF97-51FAA13A0708}" dt="2022-07-01T21:20:13.914" v="4748"/>
          <ac:spMkLst>
            <pc:docMk/>
            <pc:sldMk cId="2491799402" sldId="449"/>
            <ac:spMk id="21" creationId="{C3E201B8-F5AC-2E83-06AE-FD799000A5D6}"/>
          </ac:spMkLst>
        </pc:spChg>
        <pc:spChg chg="mod">
          <ac:chgData name="Alejandro Cubero" userId="e043faaf-9c34-4c43-8167-adb49f94c279" providerId="ADAL" clId="{F575050A-86EA-460A-BF97-51FAA13A0708}" dt="2022-07-01T21:20:11.720" v="4747"/>
          <ac:spMkLst>
            <pc:docMk/>
            <pc:sldMk cId="2491799402" sldId="449"/>
            <ac:spMk id="29" creationId="{89AD81FF-EE9A-0365-75ED-D9C85BC3F89E}"/>
          </ac:spMkLst>
        </pc:spChg>
        <pc:spChg chg="mod">
          <ac:chgData name="Alejandro Cubero" userId="e043faaf-9c34-4c43-8167-adb49f94c279" providerId="ADAL" clId="{F575050A-86EA-460A-BF97-51FAA13A0708}" dt="2022-07-01T21:20:11.720" v="4747"/>
          <ac:spMkLst>
            <pc:docMk/>
            <pc:sldMk cId="2491799402" sldId="449"/>
            <ac:spMk id="30" creationId="{33490FF3-8813-5D7F-3351-945475C50AD3}"/>
          </ac:spMkLst>
        </pc:spChg>
        <pc:spChg chg="mod">
          <ac:chgData name="Alejandro Cubero" userId="e043faaf-9c34-4c43-8167-adb49f94c279" providerId="ADAL" clId="{F575050A-86EA-460A-BF97-51FAA13A0708}" dt="2022-07-01T21:20:11.720" v="4747"/>
          <ac:spMkLst>
            <pc:docMk/>
            <pc:sldMk cId="2491799402" sldId="449"/>
            <ac:spMk id="31" creationId="{5A10A5F2-EFCE-B856-8279-A94E1601BF0B}"/>
          </ac:spMkLst>
        </pc:spChg>
        <pc:spChg chg="mod">
          <ac:chgData name="Alejandro Cubero" userId="e043faaf-9c34-4c43-8167-adb49f94c279" providerId="ADAL" clId="{F575050A-86EA-460A-BF97-51FAA13A0708}" dt="2022-07-01T21:20:11.720" v="4747"/>
          <ac:spMkLst>
            <pc:docMk/>
            <pc:sldMk cId="2491799402" sldId="449"/>
            <ac:spMk id="32" creationId="{D7D922E6-7F8D-64F7-A113-0FA97F24048E}"/>
          </ac:spMkLst>
        </pc:spChg>
        <pc:spChg chg="mod">
          <ac:chgData name="Alejandro Cubero" userId="e043faaf-9c34-4c43-8167-adb49f94c279" providerId="ADAL" clId="{F575050A-86EA-460A-BF97-51FAA13A0708}" dt="2022-07-01T21:20:11.720" v="4747"/>
          <ac:spMkLst>
            <pc:docMk/>
            <pc:sldMk cId="2491799402" sldId="449"/>
            <ac:spMk id="33" creationId="{3D2A94C4-84B3-094E-4D57-1B472159329E}"/>
          </ac:spMkLst>
        </pc:spChg>
        <pc:spChg chg="mod">
          <ac:chgData name="Alejandro Cubero" userId="e043faaf-9c34-4c43-8167-adb49f94c279" providerId="ADAL" clId="{F575050A-86EA-460A-BF97-51FAA13A0708}" dt="2022-07-01T21:20:11.720" v="4747"/>
          <ac:spMkLst>
            <pc:docMk/>
            <pc:sldMk cId="2491799402" sldId="449"/>
            <ac:spMk id="34" creationId="{739F2B20-81A9-1CBD-555C-6942D7D59929}"/>
          </ac:spMkLst>
        </pc:spChg>
        <pc:spChg chg="add del mod">
          <ac:chgData name="Alejandro Cubero" userId="e043faaf-9c34-4c43-8167-adb49f94c279" providerId="ADAL" clId="{F575050A-86EA-460A-BF97-51FAA13A0708}" dt="2022-07-01T21:20:13.914" v="4748"/>
          <ac:spMkLst>
            <pc:docMk/>
            <pc:sldMk cId="2491799402" sldId="449"/>
            <ac:spMk id="38" creationId="{2417DC7A-95A6-DA91-6F27-59DAAD9547D5}"/>
          </ac:spMkLst>
        </pc:spChg>
        <pc:spChg chg="add del mod">
          <ac:chgData name="Alejandro Cubero" userId="e043faaf-9c34-4c43-8167-adb49f94c279" providerId="ADAL" clId="{F575050A-86EA-460A-BF97-51FAA13A0708}" dt="2022-07-01T21:20:13.914" v="4748"/>
          <ac:spMkLst>
            <pc:docMk/>
            <pc:sldMk cId="2491799402" sldId="449"/>
            <ac:spMk id="39" creationId="{BFFD9A9B-2C40-B151-18CA-735E90A06476}"/>
          </ac:spMkLst>
        </pc:spChg>
        <pc:spChg chg="add del mod">
          <ac:chgData name="Alejandro Cubero" userId="e043faaf-9c34-4c43-8167-adb49f94c279" providerId="ADAL" clId="{F575050A-86EA-460A-BF97-51FAA13A0708}" dt="2022-07-01T21:20:13.914" v="4748"/>
          <ac:spMkLst>
            <pc:docMk/>
            <pc:sldMk cId="2491799402" sldId="449"/>
            <ac:spMk id="40" creationId="{2F1DE14F-543A-EBAA-C17B-C715D80822A5}"/>
          </ac:spMkLst>
        </pc:spChg>
        <pc:spChg chg="add del mod">
          <ac:chgData name="Alejandro Cubero" userId="e043faaf-9c34-4c43-8167-adb49f94c279" providerId="ADAL" clId="{F575050A-86EA-460A-BF97-51FAA13A0708}" dt="2022-07-01T21:20:13.914" v="4748"/>
          <ac:spMkLst>
            <pc:docMk/>
            <pc:sldMk cId="2491799402" sldId="449"/>
            <ac:spMk id="41" creationId="{5B6B46CB-993D-D444-47E6-A6ED9FE85C04}"/>
          </ac:spMkLst>
        </pc:spChg>
        <pc:spChg chg="add del mod">
          <ac:chgData name="Alejandro Cubero" userId="e043faaf-9c34-4c43-8167-adb49f94c279" providerId="ADAL" clId="{F575050A-86EA-460A-BF97-51FAA13A0708}" dt="2022-07-01T21:20:13.914" v="4748"/>
          <ac:spMkLst>
            <pc:docMk/>
            <pc:sldMk cId="2491799402" sldId="449"/>
            <ac:spMk id="42" creationId="{3D079271-7649-AA75-E790-4813D24C4351}"/>
          </ac:spMkLst>
        </pc:spChg>
        <pc:spChg chg="add del mod">
          <ac:chgData name="Alejandro Cubero" userId="e043faaf-9c34-4c43-8167-adb49f94c279" providerId="ADAL" clId="{F575050A-86EA-460A-BF97-51FAA13A0708}" dt="2022-07-01T21:20:13.914" v="4748"/>
          <ac:spMkLst>
            <pc:docMk/>
            <pc:sldMk cId="2491799402" sldId="449"/>
            <ac:spMk id="43" creationId="{C0524544-C59C-DDA2-E01F-E77AFC0CE104}"/>
          </ac:spMkLst>
        </pc:spChg>
        <pc:spChg chg="add del mod">
          <ac:chgData name="Alejandro Cubero" userId="e043faaf-9c34-4c43-8167-adb49f94c279" providerId="ADAL" clId="{F575050A-86EA-460A-BF97-51FAA13A0708}" dt="2022-07-01T21:20:13.914" v="4748"/>
          <ac:spMkLst>
            <pc:docMk/>
            <pc:sldMk cId="2491799402" sldId="449"/>
            <ac:spMk id="44" creationId="{5F605559-67B7-45AD-9AD4-B2AB3BC6D5EE}"/>
          </ac:spMkLst>
        </pc:spChg>
        <pc:spChg chg="add del mod">
          <ac:chgData name="Alejandro Cubero" userId="e043faaf-9c34-4c43-8167-adb49f94c279" providerId="ADAL" clId="{F575050A-86EA-460A-BF97-51FAA13A0708}" dt="2022-07-01T21:20:13.914" v="4748"/>
          <ac:spMkLst>
            <pc:docMk/>
            <pc:sldMk cId="2491799402" sldId="449"/>
            <ac:spMk id="45" creationId="{C5B14FEB-A7F2-7474-7850-EF7D2356148E}"/>
          </ac:spMkLst>
        </pc:spChg>
        <pc:spChg chg="add del mod">
          <ac:chgData name="Alejandro Cubero" userId="e043faaf-9c34-4c43-8167-adb49f94c279" providerId="ADAL" clId="{F575050A-86EA-460A-BF97-51FAA13A0708}" dt="2022-07-01T21:20:13.914" v="4748"/>
          <ac:spMkLst>
            <pc:docMk/>
            <pc:sldMk cId="2491799402" sldId="449"/>
            <ac:spMk id="46" creationId="{44731B1A-44EA-3AC6-32B9-50BE6D3F85BD}"/>
          </ac:spMkLst>
        </pc:spChg>
        <pc:spChg chg="mod">
          <ac:chgData name="Alejandro Cubero" userId="e043faaf-9c34-4c43-8167-adb49f94c279" providerId="ADAL" clId="{F575050A-86EA-460A-BF97-51FAA13A0708}" dt="2022-07-01T21:20:11.720" v="4747"/>
          <ac:spMkLst>
            <pc:docMk/>
            <pc:sldMk cId="2491799402" sldId="449"/>
            <ac:spMk id="51" creationId="{52A717B3-0BCB-E7AB-0259-383CF449B636}"/>
          </ac:spMkLst>
        </pc:spChg>
        <pc:spChg chg="mod">
          <ac:chgData name="Alejandro Cubero" userId="e043faaf-9c34-4c43-8167-adb49f94c279" providerId="ADAL" clId="{F575050A-86EA-460A-BF97-51FAA13A0708}" dt="2022-07-01T21:20:11.720" v="4747"/>
          <ac:spMkLst>
            <pc:docMk/>
            <pc:sldMk cId="2491799402" sldId="449"/>
            <ac:spMk id="52" creationId="{30B838E6-233C-7825-B5A6-348CCC9541F6}"/>
          </ac:spMkLst>
        </pc:spChg>
        <pc:spChg chg="mod">
          <ac:chgData name="Alejandro Cubero" userId="e043faaf-9c34-4c43-8167-adb49f94c279" providerId="ADAL" clId="{F575050A-86EA-460A-BF97-51FAA13A0708}" dt="2022-07-01T21:20:11.720" v="4747"/>
          <ac:spMkLst>
            <pc:docMk/>
            <pc:sldMk cId="2491799402" sldId="449"/>
            <ac:spMk id="53" creationId="{B1C3C46E-C9E5-421B-D23E-4ADD5563E4CF}"/>
          </ac:spMkLst>
        </pc:spChg>
        <pc:spChg chg="mod">
          <ac:chgData name="Alejandro Cubero" userId="e043faaf-9c34-4c43-8167-adb49f94c279" providerId="ADAL" clId="{F575050A-86EA-460A-BF97-51FAA13A0708}" dt="2022-07-01T21:20:11.720" v="4747"/>
          <ac:spMkLst>
            <pc:docMk/>
            <pc:sldMk cId="2491799402" sldId="449"/>
            <ac:spMk id="54" creationId="{C24493FE-3693-7859-93F5-4B639940F347}"/>
          </ac:spMkLst>
        </pc:spChg>
        <pc:spChg chg="mod">
          <ac:chgData name="Alejandro Cubero" userId="e043faaf-9c34-4c43-8167-adb49f94c279" providerId="ADAL" clId="{F575050A-86EA-460A-BF97-51FAA13A0708}" dt="2022-07-01T21:20:11.720" v="4747"/>
          <ac:spMkLst>
            <pc:docMk/>
            <pc:sldMk cId="2491799402" sldId="449"/>
            <ac:spMk id="55" creationId="{D3C780C0-8412-071D-F996-B227E13C9474}"/>
          </ac:spMkLst>
        </pc:spChg>
        <pc:spChg chg="mod">
          <ac:chgData name="Alejandro Cubero" userId="e043faaf-9c34-4c43-8167-adb49f94c279" providerId="ADAL" clId="{F575050A-86EA-460A-BF97-51FAA13A0708}" dt="2022-07-01T21:20:11.720" v="4747"/>
          <ac:spMkLst>
            <pc:docMk/>
            <pc:sldMk cId="2491799402" sldId="449"/>
            <ac:spMk id="56" creationId="{B01598B3-1879-BA8B-6137-03FB4BF4AF51}"/>
          </ac:spMkLst>
        </pc:spChg>
        <pc:spChg chg="mod">
          <ac:chgData name="Alejandro Cubero" userId="e043faaf-9c34-4c43-8167-adb49f94c279" providerId="ADAL" clId="{F575050A-86EA-460A-BF97-51FAA13A0708}" dt="2022-07-01T21:20:11.720" v="4747"/>
          <ac:spMkLst>
            <pc:docMk/>
            <pc:sldMk cId="2491799402" sldId="449"/>
            <ac:spMk id="57" creationId="{D5872007-AE28-D142-70EE-192A4C96E7DD}"/>
          </ac:spMkLst>
        </pc:spChg>
        <pc:spChg chg="mod">
          <ac:chgData name="Alejandro Cubero" userId="e043faaf-9c34-4c43-8167-adb49f94c279" providerId="ADAL" clId="{F575050A-86EA-460A-BF97-51FAA13A0708}" dt="2022-07-01T21:20:11.720" v="4747"/>
          <ac:spMkLst>
            <pc:docMk/>
            <pc:sldMk cId="2491799402" sldId="449"/>
            <ac:spMk id="58" creationId="{D5B636DF-E951-386F-3DBA-93EBCD525AA1}"/>
          </ac:spMkLst>
        </pc:spChg>
        <pc:spChg chg="mod">
          <ac:chgData name="Alejandro Cubero" userId="e043faaf-9c34-4c43-8167-adb49f94c279" providerId="ADAL" clId="{F575050A-86EA-460A-BF97-51FAA13A0708}" dt="2022-07-01T21:20:11.720" v="4747"/>
          <ac:spMkLst>
            <pc:docMk/>
            <pc:sldMk cId="2491799402" sldId="449"/>
            <ac:spMk id="59" creationId="{8C8BB59A-43AB-8F5C-B2B1-9D4B1291E8D2}"/>
          </ac:spMkLst>
        </pc:spChg>
        <pc:spChg chg="mod">
          <ac:chgData name="Alejandro Cubero" userId="e043faaf-9c34-4c43-8167-adb49f94c279" providerId="ADAL" clId="{F575050A-86EA-460A-BF97-51FAA13A0708}" dt="2022-07-01T21:20:11.720" v="4747"/>
          <ac:spMkLst>
            <pc:docMk/>
            <pc:sldMk cId="2491799402" sldId="449"/>
            <ac:spMk id="61" creationId="{63942CA7-E975-E3DA-563D-9E5A68277CD5}"/>
          </ac:spMkLst>
        </pc:spChg>
        <pc:spChg chg="del">
          <ac:chgData name="Alejandro Cubero" userId="e043faaf-9c34-4c43-8167-adb49f94c279" providerId="ADAL" clId="{F575050A-86EA-460A-BF97-51FAA13A0708}" dt="2022-07-01T21:20:03.985" v="4746" actId="478"/>
          <ac:spMkLst>
            <pc:docMk/>
            <pc:sldMk cId="2491799402" sldId="449"/>
            <ac:spMk id="63" creationId="{9E1DC461-4AA9-1C8A-F908-5914DD57B35B}"/>
          </ac:spMkLst>
        </pc:spChg>
        <pc:spChg chg="mod">
          <ac:chgData name="Alejandro Cubero" userId="e043faaf-9c34-4c43-8167-adb49f94c279" providerId="ADAL" clId="{F575050A-86EA-460A-BF97-51FAA13A0708}" dt="2022-07-01T21:20:11.720" v="4747"/>
          <ac:spMkLst>
            <pc:docMk/>
            <pc:sldMk cId="2491799402" sldId="449"/>
            <ac:spMk id="64" creationId="{7AD6B799-8940-CD39-3869-09957B0C3C81}"/>
          </ac:spMkLst>
        </pc:spChg>
        <pc:spChg chg="mod">
          <ac:chgData name="Alejandro Cubero" userId="e043faaf-9c34-4c43-8167-adb49f94c279" providerId="ADAL" clId="{F575050A-86EA-460A-BF97-51FAA13A0708}" dt="2022-07-01T21:20:11.720" v="4747"/>
          <ac:spMkLst>
            <pc:docMk/>
            <pc:sldMk cId="2491799402" sldId="449"/>
            <ac:spMk id="66" creationId="{AE28AD65-C307-472E-AEF1-278CA3B66EB3}"/>
          </ac:spMkLst>
        </pc:spChg>
        <pc:spChg chg="mod">
          <ac:chgData name="Alejandro Cubero" userId="e043faaf-9c34-4c43-8167-adb49f94c279" providerId="ADAL" clId="{F575050A-86EA-460A-BF97-51FAA13A0708}" dt="2022-07-01T21:20:11.720" v="4747"/>
          <ac:spMkLst>
            <pc:docMk/>
            <pc:sldMk cId="2491799402" sldId="449"/>
            <ac:spMk id="68" creationId="{EA546D42-E73C-9570-2ABD-F29F5CD1EF95}"/>
          </ac:spMkLst>
        </pc:spChg>
        <pc:spChg chg="mod">
          <ac:chgData name="Alejandro Cubero" userId="e043faaf-9c34-4c43-8167-adb49f94c279" providerId="ADAL" clId="{F575050A-86EA-460A-BF97-51FAA13A0708}" dt="2022-07-01T21:20:11.720" v="4747"/>
          <ac:spMkLst>
            <pc:docMk/>
            <pc:sldMk cId="2491799402" sldId="449"/>
            <ac:spMk id="70" creationId="{F93217D6-13B6-B0BD-10E4-F80F7020472E}"/>
          </ac:spMkLst>
        </pc:spChg>
        <pc:spChg chg="add del mod">
          <ac:chgData name="Alejandro Cubero" userId="e043faaf-9c34-4c43-8167-adb49f94c279" providerId="ADAL" clId="{F575050A-86EA-460A-BF97-51FAA13A0708}" dt="2022-07-01T21:20:13.914" v="4748"/>
          <ac:spMkLst>
            <pc:docMk/>
            <pc:sldMk cId="2491799402" sldId="449"/>
            <ac:spMk id="71" creationId="{2ECA16A6-C2B8-D43C-6A85-1DBE061F670F}"/>
          </ac:spMkLst>
        </pc:spChg>
        <pc:spChg chg="mod">
          <ac:chgData name="Alejandro Cubero" userId="e043faaf-9c34-4c43-8167-adb49f94c279" providerId="ADAL" clId="{F575050A-86EA-460A-BF97-51FAA13A0708}" dt="2022-07-01T21:20:11.720" v="4747"/>
          <ac:spMkLst>
            <pc:docMk/>
            <pc:sldMk cId="2491799402" sldId="449"/>
            <ac:spMk id="76" creationId="{63BD7414-D05D-A665-66E6-00FA355F95B6}"/>
          </ac:spMkLst>
        </pc:spChg>
        <pc:spChg chg="mod">
          <ac:chgData name="Alejandro Cubero" userId="e043faaf-9c34-4c43-8167-adb49f94c279" providerId="ADAL" clId="{F575050A-86EA-460A-BF97-51FAA13A0708}" dt="2022-07-01T21:20:11.720" v="4747"/>
          <ac:spMkLst>
            <pc:docMk/>
            <pc:sldMk cId="2491799402" sldId="449"/>
            <ac:spMk id="77" creationId="{18808E01-DFA6-7FEC-A4FD-F90419DE09E1}"/>
          </ac:spMkLst>
        </pc:spChg>
        <pc:spChg chg="mod">
          <ac:chgData name="Alejandro Cubero" userId="e043faaf-9c34-4c43-8167-adb49f94c279" providerId="ADAL" clId="{F575050A-86EA-460A-BF97-51FAA13A0708}" dt="2022-07-01T21:20:11.720" v="4747"/>
          <ac:spMkLst>
            <pc:docMk/>
            <pc:sldMk cId="2491799402" sldId="449"/>
            <ac:spMk id="78" creationId="{D743F1E2-B382-DED4-8AB4-8A3B5CCA3A26}"/>
          </ac:spMkLst>
        </pc:spChg>
        <pc:spChg chg="mod">
          <ac:chgData name="Alejandro Cubero" userId="e043faaf-9c34-4c43-8167-adb49f94c279" providerId="ADAL" clId="{F575050A-86EA-460A-BF97-51FAA13A0708}" dt="2022-07-01T21:20:11.720" v="4747"/>
          <ac:spMkLst>
            <pc:docMk/>
            <pc:sldMk cId="2491799402" sldId="449"/>
            <ac:spMk id="79" creationId="{88C6B905-2E99-15AA-7901-0C1CA71CD3B2}"/>
          </ac:spMkLst>
        </pc:spChg>
        <pc:spChg chg="mod">
          <ac:chgData name="Alejandro Cubero" userId="e043faaf-9c34-4c43-8167-adb49f94c279" providerId="ADAL" clId="{F575050A-86EA-460A-BF97-51FAA13A0708}" dt="2022-07-01T21:20:11.720" v="4747"/>
          <ac:spMkLst>
            <pc:docMk/>
            <pc:sldMk cId="2491799402" sldId="449"/>
            <ac:spMk id="80" creationId="{6F265469-6AFE-2F9B-E3F2-71D8AEFC5AB8}"/>
          </ac:spMkLst>
        </pc:spChg>
        <pc:spChg chg="mod">
          <ac:chgData name="Alejandro Cubero" userId="e043faaf-9c34-4c43-8167-adb49f94c279" providerId="ADAL" clId="{F575050A-86EA-460A-BF97-51FAA13A0708}" dt="2022-07-01T21:20:11.720" v="4747"/>
          <ac:spMkLst>
            <pc:docMk/>
            <pc:sldMk cId="2491799402" sldId="449"/>
            <ac:spMk id="81" creationId="{69A4AD55-39D4-5E4B-A97F-0BEBCE4B22FE}"/>
          </ac:spMkLst>
        </pc:spChg>
        <pc:spChg chg="mod">
          <ac:chgData name="Alejandro Cubero" userId="e043faaf-9c34-4c43-8167-adb49f94c279" providerId="ADAL" clId="{F575050A-86EA-460A-BF97-51FAA13A0708}" dt="2022-07-01T21:20:11.720" v="4747"/>
          <ac:spMkLst>
            <pc:docMk/>
            <pc:sldMk cId="2491799402" sldId="449"/>
            <ac:spMk id="82" creationId="{725DFEC8-7FBF-819D-5023-0DB8286F0829}"/>
          </ac:spMkLst>
        </pc:spChg>
        <pc:spChg chg="mod">
          <ac:chgData name="Alejandro Cubero" userId="e043faaf-9c34-4c43-8167-adb49f94c279" providerId="ADAL" clId="{F575050A-86EA-460A-BF97-51FAA13A0708}" dt="2022-07-01T21:20:11.720" v="4747"/>
          <ac:spMkLst>
            <pc:docMk/>
            <pc:sldMk cId="2491799402" sldId="449"/>
            <ac:spMk id="83" creationId="{9B969E93-762F-8BBF-5DF7-DAB1C63AD39E}"/>
          </ac:spMkLst>
        </pc:spChg>
        <pc:spChg chg="mod">
          <ac:chgData name="Alejandro Cubero" userId="e043faaf-9c34-4c43-8167-adb49f94c279" providerId="ADAL" clId="{F575050A-86EA-460A-BF97-51FAA13A0708}" dt="2022-07-01T21:20:11.720" v="4747"/>
          <ac:spMkLst>
            <pc:docMk/>
            <pc:sldMk cId="2491799402" sldId="449"/>
            <ac:spMk id="84" creationId="{B7BABE7D-18C3-6357-47F7-B3D3613D43F0}"/>
          </ac:spMkLst>
        </pc:spChg>
        <pc:spChg chg="mod">
          <ac:chgData name="Alejandro Cubero" userId="e043faaf-9c34-4c43-8167-adb49f94c279" providerId="ADAL" clId="{F575050A-86EA-460A-BF97-51FAA13A0708}" dt="2022-07-01T21:20:11.720" v="4747"/>
          <ac:spMkLst>
            <pc:docMk/>
            <pc:sldMk cId="2491799402" sldId="449"/>
            <ac:spMk id="86" creationId="{869B4472-7111-2723-E883-2A4B49F63513}"/>
          </ac:spMkLst>
        </pc:spChg>
        <pc:spChg chg="mod">
          <ac:chgData name="Alejandro Cubero" userId="e043faaf-9c34-4c43-8167-adb49f94c279" providerId="ADAL" clId="{F575050A-86EA-460A-BF97-51FAA13A0708}" dt="2022-07-01T21:20:11.720" v="4747"/>
          <ac:spMkLst>
            <pc:docMk/>
            <pc:sldMk cId="2491799402" sldId="449"/>
            <ac:spMk id="88" creationId="{806C84E8-1C72-BEF9-914E-90A9D2B5E038}"/>
          </ac:spMkLst>
        </pc:spChg>
        <pc:spChg chg="mod">
          <ac:chgData name="Alejandro Cubero" userId="e043faaf-9c34-4c43-8167-adb49f94c279" providerId="ADAL" clId="{F575050A-86EA-460A-BF97-51FAA13A0708}" dt="2022-07-01T21:20:11.720" v="4747"/>
          <ac:spMkLst>
            <pc:docMk/>
            <pc:sldMk cId="2491799402" sldId="449"/>
            <ac:spMk id="90" creationId="{FE3BCD8A-219B-328C-6924-203E56D88CC1}"/>
          </ac:spMkLst>
        </pc:spChg>
        <pc:spChg chg="mod">
          <ac:chgData name="Alejandro Cubero" userId="e043faaf-9c34-4c43-8167-adb49f94c279" providerId="ADAL" clId="{F575050A-86EA-460A-BF97-51FAA13A0708}" dt="2022-07-01T21:20:11.720" v="4747"/>
          <ac:spMkLst>
            <pc:docMk/>
            <pc:sldMk cId="2491799402" sldId="449"/>
            <ac:spMk id="92" creationId="{0DCFB705-7642-EE91-A819-88DC2E14785E}"/>
          </ac:spMkLst>
        </pc:spChg>
        <pc:spChg chg="mod">
          <ac:chgData name="Alejandro Cubero" userId="e043faaf-9c34-4c43-8167-adb49f94c279" providerId="ADAL" clId="{F575050A-86EA-460A-BF97-51FAA13A0708}" dt="2022-07-01T21:20:11.720" v="4747"/>
          <ac:spMkLst>
            <pc:docMk/>
            <pc:sldMk cId="2491799402" sldId="449"/>
            <ac:spMk id="94" creationId="{32CE2A1E-3BCC-5C42-C948-4EF343E06508}"/>
          </ac:spMkLst>
        </pc:spChg>
        <pc:spChg chg="add del mod">
          <ac:chgData name="Alejandro Cubero" userId="e043faaf-9c34-4c43-8167-adb49f94c279" providerId="ADAL" clId="{F575050A-86EA-460A-BF97-51FAA13A0708}" dt="2022-07-01T21:20:13.914" v="4748"/>
          <ac:spMkLst>
            <pc:docMk/>
            <pc:sldMk cId="2491799402" sldId="449"/>
            <ac:spMk id="95" creationId="{F375B98C-C199-5A45-65C1-F9BD06B8E2D0}"/>
          </ac:spMkLst>
        </pc:spChg>
        <pc:spChg chg="add del mod">
          <ac:chgData name="Alejandro Cubero" userId="e043faaf-9c34-4c43-8167-adb49f94c279" providerId="ADAL" clId="{F575050A-86EA-460A-BF97-51FAA13A0708}" dt="2022-07-01T21:20:13.914" v="4748"/>
          <ac:spMkLst>
            <pc:docMk/>
            <pc:sldMk cId="2491799402" sldId="449"/>
            <ac:spMk id="96" creationId="{3628759E-4E66-AC1F-0BD1-A7CC38145ED2}"/>
          </ac:spMkLst>
        </pc:spChg>
        <pc:spChg chg="add del mod">
          <ac:chgData name="Alejandro Cubero" userId="e043faaf-9c34-4c43-8167-adb49f94c279" providerId="ADAL" clId="{F575050A-86EA-460A-BF97-51FAA13A0708}" dt="2022-07-01T21:20:13.914" v="4748"/>
          <ac:spMkLst>
            <pc:docMk/>
            <pc:sldMk cId="2491799402" sldId="449"/>
            <ac:spMk id="97" creationId="{F1DE4E5D-971E-1C69-E4BD-4FCA71C3D52B}"/>
          </ac:spMkLst>
        </pc:spChg>
        <pc:spChg chg="add del mod">
          <ac:chgData name="Alejandro Cubero" userId="e043faaf-9c34-4c43-8167-adb49f94c279" providerId="ADAL" clId="{F575050A-86EA-460A-BF97-51FAA13A0708}" dt="2022-07-01T21:20:13.914" v="4748"/>
          <ac:spMkLst>
            <pc:docMk/>
            <pc:sldMk cId="2491799402" sldId="449"/>
            <ac:spMk id="98" creationId="{FB0AFBDC-9045-6DE3-5FFE-DEAD38DBBA1E}"/>
          </ac:spMkLst>
        </pc:spChg>
        <pc:spChg chg="add del mod">
          <ac:chgData name="Alejandro Cubero" userId="e043faaf-9c34-4c43-8167-adb49f94c279" providerId="ADAL" clId="{F575050A-86EA-460A-BF97-51FAA13A0708}" dt="2022-07-01T21:20:13.914" v="4748"/>
          <ac:spMkLst>
            <pc:docMk/>
            <pc:sldMk cId="2491799402" sldId="449"/>
            <ac:spMk id="99" creationId="{0A3C4EDA-FAEE-D25E-F50C-ADDE5BAF0905}"/>
          </ac:spMkLst>
        </pc:spChg>
        <pc:spChg chg="add del mod">
          <ac:chgData name="Alejandro Cubero" userId="e043faaf-9c34-4c43-8167-adb49f94c279" providerId="ADAL" clId="{F575050A-86EA-460A-BF97-51FAA13A0708}" dt="2022-07-01T21:20:13.914" v="4748"/>
          <ac:spMkLst>
            <pc:docMk/>
            <pc:sldMk cId="2491799402" sldId="449"/>
            <ac:spMk id="103" creationId="{C7CF9071-5CC3-6B21-079F-C3E7A1FC6666}"/>
          </ac:spMkLst>
        </pc:spChg>
        <pc:spChg chg="add del mod">
          <ac:chgData name="Alejandro Cubero" userId="e043faaf-9c34-4c43-8167-adb49f94c279" providerId="ADAL" clId="{F575050A-86EA-460A-BF97-51FAA13A0708}" dt="2022-07-01T21:20:13.914" v="4748"/>
          <ac:spMkLst>
            <pc:docMk/>
            <pc:sldMk cId="2491799402" sldId="449"/>
            <ac:spMk id="104" creationId="{9BB34E1C-376C-ECC9-97CC-3FC447796037}"/>
          </ac:spMkLst>
        </pc:spChg>
        <pc:spChg chg="mod">
          <ac:chgData name="Alejandro Cubero" userId="e043faaf-9c34-4c43-8167-adb49f94c279" providerId="ADAL" clId="{F575050A-86EA-460A-BF97-51FAA13A0708}" dt="2022-07-01T21:20:11.720" v="4747"/>
          <ac:spMkLst>
            <pc:docMk/>
            <pc:sldMk cId="2491799402" sldId="449"/>
            <ac:spMk id="106" creationId="{DC6D2918-C6EF-4A8F-993B-0730CC7CEB34}"/>
          </ac:spMkLst>
        </pc:spChg>
        <pc:spChg chg="mod">
          <ac:chgData name="Alejandro Cubero" userId="e043faaf-9c34-4c43-8167-adb49f94c279" providerId="ADAL" clId="{F575050A-86EA-460A-BF97-51FAA13A0708}" dt="2022-07-01T21:20:11.720" v="4747"/>
          <ac:spMkLst>
            <pc:docMk/>
            <pc:sldMk cId="2491799402" sldId="449"/>
            <ac:spMk id="107" creationId="{B63CD3F2-B7F1-D7D7-3DA2-24E39E67B30A}"/>
          </ac:spMkLst>
        </pc:spChg>
        <pc:spChg chg="mod">
          <ac:chgData name="Alejandro Cubero" userId="e043faaf-9c34-4c43-8167-adb49f94c279" providerId="ADAL" clId="{F575050A-86EA-460A-BF97-51FAA13A0708}" dt="2022-07-01T21:20:11.720" v="4747"/>
          <ac:spMkLst>
            <pc:docMk/>
            <pc:sldMk cId="2491799402" sldId="449"/>
            <ac:spMk id="110" creationId="{9FE7FDA5-51A2-21E5-1F3A-82B747FAC5DD}"/>
          </ac:spMkLst>
        </pc:spChg>
        <pc:spChg chg="mod">
          <ac:chgData name="Alejandro Cubero" userId="e043faaf-9c34-4c43-8167-adb49f94c279" providerId="ADAL" clId="{F575050A-86EA-460A-BF97-51FAA13A0708}" dt="2022-07-01T21:20:11.720" v="4747"/>
          <ac:spMkLst>
            <pc:docMk/>
            <pc:sldMk cId="2491799402" sldId="449"/>
            <ac:spMk id="111" creationId="{6F16190B-90CF-2697-CB06-35CE7076719D}"/>
          </ac:spMkLst>
        </pc:spChg>
        <pc:spChg chg="mod">
          <ac:chgData name="Alejandro Cubero" userId="e043faaf-9c34-4c43-8167-adb49f94c279" providerId="ADAL" clId="{F575050A-86EA-460A-BF97-51FAA13A0708}" dt="2022-07-01T21:20:11.720" v="4747"/>
          <ac:spMkLst>
            <pc:docMk/>
            <pc:sldMk cId="2491799402" sldId="449"/>
            <ac:spMk id="112" creationId="{781B883B-A90F-A389-FEDC-CB0B20CB1BE3}"/>
          </ac:spMkLst>
        </pc:spChg>
        <pc:spChg chg="mod">
          <ac:chgData name="Alejandro Cubero" userId="e043faaf-9c34-4c43-8167-adb49f94c279" providerId="ADAL" clId="{F575050A-86EA-460A-BF97-51FAA13A0708}" dt="2022-07-01T21:20:11.720" v="4747"/>
          <ac:spMkLst>
            <pc:docMk/>
            <pc:sldMk cId="2491799402" sldId="449"/>
            <ac:spMk id="113" creationId="{47A3DFF6-5E9A-FED1-8109-88D20643A37F}"/>
          </ac:spMkLst>
        </pc:spChg>
        <pc:spChg chg="mod">
          <ac:chgData name="Alejandro Cubero" userId="e043faaf-9c34-4c43-8167-adb49f94c279" providerId="ADAL" clId="{F575050A-86EA-460A-BF97-51FAA13A0708}" dt="2022-07-01T21:20:11.720" v="4747"/>
          <ac:spMkLst>
            <pc:docMk/>
            <pc:sldMk cId="2491799402" sldId="449"/>
            <ac:spMk id="114" creationId="{36D7556F-9B5F-5E50-3E60-F0B582886F13}"/>
          </ac:spMkLst>
        </pc:spChg>
        <pc:spChg chg="mod">
          <ac:chgData name="Alejandro Cubero" userId="e043faaf-9c34-4c43-8167-adb49f94c279" providerId="ADAL" clId="{F575050A-86EA-460A-BF97-51FAA13A0708}" dt="2022-07-01T21:20:11.720" v="4747"/>
          <ac:spMkLst>
            <pc:docMk/>
            <pc:sldMk cId="2491799402" sldId="449"/>
            <ac:spMk id="115" creationId="{BDC92FD0-3AA0-8B24-269B-9746EF55FD83}"/>
          </ac:spMkLst>
        </pc:spChg>
        <pc:spChg chg="mod">
          <ac:chgData name="Alejandro Cubero" userId="e043faaf-9c34-4c43-8167-adb49f94c279" providerId="ADAL" clId="{F575050A-86EA-460A-BF97-51FAA13A0708}" dt="2022-07-01T21:20:11.720" v="4747"/>
          <ac:spMkLst>
            <pc:docMk/>
            <pc:sldMk cId="2491799402" sldId="449"/>
            <ac:spMk id="116" creationId="{3D4519BC-E6B8-0C0A-ED14-FDC52969E5DD}"/>
          </ac:spMkLst>
        </pc:spChg>
        <pc:spChg chg="mod">
          <ac:chgData name="Alejandro Cubero" userId="e043faaf-9c34-4c43-8167-adb49f94c279" providerId="ADAL" clId="{F575050A-86EA-460A-BF97-51FAA13A0708}" dt="2022-07-01T21:20:11.720" v="4747"/>
          <ac:spMkLst>
            <pc:docMk/>
            <pc:sldMk cId="2491799402" sldId="449"/>
            <ac:spMk id="117" creationId="{89970A33-A274-3FE5-CA46-5C440269DF6C}"/>
          </ac:spMkLst>
        </pc:spChg>
        <pc:spChg chg="mod">
          <ac:chgData name="Alejandro Cubero" userId="e043faaf-9c34-4c43-8167-adb49f94c279" providerId="ADAL" clId="{F575050A-86EA-460A-BF97-51FAA13A0708}" dt="2022-07-01T21:20:11.720" v="4747"/>
          <ac:spMkLst>
            <pc:docMk/>
            <pc:sldMk cId="2491799402" sldId="449"/>
            <ac:spMk id="119" creationId="{B16CD425-031A-786E-3A1D-67AD8FC65F51}"/>
          </ac:spMkLst>
        </pc:spChg>
        <pc:spChg chg="mod">
          <ac:chgData name="Alejandro Cubero" userId="e043faaf-9c34-4c43-8167-adb49f94c279" providerId="ADAL" clId="{F575050A-86EA-460A-BF97-51FAA13A0708}" dt="2022-07-01T21:20:11.720" v="4747"/>
          <ac:spMkLst>
            <pc:docMk/>
            <pc:sldMk cId="2491799402" sldId="449"/>
            <ac:spMk id="121" creationId="{78CB9079-1F2D-882A-6156-54273A8DD9A2}"/>
          </ac:spMkLst>
        </pc:spChg>
        <pc:spChg chg="mod">
          <ac:chgData name="Alejandro Cubero" userId="e043faaf-9c34-4c43-8167-adb49f94c279" providerId="ADAL" clId="{F575050A-86EA-460A-BF97-51FAA13A0708}" dt="2022-07-01T21:20:11.720" v="4747"/>
          <ac:spMkLst>
            <pc:docMk/>
            <pc:sldMk cId="2491799402" sldId="449"/>
            <ac:spMk id="123" creationId="{994F344A-24E8-E5EE-22A0-4287034D4A41}"/>
          </ac:spMkLst>
        </pc:spChg>
        <pc:spChg chg="mod">
          <ac:chgData name="Alejandro Cubero" userId="e043faaf-9c34-4c43-8167-adb49f94c279" providerId="ADAL" clId="{F575050A-86EA-460A-BF97-51FAA13A0708}" dt="2022-07-01T21:20:11.720" v="4747"/>
          <ac:spMkLst>
            <pc:docMk/>
            <pc:sldMk cId="2491799402" sldId="449"/>
            <ac:spMk id="125" creationId="{288340EF-4699-2AF9-C745-87D3EE5277D3}"/>
          </ac:spMkLst>
        </pc:spChg>
        <pc:spChg chg="mod">
          <ac:chgData name="Alejandro Cubero" userId="e043faaf-9c34-4c43-8167-adb49f94c279" providerId="ADAL" clId="{F575050A-86EA-460A-BF97-51FAA13A0708}" dt="2022-07-01T21:20:11.720" v="4747"/>
          <ac:spMkLst>
            <pc:docMk/>
            <pc:sldMk cId="2491799402" sldId="449"/>
            <ac:spMk id="127" creationId="{AED1D5B0-2E4F-924C-52BE-FEBF7ABEC1DC}"/>
          </ac:spMkLst>
        </pc:spChg>
        <pc:spChg chg="add del mod">
          <ac:chgData name="Alejandro Cubero" userId="e043faaf-9c34-4c43-8167-adb49f94c279" providerId="ADAL" clId="{F575050A-86EA-460A-BF97-51FAA13A0708}" dt="2022-07-01T21:20:13.914" v="4748"/>
          <ac:spMkLst>
            <pc:docMk/>
            <pc:sldMk cId="2491799402" sldId="449"/>
            <ac:spMk id="128" creationId="{F39A09AF-AEE3-B590-5B5F-75E084A86787}"/>
          </ac:spMkLst>
        </pc:spChg>
        <pc:spChg chg="add del mod">
          <ac:chgData name="Alejandro Cubero" userId="e043faaf-9c34-4c43-8167-adb49f94c279" providerId="ADAL" clId="{F575050A-86EA-460A-BF97-51FAA13A0708}" dt="2022-07-01T21:20:13.914" v="4748"/>
          <ac:spMkLst>
            <pc:docMk/>
            <pc:sldMk cId="2491799402" sldId="449"/>
            <ac:spMk id="129" creationId="{047C9072-159A-9D07-5B61-52680058B069}"/>
          </ac:spMkLst>
        </pc:spChg>
        <pc:spChg chg="mod">
          <ac:chgData name="Alejandro Cubero" userId="e043faaf-9c34-4c43-8167-adb49f94c279" providerId="ADAL" clId="{F575050A-86EA-460A-BF97-51FAA13A0708}" dt="2022-07-01T21:20:11.720" v="4747"/>
          <ac:spMkLst>
            <pc:docMk/>
            <pc:sldMk cId="2491799402" sldId="449"/>
            <ac:spMk id="131" creationId="{3547F3CD-BDFB-8DDF-1425-68A435BF8941}"/>
          </ac:spMkLst>
        </pc:spChg>
        <pc:spChg chg="mod">
          <ac:chgData name="Alejandro Cubero" userId="e043faaf-9c34-4c43-8167-adb49f94c279" providerId="ADAL" clId="{F575050A-86EA-460A-BF97-51FAA13A0708}" dt="2022-07-01T21:20:11.720" v="4747"/>
          <ac:spMkLst>
            <pc:docMk/>
            <pc:sldMk cId="2491799402" sldId="449"/>
            <ac:spMk id="132" creationId="{4AC74726-96CD-69DC-7483-D0D92110AD8A}"/>
          </ac:spMkLst>
        </pc:spChg>
        <pc:spChg chg="mod">
          <ac:chgData name="Alejandro Cubero" userId="e043faaf-9c34-4c43-8167-adb49f94c279" providerId="ADAL" clId="{F575050A-86EA-460A-BF97-51FAA13A0708}" dt="2022-07-01T21:20:11.720" v="4747"/>
          <ac:spMkLst>
            <pc:docMk/>
            <pc:sldMk cId="2491799402" sldId="449"/>
            <ac:spMk id="133" creationId="{35CF8238-09B1-F825-D3E1-69D469E9CCFC}"/>
          </ac:spMkLst>
        </pc:spChg>
        <pc:spChg chg="mod">
          <ac:chgData name="Alejandro Cubero" userId="e043faaf-9c34-4c43-8167-adb49f94c279" providerId="ADAL" clId="{F575050A-86EA-460A-BF97-51FAA13A0708}" dt="2022-07-01T21:20:11.720" v="4747"/>
          <ac:spMkLst>
            <pc:docMk/>
            <pc:sldMk cId="2491799402" sldId="449"/>
            <ac:spMk id="134" creationId="{16382B98-9790-E1E8-100D-A0932AF27C3C}"/>
          </ac:spMkLst>
        </pc:spChg>
        <pc:spChg chg="mod">
          <ac:chgData name="Alejandro Cubero" userId="e043faaf-9c34-4c43-8167-adb49f94c279" providerId="ADAL" clId="{F575050A-86EA-460A-BF97-51FAA13A0708}" dt="2022-07-01T21:20:11.720" v="4747"/>
          <ac:spMkLst>
            <pc:docMk/>
            <pc:sldMk cId="2491799402" sldId="449"/>
            <ac:spMk id="135" creationId="{FEBCD382-9099-B7B7-9E10-D72BD637AB8C}"/>
          </ac:spMkLst>
        </pc:spChg>
        <pc:spChg chg="mod">
          <ac:chgData name="Alejandro Cubero" userId="e043faaf-9c34-4c43-8167-adb49f94c279" providerId="ADAL" clId="{F575050A-86EA-460A-BF97-51FAA13A0708}" dt="2022-07-01T21:20:11.720" v="4747"/>
          <ac:spMkLst>
            <pc:docMk/>
            <pc:sldMk cId="2491799402" sldId="449"/>
            <ac:spMk id="136" creationId="{7841D029-C598-1D1F-C81C-B4EFB58AD432}"/>
          </ac:spMkLst>
        </pc:spChg>
        <pc:spChg chg="mod">
          <ac:chgData name="Alejandro Cubero" userId="e043faaf-9c34-4c43-8167-adb49f94c279" providerId="ADAL" clId="{F575050A-86EA-460A-BF97-51FAA13A0708}" dt="2022-07-01T21:20:11.720" v="4747"/>
          <ac:spMkLst>
            <pc:docMk/>
            <pc:sldMk cId="2491799402" sldId="449"/>
            <ac:spMk id="137" creationId="{54370D66-36D0-E032-F643-5820114EE83E}"/>
          </ac:spMkLst>
        </pc:spChg>
        <pc:spChg chg="mod">
          <ac:chgData name="Alejandro Cubero" userId="e043faaf-9c34-4c43-8167-adb49f94c279" providerId="ADAL" clId="{F575050A-86EA-460A-BF97-51FAA13A0708}" dt="2022-07-01T21:20:11.720" v="4747"/>
          <ac:spMkLst>
            <pc:docMk/>
            <pc:sldMk cId="2491799402" sldId="449"/>
            <ac:spMk id="138" creationId="{023AC132-9D2F-09BD-EA1D-FD4337BCC878}"/>
          </ac:spMkLst>
        </pc:spChg>
        <pc:spChg chg="mod">
          <ac:chgData name="Alejandro Cubero" userId="e043faaf-9c34-4c43-8167-adb49f94c279" providerId="ADAL" clId="{F575050A-86EA-460A-BF97-51FAA13A0708}" dt="2022-07-01T21:20:11.720" v="4747"/>
          <ac:spMkLst>
            <pc:docMk/>
            <pc:sldMk cId="2491799402" sldId="449"/>
            <ac:spMk id="139" creationId="{FBBDC739-6DEC-8C81-6521-658E088771BA}"/>
          </ac:spMkLst>
        </pc:spChg>
        <pc:spChg chg="mod">
          <ac:chgData name="Alejandro Cubero" userId="e043faaf-9c34-4c43-8167-adb49f94c279" providerId="ADAL" clId="{F575050A-86EA-460A-BF97-51FAA13A0708}" dt="2022-07-01T21:20:11.720" v="4747"/>
          <ac:spMkLst>
            <pc:docMk/>
            <pc:sldMk cId="2491799402" sldId="449"/>
            <ac:spMk id="140" creationId="{ECB6589B-1467-2F18-D3DC-0165252DF06D}"/>
          </ac:spMkLst>
        </pc:spChg>
        <pc:spChg chg="add del mod">
          <ac:chgData name="Alejandro Cubero" userId="e043faaf-9c34-4c43-8167-adb49f94c279" providerId="ADAL" clId="{F575050A-86EA-460A-BF97-51FAA13A0708}" dt="2022-07-01T21:20:13.914" v="4748"/>
          <ac:spMkLst>
            <pc:docMk/>
            <pc:sldMk cId="2491799402" sldId="449"/>
            <ac:spMk id="141" creationId="{61F67679-07D2-EB09-3BC7-61F95A3A161B}"/>
          </ac:spMkLst>
        </pc:spChg>
        <pc:spChg chg="add del mod">
          <ac:chgData name="Alejandro Cubero" userId="e043faaf-9c34-4c43-8167-adb49f94c279" providerId="ADAL" clId="{F575050A-86EA-460A-BF97-51FAA13A0708}" dt="2022-07-01T21:20:13.914" v="4748"/>
          <ac:spMkLst>
            <pc:docMk/>
            <pc:sldMk cId="2491799402" sldId="449"/>
            <ac:spMk id="142" creationId="{1600D5AC-B7B6-8EE5-41D9-137FDF9D3FD8}"/>
          </ac:spMkLst>
        </pc:spChg>
        <pc:spChg chg="add del mod">
          <ac:chgData name="Alejandro Cubero" userId="e043faaf-9c34-4c43-8167-adb49f94c279" providerId="ADAL" clId="{F575050A-86EA-460A-BF97-51FAA13A0708}" dt="2022-07-01T21:20:13.914" v="4748"/>
          <ac:spMkLst>
            <pc:docMk/>
            <pc:sldMk cId="2491799402" sldId="449"/>
            <ac:spMk id="143" creationId="{09A38EC8-08D5-185C-5E03-9B4E3C12F237}"/>
          </ac:spMkLst>
        </pc:spChg>
        <pc:spChg chg="add del mod">
          <ac:chgData name="Alejandro Cubero" userId="e043faaf-9c34-4c43-8167-adb49f94c279" providerId="ADAL" clId="{F575050A-86EA-460A-BF97-51FAA13A0708}" dt="2022-07-01T21:20:13.914" v="4748"/>
          <ac:spMkLst>
            <pc:docMk/>
            <pc:sldMk cId="2491799402" sldId="449"/>
            <ac:spMk id="144" creationId="{273133B7-13F0-0952-B5B8-5C899D4BF82B}"/>
          </ac:spMkLst>
        </pc:spChg>
        <pc:spChg chg="add del mod">
          <ac:chgData name="Alejandro Cubero" userId="e043faaf-9c34-4c43-8167-adb49f94c279" providerId="ADAL" clId="{F575050A-86EA-460A-BF97-51FAA13A0708}" dt="2022-07-01T21:20:13.914" v="4748"/>
          <ac:spMkLst>
            <pc:docMk/>
            <pc:sldMk cId="2491799402" sldId="449"/>
            <ac:spMk id="145" creationId="{6F471866-ECBC-610B-4519-74FDEA72D634}"/>
          </ac:spMkLst>
        </pc:spChg>
        <pc:grpChg chg="del">
          <ac:chgData name="Alejandro Cubero" userId="e043faaf-9c34-4c43-8167-adb49f94c279" providerId="ADAL" clId="{F575050A-86EA-460A-BF97-51FAA13A0708}" dt="2022-07-01T21:20:02.154" v="4745" actId="478"/>
          <ac:grpSpMkLst>
            <pc:docMk/>
            <pc:sldMk cId="2491799402" sldId="449"/>
            <ac:grpSpMk id="3" creationId="{00000000-0000-0000-0000-000000000000}"/>
          </ac:grpSpMkLst>
        </pc:grpChg>
        <pc:grpChg chg="topLvl">
          <ac:chgData name="Alejandro Cubero" userId="e043faaf-9c34-4c43-8167-adb49f94c279" providerId="ADAL" clId="{F575050A-86EA-460A-BF97-51FAA13A0708}" dt="2022-07-01T21:20:02.154" v="4745" actId="478"/>
          <ac:grpSpMkLst>
            <pc:docMk/>
            <pc:sldMk cId="2491799402" sldId="449"/>
            <ac:grpSpMk id="5" creationId="{00000000-0000-0000-0000-000000000000}"/>
          </ac:grpSpMkLst>
        </pc:grpChg>
        <pc:grpChg chg="add del mod">
          <ac:chgData name="Alejandro Cubero" userId="e043faaf-9c34-4c43-8167-adb49f94c279" providerId="ADAL" clId="{F575050A-86EA-460A-BF97-51FAA13A0708}" dt="2022-07-01T21:20:13.914" v="4748"/>
          <ac:grpSpMkLst>
            <pc:docMk/>
            <pc:sldMk cId="2491799402" sldId="449"/>
            <ac:grpSpMk id="13" creationId="{F61A77BC-C0E4-A1B7-F53B-7D80DED7871C}"/>
          </ac:grpSpMkLst>
        </pc:grpChg>
        <pc:grpChg chg="add del mod">
          <ac:chgData name="Alejandro Cubero" userId="e043faaf-9c34-4c43-8167-adb49f94c279" providerId="ADAL" clId="{F575050A-86EA-460A-BF97-51FAA13A0708}" dt="2022-07-01T21:20:13.914" v="4748"/>
          <ac:grpSpMkLst>
            <pc:docMk/>
            <pc:sldMk cId="2491799402" sldId="449"/>
            <ac:grpSpMk id="22" creationId="{0A979C6D-3728-6292-793E-B5929BE76188}"/>
          </ac:grpSpMkLst>
        </pc:grpChg>
        <pc:grpChg chg="add del mod">
          <ac:chgData name="Alejandro Cubero" userId="e043faaf-9c34-4c43-8167-adb49f94c279" providerId="ADAL" clId="{F575050A-86EA-460A-BF97-51FAA13A0708}" dt="2022-07-01T21:20:13.914" v="4748"/>
          <ac:grpSpMkLst>
            <pc:docMk/>
            <pc:sldMk cId="2491799402" sldId="449"/>
            <ac:grpSpMk id="47" creationId="{4EC78E86-92D7-9F6A-6B18-DF81E990F6A9}"/>
          </ac:grpSpMkLst>
        </pc:grpChg>
        <pc:grpChg chg="add del mod">
          <ac:chgData name="Alejandro Cubero" userId="e043faaf-9c34-4c43-8167-adb49f94c279" providerId="ADAL" clId="{F575050A-86EA-460A-BF97-51FAA13A0708}" dt="2022-07-01T21:20:13.914" v="4748"/>
          <ac:grpSpMkLst>
            <pc:docMk/>
            <pc:sldMk cId="2491799402" sldId="449"/>
            <ac:grpSpMk id="72" creationId="{0727600B-5690-0DEE-A6E5-045882EAE5B2}"/>
          </ac:grpSpMkLst>
        </pc:grpChg>
        <pc:grpChg chg="add del mod">
          <ac:chgData name="Alejandro Cubero" userId="e043faaf-9c34-4c43-8167-adb49f94c279" providerId="ADAL" clId="{F575050A-86EA-460A-BF97-51FAA13A0708}" dt="2022-07-01T21:20:13.914" v="4748"/>
          <ac:grpSpMkLst>
            <pc:docMk/>
            <pc:sldMk cId="2491799402" sldId="449"/>
            <ac:grpSpMk id="100" creationId="{F683824B-D3C3-CD3D-1840-7EC88BC7BF63}"/>
          </ac:grpSpMkLst>
        </pc:grpChg>
        <pc:grpChg chg="add del mod">
          <ac:chgData name="Alejandro Cubero" userId="e043faaf-9c34-4c43-8167-adb49f94c279" providerId="ADAL" clId="{F575050A-86EA-460A-BF97-51FAA13A0708}" dt="2022-07-01T21:20:13.914" v="4748"/>
          <ac:grpSpMkLst>
            <pc:docMk/>
            <pc:sldMk cId="2491799402" sldId="449"/>
            <ac:grpSpMk id="105" creationId="{084A354B-E781-6CC5-35CA-7A45160906B5}"/>
          </ac:grpSpMkLst>
        </pc:grpChg>
        <pc:grpChg chg="add del mod">
          <ac:chgData name="Alejandro Cubero" userId="e043faaf-9c34-4c43-8167-adb49f94c279" providerId="ADAL" clId="{F575050A-86EA-460A-BF97-51FAA13A0708}" dt="2022-07-01T21:20:13.914" v="4748"/>
          <ac:grpSpMkLst>
            <pc:docMk/>
            <pc:sldMk cId="2491799402" sldId="449"/>
            <ac:grpSpMk id="130" creationId="{EA943396-1B42-C5CF-0CBB-19C393D06F55}"/>
          </ac:grpSpMkLst>
        </pc:grpChg>
        <pc:graphicFrameChg chg="del">
          <ac:chgData name="Alejandro Cubero" userId="e043faaf-9c34-4c43-8167-adb49f94c279" providerId="ADAL" clId="{F575050A-86EA-460A-BF97-51FAA13A0708}" dt="2022-07-01T21:19:59.245" v="4744" actId="478"/>
          <ac:graphicFrameMkLst>
            <pc:docMk/>
            <pc:sldMk cId="2491799402" sldId="449"/>
            <ac:graphicFrameMk id="14" creationId="{E587BC58-9EAD-E524-7347-F7D749CE47DE}"/>
          </ac:graphicFrameMkLst>
        </pc:graphicFrameChg>
        <pc:picChg chg="mod">
          <ac:chgData name="Alejandro Cubero" userId="e043faaf-9c34-4c43-8167-adb49f94c279" providerId="ADAL" clId="{F575050A-86EA-460A-BF97-51FAA13A0708}" dt="2022-07-01T21:20:11.720" v="4747"/>
          <ac:picMkLst>
            <pc:docMk/>
            <pc:sldMk cId="2491799402" sldId="449"/>
            <ac:picMk id="16" creationId="{8FDDE158-26C3-7E7E-75CA-53E0D002E564}"/>
          </ac:picMkLst>
        </pc:picChg>
        <pc:picChg chg="mod">
          <ac:chgData name="Alejandro Cubero" userId="e043faaf-9c34-4c43-8167-adb49f94c279" providerId="ADAL" clId="{F575050A-86EA-460A-BF97-51FAA13A0708}" dt="2022-07-01T21:20:11.720" v="4747"/>
          <ac:picMkLst>
            <pc:docMk/>
            <pc:sldMk cId="2491799402" sldId="449"/>
            <ac:picMk id="18" creationId="{05F3A47A-983C-C6BA-1251-9E896C822DF5}"/>
          </ac:picMkLst>
        </pc:picChg>
        <pc:picChg chg="mod">
          <ac:chgData name="Alejandro Cubero" userId="e043faaf-9c34-4c43-8167-adb49f94c279" providerId="ADAL" clId="{F575050A-86EA-460A-BF97-51FAA13A0708}" dt="2022-07-01T21:20:11.720" v="4747"/>
          <ac:picMkLst>
            <pc:docMk/>
            <pc:sldMk cId="2491799402" sldId="449"/>
            <ac:picMk id="20" creationId="{471DBE73-9683-52F2-B0D4-968048B1C8E1}"/>
          </ac:picMkLst>
        </pc:picChg>
        <pc:picChg chg="mod">
          <ac:chgData name="Alejandro Cubero" userId="e043faaf-9c34-4c43-8167-adb49f94c279" providerId="ADAL" clId="{F575050A-86EA-460A-BF97-51FAA13A0708}" dt="2022-07-01T21:20:11.720" v="4747"/>
          <ac:picMkLst>
            <pc:docMk/>
            <pc:sldMk cId="2491799402" sldId="449"/>
            <ac:picMk id="23" creationId="{AA0BDE21-914A-AFB1-48B9-29DC12415B11}"/>
          </ac:picMkLst>
        </pc:picChg>
        <pc:picChg chg="mod">
          <ac:chgData name="Alejandro Cubero" userId="e043faaf-9c34-4c43-8167-adb49f94c279" providerId="ADAL" clId="{F575050A-86EA-460A-BF97-51FAA13A0708}" dt="2022-07-01T21:20:11.720" v="4747"/>
          <ac:picMkLst>
            <pc:docMk/>
            <pc:sldMk cId="2491799402" sldId="449"/>
            <ac:picMk id="24" creationId="{CEC6E39E-6D08-58C5-EE6B-D9E6C23D2491}"/>
          </ac:picMkLst>
        </pc:picChg>
        <pc:picChg chg="mod">
          <ac:chgData name="Alejandro Cubero" userId="e043faaf-9c34-4c43-8167-adb49f94c279" providerId="ADAL" clId="{F575050A-86EA-460A-BF97-51FAA13A0708}" dt="2022-07-01T21:20:11.720" v="4747"/>
          <ac:picMkLst>
            <pc:docMk/>
            <pc:sldMk cId="2491799402" sldId="449"/>
            <ac:picMk id="25" creationId="{42CFF5F1-B84D-994C-79DC-530CC1F7DB36}"/>
          </ac:picMkLst>
        </pc:picChg>
        <pc:picChg chg="mod">
          <ac:chgData name="Alejandro Cubero" userId="e043faaf-9c34-4c43-8167-adb49f94c279" providerId="ADAL" clId="{F575050A-86EA-460A-BF97-51FAA13A0708}" dt="2022-07-01T21:20:11.720" v="4747"/>
          <ac:picMkLst>
            <pc:docMk/>
            <pc:sldMk cId="2491799402" sldId="449"/>
            <ac:picMk id="26" creationId="{CFE9B395-2113-6BD6-5E9A-922D7C58939D}"/>
          </ac:picMkLst>
        </pc:picChg>
        <pc:picChg chg="mod">
          <ac:chgData name="Alejandro Cubero" userId="e043faaf-9c34-4c43-8167-adb49f94c279" providerId="ADAL" clId="{F575050A-86EA-460A-BF97-51FAA13A0708}" dt="2022-07-01T21:20:11.720" v="4747"/>
          <ac:picMkLst>
            <pc:docMk/>
            <pc:sldMk cId="2491799402" sldId="449"/>
            <ac:picMk id="27" creationId="{0E54AEB0-DCB8-DFF1-C6E5-C680A1C2734D}"/>
          </ac:picMkLst>
        </pc:picChg>
        <pc:picChg chg="mod">
          <ac:chgData name="Alejandro Cubero" userId="e043faaf-9c34-4c43-8167-adb49f94c279" providerId="ADAL" clId="{F575050A-86EA-460A-BF97-51FAA13A0708}" dt="2022-07-01T21:20:11.720" v="4747"/>
          <ac:picMkLst>
            <pc:docMk/>
            <pc:sldMk cId="2491799402" sldId="449"/>
            <ac:picMk id="28" creationId="{B67BFED7-47F1-8FE9-C43D-3A36E05EAA11}"/>
          </ac:picMkLst>
        </pc:picChg>
        <pc:picChg chg="mod">
          <ac:chgData name="Alejandro Cubero" userId="e043faaf-9c34-4c43-8167-adb49f94c279" providerId="ADAL" clId="{F575050A-86EA-460A-BF97-51FAA13A0708}" dt="2022-07-01T21:20:11.720" v="4747"/>
          <ac:picMkLst>
            <pc:docMk/>
            <pc:sldMk cId="2491799402" sldId="449"/>
            <ac:picMk id="35" creationId="{3324D1BD-1236-4979-E2D0-924EDF3D2406}"/>
          </ac:picMkLst>
        </pc:picChg>
        <pc:picChg chg="mod">
          <ac:chgData name="Alejandro Cubero" userId="e043faaf-9c34-4c43-8167-adb49f94c279" providerId="ADAL" clId="{F575050A-86EA-460A-BF97-51FAA13A0708}" dt="2022-07-01T21:20:11.720" v="4747"/>
          <ac:picMkLst>
            <pc:docMk/>
            <pc:sldMk cId="2491799402" sldId="449"/>
            <ac:picMk id="36" creationId="{69275F34-6527-4E8E-CA1F-C28DF34AF34B}"/>
          </ac:picMkLst>
        </pc:picChg>
        <pc:picChg chg="mod">
          <ac:chgData name="Alejandro Cubero" userId="e043faaf-9c34-4c43-8167-adb49f94c279" providerId="ADAL" clId="{F575050A-86EA-460A-BF97-51FAA13A0708}" dt="2022-07-01T21:20:11.720" v="4747"/>
          <ac:picMkLst>
            <pc:docMk/>
            <pc:sldMk cId="2491799402" sldId="449"/>
            <ac:picMk id="37" creationId="{F11B7B45-0A17-5515-D46B-BD46E22BC56A}"/>
          </ac:picMkLst>
        </pc:picChg>
        <pc:picChg chg="mod">
          <ac:chgData name="Alejandro Cubero" userId="e043faaf-9c34-4c43-8167-adb49f94c279" providerId="ADAL" clId="{F575050A-86EA-460A-BF97-51FAA13A0708}" dt="2022-07-01T21:20:11.720" v="4747"/>
          <ac:picMkLst>
            <pc:docMk/>
            <pc:sldMk cId="2491799402" sldId="449"/>
            <ac:picMk id="48" creationId="{52A9169A-1205-EC6D-8AEC-D36C89CD3ABE}"/>
          </ac:picMkLst>
        </pc:picChg>
        <pc:picChg chg="mod">
          <ac:chgData name="Alejandro Cubero" userId="e043faaf-9c34-4c43-8167-adb49f94c279" providerId="ADAL" clId="{F575050A-86EA-460A-BF97-51FAA13A0708}" dt="2022-07-01T21:20:11.720" v="4747"/>
          <ac:picMkLst>
            <pc:docMk/>
            <pc:sldMk cId="2491799402" sldId="449"/>
            <ac:picMk id="49" creationId="{DD8FFBFE-2947-3991-3A9D-95C66CDFA2D9}"/>
          </ac:picMkLst>
        </pc:picChg>
        <pc:picChg chg="mod">
          <ac:chgData name="Alejandro Cubero" userId="e043faaf-9c34-4c43-8167-adb49f94c279" providerId="ADAL" clId="{F575050A-86EA-460A-BF97-51FAA13A0708}" dt="2022-07-01T21:20:11.720" v="4747"/>
          <ac:picMkLst>
            <pc:docMk/>
            <pc:sldMk cId="2491799402" sldId="449"/>
            <ac:picMk id="50" creationId="{B4065EDF-85CA-43E5-1B3A-DA92BF1358FF}"/>
          </ac:picMkLst>
        </pc:picChg>
        <pc:picChg chg="mod">
          <ac:chgData name="Alejandro Cubero" userId="e043faaf-9c34-4c43-8167-adb49f94c279" providerId="ADAL" clId="{F575050A-86EA-460A-BF97-51FAA13A0708}" dt="2022-07-01T21:20:11.720" v="4747"/>
          <ac:picMkLst>
            <pc:docMk/>
            <pc:sldMk cId="2491799402" sldId="449"/>
            <ac:picMk id="60" creationId="{919FEE29-3E25-573A-7AF7-C16FAA756D74}"/>
          </ac:picMkLst>
        </pc:picChg>
        <pc:picChg chg="mod">
          <ac:chgData name="Alejandro Cubero" userId="e043faaf-9c34-4c43-8167-adb49f94c279" providerId="ADAL" clId="{F575050A-86EA-460A-BF97-51FAA13A0708}" dt="2022-07-01T21:20:11.720" v="4747"/>
          <ac:picMkLst>
            <pc:docMk/>
            <pc:sldMk cId="2491799402" sldId="449"/>
            <ac:picMk id="62" creationId="{D1F440F6-47BA-9052-B269-1A858AB76B19}"/>
          </ac:picMkLst>
        </pc:picChg>
        <pc:picChg chg="mod">
          <ac:chgData name="Alejandro Cubero" userId="e043faaf-9c34-4c43-8167-adb49f94c279" providerId="ADAL" clId="{F575050A-86EA-460A-BF97-51FAA13A0708}" dt="2022-07-01T21:20:11.720" v="4747"/>
          <ac:picMkLst>
            <pc:docMk/>
            <pc:sldMk cId="2491799402" sldId="449"/>
            <ac:picMk id="65" creationId="{6BE34834-D436-98E2-4121-59BDDD50279C}"/>
          </ac:picMkLst>
        </pc:picChg>
        <pc:picChg chg="mod">
          <ac:chgData name="Alejandro Cubero" userId="e043faaf-9c34-4c43-8167-adb49f94c279" providerId="ADAL" clId="{F575050A-86EA-460A-BF97-51FAA13A0708}" dt="2022-07-01T21:20:11.720" v="4747"/>
          <ac:picMkLst>
            <pc:docMk/>
            <pc:sldMk cId="2491799402" sldId="449"/>
            <ac:picMk id="67" creationId="{EDF49ACC-F95A-3CD4-79EE-A57B9FA81B22}"/>
          </ac:picMkLst>
        </pc:picChg>
        <pc:picChg chg="mod">
          <ac:chgData name="Alejandro Cubero" userId="e043faaf-9c34-4c43-8167-adb49f94c279" providerId="ADAL" clId="{F575050A-86EA-460A-BF97-51FAA13A0708}" dt="2022-07-01T21:20:11.720" v="4747"/>
          <ac:picMkLst>
            <pc:docMk/>
            <pc:sldMk cId="2491799402" sldId="449"/>
            <ac:picMk id="69" creationId="{53174074-0326-CEF4-AE50-B559D5C400EA}"/>
          </ac:picMkLst>
        </pc:picChg>
        <pc:picChg chg="mod">
          <ac:chgData name="Alejandro Cubero" userId="e043faaf-9c34-4c43-8167-adb49f94c279" providerId="ADAL" clId="{F575050A-86EA-460A-BF97-51FAA13A0708}" dt="2022-07-01T21:20:11.720" v="4747"/>
          <ac:picMkLst>
            <pc:docMk/>
            <pc:sldMk cId="2491799402" sldId="449"/>
            <ac:picMk id="73" creationId="{E2AABF62-9686-BB5A-4801-E7A74C2DA69B}"/>
          </ac:picMkLst>
        </pc:picChg>
        <pc:picChg chg="mod">
          <ac:chgData name="Alejandro Cubero" userId="e043faaf-9c34-4c43-8167-adb49f94c279" providerId="ADAL" clId="{F575050A-86EA-460A-BF97-51FAA13A0708}" dt="2022-07-01T21:20:11.720" v="4747"/>
          <ac:picMkLst>
            <pc:docMk/>
            <pc:sldMk cId="2491799402" sldId="449"/>
            <ac:picMk id="74" creationId="{4D139CBD-4503-14B5-47BC-639346849318}"/>
          </ac:picMkLst>
        </pc:picChg>
        <pc:picChg chg="mod">
          <ac:chgData name="Alejandro Cubero" userId="e043faaf-9c34-4c43-8167-adb49f94c279" providerId="ADAL" clId="{F575050A-86EA-460A-BF97-51FAA13A0708}" dt="2022-07-01T21:20:11.720" v="4747"/>
          <ac:picMkLst>
            <pc:docMk/>
            <pc:sldMk cId="2491799402" sldId="449"/>
            <ac:picMk id="75" creationId="{2724F739-0359-BD12-0BE4-2C774F1210D5}"/>
          </ac:picMkLst>
        </pc:picChg>
        <pc:picChg chg="mod">
          <ac:chgData name="Alejandro Cubero" userId="e043faaf-9c34-4c43-8167-adb49f94c279" providerId="ADAL" clId="{F575050A-86EA-460A-BF97-51FAA13A0708}" dt="2022-07-01T21:20:11.720" v="4747"/>
          <ac:picMkLst>
            <pc:docMk/>
            <pc:sldMk cId="2491799402" sldId="449"/>
            <ac:picMk id="85" creationId="{4172851D-CC33-83A0-C3B0-04219AC10C31}"/>
          </ac:picMkLst>
        </pc:picChg>
        <pc:picChg chg="mod">
          <ac:chgData name="Alejandro Cubero" userId="e043faaf-9c34-4c43-8167-adb49f94c279" providerId="ADAL" clId="{F575050A-86EA-460A-BF97-51FAA13A0708}" dt="2022-07-01T21:20:11.720" v="4747"/>
          <ac:picMkLst>
            <pc:docMk/>
            <pc:sldMk cId="2491799402" sldId="449"/>
            <ac:picMk id="87" creationId="{7AF325D1-56FC-A9BA-8ECF-64727A708310}"/>
          </ac:picMkLst>
        </pc:picChg>
        <pc:picChg chg="mod">
          <ac:chgData name="Alejandro Cubero" userId="e043faaf-9c34-4c43-8167-adb49f94c279" providerId="ADAL" clId="{F575050A-86EA-460A-BF97-51FAA13A0708}" dt="2022-07-01T21:20:11.720" v="4747"/>
          <ac:picMkLst>
            <pc:docMk/>
            <pc:sldMk cId="2491799402" sldId="449"/>
            <ac:picMk id="89" creationId="{845D8D79-CDEC-7D92-F387-A07B1C560E50}"/>
          </ac:picMkLst>
        </pc:picChg>
        <pc:picChg chg="mod">
          <ac:chgData name="Alejandro Cubero" userId="e043faaf-9c34-4c43-8167-adb49f94c279" providerId="ADAL" clId="{F575050A-86EA-460A-BF97-51FAA13A0708}" dt="2022-07-01T21:20:11.720" v="4747"/>
          <ac:picMkLst>
            <pc:docMk/>
            <pc:sldMk cId="2491799402" sldId="449"/>
            <ac:picMk id="91" creationId="{04FE15A0-856B-039D-004C-666D8C1F8CC0}"/>
          </ac:picMkLst>
        </pc:picChg>
        <pc:picChg chg="mod">
          <ac:chgData name="Alejandro Cubero" userId="e043faaf-9c34-4c43-8167-adb49f94c279" providerId="ADAL" clId="{F575050A-86EA-460A-BF97-51FAA13A0708}" dt="2022-07-01T21:20:11.720" v="4747"/>
          <ac:picMkLst>
            <pc:docMk/>
            <pc:sldMk cId="2491799402" sldId="449"/>
            <ac:picMk id="93" creationId="{931F29BE-C086-0A05-C330-A1BC47A9BB1A}"/>
          </ac:picMkLst>
        </pc:picChg>
        <pc:picChg chg="mod">
          <ac:chgData name="Alejandro Cubero" userId="e043faaf-9c34-4c43-8167-adb49f94c279" providerId="ADAL" clId="{F575050A-86EA-460A-BF97-51FAA13A0708}" dt="2022-07-01T21:20:11.720" v="4747"/>
          <ac:picMkLst>
            <pc:docMk/>
            <pc:sldMk cId="2491799402" sldId="449"/>
            <ac:picMk id="101" creationId="{E83DDEB8-8448-366D-51A6-E8AC1985959C}"/>
          </ac:picMkLst>
        </pc:picChg>
        <pc:picChg chg="mod">
          <ac:chgData name="Alejandro Cubero" userId="e043faaf-9c34-4c43-8167-adb49f94c279" providerId="ADAL" clId="{F575050A-86EA-460A-BF97-51FAA13A0708}" dt="2022-07-01T21:20:11.720" v="4747"/>
          <ac:picMkLst>
            <pc:docMk/>
            <pc:sldMk cId="2491799402" sldId="449"/>
            <ac:picMk id="102" creationId="{036F2E18-39F8-C04C-4493-BECE1B85A869}"/>
          </ac:picMkLst>
        </pc:picChg>
        <pc:picChg chg="mod">
          <ac:chgData name="Alejandro Cubero" userId="e043faaf-9c34-4c43-8167-adb49f94c279" providerId="ADAL" clId="{F575050A-86EA-460A-BF97-51FAA13A0708}" dt="2022-07-01T21:20:11.720" v="4747"/>
          <ac:picMkLst>
            <pc:docMk/>
            <pc:sldMk cId="2491799402" sldId="449"/>
            <ac:picMk id="108" creationId="{3C22626C-A97B-8C66-2467-88C88CAE2F4F}"/>
          </ac:picMkLst>
        </pc:picChg>
        <pc:picChg chg="mod">
          <ac:chgData name="Alejandro Cubero" userId="e043faaf-9c34-4c43-8167-adb49f94c279" providerId="ADAL" clId="{F575050A-86EA-460A-BF97-51FAA13A0708}" dt="2022-07-01T21:20:11.720" v="4747"/>
          <ac:picMkLst>
            <pc:docMk/>
            <pc:sldMk cId="2491799402" sldId="449"/>
            <ac:picMk id="109" creationId="{8DCAF072-9346-822B-2326-BA079FAEBD37}"/>
          </ac:picMkLst>
        </pc:picChg>
        <pc:picChg chg="mod">
          <ac:chgData name="Alejandro Cubero" userId="e043faaf-9c34-4c43-8167-adb49f94c279" providerId="ADAL" clId="{F575050A-86EA-460A-BF97-51FAA13A0708}" dt="2022-07-01T21:20:11.720" v="4747"/>
          <ac:picMkLst>
            <pc:docMk/>
            <pc:sldMk cId="2491799402" sldId="449"/>
            <ac:picMk id="118" creationId="{2A5216BA-7758-6BB5-5678-62F476E55148}"/>
          </ac:picMkLst>
        </pc:picChg>
        <pc:picChg chg="mod">
          <ac:chgData name="Alejandro Cubero" userId="e043faaf-9c34-4c43-8167-adb49f94c279" providerId="ADAL" clId="{F575050A-86EA-460A-BF97-51FAA13A0708}" dt="2022-07-01T21:20:11.720" v="4747"/>
          <ac:picMkLst>
            <pc:docMk/>
            <pc:sldMk cId="2491799402" sldId="449"/>
            <ac:picMk id="120" creationId="{AB7CF0AC-0CB1-87AD-8DEE-0E2EBEB97102}"/>
          </ac:picMkLst>
        </pc:picChg>
        <pc:picChg chg="mod">
          <ac:chgData name="Alejandro Cubero" userId="e043faaf-9c34-4c43-8167-adb49f94c279" providerId="ADAL" clId="{F575050A-86EA-460A-BF97-51FAA13A0708}" dt="2022-07-01T21:20:11.720" v="4747"/>
          <ac:picMkLst>
            <pc:docMk/>
            <pc:sldMk cId="2491799402" sldId="449"/>
            <ac:picMk id="122" creationId="{7A0FAE93-CBF5-895F-BC88-51386025CC94}"/>
          </ac:picMkLst>
        </pc:picChg>
        <pc:picChg chg="mod">
          <ac:chgData name="Alejandro Cubero" userId="e043faaf-9c34-4c43-8167-adb49f94c279" providerId="ADAL" clId="{F575050A-86EA-460A-BF97-51FAA13A0708}" dt="2022-07-01T21:20:11.720" v="4747"/>
          <ac:picMkLst>
            <pc:docMk/>
            <pc:sldMk cId="2491799402" sldId="449"/>
            <ac:picMk id="124" creationId="{4C7C6FA5-FDB4-4A79-5943-439771B79DEF}"/>
          </ac:picMkLst>
        </pc:picChg>
        <pc:picChg chg="mod">
          <ac:chgData name="Alejandro Cubero" userId="e043faaf-9c34-4c43-8167-adb49f94c279" providerId="ADAL" clId="{F575050A-86EA-460A-BF97-51FAA13A0708}" dt="2022-07-01T21:20:11.720" v="4747"/>
          <ac:picMkLst>
            <pc:docMk/>
            <pc:sldMk cId="2491799402" sldId="449"/>
            <ac:picMk id="126" creationId="{6B4B6772-2402-9EB7-7A64-1159099BD313}"/>
          </ac:picMkLst>
        </pc:picChg>
        <pc:cxnChg chg="del topLvl">
          <ac:chgData name="Alejandro Cubero" userId="e043faaf-9c34-4c43-8167-adb49f94c279" providerId="ADAL" clId="{F575050A-86EA-460A-BF97-51FAA13A0708}" dt="2022-07-01T21:20:02.154" v="4745" actId="478"/>
          <ac:cxnSpMkLst>
            <pc:docMk/>
            <pc:sldMk cId="2491799402" sldId="449"/>
            <ac:cxnSpMk id="4" creationId="{00000000-0000-0000-0000-000000000000}"/>
          </ac:cxnSpMkLst>
        </pc:cxnChg>
      </pc:sldChg>
      <pc:sldChg chg="modSp add mod">
        <pc:chgData name="Alejandro Cubero" userId="e043faaf-9c34-4c43-8167-adb49f94c279" providerId="ADAL" clId="{F575050A-86EA-460A-BF97-51FAA13A0708}" dt="2022-07-01T22:15:35.629" v="5062" actId="207"/>
        <pc:sldMkLst>
          <pc:docMk/>
          <pc:sldMk cId="2692726815" sldId="450"/>
        </pc:sldMkLst>
        <pc:spChg chg="mod">
          <ac:chgData name="Alejandro Cubero" userId="e043faaf-9c34-4c43-8167-adb49f94c279" providerId="ADAL" clId="{F575050A-86EA-460A-BF97-51FAA13A0708}" dt="2022-07-01T22:15:35.629" v="5062" actId="207"/>
          <ac:spMkLst>
            <pc:docMk/>
            <pc:sldMk cId="2692726815" sldId="450"/>
            <ac:spMk id="12" creationId="{D8DC35FC-61A1-D091-6E69-E7E87C5A5410}"/>
          </ac:spMkLst>
        </pc:spChg>
      </pc:sldChg>
      <pc:sldChg chg="add ord">
        <pc:chgData name="Alejandro Cubero" userId="e043faaf-9c34-4c43-8167-adb49f94c279" providerId="ADAL" clId="{F575050A-86EA-460A-BF97-51FAA13A0708}" dt="2022-07-01T22:12:11.272" v="5050"/>
        <pc:sldMkLst>
          <pc:docMk/>
          <pc:sldMk cId="114393348" sldId="451"/>
        </pc:sldMkLst>
      </pc:sldChg>
      <pc:sldMasterChg chg="del delSldLayout">
        <pc:chgData name="Alejandro Cubero" userId="e043faaf-9c34-4c43-8167-adb49f94c279" providerId="ADAL" clId="{F575050A-86EA-460A-BF97-51FAA13A0708}" dt="2022-07-01T22:10:40.832" v="5038" actId="47"/>
        <pc:sldMasterMkLst>
          <pc:docMk/>
          <pc:sldMasterMk cId="700643349" sldId="2147483660"/>
        </pc:sldMasterMkLst>
        <pc:sldLayoutChg chg="del">
          <pc:chgData name="Alejandro Cubero" userId="e043faaf-9c34-4c43-8167-adb49f94c279" providerId="ADAL" clId="{F575050A-86EA-460A-BF97-51FAA13A0708}" dt="2022-07-01T22:10:40.832" v="5038" actId="47"/>
          <pc:sldLayoutMkLst>
            <pc:docMk/>
            <pc:sldMasterMk cId="700643349" sldId="2147483660"/>
            <pc:sldLayoutMk cId="2545639924" sldId="2147483661"/>
          </pc:sldLayoutMkLst>
        </pc:sldLayoutChg>
        <pc:sldLayoutChg chg="del">
          <pc:chgData name="Alejandro Cubero" userId="e043faaf-9c34-4c43-8167-adb49f94c279" providerId="ADAL" clId="{F575050A-86EA-460A-BF97-51FAA13A0708}" dt="2022-07-01T22:10:40.832" v="5038" actId="47"/>
          <pc:sldLayoutMkLst>
            <pc:docMk/>
            <pc:sldMasterMk cId="700643349" sldId="2147483660"/>
            <pc:sldLayoutMk cId="1085842161" sldId="2147483662"/>
          </pc:sldLayoutMkLst>
        </pc:sldLayoutChg>
        <pc:sldLayoutChg chg="del">
          <pc:chgData name="Alejandro Cubero" userId="e043faaf-9c34-4c43-8167-adb49f94c279" providerId="ADAL" clId="{F575050A-86EA-460A-BF97-51FAA13A0708}" dt="2022-07-01T22:10:40.832" v="5038" actId="47"/>
          <pc:sldLayoutMkLst>
            <pc:docMk/>
            <pc:sldMasterMk cId="700643349" sldId="2147483660"/>
            <pc:sldLayoutMk cId="1057105311" sldId="2147483663"/>
          </pc:sldLayoutMkLst>
        </pc:sldLayoutChg>
        <pc:sldLayoutChg chg="del">
          <pc:chgData name="Alejandro Cubero" userId="e043faaf-9c34-4c43-8167-adb49f94c279" providerId="ADAL" clId="{F575050A-86EA-460A-BF97-51FAA13A0708}" dt="2022-07-01T22:10:40.832" v="5038" actId="47"/>
          <pc:sldLayoutMkLst>
            <pc:docMk/>
            <pc:sldMasterMk cId="700643349" sldId="2147483660"/>
            <pc:sldLayoutMk cId="2032189883" sldId="2147483664"/>
          </pc:sldLayoutMkLst>
        </pc:sldLayoutChg>
        <pc:sldLayoutChg chg="del">
          <pc:chgData name="Alejandro Cubero" userId="e043faaf-9c34-4c43-8167-adb49f94c279" providerId="ADAL" clId="{F575050A-86EA-460A-BF97-51FAA13A0708}" dt="2022-07-01T22:10:40.832" v="5038" actId="47"/>
          <pc:sldLayoutMkLst>
            <pc:docMk/>
            <pc:sldMasterMk cId="700643349" sldId="2147483660"/>
            <pc:sldLayoutMk cId="124077943" sldId="2147483665"/>
          </pc:sldLayoutMkLst>
        </pc:sldLayoutChg>
      </pc:sldMasterChg>
      <pc:sldMasterChg chg="del delSldLayout">
        <pc:chgData name="Alejandro Cubero" userId="e043faaf-9c34-4c43-8167-adb49f94c279" providerId="ADAL" clId="{F575050A-86EA-460A-BF97-51FAA13A0708}" dt="2022-07-01T19:45:07.200" v="3689" actId="47"/>
        <pc:sldMasterMkLst>
          <pc:docMk/>
          <pc:sldMasterMk cId="3767479557" sldId="2147483666"/>
        </pc:sldMasterMkLst>
        <pc:sldLayoutChg chg="del">
          <pc:chgData name="Alejandro Cubero" userId="e043faaf-9c34-4c43-8167-adb49f94c279" providerId="ADAL" clId="{F575050A-86EA-460A-BF97-51FAA13A0708}" dt="2022-07-01T19:45:07.200" v="3689" actId="47"/>
          <pc:sldLayoutMkLst>
            <pc:docMk/>
            <pc:sldMasterMk cId="3767479557" sldId="2147483666"/>
            <pc:sldLayoutMk cId="3659929117" sldId="2147483667"/>
          </pc:sldLayoutMkLst>
        </pc:sldLayoutChg>
        <pc:sldLayoutChg chg="del">
          <pc:chgData name="Alejandro Cubero" userId="e043faaf-9c34-4c43-8167-adb49f94c279" providerId="ADAL" clId="{F575050A-86EA-460A-BF97-51FAA13A0708}" dt="2022-07-01T19:45:07.200" v="3689" actId="47"/>
          <pc:sldLayoutMkLst>
            <pc:docMk/>
            <pc:sldMasterMk cId="3767479557" sldId="2147483666"/>
            <pc:sldLayoutMk cId="4165581918" sldId="2147483668"/>
          </pc:sldLayoutMkLst>
        </pc:sldLayoutChg>
        <pc:sldLayoutChg chg="del">
          <pc:chgData name="Alejandro Cubero" userId="e043faaf-9c34-4c43-8167-adb49f94c279" providerId="ADAL" clId="{F575050A-86EA-460A-BF97-51FAA13A0708}" dt="2022-07-01T19:45:07.200" v="3689" actId="47"/>
          <pc:sldLayoutMkLst>
            <pc:docMk/>
            <pc:sldMasterMk cId="3767479557" sldId="2147483666"/>
            <pc:sldLayoutMk cId="514020545" sldId="2147483669"/>
          </pc:sldLayoutMkLst>
        </pc:sldLayoutChg>
        <pc:sldLayoutChg chg="del">
          <pc:chgData name="Alejandro Cubero" userId="e043faaf-9c34-4c43-8167-adb49f94c279" providerId="ADAL" clId="{F575050A-86EA-460A-BF97-51FAA13A0708}" dt="2022-07-01T19:45:07.200" v="3689" actId="47"/>
          <pc:sldLayoutMkLst>
            <pc:docMk/>
            <pc:sldMasterMk cId="3767479557" sldId="2147483666"/>
            <pc:sldLayoutMk cId="2863694259" sldId="2147483670"/>
          </pc:sldLayoutMkLst>
        </pc:sldLayoutChg>
        <pc:sldLayoutChg chg="del">
          <pc:chgData name="Alejandro Cubero" userId="e043faaf-9c34-4c43-8167-adb49f94c279" providerId="ADAL" clId="{F575050A-86EA-460A-BF97-51FAA13A0708}" dt="2022-07-01T19:45:07.200" v="3689" actId="47"/>
          <pc:sldLayoutMkLst>
            <pc:docMk/>
            <pc:sldMasterMk cId="3767479557" sldId="2147483666"/>
            <pc:sldLayoutMk cId="1640546699" sldId="2147483671"/>
          </pc:sldLayoutMkLst>
        </pc:sldLayoutChg>
      </pc:sldMasterChg>
    </pc:docChg>
  </pc:docChgLst>
  <pc:docChgLst>
    <pc:chgData name="Alejandro Tejedor" userId="e043faaf-9c34-4c43-8167-adb49f94c279" providerId="ADAL" clId="{F6E111AE-7EA4-4A76-8FB2-443390EE7814}"/>
    <pc:docChg chg="undo redo custSel addSld delSld modSld sldOrd">
      <pc:chgData name="Alejandro Tejedor" userId="e043faaf-9c34-4c43-8167-adb49f94c279" providerId="ADAL" clId="{F6E111AE-7EA4-4A76-8FB2-443390EE7814}" dt="2022-07-01T14:07:00.117" v="2107" actId="113"/>
      <pc:docMkLst>
        <pc:docMk/>
      </pc:docMkLst>
      <pc:sldChg chg="addSp delSp modSp mod">
        <pc:chgData name="Alejandro Tejedor" userId="e043faaf-9c34-4c43-8167-adb49f94c279" providerId="ADAL" clId="{F6E111AE-7EA4-4A76-8FB2-443390EE7814}" dt="2022-07-01T09:12:37.521" v="219" actId="1076"/>
        <pc:sldMkLst>
          <pc:docMk/>
          <pc:sldMk cId="2298803998" sldId="264"/>
        </pc:sldMkLst>
        <pc:spChg chg="mod">
          <ac:chgData name="Alejandro Tejedor" userId="e043faaf-9c34-4c43-8167-adb49f94c279" providerId="ADAL" clId="{F6E111AE-7EA4-4A76-8FB2-443390EE7814}" dt="2022-07-01T09:08:30.086" v="78" actId="20577"/>
          <ac:spMkLst>
            <pc:docMk/>
            <pc:sldMk cId="2298803998" sldId="264"/>
            <ac:spMk id="5" creationId="{00000000-0000-0000-0000-000000000000}"/>
          </ac:spMkLst>
        </pc:spChg>
        <pc:spChg chg="mod">
          <ac:chgData name="Alejandro Tejedor" userId="e043faaf-9c34-4c43-8167-adb49f94c279" providerId="ADAL" clId="{F6E111AE-7EA4-4A76-8FB2-443390EE7814}" dt="2022-07-01T09:10:37.686" v="207" actId="20577"/>
          <ac:spMkLst>
            <pc:docMk/>
            <pc:sldMk cId="2298803998" sldId="264"/>
            <ac:spMk id="7" creationId="{66096306-DFF0-4E9F-811C-354D61BDEC8D}"/>
          </ac:spMkLst>
        </pc:spChg>
        <pc:picChg chg="add del mod">
          <ac:chgData name="Alejandro Tejedor" userId="e043faaf-9c34-4c43-8167-adb49f94c279" providerId="ADAL" clId="{F6E111AE-7EA4-4A76-8FB2-443390EE7814}" dt="2022-07-01T09:12:28.841" v="215" actId="478"/>
          <ac:picMkLst>
            <pc:docMk/>
            <pc:sldMk cId="2298803998" sldId="264"/>
            <ac:picMk id="6" creationId="{72CDC981-9CAB-4A18-82FA-E3F7A2E8B2BB}"/>
          </ac:picMkLst>
        </pc:picChg>
        <pc:picChg chg="add mod">
          <ac:chgData name="Alejandro Tejedor" userId="e043faaf-9c34-4c43-8167-adb49f94c279" providerId="ADAL" clId="{F6E111AE-7EA4-4A76-8FB2-443390EE7814}" dt="2022-07-01T09:12:37.521" v="219" actId="1076"/>
          <ac:picMkLst>
            <pc:docMk/>
            <pc:sldMk cId="2298803998" sldId="264"/>
            <ac:picMk id="1026" creationId="{34BCE446-E8AF-49FA-827F-923AE894727D}"/>
          </ac:picMkLst>
        </pc:picChg>
      </pc:sldChg>
      <pc:sldChg chg="add del">
        <pc:chgData name="Alejandro Tejedor" userId="e043faaf-9c34-4c43-8167-adb49f94c279" providerId="ADAL" clId="{F6E111AE-7EA4-4A76-8FB2-443390EE7814}" dt="2022-07-01T10:18:23.272" v="299"/>
        <pc:sldMkLst>
          <pc:docMk/>
          <pc:sldMk cId="0" sldId="270"/>
        </pc:sldMkLst>
      </pc:sldChg>
      <pc:sldChg chg="add del">
        <pc:chgData name="Alejandro Tejedor" userId="e043faaf-9c34-4c43-8167-adb49f94c279" providerId="ADAL" clId="{F6E111AE-7EA4-4A76-8FB2-443390EE7814}" dt="2022-07-01T10:18:23.272" v="299"/>
        <pc:sldMkLst>
          <pc:docMk/>
          <pc:sldMk cId="0" sldId="271"/>
        </pc:sldMkLst>
      </pc:sldChg>
      <pc:sldChg chg="add del">
        <pc:chgData name="Alejandro Tejedor" userId="e043faaf-9c34-4c43-8167-adb49f94c279" providerId="ADAL" clId="{F6E111AE-7EA4-4A76-8FB2-443390EE7814}" dt="2022-07-01T10:18:23.272" v="299"/>
        <pc:sldMkLst>
          <pc:docMk/>
          <pc:sldMk cId="0" sldId="272"/>
        </pc:sldMkLst>
      </pc:sldChg>
      <pc:sldChg chg="add del mod modShow">
        <pc:chgData name="Alejandro Tejedor" userId="e043faaf-9c34-4c43-8167-adb49f94c279" providerId="ADAL" clId="{F6E111AE-7EA4-4A76-8FB2-443390EE7814}" dt="2022-07-01T10:31:09.234" v="614" actId="47"/>
        <pc:sldMkLst>
          <pc:docMk/>
          <pc:sldMk cId="0" sldId="273"/>
        </pc:sldMkLst>
      </pc:sldChg>
      <pc:sldChg chg="add del">
        <pc:chgData name="Alejandro Tejedor" userId="e043faaf-9c34-4c43-8167-adb49f94c279" providerId="ADAL" clId="{F6E111AE-7EA4-4A76-8FB2-443390EE7814}" dt="2022-07-01T11:01:02.492" v="978" actId="47"/>
        <pc:sldMkLst>
          <pc:docMk/>
          <pc:sldMk cId="0" sldId="274"/>
        </pc:sldMkLst>
      </pc:sldChg>
      <pc:sldChg chg="addSp delSp modSp add del mod">
        <pc:chgData name="Alejandro Tejedor" userId="e043faaf-9c34-4c43-8167-adb49f94c279" providerId="ADAL" clId="{F6E111AE-7EA4-4A76-8FB2-443390EE7814}" dt="2022-07-01T12:24:56.377" v="1184" actId="47"/>
        <pc:sldMkLst>
          <pc:docMk/>
          <pc:sldMk cId="0" sldId="286"/>
        </pc:sldMkLst>
        <pc:spChg chg="del">
          <ac:chgData name="Alejandro Tejedor" userId="e043faaf-9c34-4c43-8167-adb49f94c279" providerId="ADAL" clId="{F6E111AE-7EA4-4A76-8FB2-443390EE7814}" dt="2022-07-01T11:03:34.459" v="1024" actId="478"/>
          <ac:spMkLst>
            <pc:docMk/>
            <pc:sldMk cId="0" sldId="286"/>
            <ac:spMk id="12" creationId="{00000000-0000-0000-0000-000000000000}"/>
          </ac:spMkLst>
        </pc:spChg>
        <pc:spChg chg="del">
          <ac:chgData name="Alejandro Tejedor" userId="e043faaf-9c34-4c43-8167-adb49f94c279" providerId="ADAL" clId="{F6E111AE-7EA4-4A76-8FB2-443390EE7814}" dt="2022-07-01T11:03:33.323" v="1023" actId="478"/>
          <ac:spMkLst>
            <pc:docMk/>
            <pc:sldMk cId="0" sldId="286"/>
            <ac:spMk id="13" creationId="{00000000-0000-0000-0000-000000000000}"/>
          </ac:spMkLst>
        </pc:spChg>
        <pc:spChg chg="mod">
          <ac:chgData name="Alejandro Tejedor" userId="e043faaf-9c34-4c43-8167-adb49f94c279" providerId="ADAL" clId="{F6E111AE-7EA4-4A76-8FB2-443390EE7814}" dt="2022-07-01T09:25:01.190" v="292"/>
          <ac:spMkLst>
            <pc:docMk/>
            <pc:sldMk cId="0" sldId="286"/>
            <ac:spMk id="44" creationId="{00000000-0000-0000-0000-000000000000}"/>
          </ac:spMkLst>
        </pc:spChg>
        <pc:spChg chg="add mod">
          <ac:chgData name="Alejandro Tejedor" userId="e043faaf-9c34-4c43-8167-adb49f94c279" providerId="ADAL" clId="{F6E111AE-7EA4-4A76-8FB2-443390EE7814}" dt="2022-07-01T11:03:33.323" v="1023" actId="478"/>
          <ac:spMkLst>
            <pc:docMk/>
            <pc:sldMk cId="0" sldId="286"/>
            <ac:spMk id="46" creationId="{DBEFD7C1-3FEA-440E-BCF2-5E1D1B105F1E}"/>
          </ac:spMkLst>
        </pc:spChg>
      </pc:sldChg>
      <pc:sldChg chg="delSp modSp add del mod">
        <pc:chgData name="Alejandro Tejedor" userId="e043faaf-9c34-4c43-8167-adb49f94c279" providerId="ADAL" clId="{F6E111AE-7EA4-4A76-8FB2-443390EE7814}" dt="2022-07-01T12:43:06.055" v="1318" actId="47"/>
        <pc:sldMkLst>
          <pc:docMk/>
          <pc:sldMk cId="0" sldId="287"/>
        </pc:sldMkLst>
        <pc:spChg chg="mod">
          <ac:chgData name="Alejandro Tejedor" userId="e043faaf-9c34-4c43-8167-adb49f94c279" providerId="ADAL" clId="{F6E111AE-7EA4-4A76-8FB2-443390EE7814}" dt="2022-07-01T09:25:01.190" v="292"/>
          <ac:spMkLst>
            <pc:docMk/>
            <pc:sldMk cId="0" sldId="287"/>
            <ac:spMk id="237" creationId="{00000000-0000-0000-0000-000000000000}"/>
          </ac:spMkLst>
        </pc:spChg>
        <pc:picChg chg="del">
          <ac:chgData name="Alejandro Tejedor" userId="e043faaf-9c34-4c43-8167-adb49f94c279" providerId="ADAL" clId="{F6E111AE-7EA4-4A76-8FB2-443390EE7814}" dt="2022-07-01T12:37:26.232" v="1275" actId="478"/>
          <ac:picMkLst>
            <pc:docMk/>
            <pc:sldMk cId="0" sldId="287"/>
            <ac:picMk id="230" creationId="{00000000-0000-0000-0000-000000000000}"/>
          </ac:picMkLst>
        </pc:picChg>
      </pc:sldChg>
      <pc:sldChg chg="delSp modSp add del mod">
        <pc:chgData name="Alejandro Tejedor" userId="e043faaf-9c34-4c43-8167-adb49f94c279" providerId="ADAL" clId="{F6E111AE-7EA4-4A76-8FB2-443390EE7814}" dt="2022-07-01T13:09:57.028" v="1496" actId="47"/>
        <pc:sldMkLst>
          <pc:docMk/>
          <pc:sldMk cId="0" sldId="288"/>
        </pc:sldMkLst>
        <pc:spChg chg="del">
          <ac:chgData name="Alejandro Tejedor" userId="e043faaf-9c34-4c43-8167-adb49f94c279" providerId="ADAL" clId="{F6E111AE-7EA4-4A76-8FB2-443390EE7814}" dt="2022-07-01T12:59:26.070" v="1357" actId="21"/>
          <ac:spMkLst>
            <pc:docMk/>
            <pc:sldMk cId="0" sldId="288"/>
            <ac:spMk id="264" creationId="{00000000-0000-0000-0000-000000000000}"/>
          </ac:spMkLst>
        </pc:spChg>
        <pc:spChg chg="mod">
          <ac:chgData name="Alejandro Tejedor" userId="e043faaf-9c34-4c43-8167-adb49f94c279" providerId="ADAL" clId="{F6E111AE-7EA4-4A76-8FB2-443390EE7814}" dt="2022-07-01T09:25:01.190" v="292"/>
          <ac:spMkLst>
            <pc:docMk/>
            <pc:sldMk cId="0" sldId="288"/>
            <ac:spMk id="303" creationId="{00000000-0000-0000-0000-000000000000}"/>
          </ac:spMkLst>
        </pc:spChg>
      </pc:sldChg>
      <pc:sldChg chg="delSp modSp add del mod">
        <pc:chgData name="Alejandro Tejedor" userId="e043faaf-9c34-4c43-8167-adb49f94c279" providerId="ADAL" clId="{F6E111AE-7EA4-4A76-8FB2-443390EE7814}" dt="2022-07-01T13:37:07.111" v="1796" actId="47"/>
        <pc:sldMkLst>
          <pc:docMk/>
          <pc:sldMk cId="0" sldId="289"/>
        </pc:sldMkLst>
        <pc:spChg chg="del">
          <ac:chgData name="Alejandro Tejedor" userId="e043faaf-9c34-4c43-8167-adb49f94c279" providerId="ADAL" clId="{F6E111AE-7EA4-4A76-8FB2-443390EE7814}" dt="2022-07-01T13:11:00.053" v="1497" actId="478"/>
          <ac:spMkLst>
            <pc:docMk/>
            <pc:sldMk cId="0" sldId="289"/>
            <ac:spMk id="11" creationId="{00000000-0000-0000-0000-000000000000}"/>
          </ac:spMkLst>
        </pc:spChg>
        <pc:spChg chg="del">
          <ac:chgData name="Alejandro Tejedor" userId="e043faaf-9c34-4c43-8167-adb49f94c279" providerId="ADAL" clId="{F6E111AE-7EA4-4A76-8FB2-443390EE7814}" dt="2022-07-01T13:11:03.237" v="1498" actId="478"/>
          <ac:spMkLst>
            <pc:docMk/>
            <pc:sldMk cId="0" sldId="289"/>
            <ac:spMk id="13" creationId="{00000000-0000-0000-0000-000000000000}"/>
          </ac:spMkLst>
        </pc:spChg>
        <pc:spChg chg="mod">
          <ac:chgData name="Alejandro Tejedor" userId="e043faaf-9c34-4c43-8167-adb49f94c279" providerId="ADAL" clId="{F6E111AE-7EA4-4A76-8FB2-443390EE7814}" dt="2022-07-01T09:25:01.190" v="292"/>
          <ac:spMkLst>
            <pc:docMk/>
            <pc:sldMk cId="0" sldId="289"/>
            <ac:spMk id="157" creationId="{00000000-0000-0000-0000-000000000000}"/>
          </ac:spMkLst>
        </pc:spChg>
        <pc:grpChg chg="del">
          <ac:chgData name="Alejandro Tejedor" userId="e043faaf-9c34-4c43-8167-adb49f94c279" providerId="ADAL" clId="{F6E111AE-7EA4-4A76-8FB2-443390EE7814}" dt="2022-07-01T13:11:05.317" v="1499" actId="478"/>
          <ac:grpSpMkLst>
            <pc:docMk/>
            <pc:sldMk cId="0" sldId="289"/>
            <ac:grpSpMk id="2" creationId="{00000000-0000-0000-0000-000000000000}"/>
          </ac:grpSpMkLst>
        </pc:grpChg>
      </pc:sldChg>
      <pc:sldChg chg="modSp add del">
        <pc:chgData name="Alejandro Tejedor" userId="e043faaf-9c34-4c43-8167-adb49f94c279" providerId="ADAL" clId="{F6E111AE-7EA4-4A76-8FB2-443390EE7814}" dt="2022-07-01T13:42:58.157" v="1845" actId="47"/>
        <pc:sldMkLst>
          <pc:docMk/>
          <pc:sldMk cId="0" sldId="290"/>
        </pc:sldMkLst>
        <pc:spChg chg="mod">
          <ac:chgData name="Alejandro Tejedor" userId="e043faaf-9c34-4c43-8167-adb49f94c279" providerId="ADAL" clId="{F6E111AE-7EA4-4A76-8FB2-443390EE7814}" dt="2022-07-01T13:39:23.378" v="1807" actId="20578"/>
          <ac:spMkLst>
            <pc:docMk/>
            <pc:sldMk cId="0" sldId="290"/>
            <ac:spMk id="81" creationId="{00000000-0000-0000-0000-000000000000}"/>
          </ac:spMkLst>
        </pc:spChg>
        <pc:spChg chg="mod">
          <ac:chgData name="Alejandro Tejedor" userId="e043faaf-9c34-4c43-8167-adb49f94c279" providerId="ADAL" clId="{F6E111AE-7EA4-4A76-8FB2-443390EE7814}" dt="2022-07-01T09:25:01.190" v="292"/>
          <ac:spMkLst>
            <pc:docMk/>
            <pc:sldMk cId="0" sldId="290"/>
            <ac:spMk id="164" creationId="{00000000-0000-0000-0000-000000000000}"/>
          </ac:spMkLst>
        </pc:spChg>
      </pc:sldChg>
      <pc:sldChg chg="addSp delSp modSp add del mod">
        <pc:chgData name="Alejandro Tejedor" userId="e043faaf-9c34-4c43-8167-adb49f94c279" providerId="ADAL" clId="{F6E111AE-7EA4-4A76-8FB2-443390EE7814}" dt="2022-07-01T14:05:41.700" v="2088" actId="478"/>
        <pc:sldMkLst>
          <pc:docMk/>
          <pc:sldMk cId="0" sldId="291"/>
        </pc:sldMkLst>
        <pc:spChg chg="del">
          <ac:chgData name="Alejandro Tejedor" userId="e043faaf-9c34-4c43-8167-adb49f94c279" providerId="ADAL" clId="{F6E111AE-7EA4-4A76-8FB2-443390EE7814}" dt="2022-07-01T13:56:49.203" v="1976" actId="478"/>
          <ac:spMkLst>
            <pc:docMk/>
            <pc:sldMk cId="0" sldId="291"/>
            <ac:spMk id="30" creationId="{00000000-0000-0000-0000-000000000000}"/>
          </ac:spMkLst>
        </pc:spChg>
        <pc:spChg chg="del">
          <ac:chgData name="Alejandro Tejedor" userId="e043faaf-9c34-4c43-8167-adb49f94c279" providerId="ADAL" clId="{F6E111AE-7EA4-4A76-8FB2-443390EE7814}" dt="2022-07-01T13:57:41.316" v="1983" actId="478"/>
          <ac:spMkLst>
            <pc:docMk/>
            <pc:sldMk cId="0" sldId="291"/>
            <ac:spMk id="32" creationId="{00000000-0000-0000-0000-000000000000}"/>
          </ac:spMkLst>
        </pc:spChg>
        <pc:spChg chg="del">
          <ac:chgData name="Alejandro Tejedor" userId="e043faaf-9c34-4c43-8167-adb49f94c279" providerId="ADAL" clId="{F6E111AE-7EA4-4A76-8FB2-443390EE7814}" dt="2022-07-01T13:57:41.316" v="1983" actId="478"/>
          <ac:spMkLst>
            <pc:docMk/>
            <pc:sldMk cId="0" sldId="291"/>
            <ac:spMk id="33" creationId="{00000000-0000-0000-0000-000000000000}"/>
          </ac:spMkLst>
        </pc:spChg>
        <pc:spChg chg="del">
          <ac:chgData name="Alejandro Tejedor" userId="e043faaf-9c34-4c43-8167-adb49f94c279" providerId="ADAL" clId="{F6E111AE-7EA4-4A76-8FB2-443390EE7814}" dt="2022-07-01T13:54:33.427" v="1944" actId="478"/>
          <ac:spMkLst>
            <pc:docMk/>
            <pc:sldMk cId="0" sldId="291"/>
            <ac:spMk id="35" creationId="{00000000-0000-0000-0000-000000000000}"/>
          </ac:spMkLst>
        </pc:spChg>
        <pc:spChg chg="del">
          <ac:chgData name="Alejandro Tejedor" userId="e043faaf-9c34-4c43-8167-adb49f94c279" providerId="ADAL" clId="{F6E111AE-7EA4-4A76-8FB2-443390EE7814}" dt="2022-07-01T13:54:35.491" v="1945" actId="478"/>
          <ac:spMkLst>
            <pc:docMk/>
            <pc:sldMk cId="0" sldId="291"/>
            <ac:spMk id="36" creationId="{00000000-0000-0000-0000-000000000000}"/>
          </ac:spMkLst>
        </pc:spChg>
        <pc:spChg chg="del">
          <ac:chgData name="Alejandro Tejedor" userId="e043faaf-9c34-4c43-8167-adb49f94c279" providerId="ADAL" clId="{F6E111AE-7EA4-4A76-8FB2-443390EE7814}" dt="2022-07-01T13:56:25.683" v="1966" actId="478"/>
          <ac:spMkLst>
            <pc:docMk/>
            <pc:sldMk cId="0" sldId="291"/>
            <ac:spMk id="37" creationId="{00000000-0000-0000-0000-000000000000}"/>
          </ac:spMkLst>
        </pc:spChg>
        <pc:spChg chg="del">
          <ac:chgData name="Alejandro Tejedor" userId="e043faaf-9c34-4c43-8167-adb49f94c279" providerId="ADAL" clId="{F6E111AE-7EA4-4A76-8FB2-443390EE7814}" dt="2022-07-01T13:56:27.379" v="1967" actId="478"/>
          <ac:spMkLst>
            <pc:docMk/>
            <pc:sldMk cId="0" sldId="291"/>
            <ac:spMk id="38" creationId="{00000000-0000-0000-0000-000000000000}"/>
          </ac:spMkLst>
        </pc:spChg>
        <pc:spChg chg="del">
          <ac:chgData name="Alejandro Tejedor" userId="e043faaf-9c34-4c43-8167-adb49f94c279" providerId="ADAL" clId="{F6E111AE-7EA4-4A76-8FB2-443390EE7814}" dt="2022-07-01T14:01:34.083" v="2041" actId="478"/>
          <ac:spMkLst>
            <pc:docMk/>
            <pc:sldMk cId="0" sldId="291"/>
            <ac:spMk id="60" creationId="{00000000-0000-0000-0000-000000000000}"/>
          </ac:spMkLst>
        </pc:spChg>
        <pc:spChg chg="del">
          <ac:chgData name="Alejandro Tejedor" userId="e043faaf-9c34-4c43-8167-adb49f94c279" providerId="ADAL" clId="{F6E111AE-7EA4-4A76-8FB2-443390EE7814}" dt="2022-07-01T14:01:34.083" v="2041" actId="478"/>
          <ac:spMkLst>
            <pc:docMk/>
            <pc:sldMk cId="0" sldId="291"/>
            <ac:spMk id="61" creationId="{00000000-0000-0000-0000-000000000000}"/>
          </ac:spMkLst>
        </pc:spChg>
        <pc:spChg chg="del">
          <ac:chgData name="Alejandro Tejedor" userId="e043faaf-9c34-4c43-8167-adb49f94c279" providerId="ADAL" clId="{F6E111AE-7EA4-4A76-8FB2-443390EE7814}" dt="2022-07-01T13:54:25.763" v="1938" actId="478"/>
          <ac:spMkLst>
            <pc:docMk/>
            <pc:sldMk cId="0" sldId="291"/>
            <ac:spMk id="62" creationId="{00000000-0000-0000-0000-000000000000}"/>
          </ac:spMkLst>
        </pc:spChg>
        <pc:spChg chg="del mod">
          <ac:chgData name="Alejandro Tejedor" userId="e043faaf-9c34-4c43-8167-adb49f94c279" providerId="ADAL" clId="{F6E111AE-7EA4-4A76-8FB2-443390EE7814}" dt="2022-07-01T13:54:32.068" v="1943" actId="478"/>
          <ac:spMkLst>
            <pc:docMk/>
            <pc:sldMk cId="0" sldId="291"/>
            <ac:spMk id="63" creationId="{00000000-0000-0000-0000-000000000000}"/>
          </ac:spMkLst>
        </pc:spChg>
        <pc:spChg chg="del">
          <ac:chgData name="Alejandro Tejedor" userId="e043faaf-9c34-4c43-8167-adb49f94c279" providerId="ADAL" clId="{F6E111AE-7EA4-4A76-8FB2-443390EE7814}" dt="2022-07-01T14:01:34.083" v="2041" actId="478"/>
          <ac:spMkLst>
            <pc:docMk/>
            <pc:sldMk cId="0" sldId="291"/>
            <ac:spMk id="93" creationId="{00000000-0000-0000-0000-000000000000}"/>
          </ac:spMkLst>
        </pc:spChg>
        <pc:spChg chg="del">
          <ac:chgData name="Alejandro Tejedor" userId="e043faaf-9c34-4c43-8167-adb49f94c279" providerId="ADAL" clId="{F6E111AE-7EA4-4A76-8FB2-443390EE7814}" dt="2022-07-01T14:01:34.083" v="2041" actId="478"/>
          <ac:spMkLst>
            <pc:docMk/>
            <pc:sldMk cId="0" sldId="291"/>
            <ac:spMk id="94" creationId="{00000000-0000-0000-0000-000000000000}"/>
          </ac:spMkLst>
        </pc:spChg>
        <pc:spChg chg="del mod">
          <ac:chgData name="Alejandro Tejedor" userId="e043faaf-9c34-4c43-8167-adb49f94c279" providerId="ADAL" clId="{F6E111AE-7EA4-4A76-8FB2-443390EE7814}" dt="2022-07-01T14:05:37.428" v="2086" actId="478"/>
          <ac:spMkLst>
            <pc:docMk/>
            <pc:sldMk cId="0" sldId="291"/>
            <ac:spMk id="172" creationId="{00000000-0000-0000-0000-000000000000}"/>
          </ac:spMkLst>
        </pc:spChg>
        <pc:spChg chg="del">
          <ac:chgData name="Alejandro Tejedor" userId="e043faaf-9c34-4c43-8167-adb49f94c279" providerId="ADAL" clId="{F6E111AE-7EA4-4A76-8FB2-443390EE7814}" dt="2022-07-01T14:05:41.700" v="2088" actId="478"/>
          <ac:spMkLst>
            <pc:docMk/>
            <pc:sldMk cId="0" sldId="291"/>
            <ac:spMk id="200" creationId="{00000000-0000-0000-0000-000000000000}"/>
          </ac:spMkLst>
        </pc:spChg>
        <pc:spChg chg="del">
          <ac:chgData name="Alejandro Tejedor" userId="e043faaf-9c34-4c43-8167-adb49f94c279" providerId="ADAL" clId="{F6E111AE-7EA4-4A76-8FB2-443390EE7814}" dt="2022-07-01T14:05:41.700" v="2088" actId="478"/>
          <ac:spMkLst>
            <pc:docMk/>
            <pc:sldMk cId="0" sldId="291"/>
            <ac:spMk id="201" creationId="{00000000-0000-0000-0000-000000000000}"/>
          </ac:spMkLst>
        </pc:spChg>
        <pc:spChg chg="del">
          <ac:chgData name="Alejandro Tejedor" userId="e043faaf-9c34-4c43-8167-adb49f94c279" providerId="ADAL" clId="{F6E111AE-7EA4-4A76-8FB2-443390EE7814}" dt="2022-07-01T14:05:41.700" v="2088" actId="478"/>
          <ac:spMkLst>
            <pc:docMk/>
            <pc:sldMk cId="0" sldId="291"/>
            <ac:spMk id="203" creationId="{00000000-0000-0000-0000-000000000000}"/>
          </ac:spMkLst>
        </pc:spChg>
        <pc:spChg chg="del">
          <ac:chgData name="Alejandro Tejedor" userId="e043faaf-9c34-4c43-8167-adb49f94c279" providerId="ADAL" clId="{F6E111AE-7EA4-4A76-8FB2-443390EE7814}" dt="2022-07-01T14:05:41.700" v="2088" actId="478"/>
          <ac:spMkLst>
            <pc:docMk/>
            <pc:sldMk cId="0" sldId="291"/>
            <ac:spMk id="204" creationId="{00000000-0000-0000-0000-000000000000}"/>
          </ac:spMkLst>
        </pc:spChg>
        <pc:spChg chg="del">
          <ac:chgData name="Alejandro Tejedor" userId="e043faaf-9c34-4c43-8167-adb49f94c279" providerId="ADAL" clId="{F6E111AE-7EA4-4A76-8FB2-443390EE7814}" dt="2022-07-01T14:05:41.700" v="2088" actId="478"/>
          <ac:spMkLst>
            <pc:docMk/>
            <pc:sldMk cId="0" sldId="291"/>
            <ac:spMk id="205" creationId="{00000000-0000-0000-0000-000000000000}"/>
          </ac:spMkLst>
        </pc:spChg>
        <pc:spChg chg="del">
          <ac:chgData name="Alejandro Tejedor" userId="e043faaf-9c34-4c43-8167-adb49f94c279" providerId="ADAL" clId="{F6E111AE-7EA4-4A76-8FB2-443390EE7814}" dt="2022-07-01T14:05:41.700" v="2088" actId="478"/>
          <ac:spMkLst>
            <pc:docMk/>
            <pc:sldMk cId="0" sldId="291"/>
            <ac:spMk id="206" creationId="{00000000-0000-0000-0000-000000000000}"/>
          </ac:spMkLst>
        </pc:spChg>
        <pc:spChg chg="del mod topLvl">
          <ac:chgData name="Alejandro Tejedor" userId="e043faaf-9c34-4c43-8167-adb49f94c279" providerId="ADAL" clId="{F6E111AE-7EA4-4A76-8FB2-443390EE7814}" dt="2022-07-01T13:58:00.547" v="1988" actId="478"/>
          <ac:spMkLst>
            <pc:docMk/>
            <pc:sldMk cId="0" sldId="291"/>
            <ac:spMk id="208" creationId="{00000000-0000-0000-0000-000000000000}"/>
          </ac:spMkLst>
        </pc:spChg>
        <pc:spChg chg="del">
          <ac:chgData name="Alejandro Tejedor" userId="e043faaf-9c34-4c43-8167-adb49f94c279" providerId="ADAL" clId="{F6E111AE-7EA4-4A76-8FB2-443390EE7814}" dt="2022-07-01T14:01:34.083" v="2041" actId="478"/>
          <ac:spMkLst>
            <pc:docMk/>
            <pc:sldMk cId="0" sldId="291"/>
            <ac:spMk id="210" creationId="{00000000-0000-0000-0000-000000000000}"/>
          </ac:spMkLst>
        </pc:spChg>
        <pc:spChg chg="del mod">
          <ac:chgData name="Alejandro Tejedor" userId="e043faaf-9c34-4c43-8167-adb49f94c279" providerId="ADAL" clId="{F6E111AE-7EA4-4A76-8FB2-443390EE7814}" dt="2022-07-01T14:05:41.700" v="2088" actId="478"/>
          <ac:spMkLst>
            <pc:docMk/>
            <pc:sldMk cId="0" sldId="291"/>
            <ac:spMk id="211" creationId="{00000000-0000-0000-0000-000000000000}"/>
          </ac:spMkLst>
        </pc:spChg>
        <pc:spChg chg="del">
          <ac:chgData name="Alejandro Tejedor" userId="e043faaf-9c34-4c43-8167-adb49f94c279" providerId="ADAL" clId="{F6E111AE-7EA4-4A76-8FB2-443390EE7814}" dt="2022-07-01T14:01:34.083" v="2041" actId="478"/>
          <ac:spMkLst>
            <pc:docMk/>
            <pc:sldMk cId="0" sldId="291"/>
            <ac:spMk id="221" creationId="{00000000-0000-0000-0000-000000000000}"/>
          </ac:spMkLst>
        </pc:spChg>
        <pc:spChg chg="del">
          <ac:chgData name="Alejandro Tejedor" userId="e043faaf-9c34-4c43-8167-adb49f94c279" providerId="ADAL" clId="{F6E111AE-7EA4-4A76-8FB2-443390EE7814}" dt="2022-07-01T14:01:34.083" v="2041" actId="478"/>
          <ac:spMkLst>
            <pc:docMk/>
            <pc:sldMk cId="0" sldId="291"/>
            <ac:spMk id="222" creationId="{00000000-0000-0000-0000-000000000000}"/>
          </ac:spMkLst>
        </pc:spChg>
        <pc:spChg chg="del">
          <ac:chgData name="Alejandro Tejedor" userId="e043faaf-9c34-4c43-8167-adb49f94c279" providerId="ADAL" clId="{F6E111AE-7EA4-4A76-8FB2-443390EE7814}" dt="2022-07-01T14:01:34.083" v="2041" actId="478"/>
          <ac:spMkLst>
            <pc:docMk/>
            <pc:sldMk cId="0" sldId="291"/>
            <ac:spMk id="224" creationId="{00000000-0000-0000-0000-000000000000}"/>
          </ac:spMkLst>
        </pc:spChg>
        <pc:spChg chg="mod">
          <ac:chgData name="Alejandro Tejedor" userId="e043faaf-9c34-4c43-8167-adb49f94c279" providerId="ADAL" clId="{F6E111AE-7EA4-4A76-8FB2-443390EE7814}" dt="2022-07-01T09:25:01.190" v="292"/>
          <ac:spMkLst>
            <pc:docMk/>
            <pc:sldMk cId="0" sldId="291"/>
            <ac:spMk id="226" creationId="{00000000-0000-0000-0000-000000000000}"/>
          </ac:spMkLst>
        </pc:spChg>
        <pc:grpChg chg="del">
          <ac:chgData name="Alejandro Tejedor" userId="e043faaf-9c34-4c43-8167-adb49f94c279" providerId="ADAL" clId="{F6E111AE-7EA4-4A76-8FB2-443390EE7814}" dt="2022-07-01T13:56:29.459" v="1968" actId="478"/>
          <ac:grpSpMkLst>
            <pc:docMk/>
            <pc:sldMk cId="0" sldId="291"/>
            <ac:grpSpMk id="2" creationId="{00000000-0000-0000-0000-000000000000}"/>
          </ac:grpSpMkLst>
        </pc:grpChg>
        <pc:grpChg chg="del">
          <ac:chgData name="Alejandro Tejedor" userId="e043faaf-9c34-4c43-8167-adb49f94c279" providerId="ADAL" clId="{F6E111AE-7EA4-4A76-8FB2-443390EE7814}" dt="2022-07-01T13:54:22.915" v="1937" actId="478"/>
          <ac:grpSpMkLst>
            <pc:docMk/>
            <pc:sldMk cId="0" sldId="291"/>
            <ac:grpSpMk id="5" creationId="{00000000-0000-0000-0000-000000000000}"/>
          </ac:grpSpMkLst>
        </pc:grpChg>
        <pc:grpChg chg="del mod">
          <ac:chgData name="Alejandro Tejedor" userId="e043faaf-9c34-4c43-8167-adb49f94c279" providerId="ADAL" clId="{F6E111AE-7EA4-4A76-8FB2-443390EE7814}" dt="2022-07-01T13:57:41.316" v="1983" actId="478"/>
          <ac:grpSpMkLst>
            <pc:docMk/>
            <pc:sldMk cId="0" sldId="291"/>
            <ac:grpSpMk id="8" creationId="{00000000-0000-0000-0000-000000000000}"/>
          </ac:grpSpMkLst>
        </pc:grpChg>
        <pc:grpChg chg="add del mod">
          <ac:chgData name="Alejandro Tejedor" userId="e043faaf-9c34-4c43-8167-adb49f94c279" providerId="ADAL" clId="{F6E111AE-7EA4-4A76-8FB2-443390EE7814}" dt="2022-07-01T13:57:42.387" v="1984" actId="478"/>
          <ac:grpSpMkLst>
            <pc:docMk/>
            <pc:sldMk cId="0" sldId="291"/>
            <ac:grpSpMk id="11" creationId="{00000000-0000-0000-0000-000000000000}"/>
          </ac:grpSpMkLst>
        </pc:grpChg>
        <pc:grpChg chg="del">
          <ac:chgData name="Alejandro Tejedor" userId="e043faaf-9c34-4c43-8167-adb49f94c279" providerId="ADAL" clId="{F6E111AE-7EA4-4A76-8FB2-443390EE7814}" dt="2022-07-01T14:01:34.083" v="2041" actId="478"/>
          <ac:grpSpMkLst>
            <pc:docMk/>
            <pc:sldMk cId="0" sldId="291"/>
            <ac:grpSpMk id="39" creationId="{00000000-0000-0000-0000-000000000000}"/>
          </ac:grpSpMkLst>
        </pc:grpChg>
        <pc:grpChg chg="del">
          <ac:chgData name="Alejandro Tejedor" userId="e043faaf-9c34-4c43-8167-adb49f94c279" providerId="ADAL" clId="{F6E111AE-7EA4-4A76-8FB2-443390EE7814}" dt="2022-07-01T14:01:34.083" v="2041" actId="478"/>
          <ac:grpSpMkLst>
            <pc:docMk/>
            <pc:sldMk cId="0" sldId="291"/>
            <ac:grpSpMk id="64" creationId="{00000000-0000-0000-0000-000000000000}"/>
          </ac:grpSpMkLst>
        </pc:grpChg>
        <pc:grpChg chg="del">
          <ac:chgData name="Alejandro Tejedor" userId="e043faaf-9c34-4c43-8167-adb49f94c279" providerId="ADAL" clId="{F6E111AE-7EA4-4A76-8FB2-443390EE7814}" dt="2022-07-01T13:54:29.684" v="1941" actId="478"/>
          <ac:grpSpMkLst>
            <pc:docMk/>
            <pc:sldMk cId="0" sldId="291"/>
            <ac:grpSpMk id="96" creationId="{00000000-0000-0000-0000-000000000000}"/>
          </ac:grpSpMkLst>
        </pc:grpChg>
        <pc:grpChg chg="del">
          <ac:chgData name="Alejandro Tejedor" userId="e043faaf-9c34-4c43-8167-adb49f94c279" providerId="ADAL" clId="{F6E111AE-7EA4-4A76-8FB2-443390EE7814}" dt="2022-07-01T13:54:26.851" v="1939" actId="478"/>
          <ac:grpSpMkLst>
            <pc:docMk/>
            <pc:sldMk cId="0" sldId="291"/>
            <ac:grpSpMk id="99" creationId="{00000000-0000-0000-0000-000000000000}"/>
          </ac:grpSpMkLst>
        </pc:grpChg>
        <pc:grpChg chg="add del mod">
          <ac:chgData name="Alejandro Tejedor" userId="e043faaf-9c34-4c43-8167-adb49f94c279" providerId="ADAL" clId="{F6E111AE-7EA4-4A76-8FB2-443390EE7814}" dt="2022-07-01T13:56:41.347" v="1973" actId="478"/>
          <ac:grpSpMkLst>
            <pc:docMk/>
            <pc:sldMk cId="0" sldId="291"/>
            <ac:grpSpMk id="102" creationId="{00000000-0000-0000-0000-000000000000}"/>
          </ac:grpSpMkLst>
        </pc:grpChg>
        <pc:grpChg chg="del mod">
          <ac:chgData name="Alejandro Tejedor" userId="e043faaf-9c34-4c43-8167-adb49f94c279" providerId="ADAL" clId="{F6E111AE-7EA4-4A76-8FB2-443390EE7814}" dt="2022-07-01T14:05:41.700" v="2088" actId="478"/>
          <ac:grpSpMkLst>
            <pc:docMk/>
            <pc:sldMk cId="0" sldId="291"/>
            <ac:grpSpMk id="179" creationId="{00000000-0000-0000-0000-000000000000}"/>
          </ac:grpSpMkLst>
        </pc:grpChg>
        <pc:grpChg chg="add del">
          <ac:chgData name="Alejandro Tejedor" userId="e043faaf-9c34-4c43-8167-adb49f94c279" providerId="ADAL" clId="{F6E111AE-7EA4-4A76-8FB2-443390EE7814}" dt="2022-07-01T13:57:55.811" v="1987" actId="478"/>
          <ac:grpSpMkLst>
            <pc:docMk/>
            <pc:sldMk cId="0" sldId="291"/>
            <ac:grpSpMk id="207" creationId="{00000000-0000-0000-0000-000000000000}"/>
          </ac:grpSpMkLst>
        </pc:grpChg>
        <pc:grpChg chg="del">
          <ac:chgData name="Alejandro Tejedor" userId="e043faaf-9c34-4c43-8167-adb49f94c279" providerId="ADAL" clId="{F6E111AE-7EA4-4A76-8FB2-443390EE7814}" dt="2022-07-01T14:01:34.083" v="2041" actId="478"/>
          <ac:grpSpMkLst>
            <pc:docMk/>
            <pc:sldMk cId="0" sldId="291"/>
            <ac:grpSpMk id="212" creationId="{00000000-0000-0000-0000-000000000000}"/>
          </ac:grpSpMkLst>
        </pc:grpChg>
        <pc:picChg chg="del">
          <ac:chgData name="Alejandro Tejedor" userId="e043faaf-9c34-4c43-8167-adb49f94c279" providerId="ADAL" clId="{F6E111AE-7EA4-4A76-8FB2-443390EE7814}" dt="2022-07-01T13:54:28.179" v="1940" actId="478"/>
          <ac:picMkLst>
            <pc:docMk/>
            <pc:sldMk cId="0" sldId="291"/>
            <ac:picMk id="95" creationId="{00000000-0000-0000-0000-000000000000}"/>
          </ac:picMkLst>
        </pc:picChg>
        <pc:picChg chg="del">
          <ac:chgData name="Alejandro Tejedor" userId="e043faaf-9c34-4c43-8167-adb49f94c279" providerId="ADAL" clId="{F6E111AE-7EA4-4A76-8FB2-443390EE7814}" dt="2022-07-01T14:05:38.947" v="2087" actId="478"/>
          <ac:picMkLst>
            <pc:docMk/>
            <pc:sldMk cId="0" sldId="291"/>
            <ac:picMk id="202" creationId="{00000000-0000-0000-0000-000000000000}"/>
          </ac:picMkLst>
        </pc:picChg>
        <pc:picChg chg="add del mod topLvl">
          <ac:chgData name="Alejandro Tejedor" userId="e043faaf-9c34-4c43-8167-adb49f94c279" providerId="ADAL" clId="{F6E111AE-7EA4-4A76-8FB2-443390EE7814}" dt="2022-07-01T13:57:55.811" v="1987" actId="478"/>
          <ac:picMkLst>
            <pc:docMk/>
            <pc:sldMk cId="0" sldId="291"/>
            <ac:picMk id="209" creationId="{00000000-0000-0000-0000-000000000000}"/>
          </ac:picMkLst>
        </pc:picChg>
        <pc:picChg chg="del">
          <ac:chgData name="Alejandro Tejedor" userId="e043faaf-9c34-4c43-8167-adb49f94c279" providerId="ADAL" clId="{F6E111AE-7EA4-4A76-8FB2-443390EE7814}" dt="2022-07-01T14:01:34.083" v="2041" actId="478"/>
          <ac:picMkLst>
            <pc:docMk/>
            <pc:sldMk cId="0" sldId="291"/>
            <ac:picMk id="223" creationId="{00000000-0000-0000-0000-000000000000}"/>
          </ac:picMkLst>
        </pc:picChg>
      </pc:sldChg>
      <pc:sldChg chg="modSp add del">
        <pc:chgData name="Alejandro Tejedor" userId="e043faaf-9c34-4c43-8167-adb49f94c279" providerId="ADAL" clId="{F6E111AE-7EA4-4A76-8FB2-443390EE7814}" dt="2022-07-01T09:25:18.101" v="293"/>
        <pc:sldMkLst>
          <pc:docMk/>
          <pc:sldMk cId="0" sldId="292"/>
        </pc:sldMkLst>
        <pc:spChg chg="mod">
          <ac:chgData name="Alejandro Tejedor" userId="e043faaf-9c34-4c43-8167-adb49f94c279" providerId="ADAL" clId="{F6E111AE-7EA4-4A76-8FB2-443390EE7814}" dt="2022-07-01T09:25:01.190" v="292"/>
          <ac:spMkLst>
            <pc:docMk/>
            <pc:sldMk cId="0" sldId="292"/>
            <ac:spMk id="47" creationId="{00000000-0000-0000-0000-000000000000}"/>
          </ac:spMkLst>
        </pc:spChg>
      </pc:sldChg>
      <pc:sldChg chg="del">
        <pc:chgData name="Alejandro Tejedor" userId="e043faaf-9c34-4c43-8167-adb49f94c279" providerId="ADAL" clId="{F6E111AE-7EA4-4A76-8FB2-443390EE7814}" dt="2022-07-01T09:14:55.160" v="256" actId="47"/>
        <pc:sldMkLst>
          <pc:docMk/>
          <pc:sldMk cId="2618652109" sldId="292"/>
        </pc:sldMkLst>
      </pc:sldChg>
      <pc:sldChg chg="modSp add del">
        <pc:chgData name="Alejandro Tejedor" userId="e043faaf-9c34-4c43-8167-adb49f94c279" providerId="ADAL" clId="{F6E111AE-7EA4-4A76-8FB2-443390EE7814}" dt="2022-07-01T09:25:18.101" v="293"/>
        <pc:sldMkLst>
          <pc:docMk/>
          <pc:sldMk cId="0" sldId="293"/>
        </pc:sldMkLst>
        <pc:spChg chg="mod">
          <ac:chgData name="Alejandro Tejedor" userId="e043faaf-9c34-4c43-8167-adb49f94c279" providerId="ADAL" clId="{F6E111AE-7EA4-4A76-8FB2-443390EE7814}" dt="2022-07-01T09:25:01.190" v="292"/>
          <ac:spMkLst>
            <pc:docMk/>
            <pc:sldMk cId="0" sldId="293"/>
            <ac:spMk id="67"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294"/>
        </pc:sldMkLst>
        <pc:spChg chg="mod">
          <ac:chgData name="Alejandro Tejedor" userId="e043faaf-9c34-4c43-8167-adb49f94c279" providerId="ADAL" clId="{F6E111AE-7EA4-4A76-8FB2-443390EE7814}" dt="2022-07-01T09:25:01.190" v="292"/>
          <ac:spMkLst>
            <pc:docMk/>
            <pc:sldMk cId="0" sldId="294"/>
            <ac:spMk id="54"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295"/>
        </pc:sldMkLst>
        <pc:spChg chg="mod">
          <ac:chgData name="Alejandro Tejedor" userId="e043faaf-9c34-4c43-8167-adb49f94c279" providerId="ADAL" clId="{F6E111AE-7EA4-4A76-8FB2-443390EE7814}" dt="2022-07-01T09:25:01.190" v="292"/>
          <ac:spMkLst>
            <pc:docMk/>
            <pc:sldMk cId="0" sldId="295"/>
            <ac:spMk id="35"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296"/>
        </pc:sldMkLst>
        <pc:spChg chg="mod">
          <ac:chgData name="Alejandro Tejedor" userId="e043faaf-9c34-4c43-8167-adb49f94c279" providerId="ADAL" clId="{F6E111AE-7EA4-4A76-8FB2-443390EE7814}" dt="2022-07-01T09:25:01.190" v="292"/>
          <ac:spMkLst>
            <pc:docMk/>
            <pc:sldMk cId="0" sldId="296"/>
            <ac:spMk id="45"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297"/>
        </pc:sldMkLst>
        <pc:spChg chg="mod">
          <ac:chgData name="Alejandro Tejedor" userId="e043faaf-9c34-4c43-8167-adb49f94c279" providerId="ADAL" clId="{F6E111AE-7EA4-4A76-8FB2-443390EE7814}" dt="2022-07-01T09:25:01.190" v="292"/>
          <ac:spMkLst>
            <pc:docMk/>
            <pc:sldMk cId="0" sldId="297"/>
            <ac:spMk id="79"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298"/>
        </pc:sldMkLst>
        <pc:spChg chg="mod">
          <ac:chgData name="Alejandro Tejedor" userId="e043faaf-9c34-4c43-8167-adb49f94c279" providerId="ADAL" clId="{F6E111AE-7EA4-4A76-8FB2-443390EE7814}" dt="2022-07-01T09:25:01.190" v="292"/>
          <ac:spMkLst>
            <pc:docMk/>
            <pc:sldMk cId="0" sldId="298"/>
            <ac:spMk id="51"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299"/>
        </pc:sldMkLst>
        <pc:spChg chg="mod">
          <ac:chgData name="Alejandro Tejedor" userId="e043faaf-9c34-4c43-8167-adb49f94c279" providerId="ADAL" clId="{F6E111AE-7EA4-4A76-8FB2-443390EE7814}" dt="2022-07-01T09:25:01.190" v="292"/>
          <ac:spMkLst>
            <pc:docMk/>
            <pc:sldMk cId="0" sldId="299"/>
            <ac:spMk id="91"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300"/>
        </pc:sldMkLst>
        <pc:spChg chg="mod">
          <ac:chgData name="Alejandro Tejedor" userId="e043faaf-9c34-4c43-8167-adb49f94c279" providerId="ADAL" clId="{F6E111AE-7EA4-4A76-8FB2-443390EE7814}" dt="2022-07-01T09:25:01.190" v="292"/>
          <ac:spMkLst>
            <pc:docMk/>
            <pc:sldMk cId="0" sldId="300"/>
            <ac:spMk id="9"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301"/>
        </pc:sldMkLst>
        <pc:spChg chg="mod">
          <ac:chgData name="Alejandro Tejedor" userId="e043faaf-9c34-4c43-8167-adb49f94c279" providerId="ADAL" clId="{F6E111AE-7EA4-4A76-8FB2-443390EE7814}" dt="2022-07-01T09:25:01.190" v="292"/>
          <ac:spMkLst>
            <pc:docMk/>
            <pc:sldMk cId="0" sldId="301"/>
            <ac:spMk id="49"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302"/>
        </pc:sldMkLst>
        <pc:spChg chg="mod">
          <ac:chgData name="Alejandro Tejedor" userId="e043faaf-9c34-4c43-8167-adb49f94c279" providerId="ADAL" clId="{F6E111AE-7EA4-4A76-8FB2-443390EE7814}" dt="2022-07-01T09:25:01.190" v="292"/>
          <ac:spMkLst>
            <pc:docMk/>
            <pc:sldMk cId="0" sldId="302"/>
            <ac:spMk id="94" creationId="{00000000-0000-0000-0000-000000000000}"/>
          </ac:spMkLst>
        </pc:spChg>
      </pc:sldChg>
      <pc:sldChg chg="add del">
        <pc:chgData name="Alejandro Tejedor" userId="e043faaf-9c34-4c43-8167-adb49f94c279" providerId="ADAL" clId="{F6E111AE-7EA4-4A76-8FB2-443390EE7814}" dt="2022-07-01T09:25:18.101" v="293"/>
        <pc:sldMkLst>
          <pc:docMk/>
          <pc:sldMk cId="0" sldId="303"/>
        </pc:sldMkLst>
      </pc:sldChg>
      <pc:sldChg chg="add del">
        <pc:chgData name="Alejandro Tejedor" userId="e043faaf-9c34-4c43-8167-adb49f94c279" providerId="ADAL" clId="{F6E111AE-7EA4-4A76-8FB2-443390EE7814}" dt="2022-07-01T09:25:18.101" v="293"/>
        <pc:sldMkLst>
          <pc:docMk/>
          <pc:sldMk cId="0" sldId="304"/>
        </pc:sldMkLst>
      </pc:sldChg>
      <pc:sldChg chg="add del">
        <pc:chgData name="Alejandro Tejedor" userId="e043faaf-9c34-4c43-8167-adb49f94c279" providerId="ADAL" clId="{F6E111AE-7EA4-4A76-8FB2-443390EE7814}" dt="2022-07-01T09:25:18.101" v="293"/>
        <pc:sldMkLst>
          <pc:docMk/>
          <pc:sldMk cId="0" sldId="305"/>
        </pc:sldMkLst>
      </pc:sldChg>
      <pc:sldChg chg="modSp add del">
        <pc:chgData name="Alejandro Tejedor" userId="e043faaf-9c34-4c43-8167-adb49f94c279" providerId="ADAL" clId="{F6E111AE-7EA4-4A76-8FB2-443390EE7814}" dt="2022-07-01T09:25:18.101" v="293"/>
        <pc:sldMkLst>
          <pc:docMk/>
          <pc:sldMk cId="0" sldId="306"/>
        </pc:sldMkLst>
        <pc:spChg chg="mod">
          <ac:chgData name="Alejandro Tejedor" userId="e043faaf-9c34-4c43-8167-adb49f94c279" providerId="ADAL" clId="{F6E111AE-7EA4-4A76-8FB2-443390EE7814}" dt="2022-07-01T09:25:01.190" v="292"/>
          <ac:spMkLst>
            <pc:docMk/>
            <pc:sldMk cId="0" sldId="306"/>
            <ac:spMk id="90"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307"/>
        </pc:sldMkLst>
        <pc:spChg chg="mod">
          <ac:chgData name="Alejandro Tejedor" userId="e043faaf-9c34-4c43-8167-adb49f94c279" providerId="ADAL" clId="{F6E111AE-7EA4-4A76-8FB2-443390EE7814}" dt="2022-07-01T09:25:01.190" v="292"/>
          <ac:spMkLst>
            <pc:docMk/>
            <pc:sldMk cId="0" sldId="307"/>
            <ac:spMk id="63"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308"/>
        </pc:sldMkLst>
        <pc:spChg chg="mod">
          <ac:chgData name="Alejandro Tejedor" userId="e043faaf-9c34-4c43-8167-adb49f94c279" providerId="ADAL" clId="{F6E111AE-7EA4-4A76-8FB2-443390EE7814}" dt="2022-07-01T09:25:01.190" v="292"/>
          <ac:spMkLst>
            <pc:docMk/>
            <pc:sldMk cId="0" sldId="308"/>
            <ac:spMk id="10"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309"/>
        </pc:sldMkLst>
        <pc:spChg chg="mod">
          <ac:chgData name="Alejandro Tejedor" userId="e043faaf-9c34-4c43-8167-adb49f94c279" providerId="ADAL" clId="{F6E111AE-7EA4-4A76-8FB2-443390EE7814}" dt="2022-07-01T09:25:01.190" v="292"/>
          <ac:spMkLst>
            <pc:docMk/>
            <pc:sldMk cId="0" sldId="309"/>
            <ac:spMk id="100" creationId="{00000000-0000-0000-0000-000000000000}"/>
          </ac:spMkLst>
        </pc:spChg>
      </pc:sldChg>
      <pc:sldChg chg="modSp add del">
        <pc:chgData name="Alejandro Tejedor" userId="e043faaf-9c34-4c43-8167-adb49f94c279" providerId="ADAL" clId="{F6E111AE-7EA4-4A76-8FB2-443390EE7814}" dt="2022-07-01T09:25:18.101" v="293"/>
        <pc:sldMkLst>
          <pc:docMk/>
          <pc:sldMk cId="0" sldId="310"/>
        </pc:sldMkLst>
        <pc:spChg chg="mod">
          <ac:chgData name="Alejandro Tejedor" userId="e043faaf-9c34-4c43-8167-adb49f94c279" providerId="ADAL" clId="{F6E111AE-7EA4-4A76-8FB2-443390EE7814}" dt="2022-07-01T09:25:01.190" v="292"/>
          <ac:spMkLst>
            <pc:docMk/>
            <pc:sldMk cId="0" sldId="310"/>
            <ac:spMk id="228" creationId="{00000000-0000-0000-0000-000000000000}"/>
          </ac:spMkLst>
        </pc:spChg>
      </pc:sldChg>
      <pc:sldChg chg="addSp delSp modSp mod">
        <pc:chgData name="Alejandro Tejedor" userId="e043faaf-9c34-4c43-8167-adb49f94c279" providerId="ADAL" clId="{F6E111AE-7EA4-4A76-8FB2-443390EE7814}" dt="2022-07-01T09:15:09.953" v="262" actId="478"/>
        <pc:sldMkLst>
          <pc:docMk/>
          <pc:sldMk cId="1763665720" sldId="337"/>
        </pc:sldMkLst>
        <pc:spChg chg="del mod">
          <ac:chgData name="Alejandro Tejedor" userId="e043faaf-9c34-4c43-8167-adb49f94c279" providerId="ADAL" clId="{F6E111AE-7EA4-4A76-8FB2-443390EE7814}" dt="2022-07-01T09:15:09.953" v="262" actId="478"/>
          <ac:spMkLst>
            <pc:docMk/>
            <pc:sldMk cId="1763665720" sldId="337"/>
            <ac:spMk id="2" creationId="{00000000-0000-0000-0000-000000000000}"/>
          </ac:spMkLst>
        </pc:spChg>
        <pc:spChg chg="del">
          <ac:chgData name="Alejandro Tejedor" userId="e043faaf-9c34-4c43-8167-adb49f94c279" providerId="ADAL" clId="{F6E111AE-7EA4-4A76-8FB2-443390EE7814}" dt="2022-07-01T09:13:07.022" v="220" actId="478"/>
          <ac:spMkLst>
            <pc:docMk/>
            <pc:sldMk cId="1763665720" sldId="337"/>
            <ac:spMk id="8" creationId="{00000000-0000-0000-0000-000000000000}"/>
          </ac:spMkLst>
        </pc:spChg>
        <pc:spChg chg="mod">
          <ac:chgData name="Alejandro Tejedor" userId="e043faaf-9c34-4c43-8167-adb49f94c279" providerId="ADAL" clId="{F6E111AE-7EA4-4A76-8FB2-443390EE7814}" dt="2022-07-01T09:14:34.892" v="250" actId="255"/>
          <ac:spMkLst>
            <pc:docMk/>
            <pc:sldMk cId="1763665720" sldId="337"/>
            <ac:spMk id="10" creationId="{00000000-0000-0000-0000-000000000000}"/>
          </ac:spMkLst>
        </pc:spChg>
        <pc:spChg chg="add mod">
          <ac:chgData name="Alejandro Tejedor" userId="e043faaf-9c34-4c43-8167-adb49f94c279" providerId="ADAL" clId="{F6E111AE-7EA4-4A76-8FB2-443390EE7814}" dt="2022-07-01T09:13:15.875" v="221"/>
          <ac:spMkLst>
            <pc:docMk/>
            <pc:sldMk cId="1763665720" sldId="337"/>
            <ac:spMk id="11" creationId="{5254C5C0-746C-438D-945A-1EB15043160C}"/>
          </ac:spMkLst>
        </pc:spChg>
        <pc:spChg chg="mod">
          <ac:chgData name="Alejandro Tejedor" userId="e043faaf-9c34-4c43-8167-adb49f94c279" providerId="ADAL" clId="{F6E111AE-7EA4-4A76-8FB2-443390EE7814}" dt="2022-07-01T09:15:06.626" v="260" actId="20577"/>
          <ac:spMkLst>
            <pc:docMk/>
            <pc:sldMk cId="1763665720" sldId="337"/>
            <ac:spMk id="13" creationId="{F4D65938-2AFD-4AC2-BE0E-F090D523E121}"/>
          </ac:spMkLst>
        </pc:spChg>
      </pc:sldChg>
      <pc:sldChg chg="del">
        <pc:chgData name="Alejandro Tejedor" userId="e043faaf-9c34-4c43-8167-adb49f94c279" providerId="ADAL" clId="{F6E111AE-7EA4-4A76-8FB2-443390EE7814}" dt="2022-07-01T09:14:55.160" v="256" actId="47"/>
        <pc:sldMkLst>
          <pc:docMk/>
          <pc:sldMk cId="299647518" sldId="352"/>
        </pc:sldMkLst>
      </pc:sldChg>
      <pc:sldChg chg="del">
        <pc:chgData name="Alejandro Tejedor" userId="e043faaf-9c34-4c43-8167-adb49f94c279" providerId="ADAL" clId="{F6E111AE-7EA4-4A76-8FB2-443390EE7814}" dt="2022-07-01T09:14:55.160" v="256" actId="47"/>
        <pc:sldMkLst>
          <pc:docMk/>
          <pc:sldMk cId="2978730049" sldId="353"/>
        </pc:sldMkLst>
      </pc:sldChg>
      <pc:sldChg chg="del">
        <pc:chgData name="Alejandro Tejedor" userId="e043faaf-9c34-4c43-8167-adb49f94c279" providerId="ADAL" clId="{F6E111AE-7EA4-4A76-8FB2-443390EE7814}" dt="2022-07-01T09:14:55.160" v="256" actId="47"/>
        <pc:sldMkLst>
          <pc:docMk/>
          <pc:sldMk cId="2973349970" sldId="354"/>
        </pc:sldMkLst>
      </pc:sldChg>
      <pc:sldChg chg="del">
        <pc:chgData name="Alejandro Tejedor" userId="e043faaf-9c34-4c43-8167-adb49f94c279" providerId="ADAL" clId="{F6E111AE-7EA4-4A76-8FB2-443390EE7814}" dt="2022-07-01T09:14:55.160" v="256" actId="47"/>
        <pc:sldMkLst>
          <pc:docMk/>
          <pc:sldMk cId="2417795143" sldId="355"/>
        </pc:sldMkLst>
      </pc:sldChg>
      <pc:sldChg chg="del">
        <pc:chgData name="Alejandro Tejedor" userId="e043faaf-9c34-4c43-8167-adb49f94c279" providerId="ADAL" clId="{F6E111AE-7EA4-4A76-8FB2-443390EE7814}" dt="2022-07-01T09:14:55.160" v="256" actId="47"/>
        <pc:sldMkLst>
          <pc:docMk/>
          <pc:sldMk cId="3639023056" sldId="356"/>
        </pc:sldMkLst>
      </pc:sldChg>
      <pc:sldChg chg="del">
        <pc:chgData name="Alejandro Tejedor" userId="e043faaf-9c34-4c43-8167-adb49f94c279" providerId="ADAL" clId="{F6E111AE-7EA4-4A76-8FB2-443390EE7814}" dt="2022-07-01T09:14:55.160" v="256" actId="47"/>
        <pc:sldMkLst>
          <pc:docMk/>
          <pc:sldMk cId="719739095" sldId="357"/>
        </pc:sldMkLst>
      </pc:sldChg>
      <pc:sldChg chg="del">
        <pc:chgData name="Alejandro Tejedor" userId="e043faaf-9c34-4c43-8167-adb49f94c279" providerId="ADAL" clId="{F6E111AE-7EA4-4A76-8FB2-443390EE7814}" dt="2022-07-01T09:14:55.160" v="256" actId="47"/>
        <pc:sldMkLst>
          <pc:docMk/>
          <pc:sldMk cId="410106163" sldId="358"/>
        </pc:sldMkLst>
      </pc:sldChg>
      <pc:sldChg chg="del">
        <pc:chgData name="Alejandro Tejedor" userId="e043faaf-9c34-4c43-8167-adb49f94c279" providerId="ADAL" clId="{F6E111AE-7EA4-4A76-8FB2-443390EE7814}" dt="2022-07-01T09:14:55.160" v="256" actId="47"/>
        <pc:sldMkLst>
          <pc:docMk/>
          <pc:sldMk cId="1835827124" sldId="359"/>
        </pc:sldMkLst>
      </pc:sldChg>
      <pc:sldChg chg="del">
        <pc:chgData name="Alejandro Tejedor" userId="e043faaf-9c34-4c43-8167-adb49f94c279" providerId="ADAL" clId="{F6E111AE-7EA4-4A76-8FB2-443390EE7814}" dt="2022-07-01T09:14:55.160" v="256" actId="47"/>
        <pc:sldMkLst>
          <pc:docMk/>
          <pc:sldMk cId="1608447449" sldId="360"/>
        </pc:sldMkLst>
      </pc:sldChg>
      <pc:sldChg chg="del">
        <pc:chgData name="Alejandro Tejedor" userId="e043faaf-9c34-4c43-8167-adb49f94c279" providerId="ADAL" clId="{F6E111AE-7EA4-4A76-8FB2-443390EE7814}" dt="2022-07-01T09:14:55.160" v="256" actId="47"/>
        <pc:sldMkLst>
          <pc:docMk/>
          <pc:sldMk cId="1762782045" sldId="361"/>
        </pc:sldMkLst>
      </pc:sldChg>
      <pc:sldChg chg="del">
        <pc:chgData name="Alejandro Tejedor" userId="e043faaf-9c34-4c43-8167-adb49f94c279" providerId="ADAL" clId="{F6E111AE-7EA4-4A76-8FB2-443390EE7814}" dt="2022-07-01T09:14:55.160" v="256" actId="47"/>
        <pc:sldMkLst>
          <pc:docMk/>
          <pc:sldMk cId="3619905355" sldId="362"/>
        </pc:sldMkLst>
      </pc:sldChg>
      <pc:sldChg chg="del">
        <pc:chgData name="Alejandro Tejedor" userId="e043faaf-9c34-4c43-8167-adb49f94c279" providerId="ADAL" clId="{F6E111AE-7EA4-4A76-8FB2-443390EE7814}" dt="2022-07-01T09:14:55.160" v="256" actId="47"/>
        <pc:sldMkLst>
          <pc:docMk/>
          <pc:sldMk cId="812443965" sldId="364"/>
        </pc:sldMkLst>
      </pc:sldChg>
      <pc:sldChg chg="del">
        <pc:chgData name="Alejandro Tejedor" userId="e043faaf-9c34-4c43-8167-adb49f94c279" providerId="ADAL" clId="{F6E111AE-7EA4-4A76-8FB2-443390EE7814}" dt="2022-07-01T09:14:55.160" v="256" actId="47"/>
        <pc:sldMkLst>
          <pc:docMk/>
          <pc:sldMk cId="998043339" sldId="365"/>
        </pc:sldMkLst>
      </pc:sldChg>
      <pc:sldChg chg="del">
        <pc:chgData name="Alejandro Tejedor" userId="e043faaf-9c34-4c43-8167-adb49f94c279" providerId="ADAL" clId="{F6E111AE-7EA4-4A76-8FB2-443390EE7814}" dt="2022-07-01T09:14:55.160" v="256" actId="47"/>
        <pc:sldMkLst>
          <pc:docMk/>
          <pc:sldMk cId="1023395905" sldId="366"/>
        </pc:sldMkLst>
      </pc:sldChg>
      <pc:sldChg chg="del">
        <pc:chgData name="Alejandro Tejedor" userId="e043faaf-9c34-4c43-8167-adb49f94c279" providerId="ADAL" clId="{F6E111AE-7EA4-4A76-8FB2-443390EE7814}" dt="2022-07-01T09:14:55.160" v="256" actId="47"/>
        <pc:sldMkLst>
          <pc:docMk/>
          <pc:sldMk cId="830903974" sldId="373"/>
        </pc:sldMkLst>
      </pc:sldChg>
      <pc:sldChg chg="del">
        <pc:chgData name="Alejandro Tejedor" userId="e043faaf-9c34-4c43-8167-adb49f94c279" providerId="ADAL" clId="{F6E111AE-7EA4-4A76-8FB2-443390EE7814}" dt="2022-07-01T09:14:55.160" v="256" actId="47"/>
        <pc:sldMkLst>
          <pc:docMk/>
          <pc:sldMk cId="1122101006" sldId="374"/>
        </pc:sldMkLst>
      </pc:sldChg>
      <pc:sldChg chg="del">
        <pc:chgData name="Alejandro Tejedor" userId="e043faaf-9c34-4c43-8167-adb49f94c279" providerId="ADAL" clId="{F6E111AE-7EA4-4A76-8FB2-443390EE7814}" dt="2022-07-01T09:14:55.160" v="256" actId="47"/>
        <pc:sldMkLst>
          <pc:docMk/>
          <pc:sldMk cId="1614512472" sldId="375"/>
        </pc:sldMkLst>
      </pc:sldChg>
      <pc:sldChg chg="del">
        <pc:chgData name="Alejandro Tejedor" userId="e043faaf-9c34-4c43-8167-adb49f94c279" providerId="ADAL" clId="{F6E111AE-7EA4-4A76-8FB2-443390EE7814}" dt="2022-07-01T09:14:55.160" v="256" actId="47"/>
        <pc:sldMkLst>
          <pc:docMk/>
          <pc:sldMk cId="2784897613" sldId="376"/>
        </pc:sldMkLst>
      </pc:sldChg>
      <pc:sldChg chg="del">
        <pc:chgData name="Alejandro Tejedor" userId="e043faaf-9c34-4c43-8167-adb49f94c279" providerId="ADAL" clId="{F6E111AE-7EA4-4A76-8FB2-443390EE7814}" dt="2022-07-01T09:14:55.160" v="256" actId="47"/>
        <pc:sldMkLst>
          <pc:docMk/>
          <pc:sldMk cId="3413152729" sldId="377"/>
        </pc:sldMkLst>
      </pc:sldChg>
      <pc:sldChg chg="del">
        <pc:chgData name="Alejandro Tejedor" userId="e043faaf-9c34-4c43-8167-adb49f94c279" providerId="ADAL" clId="{F6E111AE-7EA4-4A76-8FB2-443390EE7814}" dt="2022-07-01T09:14:55.160" v="256" actId="47"/>
        <pc:sldMkLst>
          <pc:docMk/>
          <pc:sldMk cId="3910817056" sldId="379"/>
        </pc:sldMkLst>
      </pc:sldChg>
      <pc:sldChg chg="del">
        <pc:chgData name="Alejandro Tejedor" userId="e043faaf-9c34-4c43-8167-adb49f94c279" providerId="ADAL" clId="{F6E111AE-7EA4-4A76-8FB2-443390EE7814}" dt="2022-07-01T09:14:55.160" v="256" actId="47"/>
        <pc:sldMkLst>
          <pc:docMk/>
          <pc:sldMk cId="252732168" sldId="380"/>
        </pc:sldMkLst>
      </pc:sldChg>
      <pc:sldChg chg="del">
        <pc:chgData name="Alejandro Tejedor" userId="e043faaf-9c34-4c43-8167-adb49f94c279" providerId="ADAL" clId="{F6E111AE-7EA4-4A76-8FB2-443390EE7814}" dt="2022-07-01T09:14:55.160" v="256" actId="47"/>
        <pc:sldMkLst>
          <pc:docMk/>
          <pc:sldMk cId="2311227943" sldId="381"/>
        </pc:sldMkLst>
      </pc:sldChg>
      <pc:sldChg chg="del">
        <pc:chgData name="Alejandro Tejedor" userId="e043faaf-9c34-4c43-8167-adb49f94c279" providerId="ADAL" clId="{F6E111AE-7EA4-4A76-8FB2-443390EE7814}" dt="2022-07-01T09:14:55.160" v="256" actId="47"/>
        <pc:sldMkLst>
          <pc:docMk/>
          <pc:sldMk cId="1440359773" sldId="382"/>
        </pc:sldMkLst>
      </pc:sldChg>
      <pc:sldChg chg="del">
        <pc:chgData name="Alejandro Tejedor" userId="e043faaf-9c34-4c43-8167-adb49f94c279" providerId="ADAL" clId="{F6E111AE-7EA4-4A76-8FB2-443390EE7814}" dt="2022-07-01T09:14:55.160" v="256" actId="47"/>
        <pc:sldMkLst>
          <pc:docMk/>
          <pc:sldMk cId="3438903257" sldId="383"/>
        </pc:sldMkLst>
      </pc:sldChg>
      <pc:sldChg chg="del">
        <pc:chgData name="Alejandro Tejedor" userId="e043faaf-9c34-4c43-8167-adb49f94c279" providerId="ADAL" clId="{F6E111AE-7EA4-4A76-8FB2-443390EE7814}" dt="2022-07-01T09:14:55.160" v="256" actId="47"/>
        <pc:sldMkLst>
          <pc:docMk/>
          <pc:sldMk cId="296519479" sldId="384"/>
        </pc:sldMkLst>
      </pc:sldChg>
      <pc:sldChg chg="del">
        <pc:chgData name="Alejandro Tejedor" userId="e043faaf-9c34-4c43-8167-adb49f94c279" providerId="ADAL" clId="{F6E111AE-7EA4-4A76-8FB2-443390EE7814}" dt="2022-07-01T09:14:55.160" v="256" actId="47"/>
        <pc:sldMkLst>
          <pc:docMk/>
          <pc:sldMk cId="1180709520" sldId="385"/>
        </pc:sldMkLst>
      </pc:sldChg>
      <pc:sldChg chg="del">
        <pc:chgData name="Alejandro Tejedor" userId="e043faaf-9c34-4c43-8167-adb49f94c279" providerId="ADAL" clId="{F6E111AE-7EA4-4A76-8FB2-443390EE7814}" dt="2022-07-01T09:14:55.160" v="256" actId="47"/>
        <pc:sldMkLst>
          <pc:docMk/>
          <pc:sldMk cId="177741129" sldId="386"/>
        </pc:sldMkLst>
      </pc:sldChg>
      <pc:sldChg chg="del">
        <pc:chgData name="Alejandro Tejedor" userId="e043faaf-9c34-4c43-8167-adb49f94c279" providerId="ADAL" clId="{F6E111AE-7EA4-4A76-8FB2-443390EE7814}" dt="2022-07-01T09:14:55.160" v="256" actId="47"/>
        <pc:sldMkLst>
          <pc:docMk/>
          <pc:sldMk cId="359905755" sldId="387"/>
        </pc:sldMkLst>
      </pc:sldChg>
      <pc:sldChg chg="del">
        <pc:chgData name="Alejandro Tejedor" userId="e043faaf-9c34-4c43-8167-adb49f94c279" providerId="ADAL" clId="{F6E111AE-7EA4-4A76-8FB2-443390EE7814}" dt="2022-07-01T09:14:55.160" v="256" actId="47"/>
        <pc:sldMkLst>
          <pc:docMk/>
          <pc:sldMk cId="1012760712" sldId="388"/>
        </pc:sldMkLst>
      </pc:sldChg>
      <pc:sldChg chg="del">
        <pc:chgData name="Alejandro Tejedor" userId="e043faaf-9c34-4c43-8167-adb49f94c279" providerId="ADAL" clId="{F6E111AE-7EA4-4A76-8FB2-443390EE7814}" dt="2022-07-01T09:14:55.160" v="256" actId="47"/>
        <pc:sldMkLst>
          <pc:docMk/>
          <pc:sldMk cId="2214909001" sldId="389"/>
        </pc:sldMkLst>
      </pc:sldChg>
      <pc:sldChg chg="addSp delSp modSp mod">
        <pc:chgData name="Alejandro Tejedor" userId="e043faaf-9c34-4c43-8167-adb49f94c279" providerId="ADAL" clId="{F6E111AE-7EA4-4A76-8FB2-443390EE7814}" dt="2022-07-01T09:08:15.141" v="48" actId="1076"/>
        <pc:sldMkLst>
          <pc:docMk/>
          <pc:sldMk cId="3384363255" sldId="390"/>
        </pc:sldMkLst>
        <pc:spChg chg="mod">
          <ac:chgData name="Alejandro Tejedor" userId="e043faaf-9c34-4c43-8167-adb49f94c279" providerId="ADAL" clId="{F6E111AE-7EA4-4A76-8FB2-443390EE7814}" dt="2022-07-01T09:07:58.607" v="45" actId="313"/>
          <ac:spMkLst>
            <pc:docMk/>
            <pc:sldMk cId="3384363255" sldId="390"/>
            <ac:spMk id="23" creationId="{10912DF6-CE3D-451D-A406-2EE2A59B2E0F}"/>
          </ac:spMkLst>
        </pc:spChg>
        <pc:spChg chg="mod">
          <ac:chgData name="Alejandro Tejedor" userId="e043faaf-9c34-4c43-8167-adb49f94c279" providerId="ADAL" clId="{F6E111AE-7EA4-4A76-8FB2-443390EE7814}" dt="2022-07-01T09:07:17.574" v="15" actId="20577"/>
          <ac:spMkLst>
            <pc:docMk/>
            <pc:sldMk cId="3384363255" sldId="390"/>
            <ac:spMk id="25" creationId="{99797695-1315-4586-8B8C-92A08F9937F1}"/>
          </ac:spMkLst>
        </pc:spChg>
        <pc:picChg chg="add mod">
          <ac:chgData name="Alejandro Tejedor" userId="e043faaf-9c34-4c43-8167-adb49f94c279" providerId="ADAL" clId="{F6E111AE-7EA4-4A76-8FB2-443390EE7814}" dt="2022-07-01T09:08:15.141" v="48" actId="1076"/>
          <ac:picMkLst>
            <pc:docMk/>
            <pc:sldMk cId="3384363255" sldId="390"/>
            <ac:picMk id="3" creationId="{FFB22473-314D-4F0B-9A86-DD55546C3AC2}"/>
          </ac:picMkLst>
        </pc:picChg>
        <pc:picChg chg="del">
          <ac:chgData name="Alejandro Tejedor" userId="e043faaf-9c34-4c43-8167-adb49f94c279" providerId="ADAL" clId="{F6E111AE-7EA4-4A76-8FB2-443390EE7814}" dt="2022-07-01T09:07:21.350" v="17" actId="478"/>
          <ac:picMkLst>
            <pc:docMk/>
            <pc:sldMk cId="3384363255" sldId="390"/>
            <ac:picMk id="4" creationId="{881489AC-3FD6-4D5E-BEF6-0837D85D7FCA}"/>
          </ac:picMkLst>
        </pc:picChg>
        <pc:picChg chg="del">
          <ac:chgData name="Alejandro Tejedor" userId="e043faaf-9c34-4c43-8167-adb49f94c279" providerId="ADAL" clId="{F6E111AE-7EA4-4A76-8FB2-443390EE7814}" dt="2022-07-01T09:07:20.214" v="16" actId="478"/>
          <ac:picMkLst>
            <pc:docMk/>
            <pc:sldMk cId="3384363255" sldId="390"/>
            <ac:picMk id="15" creationId="{60407770-AC05-4565-A80D-28945814B6C1}"/>
          </ac:picMkLst>
        </pc:picChg>
      </pc:sldChg>
      <pc:sldChg chg="modSp add mod">
        <pc:chgData name="Alejandro Tejedor" userId="e043faaf-9c34-4c43-8167-adb49f94c279" providerId="ADAL" clId="{F6E111AE-7EA4-4A76-8FB2-443390EE7814}" dt="2022-07-01T09:15:28.196" v="285" actId="20577"/>
        <pc:sldMkLst>
          <pc:docMk/>
          <pc:sldMk cId="426764419" sldId="391"/>
        </pc:sldMkLst>
        <pc:spChg chg="mod">
          <ac:chgData name="Alejandro Tejedor" userId="e043faaf-9c34-4c43-8167-adb49f94c279" providerId="ADAL" clId="{F6E111AE-7EA4-4A76-8FB2-443390EE7814}" dt="2022-07-01T09:15:28.196" v="285" actId="20577"/>
          <ac:spMkLst>
            <pc:docMk/>
            <pc:sldMk cId="426764419" sldId="391"/>
            <ac:spMk id="10" creationId="{00000000-0000-0000-0000-000000000000}"/>
          </ac:spMkLst>
        </pc:spChg>
      </pc:sldChg>
      <pc:sldChg chg="addSp delSp modSp add del mod">
        <pc:chgData name="Alejandro Tejedor" userId="e043faaf-9c34-4c43-8167-adb49f94c279" providerId="ADAL" clId="{F6E111AE-7EA4-4A76-8FB2-443390EE7814}" dt="2022-07-01T10:59:13.573" v="958" actId="47"/>
        <pc:sldMkLst>
          <pc:docMk/>
          <pc:sldMk cId="2423247824" sldId="392"/>
        </pc:sldMkLst>
        <pc:spChg chg="add del mod">
          <ac:chgData name="Alejandro Tejedor" userId="e043faaf-9c34-4c43-8167-adb49f94c279" providerId="ADAL" clId="{F6E111AE-7EA4-4A76-8FB2-443390EE7814}" dt="2022-07-01T10:18:40.258" v="317"/>
          <ac:spMkLst>
            <pc:docMk/>
            <pc:sldMk cId="2423247824" sldId="392"/>
            <ac:spMk id="9" creationId="{0021F920-0197-4293-BE00-E57250644B32}"/>
          </ac:spMkLst>
        </pc:spChg>
        <pc:spChg chg="mod">
          <ac:chgData name="Alejandro Tejedor" userId="e043faaf-9c34-4c43-8167-adb49f94c279" providerId="ADAL" clId="{F6E111AE-7EA4-4A76-8FB2-443390EE7814}" dt="2022-07-01T10:23:54.960" v="442" actId="20577"/>
          <ac:spMkLst>
            <pc:docMk/>
            <pc:sldMk cId="2423247824" sldId="392"/>
            <ac:spMk id="10" creationId="{00000000-0000-0000-0000-000000000000}"/>
          </ac:spMkLst>
        </pc:spChg>
        <pc:spChg chg="mod">
          <ac:chgData name="Alejandro Tejedor" userId="e043faaf-9c34-4c43-8167-adb49f94c279" providerId="ADAL" clId="{F6E111AE-7EA4-4A76-8FB2-443390EE7814}" dt="2022-07-01T10:23:42.566" v="407" actId="1076"/>
          <ac:spMkLst>
            <pc:docMk/>
            <pc:sldMk cId="2423247824" sldId="392"/>
            <ac:spMk id="11" creationId="{5254C5C0-746C-438D-945A-1EB15043160C}"/>
          </ac:spMkLst>
        </pc:spChg>
        <pc:spChg chg="add del mod">
          <ac:chgData name="Alejandro Tejedor" userId="e043faaf-9c34-4c43-8167-adb49f94c279" providerId="ADAL" clId="{F6E111AE-7EA4-4A76-8FB2-443390EE7814}" dt="2022-07-01T10:23:59.150" v="443" actId="478"/>
          <ac:spMkLst>
            <pc:docMk/>
            <pc:sldMk cId="2423247824" sldId="392"/>
            <ac:spMk id="12" creationId="{F2D39C2F-3B00-40A2-AEC6-71434DB774EC}"/>
          </ac:spMkLst>
        </pc:spChg>
        <pc:spChg chg="del mod">
          <ac:chgData name="Alejandro Tejedor" userId="e043faaf-9c34-4c43-8167-adb49f94c279" providerId="ADAL" clId="{F6E111AE-7EA4-4A76-8FB2-443390EE7814}" dt="2022-07-01T09:21:31.524" v="288" actId="478"/>
          <ac:spMkLst>
            <pc:docMk/>
            <pc:sldMk cId="2423247824" sldId="392"/>
            <ac:spMk id="13" creationId="{F4D65938-2AFD-4AC2-BE0E-F090D523E121}"/>
          </ac:spMkLst>
        </pc:spChg>
        <pc:spChg chg="del mod">
          <ac:chgData name="Alejandro Tejedor" userId="e043faaf-9c34-4c43-8167-adb49f94c279" providerId="ADAL" clId="{F6E111AE-7EA4-4A76-8FB2-443390EE7814}" dt="2022-07-01T10:21:17.393" v="344" actId="478"/>
          <ac:spMkLst>
            <pc:docMk/>
            <pc:sldMk cId="2423247824" sldId="392"/>
            <ac:spMk id="14" creationId="{E86ABF88-6C13-4EEC-B008-F2D2D7CE4951}"/>
          </ac:spMkLst>
        </pc:spChg>
        <pc:spChg chg="mod">
          <ac:chgData name="Alejandro Tejedor" userId="e043faaf-9c34-4c43-8167-adb49f94c279" providerId="ADAL" clId="{F6E111AE-7EA4-4A76-8FB2-443390EE7814}" dt="2022-07-01T10:44:05.729" v="785" actId="14100"/>
          <ac:spMkLst>
            <pc:docMk/>
            <pc:sldMk cId="2423247824" sldId="392"/>
            <ac:spMk id="16" creationId="{02A5F25E-AAB9-49D2-87F5-668D0B759422}"/>
          </ac:spMkLst>
        </pc:spChg>
        <pc:spChg chg="mod">
          <ac:chgData name="Alejandro Tejedor" userId="e043faaf-9c34-4c43-8167-adb49f94c279" providerId="ADAL" clId="{F6E111AE-7EA4-4A76-8FB2-443390EE7814}" dt="2022-07-01T10:41:03.686" v="741" actId="14100"/>
          <ac:spMkLst>
            <pc:docMk/>
            <pc:sldMk cId="2423247824" sldId="392"/>
            <ac:spMk id="19" creationId="{21B22E09-EFB7-439B-AF2E-06505414BED4}"/>
          </ac:spMkLst>
        </pc:spChg>
        <pc:spChg chg="add del mod">
          <ac:chgData name="Alejandro Tejedor" userId="e043faaf-9c34-4c43-8167-adb49f94c279" providerId="ADAL" clId="{F6E111AE-7EA4-4A76-8FB2-443390EE7814}" dt="2022-07-01T10:21:19.217" v="345" actId="478"/>
          <ac:spMkLst>
            <pc:docMk/>
            <pc:sldMk cId="2423247824" sldId="392"/>
            <ac:spMk id="22" creationId="{C1AAA4DF-72E2-48B9-BA18-BDDFA196A9BA}"/>
          </ac:spMkLst>
        </pc:spChg>
        <pc:spChg chg="add mod">
          <ac:chgData name="Alejandro Tejedor" userId="e043faaf-9c34-4c43-8167-adb49f94c279" providerId="ADAL" clId="{F6E111AE-7EA4-4A76-8FB2-443390EE7814}" dt="2022-07-01T10:40:30.183" v="733" actId="1076"/>
          <ac:spMkLst>
            <pc:docMk/>
            <pc:sldMk cId="2423247824" sldId="392"/>
            <ac:spMk id="23" creationId="{3A403C19-BBC2-4D69-9A0C-D75DC7DDD9A7}"/>
          </ac:spMkLst>
        </pc:spChg>
        <pc:spChg chg="add mod">
          <ac:chgData name="Alejandro Tejedor" userId="e043faaf-9c34-4c43-8167-adb49f94c279" providerId="ADAL" clId="{F6E111AE-7EA4-4A76-8FB2-443390EE7814}" dt="2022-07-01T10:40:49.966" v="737" actId="1076"/>
          <ac:spMkLst>
            <pc:docMk/>
            <pc:sldMk cId="2423247824" sldId="392"/>
            <ac:spMk id="29" creationId="{31168B40-001F-482F-8661-98C40EEDBC77}"/>
          </ac:spMkLst>
        </pc:spChg>
        <pc:spChg chg="add del mod">
          <ac:chgData name="Alejandro Tejedor" userId="e043faaf-9c34-4c43-8167-adb49f94c279" providerId="ADAL" clId="{F6E111AE-7EA4-4A76-8FB2-443390EE7814}" dt="2022-07-01T10:40:14.209" v="729" actId="478"/>
          <ac:spMkLst>
            <pc:docMk/>
            <pc:sldMk cId="2423247824" sldId="392"/>
            <ac:spMk id="30" creationId="{0F1FFFF4-936F-4C19-95B7-EC9121D808F6}"/>
          </ac:spMkLst>
        </pc:spChg>
        <pc:spChg chg="add del mod">
          <ac:chgData name="Alejandro Tejedor" userId="e043faaf-9c34-4c43-8167-adb49f94c279" providerId="ADAL" clId="{F6E111AE-7EA4-4A76-8FB2-443390EE7814}" dt="2022-07-01T10:40:16.434" v="730" actId="478"/>
          <ac:spMkLst>
            <pc:docMk/>
            <pc:sldMk cId="2423247824" sldId="392"/>
            <ac:spMk id="31" creationId="{1B226446-EA47-46ED-AC30-56F9DF9B3110}"/>
          </ac:spMkLst>
        </pc:spChg>
        <pc:spChg chg="add del mod">
          <ac:chgData name="Alejandro Tejedor" userId="e043faaf-9c34-4c43-8167-adb49f94c279" providerId="ADAL" clId="{F6E111AE-7EA4-4A76-8FB2-443390EE7814}" dt="2022-07-01T10:21:20.385" v="346" actId="478"/>
          <ac:spMkLst>
            <pc:docMk/>
            <pc:sldMk cId="2423247824" sldId="392"/>
            <ac:spMk id="32" creationId="{5BE31FA9-DCA8-4D0C-AD66-E480F02566E1}"/>
          </ac:spMkLst>
        </pc:spChg>
        <pc:spChg chg="add del mod">
          <ac:chgData name="Alejandro Tejedor" userId="e043faaf-9c34-4c43-8167-adb49f94c279" providerId="ADAL" clId="{F6E111AE-7EA4-4A76-8FB2-443390EE7814}" dt="2022-07-01T10:21:22.402" v="347" actId="478"/>
          <ac:spMkLst>
            <pc:docMk/>
            <pc:sldMk cId="2423247824" sldId="392"/>
            <ac:spMk id="33" creationId="{5A1B712F-8171-4C62-B202-FA4A5474DB6E}"/>
          </ac:spMkLst>
        </pc:spChg>
        <pc:spChg chg="add del mod">
          <ac:chgData name="Alejandro Tejedor" userId="e043faaf-9c34-4c43-8167-adb49f94c279" providerId="ADAL" clId="{F6E111AE-7EA4-4A76-8FB2-443390EE7814}" dt="2022-07-01T10:43:36.106" v="778" actId="478"/>
          <ac:spMkLst>
            <pc:docMk/>
            <pc:sldMk cId="2423247824" sldId="392"/>
            <ac:spMk id="34" creationId="{80800648-55AA-42E8-AE9A-808798DD5E69}"/>
          </ac:spMkLst>
        </pc:spChg>
        <pc:spChg chg="add del mod">
          <ac:chgData name="Alejandro Tejedor" userId="e043faaf-9c34-4c43-8167-adb49f94c279" providerId="ADAL" clId="{F6E111AE-7EA4-4A76-8FB2-443390EE7814}" dt="2022-07-01T10:43:40.379" v="779" actId="478"/>
          <ac:spMkLst>
            <pc:docMk/>
            <pc:sldMk cId="2423247824" sldId="392"/>
            <ac:spMk id="35" creationId="{304765A6-558D-4A54-9D51-BF22124B999F}"/>
          </ac:spMkLst>
        </pc:spChg>
        <pc:spChg chg="mod">
          <ac:chgData name="Alejandro Tejedor" userId="e043faaf-9c34-4c43-8167-adb49f94c279" providerId="ADAL" clId="{F6E111AE-7EA4-4A76-8FB2-443390EE7814}" dt="2022-07-01T10:38:07.846" v="700"/>
          <ac:spMkLst>
            <pc:docMk/>
            <pc:sldMk cId="2423247824" sldId="392"/>
            <ac:spMk id="37" creationId="{EAF2501C-71D1-4E6E-9C34-F17C87F62292}"/>
          </ac:spMkLst>
        </pc:spChg>
        <pc:spChg chg="add mod">
          <ac:chgData name="Alejandro Tejedor" userId="e043faaf-9c34-4c43-8167-adb49f94c279" providerId="ADAL" clId="{F6E111AE-7EA4-4A76-8FB2-443390EE7814}" dt="2022-07-01T10:38:05.063" v="695" actId="368"/>
          <ac:spMkLst>
            <pc:docMk/>
            <pc:sldMk cId="2423247824" sldId="392"/>
            <ac:spMk id="39" creationId="{A7C8E19A-5279-48BA-BF16-64EA5E52B278}"/>
          </ac:spMkLst>
        </pc:spChg>
        <pc:spChg chg="add del mod">
          <ac:chgData name="Alejandro Tejedor" userId="e043faaf-9c34-4c43-8167-adb49f94c279" providerId="ADAL" clId="{F6E111AE-7EA4-4A76-8FB2-443390EE7814}" dt="2022-07-01T10:34:07.672" v="660" actId="478"/>
          <ac:spMkLst>
            <pc:docMk/>
            <pc:sldMk cId="2423247824" sldId="392"/>
            <ac:spMk id="40" creationId="{D53BDAB5-0E97-4DEC-9C86-9633D2CFA5B2}"/>
          </ac:spMkLst>
        </pc:spChg>
        <pc:spChg chg="add mod">
          <ac:chgData name="Alejandro Tejedor" userId="e043faaf-9c34-4c43-8167-adb49f94c279" providerId="ADAL" clId="{F6E111AE-7EA4-4A76-8FB2-443390EE7814}" dt="2022-07-01T10:43:54.731" v="781" actId="14100"/>
          <ac:spMkLst>
            <pc:docMk/>
            <pc:sldMk cId="2423247824" sldId="392"/>
            <ac:spMk id="41" creationId="{1B443EB7-2D36-4257-8B65-835606B414AF}"/>
          </ac:spMkLst>
        </pc:spChg>
        <pc:spChg chg="add mod">
          <ac:chgData name="Alejandro Tejedor" userId="e043faaf-9c34-4c43-8167-adb49f94c279" providerId="ADAL" clId="{F6E111AE-7EA4-4A76-8FB2-443390EE7814}" dt="2022-07-01T10:19:45.039" v="326" actId="164"/>
          <ac:spMkLst>
            <pc:docMk/>
            <pc:sldMk cId="2423247824" sldId="392"/>
            <ac:spMk id="42" creationId="{558DDB7D-5249-4707-B7AF-94F576D21721}"/>
          </ac:spMkLst>
        </pc:spChg>
        <pc:spChg chg="mod">
          <ac:chgData name="Alejandro Tejedor" userId="e043faaf-9c34-4c43-8167-adb49f94c279" providerId="ADAL" clId="{F6E111AE-7EA4-4A76-8FB2-443390EE7814}" dt="2022-07-01T10:19:04.089" v="320"/>
          <ac:spMkLst>
            <pc:docMk/>
            <pc:sldMk cId="2423247824" sldId="392"/>
            <ac:spMk id="44" creationId="{7B9C6BE6-1869-41AE-971C-B494A68793E0}"/>
          </ac:spMkLst>
        </pc:spChg>
        <pc:spChg chg="mod">
          <ac:chgData name="Alejandro Tejedor" userId="e043faaf-9c34-4c43-8167-adb49f94c279" providerId="ADAL" clId="{F6E111AE-7EA4-4A76-8FB2-443390EE7814}" dt="2022-07-01T10:40:35.224" v="734" actId="14100"/>
          <ac:spMkLst>
            <pc:docMk/>
            <pc:sldMk cId="2423247824" sldId="392"/>
            <ac:spMk id="45" creationId="{606FE724-548E-435F-A6DF-BF772A10A149}"/>
          </ac:spMkLst>
        </pc:spChg>
        <pc:spChg chg="mod">
          <ac:chgData name="Alejandro Tejedor" userId="e043faaf-9c34-4c43-8167-adb49f94c279" providerId="ADAL" clId="{F6E111AE-7EA4-4A76-8FB2-443390EE7814}" dt="2022-07-01T10:19:04.089" v="320"/>
          <ac:spMkLst>
            <pc:docMk/>
            <pc:sldMk cId="2423247824" sldId="392"/>
            <ac:spMk id="46" creationId="{9CD7B6E5-2944-4464-A0B9-10A2A8C52568}"/>
          </ac:spMkLst>
        </pc:spChg>
        <pc:spChg chg="mod">
          <ac:chgData name="Alejandro Tejedor" userId="e043faaf-9c34-4c43-8167-adb49f94c279" providerId="ADAL" clId="{F6E111AE-7EA4-4A76-8FB2-443390EE7814}" dt="2022-07-01T10:40:42.808" v="735" actId="14100"/>
          <ac:spMkLst>
            <pc:docMk/>
            <pc:sldMk cId="2423247824" sldId="392"/>
            <ac:spMk id="47" creationId="{26A09B6C-295E-4535-8AC3-6F4451B55ACB}"/>
          </ac:spMkLst>
        </pc:spChg>
        <pc:spChg chg="mod">
          <ac:chgData name="Alejandro Tejedor" userId="e043faaf-9c34-4c43-8167-adb49f94c279" providerId="ADAL" clId="{F6E111AE-7EA4-4A76-8FB2-443390EE7814}" dt="2022-07-01T10:19:04.089" v="320"/>
          <ac:spMkLst>
            <pc:docMk/>
            <pc:sldMk cId="2423247824" sldId="392"/>
            <ac:spMk id="48" creationId="{988BF632-6EB2-428B-A209-472FE59D0B45}"/>
          </ac:spMkLst>
        </pc:spChg>
        <pc:spChg chg="add mod">
          <ac:chgData name="Alejandro Tejedor" userId="e043faaf-9c34-4c43-8167-adb49f94c279" providerId="ADAL" clId="{F6E111AE-7EA4-4A76-8FB2-443390EE7814}" dt="2022-07-01T10:19:45.039" v="326" actId="164"/>
          <ac:spMkLst>
            <pc:docMk/>
            <pc:sldMk cId="2423247824" sldId="392"/>
            <ac:spMk id="49" creationId="{EB272CB7-115A-4669-AB2E-A028B362ED68}"/>
          </ac:spMkLst>
        </pc:spChg>
        <pc:spChg chg="add mod">
          <ac:chgData name="Alejandro Tejedor" userId="e043faaf-9c34-4c43-8167-adb49f94c279" providerId="ADAL" clId="{F6E111AE-7EA4-4A76-8FB2-443390EE7814}" dt="2022-07-01T10:19:45.039" v="326" actId="164"/>
          <ac:spMkLst>
            <pc:docMk/>
            <pc:sldMk cId="2423247824" sldId="392"/>
            <ac:spMk id="50" creationId="{810FF31D-0018-4FAE-B99A-FFA34154D1BA}"/>
          </ac:spMkLst>
        </pc:spChg>
        <pc:spChg chg="mod">
          <ac:chgData name="Alejandro Tejedor" userId="e043faaf-9c34-4c43-8167-adb49f94c279" providerId="ADAL" clId="{F6E111AE-7EA4-4A76-8FB2-443390EE7814}" dt="2022-07-01T10:20:33.559" v="330"/>
          <ac:spMkLst>
            <pc:docMk/>
            <pc:sldMk cId="2423247824" sldId="392"/>
            <ac:spMk id="52" creationId="{4C5CCD1C-3B9C-4093-AA4C-41074A61CE40}"/>
          </ac:spMkLst>
        </pc:spChg>
        <pc:spChg chg="add del mod">
          <ac:chgData name="Alejandro Tejedor" userId="e043faaf-9c34-4c43-8167-adb49f94c279" providerId="ADAL" clId="{F6E111AE-7EA4-4A76-8FB2-443390EE7814}" dt="2022-07-01T10:20:56.578" v="336" actId="478"/>
          <ac:spMkLst>
            <pc:docMk/>
            <pc:sldMk cId="2423247824" sldId="392"/>
            <ac:spMk id="54" creationId="{117B353E-04FA-428D-83EE-A463D36828C3}"/>
          </ac:spMkLst>
        </pc:spChg>
        <pc:spChg chg="mod">
          <ac:chgData name="Alejandro Tejedor" userId="e043faaf-9c34-4c43-8167-adb49f94c279" providerId="ADAL" clId="{F6E111AE-7EA4-4A76-8FB2-443390EE7814}" dt="2022-07-01T10:43:12.003" v="771" actId="14100"/>
          <ac:spMkLst>
            <pc:docMk/>
            <pc:sldMk cId="2423247824" sldId="392"/>
            <ac:spMk id="57" creationId="{2B9A2B08-90CF-46AE-8F7D-30A5F001CDBF}"/>
          </ac:spMkLst>
        </pc:spChg>
        <pc:spChg chg="del mod">
          <ac:chgData name="Alejandro Tejedor" userId="e043faaf-9c34-4c43-8167-adb49f94c279" providerId="ADAL" clId="{F6E111AE-7EA4-4A76-8FB2-443390EE7814}" dt="2022-07-01T10:22:06.321" v="366" actId="478"/>
          <ac:spMkLst>
            <pc:docMk/>
            <pc:sldMk cId="2423247824" sldId="392"/>
            <ac:spMk id="59" creationId="{089B40E9-371B-436A-B0DF-9946BF920124}"/>
          </ac:spMkLst>
        </pc:spChg>
        <pc:spChg chg="add mod">
          <ac:chgData name="Alejandro Tejedor" userId="e043faaf-9c34-4c43-8167-adb49f94c279" providerId="ADAL" clId="{F6E111AE-7EA4-4A76-8FB2-443390EE7814}" dt="2022-07-01T10:43:28.994" v="777" actId="1076"/>
          <ac:spMkLst>
            <pc:docMk/>
            <pc:sldMk cId="2423247824" sldId="392"/>
            <ac:spMk id="62" creationId="{8AE2776B-B92E-4B17-A651-EFDF21520B84}"/>
          </ac:spMkLst>
        </pc:spChg>
        <pc:spChg chg="add del mod">
          <ac:chgData name="Alejandro Tejedor" userId="e043faaf-9c34-4c43-8167-adb49f94c279" providerId="ADAL" clId="{F6E111AE-7EA4-4A76-8FB2-443390EE7814}" dt="2022-07-01T10:42:51.211" v="765" actId="478"/>
          <ac:spMkLst>
            <pc:docMk/>
            <pc:sldMk cId="2423247824" sldId="392"/>
            <ac:spMk id="68" creationId="{77DCAD10-9F8B-41A5-8457-0AC340900F7C}"/>
          </ac:spMkLst>
        </pc:spChg>
        <pc:spChg chg="add del mod">
          <ac:chgData name="Alejandro Tejedor" userId="e043faaf-9c34-4c43-8167-adb49f94c279" providerId="ADAL" clId="{F6E111AE-7EA4-4A76-8FB2-443390EE7814}" dt="2022-07-01T10:42:53.371" v="766" actId="478"/>
          <ac:spMkLst>
            <pc:docMk/>
            <pc:sldMk cId="2423247824" sldId="392"/>
            <ac:spMk id="69" creationId="{397E2832-E1DA-4B62-8D08-3C3BDD369CEC}"/>
          </ac:spMkLst>
        </pc:spChg>
        <pc:spChg chg="add del mod">
          <ac:chgData name="Alejandro Tejedor" userId="e043faaf-9c34-4c43-8167-adb49f94c279" providerId="ADAL" clId="{F6E111AE-7EA4-4A76-8FB2-443390EE7814}" dt="2022-07-01T10:21:50.672" v="361" actId="478"/>
          <ac:spMkLst>
            <pc:docMk/>
            <pc:sldMk cId="2423247824" sldId="392"/>
            <ac:spMk id="70" creationId="{0EBE5D5B-5AFF-4816-83C8-9C890515A412}"/>
          </ac:spMkLst>
        </pc:spChg>
        <pc:spChg chg="add del mod">
          <ac:chgData name="Alejandro Tejedor" userId="e043faaf-9c34-4c43-8167-adb49f94c279" providerId="ADAL" clId="{F6E111AE-7EA4-4A76-8FB2-443390EE7814}" dt="2022-07-01T10:22:00.832" v="364" actId="478"/>
          <ac:spMkLst>
            <pc:docMk/>
            <pc:sldMk cId="2423247824" sldId="392"/>
            <ac:spMk id="71" creationId="{A331DDCE-900E-4C5E-9CB5-3B1F49080C3A}"/>
          </ac:spMkLst>
        </pc:spChg>
        <pc:spChg chg="add del mod">
          <ac:chgData name="Alejandro Tejedor" userId="e043faaf-9c34-4c43-8167-adb49f94c279" providerId="ADAL" clId="{F6E111AE-7EA4-4A76-8FB2-443390EE7814}" dt="2022-07-01T10:21:46.560" v="358" actId="478"/>
          <ac:spMkLst>
            <pc:docMk/>
            <pc:sldMk cId="2423247824" sldId="392"/>
            <ac:spMk id="72" creationId="{3BF23153-F839-4EDA-9F26-7F4EC95FDF07}"/>
          </ac:spMkLst>
        </pc:spChg>
        <pc:spChg chg="add mod">
          <ac:chgData name="Alejandro Tejedor" userId="e043faaf-9c34-4c43-8167-adb49f94c279" providerId="ADAL" clId="{F6E111AE-7EA4-4A76-8FB2-443390EE7814}" dt="2022-07-01T10:43:48.810" v="780" actId="1076"/>
          <ac:spMkLst>
            <pc:docMk/>
            <pc:sldMk cId="2423247824" sldId="392"/>
            <ac:spMk id="75" creationId="{B53B7AAC-5D73-4904-B944-BF668780C1D2}"/>
          </ac:spMkLst>
        </pc:spChg>
        <pc:spChg chg="mod">
          <ac:chgData name="Alejandro Tejedor" userId="e043faaf-9c34-4c43-8167-adb49f94c279" providerId="ADAL" clId="{F6E111AE-7EA4-4A76-8FB2-443390EE7814}" dt="2022-07-01T10:46:14.281" v="805" actId="164"/>
          <ac:spMkLst>
            <pc:docMk/>
            <pc:sldMk cId="2423247824" sldId="392"/>
            <ac:spMk id="78" creationId="{79624E17-6DE3-42BF-9497-288EBE56E9FE}"/>
          </ac:spMkLst>
        </pc:spChg>
        <pc:spChg chg="mod">
          <ac:chgData name="Alejandro Tejedor" userId="e043faaf-9c34-4c43-8167-adb49f94c279" providerId="ADAL" clId="{F6E111AE-7EA4-4A76-8FB2-443390EE7814}" dt="2022-07-01T10:45:27.628" v="799" actId="164"/>
          <ac:spMkLst>
            <pc:docMk/>
            <pc:sldMk cId="2423247824" sldId="392"/>
            <ac:spMk id="81" creationId="{41DE5273-CEA6-4CA2-9AD4-14B3D0D962BD}"/>
          </ac:spMkLst>
        </pc:spChg>
        <pc:spChg chg="mod">
          <ac:chgData name="Alejandro Tejedor" userId="e043faaf-9c34-4c43-8167-adb49f94c279" providerId="ADAL" clId="{F6E111AE-7EA4-4A76-8FB2-443390EE7814}" dt="2022-07-01T10:45:27.628" v="799" actId="164"/>
          <ac:spMkLst>
            <pc:docMk/>
            <pc:sldMk cId="2423247824" sldId="392"/>
            <ac:spMk id="82" creationId="{D0658CA9-4059-4D17-9390-531E1F88CC99}"/>
          </ac:spMkLst>
        </pc:spChg>
        <pc:spChg chg="mod">
          <ac:chgData name="Alejandro Tejedor" userId="e043faaf-9c34-4c43-8167-adb49f94c279" providerId="ADAL" clId="{F6E111AE-7EA4-4A76-8FB2-443390EE7814}" dt="2022-07-01T10:45:27.628" v="799" actId="164"/>
          <ac:spMkLst>
            <pc:docMk/>
            <pc:sldMk cId="2423247824" sldId="392"/>
            <ac:spMk id="84" creationId="{52E9C0F5-7273-402A-990A-C4836B058499}"/>
          </ac:spMkLst>
        </pc:spChg>
        <pc:spChg chg="mod">
          <ac:chgData name="Alejandro Tejedor" userId="e043faaf-9c34-4c43-8167-adb49f94c279" providerId="ADAL" clId="{F6E111AE-7EA4-4A76-8FB2-443390EE7814}" dt="2022-07-01T10:45:27.628" v="799" actId="164"/>
          <ac:spMkLst>
            <pc:docMk/>
            <pc:sldMk cId="2423247824" sldId="392"/>
            <ac:spMk id="85" creationId="{917DF5FE-48F7-4C6B-BFBD-46DC4389F682}"/>
          </ac:spMkLst>
        </pc:spChg>
        <pc:spChg chg="mod">
          <ac:chgData name="Alejandro Tejedor" userId="e043faaf-9c34-4c43-8167-adb49f94c279" providerId="ADAL" clId="{F6E111AE-7EA4-4A76-8FB2-443390EE7814}" dt="2022-07-01T10:31:19.296" v="615"/>
          <ac:spMkLst>
            <pc:docMk/>
            <pc:sldMk cId="2423247824" sldId="392"/>
            <ac:spMk id="87" creationId="{3265D116-2C45-4F10-9960-4F923D3F0F54}"/>
          </ac:spMkLst>
        </pc:spChg>
        <pc:spChg chg="add del mod">
          <ac:chgData name="Alejandro Tejedor" userId="e043faaf-9c34-4c43-8167-adb49f94c279" providerId="ADAL" clId="{F6E111AE-7EA4-4A76-8FB2-443390EE7814}" dt="2022-07-01T10:50:16.263" v="842" actId="21"/>
          <ac:spMkLst>
            <pc:docMk/>
            <pc:sldMk cId="2423247824" sldId="392"/>
            <ac:spMk id="89" creationId="{1D3F1379-E7F7-4C24-AF5E-1AE4E29792C1}"/>
          </ac:spMkLst>
        </pc:spChg>
        <pc:spChg chg="add del mod">
          <ac:chgData name="Alejandro Tejedor" userId="e043faaf-9c34-4c43-8167-adb49f94c279" providerId="ADAL" clId="{F6E111AE-7EA4-4A76-8FB2-443390EE7814}" dt="2022-07-01T10:50:16.263" v="842" actId="21"/>
          <ac:spMkLst>
            <pc:docMk/>
            <pc:sldMk cId="2423247824" sldId="392"/>
            <ac:spMk id="91" creationId="{D06D57DB-12F7-4E86-A31A-61EED84BD9E1}"/>
          </ac:spMkLst>
        </pc:spChg>
        <pc:spChg chg="mod">
          <ac:chgData name="Alejandro Tejedor" userId="e043faaf-9c34-4c43-8167-adb49f94c279" providerId="ADAL" clId="{F6E111AE-7EA4-4A76-8FB2-443390EE7814}" dt="2022-07-01T10:31:19.296" v="615"/>
          <ac:spMkLst>
            <pc:docMk/>
            <pc:sldMk cId="2423247824" sldId="392"/>
            <ac:spMk id="92" creationId="{11A0C49C-6932-48CF-95FA-5C3F51DA2998}"/>
          </ac:spMkLst>
        </pc:spChg>
        <pc:spChg chg="add del mod">
          <ac:chgData name="Alejandro Tejedor" userId="e043faaf-9c34-4c43-8167-adb49f94c279" providerId="ADAL" clId="{F6E111AE-7EA4-4A76-8FB2-443390EE7814}" dt="2022-07-01T10:50:16.263" v="842" actId="21"/>
          <ac:spMkLst>
            <pc:docMk/>
            <pc:sldMk cId="2423247824" sldId="392"/>
            <ac:spMk id="93" creationId="{E5DA973A-0DB6-452B-B6F3-0324A41B930E}"/>
          </ac:spMkLst>
        </pc:spChg>
        <pc:spChg chg="mod">
          <ac:chgData name="Alejandro Tejedor" userId="e043faaf-9c34-4c43-8167-adb49f94c279" providerId="ADAL" clId="{F6E111AE-7EA4-4A76-8FB2-443390EE7814}" dt="2022-07-01T10:31:19.296" v="615"/>
          <ac:spMkLst>
            <pc:docMk/>
            <pc:sldMk cId="2423247824" sldId="392"/>
            <ac:spMk id="94" creationId="{04BECD9F-6159-465C-881A-D443944B678A}"/>
          </ac:spMkLst>
        </pc:spChg>
        <pc:spChg chg="add del mod">
          <ac:chgData name="Alejandro Tejedor" userId="e043faaf-9c34-4c43-8167-adb49f94c279" providerId="ADAL" clId="{F6E111AE-7EA4-4A76-8FB2-443390EE7814}" dt="2022-07-01T10:50:16.263" v="842" actId="21"/>
          <ac:spMkLst>
            <pc:docMk/>
            <pc:sldMk cId="2423247824" sldId="392"/>
            <ac:spMk id="95" creationId="{23B848DE-AAC2-4762-A719-FB5ECAB40791}"/>
          </ac:spMkLst>
        </pc:spChg>
        <pc:spChg chg="mod">
          <ac:chgData name="Alejandro Tejedor" userId="e043faaf-9c34-4c43-8167-adb49f94c279" providerId="ADAL" clId="{F6E111AE-7EA4-4A76-8FB2-443390EE7814}" dt="2022-07-01T10:31:19.296" v="615"/>
          <ac:spMkLst>
            <pc:docMk/>
            <pc:sldMk cId="2423247824" sldId="392"/>
            <ac:spMk id="97" creationId="{C0BE20ED-311C-4A01-83C4-937C68E28BD0}"/>
          </ac:spMkLst>
        </pc:spChg>
        <pc:spChg chg="mod">
          <ac:chgData name="Alejandro Tejedor" userId="e043faaf-9c34-4c43-8167-adb49f94c279" providerId="ADAL" clId="{F6E111AE-7EA4-4A76-8FB2-443390EE7814}" dt="2022-07-01T10:31:19.296" v="615"/>
          <ac:spMkLst>
            <pc:docMk/>
            <pc:sldMk cId="2423247824" sldId="392"/>
            <ac:spMk id="98" creationId="{5FE3D38B-9D29-4659-A39E-00B230D8FAA1}"/>
          </ac:spMkLst>
        </pc:spChg>
        <pc:spChg chg="mod">
          <ac:chgData name="Alejandro Tejedor" userId="e043faaf-9c34-4c43-8167-adb49f94c279" providerId="ADAL" clId="{F6E111AE-7EA4-4A76-8FB2-443390EE7814}" dt="2022-07-01T10:31:19.296" v="615"/>
          <ac:spMkLst>
            <pc:docMk/>
            <pc:sldMk cId="2423247824" sldId="392"/>
            <ac:spMk id="99" creationId="{4F8C7B9F-37A6-456E-B2D9-172EF971408C}"/>
          </ac:spMkLst>
        </pc:spChg>
        <pc:spChg chg="mod">
          <ac:chgData name="Alejandro Tejedor" userId="e043faaf-9c34-4c43-8167-adb49f94c279" providerId="ADAL" clId="{F6E111AE-7EA4-4A76-8FB2-443390EE7814}" dt="2022-07-01T10:31:19.296" v="615"/>
          <ac:spMkLst>
            <pc:docMk/>
            <pc:sldMk cId="2423247824" sldId="392"/>
            <ac:spMk id="100" creationId="{7A03C6F6-058C-4C04-84F3-C8386147E806}"/>
          </ac:spMkLst>
        </pc:spChg>
        <pc:spChg chg="mod">
          <ac:chgData name="Alejandro Tejedor" userId="e043faaf-9c34-4c43-8167-adb49f94c279" providerId="ADAL" clId="{F6E111AE-7EA4-4A76-8FB2-443390EE7814}" dt="2022-07-01T10:31:19.296" v="615"/>
          <ac:spMkLst>
            <pc:docMk/>
            <pc:sldMk cId="2423247824" sldId="392"/>
            <ac:spMk id="101" creationId="{0E6E7305-D762-4EAE-8257-3E3B5CF23533}"/>
          </ac:spMkLst>
        </pc:spChg>
        <pc:spChg chg="mod">
          <ac:chgData name="Alejandro Tejedor" userId="e043faaf-9c34-4c43-8167-adb49f94c279" providerId="ADAL" clId="{F6E111AE-7EA4-4A76-8FB2-443390EE7814}" dt="2022-07-01T10:31:19.296" v="615"/>
          <ac:spMkLst>
            <pc:docMk/>
            <pc:sldMk cId="2423247824" sldId="392"/>
            <ac:spMk id="102" creationId="{0B033857-F79E-4C5B-BDE2-BDB685E48393}"/>
          </ac:spMkLst>
        </pc:spChg>
        <pc:spChg chg="mod">
          <ac:chgData name="Alejandro Tejedor" userId="e043faaf-9c34-4c43-8167-adb49f94c279" providerId="ADAL" clId="{F6E111AE-7EA4-4A76-8FB2-443390EE7814}" dt="2022-07-01T10:31:19.296" v="615"/>
          <ac:spMkLst>
            <pc:docMk/>
            <pc:sldMk cId="2423247824" sldId="392"/>
            <ac:spMk id="103" creationId="{AA92E858-63F5-4D8C-B00D-51026BFB77F7}"/>
          </ac:spMkLst>
        </pc:spChg>
        <pc:spChg chg="mod">
          <ac:chgData name="Alejandro Tejedor" userId="e043faaf-9c34-4c43-8167-adb49f94c279" providerId="ADAL" clId="{F6E111AE-7EA4-4A76-8FB2-443390EE7814}" dt="2022-07-01T10:31:19.296" v="615"/>
          <ac:spMkLst>
            <pc:docMk/>
            <pc:sldMk cId="2423247824" sldId="392"/>
            <ac:spMk id="104" creationId="{E2D50422-8432-4F7D-BDCF-2E39538CF44B}"/>
          </ac:spMkLst>
        </pc:spChg>
        <pc:spChg chg="mod">
          <ac:chgData name="Alejandro Tejedor" userId="e043faaf-9c34-4c43-8167-adb49f94c279" providerId="ADAL" clId="{F6E111AE-7EA4-4A76-8FB2-443390EE7814}" dt="2022-07-01T10:31:19.296" v="615"/>
          <ac:spMkLst>
            <pc:docMk/>
            <pc:sldMk cId="2423247824" sldId="392"/>
            <ac:spMk id="105" creationId="{75968DB0-8638-4F34-BE08-B115F2AE987B}"/>
          </ac:spMkLst>
        </pc:spChg>
        <pc:spChg chg="mod">
          <ac:chgData name="Alejandro Tejedor" userId="e043faaf-9c34-4c43-8167-adb49f94c279" providerId="ADAL" clId="{F6E111AE-7EA4-4A76-8FB2-443390EE7814}" dt="2022-07-01T10:31:19.296" v="615"/>
          <ac:spMkLst>
            <pc:docMk/>
            <pc:sldMk cId="2423247824" sldId="392"/>
            <ac:spMk id="106" creationId="{1147A92E-8CF1-4C38-9D36-2DF26CD0A181}"/>
          </ac:spMkLst>
        </pc:spChg>
        <pc:spChg chg="mod">
          <ac:chgData name="Alejandro Tejedor" userId="e043faaf-9c34-4c43-8167-adb49f94c279" providerId="ADAL" clId="{F6E111AE-7EA4-4A76-8FB2-443390EE7814}" dt="2022-07-01T10:31:19.296" v="615"/>
          <ac:spMkLst>
            <pc:docMk/>
            <pc:sldMk cId="2423247824" sldId="392"/>
            <ac:spMk id="107" creationId="{095D7F5E-4946-4BB4-AE0D-0D5B450C2B2D}"/>
          </ac:spMkLst>
        </pc:spChg>
        <pc:spChg chg="mod">
          <ac:chgData name="Alejandro Tejedor" userId="e043faaf-9c34-4c43-8167-adb49f94c279" providerId="ADAL" clId="{F6E111AE-7EA4-4A76-8FB2-443390EE7814}" dt="2022-07-01T10:31:19.296" v="615"/>
          <ac:spMkLst>
            <pc:docMk/>
            <pc:sldMk cId="2423247824" sldId="392"/>
            <ac:spMk id="108" creationId="{83E46BFA-72C3-4D6E-BF91-48C91E64A958}"/>
          </ac:spMkLst>
        </pc:spChg>
        <pc:spChg chg="mod">
          <ac:chgData name="Alejandro Tejedor" userId="e043faaf-9c34-4c43-8167-adb49f94c279" providerId="ADAL" clId="{F6E111AE-7EA4-4A76-8FB2-443390EE7814}" dt="2022-07-01T10:31:19.296" v="615"/>
          <ac:spMkLst>
            <pc:docMk/>
            <pc:sldMk cId="2423247824" sldId="392"/>
            <ac:spMk id="109" creationId="{69F4E427-0A78-4679-92ED-375E246314D1}"/>
          </ac:spMkLst>
        </pc:spChg>
        <pc:spChg chg="mod">
          <ac:chgData name="Alejandro Tejedor" userId="e043faaf-9c34-4c43-8167-adb49f94c279" providerId="ADAL" clId="{F6E111AE-7EA4-4A76-8FB2-443390EE7814}" dt="2022-07-01T10:31:19.296" v="615"/>
          <ac:spMkLst>
            <pc:docMk/>
            <pc:sldMk cId="2423247824" sldId="392"/>
            <ac:spMk id="110" creationId="{D9DB268E-D888-4F5B-A305-D32CE763C278}"/>
          </ac:spMkLst>
        </pc:spChg>
        <pc:spChg chg="mod">
          <ac:chgData name="Alejandro Tejedor" userId="e043faaf-9c34-4c43-8167-adb49f94c279" providerId="ADAL" clId="{F6E111AE-7EA4-4A76-8FB2-443390EE7814}" dt="2022-07-01T10:31:19.296" v="615"/>
          <ac:spMkLst>
            <pc:docMk/>
            <pc:sldMk cId="2423247824" sldId="392"/>
            <ac:spMk id="111" creationId="{B4FFD3C9-4669-469A-A4F2-0F91A7EFCF97}"/>
          </ac:spMkLst>
        </pc:spChg>
        <pc:spChg chg="mod">
          <ac:chgData name="Alejandro Tejedor" userId="e043faaf-9c34-4c43-8167-adb49f94c279" providerId="ADAL" clId="{F6E111AE-7EA4-4A76-8FB2-443390EE7814}" dt="2022-07-01T10:31:19.296" v="615"/>
          <ac:spMkLst>
            <pc:docMk/>
            <pc:sldMk cId="2423247824" sldId="392"/>
            <ac:spMk id="112" creationId="{ECB7440F-4E8E-437E-87E9-CA4A3E425534}"/>
          </ac:spMkLst>
        </pc:spChg>
        <pc:spChg chg="mod">
          <ac:chgData name="Alejandro Tejedor" userId="e043faaf-9c34-4c43-8167-adb49f94c279" providerId="ADAL" clId="{F6E111AE-7EA4-4A76-8FB2-443390EE7814}" dt="2022-07-01T10:31:19.296" v="615"/>
          <ac:spMkLst>
            <pc:docMk/>
            <pc:sldMk cId="2423247824" sldId="392"/>
            <ac:spMk id="113" creationId="{18E3AE03-8B77-4444-90CF-33F1C9DFA890}"/>
          </ac:spMkLst>
        </pc:spChg>
        <pc:spChg chg="add del mod">
          <ac:chgData name="Alejandro Tejedor" userId="e043faaf-9c34-4c43-8167-adb49f94c279" providerId="ADAL" clId="{F6E111AE-7EA4-4A76-8FB2-443390EE7814}" dt="2022-07-01T10:50:16.263" v="842" actId="21"/>
          <ac:spMkLst>
            <pc:docMk/>
            <pc:sldMk cId="2423247824" sldId="392"/>
            <ac:spMk id="114" creationId="{E8CA55E6-EAA2-4143-A226-EB1A57EEDFEF}"/>
          </ac:spMkLst>
        </pc:spChg>
        <pc:spChg chg="mod">
          <ac:chgData name="Alejandro Tejedor" userId="e043faaf-9c34-4c43-8167-adb49f94c279" providerId="ADAL" clId="{F6E111AE-7EA4-4A76-8FB2-443390EE7814}" dt="2022-07-01T10:31:19.296" v="615"/>
          <ac:spMkLst>
            <pc:docMk/>
            <pc:sldMk cId="2423247824" sldId="392"/>
            <ac:spMk id="115" creationId="{38194AF9-4460-4AE4-ADB4-0CCCDECCCC29}"/>
          </ac:spMkLst>
        </pc:spChg>
        <pc:spChg chg="add del mod">
          <ac:chgData name="Alejandro Tejedor" userId="e043faaf-9c34-4c43-8167-adb49f94c279" providerId="ADAL" clId="{F6E111AE-7EA4-4A76-8FB2-443390EE7814}" dt="2022-07-01T10:50:16.263" v="842" actId="21"/>
          <ac:spMkLst>
            <pc:docMk/>
            <pc:sldMk cId="2423247824" sldId="392"/>
            <ac:spMk id="116" creationId="{4C443BD3-3BD2-4B8C-943F-B1791642515E}"/>
          </ac:spMkLst>
        </pc:spChg>
        <pc:spChg chg="mod">
          <ac:chgData name="Alejandro Tejedor" userId="e043faaf-9c34-4c43-8167-adb49f94c279" providerId="ADAL" clId="{F6E111AE-7EA4-4A76-8FB2-443390EE7814}" dt="2022-07-01T10:31:19.296" v="615"/>
          <ac:spMkLst>
            <pc:docMk/>
            <pc:sldMk cId="2423247824" sldId="392"/>
            <ac:spMk id="117" creationId="{25FB016C-F873-4EA8-B834-67ED1DD2FDDE}"/>
          </ac:spMkLst>
        </pc:spChg>
        <pc:spChg chg="add del mod">
          <ac:chgData name="Alejandro Tejedor" userId="e043faaf-9c34-4c43-8167-adb49f94c279" providerId="ADAL" clId="{F6E111AE-7EA4-4A76-8FB2-443390EE7814}" dt="2022-07-01T10:50:16.263" v="842" actId="21"/>
          <ac:spMkLst>
            <pc:docMk/>
            <pc:sldMk cId="2423247824" sldId="392"/>
            <ac:spMk id="118" creationId="{EE4B7123-09C9-46D2-8C8D-F4165220CED3}"/>
          </ac:spMkLst>
        </pc:spChg>
        <pc:spChg chg="add mod">
          <ac:chgData name="Alejandro Tejedor" userId="e043faaf-9c34-4c43-8167-adb49f94c279" providerId="ADAL" clId="{F6E111AE-7EA4-4A76-8FB2-443390EE7814}" dt="2022-07-01T10:47:10.084" v="812" actId="164"/>
          <ac:spMkLst>
            <pc:docMk/>
            <pc:sldMk cId="2423247824" sldId="392"/>
            <ac:spMk id="119" creationId="{A71DB26B-FB89-4D24-8FEA-1FAE07B7B5DE}"/>
          </ac:spMkLst>
        </pc:spChg>
        <pc:spChg chg="mod">
          <ac:chgData name="Alejandro Tejedor" userId="e043faaf-9c34-4c43-8167-adb49f94c279" providerId="ADAL" clId="{F6E111AE-7EA4-4A76-8FB2-443390EE7814}" dt="2022-07-01T10:45:27.628" v="799" actId="164"/>
          <ac:spMkLst>
            <pc:docMk/>
            <pc:sldMk cId="2423247824" sldId="392"/>
            <ac:spMk id="122" creationId="{95588C71-8F83-40A3-9646-BF264FCAD735}"/>
          </ac:spMkLst>
        </pc:spChg>
        <pc:spChg chg="mod">
          <ac:chgData name="Alejandro Tejedor" userId="e043faaf-9c34-4c43-8167-adb49f94c279" providerId="ADAL" clId="{F6E111AE-7EA4-4A76-8FB2-443390EE7814}" dt="2022-07-01T10:45:27.628" v="799" actId="164"/>
          <ac:spMkLst>
            <pc:docMk/>
            <pc:sldMk cId="2423247824" sldId="392"/>
            <ac:spMk id="124" creationId="{98DB5F9B-C56F-4DB5-9A7F-8F4746BBB8F9}"/>
          </ac:spMkLst>
        </pc:spChg>
        <pc:spChg chg="mod">
          <ac:chgData name="Alejandro Tejedor" userId="e043faaf-9c34-4c43-8167-adb49f94c279" providerId="ADAL" clId="{F6E111AE-7EA4-4A76-8FB2-443390EE7814}" dt="2022-07-01T10:45:27.628" v="799" actId="164"/>
          <ac:spMkLst>
            <pc:docMk/>
            <pc:sldMk cId="2423247824" sldId="392"/>
            <ac:spMk id="125" creationId="{62D78890-5ED2-439F-92F7-FCB56ECA4AE9}"/>
          </ac:spMkLst>
        </pc:spChg>
        <pc:spChg chg="mod">
          <ac:chgData name="Alejandro Tejedor" userId="e043faaf-9c34-4c43-8167-adb49f94c279" providerId="ADAL" clId="{F6E111AE-7EA4-4A76-8FB2-443390EE7814}" dt="2022-07-01T10:45:27.628" v="799" actId="164"/>
          <ac:spMkLst>
            <pc:docMk/>
            <pc:sldMk cId="2423247824" sldId="392"/>
            <ac:spMk id="126" creationId="{7C7CE1B7-2D8D-4962-A8B9-98F1F4F8939F}"/>
          </ac:spMkLst>
        </pc:spChg>
        <pc:spChg chg="mod">
          <ac:chgData name="Alejandro Tejedor" userId="e043faaf-9c34-4c43-8167-adb49f94c279" providerId="ADAL" clId="{F6E111AE-7EA4-4A76-8FB2-443390EE7814}" dt="2022-07-01T10:45:27.628" v="799" actId="164"/>
          <ac:spMkLst>
            <pc:docMk/>
            <pc:sldMk cId="2423247824" sldId="392"/>
            <ac:spMk id="127" creationId="{08B318B2-D8AE-4D4C-9F0E-7A70F0A78ED7}"/>
          </ac:spMkLst>
        </pc:spChg>
        <pc:spChg chg="mod">
          <ac:chgData name="Alejandro Tejedor" userId="e043faaf-9c34-4c43-8167-adb49f94c279" providerId="ADAL" clId="{F6E111AE-7EA4-4A76-8FB2-443390EE7814}" dt="2022-07-01T10:45:27.628" v="799" actId="164"/>
          <ac:spMkLst>
            <pc:docMk/>
            <pc:sldMk cId="2423247824" sldId="392"/>
            <ac:spMk id="128" creationId="{675D3097-3CD9-48DA-BF96-B78FD3F75104}"/>
          </ac:spMkLst>
        </pc:spChg>
        <pc:spChg chg="mod">
          <ac:chgData name="Alejandro Tejedor" userId="e043faaf-9c34-4c43-8167-adb49f94c279" providerId="ADAL" clId="{F6E111AE-7EA4-4A76-8FB2-443390EE7814}" dt="2022-07-01T10:45:27.628" v="799" actId="164"/>
          <ac:spMkLst>
            <pc:docMk/>
            <pc:sldMk cId="2423247824" sldId="392"/>
            <ac:spMk id="129" creationId="{4704FB58-403D-420D-95F8-28005CF4B415}"/>
          </ac:spMkLst>
        </pc:spChg>
        <pc:spChg chg="mod">
          <ac:chgData name="Alejandro Tejedor" userId="e043faaf-9c34-4c43-8167-adb49f94c279" providerId="ADAL" clId="{F6E111AE-7EA4-4A76-8FB2-443390EE7814}" dt="2022-07-01T10:45:27.628" v="799" actId="164"/>
          <ac:spMkLst>
            <pc:docMk/>
            <pc:sldMk cId="2423247824" sldId="392"/>
            <ac:spMk id="130" creationId="{FDFC8A20-DA60-4113-8055-8DBEA2DB7E3F}"/>
          </ac:spMkLst>
        </pc:spChg>
        <pc:spChg chg="mod">
          <ac:chgData name="Alejandro Tejedor" userId="e043faaf-9c34-4c43-8167-adb49f94c279" providerId="ADAL" clId="{F6E111AE-7EA4-4A76-8FB2-443390EE7814}" dt="2022-07-01T10:45:27.628" v="799" actId="164"/>
          <ac:spMkLst>
            <pc:docMk/>
            <pc:sldMk cId="2423247824" sldId="392"/>
            <ac:spMk id="131" creationId="{9AE684ED-DEE9-4DC1-9179-3DFF7B5451A2}"/>
          </ac:spMkLst>
        </pc:spChg>
        <pc:spChg chg="mod">
          <ac:chgData name="Alejandro Tejedor" userId="e043faaf-9c34-4c43-8167-adb49f94c279" providerId="ADAL" clId="{F6E111AE-7EA4-4A76-8FB2-443390EE7814}" dt="2022-07-01T10:45:27.628" v="799" actId="164"/>
          <ac:spMkLst>
            <pc:docMk/>
            <pc:sldMk cId="2423247824" sldId="392"/>
            <ac:spMk id="132" creationId="{604B1469-AD89-4BA3-B954-DF868479058C}"/>
          </ac:spMkLst>
        </pc:spChg>
        <pc:spChg chg="mod">
          <ac:chgData name="Alejandro Tejedor" userId="e043faaf-9c34-4c43-8167-adb49f94c279" providerId="ADAL" clId="{F6E111AE-7EA4-4A76-8FB2-443390EE7814}" dt="2022-07-01T10:45:27.628" v="799" actId="164"/>
          <ac:spMkLst>
            <pc:docMk/>
            <pc:sldMk cId="2423247824" sldId="392"/>
            <ac:spMk id="133" creationId="{F945C7DF-9192-47D9-96C3-4BA9D0DFD002}"/>
          </ac:spMkLst>
        </pc:spChg>
        <pc:spChg chg="mod">
          <ac:chgData name="Alejandro Tejedor" userId="e043faaf-9c34-4c43-8167-adb49f94c279" providerId="ADAL" clId="{F6E111AE-7EA4-4A76-8FB2-443390EE7814}" dt="2022-07-01T10:45:27.628" v="799" actId="164"/>
          <ac:spMkLst>
            <pc:docMk/>
            <pc:sldMk cId="2423247824" sldId="392"/>
            <ac:spMk id="134" creationId="{DE9B2E73-E06E-4ED8-984E-5A70840E8CB0}"/>
          </ac:spMkLst>
        </pc:spChg>
        <pc:spChg chg="mod">
          <ac:chgData name="Alejandro Tejedor" userId="e043faaf-9c34-4c43-8167-adb49f94c279" providerId="ADAL" clId="{F6E111AE-7EA4-4A76-8FB2-443390EE7814}" dt="2022-07-01T10:45:27.628" v="799" actId="164"/>
          <ac:spMkLst>
            <pc:docMk/>
            <pc:sldMk cId="2423247824" sldId="392"/>
            <ac:spMk id="135" creationId="{F9A43EC3-6B3C-47AE-A1AD-957E1E7E1692}"/>
          </ac:spMkLst>
        </pc:spChg>
        <pc:spChg chg="mod">
          <ac:chgData name="Alejandro Tejedor" userId="e043faaf-9c34-4c43-8167-adb49f94c279" providerId="ADAL" clId="{F6E111AE-7EA4-4A76-8FB2-443390EE7814}" dt="2022-07-01T10:45:27.628" v="799" actId="164"/>
          <ac:spMkLst>
            <pc:docMk/>
            <pc:sldMk cId="2423247824" sldId="392"/>
            <ac:spMk id="136" creationId="{174836CC-4B9C-4754-A0C0-5D310B7A14B5}"/>
          </ac:spMkLst>
        </pc:spChg>
        <pc:spChg chg="mod">
          <ac:chgData name="Alejandro Tejedor" userId="e043faaf-9c34-4c43-8167-adb49f94c279" providerId="ADAL" clId="{F6E111AE-7EA4-4A76-8FB2-443390EE7814}" dt="2022-07-01T10:45:27.628" v="799" actId="164"/>
          <ac:spMkLst>
            <pc:docMk/>
            <pc:sldMk cId="2423247824" sldId="392"/>
            <ac:spMk id="137" creationId="{5C74302D-C822-4395-8B80-2763A09F4DB4}"/>
          </ac:spMkLst>
        </pc:spChg>
        <pc:spChg chg="mod">
          <ac:chgData name="Alejandro Tejedor" userId="e043faaf-9c34-4c43-8167-adb49f94c279" providerId="ADAL" clId="{F6E111AE-7EA4-4A76-8FB2-443390EE7814}" dt="2022-07-01T10:45:27.628" v="799" actId="164"/>
          <ac:spMkLst>
            <pc:docMk/>
            <pc:sldMk cId="2423247824" sldId="392"/>
            <ac:spMk id="138" creationId="{CF40C1CB-C7EB-483C-8564-2368349E11F5}"/>
          </ac:spMkLst>
        </pc:spChg>
        <pc:spChg chg="mod">
          <ac:chgData name="Alejandro Tejedor" userId="e043faaf-9c34-4c43-8167-adb49f94c279" providerId="ADAL" clId="{F6E111AE-7EA4-4A76-8FB2-443390EE7814}" dt="2022-07-01T10:45:27.628" v="799" actId="164"/>
          <ac:spMkLst>
            <pc:docMk/>
            <pc:sldMk cId="2423247824" sldId="392"/>
            <ac:spMk id="139" creationId="{D738C30F-1B0F-4F7C-89C9-470126D4BBE3}"/>
          </ac:spMkLst>
        </pc:spChg>
        <pc:spChg chg="mod">
          <ac:chgData name="Alejandro Tejedor" userId="e043faaf-9c34-4c43-8167-adb49f94c279" providerId="ADAL" clId="{F6E111AE-7EA4-4A76-8FB2-443390EE7814}" dt="2022-07-01T10:45:27.628" v="799" actId="164"/>
          <ac:spMkLst>
            <pc:docMk/>
            <pc:sldMk cId="2423247824" sldId="392"/>
            <ac:spMk id="140" creationId="{8F8BDAB0-9267-448F-9241-D51F1BDEF2F7}"/>
          </ac:spMkLst>
        </pc:spChg>
        <pc:spChg chg="mod">
          <ac:chgData name="Alejandro Tejedor" userId="e043faaf-9c34-4c43-8167-adb49f94c279" providerId="ADAL" clId="{F6E111AE-7EA4-4A76-8FB2-443390EE7814}" dt="2022-07-01T10:45:27.628" v="799" actId="164"/>
          <ac:spMkLst>
            <pc:docMk/>
            <pc:sldMk cId="2423247824" sldId="392"/>
            <ac:spMk id="141" creationId="{BBCD4780-A73D-469B-8DBF-2A361DC8B552}"/>
          </ac:spMkLst>
        </pc:spChg>
        <pc:spChg chg="mod">
          <ac:chgData name="Alejandro Tejedor" userId="e043faaf-9c34-4c43-8167-adb49f94c279" providerId="ADAL" clId="{F6E111AE-7EA4-4A76-8FB2-443390EE7814}" dt="2022-07-01T10:45:27.628" v="799" actId="164"/>
          <ac:spMkLst>
            <pc:docMk/>
            <pc:sldMk cId="2423247824" sldId="392"/>
            <ac:spMk id="142" creationId="{EDD09660-1062-41F6-B4CC-782D54C2E4AD}"/>
          </ac:spMkLst>
        </pc:spChg>
        <pc:spChg chg="mod">
          <ac:chgData name="Alejandro Tejedor" userId="e043faaf-9c34-4c43-8167-adb49f94c279" providerId="ADAL" clId="{F6E111AE-7EA4-4A76-8FB2-443390EE7814}" dt="2022-07-01T10:45:27.628" v="799" actId="164"/>
          <ac:spMkLst>
            <pc:docMk/>
            <pc:sldMk cId="2423247824" sldId="392"/>
            <ac:spMk id="143" creationId="{A23BD423-17D1-40EE-B503-394955EB0C01}"/>
          </ac:spMkLst>
        </pc:spChg>
        <pc:spChg chg="mod">
          <ac:chgData name="Alejandro Tejedor" userId="e043faaf-9c34-4c43-8167-adb49f94c279" providerId="ADAL" clId="{F6E111AE-7EA4-4A76-8FB2-443390EE7814}" dt="2022-07-01T10:45:27.628" v="799" actId="164"/>
          <ac:spMkLst>
            <pc:docMk/>
            <pc:sldMk cId="2423247824" sldId="392"/>
            <ac:spMk id="144" creationId="{762BC9D6-807D-43D9-904A-08FF6B2C92B6}"/>
          </ac:spMkLst>
        </pc:spChg>
        <pc:spChg chg="mod">
          <ac:chgData name="Alejandro Tejedor" userId="e043faaf-9c34-4c43-8167-adb49f94c279" providerId="ADAL" clId="{F6E111AE-7EA4-4A76-8FB2-443390EE7814}" dt="2022-07-01T10:45:27.628" v="799" actId="164"/>
          <ac:spMkLst>
            <pc:docMk/>
            <pc:sldMk cId="2423247824" sldId="392"/>
            <ac:spMk id="145" creationId="{2DDD000E-C2BE-44B3-A209-A37F4736BD11}"/>
          </ac:spMkLst>
        </pc:spChg>
        <pc:spChg chg="mod">
          <ac:chgData name="Alejandro Tejedor" userId="e043faaf-9c34-4c43-8167-adb49f94c279" providerId="ADAL" clId="{F6E111AE-7EA4-4A76-8FB2-443390EE7814}" dt="2022-07-01T10:45:27.628" v="799" actId="164"/>
          <ac:spMkLst>
            <pc:docMk/>
            <pc:sldMk cId="2423247824" sldId="392"/>
            <ac:spMk id="146" creationId="{0CAED518-C3AB-4973-8B46-412D4C7F5F70}"/>
          </ac:spMkLst>
        </pc:spChg>
        <pc:spChg chg="mod">
          <ac:chgData name="Alejandro Tejedor" userId="e043faaf-9c34-4c43-8167-adb49f94c279" providerId="ADAL" clId="{F6E111AE-7EA4-4A76-8FB2-443390EE7814}" dt="2022-07-01T10:45:27.628" v="799" actId="164"/>
          <ac:spMkLst>
            <pc:docMk/>
            <pc:sldMk cId="2423247824" sldId="392"/>
            <ac:spMk id="147" creationId="{5CDD699C-B205-4418-A2B4-311288D84C01}"/>
          </ac:spMkLst>
        </pc:spChg>
        <pc:spChg chg="mod">
          <ac:chgData name="Alejandro Tejedor" userId="e043faaf-9c34-4c43-8167-adb49f94c279" providerId="ADAL" clId="{F6E111AE-7EA4-4A76-8FB2-443390EE7814}" dt="2022-07-01T10:45:27.628" v="799" actId="164"/>
          <ac:spMkLst>
            <pc:docMk/>
            <pc:sldMk cId="2423247824" sldId="392"/>
            <ac:spMk id="148" creationId="{C0C145A2-2EB4-4753-85D4-FEC816E88F8B}"/>
          </ac:spMkLst>
        </pc:spChg>
        <pc:spChg chg="mod">
          <ac:chgData name="Alejandro Tejedor" userId="e043faaf-9c34-4c43-8167-adb49f94c279" providerId="ADAL" clId="{F6E111AE-7EA4-4A76-8FB2-443390EE7814}" dt="2022-07-01T10:45:27.628" v="799" actId="164"/>
          <ac:spMkLst>
            <pc:docMk/>
            <pc:sldMk cId="2423247824" sldId="392"/>
            <ac:spMk id="149" creationId="{5D39FDCC-C2F3-4ECF-95E7-38B9CE23DCEA}"/>
          </ac:spMkLst>
        </pc:spChg>
        <pc:spChg chg="mod">
          <ac:chgData name="Alejandro Tejedor" userId="e043faaf-9c34-4c43-8167-adb49f94c279" providerId="ADAL" clId="{F6E111AE-7EA4-4A76-8FB2-443390EE7814}" dt="2022-07-01T10:45:27.628" v="799" actId="164"/>
          <ac:spMkLst>
            <pc:docMk/>
            <pc:sldMk cId="2423247824" sldId="392"/>
            <ac:spMk id="150" creationId="{C3334DD3-0E17-4992-B892-6610A99AF026}"/>
          </ac:spMkLst>
        </pc:spChg>
        <pc:spChg chg="mod">
          <ac:chgData name="Alejandro Tejedor" userId="e043faaf-9c34-4c43-8167-adb49f94c279" providerId="ADAL" clId="{F6E111AE-7EA4-4A76-8FB2-443390EE7814}" dt="2022-07-01T10:45:27.628" v="799" actId="164"/>
          <ac:spMkLst>
            <pc:docMk/>
            <pc:sldMk cId="2423247824" sldId="392"/>
            <ac:spMk id="151" creationId="{B74CBD25-453D-41BB-9C0B-6B93ABCD63B7}"/>
          </ac:spMkLst>
        </pc:spChg>
        <pc:spChg chg="mod">
          <ac:chgData name="Alejandro Tejedor" userId="e043faaf-9c34-4c43-8167-adb49f94c279" providerId="ADAL" clId="{F6E111AE-7EA4-4A76-8FB2-443390EE7814}" dt="2022-07-01T10:45:27.628" v="799" actId="164"/>
          <ac:spMkLst>
            <pc:docMk/>
            <pc:sldMk cId="2423247824" sldId="392"/>
            <ac:spMk id="152" creationId="{427F7D04-C8AD-4D22-86CF-D0B05B2F1B06}"/>
          </ac:spMkLst>
        </pc:spChg>
        <pc:spChg chg="mod">
          <ac:chgData name="Alejandro Tejedor" userId="e043faaf-9c34-4c43-8167-adb49f94c279" providerId="ADAL" clId="{F6E111AE-7EA4-4A76-8FB2-443390EE7814}" dt="2022-07-01T10:45:27.628" v="799" actId="164"/>
          <ac:spMkLst>
            <pc:docMk/>
            <pc:sldMk cId="2423247824" sldId="392"/>
            <ac:spMk id="153" creationId="{491916BE-BC35-4E49-9908-A6C0C711457B}"/>
          </ac:spMkLst>
        </pc:spChg>
        <pc:spChg chg="mod">
          <ac:chgData name="Alejandro Tejedor" userId="e043faaf-9c34-4c43-8167-adb49f94c279" providerId="ADAL" clId="{F6E111AE-7EA4-4A76-8FB2-443390EE7814}" dt="2022-07-01T10:45:27.628" v="799" actId="164"/>
          <ac:spMkLst>
            <pc:docMk/>
            <pc:sldMk cId="2423247824" sldId="392"/>
            <ac:spMk id="154" creationId="{FD83F03A-6D30-4FAE-96F3-84BE2AEAE1F2}"/>
          </ac:spMkLst>
        </pc:spChg>
        <pc:spChg chg="mod">
          <ac:chgData name="Alejandro Tejedor" userId="e043faaf-9c34-4c43-8167-adb49f94c279" providerId="ADAL" clId="{F6E111AE-7EA4-4A76-8FB2-443390EE7814}" dt="2022-07-01T10:45:27.628" v="799" actId="164"/>
          <ac:spMkLst>
            <pc:docMk/>
            <pc:sldMk cId="2423247824" sldId="392"/>
            <ac:spMk id="155" creationId="{94391A11-D16E-42C4-80AB-C9E5CABDBF6C}"/>
          </ac:spMkLst>
        </pc:spChg>
        <pc:spChg chg="mod">
          <ac:chgData name="Alejandro Tejedor" userId="e043faaf-9c34-4c43-8167-adb49f94c279" providerId="ADAL" clId="{F6E111AE-7EA4-4A76-8FB2-443390EE7814}" dt="2022-07-01T10:45:27.628" v="799" actId="164"/>
          <ac:spMkLst>
            <pc:docMk/>
            <pc:sldMk cId="2423247824" sldId="392"/>
            <ac:spMk id="156" creationId="{76A04ED6-6A56-4C52-B674-72EF511DE0E0}"/>
          </ac:spMkLst>
        </pc:spChg>
        <pc:spChg chg="mod">
          <ac:chgData name="Alejandro Tejedor" userId="e043faaf-9c34-4c43-8167-adb49f94c279" providerId="ADAL" clId="{F6E111AE-7EA4-4A76-8FB2-443390EE7814}" dt="2022-07-01T10:45:27.628" v="799" actId="164"/>
          <ac:spMkLst>
            <pc:docMk/>
            <pc:sldMk cId="2423247824" sldId="392"/>
            <ac:spMk id="158" creationId="{55EF2C1B-7DA3-45DD-BE19-BE8D102DF19E}"/>
          </ac:spMkLst>
        </pc:spChg>
        <pc:spChg chg="mod">
          <ac:chgData name="Alejandro Tejedor" userId="e043faaf-9c34-4c43-8167-adb49f94c279" providerId="ADAL" clId="{F6E111AE-7EA4-4A76-8FB2-443390EE7814}" dt="2022-07-01T10:45:27.628" v="799" actId="164"/>
          <ac:spMkLst>
            <pc:docMk/>
            <pc:sldMk cId="2423247824" sldId="392"/>
            <ac:spMk id="159" creationId="{4615C407-D881-4918-96B6-30E3DC6BB02B}"/>
          </ac:spMkLst>
        </pc:spChg>
        <pc:spChg chg="add mod">
          <ac:chgData name="Alejandro Tejedor" userId="e043faaf-9c34-4c43-8167-adb49f94c279" providerId="ADAL" clId="{F6E111AE-7EA4-4A76-8FB2-443390EE7814}" dt="2022-07-01T10:47:10.084" v="812" actId="164"/>
          <ac:spMkLst>
            <pc:docMk/>
            <pc:sldMk cId="2423247824" sldId="392"/>
            <ac:spMk id="160" creationId="{993FC2E0-4EA2-4A5B-A264-D98DC922C86D}"/>
          </ac:spMkLst>
        </pc:spChg>
        <pc:spChg chg="add mod">
          <ac:chgData name="Alejandro Tejedor" userId="e043faaf-9c34-4c43-8167-adb49f94c279" providerId="ADAL" clId="{F6E111AE-7EA4-4A76-8FB2-443390EE7814}" dt="2022-07-01T10:47:10.084" v="812" actId="164"/>
          <ac:spMkLst>
            <pc:docMk/>
            <pc:sldMk cId="2423247824" sldId="392"/>
            <ac:spMk id="161" creationId="{CDAB0F2C-99C8-40BE-89B5-E3E98E60AA22}"/>
          </ac:spMkLst>
        </pc:spChg>
        <pc:spChg chg="add mod">
          <ac:chgData name="Alejandro Tejedor" userId="e043faaf-9c34-4c43-8167-adb49f94c279" providerId="ADAL" clId="{F6E111AE-7EA4-4A76-8FB2-443390EE7814}" dt="2022-07-01T10:47:28.508" v="814" actId="164"/>
          <ac:spMkLst>
            <pc:docMk/>
            <pc:sldMk cId="2423247824" sldId="392"/>
            <ac:spMk id="163" creationId="{02A62B33-E7FA-47B3-A142-43AA081A50B4}"/>
          </ac:spMkLst>
        </pc:spChg>
        <pc:spChg chg="add mod">
          <ac:chgData name="Alejandro Tejedor" userId="e043faaf-9c34-4c43-8167-adb49f94c279" providerId="ADAL" clId="{F6E111AE-7EA4-4A76-8FB2-443390EE7814}" dt="2022-07-01T10:47:10.084" v="812" actId="164"/>
          <ac:spMkLst>
            <pc:docMk/>
            <pc:sldMk cId="2423247824" sldId="392"/>
            <ac:spMk id="164" creationId="{EF7C3CBB-C6C3-4561-BBEF-E9EBFB332C7E}"/>
          </ac:spMkLst>
        </pc:spChg>
        <pc:spChg chg="mod">
          <ac:chgData name="Alejandro Tejedor" userId="e043faaf-9c34-4c43-8167-adb49f94c279" providerId="ADAL" clId="{F6E111AE-7EA4-4A76-8FB2-443390EE7814}" dt="2022-07-01T10:31:19.296" v="615"/>
          <ac:spMkLst>
            <pc:docMk/>
            <pc:sldMk cId="2423247824" sldId="392"/>
            <ac:spMk id="166" creationId="{62B51CC8-CD5C-40A7-A5D0-B9F50EBFB247}"/>
          </ac:spMkLst>
        </pc:spChg>
        <pc:spChg chg="mod">
          <ac:chgData name="Alejandro Tejedor" userId="e043faaf-9c34-4c43-8167-adb49f94c279" providerId="ADAL" clId="{F6E111AE-7EA4-4A76-8FB2-443390EE7814}" dt="2022-07-01T10:54:43.988" v="896" actId="1076"/>
          <ac:spMkLst>
            <pc:docMk/>
            <pc:sldMk cId="2423247824" sldId="392"/>
            <ac:spMk id="167" creationId="{5B8D5923-32AE-4022-A8C4-7CD02F915187}"/>
          </ac:spMkLst>
        </pc:spChg>
        <pc:spChg chg="add mod">
          <ac:chgData name="Alejandro Tejedor" userId="e043faaf-9c34-4c43-8167-adb49f94c279" providerId="ADAL" clId="{F6E111AE-7EA4-4A76-8FB2-443390EE7814}" dt="2022-07-01T10:47:28.508" v="814" actId="164"/>
          <ac:spMkLst>
            <pc:docMk/>
            <pc:sldMk cId="2423247824" sldId="392"/>
            <ac:spMk id="169" creationId="{DB1DCEC5-EB0B-4070-B6BA-F20470E88A7D}"/>
          </ac:spMkLst>
        </pc:spChg>
        <pc:spChg chg="add mod">
          <ac:chgData name="Alejandro Tejedor" userId="e043faaf-9c34-4c43-8167-adb49f94c279" providerId="ADAL" clId="{F6E111AE-7EA4-4A76-8FB2-443390EE7814}" dt="2022-07-01T10:47:10.084" v="812" actId="164"/>
          <ac:spMkLst>
            <pc:docMk/>
            <pc:sldMk cId="2423247824" sldId="392"/>
            <ac:spMk id="170" creationId="{14B23746-2C44-4351-90A0-C11A6D61CAD2}"/>
          </ac:spMkLst>
        </pc:spChg>
        <pc:spChg chg="del mod">
          <ac:chgData name="Alejandro Tejedor" userId="e043faaf-9c34-4c43-8167-adb49f94c279" providerId="ADAL" clId="{F6E111AE-7EA4-4A76-8FB2-443390EE7814}" dt="2022-07-01T10:49:03.494" v="835" actId="478"/>
          <ac:spMkLst>
            <pc:docMk/>
            <pc:sldMk cId="2423247824" sldId="392"/>
            <ac:spMk id="174" creationId="{DE845235-D31F-487E-B3DD-D8A955F579C9}"/>
          </ac:spMkLst>
        </pc:spChg>
        <pc:spChg chg="add del mod">
          <ac:chgData name="Alejandro Tejedor" userId="e043faaf-9c34-4c43-8167-adb49f94c279" providerId="ADAL" clId="{F6E111AE-7EA4-4A76-8FB2-443390EE7814}" dt="2022-07-01T10:49:08.582" v="836" actId="478"/>
          <ac:spMkLst>
            <pc:docMk/>
            <pc:sldMk cId="2423247824" sldId="392"/>
            <ac:spMk id="175" creationId="{2F8840BC-D1D8-407D-B4A0-BDCAF1043AFC}"/>
          </ac:spMkLst>
        </pc:spChg>
        <pc:spChg chg="mod">
          <ac:chgData name="Alejandro Tejedor" userId="e043faaf-9c34-4c43-8167-adb49f94c279" providerId="ADAL" clId="{F6E111AE-7EA4-4A76-8FB2-443390EE7814}" dt="2022-07-01T10:31:19.296" v="615"/>
          <ac:spMkLst>
            <pc:docMk/>
            <pc:sldMk cId="2423247824" sldId="392"/>
            <ac:spMk id="177" creationId="{C2DC2EA1-8A5F-453A-8ADE-874DFD4C61A2}"/>
          </ac:spMkLst>
        </pc:spChg>
        <pc:spChg chg="add del mod">
          <ac:chgData name="Alejandro Tejedor" userId="e043faaf-9c34-4c43-8167-adb49f94c279" providerId="ADAL" clId="{F6E111AE-7EA4-4A76-8FB2-443390EE7814}" dt="2022-07-01T10:48:45.284" v="831" actId="164"/>
          <ac:spMkLst>
            <pc:docMk/>
            <pc:sldMk cId="2423247824" sldId="392"/>
            <ac:spMk id="179" creationId="{21D2255B-B6A5-4330-A03E-65D41F75B8D8}"/>
          </ac:spMkLst>
        </pc:spChg>
        <pc:spChg chg="add del mod">
          <ac:chgData name="Alejandro Tejedor" userId="e043faaf-9c34-4c43-8167-adb49f94c279" providerId="ADAL" clId="{F6E111AE-7EA4-4A76-8FB2-443390EE7814}" dt="2022-07-01T10:44:54.249" v="790" actId="478"/>
          <ac:spMkLst>
            <pc:docMk/>
            <pc:sldMk cId="2423247824" sldId="392"/>
            <ac:spMk id="180" creationId="{7360CD31-A02D-40E2-BB7F-60CC6F84AB10}"/>
          </ac:spMkLst>
        </pc:spChg>
        <pc:spChg chg="add del mod">
          <ac:chgData name="Alejandro Tejedor" userId="e043faaf-9c34-4c43-8167-adb49f94c279" providerId="ADAL" clId="{F6E111AE-7EA4-4A76-8FB2-443390EE7814}" dt="2022-07-01T10:49:18.693" v="838" actId="478"/>
          <ac:spMkLst>
            <pc:docMk/>
            <pc:sldMk cId="2423247824" sldId="392"/>
            <ac:spMk id="181" creationId="{C5C389D4-2383-44F8-8674-FF1E4839C87F}"/>
          </ac:spMkLst>
        </pc:spChg>
        <pc:spChg chg="add del mod">
          <ac:chgData name="Alejandro Tejedor" userId="e043faaf-9c34-4c43-8167-adb49f94c279" providerId="ADAL" clId="{F6E111AE-7EA4-4A76-8FB2-443390EE7814}" dt="2022-07-01T10:49:22.118" v="839" actId="478"/>
          <ac:spMkLst>
            <pc:docMk/>
            <pc:sldMk cId="2423247824" sldId="392"/>
            <ac:spMk id="182" creationId="{788BE1B5-6DE5-447D-BC70-8EDB2E965970}"/>
          </ac:spMkLst>
        </pc:spChg>
        <pc:spChg chg="add mod">
          <ac:chgData name="Alejandro Tejedor" userId="e043faaf-9c34-4c43-8167-adb49f94c279" providerId="ADAL" clId="{F6E111AE-7EA4-4A76-8FB2-443390EE7814}" dt="2022-07-01T10:33:35.514" v="654" actId="1076"/>
          <ac:spMkLst>
            <pc:docMk/>
            <pc:sldMk cId="2423247824" sldId="392"/>
            <ac:spMk id="183" creationId="{89C3EA45-B482-4BDC-B356-A7333163394D}"/>
          </ac:spMkLst>
        </pc:spChg>
        <pc:spChg chg="add del">
          <ac:chgData name="Alejandro Tejedor" userId="e043faaf-9c34-4c43-8167-adb49f94c279" providerId="ADAL" clId="{F6E111AE-7EA4-4A76-8FB2-443390EE7814}" dt="2022-07-01T10:35:27.320" v="675" actId="478"/>
          <ac:spMkLst>
            <pc:docMk/>
            <pc:sldMk cId="2423247824" sldId="392"/>
            <ac:spMk id="186" creationId="{80B9DB76-CECE-45A2-987B-59F25BBCEE71}"/>
          </ac:spMkLst>
        </pc:spChg>
        <pc:spChg chg="mod">
          <ac:chgData name="Alejandro Tejedor" userId="e043faaf-9c34-4c43-8167-adb49f94c279" providerId="ADAL" clId="{F6E111AE-7EA4-4A76-8FB2-443390EE7814}" dt="2022-07-01T10:45:50.332" v="801"/>
          <ac:spMkLst>
            <pc:docMk/>
            <pc:sldMk cId="2423247824" sldId="392"/>
            <ac:spMk id="191" creationId="{66D40892-D2BC-46B0-9DEB-831E8A07D246}"/>
          </ac:spMkLst>
        </pc:spChg>
        <pc:spChg chg="mod">
          <ac:chgData name="Alejandro Tejedor" userId="e043faaf-9c34-4c43-8167-adb49f94c279" providerId="ADAL" clId="{F6E111AE-7EA4-4A76-8FB2-443390EE7814}" dt="2022-07-01T10:45:50.332" v="801"/>
          <ac:spMkLst>
            <pc:docMk/>
            <pc:sldMk cId="2423247824" sldId="392"/>
            <ac:spMk id="192" creationId="{058B7E7F-627A-4A05-9DD5-B65378D9A2B5}"/>
          </ac:spMkLst>
        </pc:spChg>
        <pc:spChg chg="mod">
          <ac:chgData name="Alejandro Tejedor" userId="e043faaf-9c34-4c43-8167-adb49f94c279" providerId="ADAL" clId="{F6E111AE-7EA4-4A76-8FB2-443390EE7814}" dt="2022-07-01T10:45:50.332" v="801"/>
          <ac:spMkLst>
            <pc:docMk/>
            <pc:sldMk cId="2423247824" sldId="392"/>
            <ac:spMk id="196" creationId="{B381848F-8421-4987-A91F-5D72F3C3100D}"/>
          </ac:spMkLst>
        </pc:spChg>
        <pc:spChg chg="mod">
          <ac:chgData name="Alejandro Tejedor" userId="e043faaf-9c34-4c43-8167-adb49f94c279" providerId="ADAL" clId="{F6E111AE-7EA4-4A76-8FB2-443390EE7814}" dt="2022-07-01T10:46:14.281" v="805" actId="164"/>
          <ac:spMkLst>
            <pc:docMk/>
            <pc:sldMk cId="2423247824" sldId="392"/>
            <ac:spMk id="198" creationId="{DE13BF82-CFC9-4625-A850-223F0D565B62}"/>
          </ac:spMkLst>
        </pc:spChg>
        <pc:spChg chg="mod">
          <ac:chgData name="Alejandro Tejedor" userId="e043faaf-9c34-4c43-8167-adb49f94c279" providerId="ADAL" clId="{F6E111AE-7EA4-4A76-8FB2-443390EE7814}" dt="2022-07-01T10:46:14.281" v="805" actId="164"/>
          <ac:spMkLst>
            <pc:docMk/>
            <pc:sldMk cId="2423247824" sldId="392"/>
            <ac:spMk id="199" creationId="{56FF7DA5-9E32-465B-9A9C-8217FE726232}"/>
          </ac:spMkLst>
        </pc:spChg>
        <pc:spChg chg="add del mod">
          <ac:chgData name="Alejandro Tejedor" userId="e043faaf-9c34-4c43-8167-adb49f94c279" providerId="ADAL" clId="{F6E111AE-7EA4-4A76-8FB2-443390EE7814}" dt="2022-07-01T10:47:38.662" v="817" actId="478"/>
          <ac:spMkLst>
            <pc:docMk/>
            <pc:sldMk cId="2423247824" sldId="392"/>
            <ac:spMk id="204" creationId="{D912F1DE-6B6F-47C7-B3D2-DAE436CCA74D}"/>
          </ac:spMkLst>
        </pc:spChg>
        <pc:spChg chg="add mod ord">
          <ac:chgData name="Alejandro Tejedor" userId="e043faaf-9c34-4c43-8167-adb49f94c279" providerId="ADAL" clId="{F6E111AE-7EA4-4A76-8FB2-443390EE7814}" dt="2022-07-01T10:48:45.284" v="831" actId="164"/>
          <ac:spMkLst>
            <pc:docMk/>
            <pc:sldMk cId="2423247824" sldId="392"/>
            <ac:spMk id="206" creationId="{1A6C1585-E814-4AA1-A5E1-8740577846D0}"/>
          </ac:spMkLst>
        </pc:spChg>
        <pc:spChg chg="mod topLvl">
          <ac:chgData name="Alejandro Tejedor" userId="e043faaf-9c34-4c43-8167-adb49f94c279" providerId="ADAL" clId="{F6E111AE-7EA4-4A76-8FB2-443390EE7814}" dt="2022-07-01T10:52:04.875" v="863" actId="164"/>
          <ac:spMkLst>
            <pc:docMk/>
            <pc:sldMk cId="2423247824" sldId="392"/>
            <ac:spMk id="210" creationId="{A9E4CA88-D9B8-4687-B97E-DFE2C5C01DEE}"/>
          </ac:spMkLst>
        </pc:spChg>
        <pc:spChg chg="mod topLvl">
          <ac:chgData name="Alejandro Tejedor" userId="e043faaf-9c34-4c43-8167-adb49f94c279" providerId="ADAL" clId="{F6E111AE-7EA4-4A76-8FB2-443390EE7814}" dt="2022-07-01T10:52:04.875" v="863" actId="164"/>
          <ac:spMkLst>
            <pc:docMk/>
            <pc:sldMk cId="2423247824" sldId="392"/>
            <ac:spMk id="212" creationId="{AB296596-9F8E-46BD-BD38-DC463E5FC604}"/>
          </ac:spMkLst>
        </pc:spChg>
        <pc:spChg chg="mod topLvl">
          <ac:chgData name="Alejandro Tejedor" userId="e043faaf-9c34-4c43-8167-adb49f94c279" providerId="ADAL" clId="{F6E111AE-7EA4-4A76-8FB2-443390EE7814}" dt="2022-07-01T10:54:05.761" v="886" actId="164"/>
          <ac:spMkLst>
            <pc:docMk/>
            <pc:sldMk cId="2423247824" sldId="392"/>
            <ac:spMk id="213" creationId="{B70BC06B-852D-4D83-AA2B-37C0AE7B4322}"/>
          </ac:spMkLst>
        </pc:spChg>
        <pc:spChg chg="mod topLvl">
          <ac:chgData name="Alejandro Tejedor" userId="e043faaf-9c34-4c43-8167-adb49f94c279" providerId="ADAL" clId="{F6E111AE-7EA4-4A76-8FB2-443390EE7814}" dt="2022-07-01T10:54:05.761" v="886" actId="164"/>
          <ac:spMkLst>
            <pc:docMk/>
            <pc:sldMk cId="2423247824" sldId="392"/>
            <ac:spMk id="214" creationId="{89F907AA-0B2B-4891-9FC6-EE69F79EFB48}"/>
          </ac:spMkLst>
        </pc:spChg>
        <pc:spChg chg="mod">
          <ac:chgData name="Alejandro Tejedor" userId="e043faaf-9c34-4c43-8167-adb49f94c279" providerId="ADAL" clId="{F6E111AE-7EA4-4A76-8FB2-443390EE7814}" dt="2022-07-01T10:51:56.450" v="862" actId="165"/>
          <ac:spMkLst>
            <pc:docMk/>
            <pc:sldMk cId="2423247824" sldId="392"/>
            <ac:spMk id="216" creationId="{610684AA-2906-4F2B-9A83-5F67661F9E96}"/>
          </ac:spMkLst>
        </pc:spChg>
        <pc:spChg chg="mod">
          <ac:chgData name="Alejandro Tejedor" userId="e043faaf-9c34-4c43-8167-adb49f94c279" providerId="ADAL" clId="{F6E111AE-7EA4-4A76-8FB2-443390EE7814}" dt="2022-07-01T10:51:56.450" v="862" actId="165"/>
          <ac:spMkLst>
            <pc:docMk/>
            <pc:sldMk cId="2423247824" sldId="392"/>
            <ac:spMk id="217" creationId="{E061B5F6-A2FB-44D4-9D0E-4999B8ECCD4B}"/>
          </ac:spMkLst>
        </pc:spChg>
        <pc:spChg chg="mod">
          <ac:chgData name="Alejandro Tejedor" userId="e043faaf-9c34-4c43-8167-adb49f94c279" providerId="ADAL" clId="{F6E111AE-7EA4-4A76-8FB2-443390EE7814}" dt="2022-07-01T10:51:56.450" v="862" actId="165"/>
          <ac:spMkLst>
            <pc:docMk/>
            <pc:sldMk cId="2423247824" sldId="392"/>
            <ac:spMk id="218" creationId="{A37664D3-510B-4E5B-B24C-4C764A5B986A}"/>
          </ac:spMkLst>
        </pc:spChg>
        <pc:spChg chg="mod">
          <ac:chgData name="Alejandro Tejedor" userId="e043faaf-9c34-4c43-8167-adb49f94c279" providerId="ADAL" clId="{F6E111AE-7EA4-4A76-8FB2-443390EE7814}" dt="2022-07-01T10:51:56.450" v="862" actId="165"/>
          <ac:spMkLst>
            <pc:docMk/>
            <pc:sldMk cId="2423247824" sldId="392"/>
            <ac:spMk id="219" creationId="{9F4F68C9-3B26-45F7-BD11-F6AE8E0363D8}"/>
          </ac:spMkLst>
        </pc:spChg>
        <pc:spChg chg="mod">
          <ac:chgData name="Alejandro Tejedor" userId="e043faaf-9c34-4c43-8167-adb49f94c279" providerId="ADAL" clId="{F6E111AE-7EA4-4A76-8FB2-443390EE7814}" dt="2022-07-01T10:51:56.450" v="862" actId="165"/>
          <ac:spMkLst>
            <pc:docMk/>
            <pc:sldMk cId="2423247824" sldId="392"/>
            <ac:spMk id="220" creationId="{0DA2A65E-4025-4959-A0F9-3C3091DF99DE}"/>
          </ac:spMkLst>
        </pc:spChg>
        <pc:spChg chg="mod">
          <ac:chgData name="Alejandro Tejedor" userId="e043faaf-9c34-4c43-8167-adb49f94c279" providerId="ADAL" clId="{F6E111AE-7EA4-4A76-8FB2-443390EE7814}" dt="2022-07-01T10:51:56.450" v="862" actId="165"/>
          <ac:spMkLst>
            <pc:docMk/>
            <pc:sldMk cId="2423247824" sldId="392"/>
            <ac:spMk id="222" creationId="{491797D9-9D59-42BB-BA15-4F4BD3C272E3}"/>
          </ac:spMkLst>
        </pc:spChg>
        <pc:spChg chg="mod">
          <ac:chgData name="Alejandro Tejedor" userId="e043faaf-9c34-4c43-8167-adb49f94c279" providerId="ADAL" clId="{F6E111AE-7EA4-4A76-8FB2-443390EE7814}" dt="2022-07-01T10:51:56.450" v="862" actId="165"/>
          <ac:spMkLst>
            <pc:docMk/>
            <pc:sldMk cId="2423247824" sldId="392"/>
            <ac:spMk id="223" creationId="{2A24ABA4-892A-4B55-A59B-1875F6C72FF3}"/>
          </ac:spMkLst>
        </pc:spChg>
        <pc:spChg chg="mod">
          <ac:chgData name="Alejandro Tejedor" userId="e043faaf-9c34-4c43-8167-adb49f94c279" providerId="ADAL" clId="{F6E111AE-7EA4-4A76-8FB2-443390EE7814}" dt="2022-07-01T10:51:56.450" v="862" actId="165"/>
          <ac:spMkLst>
            <pc:docMk/>
            <pc:sldMk cId="2423247824" sldId="392"/>
            <ac:spMk id="224" creationId="{16D9FA01-BBEC-498D-8280-C135DED4C89B}"/>
          </ac:spMkLst>
        </pc:spChg>
        <pc:spChg chg="mod">
          <ac:chgData name="Alejandro Tejedor" userId="e043faaf-9c34-4c43-8167-adb49f94c279" providerId="ADAL" clId="{F6E111AE-7EA4-4A76-8FB2-443390EE7814}" dt="2022-07-01T10:51:56.450" v="862" actId="165"/>
          <ac:spMkLst>
            <pc:docMk/>
            <pc:sldMk cId="2423247824" sldId="392"/>
            <ac:spMk id="225" creationId="{3270AB36-DA4E-4D38-9B5D-82708906C08E}"/>
          </ac:spMkLst>
        </pc:spChg>
        <pc:spChg chg="mod">
          <ac:chgData name="Alejandro Tejedor" userId="e043faaf-9c34-4c43-8167-adb49f94c279" providerId="ADAL" clId="{F6E111AE-7EA4-4A76-8FB2-443390EE7814}" dt="2022-07-01T10:51:56.450" v="862" actId="165"/>
          <ac:spMkLst>
            <pc:docMk/>
            <pc:sldMk cId="2423247824" sldId="392"/>
            <ac:spMk id="226" creationId="{277F775E-27C1-4A2B-9638-C7AB8D1A878C}"/>
          </ac:spMkLst>
        </pc:spChg>
        <pc:spChg chg="mod">
          <ac:chgData name="Alejandro Tejedor" userId="e043faaf-9c34-4c43-8167-adb49f94c279" providerId="ADAL" clId="{F6E111AE-7EA4-4A76-8FB2-443390EE7814}" dt="2022-07-01T10:51:56.450" v="862" actId="165"/>
          <ac:spMkLst>
            <pc:docMk/>
            <pc:sldMk cId="2423247824" sldId="392"/>
            <ac:spMk id="227" creationId="{26563391-BF35-4B4E-935F-870D87D5F7F9}"/>
          </ac:spMkLst>
        </pc:spChg>
        <pc:spChg chg="mod">
          <ac:chgData name="Alejandro Tejedor" userId="e043faaf-9c34-4c43-8167-adb49f94c279" providerId="ADAL" clId="{F6E111AE-7EA4-4A76-8FB2-443390EE7814}" dt="2022-07-01T10:51:56.450" v="862" actId="165"/>
          <ac:spMkLst>
            <pc:docMk/>
            <pc:sldMk cId="2423247824" sldId="392"/>
            <ac:spMk id="228" creationId="{432EF10E-6EF3-4C84-B9E6-0F7601A0EBCA}"/>
          </ac:spMkLst>
        </pc:spChg>
        <pc:spChg chg="mod">
          <ac:chgData name="Alejandro Tejedor" userId="e043faaf-9c34-4c43-8167-adb49f94c279" providerId="ADAL" clId="{F6E111AE-7EA4-4A76-8FB2-443390EE7814}" dt="2022-07-01T10:51:56.450" v="862" actId="165"/>
          <ac:spMkLst>
            <pc:docMk/>
            <pc:sldMk cId="2423247824" sldId="392"/>
            <ac:spMk id="229" creationId="{D1350B47-05FC-4A3D-9B95-CAB498A66C3E}"/>
          </ac:spMkLst>
        </pc:spChg>
        <pc:spChg chg="mod">
          <ac:chgData name="Alejandro Tejedor" userId="e043faaf-9c34-4c43-8167-adb49f94c279" providerId="ADAL" clId="{F6E111AE-7EA4-4A76-8FB2-443390EE7814}" dt="2022-07-01T10:51:56.450" v="862" actId="165"/>
          <ac:spMkLst>
            <pc:docMk/>
            <pc:sldMk cId="2423247824" sldId="392"/>
            <ac:spMk id="230" creationId="{4F6DB52E-2932-4CA9-97D4-01FF1C26C940}"/>
          </ac:spMkLst>
        </pc:spChg>
        <pc:spChg chg="mod">
          <ac:chgData name="Alejandro Tejedor" userId="e043faaf-9c34-4c43-8167-adb49f94c279" providerId="ADAL" clId="{F6E111AE-7EA4-4A76-8FB2-443390EE7814}" dt="2022-07-01T10:51:56.450" v="862" actId="165"/>
          <ac:spMkLst>
            <pc:docMk/>
            <pc:sldMk cId="2423247824" sldId="392"/>
            <ac:spMk id="231" creationId="{90CDB41E-E23A-417F-9A6F-86F08EA0B523}"/>
          </ac:spMkLst>
        </pc:spChg>
        <pc:spChg chg="mod">
          <ac:chgData name="Alejandro Tejedor" userId="e043faaf-9c34-4c43-8167-adb49f94c279" providerId="ADAL" clId="{F6E111AE-7EA4-4A76-8FB2-443390EE7814}" dt="2022-07-01T10:51:56.450" v="862" actId="165"/>
          <ac:spMkLst>
            <pc:docMk/>
            <pc:sldMk cId="2423247824" sldId="392"/>
            <ac:spMk id="232" creationId="{763C52C8-EC52-4671-9C92-BB26A4750DA9}"/>
          </ac:spMkLst>
        </pc:spChg>
        <pc:spChg chg="mod">
          <ac:chgData name="Alejandro Tejedor" userId="e043faaf-9c34-4c43-8167-adb49f94c279" providerId="ADAL" clId="{F6E111AE-7EA4-4A76-8FB2-443390EE7814}" dt="2022-07-01T10:51:56.450" v="862" actId="165"/>
          <ac:spMkLst>
            <pc:docMk/>
            <pc:sldMk cId="2423247824" sldId="392"/>
            <ac:spMk id="233" creationId="{84D1B56F-C16F-489A-BE64-3A5626C9EB59}"/>
          </ac:spMkLst>
        </pc:spChg>
        <pc:spChg chg="mod">
          <ac:chgData name="Alejandro Tejedor" userId="e043faaf-9c34-4c43-8167-adb49f94c279" providerId="ADAL" clId="{F6E111AE-7EA4-4A76-8FB2-443390EE7814}" dt="2022-07-01T10:51:56.450" v="862" actId="165"/>
          <ac:spMkLst>
            <pc:docMk/>
            <pc:sldMk cId="2423247824" sldId="392"/>
            <ac:spMk id="234" creationId="{3A782AFF-54E3-4207-ACDA-ADE2729A2421}"/>
          </ac:spMkLst>
        </pc:spChg>
        <pc:spChg chg="mod">
          <ac:chgData name="Alejandro Tejedor" userId="e043faaf-9c34-4c43-8167-adb49f94c279" providerId="ADAL" clId="{F6E111AE-7EA4-4A76-8FB2-443390EE7814}" dt="2022-07-01T10:51:56.450" v="862" actId="165"/>
          <ac:spMkLst>
            <pc:docMk/>
            <pc:sldMk cId="2423247824" sldId="392"/>
            <ac:spMk id="235" creationId="{EE97BC96-B9EA-471C-ADC6-174A0E510D23}"/>
          </ac:spMkLst>
        </pc:spChg>
        <pc:spChg chg="mod">
          <ac:chgData name="Alejandro Tejedor" userId="e043faaf-9c34-4c43-8167-adb49f94c279" providerId="ADAL" clId="{F6E111AE-7EA4-4A76-8FB2-443390EE7814}" dt="2022-07-01T10:51:56.450" v="862" actId="165"/>
          <ac:spMkLst>
            <pc:docMk/>
            <pc:sldMk cId="2423247824" sldId="392"/>
            <ac:spMk id="236" creationId="{627478B4-1800-4494-A7CB-50EF6A25894B}"/>
          </ac:spMkLst>
        </pc:spChg>
        <pc:spChg chg="mod">
          <ac:chgData name="Alejandro Tejedor" userId="e043faaf-9c34-4c43-8167-adb49f94c279" providerId="ADAL" clId="{F6E111AE-7EA4-4A76-8FB2-443390EE7814}" dt="2022-07-01T10:51:56.450" v="862" actId="165"/>
          <ac:spMkLst>
            <pc:docMk/>
            <pc:sldMk cId="2423247824" sldId="392"/>
            <ac:spMk id="237" creationId="{B72CD76C-EB97-463A-9A39-D85469AD3A3A}"/>
          </ac:spMkLst>
        </pc:spChg>
        <pc:spChg chg="mod">
          <ac:chgData name="Alejandro Tejedor" userId="e043faaf-9c34-4c43-8167-adb49f94c279" providerId="ADAL" clId="{F6E111AE-7EA4-4A76-8FB2-443390EE7814}" dt="2022-07-01T10:51:56.450" v="862" actId="165"/>
          <ac:spMkLst>
            <pc:docMk/>
            <pc:sldMk cId="2423247824" sldId="392"/>
            <ac:spMk id="238" creationId="{162B31B6-BA25-4E7E-8521-1E12DD5CEFBE}"/>
          </ac:spMkLst>
        </pc:spChg>
        <pc:spChg chg="add del mod">
          <ac:chgData name="Alejandro Tejedor" userId="e043faaf-9c34-4c43-8167-adb49f94c279" providerId="ADAL" clId="{F6E111AE-7EA4-4A76-8FB2-443390EE7814}" dt="2022-07-01T10:51:56.450" v="862" actId="165"/>
          <ac:spMkLst>
            <pc:docMk/>
            <pc:sldMk cId="2423247824" sldId="392"/>
            <ac:spMk id="239" creationId="{68EF2062-C909-4DF7-B484-D44AF2800440}"/>
          </ac:spMkLst>
        </pc:spChg>
        <pc:spChg chg="mod">
          <ac:chgData name="Alejandro Tejedor" userId="e043faaf-9c34-4c43-8167-adb49f94c279" providerId="ADAL" clId="{F6E111AE-7EA4-4A76-8FB2-443390EE7814}" dt="2022-07-01T10:51:56.450" v="862" actId="165"/>
          <ac:spMkLst>
            <pc:docMk/>
            <pc:sldMk cId="2423247824" sldId="392"/>
            <ac:spMk id="240" creationId="{9BA8C4E8-0ABF-4384-8964-3765472DEC79}"/>
          </ac:spMkLst>
        </pc:spChg>
        <pc:spChg chg="mod">
          <ac:chgData name="Alejandro Tejedor" userId="e043faaf-9c34-4c43-8167-adb49f94c279" providerId="ADAL" clId="{F6E111AE-7EA4-4A76-8FB2-443390EE7814}" dt="2022-07-01T10:51:56.450" v="862" actId="165"/>
          <ac:spMkLst>
            <pc:docMk/>
            <pc:sldMk cId="2423247824" sldId="392"/>
            <ac:spMk id="241" creationId="{A3059A45-6AFA-41A0-B361-A09C5A7685B6}"/>
          </ac:spMkLst>
        </pc:spChg>
        <pc:spChg chg="mod">
          <ac:chgData name="Alejandro Tejedor" userId="e043faaf-9c34-4c43-8167-adb49f94c279" providerId="ADAL" clId="{F6E111AE-7EA4-4A76-8FB2-443390EE7814}" dt="2022-07-01T10:51:56.450" v="862" actId="165"/>
          <ac:spMkLst>
            <pc:docMk/>
            <pc:sldMk cId="2423247824" sldId="392"/>
            <ac:spMk id="242" creationId="{A3440360-3C5D-4D1A-AAA0-8EE03E90AE79}"/>
          </ac:spMkLst>
        </pc:spChg>
        <pc:spChg chg="del mod">
          <ac:chgData name="Alejandro Tejedor" userId="e043faaf-9c34-4c43-8167-adb49f94c279" providerId="ADAL" clId="{F6E111AE-7EA4-4A76-8FB2-443390EE7814}" dt="2022-07-01T10:51:36.105" v="859" actId="21"/>
          <ac:spMkLst>
            <pc:docMk/>
            <pc:sldMk cId="2423247824" sldId="392"/>
            <ac:spMk id="243" creationId="{4EA915F1-0505-4DD8-8F17-6F270F9D789E}"/>
          </ac:spMkLst>
        </pc:spChg>
        <pc:spChg chg="add mod ord">
          <ac:chgData name="Alejandro Tejedor" userId="e043faaf-9c34-4c43-8167-adb49f94c279" providerId="ADAL" clId="{F6E111AE-7EA4-4A76-8FB2-443390EE7814}" dt="2022-07-01T10:54:05.761" v="886" actId="164"/>
          <ac:spMkLst>
            <pc:docMk/>
            <pc:sldMk cId="2423247824" sldId="392"/>
            <ac:spMk id="246" creationId="{225965F4-D0C5-4B0F-BCA3-A407BF75485A}"/>
          </ac:spMkLst>
        </pc:spChg>
        <pc:grpChg chg="add del mod ord">
          <ac:chgData name="Alejandro Tejedor" userId="e043faaf-9c34-4c43-8167-adb49f94c279" providerId="ADAL" clId="{F6E111AE-7EA4-4A76-8FB2-443390EE7814}" dt="2022-07-01T10:40:10.339" v="728" actId="164"/>
          <ac:grpSpMkLst>
            <pc:docMk/>
            <pc:sldMk cId="2423247824" sldId="392"/>
            <ac:grpSpMk id="2" creationId="{90C6AC07-C3EE-4B9B-9BFB-E9E0E75B2F2F}"/>
          </ac:grpSpMkLst>
        </pc:grpChg>
        <pc:grpChg chg="add del">
          <ac:chgData name="Alejandro Tejedor" userId="e043faaf-9c34-4c43-8167-adb49f94c279" providerId="ADAL" clId="{F6E111AE-7EA4-4A76-8FB2-443390EE7814}" dt="2022-07-01T09:21:34.581" v="290" actId="478"/>
          <ac:grpSpMkLst>
            <pc:docMk/>
            <pc:sldMk cId="2423247824" sldId="392"/>
            <ac:grpSpMk id="3" creationId="{00000000-0000-0000-0000-000000000000}"/>
          </ac:grpSpMkLst>
        </pc:grpChg>
        <pc:grpChg chg="add mod">
          <ac:chgData name="Alejandro Tejedor" userId="e043faaf-9c34-4c43-8167-adb49f94c279" providerId="ADAL" clId="{F6E111AE-7EA4-4A76-8FB2-443390EE7814}" dt="2022-07-01T10:44:10.681" v="787" actId="1076"/>
          <ac:grpSpMkLst>
            <pc:docMk/>
            <pc:sldMk cId="2423247824" sldId="392"/>
            <ac:grpSpMk id="8" creationId="{D44802E8-9C4F-40B6-ACD2-21747C0CA64D}"/>
          </ac:grpSpMkLst>
        </pc:grpChg>
        <pc:grpChg chg="add mod">
          <ac:chgData name="Alejandro Tejedor" userId="e043faaf-9c34-4c43-8167-adb49f94c279" providerId="ADAL" clId="{F6E111AE-7EA4-4A76-8FB2-443390EE7814}" dt="2022-07-01T10:21:31.823" v="351" actId="164"/>
          <ac:grpSpMkLst>
            <pc:docMk/>
            <pc:sldMk cId="2423247824" sldId="392"/>
            <ac:grpSpMk id="13" creationId="{7433BB40-CFD2-4486-906B-889040B97F2B}"/>
          </ac:grpSpMkLst>
        </pc:grpChg>
        <pc:grpChg chg="add mod">
          <ac:chgData name="Alejandro Tejedor" userId="e043faaf-9c34-4c43-8167-adb49f94c279" providerId="ADAL" clId="{F6E111AE-7EA4-4A76-8FB2-443390EE7814}" dt="2022-07-01T10:19:45.039" v="326" actId="164"/>
          <ac:grpSpMkLst>
            <pc:docMk/>
            <pc:sldMk cId="2423247824" sldId="392"/>
            <ac:grpSpMk id="18" creationId="{5DAF5C27-7919-4083-81D7-B734CC4AC972}"/>
          </ac:grpSpMkLst>
        </pc:grpChg>
        <pc:grpChg chg="add del mod">
          <ac:chgData name="Alejandro Tejedor" userId="e043faaf-9c34-4c43-8167-adb49f94c279" providerId="ADAL" clId="{F6E111AE-7EA4-4A76-8FB2-443390EE7814}" dt="2022-07-01T10:34:43.436" v="669" actId="21"/>
          <ac:grpSpMkLst>
            <pc:docMk/>
            <pc:sldMk cId="2423247824" sldId="392"/>
            <ac:grpSpMk id="36" creationId="{03DA9D7D-14B1-4EE4-B2A2-59312EDD0AFF}"/>
          </ac:grpSpMkLst>
        </pc:grpChg>
        <pc:grpChg chg="add mod">
          <ac:chgData name="Alejandro Tejedor" userId="e043faaf-9c34-4c43-8167-adb49f94c279" providerId="ADAL" clId="{F6E111AE-7EA4-4A76-8FB2-443390EE7814}" dt="2022-07-01T10:19:45.039" v="326" actId="164"/>
          <ac:grpSpMkLst>
            <pc:docMk/>
            <pc:sldMk cId="2423247824" sldId="392"/>
            <ac:grpSpMk id="43" creationId="{6408CEA3-BFC5-4E7D-A57A-B8594BC42D0B}"/>
          </ac:grpSpMkLst>
        </pc:grpChg>
        <pc:grpChg chg="add del mod">
          <ac:chgData name="Alejandro Tejedor" userId="e043faaf-9c34-4c43-8167-adb49f94c279" providerId="ADAL" clId="{F6E111AE-7EA4-4A76-8FB2-443390EE7814}" dt="2022-07-01T10:20:58.114" v="339"/>
          <ac:grpSpMkLst>
            <pc:docMk/>
            <pc:sldMk cId="2423247824" sldId="392"/>
            <ac:grpSpMk id="51" creationId="{1A364788-2B82-4616-BDCC-61B29020C243}"/>
          </ac:grpSpMkLst>
        </pc:grpChg>
        <pc:grpChg chg="add del mod">
          <ac:chgData name="Alejandro Tejedor" userId="e043faaf-9c34-4c43-8167-adb49f94c279" providerId="ADAL" clId="{F6E111AE-7EA4-4A76-8FB2-443390EE7814}" dt="2022-07-01T10:22:14.358" v="367" actId="164"/>
          <ac:grpSpMkLst>
            <pc:docMk/>
            <pc:sldMk cId="2423247824" sldId="392"/>
            <ac:grpSpMk id="56" creationId="{413C4921-D732-4618-81C0-F13158F181DB}"/>
          </ac:grpSpMkLst>
        </pc:grpChg>
        <pc:grpChg chg="add mod ord">
          <ac:chgData name="Alejandro Tejedor" userId="e043faaf-9c34-4c43-8167-adb49f94c279" providerId="ADAL" clId="{F6E111AE-7EA4-4A76-8FB2-443390EE7814}" dt="2022-07-01T10:30:53.365" v="612" actId="164"/>
          <ac:grpSpMkLst>
            <pc:docMk/>
            <pc:sldMk cId="2423247824" sldId="392"/>
            <ac:grpSpMk id="73" creationId="{69E254DC-318B-4648-85F6-146C0F5D9E75}"/>
          </ac:grpSpMkLst>
        </pc:grpChg>
        <pc:grpChg chg="add mod">
          <ac:chgData name="Alejandro Tejedor" userId="e043faaf-9c34-4c43-8167-adb49f94c279" providerId="ADAL" clId="{F6E111AE-7EA4-4A76-8FB2-443390EE7814}" dt="2022-07-01T10:43:14.957" v="773" actId="1076"/>
          <ac:grpSpMkLst>
            <pc:docMk/>
            <pc:sldMk cId="2423247824" sldId="392"/>
            <ac:grpSpMk id="74" creationId="{0764A60F-EF5C-44E6-90A7-F2E5AD69780D}"/>
          </ac:grpSpMkLst>
        </pc:grpChg>
        <pc:grpChg chg="add mod">
          <ac:chgData name="Alejandro Tejedor" userId="e043faaf-9c34-4c43-8167-adb49f94c279" providerId="ADAL" clId="{F6E111AE-7EA4-4A76-8FB2-443390EE7814}" dt="2022-07-01T10:44:08.697" v="786" actId="1076"/>
          <ac:grpSpMkLst>
            <pc:docMk/>
            <pc:sldMk cId="2423247824" sldId="392"/>
            <ac:grpSpMk id="76" creationId="{4BF1745E-1DA2-4CC7-ACE5-96593D15CB70}"/>
          </ac:grpSpMkLst>
        </pc:grpChg>
        <pc:grpChg chg="add mod">
          <ac:chgData name="Alejandro Tejedor" userId="e043faaf-9c34-4c43-8167-adb49f94c279" providerId="ADAL" clId="{F6E111AE-7EA4-4A76-8FB2-443390EE7814}" dt="2022-07-01T10:47:10.084" v="812" actId="164"/>
          <ac:grpSpMkLst>
            <pc:docMk/>
            <pc:sldMk cId="2423247824" sldId="392"/>
            <ac:grpSpMk id="77" creationId="{23CDF732-2CA4-4F21-B630-221E79C6E412}"/>
          </ac:grpSpMkLst>
        </pc:grpChg>
        <pc:grpChg chg="add mod">
          <ac:chgData name="Alejandro Tejedor" userId="e043faaf-9c34-4c43-8167-adb49f94c279" providerId="ADAL" clId="{F6E111AE-7EA4-4A76-8FB2-443390EE7814}" dt="2022-07-01T10:47:10.084" v="812" actId="164"/>
          <ac:grpSpMkLst>
            <pc:docMk/>
            <pc:sldMk cId="2423247824" sldId="392"/>
            <ac:grpSpMk id="80" creationId="{E9F3063C-42B1-4F2C-97C0-3592F81570D6}"/>
          </ac:grpSpMkLst>
        </pc:grpChg>
        <pc:grpChg chg="add mod">
          <ac:chgData name="Alejandro Tejedor" userId="e043faaf-9c34-4c43-8167-adb49f94c279" providerId="ADAL" clId="{F6E111AE-7EA4-4A76-8FB2-443390EE7814}" dt="2022-07-01T10:47:10.084" v="812" actId="164"/>
          <ac:grpSpMkLst>
            <pc:docMk/>
            <pc:sldMk cId="2423247824" sldId="392"/>
            <ac:grpSpMk id="83" creationId="{8C5C4288-C4FE-4AE0-B8DE-6C97675245C3}"/>
          </ac:grpSpMkLst>
        </pc:grpChg>
        <pc:grpChg chg="add mod">
          <ac:chgData name="Alejandro Tejedor" userId="e043faaf-9c34-4c43-8167-adb49f94c279" providerId="ADAL" clId="{F6E111AE-7EA4-4A76-8FB2-443390EE7814}" dt="2022-07-01T10:47:28.508" v="814" actId="164"/>
          <ac:grpSpMkLst>
            <pc:docMk/>
            <pc:sldMk cId="2423247824" sldId="392"/>
            <ac:grpSpMk id="86" creationId="{0646BE1B-CCEC-4D3E-A7E8-447E255CF1CE}"/>
          </ac:grpSpMkLst>
        </pc:grpChg>
        <pc:grpChg chg="add mod">
          <ac:chgData name="Alejandro Tejedor" userId="e043faaf-9c34-4c43-8167-adb49f94c279" providerId="ADAL" clId="{F6E111AE-7EA4-4A76-8FB2-443390EE7814}" dt="2022-07-01T10:47:28.508" v="814" actId="164"/>
          <ac:grpSpMkLst>
            <pc:docMk/>
            <pc:sldMk cId="2423247824" sldId="392"/>
            <ac:grpSpMk id="90" creationId="{D76EC10B-C250-46DF-923F-EE6094536288}"/>
          </ac:grpSpMkLst>
        </pc:grpChg>
        <pc:grpChg chg="add mod">
          <ac:chgData name="Alejandro Tejedor" userId="e043faaf-9c34-4c43-8167-adb49f94c279" providerId="ADAL" clId="{F6E111AE-7EA4-4A76-8FB2-443390EE7814}" dt="2022-07-01T10:47:10.084" v="812" actId="164"/>
          <ac:grpSpMkLst>
            <pc:docMk/>
            <pc:sldMk cId="2423247824" sldId="392"/>
            <ac:grpSpMk id="121" creationId="{1C20A0F1-06DC-42C1-A6DC-7476DB1A1D9C}"/>
          </ac:grpSpMkLst>
        </pc:grpChg>
        <pc:grpChg chg="add mod">
          <ac:chgData name="Alejandro Tejedor" userId="e043faaf-9c34-4c43-8167-adb49f94c279" providerId="ADAL" clId="{F6E111AE-7EA4-4A76-8FB2-443390EE7814}" dt="2022-07-01T10:47:10.084" v="812" actId="164"/>
          <ac:grpSpMkLst>
            <pc:docMk/>
            <pc:sldMk cId="2423247824" sldId="392"/>
            <ac:grpSpMk id="157" creationId="{271DCACA-8C72-498B-9CE3-E58E04C018C5}"/>
          </ac:grpSpMkLst>
        </pc:grpChg>
        <pc:grpChg chg="add del mod">
          <ac:chgData name="Alejandro Tejedor" userId="e043faaf-9c34-4c43-8167-adb49f94c279" providerId="ADAL" clId="{F6E111AE-7EA4-4A76-8FB2-443390EE7814}" dt="2022-07-01T10:47:10.084" v="812" actId="164"/>
          <ac:grpSpMkLst>
            <pc:docMk/>
            <pc:sldMk cId="2423247824" sldId="392"/>
            <ac:grpSpMk id="165" creationId="{3A66702C-5D24-4D4B-9EDB-BCF261926BC1}"/>
          </ac:grpSpMkLst>
        </pc:grpChg>
        <pc:grpChg chg="add del mod">
          <ac:chgData name="Alejandro Tejedor" userId="e043faaf-9c34-4c43-8167-adb49f94c279" providerId="ADAL" clId="{F6E111AE-7EA4-4A76-8FB2-443390EE7814}" dt="2022-07-01T10:49:03.494" v="835" actId="478"/>
          <ac:grpSpMkLst>
            <pc:docMk/>
            <pc:sldMk cId="2423247824" sldId="392"/>
            <ac:grpSpMk id="171" creationId="{8640D874-847A-43F3-BDD2-66F69079E09D}"/>
          </ac:grpSpMkLst>
        </pc:grpChg>
        <pc:grpChg chg="add del mod">
          <ac:chgData name="Alejandro Tejedor" userId="e043faaf-9c34-4c43-8167-adb49f94c279" providerId="ADAL" clId="{F6E111AE-7EA4-4A76-8FB2-443390EE7814}" dt="2022-07-01T10:45:05.933" v="793" actId="21"/>
          <ac:grpSpMkLst>
            <pc:docMk/>
            <pc:sldMk cId="2423247824" sldId="392"/>
            <ac:grpSpMk id="176" creationId="{02209F54-2637-4962-A0F1-B9A67A932AF0}"/>
          </ac:grpSpMkLst>
        </pc:grpChg>
        <pc:grpChg chg="add mod">
          <ac:chgData name="Alejandro Tejedor" userId="e043faaf-9c34-4c43-8167-adb49f94c279" providerId="ADAL" clId="{F6E111AE-7EA4-4A76-8FB2-443390EE7814}" dt="2022-07-01T10:42:25.259" v="757" actId="1076"/>
          <ac:grpSpMkLst>
            <pc:docMk/>
            <pc:sldMk cId="2423247824" sldId="392"/>
            <ac:grpSpMk id="188" creationId="{5A6E8F77-C63D-4662-9962-D1F8598D9A68}"/>
          </ac:grpSpMkLst>
        </pc:grpChg>
        <pc:grpChg chg="add mod">
          <ac:chgData name="Alejandro Tejedor" userId="e043faaf-9c34-4c43-8167-adb49f94c279" providerId="ADAL" clId="{F6E111AE-7EA4-4A76-8FB2-443390EE7814}" dt="2022-07-01T10:45:27.628" v="799" actId="164"/>
          <ac:grpSpMkLst>
            <pc:docMk/>
            <pc:sldMk cId="2423247824" sldId="392"/>
            <ac:grpSpMk id="189" creationId="{8F0CB0DE-9D56-4B93-8EB1-6BD66A401C13}"/>
          </ac:grpSpMkLst>
        </pc:grpChg>
        <pc:grpChg chg="add del mod">
          <ac:chgData name="Alejandro Tejedor" userId="e043faaf-9c34-4c43-8167-adb49f94c279" providerId="ADAL" clId="{F6E111AE-7EA4-4A76-8FB2-443390EE7814}" dt="2022-07-01T10:46:15.960" v="808"/>
          <ac:grpSpMkLst>
            <pc:docMk/>
            <pc:sldMk cId="2423247824" sldId="392"/>
            <ac:grpSpMk id="190" creationId="{F1670224-4158-4E02-AE8A-81D53E0D887A}"/>
          </ac:grpSpMkLst>
        </pc:grpChg>
        <pc:grpChg chg="add del mod">
          <ac:chgData name="Alejandro Tejedor" userId="e043faaf-9c34-4c43-8167-adb49f94c279" providerId="ADAL" clId="{F6E111AE-7EA4-4A76-8FB2-443390EE7814}" dt="2022-07-01T10:46:15.960" v="808"/>
          <ac:grpSpMkLst>
            <pc:docMk/>
            <pc:sldMk cId="2423247824" sldId="392"/>
            <ac:grpSpMk id="193" creationId="{29C97E8A-5725-4E28-B201-6C9A4E1EF9E5}"/>
          </ac:grpSpMkLst>
        </pc:grpChg>
        <pc:grpChg chg="add del mod">
          <ac:chgData name="Alejandro Tejedor" userId="e043faaf-9c34-4c43-8167-adb49f94c279" providerId="ADAL" clId="{F6E111AE-7EA4-4A76-8FB2-443390EE7814}" dt="2022-07-01T10:46:14.728" v="806"/>
          <ac:grpSpMkLst>
            <pc:docMk/>
            <pc:sldMk cId="2423247824" sldId="392"/>
            <ac:grpSpMk id="197" creationId="{04907C0E-2413-4995-B5B2-F5DC95756DD1}"/>
          </ac:grpSpMkLst>
        </pc:grpChg>
        <pc:grpChg chg="add mod">
          <ac:chgData name="Alejandro Tejedor" userId="e043faaf-9c34-4c43-8167-adb49f94c279" providerId="ADAL" clId="{F6E111AE-7EA4-4A76-8FB2-443390EE7814}" dt="2022-07-01T10:46:14.281" v="805" actId="164"/>
          <ac:grpSpMkLst>
            <pc:docMk/>
            <pc:sldMk cId="2423247824" sldId="392"/>
            <ac:grpSpMk id="200" creationId="{B6954D72-A336-486F-A0CC-ACA2F1FC6CD9}"/>
          </ac:grpSpMkLst>
        </pc:grpChg>
        <pc:grpChg chg="add mod">
          <ac:chgData name="Alejandro Tejedor" userId="e043faaf-9c34-4c43-8167-adb49f94c279" providerId="ADAL" clId="{F6E111AE-7EA4-4A76-8FB2-443390EE7814}" dt="2022-07-01T10:54:29.411" v="892" actId="1076"/>
          <ac:grpSpMkLst>
            <pc:docMk/>
            <pc:sldMk cId="2423247824" sldId="392"/>
            <ac:grpSpMk id="202" creationId="{EC04D006-FC01-4D20-8FCA-25A738AFCFB9}"/>
          </ac:grpSpMkLst>
        </pc:grpChg>
        <pc:grpChg chg="add del mod">
          <ac:chgData name="Alejandro Tejedor" userId="e043faaf-9c34-4c43-8167-adb49f94c279" providerId="ADAL" clId="{F6E111AE-7EA4-4A76-8FB2-443390EE7814}" dt="2022-07-01T10:50:54.965" v="851" actId="478"/>
          <ac:grpSpMkLst>
            <pc:docMk/>
            <pc:sldMk cId="2423247824" sldId="392"/>
            <ac:grpSpMk id="203" creationId="{10CD1DA7-8D2C-4E32-9226-1ABDC4A0BF0D}"/>
          </ac:grpSpMkLst>
        </pc:grpChg>
        <pc:grpChg chg="add mod">
          <ac:chgData name="Alejandro Tejedor" userId="e043faaf-9c34-4c43-8167-adb49f94c279" providerId="ADAL" clId="{F6E111AE-7EA4-4A76-8FB2-443390EE7814}" dt="2022-07-01T10:54:12.539" v="889" actId="1076"/>
          <ac:grpSpMkLst>
            <pc:docMk/>
            <pc:sldMk cId="2423247824" sldId="392"/>
            <ac:grpSpMk id="207" creationId="{02B39501-1244-426D-93EE-E91B5E01E763}"/>
          </ac:grpSpMkLst>
        </pc:grpChg>
        <pc:grpChg chg="add del mod">
          <ac:chgData name="Alejandro Tejedor" userId="e043faaf-9c34-4c43-8167-adb49f94c279" providerId="ADAL" clId="{F6E111AE-7EA4-4A76-8FB2-443390EE7814}" dt="2022-07-01T10:51:56.450" v="862" actId="165"/>
          <ac:grpSpMkLst>
            <pc:docMk/>
            <pc:sldMk cId="2423247824" sldId="392"/>
            <ac:grpSpMk id="208" creationId="{ABFADFBD-D193-46D4-AF3E-46A588B18EC2}"/>
          </ac:grpSpMkLst>
        </pc:grpChg>
        <pc:grpChg chg="add del mod">
          <ac:chgData name="Alejandro Tejedor" userId="e043faaf-9c34-4c43-8167-adb49f94c279" providerId="ADAL" clId="{F6E111AE-7EA4-4A76-8FB2-443390EE7814}" dt="2022-07-01T10:51:28.073" v="856" actId="21"/>
          <ac:grpSpMkLst>
            <pc:docMk/>
            <pc:sldMk cId="2423247824" sldId="392"/>
            <ac:grpSpMk id="209" creationId="{2D91841B-E697-406F-826B-B13015A623E9}"/>
          </ac:grpSpMkLst>
        </pc:grpChg>
        <pc:grpChg chg="mod topLvl">
          <ac:chgData name="Alejandro Tejedor" userId="e043faaf-9c34-4c43-8167-adb49f94c279" providerId="ADAL" clId="{F6E111AE-7EA4-4A76-8FB2-443390EE7814}" dt="2022-07-01T10:52:04.875" v="863" actId="164"/>
          <ac:grpSpMkLst>
            <pc:docMk/>
            <pc:sldMk cId="2423247824" sldId="392"/>
            <ac:grpSpMk id="211" creationId="{62546D54-9CD5-46A8-B7D7-45064E78C0B5}"/>
          </ac:grpSpMkLst>
        </pc:grpChg>
        <pc:grpChg chg="add mod">
          <ac:chgData name="Alejandro Tejedor" userId="e043faaf-9c34-4c43-8167-adb49f94c279" providerId="ADAL" clId="{F6E111AE-7EA4-4A76-8FB2-443390EE7814}" dt="2022-07-01T10:54:05.761" v="886" actId="164"/>
          <ac:grpSpMkLst>
            <pc:docMk/>
            <pc:sldMk cId="2423247824" sldId="392"/>
            <ac:grpSpMk id="247" creationId="{EC47193A-C871-4794-8B90-282B017A8501}"/>
          </ac:grpSpMkLst>
        </pc:grpChg>
        <pc:grpChg chg="add mod">
          <ac:chgData name="Alejandro Tejedor" userId="e043faaf-9c34-4c43-8167-adb49f94c279" providerId="ADAL" clId="{F6E111AE-7EA4-4A76-8FB2-443390EE7814}" dt="2022-07-01T10:54:34.548" v="894" actId="1076"/>
          <ac:grpSpMkLst>
            <pc:docMk/>
            <pc:sldMk cId="2423247824" sldId="392"/>
            <ac:grpSpMk id="248" creationId="{6AC3B571-3CFF-416C-B144-1959BDB1E567}"/>
          </ac:grpSpMkLst>
        </pc:grpChg>
        <pc:picChg chg="del mod">
          <ac:chgData name="Alejandro Tejedor" userId="e043faaf-9c34-4c43-8167-adb49f94c279" providerId="ADAL" clId="{F6E111AE-7EA4-4A76-8FB2-443390EE7814}" dt="2022-07-01T10:21:15.041" v="343" actId="478"/>
          <ac:picMkLst>
            <pc:docMk/>
            <pc:sldMk cId="2423247824" sldId="392"/>
            <ac:picMk id="15" creationId="{834C8618-3B13-45D5-99C0-25DFE294BD87}"/>
          </ac:picMkLst>
        </pc:picChg>
        <pc:picChg chg="mod">
          <ac:chgData name="Alejandro Tejedor" userId="e043faaf-9c34-4c43-8167-adb49f94c279" providerId="ADAL" clId="{F6E111AE-7EA4-4A76-8FB2-443390EE7814}" dt="2022-07-01T10:44:02.542" v="784" actId="14100"/>
          <ac:picMkLst>
            <pc:docMk/>
            <pc:sldMk cId="2423247824" sldId="392"/>
            <ac:picMk id="17" creationId="{BB5F5EEC-42EC-4802-B93F-AF6DD228F57F}"/>
          </ac:picMkLst>
        </pc:picChg>
        <pc:picChg chg="mod">
          <ac:chgData name="Alejandro Tejedor" userId="e043faaf-9c34-4c43-8167-adb49f94c279" providerId="ADAL" clId="{F6E111AE-7EA4-4A76-8FB2-443390EE7814}" dt="2022-07-01T10:42:19.069" v="755" actId="1076"/>
          <ac:picMkLst>
            <pc:docMk/>
            <pc:sldMk cId="2423247824" sldId="392"/>
            <ac:picMk id="20" creationId="{9D8C6997-D4FF-442F-94EF-5B8BDFD952F5}"/>
          </ac:picMkLst>
        </pc:picChg>
        <pc:picChg chg="add del mod">
          <ac:chgData name="Alejandro Tejedor" userId="e043faaf-9c34-4c43-8167-adb49f94c279" providerId="ADAL" clId="{F6E111AE-7EA4-4A76-8FB2-443390EE7814}" dt="2022-07-01T10:21:23.569" v="349" actId="478"/>
          <ac:picMkLst>
            <pc:docMk/>
            <pc:sldMk cId="2423247824" sldId="392"/>
            <ac:picMk id="21" creationId="{C345A611-CE2A-4050-B1BD-678A672C9533}"/>
          </ac:picMkLst>
        </pc:picChg>
        <pc:picChg chg="add del mod">
          <ac:chgData name="Alejandro Tejedor" userId="e043faaf-9c34-4c43-8167-adb49f94c279" providerId="ADAL" clId="{F6E111AE-7EA4-4A76-8FB2-443390EE7814}" dt="2022-07-01T10:21:24.113" v="350" actId="478"/>
          <ac:picMkLst>
            <pc:docMk/>
            <pc:sldMk cId="2423247824" sldId="392"/>
            <ac:picMk id="24" creationId="{F480AC7A-72BB-4EB8-95F1-75BF77377229}"/>
          </ac:picMkLst>
        </pc:picChg>
        <pc:picChg chg="add del mod">
          <ac:chgData name="Alejandro Tejedor" userId="e043faaf-9c34-4c43-8167-adb49f94c279" providerId="ADAL" clId="{F6E111AE-7EA4-4A76-8FB2-443390EE7814}" dt="2022-07-01T10:21:23.058" v="348" actId="478"/>
          <ac:picMkLst>
            <pc:docMk/>
            <pc:sldMk cId="2423247824" sldId="392"/>
            <ac:picMk id="25" creationId="{D5C866AD-0EF0-4687-B21B-C5E9EFBF5A0B}"/>
          </ac:picMkLst>
        </pc:picChg>
        <pc:picChg chg="add mod">
          <ac:chgData name="Alejandro Tejedor" userId="e043faaf-9c34-4c43-8167-adb49f94c279" providerId="ADAL" clId="{F6E111AE-7EA4-4A76-8FB2-443390EE7814}" dt="2022-07-01T10:43:48.810" v="780" actId="1076"/>
          <ac:picMkLst>
            <pc:docMk/>
            <pc:sldMk cId="2423247824" sldId="392"/>
            <ac:picMk id="26" creationId="{EAA9EC07-6F3C-4797-9DEC-E2E01171CF1C}"/>
          </ac:picMkLst>
        </pc:picChg>
        <pc:picChg chg="add mod">
          <ac:chgData name="Alejandro Tejedor" userId="e043faaf-9c34-4c43-8167-adb49f94c279" providerId="ADAL" clId="{F6E111AE-7EA4-4A76-8FB2-443390EE7814}" dt="2022-07-01T10:43:48.810" v="780" actId="1076"/>
          <ac:picMkLst>
            <pc:docMk/>
            <pc:sldMk cId="2423247824" sldId="392"/>
            <ac:picMk id="27" creationId="{23EE3032-E1D2-491B-9D9A-21BD429BA1CA}"/>
          </ac:picMkLst>
        </pc:picChg>
        <pc:picChg chg="add mod">
          <ac:chgData name="Alejandro Tejedor" userId="e043faaf-9c34-4c43-8167-adb49f94c279" providerId="ADAL" clId="{F6E111AE-7EA4-4A76-8FB2-443390EE7814}" dt="2022-07-01T10:43:48.810" v="780" actId="1076"/>
          <ac:picMkLst>
            <pc:docMk/>
            <pc:sldMk cId="2423247824" sldId="392"/>
            <ac:picMk id="28" creationId="{36A7366D-4C1F-44C9-A90E-F22484678554}"/>
          </ac:picMkLst>
        </pc:picChg>
        <pc:picChg chg="add del mod ord">
          <ac:chgData name="Alejandro Tejedor" userId="e043faaf-9c34-4c43-8167-adb49f94c279" providerId="ADAL" clId="{F6E111AE-7EA4-4A76-8FB2-443390EE7814}" dt="2022-07-01T10:34:43.436" v="669" actId="21"/>
          <ac:picMkLst>
            <pc:docMk/>
            <pc:sldMk cId="2423247824" sldId="392"/>
            <ac:picMk id="38" creationId="{E71B4DBF-6634-4997-B9B6-193DA15C5D5A}"/>
          </ac:picMkLst>
        </pc:picChg>
        <pc:picChg chg="add del mod">
          <ac:chgData name="Alejandro Tejedor" userId="e043faaf-9c34-4c43-8167-adb49f94c279" providerId="ADAL" clId="{F6E111AE-7EA4-4A76-8FB2-443390EE7814}" dt="2022-07-01T10:20:44.002" v="333" actId="478"/>
          <ac:picMkLst>
            <pc:docMk/>
            <pc:sldMk cId="2423247824" sldId="392"/>
            <ac:picMk id="53" creationId="{8F6CEA4E-6208-4174-860E-6EE068043FA4}"/>
          </ac:picMkLst>
        </pc:picChg>
        <pc:picChg chg="add del mod">
          <ac:chgData name="Alejandro Tejedor" userId="e043faaf-9c34-4c43-8167-adb49f94c279" providerId="ADAL" clId="{F6E111AE-7EA4-4A76-8FB2-443390EE7814}" dt="2022-07-01T10:20:57.026" v="337" actId="478"/>
          <ac:picMkLst>
            <pc:docMk/>
            <pc:sldMk cId="2423247824" sldId="392"/>
            <ac:picMk id="55" creationId="{B311959D-FA11-4DB5-A9DC-94DBAF7BEB3B}"/>
          </ac:picMkLst>
        </pc:picChg>
        <pc:picChg chg="mod">
          <ac:chgData name="Alejandro Tejedor" userId="e043faaf-9c34-4c43-8167-adb49f94c279" providerId="ADAL" clId="{F6E111AE-7EA4-4A76-8FB2-443390EE7814}" dt="2022-07-01T10:43:00.995" v="768" actId="14100"/>
          <ac:picMkLst>
            <pc:docMk/>
            <pc:sldMk cId="2423247824" sldId="392"/>
            <ac:picMk id="58" creationId="{A1611A4D-22E2-474B-B7E7-7F2547AB3481}"/>
          </ac:picMkLst>
        </pc:picChg>
        <pc:picChg chg="del mod">
          <ac:chgData name="Alejandro Tejedor" userId="e043faaf-9c34-4c43-8167-adb49f94c279" providerId="ADAL" clId="{F6E111AE-7EA4-4A76-8FB2-443390EE7814}" dt="2022-07-01T10:22:03.792" v="365" actId="478"/>
          <ac:picMkLst>
            <pc:docMk/>
            <pc:sldMk cId="2423247824" sldId="392"/>
            <ac:picMk id="60" creationId="{559D2A45-4DBA-4F5B-854A-CBBCD45934DC}"/>
          </ac:picMkLst>
        </pc:picChg>
        <pc:picChg chg="add mod">
          <ac:chgData name="Alejandro Tejedor" userId="e043faaf-9c34-4c43-8167-adb49f94c279" providerId="ADAL" clId="{F6E111AE-7EA4-4A76-8FB2-443390EE7814}" dt="2022-07-01T10:43:18.578" v="775" actId="1076"/>
          <ac:picMkLst>
            <pc:docMk/>
            <pc:sldMk cId="2423247824" sldId="392"/>
            <ac:picMk id="61" creationId="{AA7E1052-B359-4518-B1DE-6DA21D12520C}"/>
          </ac:picMkLst>
        </pc:picChg>
        <pc:picChg chg="add mod">
          <ac:chgData name="Alejandro Tejedor" userId="e043faaf-9c34-4c43-8167-adb49f94c279" providerId="ADAL" clId="{F6E111AE-7EA4-4A76-8FB2-443390EE7814}" dt="2022-07-01T10:43:17.555" v="774" actId="1076"/>
          <ac:picMkLst>
            <pc:docMk/>
            <pc:sldMk cId="2423247824" sldId="392"/>
            <ac:picMk id="63" creationId="{DFE83884-E75B-41AC-9B36-B37FC1D0BA6A}"/>
          </ac:picMkLst>
        </pc:picChg>
        <pc:picChg chg="add mod">
          <ac:chgData name="Alejandro Tejedor" userId="e043faaf-9c34-4c43-8167-adb49f94c279" providerId="ADAL" clId="{F6E111AE-7EA4-4A76-8FB2-443390EE7814}" dt="2022-07-01T10:43:20.875" v="776" actId="1076"/>
          <ac:picMkLst>
            <pc:docMk/>
            <pc:sldMk cId="2423247824" sldId="392"/>
            <ac:picMk id="64" creationId="{76155303-16D6-452A-A470-3ACE0C79E351}"/>
          </ac:picMkLst>
        </pc:picChg>
        <pc:picChg chg="add del mod">
          <ac:chgData name="Alejandro Tejedor" userId="e043faaf-9c34-4c43-8167-adb49f94c279" providerId="ADAL" clId="{F6E111AE-7EA4-4A76-8FB2-443390EE7814}" dt="2022-07-01T10:21:44.016" v="357" actId="478"/>
          <ac:picMkLst>
            <pc:docMk/>
            <pc:sldMk cId="2423247824" sldId="392"/>
            <ac:picMk id="65" creationId="{689C9BE5-A177-474B-9837-DB6156BEB109}"/>
          </ac:picMkLst>
        </pc:picChg>
        <pc:picChg chg="add del mod">
          <ac:chgData name="Alejandro Tejedor" userId="e043faaf-9c34-4c43-8167-adb49f94c279" providerId="ADAL" clId="{F6E111AE-7EA4-4A76-8FB2-443390EE7814}" dt="2022-07-01T10:21:43.473" v="356" actId="478"/>
          <ac:picMkLst>
            <pc:docMk/>
            <pc:sldMk cId="2423247824" sldId="392"/>
            <ac:picMk id="66" creationId="{0E63E70F-D071-4B4C-A817-57BB56A6D060}"/>
          </ac:picMkLst>
        </pc:picChg>
        <pc:picChg chg="add del mod">
          <ac:chgData name="Alejandro Tejedor" userId="e043faaf-9c34-4c43-8167-adb49f94c279" providerId="ADAL" clId="{F6E111AE-7EA4-4A76-8FB2-443390EE7814}" dt="2022-07-01T10:21:42.960" v="355" actId="478"/>
          <ac:picMkLst>
            <pc:docMk/>
            <pc:sldMk cId="2423247824" sldId="392"/>
            <ac:picMk id="67" creationId="{040409CC-818C-453A-B6B2-B97D6CB150D9}"/>
          </ac:picMkLst>
        </pc:picChg>
        <pc:picChg chg="mod">
          <ac:chgData name="Alejandro Tejedor" userId="e043faaf-9c34-4c43-8167-adb49f94c279" providerId="ADAL" clId="{F6E111AE-7EA4-4A76-8FB2-443390EE7814}" dt="2022-07-01T10:46:14.281" v="805" actId="164"/>
          <ac:picMkLst>
            <pc:docMk/>
            <pc:sldMk cId="2423247824" sldId="392"/>
            <ac:picMk id="79" creationId="{16E526C9-FFA3-4A12-BD77-D71CFCAB397E}"/>
          </ac:picMkLst>
        </pc:picChg>
        <pc:picChg chg="mod">
          <ac:chgData name="Alejandro Tejedor" userId="e043faaf-9c34-4c43-8167-adb49f94c279" providerId="ADAL" clId="{F6E111AE-7EA4-4A76-8FB2-443390EE7814}" dt="2022-07-01T10:31:19.296" v="615"/>
          <ac:picMkLst>
            <pc:docMk/>
            <pc:sldMk cId="2423247824" sldId="392"/>
            <ac:picMk id="88" creationId="{26293A2A-A60B-4348-8664-F9CC57CD361C}"/>
          </ac:picMkLst>
        </pc:picChg>
        <pc:picChg chg="mod">
          <ac:chgData name="Alejandro Tejedor" userId="e043faaf-9c34-4c43-8167-adb49f94c279" providerId="ADAL" clId="{F6E111AE-7EA4-4A76-8FB2-443390EE7814}" dt="2022-07-01T10:31:19.296" v="615"/>
          <ac:picMkLst>
            <pc:docMk/>
            <pc:sldMk cId="2423247824" sldId="392"/>
            <ac:picMk id="96" creationId="{EE7C6171-551C-48DE-A2AC-F39CFCFD0F23}"/>
          </ac:picMkLst>
        </pc:picChg>
        <pc:picChg chg="add mod">
          <ac:chgData name="Alejandro Tejedor" userId="e043faaf-9c34-4c43-8167-adb49f94c279" providerId="ADAL" clId="{F6E111AE-7EA4-4A76-8FB2-443390EE7814}" dt="2022-07-01T10:47:10.084" v="812" actId="164"/>
          <ac:picMkLst>
            <pc:docMk/>
            <pc:sldMk cId="2423247824" sldId="392"/>
            <ac:picMk id="120" creationId="{F562090D-7D54-4F79-8611-713DB13C2B68}"/>
          </ac:picMkLst>
        </pc:picChg>
        <pc:picChg chg="mod">
          <ac:chgData name="Alejandro Tejedor" userId="e043faaf-9c34-4c43-8167-adb49f94c279" providerId="ADAL" clId="{F6E111AE-7EA4-4A76-8FB2-443390EE7814}" dt="2022-07-01T10:45:27.628" v="799" actId="164"/>
          <ac:picMkLst>
            <pc:docMk/>
            <pc:sldMk cId="2423247824" sldId="392"/>
            <ac:picMk id="123" creationId="{43EF55D3-7C79-4F53-8D15-BD0B3F41C596}"/>
          </ac:picMkLst>
        </pc:picChg>
        <pc:picChg chg="add mod">
          <ac:chgData name="Alejandro Tejedor" userId="e043faaf-9c34-4c43-8167-adb49f94c279" providerId="ADAL" clId="{F6E111AE-7EA4-4A76-8FB2-443390EE7814}" dt="2022-07-01T10:47:10.084" v="812" actId="164"/>
          <ac:picMkLst>
            <pc:docMk/>
            <pc:sldMk cId="2423247824" sldId="392"/>
            <ac:picMk id="162" creationId="{5AF2CA6B-2DC8-4AAB-8498-07B1602EED97}"/>
          </ac:picMkLst>
        </pc:picChg>
        <pc:picChg chg="add mod">
          <ac:chgData name="Alejandro Tejedor" userId="e043faaf-9c34-4c43-8167-adb49f94c279" providerId="ADAL" clId="{F6E111AE-7EA4-4A76-8FB2-443390EE7814}" dt="2022-07-01T10:44:15.937" v="788" actId="1076"/>
          <ac:picMkLst>
            <pc:docMk/>
            <pc:sldMk cId="2423247824" sldId="392"/>
            <ac:picMk id="168" creationId="{B6D3FD61-531B-49F4-BEBF-97F86367D365}"/>
          </ac:picMkLst>
        </pc:picChg>
        <pc:picChg chg="mod">
          <ac:chgData name="Alejandro Tejedor" userId="e043faaf-9c34-4c43-8167-adb49f94c279" providerId="ADAL" clId="{F6E111AE-7EA4-4A76-8FB2-443390EE7814}" dt="2022-07-01T10:31:19.296" v="615"/>
          <ac:picMkLst>
            <pc:docMk/>
            <pc:sldMk cId="2423247824" sldId="392"/>
            <ac:picMk id="172" creationId="{CA7F2AB8-3216-486B-BF18-516E86E7A190}"/>
          </ac:picMkLst>
        </pc:picChg>
        <pc:picChg chg="del mod">
          <ac:chgData name="Alejandro Tejedor" userId="e043faaf-9c34-4c43-8167-adb49f94c279" providerId="ADAL" clId="{F6E111AE-7EA4-4A76-8FB2-443390EE7814}" dt="2022-07-01T10:46:44.778" v="810" actId="21"/>
          <ac:picMkLst>
            <pc:docMk/>
            <pc:sldMk cId="2423247824" sldId="392"/>
            <ac:picMk id="173" creationId="{B0EF1536-FA34-490E-B6C7-EC933BE41368}"/>
          </ac:picMkLst>
        </pc:picChg>
        <pc:picChg chg="mod">
          <ac:chgData name="Alejandro Tejedor" userId="e043faaf-9c34-4c43-8167-adb49f94c279" providerId="ADAL" clId="{F6E111AE-7EA4-4A76-8FB2-443390EE7814}" dt="2022-07-01T10:31:19.296" v="615"/>
          <ac:picMkLst>
            <pc:docMk/>
            <pc:sldMk cId="2423247824" sldId="392"/>
            <ac:picMk id="178" creationId="{A967597E-647A-491D-838B-010EA0F5EEBD}"/>
          </ac:picMkLst>
        </pc:picChg>
        <pc:picChg chg="add del mod">
          <ac:chgData name="Alejandro Tejedor" userId="e043faaf-9c34-4c43-8167-adb49f94c279" providerId="ADAL" clId="{F6E111AE-7EA4-4A76-8FB2-443390EE7814}" dt="2022-07-01T10:32:51.129" v="647"/>
          <ac:picMkLst>
            <pc:docMk/>
            <pc:sldMk cId="2423247824" sldId="392"/>
            <ac:picMk id="184" creationId="{DBA41099-06CA-4627-9267-5585C2BBF073}"/>
          </ac:picMkLst>
        </pc:picChg>
        <pc:picChg chg="add mod ord">
          <ac:chgData name="Alejandro Tejedor" userId="e043faaf-9c34-4c43-8167-adb49f94c279" providerId="ADAL" clId="{F6E111AE-7EA4-4A76-8FB2-443390EE7814}" dt="2022-07-01T10:40:10.339" v="728" actId="164"/>
          <ac:picMkLst>
            <pc:docMk/>
            <pc:sldMk cId="2423247824" sldId="392"/>
            <ac:picMk id="185" creationId="{07F5977B-C771-4E42-B20B-971D77E909A3}"/>
          </ac:picMkLst>
        </pc:picChg>
        <pc:picChg chg="add del mod">
          <ac:chgData name="Alejandro Tejedor" userId="e043faaf-9c34-4c43-8167-adb49f94c279" providerId="ADAL" clId="{F6E111AE-7EA4-4A76-8FB2-443390EE7814}" dt="2022-07-01T10:44:47.657" v="789" actId="478"/>
          <ac:picMkLst>
            <pc:docMk/>
            <pc:sldMk cId="2423247824" sldId="392"/>
            <ac:picMk id="187" creationId="{388A93D0-9FFD-4DD1-B616-A1BA80DEC3BB}"/>
          </ac:picMkLst>
        </pc:picChg>
        <pc:picChg chg="mod">
          <ac:chgData name="Alejandro Tejedor" userId="e043faaf-9c34-4c43-8167-adb49f94c279" providerId="ADAL" clId="{F6E111AE-7EA4-4A76-8FB2-443390EE7814}" dt="2022-07-01T10:45:50.332" v="801"/>
          <ac:picMkLst>
            <pc:docMk/>
            <pc:sldMk cId="2423247824" sldId="392"/>
            <ac:picMk id="194" creationId="{E49F3EA2-ABAB-4EC8-96F2-CF6F0C62D90F}"/>
          </ac:picMkLst>
        </pc:picChg>
        <pc:picChg chg="mod">
          <ac:chgData name="Alejandro Tejedor" userId="e043faaf-9c34-4c43-8167-adb49f94c279" providerId="ADAL" clId="{F6E111AE-7EA4-4A76-8FB2-443390EE7814}" dt="2022-07-01T10:45:50.332" v="801"/>
          <ac:picMkLst>
            <pc:docMk/>
            <pc:sldMk cId="2423247824" sldId="392"/>
            <ac:picMk id="195" creationId="{6FD851D0-559A-4F10-BB65-8835112107C0}"/>
          </ac:picMkLst>
        </pc:picChg>
        <pc:picChg chg="add mod">
          <ac:chgData name="Alejandro Tejedor" userId="e043faaf-9c34-4c43-8167-adb49f94c279" providerId="ADAL" clId="{F6E111AE-7EA4-4A76-8FB2-443390EE7814}" dt="2022-07-01T10:47:10.084" v="812" actId="164"/>
          <ac:picMkLst>
            <pc:docMk/>
            <pc:sldMk cId="2423247824" sldId="392"/>
            <ac:picMk id="201" creationId="{FC088C17-81F2-48F9-BB41-35CAC00E79B2}"/>
          </ac:picMkLst>
        </pc:picChg>
        <pc:picChg chg="add mod ord">
          <ac:chgData name="Alejandro Tejedor" userId="e043faaf-9c34-4c43-8167-adb49f94c279" providerId="ADAL" clId="{F6E111AE-7EA4-4A76-8FB2-443390EE7814}" dt="2022-07-01T10:48:45.284" v="831" actId="164"/>
          <ac:picMkLst>
            <pc:docMk/>
            <pc:sldMk cId="2423247824" sldId="392"/>
            <ac:picMk id="205" creationId="{F6E73B45-A7A7-4176-AF05-FF283647041A}"/>
          </ac:picMkLst>
        </pc:picChg>
        <pc:picChg chg="mod topLvl">
          <ac:chgData name="Alejandro Tejedor" userId="e043faaf-9c34-4c43-8167-adb49f94c279" providerId="ADAL" clId="{F6E111AE-7EA4-4A76-8FB2-443390EE7814}" dt="2022-07-01T10:54:05.761" v="886" actId="164"/>
          <ac:picMkLst>
            <pc:docMk/>
            <pc:sldMk cId="2423247824" sldId="392"/>
            <ac:picMk id="215" creationId="{46CE988A-5195-42FD-AAE4-71B9D17055F6}"/>
          </ac:picMkLst>
        </pc:picChg>
        <pc:picChg chg="mod">
          <ac:chgData name="Alejandro Tejedor" userId="e043faaf-9c34-4c43-8167-adb49f94c279" providerId="ADAL" clId="{F6E111AE-7EA4-4A76-8FB2-443390EE7814}" dt="2022-07-01T10:51:56.450" v="862" actId="165"/>
          <ac:picMkLst>
            <pc:docMk/>
            <pc:sldMk cId="2423247824" sldId="392"/>
            <ac:picMk id="221" creationId="{8CAABDE4-AC76-4B6A-98EB-235F7025B670}"/>
          </ac:picMkLst>
        </pc:picChg>
        <pc:picChg chg="add del mod">
          <ac:chgData name="Alejandro Tejedor" userId="e043faaf-9c34-4c43-8167-adb49f94c279" providerId="ADAL" clId="{F6E111AE-7EA4-4A76-8FB2-443390EE7814}" dt="2022-07-01T10:51:28.073" v="856" actId="21"/>
          <ac:picMkLst>
            <pc:docMk/>
            <pc:sldMk cId="2423247824" sldId="392"/>
            <ac:picMk id="244" creationId="{2EEC4CAC-181A-40CF-AD96-29C2BDAFD8F3}"/>
          </ac:picMkLst>
        </pc:picChg>
        <pc:picChg chg="add mod">
          <ac:chgData name="Alejandro Tejedor" userId="e043faaf-9c34-4c43-8167-adb49f94c279" providerId="ADAL" clId="{F6E111AE-7EA4-4A76-8FB2-443390EE7814}" dt="2022-07-01T10:54:05.761" v="886" actId="164"/>
          <ac:picMkLst>
            <pc:docMk/>
            <pc:sldMk cId="2423247824" sldId="392"/>
            <ac:picMk id="245" creationId="{E8E48F9A-815A-4248-BCBD-76E1AD35A2FA}"/>
          </ac:picMkLst>
        </pc:picChg>
      </pc:sldChg>
      <pc:sldChg chg="delSp modSp add del mod">
        <pc:chgData name="Alejandro Tejedor" userId="e043faaf-9c34-4c43-8167-adb49f94c279" providerId="ADAL" clId="{F6E111AE-7EA4-4A76-8FB2-443390EE7814}" dt="2022-07-01T11:01:03.554" v="979" actId="47"/>
        <pc:sldMkLst>
          <pc:docMk/>
          <pc:sldMk cId="1755529820" sldId="393"/>
        </pc:sldMkLst>
        <pc:spChg chg="mod">
          <ac:chgData name="Alejandro Tejedor" userId="e043faaf-9c34-4c43-8167-adb49f94c279" providerId="ADAL" clId="{F6E111AE-7EA4-4A76-8FB2-443390EE7814}" dt="2022-07-01T10:58:53.667" v="947" actId="6549"/>
          <ac:spMkLst>
            <pc:docMk/>
            <pc:sldMk cId="1755529820" sldId="393"/>
            <ac:spMk id="62" creationId="{8AE2776B-B92E-4B17-A651-EFDF21520B84}"/>
          </ac:spMkLst>
        </pc:spChg>
        <pc:spChg chg="del">
          <ac:chgData name="Alejandro Tejedor" userId="e043faaf-9c34-4c43-8167-adb49f94c279" providerId="ADAL" clId="{F6E111AE-7EA4-4A76-8FB2-443390EE7814}" dt="2022-07-01T10:59:01.090" v="953" actId="478"/>
          <ac:spMkLst>
            <pc:docMk/>
            <pc:sldMk cId="1755529820" sldId="393"/>
            <ac:spMk id="89" creationId="{1D3F1379-E7F7-4C24-AF5E-1AE4E29792C1}"/>
          </ac:spMkLst>
        </pc:spChg>
        <pc:spChg chg="del">
          <ac:chgData name="Alejandro Tejedor" userId="e043faaf-9c34-4c43-8167-adb49f94c279" providerId="ADAL" clId="{F6E111AE-7EA4-4A76-8FB2-443390EE7814}" dt="2022-07-01T10:59:01.090" v="953" actId="478"/>
          <ac:spMkLst>
            <pc:docMk/>
            <pc:sldMk cId="1755529820" sldId="393"/>
            <ac:spMk id="118" creationId="{EE4B7123-09C9-46D2-8C8D-F4165220CED3}"/>
          </ac:spMkLst>
        </pc:spChg>
        <pc:spChg chg="del">
          <ac:chgData name="Alejandro Tejedor" userId="e043faaf-9c34-4c43-8167-adb49f94c279" providerId="ADAL" clId="{F6E111AE-7EA4-4A76-8FB2-443390EE7814}" dt="2022-07-01T10:59:01.090" v="953" actId="478"/>
          <ac:spMkLst>
            <pc:docMk/>
            <pc:sldMk cId="1755529820" sldId="393"/>
            <ac:spMk id="163" creationId="{02A62B33-E7FA-47B3-A142-43AA081A50B4}"/>
          </ac:spMkLst>
        </pc:spChg>
        <pc:spChg chg="del">
          <ac:chgData name="Alejandro Tejedor" userId="e043faaf-9c34-4c43-8167-adb49f94c279" providerId="ADAL" clId="{F6E111AE-7EA4-4A76-8FB2-443390EE7814}" dt="2022-07-01T10:59:01.090" v="953" actId="478"/>
          <ac:spMkLst>
            <pc:docMk/>
            <pc:sldMk cId="1755529820" sldId="393"/>
            <ac:spMk id="169" creationId="{DB1DCEC5-EB0B-4070-B6BA-F20470E88A7D}"/>
          </ac:spMkLst>
        </pc:spChg>
        <pc:spChg chg="del">
          <ac:chgData name="Alejandro Tejedor" userId="e043faaf-9c34-4c43-8167-adb49f94c279" providerId="ADAL" clId="{F6E111AE-7EA4-4A76-8FB2-443390EE7814}" dt="2022-07-01T10:59:01.090" v="953" actId="478"/>
          <ac:spMkLst>
            <pc:docMk/>
            <pc:sldMk cId="1755529820" sldId="393"/>
            <ac:spMk id="175" creationId="{2F8840BC-D1D8-407D-B4A0-BDCAF1043AFC}"/>
          </ac:spMkLst>
        </pc:spChg>
        <pc:spChg chg="del">
          <ac:chgData name="Alejandro Tejedor" userId="e043faaf-9c34-4c43-8167-adb49f94c279" providerId="ADAL" clId="{F6E111AE-7EA4-4A76-8FB2-443390EE7814}" dt="2022-07-01T10:59:06.738" v="956" actId="478"/>
          <ac:spMkLst>
            <pc:docMk/>
            <pc:sldMk cId="1755529820" sldId="393"/>
            <ac:spMk id="179" creationId="{21D2255B-B6A5-4330-A03E-65D41F75B8D8}"/>
          </ac:spMkLst>
        </pc:spChg>
        <pc:spChg chg="del">
          <ac:chgData name="Alejandro Tejedor" userId="e043faaf-9c34-4c43-8167-adb49f94c279" providerId="ADAL" clId="{F6E111AE-7EA4-4A76-8FB2-443390EE7814}" dt="2022-07-01T10:59:08.482" v="957" actId="478"/>
          <ac:spMkLst>
            <pc:docMk/>
            <pc:sldMk cId="1755529820" sldId="393"/>
            <ac:spMk id="180" creationId="{7360CD31-A02D-40E2-BB7F-60CC6F84AB10}"/>
          </ac:spMkLst>
        </pc:spChg>
        <pc:grpChg chg="del">
          <ac:chgData name="Alejandro Tejedor" userId="e043faaf-9c34-4c43-8167-adb49f94c279" providerId="ADAL" clId="{F6E111AE-7EA4-4A76-8FB2-443390EE7814}" dt="2022-07-01T10:58:52.676" v="946" actId="478"/>
          <ac:grpSpMkLst>
            <pc:docMk/>
            <pc:sldMk cId="1755529820" sldId="393"/>
            <ac:grpSpMk id="2" creationId="{90C6AC07-C3EE-4B9B-9BFB-E9E0E75B2F2F}"/>
          </ac:grpSpMkLst>
        </pc:grpChg>
        <pc:grpChg chg="del">
          <ac:chgData name="Alejandro Tejedor" userId="e043faaf-9c34-4c43-8167-adb49f94c279" providerId="ADAL" clId="{F6E111AE-7EA4-4A76-8FB2-443390EE7814}" dt="2022-07-01T10:58:51.715" v="945" actId="478"/>
          <ac:grpSpMkLst>
            <pc:docMk/>
            <pc:sldMk cId="1755529820" sldId="393"/>
            <ac:grpSpMk id="8" creationId="{D44802E8-9C4F-40B6-ACD2-21747C0CA64D}"/>
          </ac:grpSpMkLst>
        </pc:grpChg>
        <pc:grpChg chg="del">
          <ac:chgData name="Alejandro Tejedor" userId="e043faaf-9c34-4c43-8167-adb49f94c279" providerId="ADAL" clId="{F6E111AE-7EA4-4A76-8FB2-443390EE7814}" dt="2022-07-01T10:58:55.427" v="949" actId="478"/>
          <ac:grpSpMkLst>
            <pc:docMk/>
            <pc:sldMk cId="1755529820" sldId="393"/>
            <ac:grpSpMk id="74" creationId="{0764A60F-EF5C-44E6-90A7-F2E5AD69780D}"/>
          </ac:grpSpMkLst>
        </pc:grpChg>
        <pc:grpChg chg="del">
          <ac:chgData name="Alejandro Tejedor" userId="e043faaf-9c34-4c43-8167-adb49f94c279" providerId="ADAL" clId="{F6E111AE-7EA4-4A76-8FB2-443390EE7814}" dt="2022-07-01T10:58:54.707" v="948" actId="478"/>
          <ac:grpSpMkLst>
            <pc:docMk/>
            <pc:sldMk cId="1755529820" sldId="393"/>
            <ac:grpSpMk id="76" creationId="{4BF1745E-1DA2-4CC7-ACE5-96593D15CB70}"/>
          </ac:grpSpMkLst>
        </pc:grpChg>
        <pc:grpChg chg="del">
          <ac:chgData name="Alejandro Tejedor" userId="e043faaf-9c34-4c43-8167-adb49f94c279" providerId="ADAL" clId="{F6E111AE-7EA4-4A76-8FB2-443390EE7814}" dt="2022-07-01T10:58:59.443" v="952" actId="478"/>
          <ac:grpSpMkLst>
            <pc:docMk/>
            <pc:sldMk cId="1755529820" sldId="393"/>
            <ac:grpSpMk id="86" creationId="{0646BE1B-CCEC-4D3E-A7E8-447E255CF1CE}"/>
          </ac:grpSpMkLst>
        </pc:grpChg>
        <pc:grpChg chg="del">
          <ac:chgData name="Alejandro Tejedor" userId="e043faaf-9c34-4c43-8167-adb49f94c279" providerId="ADAL" clId="{F6E111AE-7EA4-4A76-8FB2-443390EE7814}" dt="2022-07-01T10:59:03.411" v="954" actId="478"/>
          <ac:grpSpMkLst>
            <pc:docMk/>
            <pc:sldMk cId="1755529820" sldId="393"/>
            <ac:grpSpMk id="90" creationId="{D76EC10B-C250-46DF-923F-EE6094536288}"/>
          </ac:grpSpMkLst>
        </pc:grpChg>
        <pc:grpChg chg="del">
          <ac:chgData name="Alejandro Tejedor" userId="e043faaf-9c34-4c43-8167-adb49f94c279" providerId="ADAL" clId="{F6E111AE-7EA4-4A76-8FB2-443390EE7814}" dt="2022-07-01T10:59:05.122" v="955" actId="478"/>
          <ac:grpSpMkLst>
            <pc:docMk/>
            <pc:sldMk cId="1755529820" sldId="393"/>
            <ac:grpSpMk id="171" creationId="{8640D874-847A-43F3-BDD2-66F69079E09D}"/>
          </ac:grpSpMkLst>
        </pc:grpChg>
        <pc:grpChg chg="del">
          <ac:chgData name="Alejandro Tejedor" userId="e043faaf-9c34-4c43-8167-adb49f94c279" providerId="ADAL" clId="{F6E111AE-7EA4-4A76-8FB2-443390EE7814}" dt="2022-07-01T10:58:58.355" v="951" actId="478"/>
          <ac:grpSpMkLst>
            <pc:docMk/>
            <pc:sldMk cId="1755529820" sldId="393"/>
            <ac:grpSpMk id="176" creationId="{02209F54-2637-4962-A0F1-B9A67A932AF0}"/>
          </ac:grpSpMkLst>
        </pc:grpChg>
        <pc:picChg chg="del mod">
          <ac:chgData name="Alejandro Tejedor" userId="e043faaf-9c34-4c43-8167-adb49f94c279" providerId="ADAL" clId="{F6E111AE-7EA4-4A76-8FB2-443390EE7814}" dt="2022-07-01T10:59:52.098" v="967" actId="21"/>
          <ac:picMkLst>
            <pc:docMk/>
            <pc:sldMk cId="1755529820" sldId="393"/>
            <ac:picMk id="162" creationId="{5AF2CA6B-2DC8-4AAB-8498-07B1602EED97}"/>
          </ac:picMkLst>
        </pc:picChg>
        <pc:picChg chg="del">
          <ac:chgData name="Alejandro Tejedor" userId="e043faaf-9c34-4c43-8167-adb49f94c279" providerId="ADAL" clId="{F6E111AE-7EA4-4A76-8FB2-443390EE7814}" dt="2022-07-01T10:58:57.459" v="950" actId="478"/>
          <ac:picMkLst>
            <pc:docMk/>
            <pc:sldMk cId="1755529820" sldId="393"/>
            <ac:picMk id="168" creationId="{B6D3FD61-531B-49F4-BEBF-97F86367D365}"/>
          </ac:picMkLst>
        </pc:picChg>
      </pc:sldChg>
      <pc:sldChg chg="addSp delSp modSp add del mod">
        <pc:chgData name="Alejandro Tejedor" userId="e043faaf-9c34-4c43-8167-adb49f94c279" providerId="ADAL" clId="{F6E111AE-7EA4-4A76-8FB2-443390EE7814}" dt="2022-07-01T11:00:46.550" v="977" actId="1076"/>
        <pc:sldMkLst>
          <pc:docMk/>
          <pc:sldMk cId="586797484" sldId="394"/>
        </pc:sldMkLst>
        <pc:spChg chg="mod">
          <ac:chgData name="Alejandro Tejedor" userId="e043faaf-9c34-4c43-8167-adb49f94c279" providerId="ADAL" clId="{F6E111AE-7EA4-4A76-8FB2-443390EE7814}" dt="2022-07-01T10:55:10.497" v="898" actId="165"/>
          <ac:spMkLst>
            <pc:docMk/>
            <pc:sldMk cId="586797484" sldId="394"/>
            <ac:spMk id="78" creationId="{79624E17-6DE3-42BF-9497-288EBE56E9FE}"/>
          </ac:spMkLst>
        </pc:spChg>
        <pc:spChg chg="mod">
          <ac:chgData name="Alejandro Tejedor" userId="e043faaf-9c34-4c43-8167-adb49f94c279" providerId="ADAL" clId="{F6E111AE-7EA4-4A76-8FB2-443390EE7814}" dt="2022-07-01T10:55:10.497" v="898" actId="165"/>
          <ac:spMkLst>
            <pc:docMk/>
            <pc:sldMk cId="586797484" sldId="394"/>
            <ac:spMk id="81" creationId="{41DE5273-CEA6-4CA2-9AD4-14B3D0D962BD}"/>
          </ac:spMkLst>
        </pc:spChg>
        <pc:spChg chg="mod">
          <ac:chgData name="Alejandro Tejedor" userId="e043faaf-9c34-4c43-8167-adb49f94c279" providerId="ADAL" clId="{F6E111AE-7EA4-4A76-8FB2-443390EE7814}" dt="2022-07-01T10:55:10.497" v="898" actId="165"/>
          <ac:spMkLst>
            <pc:docMk/>
            <pc:sldMk cId="586797484" sldId="394"/>
            <ac:spMk id="82" creationId="{D0658CA9-4059-4D17-9390-531E1F88CC99}"/>
          </ac:spMkLst>
        </pc:spChg>
        <pc:spChg chg="mod">
          <ac:chgData name="Alejandro Tejedor" userId="e043faaf-9c34-4c43-8167-adb49f94c279" providerId="ADAL" clId="{F6E111AE-7EA4-4A76-8FB2-443390EE7814}" dt="2022-07-01T10:55:10.497" v="898" actId="165"/>
          <ac:spMkLst>
            <pc:docMk/>
            <pc:sldMk cId="586797484" sldId="394"/>
            <ac:spMk id="84" creationId="{52E9C0F5-7273-402A-990A-C4836B058499}"/>
          </ac:spMkLst>
        </pc:spChg>
        <pc:spChg chg="mod">
          <ac:chgData name="Alejandro Tejedor" userId="e043faaf-9c34-4c43-8167-adb49f94c279" providerId="ADAL" clId="{F6E111AE-7EA4-4A76-8FB2-443390EE7814}" dt="2022-07-01T10:55:10.497" v="898" actId="165"/>
          <ac:spMkLst>
            <pc:docMk/>
            <pc:sldMk cId="586797484" sldId="394"/>
            <ac:spMk id="85" creationId="{917DF5FE-48F7-4C6B-BFBD-46DC4389F682}"/>
          </ac:spMkLst>
        </pc:spChg>
        <pc:spChg chg="mod topLvl">
          <ac:chgData name="Alejandro Tejedor" userId="e043faaf-9c34-4c43-8167-adb49f94c279" providerId="ADAL" clId="{F6E111AE-7EA4-4A76-8FB2-443390EE7814}" dt="2022-07-01T10:55:40.580" v="902" actId="164"/>
          <ac:spMkLst>
            <pc:docMk/>
            <pc:sldMk cId="586797484" sldId="394"/>
            <ac:spMk id="119" creationId="{A71DB26B-FB89-4D24-8FEA-1FAE07B7B5DE}"/>
          </ac:spMkLst>
        </pc:spChg>
        <pc:spChg chg="mod">
          <ac:chgData name="Alejandro Tejedor" userId="e043faaf-9c34-4c43-8167-adb49f94c279" providerId="ADAL" clId="{F6E111AE-7EA4-4A76-8FB2-443390EE7814}" dt="2022-07-01T10:55:10.497" v="898" actId="165"/>
          <ac:spMkLst>
            <pc:docMk/>
            <pc:sldMk cId="586797484" sldId="394"/>
            <ac:spMk id="122" creationId="{95588C71-8F83-40A3-9646-BF264FCAD735}"/>
          </ac:spMkLst>
        </pc:spChg>
        <pc:spChg chg="mod">
          <ac:chgData name="Alejandro Tejedor" userId="e043faaf-9c34-4c43-8167-adb49f94c279" providerId="ADAL" clId="{F6E111AE-7EA4-4A76-8FB2-443390EE7814}" dt="2022-07-01T10:55:10.497" v="898" actId="165"/>
          <ac:spMkLst>
            <pc:docMk/>
            <pc:sldMk cId="586797484" sldId="394"/>
            <ac:spMk id="124" creationId="{98DB5F9B-C56F-4DB5-9A7F-8F4746BBB8F9}"/>
          </ac:spMkLst>
        </pc:spChg>
        <pc:spChg chg="mod">
          <ac:chgData name="Alejandro Tejedor" userId="e043faaf-9c34-4c43-8167-adb49f94c279" providerId="ADAL" clId="{F6E111AE-7EA4-4A76-8FB2-443390EE7814}" dt="2022-07-01T10:55:10.497" v="898" actId="165"/>
          <ac:spMkLst>
            <pc:docMk/>
            <pc:sldMk cId="586797484" sldId="394"/>
            <ac:spMk id="125" creationId="{62D78890-5ED2-439F-92F7-FCB56ECA4AE9}"/>
          </ac:spMkLst>
        </pc:spChg>
        <pc:spChg chg="mod">
          <ac:chgData name="Alejandro Tejedor" userId="e043faaf-9c34-4c43-8167-adb49f94c279" providerId="ADAL" clId="{F6E111AE-7EA4-4A76-8FB2-443390EE7814}" dt="2022-07-01T10:55:10.497" v="898" actId="165"/>
          <ac:spMkLst>
            <pc:docMk/>
            <pc:sldMk cId="586797484" sldId="394"/>
            <ac:spMk id="126" creationId="{7C7CE1B7-2D8D-4962-A8B9-98F1F4F8939F}"/>
          </ac:spMkLst>
        </pc:spChg>
        <pc:spChg chg="mod">
          <ac:chgData name="Alejandro Tejedor" userId="e043faaf-9c34-4c43-8167-adb49f94c279" providerId="ADAL" clId="{F6E111AE-7EA4-4A76-8FB2-443390EE7814}" dt="2022-07-01T10:55:10.497" v="898" actId="165"/>
          <ac:spMkLst>
            <pc:docMk/>
            <pc:sldMk cId="586797484" sldId="394"/>
            <ac:spMk id="127" creationId="{08B318B2-D8AE-4D4C-9F0E-7A70F0A78ED7}"/>
          </ac:spMkLst>
        </pc:spChg>
        <pc:spChg chg="mod">
          <ac:chgData name="Alejandro Tejedor" userId="e043faaf-9c34-4c43-8167-adb49f94c279" providerId="ADAL" clId="{F6E111AE-7EA4-4A76-8FB2-443390EE7814}" dt="2022-07-01T10:55:10.497" v="898" actId="165"/>
          <ac:spMkLst>
            <pc:docMk/>
            <pc:sldMk cId="586797484" sldId="394"/>
            <ac:spMk id="128" creationId="{675D3097-3CD9-48DA-BF96-B78FD3F75104}"/>
          </ac:spMkLst>
        </pc:spChg>
        <pc:spChg chg="mod">
          <ac:chgData name="Alejandro Tejedor" userId="e043faaf-9c34-4c43-8167-adb49f94c279" providerId="ADAL" clId="{F6E111AE-7EA4-4A76-8FB2-443390EE7814}" dt="2022-07-01T10:55:10.497" v="898" actId="165"/>
          <ac:spMkLst>
            <pc:docMk/>
            <pc:sldMk cId="586797484" sldId="394"/>
            <ac:spMk id="129" creationId="{4704FB58-403D-420D-95F8-28005CF4B415}"/>
          </ac:spMkLst>
        </pc:spChg>
        <pc:spChg chg="mod">
          <ac:chgData name="Alejandro Tejedor" userId="e043faaf-9c34-4c43-8167-adb49f94c279" providerId="ADAL" clId="{F6E111AE-7EA4-4A76-8FB2-443390EE7814}" dt="2022-07-01T10:55:10.497" v="898" actId="165"/>
          <ac:spMkLst>
            <pc:docMk/>
            <pc:sldMk cId="586797484" sldId="394"/>
            <ac:spMk id="130" creationId="{FDFC8A20-DA60-4113-8055-8DBEA2DB7E3F}"/>
          </ac:spMkLst>
        </pc:spChg>
        <pc:spChg chg="mod">
          <ac:chgData name="Alejandro Tejedor" userId="e043faaf-9c34-4c43-8167-adb49f94c279" providerId="ADAL" clId="{F6E111AE-7EA4-4A76-8FB2-443390EE7814}" dt="2022-07-01T10:55:10.497" v="898" actId="165"/>
          <ac:spMkLst>
            <pc:docMk/>
            <pc:sldMk cId="586797484" sldId="394"/>
            <ac:spMk id="131" creationId="{9AE684ED-DEE9-4DC1-9179-3DFF7B5451A2}"/>
          </ac:spMkLst>
        </pc:spChg>
        <pc:spChg chg="mod">
          <ac:chgData name="Alejandro Tejedor" userId="e043faaf-9c34-4c43-8167-adb49f94c279" providerId="ADAL" clId="{F6E111AE-7EA4-4A76-8FB2-443390EE7814}" dt="2022-07-01T10:55:10.497" v="898" actId="165"/>
          <ac:spMkLst>
            <pc:docMk/>
            <pc:sldMk cId="586797484" sldId="394"/>
            <ac:spMk id="132" creationId="{604B1469-AD89-4BA3-B954-DF868479058C}"/>
          </ac:spMkLst>
        </pc:spChg>
        <pc:spChg chg="mod">
          <ac:chgData name="Alejandro Tejedor" userId="e043faaf-9c34-4c43-8167-adb49f94c279" providerId="ADAL" clId="{F6E111AE-7EA4-4A76-8FB2-443390EE7814}" dt="2022-07-01T10:55:10.497" v="898" actId="165"/>
          <ac:spMkLst>
            <pc:docMk/>
            <pc:sldMk cId="586797484" sldId="394"/>
            <ac:spMk id="133" creationId="{F945C7DF-9192-47D9-96C3-4BA9D0DFD002}"/>
          </ac:spMkLst>
        </pc:spChg>
        <pc:spChg chg="mod">
          <ac:chgData name="Alejandro Tejedor" userId="e043faaf-9c34-4c43-8167-adb49f94c279" providerId="ADAL" clId="{F6E111AE-7EA4-4A76-8FB2-443390EE7814}" dt="2022-07-01T10:55:10.497" v="898" actId="165"/>
          <ac:spMkLst>
            <pc:docMk/>
            <pc:sldMk cId="586797484" sldId="394"/>
            <ac:spMk id="134" creationId="{DE9B2E73-E06E-4ED8-984E-5A70840E8CB0}"/>
          </ac:spMkLst>
        </pc:spChg>
        <pc:spChg chg="mod">
          <ac:chgData name="Alejandro Tejedor" userId="e043faaf-9c34-4c43-8167-adb49f94c279" providerId="ADAL" clId="{F6E111AE-7EA4-4A76-8FB2-443390EE7814}" dt="2022-07-01T10:55:10.497" v="898" actId="165"/>
          <ac:spMkLst>
            <pc:docMk/>
            <pc:sldMk cId="586797484" sldId="394"/>
            <ac:spMk id="135" creationId="{F9A43EC3-6B3C-47AE-A1AD-957E1E7E1692}"/>
          </ac:spMkLst>
        </pc:spChg>
        <pc:spChg chg="mod">
          <ac:chgData name="Alejandro Tejedor" userId="e043faaf-9c34-4c43-8167-adb49f94c279" providerId="ADAL" clId="{F6E111AE-7EA4-4A76-8FB2-443390EE7814}" dt="2022-07-01T10:55:10.497" v="898" actId="165"/>
          <ac:spMkLst>
            <pc:docMk/>
            <pc:sldMk cId="586797484" sldId="394"/>
            <ac:spMk id="136" creationId="{174836CC-4B9C-4754-A0C0-5D310B7A14B5}"/>
          </ac:spMkLst>
        </pc:spChg>
        <pc:spChg chg="mod">
          <ac:chgData name="Alejandro Tejedor" userId="e043faaf-9c34-4c43-8167-adb49f94c279" providerId="ADAL" clId="{F6E111AE-7EA4-4A76-8FB2-443390EE7814}" dt="2022-07-01T10:55:10.497" v="898" actId="165"/>
          <ac:spMkLst>
            <pc:docMk/>
            <pc:sldMk cId="586797484" sldId="394"/>
            <ac:spMk id="137" creationId="{5C74302D-C822-4395-8B80-2763A09F4DB4}"/>
          </ac:spMkLst>
        </pc:spChg>
        <pc:spChg chg="mod">
          <ac:chgData name="Alejandro Tejedor" userId="e043faaf-9c34-4c43-8167-adb49f94c279" providerId="ADAL" clId="{F6E111AE-7EA4-4A76-8FB2-443390EE7814}" dt="2022-07-01T10:55:10.497" v="898" actId="165"/>
          <ac:spMkLst>
            <pc:docMk/>
            <pc:sldMk cId="586797484" sldId="394"/>
            <ac:spMk id="138" creationId="{CF40C1CB-C7EB-483C-8564-2368349E11F5}"/>
          </ac:spMkLst>
        </pc:spChg>
        <pc:spChg chg="mod">
          <ac:chgData name="Alejandro Tejedor" userId="e043faaf-9c34-4c43-8167-adb49f94c279" providerId="ADAL" clId="{F6E111AE-7EA4-4A76-8FB2-443390EE7814}" dt="2022-07-01T10:55:10.497" v="898" actId="165"/>
          <ac:spMkLst>
            <pc:docMk/>
            <pc:sldMk cId="586797484" sldId="394"/>
            <ac:spMk id="139" creationId="{D738C30F-1B0F-4F7C-89C9-470126D4BBE3}"/>
          </ac:spMkLst>
        </pc:spChg>
        <pc:spChg chg="mod">
          <ac:chgData name="Alejandro Tejedor" userId="e043faaf-9c34-4c43-8167-adb49f94c279" providerId="ADAL" clId="{F6E111AE-7EA4-4A76-8FB2-443390EE7814}" dt="2022-07-01T10:55:10.497" v="898" actId="165"/>
          <ac:spMkLst>
            <pc:docMk/>
            <pc:sldMk cId="586797484" sldId="394"/>
            <ac:spMk id="140" creationId="{8F8BDAB0-9267-448F-9241-D51F1BDEF2F7}"/>
          </ac:spMkLst>
        </pc:spChg>
        <pc:spChg chg="mod">
          <ac:chgData name="Alejandro Tejedor" userId="e043faaf-9c34-4c43-8167-adb49f94c279" providerId="ADAL" clId="{F6E111AE-7EA4-4A76-8FB2-443390EE7814}" dt="2022-07-01T10:55:10.497" v="898" actId="165"/>
          <ac:spMkLst>
            <pc:docMk/>
            <pc:sldMk cId="586797484" sldId="394"/>
            <ac:spMk id="141" creationId="{BBCD4780-A73D-469B-8DBF-2A361DC8B552}"/>
          </ac:spMkLst>
        </pc:spChg>
        <pc:spChg chg="mod">
          <ac:chgData name="Alejandro Tejedor" userId="e043faaf-9c34-4c43-8167-adb49f94c279" providerId="ADAL" clId="{F6E111AE-7EA4-4A76-8FB2-443390EE7814}" dt="2022-07-01T10:55:10.497" v="898" actId="165"/>
          <ac:spMkLst>
            <pc:docMk/>
            <pc:sldMk cId="586797484" sldId="394"/>
            <ac:spMk id="142" creationId="{EDD09660-1062-41F6-B4CC-782D54C2E4AD}"/>
          </ac:spMkLst>
        </pc:spChg>
        <pc:spChg chg="mod">
          <ac:chgData name="Alejandro Tejedor" userId="e043faaf-9c34-4c43-8167-adb49f94c279" providerId="ADAL" clId="{F6E111AE-7EA4-4A76-8FB2-443390EE7814}" dt="2022-07-01T10:55:10.497" v="898" actId="165"/>
          <ac:spMkLst>
            <pc:docMk/>
            <pc:sldMk cId="586797484" sldId="394"/>
            <ac:spMk id="143" creationId="{A23BD423-17D1-40EE-B503-394955EB0C01}"/>
          </ac:spMkLst>
        </pc:spChg>
        <pc:spChg chg="mod">
          <ac:chgData name="Alejandro Tejedor" userId="e043faaf-9c34-4c43-8167-adb49f94c279" providerId="ADAL" clId="{F6E111AE-7EA4-4A76-8FB2-443390EE7814}" dt="2022-07-01T10:55:10.497" v="898" actId="165"/>
          <ac:spMkLst>
            <pc:docMk/>
            <pc:sldMk cId="586797484" sldId="394"/>
            <ac:spMk id="144" creationId="{762BC9D6-807D-43D9-904A-08FF6B2C92B6}"/>
          </ac:spMkLst>
        </pc:spChg>
        <pc:spChg chg="mod">
          <ac:chgData name="Alejandro Tejedor" userId="e043faaf-9c34-4c43-8167-adb49f94c279" providerId="ADAL" clId="{F6E111AE-7EA4-4A76-8FB2-443390EE7814}" dt="2022-07-01T10:55:10.497" v="898" actId="165"/>
          <ac:spMkLst>
            <pc:docMk/>
            <pc:sldMk cId="586797484" sldId="394"/>
            <ac:spMk id="145" creationId="{2DDD000E-C2BE-44B3-A209-A37F4736BD11}"/>
          </ac:spMkLst>
        </pc:spChg>
        <pc:spChg chg="mod">
          <ac:chgData name="Alejandro Tejedor" userId="e043faaf-9c34-4c43-8167-adb49f94c279" providerId="ADAL" clId="{F6E111AE-7EA4-4A76-8FB2-443390EE7814}" dt="2022-07-01T10:55:10.497" v="898" actId="165"/>
          <ac:spMkLst>
            <pc:docMk/>
            <pc:sldMk cId="586797484" sldId="394"/>
            <ac:spMk id="146" creationId="{0CAED518-C3AB-4973-8B46-412D4C7F5F70}"/>
          </ac:spMkLst>
        </pc:spChg>
        <pc:spChg chg="mod">
          <ac:chgData name="Alejandro Tejedor" userId="e043faaf-9c34-4c43-8167-adb49f94c279" providerId="ADAL" clId="{F6E111AE-7EA4-4A76-8FB2-443390EE7814}" dt="2022-07-01T10:55:10.497" v="898" actId="165"/>
          <ac:spMkLst>
            <pc:docMk/>
            <pc:sldMk cId="586797484" sldId="394"/>
            <ac:spMk id="147" creationId="{5CDD699C-B205-4418-A2B4-311288D84C01}"/>
          </ac:spMkLst>
        </pc:spChg>
        <pc:spChg chg="mod">
          <ac:chgData name="Alejandro Tejedor" userId="e043faaf-9c34-4c43-8167-adb49f94c279" providerId="ADAL" clId="{F6E111AE-7EA4-4A76-8FB2-443390EE7814}" dt="2022-07-01T10:55:10.497" v="898" actId="165"/>
          <ac:spMkLst>
            <pc:docMk/>
            <pc:sldMk cId="586797484" sldId="394"/>
            <ac:spMk id="148" creationId="{C0C145A2-2EB4-4753-85D4-FEC816E88F8B}"/>
          </ac:spMkLst>
        </pc:spChg>
        <pc:spChg chg="mod">
          <ac:chgData name="Alejandro Tejedor" userId="e043faaf-9c34-4c43-8167-adb49f94c279" providerId="ADAL" clId="{F6E111AE-7EA4-4A76-8FB2-443390EE7814}" dt="2022-07-01T10:55:10.497" v="898" actId="165"/>
          <ac:spMkLst>
            <pc:docMk/>
            <pc:sldMk cId="586797484" sldId="394"/>
            <ac:spMk id="149" creationId="{5D39FDCC-C2F3-4ECF-95E7-38B9CE23DCEA}"/>
          </ac:spMkLst>
        </pc:spChg>
        <pc:spChg chg="mod">
          <ac:chgData name="Alejandro Tejedor" userId="e043faaf-9c34-4c43-8167-adb49f94c279" providerId="ADAL" clId="{F6E111AE-7EA4-4A76-8FB2-443390EE7814}" dt="2022-07-01T10:55:10.497" v="898" actId="165"/>
          <ac:spMkLst>
            <pc:docMk/>
            <pc:sldMk cId="586797484" sldId="394"/>
            <ac:spMk id="150" creationId="{C3334DD3-0E17-4992-B892-6610A99AF026}"/>
          </ac:spMkLst>
        </pc:spChg>
        <pc:spChg chg="mod">
          <ac:chgData name="Alejandro Tejedor" userId="e043faaf-9c34-4c43-8167-adb49f94c279" providerId="ADAL" clId="{F6E111AE-7EA4-4A76-8FB2-443390EE7814}" dt="2022-07-01T10:55:10.497" v="898" actId="165"/>
          <ac:spMkLst>
            <pc:docMk/>
            <pc:sldMk cId="586797484" sldId="394"/>
            <ac:spMk id="151" creationId="{B74CBD25-453D-41BB-9C0B-6B93ABCD63B7}"/>
          </ac:spMkLst>
        </pc:spChg>
        <pc:spChg chg="mod">
          <ac:chgData name="Alejandro Tejedor" userId="e043faaf-9c34-4c43-8167-adb49f94c279" providerId="ADAL" clId="{F6E111AE-7EA4-4A76-8FB2-443390EE7814}" dt="2022-07-01T10:55:10.497" v="898" actId="165"/>
          <ac:spMkLst>
            <pc:docMk/>
            <pc:sldMk cId="586797484" sldId="394"/>
            <ac:spMk id="152" creationId="{427F7D04-C8AD-4D22-86CF-D0B05B2F1B06}"/>
          </ac:spMkLst>
        </pc:spChg>
        <pc:spChg chg="mod">
          <ac:chgData name="Alejandro Tejedor" userId="e043faaf-9c34-4c43-8167-adb49f94c279" providerId="ADAL" clId="{F6E111AE-7EA4-4A76-8FB2-443390EE7814}" dt="2022-07-01T10:55:10.497" v="898" actId="165"/>
          <ac:spMkLst>
            <pc:docMk/>
            <pc:sldMk cId="586797484" sldId="394"/>
            <ac:spMk id="153" creationId="{491916BE-BC35-4E49-9908-A6C0C711457B}"/>
          </ac:spMkLst>
        </pc:spChg>
        <pc:spChg chg="mod">
          <ac:chgData name="Alejandro Tejedor" userId="e043faaf-9c34-4c43-8167-adb49f94c279" providerId="ADAL" clId="{F6E111AE-7EA4-4A76-8FB2-443390EE7814}" dt="2022-07-01T10:55:10.497" v="898" actId="165"/>
          <ac:spMkLst>
            <pc:docMk/>
            <pc:sldMk cId="586797484" sldId="394"/>
            <ac:spMk id="154" creationId="{FD83F03A-6D30-4FAE-96F3-84BE2AEAE1F2}"/>
          </ac:spMkLst>
        </pc:spChg>
        <pc:spChg chg="mod">
          <ac:chgData name="Alejandro Tejedor" userId="e043faaf-9c34-4c43-8167-adb49f94c279" providerId="ADAL" clId="{F6E111AE-7EA4-4A76-8FB2-443390EE7814}" dt="2022-07-01T10:55:10.497" v="898" actId="165"/>
          <ac:spMkLst>
            <pc:docMk/>
            <pc:sldMk cId="586797484" sldId="394"/>
            <ac:spMk id="155" creationId="{94391A11-D16E-42C4-80AB-C9E5CABDBF6C}"/>
          </ac:spMkLst>
        </pc:spChg>
        <pc:spChg chg="mod">
          <ac:chgData name="Alejandro Tejedor" userId="e043faaf-9c34-4c43-8167-adb49f94c279" providerId="ADAL" clId="{F6E111AE-7EA4-4A76-8FB2-443390EE7814}" dt="2022-07-01T10:55:10.497" v="898" actId="165"/>
          <ac:spMkLst>
            <pc:docMk/>
            <pc:sldMk cId="586797484" sldId="394"/>
            <ac:spMk id="156" creationId="{76A04ED6-6A56-4C52-B674-72EF511DE0E0}"/>
          </ac:spMkLst>
        </pc:spChg>
        <pc:spChg chg="mod">
          <ac:chgData name="Alejandro Tejedor" userId="e043faaf-9c34-4c43-8167-adb49f94c279" providerId="ADAL" clId="{F6E111AE-7EA4-4A76-8FB2-443390EE7814}" dt="2022-07-01T10:55:10.497" v="898" actId="165"/>
          <ac:spMkLst>
            <pc:docMk/>
            <pc:sldMk cId="586797484" sldId="394"/>
            <ac:spMk id="158" creationId="{55EF2C1B-7DA3-45DD-BE19-BE8D102DF19E}"/>
          </ac:spMkLst>
        </pc:spChg>
        <pc:spChg chg="mod">
          <ac:chgData name="Alejandro Tejedor" userId="e043faaf-9c34-4c43-8167-adb49f94c279" providerId="ADAL" clId="{F6E111AE-7EA4-4A76-8FB2-443390EE7814}" dt="2022-07-01T10:55:10.497" v="898" actId="165"/>
          <ac:spMkLst>
            <pc:docMk/>
            <pc:sldMk cId="586797484" sldId="394"/>
            <ac:spMk id="159" creationId="{4615C407-D881-4918-96B6-30E3DC6BB02B}"/>
          </ac:spMkLst>
        </pc:spChg>
        <pc:spChg chg="mod topLvl">
          <ac:chgData name="Alejandro Tejedor" userId="e043faaf-9c34-4c43-8167-adb49f94c279" providerId="ADAL" clId="{F6E111AE-7EA4-4A76-8FB2-443390EE7814}" dt="2022-07-01T10:57:01.314" v="913" actId="1076"/>
          <ac:spMkLst>
            <pc:docMk/>
            <pc:sldMk cId="586797484" sldId="394"/>
            <ac:spMk id="160" creationId="{993FC2E0-4EA2-4A5B-A264-D98DC922C86D}"/>
          </ac:spMkLst>
        </pc:spChg>
        <pc:spChg chg="mod topLvl">
          <ac:chgData name="Alejandro Tejedor" userId="e043faaf-9c34-4c43-8167-adb49f94c279" providerId="ADAL" clId="{F6E111AE-7EA4-4A76-8FB2-443390EE7814}" dt="2022-07-01T10:58:18.268" v="940" actId="1038"/>
          <ac:spMkLst>
            <pc:docMk/>
            <pc:sldMk cId="586797484" sldId="394"/>
            <ac:spMk id="161" creationId="{CDAB0F2C-99C8-40BE-89B5-E3E98E60AA22}"/>
          </ac:spMkLst>
        </pc:spChg>
        <pc:spChg chg="mod topLvl">
          <ac:chgData name="Alejandro Tejedor" userId="e043faaf-9c34-4c43-8167-adb49f94c279" providerId="ADAL" clId="{F6E111AE-7EA4-4A76-8FB2-443390EE7814}" dt="2022-07-01T11:00:44.702" v="976" actId="1076"/>
          <ac:spMkLst>
            <pc:docMk/>
            <pc:sldMk cId="586797484" sldId="394"/>
            <ac:spMk id="164" creationId="{EF7C3CBB-C6C3-4561-BBEF-E9EBFB332C7E}"/>
          </ac:spMkLst>
        </pc:spChg>
        <pc:spChg chg="mod">
          <ac:chgData name="Alejandro Tejedor" userId="e043faaf-9c34-4c43-8167-adb49f94c279" providerId="ADAL" clId="{F6E111AE-7EA4-4A76-8FB2-443390EE7814}" dt="2022-07-01T10:55:10.497" v="898" actId="165"/>
          <ac:spMkLst>
            <pc:docMk/>
            <pc:sldMk cId="586797484" sldId="394"/>
            <ac:spMk id="166" creationId="{62B51CC8-CD5C-40A7-A5D0-B9F50EBFB247}"/>
          </ac:spMkLst>
        </pc:spChg>
        <pc:spChg chg="mod">
          <ac:chgData name="Alejandro Tejedor" userId="e043faaf-9c34-4c43-8167-adb49f94c279" providerId="ADAL" clId="{F6E111AE-7EA4-4A76-8FB2-443390EE7814}" dt="2022-07-01T10:55:10.497" v="898" actId="165"/>
          <ac:spMkLst>
            <pc:docMk/>
            <pc:sldMk cId="586797484" sldId="394"/>
            <ac:spMk id="167" creationId="{5B8D5923-32AE-4022-A8C4-7CD02F915187}"/>
          </ac:spMkLst>
        </pc:spChg>
        <pc:spChg chg="add del mod">
          <ac:chgData name="Alejandro Tejedor" userId="e043faaf-9c34-4c43-8167-adb49f94c279" providerId="ADAL" clId="{F6E111AE-7EA4-4A76-8FB2-443390EE7814}" dt="2022-07-01T10:58:44.055" v="944" actId="21"/>
          <ac:spMkLst>
            <pc:docMk/>
            <pc:sldMk cId="586797484" sldId="394"/>
            <ac:spMk id="169" creationId="{F5B48458-C6F4-4AF3-8AF1-B25E75B5613A}"/>
          </ac:spMkLst>
        </pc:spChg>
        <pc:spChg chg="mod topLvl">
          <ac:chgData name="Alejandro Tejedor" userId="e043faaf-9c34-4c43-8167-adb49f94c279" providerId="ADAL" clId="{F6E111AE-7EA4-4A76-8FB2-443390EE7814}" dt="2022-07-01T10:58:27.396" v="941" actId="1076"/>
          <ac:spMkLst>
            <pc:docMk/>
            <pc:sldMk cId="586797484" sldId="394"/>
            <ac:spMk id="170" creationId="{14B23746-2C44-4351-90A0-C11A6D61CAD2}"/>
          </ac:spMkLst>
        </pc:spChg>
        <pc:spChg chg="mod">
          <ac:chgData name="Alejandro Tejedor" userId="e043faaf-9c34-4c43-8167-adb49f94c279" providerId="ADAL" clId="{F6E111AE-7EA4-4A76-8FB2-443390EE7814}" dt="2022-07-01T10:59:17.830" v="959"/>
          <ac:spMkLst>
            <pc:docMk/>
            <pc:sldMk cId="586797484" sldId="394"/>
            <ac:spMk id="172" creationId="{85BE60A8-B8E5-4AC6-A577-C494DF8FEA51}"/>
          </ac:spMkLst>
        </pc:spChg>
        <pc:spChg chg="mod">
          <ac:chgData name="Alejandro Tejedor" userId="e043faaf-9c34-4c43-8167-adb49f94c279" providerId="ADAL" clId="{F6E111AE-7EA4-4A76-8FB2-443390EE7814}" dt="2022-07-01T10:59:17.830" v="959"/>
          <ac:spMkLst>
            <pc:docMk/>
            <pc:sldMk cId="586797484" sldId="394"/>
            <ac:spMk id="173" creationId="{6B8EA271-88C6-401C-8030-83A7E2FAAE5E}"/>
          </ac:spMkLst>
        </pc:spChg>
        <pc:spChg chg="del mod">
          <ac:chgData name="Alejandro Tejedor" userId="e043faaf-9c34-4c43-8167-adb49f94c279" providerId="ADAL" clId="{F6E111AE-7EA4-4A76-8FB2-443390EE7814}" dt="2022-07-01T10:57:54.241" v="928"/>
          <ac:spMkLst>
            <pc:docMk/>
            <pc:sldMk cId="586797484" sldId="394"/>
            <ac:spMk id="183" creationId="{89C3EA45-B482-4BDC-B356-A7333163394D}"/>
          </ac:spMkLst>
        </pc:spChg>
        <pc:grpChg chg="add mod">
          <ac:chgData name="Alejandro Tejedor" userId="e043faaf-9c34-4c43-8167-adb49f94c279" providerId="ADAL" clId="{F6E111AE-7EA4-4A76-8FB2-443390EE7814}" dt="2022-07-01T10:55:49.366" v="903" actId="1076"/>
          <ac:grpSpMkLst>
            <pc:docMk/>
            <pc:sldMk cId="586797484" sldId="394"/>
            <ac:grpSpMk id="9" creationId="{317465C1-E6DA-4219-9087-430450FE179F}"/>
          </ac:grpSpMkLst>
        </pc:grpChg>
        <pc:grpChg chg="mod topLvl">
          <ac:chgData name="Alejandro Tejedor" userId="e043faaf-9c34-4c43-8167-adb49f94c279" providerId="ADAL" clId="{F6E111AE-7EA4-4A76-8FB2-443390EE7814}" dt="2022-07-01T10:59:37.264" v="962" actId="1076"/>
          <ac:grpSpMkLst>
            <pc:docMk/>
            <pc:sldMk cId="586797484" sldId="394"/>
            <ac:grpSpMk id="77" creationId="{23CDF732-2CA4-4F21-B630-221E79C6E412}"/>
          </ac:grpSpMkLst>
        </pc:grpChg>
        <pc:grpChg chg="mod topLvl">
          <ac:chgData name="Alejandro Tejedor" userId="e043faaf-9c34-4c43-8167-adb49f94c279" providerId="ADAL" clId="{F6E111AE-7EA4-4A76-8FB2-443390EE7814}" dt="2022-07-01T10:55:40.580" v="902" actId="164"/>
          <ac:grpSpMkLst>
            <pc:docMk/>
            <pc:sldMk cId="586797484" sldId="394"/>
            <ac:grpSpMk id="80" creationId="{E9F3063C-42B1-4F2C-97C0-3592F81570D6}"/>
          </ac:grpSpMkLst>
        </pc:grpChg>
        <pc:grpChg chg="mod topLvl">
          <ac:chgData name="Alejandro Tejedor" userId="e043faaf-9c34-4c43-8167-adb49f94c279" providerId="ADAL" clId="{F6E111AE-7EA4-4A76-8FB2-443390EE7814}" dt="2022-07-01T10:55:40.580" v="902" actId="164"/>
          <ac:grpSpMkLst>
            <pc:docMk/>
            <pc:sldMk cId="586797484" sldId="394"/>
            <ac:grpSpMk id="83" creationId="{8C5C4288-C4FE-4AE0-B8DE-6C97675245C3}"/>
          </ac:grpSpMkLst>
        </pc:grpChg>
        <pc:grpChg chg="mod topLvl">
          <ac:chgData name="Alejandro Tejedor" userId="e043faaf-9c34-4c43-8167-adb49f94c279" providerId="ADAL" clId="{F6E111AE-7EA4-4A76-8FB2-443390EE7814}" dt="2022-07-01T10:55:40.580" v="902" actId="164"/>
          <ac:grpSpMkLst>
            <pc:docMk/>
            <pc:sldMk cId="586797484" sldId="394"/>
            <ac:grpSpMk id="121" creationId="{1C20A0F1-06DC-42C1-A6DC-7476DB1A1D9C}"/>
          </ac:grpSpMkLst>
        </pc:grpChg>
        <pc:grpChg chg="mod topLvl">
          <ac:chgData name="Alejandro Tejedor" userId="e043faaf-9c34-4c43-8167-adb49f94c279" providerId="ADAL" clId="{F6E111AE-7EA4-4A76-8FB2-443390EE7814}" dt="2022-07-01T10:55:40.580" v="902" actId="164"/>
          <ac:grpSpMkLst>
            <pc:docMk/>
            <pc:sldMk cId="586797484" sldId="394"/>
            <ac:grpSpMk id="157" creationId="{271DCACA-8C72-498B-9CE3-E58E04C018C5}"/>
          </ac:grpSpMkLst>
        </pc:grpChg>
        <pc:grpChg chg="del mod ord topLvl">
          <ac:chgData name="Alejandro Tejedor" userId="e043faaf-9c34-4c43-8167-adb49f94c279" providerId="ADAL" clId="{F6E111AE-7EA4-4A76-8FB2-443390EE7814}" dt="2022-07-01T10:56:49.931" v="910" actId="478"/>
          <ac:grpSpMkLst>
            <pc:docMk/>
            <pc:sldMk cId="586797484" sldId="394"/>
            <ac:grpSpMk id="165" creationId="{3A66702C-5D24-4D4B-9EDB-BCF261926BC1}"/>
          </ac:grpSpMkLst>
        </pc:grpChg>
        <pc:grpChg chg="add mod">
          <ac:chgData name="Alejandro Tejedor" userId="e043faaf-9c34-4c43-8167-adb49f94c279" providerId="ADAL" clId="{F6E111AE-7EA4-4A76-8FB2-443390EE7814}" dt="2022-07-01T10:59:35.633" v="961" actId="197"/>
          <ac:grpSpMkLst>
            <pc:docMk/>
            <pc:sldMk cId="586797484" sldId="394"/>
            <ac:grpSpMk id="171" creationId="{0050D35A-1D19-480F-B349-032B775CBBBA}"/>
          </ac:grpSpMkLst>
        </pc:grpChg>
        <pc:grpChg chg="del">
          <ac:chgData name="Alejandro Tejedor" userId="e043faaf-9c34-4c43-8167-adb49f94c279" providerId="ADAL" clId="{F6E111AE-7EA4-4A76-8FB2-443390EE7814}" dt="2022-07-01T10:55:10.497" v="898" actId="165"/>
          <ac:grpSpMkLst>
            <pc:docMk/>
            <pc:sldMk cId="586797484" sldId="394"/>
            <ac:grpSpMk id="202" creationId="{EC04D006-FC01-4D20-8FCA-25A738AFCFB9}"/>
          </ac:grpSpMkLst>
        </pc:grpChg>
        <pc:grpChg chg="mod">
          <ac:chgData name="Alejandro Tejedor" userId="e043faaf-9c34-4c43-8167-adb49f94c279" providerId="ADAL" clId="{F6E111AE-7EA4-4A76-8FB2-443390EE7814}" dt="2022-07-01T10:55:52.591" v="905" actId="1076"/>
          <ac:grpSpMkLst>
            <pc:docMk/>
            <pc:sldMk cId="586797484" sldId="394"/>
            <ac:grpSpMk id="248" creationId="{6AC3B571-3CFF-416C-B144-1959BDB1E567}"/>
          </ac:grpSpMkLst>
        </pc:grpChg>
        <pc:picChg chg="mod">
          <ac:chgData name="Alejandro Tejedor" userId="e043faaf-9c34-4c43-8167-adb49f94c279" providerId="ADAL" clId="{F6E111AE-7EA4-4A76-8FB2-443390EE7814}" dt="2022-07-01T10:55:10.497" v="898" actId="165"/>
          <ac:picMkLst>
            <pc:docMk/>
            <pc:sldMk cId="586797484" sldId="394"/>
            <ac:picMk id="79" creationId="{16E526C9-FFA3-4A12-BD77-D71CFCAB397E}"/>
          </ac:picMkLst>
        </pc:picChg>
        <pc:picChg chg="mod topLvl">
          <ac:chgData name="Alejandro Tejedor" userId="e043faaf-9c34-4c43-8167-adb49f94c279" providerId="ADAL" clId="{F6E111AE-7EA4-4A76-8FB2-443390EE7814}" dt="2022-07-01T10:55:40.580" v="902" actId="164"/>
          <ac:picMkLst>
            <pc:docMk/>
            <pc:sldMk cId="586797484" sldId="394"/>
            <ac:picMk id="120" creationId="{F562090D-7D54-4F79-8611-713DB13C2B68}"/>
          </ac:picMkLst>
        </pc:picChg>
        <pc:picChg chg="mod">
          <ac:chgData name="Alejandro Tejedor" userId="e043faaf-9c34-4c43-8167-adb49f94c279" providerId="ADAL" clId="{F6E111AE-7EA4-4A76-8FB2-443390EE7814}" dt="2022-07-01T10:55:10.497" v="898" actId="165"/>
          <ac:picMkLst>
            <pc:docMk/>
            <pc:sldMk cId="586797484" sldId="394"/>
            <ac:picMk id="123" creationId="{43EF55D3-7C79-4F53-8D15-BD0B3F41C596}"/>
          </ac:picMkLst>
        </pc:picChg>
        <pc:picChg chg="del mod topLvl">
          <ac:chgData name="Alejandro Tejedor" userId="e043faaf-9c34-4c43-8167-adb49f94c279" providerId="ADAL" clId="{F6E111AE-7EA4-4A76-8FB2-443390EE7814}" dt="2022-07-01T10:56:57.690" v="912" actId="478"/>
          <ac:picMkLst>
            <pc:docMk/>
            <pc:sldMk cId="586797484" sldId="394"/>
            <ac:picMk id="162" creationId="{5AF2CA6B-2DC8-4AAB-8498-07B1602EED97}"/>
          </ac:picMkLst>
        </pc:picChg>
        <pc:picChg chg="add mod">
          <ac:chgData name="Alejandro Tejedor" userId="e043faaf-9c34-4c43-8167-adb49f94c279" providerId="ADAL" clId="{F6E111AE-7EA4-4A76-8FB2-443390EE7814}" dt="2022-07-01T10:58:09.997" v="930" actId="1076"/>
          <ac:picMkLst>
            <pc:docMk/>
            <pc:sldMk cId="586797484" sldId="394"/>
            <ac:picMk id="163" creationId="{B5AFC0EB-2DE5-4A7E-9A84-476FF1FDC07E}"/>
          </ac:picMkLst>
        </pc:picChg>
        <pc:picChg chg="add mod">
          <ac:chgData name="Alejandro Tejedor" userId="e043faaf-9c34-4c43-8167-adb49f94c279" providerId="ADAL" clId="{F6E111AE-7EA4-4A76-8FB2-443390EE7814}" dt="2022-07-01T11:00:46.550" v="977" actId="1076"/>
          <ac:picMkLst>
            <pc:docMk/>
            <pc:sldMk cId="586797484" sldId="394"/>
            <ac:picMk id="174" creationId="{EFB8DF18-B3B3-47D2-93DC-7185484FF60C}"/>
          </ac:picMkLst>
        </pc:picChg>
        <pc:picChg chg="del mod topLvl">
          <ac:chgData name="Alejandro Tejedor" userId="e043faaf-9c34-4c43-8167-adb49f94c279" providerId="ADAL" clId="{F6E111AE-7EA4-4A76-8FB2-443390EE7814}" dt="2022-07-01T10:57:03.450" v="914" actId="478"/>
          <ac:picMkLst>
            <pc:docMk/>
            <pc:sldMk cId="586797484" sldId="394"/>
            <ac:picMk id="201" creationId="{FC088C17-81F2-48F9-BB41-35CAC00E79B2}"/>
          </ac:picMkLst>
        </pc:picChg>
        <pc:picChg chg="mod">
          <ac:chgData name="Alejandro Tejedor" userId="e043faaf-9c34-4c43-8167-adb49f94c279" providerId="ADAL" clId="{F6E111AE-7EA4-4A76-8FB2-443390EE7814}" dt="2022-07-01T11:00:13.199" v="969" actId="1076"/>
          <ac:picMkLst>
            <pc:docMk/>
            <pc:sldMk cId="586797484" sldId="394"/>
            <ac:picMk id="245" creationId="{E8E48F9A-815A-4248-BCBD-76E1AD35A2FA}"/>
          </ac:picMkLst>
        </pc:picChg>
      </pc:sldChg>
      <pc:sldChg chg="addSp delSp modSp add mod">
        <pc:chgData name="Alejandro Tejedor" userId="e043faaf-9c34-4c43-8167-adb49f94c279" providerId="ADAL" clId="{F6E111AE-7EA4-4A76-8FB2-443390EE7814}" dt="2022-07-01T12:24:45.613" v="1183" actId="6549"/>
        <pc:sldMkLst>
          <pc:docMk/>
          <pc:sldMk cId="2741234077" sldId="395"/>
        </pc:sldMkLst>
        <pc:spChg chg="mod">
          <ac:chgData name="Alejandro Tejedor" userId="e043faaf-9c34-4c43-8167-adb49f94c279" providerId="ADAL" clId="{F6E111AE-7EA4-4A76-8FB2-443390EE7814}" dt="2022-07-01T12:24:45.613" v="1183" actId="6549"/>
          <ac:spMkLst>
            <pc:docMk/>
            <pc:sldMk cId="2741234077" sldId="395"/>
            <ac:spMk id="10" creationId="{00000000-0000-0000-0000-000000000000}"/>
          </ac:spMkLst>
        </pc:spChg>
        <pc:spChg chg="del">
          <ac:chgData name="Alejandro Tejedor" userId="e043faaf-9c34-4c43-8167-adb49f94c279" providerId="ADAL" clId="{F6E111AE-7EA4-4A76-8FB2-443390EE7814}" dt="2022-07-01T11:03:26.777" v="1022" actId="478"/>
          <ac:spMkLst>
            <pc:docMk/>
            <pc:sldMk cId="2741234077" sldId="395"/>
            <ac:spMk id="160" creationId="{993FC2E0-4EA2-4A5B-A264-D98DC922C86D}"/>
          </ac:spMkLst>
        </pc:spChg>
        <pc:spChg chg="del">
          <ac:chgData name="Alejandro Tejedor" userId="e043faaf-9c34-4c43-8167-adb49f94c279" providerId="ADAL" clId="{F6E111AE-7EA4-4A76-8FB2-443390EE7814}" dt="2022-07-01T11:03:26.777" v="1022" actId="478"/>
          <ac:spMkLst>
            <pc:docMk/>
            <pc:sldMk cId="2741234077" sldId="395"/>
            <ac:spMk id="161" creationId="{CDAB0F2C-99C8-40BE-89B5-E3E98E60AA22}"/>
          </ac:spMkLst>
        </pc:spChg>
        <pc:spChg chg="del">
          <ac:chgData name="Alejandro Tejedor" userId="e043faaf-9c34-4c43-8167-adb49f94c279" providerId="ADAL" clId="{F6E111AE-7EA4-4A76-8FB2-443390EE7814}" dt="2022-07-01T11:03:26.777" v="1022" actId="478"/>
          <ac:spMkLst>
            <pc:docMk/>
            <pc:sldMk cId="2741234077" sldId="395"/>
            <ac:spMk id="164" creationId="{EF7C3CBB-C6C3-4561-BBEF-E9EBFB332C7E}"/>
          </ac:spMkLst>
        </pc:spChg>
        <pc:spChg chg="del mod topLvl">
          <ac:chgData name="Alejandro Tejedor" userId="e043faaf-9c34-4c43-8167-adb49f94c279" providerId="ADAL" clId="{F6E111AE-7EA4-4A76-8FB2-443390EE7814}" dt="2022-07-01T11:04:41.640" v="1031" actId="478"/>
          <ac:spMkLst>
            <pc:docMk/>
            <pc:sldMk cId="2741234077" sldId="395"/>
            <ac:spMk id="165" creationId="{D1CE6538-4083-4D26-A900-72C0223C74A9}"/>
          </ac:spMkLst>
        </pc:spChg>
        <pc:spChg chg="add del mod">
          <ac:chgData name="Alejandro Tejedor" userId="e043faaf-9c34-4c43-8167-adb49f94c279" providerId="ADAL" clId="{F6E111AE-7EA4-4A76-8FB2-443390EE7814}" dt="2022-07-01T12:12:29.502" v="1033" actId="478"/>
          <ac:spMkLst>
            <pc:docMk/>
            <pc:sldMk cId="2741234077" sldId="395"/>
            <ac:spMk id="167" creationId="{361646F9-FBAA-4A9F-B89E-552E88482AF0}"/>
          </ac:spMkLst>
        </pc:spChg>
        <pc:spChg chg="add del mod">
          <ac:chgData name="Alejandro Tejedor" userId="e043faaf-9c34-4c43-8167-adb49f94c279" providerId="ADAL" clId="{F6E111AE-7EA4-4A76-8FB2-443390EE7814}" dt="2022-07-01T12:12:31.885" v="1034" actId="478"/>
          <ac:spMkLst>
            <pc:docMk/>
            <pc:sldMk cId="2741234077" sldId="395"/>
            <ac:spMk id="169" creationId="{9628DA2A-3DD9-4F3A-97E8-4C3D3365467E}"/>
          </ac:spMkLst>
        </pc:spChg>
        <pc:spChg chg="del">
          <ac:chgData name="Alejandro Tejedor" userId="e043faaf-9c34-4c43-8167-adb49f94c279" providerId="ADAL" clId="{F6E111AE-7EA4-4A76-8FB2-443390EE7814}" dt="2022-07-01T11:03:26.777" v="1022" actId="478"/>
          <ac:spMkLst>
            <pc:docMk/>
            <pc:sldMk cId="2741234077" sldId="395"/>
            <ac:spMk id="170" creationId="{14B23746-2C44-4351-90A0-C11A6D61CAD2}"/>
          </ac:spMkLst>
        </pc:spChg>
        <pc:spChg chg="add mod">
          <ac:chgData name="Alejandro Tejedor" userId="e043faaf-9c34-4c43-8167-adb49f94c279" providerId="ADAL" clId="{F6E111AE-7EA4-4A76-8FB2-443390EE7814}" dt="2022-07-01T12:15:44.001" v="1068" actId="207"/>
          <ac:spMkLst>
            <pc:docMk/>
            <pc:sldMk cId="2741234077" sldId="395"/>
            <ac:spMk id="175" creationId="{F43F56B2-0909-473E-95EE-C2BABA62E320}"/>
          </ac:spMkLst>
        </pc:spChg>
        <pc:spChg chg="add mod">
          <ac:chgData name="Alejandro Tejedor" userId="e043faaf-9c34-4c43-8167-adb49f94c279" providerId="ADAL" clId="{F6E111AE-7EA4-4A76-8FB2-443390EE7814}" dt="2022-07-01T12:16:53.266" v="1077" actId="207"/>
          <ac:spMkLst>
            <pc:docMk/>
            <pc:sldMk cId="2741234077" sldId="395"/>
            <ac:spMk id="177" creationId="{4C697CEC-E502-4008-B210-0D3BD1919C6D}"/>
          </ac:spMkLst>
        </pc:spChg>
        <pc:spChg chg="add mod">
          <ac:chgData name="Alejandro Tejedor" userId="e043faaf-9c34-4c43-8167-adb49f94c279" providerId="ADAL" clId="{F6E111AE-7EA4-4A76-8FB2-443390EE7814}" dt="2022-07-01T12:13:44.536" v="1048" actId="164"/>
          <ac:spMkLst>
            <pc:docMk/>
            <pc:sldMk cId="2741234077" sldId="395"/>
            <ac:spMk id="178" creationId="{948B6FF7-F9F7-4764-A590-E110A254A6DF}"/>
          </ac:spMkLst>
        </pc:spChg>
        <pc:spChg chg="add mod">
          <ac:chgData name="Alejandro Tejedor" userId="e043faaf-9c34-4c43-8167-adb49f94c279" providerId="ADAL" clId="{F6E111AE-7EA4-4A76-8FB2-443390EE7814}" dt="2022-07-01T12:13:44.536" v="1048" actId="164"/>
          <ac:spMkLst>
            <pc:docMk/>
            <pc:sldMk cId="2741234077" sldId="395"/>
            <ac:spMk id="180" creationId="{446B482B-4D65-43B9-870B-E06C38962495}"/>
          </ac:spMkLst>
        </pc:spChg>
        <pc:spChg chg="add mod">
          <ac:chgData name="Alejandro Tejedor" userId="e043faaf-9c34-4c43-8167-adb49f94c279" providerId="ADAL" clId="{F6E111AE-7EA4-4A76-8FB2-443390EE7814}" dt="2022-07-01T12:13:44.536" v="1048" actId="164"/>
          <ac:spMkLst>
            <pc:docMk/>
            <pc:sldMk cId="2741234077" sldId="395"/>
            <ac:spMk id="182" creationId="{62B7DC49-2E69-49E2-804F-0449E5C6EDCE}"/>
          </ac:spMkLst>
        </pc:spChg>
        <pc:spChg chg="add del mod">
          <ac:chgData name="Alejandro Tejedor" userId="e043faaf-9c34-4c43-8167-adb49f94c279" providerId="ADAL" clId="{F6E111AE-7EA4-4A76-8FB2-443390EE7814}" dt="2022-07-01T12:15:03.630" v="1060"/>
          <ac:spMkLst>
            <pc:docMk/>
            <pc:sldMk cId="2741234077" sldId="395"/>
            <ac:spMk id="183" creationId="{72A26CD3-12FF-4161-AED5-BEEB92FF55CF}"/>
          </ac:spMkLst>
        </pc:spChg>
        <pc:spChg chg="mod">
          <ac:chgData name="Alejandro Tejedor" userId="e043faaf-9c34-4c43-8167-adb49f94c279" providerId="ADAL" clId="{F6E111AE-7EA4-4A76-8FB2-443390EE7814}" dt="2022-07-01T12:14:58.739" v="1059"/>
          <ac:spMkLst>
            <pc:docMk/>
            <pc:sldMk cId="2741234077" sldId="395"/>
            <ac:spMk id="187" creationId="{F274C70B-9AEF-4BE3-8E17-127EF91815CD}"/>
          </ac:spMkLst>
        </pc:spChg>
        <pc:spChg chg="add del mod">
          <ac:chgData name="Alejandro Tejedor" userId="e043faaf-9c34-4c43-8167-adb49f94c279" providerId="ADAL" clId="{F6E111AE-7EA4-4A76-8FB2-443390EE7814}" dt="2022-07-01T12:15:03.630" v="1060"/>
          <ac:spMkLst>
            <pc:docMk/>
            <pc:sldMk cId="2741234077" sldId="395"/>
            <ac:spMk id="190" creationId="{AE1CF24C-ACCE-4D46-B6C9-9EE356C17820}"/>
          </ac:spMkLst>
        </pc:spChg>
        <pc:spChg chg="add del mod">
          <ac:chgData name="Alejandro Tejedor" userId="e043faaf-9c34-4c43-8167-adb49f94c279" providerId="ADAL" clId="{F6E111AE-7EA4-4A76-8FB2-443390EE7814}" dt="2022-07-01T12:15:03.630" v="1060"/>
          <ac:spMkLst>
            <pc:docMk/>
            <pc:sldMk cId="2741234077" sldId="395"/>
            <ac:spMk id="191" creationId="{8C13CE8D-C500-45E1-BF52-B4285EC647A9}"/>
          </ac:spMkLst>
        </pc:spChg>
        <pc:spChg chg="add del mod">
          <ac:chgData name="Alejandro Tejedor" userId="e043faaf-9c34-4c43-8167-adb49f94c279" providerId="ADAL" clId="{F6E111AE-7EA4-4A76-8FB2-443390EE7814}" dt="2022-07-01T12:15:03.630" v="1060"/>
          <ac:spMkLst>
            <pc:docMk/>
            <pc:sldMk cId="2741234077" sldId="395"/>
            <ac:spMk id="192" creationId="{032295B7-4A43-490D-8D7C-888FD75AFF5C}"/>
          </ac:spMkLst>
        </pc:spChg>
        <pc:spChg chg="add del mod">
          <ac:chgData name="Alejandro Tejedor" userId="e043faaf-9c34-4c43-8167-adb49f94c279" providerId="ADAL" clId="{F6E111AE-7EA4-4A76-8FB2-443390EE7814}" dt="2022-07-01T12:15:03.630" v="1060"/>
          <ac:spMkLst>
            <pc:docMk/>
            <pc:sldMk cId="2741234077" sldId="395"/>
            <ac:spMk id="193" creationId="{A7A470D8-4616-4F7A-87BC-D46D73679673}"/>
          </ac:spMkLst>
        </pc:spChg>
        <pc:spChg chg="add mod">
          <ac:chgData name="Alejandro Tejedor" userId="e043faaf-9c34-4c43-8167-adb49f94c279" providerId="ADAL" clId="{F6E111AE-7EA4-4A76-8FB2-443390EE7814}" dt="2022-07-01T12:16:34.293" v="1075" actId="1076"/>
          <ac:spMkLst>
            <pc:docMk/>
            <pc:sldMk cId="2741234077" sldId="395"/>
            <ac:spMk id="194" creationId="{3E028474-9BEE-49D6-A359-9FADC4BE3ACB}"/>
          </ac:spMkLst>
        </pc:spChg>
        <pc:spChg chg="mod">
          <ac:chgData name="Alejandro Tejedor" userId="e043faaf-9c34-4c43-8167-adb49f94c279" providerId="ADAL" clId="{F6E111AE-7EA4-4A76-8FB2-443390EE7814}" dt="2022-07-01T12:15:04.722" v="1061"/>
          <ac:spMkLst>
            <pc:docMk/>
            <pc:sldMk cId="2741234077" sldId="395"/>
            <ac:spMk id="197" creationId="{6242DF0E-F1DF-4176-BBDB-FC92DF00F64C}"/>
          </ac:spMkLst>
        </pc:spChg>
        <pc:spChg chg="add mod">
          <ac:chgData name="Alejandro Tejedor" userId="e043faaf-9c34-4c43-8167-adb49f94c279" providerId="ADAL" clId="{F6E111AE-7EA4-4A76-8FB2-443390EE7814}" dt="2022-07-01T12:19:40.979" v="1125" actId="164"/>
          <ac:spMkLst>
            <pc:docMk/>
            <pc:sldMk cId="2741234077" sldId="395"/>
            <ac:spMk id="199" creationId="{268D6C83-9F16-4E43-A7F0-88B06C829F58}"/>
          </ac:spMkLst>
        </pc:spChg>
        <pc:spChg chg="add del mod">
          <ac:chgData name="Alejandro Tejedor" userId="e043faaf-9c34-4c43-8167-adb49f94c279" providerId="ADAL" clId="{F6E111AE-7EA4-4A76-8FB2-443390EE7814}" dt="2022-07-01T12:18:07.885" v="1103" actId="478"/>
          <ac:spMkLst>
            <pc:docMk/>
            <pc:sldMk cId="2741234077" sldId="395"/>
            <ac:spMk id="200" creationId="{E89CCB5C-87A5-4AAB-A25F-0B8EA50FFDDA}"/>
          </ac:spMkLst>
        </pc:spChg>
        <pc:spChg chg="add mod">
          <ac:chgData name="Alejandro Tejedor" userId="e043faaf-9c34-4c43-8167-adb49f94c279" providerId="ADAL" clId="{F6E111AE-7EA4-4A76-8FB2-443390EE7814}" dt="2022-07-01T12:19:31.508" v="1123" actId="1076"/>
          <ac:spMkLst>
            <pc:docMk/>
            <pc:sldMk cId="2741234077" sldId="395"/>
            <ac:spMk id="201" creationId="{64578F03-ED73-4308-9DD6-E2BC1B48C619}"/>
          </ac:spMkLst>
        </pc:spChg>
        <pc:spChg chg="add mod">
          <ac:chgData name="Alejandro Tejedor" userId="e043faaf-9c34-4c43-8167-adb49f94c279" providerId="ADAL" clId="{F6E111AE-7EA4-4A76-8FB2-443390EE7814}" dt="2022-07-01T12:19:28.940" v="1122" actId="1076"/>
          <ac:spMkLst>
            <pc:docMk/>
            <pc:sldMk cId="2741234077" sldId="395"/>
            <ac:spMk id="202" creationId="{485EFFEC-A27C-4611-A31C-B2860CB55C1E}"/>
          </ac:spMkLst>
        </pc:spChg>
        <pc:spChg chg="add mod">
          <ac:chgData name="Alejandro Tejedor" userId="e043faaf-9c34-4c43-8167-adb49f94c279" providerId="ADAL" clId="{F6E111AE-7EA4-4A76-8FB2-443390EE7814}" dt="2022-07-01T12:19:36.333" v="1124" actId="1076"/>
          <ac:spMkLst>
            <pc:docMk/>
            <pc:sldMk cId="2741234077" sldId="395"/>
            <ac:spMk id="203" creationId="{A2C15DA2-99FC-48B2-82B9-F85FE023515E}"/>
          </ac:spMkLst>
        </pc:spChg>
        <pc:grpChg chg="del">
          <ac:chgData name="Alejandro Tejedor" userId="e043faaf-9c34-4c43-8167-adb49f94c279" providerId="ADAL" clId="{F6E111AE-7EA4-4A76-8FB2-443390EE7814}" dt="2022-07-01T11:03:17.722" v="1014" actId="478"/>
          <ac:grpSpMkLst>
            <pc:docMk/>
            <pc:sldMk cId="2741234077" sldId="395"/>
            <ac:grpSpMk id="8" creationId="{D44802E8-9C4F-40B6-ACD2-21747C0CA64D}"/>
          </ac:grpSpMkLst>
        </pc:grpChg>
        <pc:grpChg chg="del">
          <ac:chgData name="Alejandro Tejedor" userId="e043faaf-9c34-4c43-8167-adb49f94c279" providerId="ADAL" clId="{F6E111AE-7EA4-4A76-8FB2-443390EE7814}" dt="2022-07-01T11:03:26.777" v="1022" actId="478"/>
          <ac:grpSpMkLst>
            <pc:docMk/>
            <pc:sldMk cId="2741234077" sldId="395"/>
            <ac:grpSpMk id="9" creationId="{317465C1-E6DA-4219-9087-430450FE179F}"/>
          </ac:grpSpMkLst>
        </pc:grpChg>
        <pc:grpChg chg="add mod">
          <ac:chgData name="Alejandro Tejedor" userId="e043faaf-9c34-4c43-8167-adb49f94c279" providerId="ADAL" clId="{F6E111AE-7EA4-4A76-8FB2-443390EE7814}" dt="2022-07-01T12:14:25.300" v="1057" actId="1076"/>
          <ac:grpSpMkLst>
            <pc:docMk/>
            <pc:sldMk cId="2741234077" sldId="395"/>
            <ac:grpSpMk id="12" creationId="{0453E779-C89A-434B-9BA9-0908A1AD1B3A}"/>
          </ac:grpSpMkLst>
        </pc:grpChg>
        <pc:grpChg chg="add mod">
          <ac:chgData name="Alejandro Tejedor" userId="e043faaf-9c34-4c43-8167-adb49f94c279" providerId="ADAL" clId="{F6E111AE-7EA4-4A76-8FB2-443390EE7814}" dt="2022-07-01T12:19:44.732" v="1126" actId="1076"/>
          <ac:grpSpMkLst>
            <pc:docMk/>
            <pc:sldMk cId="2741234077" sldId="395"/>
            <ac:grpSpMk id="15" creationId="{5192E09B-A09C-490F-A663-E86F751D1865}"/>
          </ac:grpSpMkLst>
        </pc:grpChg>
        <pc:grpChg chg="del">
          <ac:chgData name="Alejandro Tejedor" userId="e043faaf-9c34-4c43-8167-adb49f94c279" providerId="ADAL" clId="{F6E111AE-7EA4-4A76-8FB2-443390EE7814}" dt="2022-07-01T11:03:20.331" v="1016" actId="478"/>
          <ac:grpSpMkLst>
            <pc:docMk/>
            <pc:sldMk cId="2741234077" sldId="395"/>
            <ac:grpSpMk id="74" creationId="{0764A60F-EF5C-44E6-90A7-F2E5AD69780D}"/>
          </ac:grpSpMkLst>
        </pc:grpChg>
        <pc:grpChg chg="del">
          <ac:chgData name="Alejandro Tejedor" userId="e043faaf-9c34-4c43-8167-adb49f94c279" providerId="ADAL" clId="{F6E111AE-7EA4-4A76-8FB2-443390EE7814}" dt="2022-07-01T11:03:21.115" v="1017" actId="478"/>
          <ac:grpSpMkLst>
            <pc:docMk/>
            <pc:sldMk cId="2741234077" sldId="395"/>
            <ac:grpSpMk id="76" creationId="{4BF1745E-1DA2-4CC7-ACE5-96593D15CB70}"/>
          </ac:grpSpMkLst>
        </pc:grpChg>
        <pc:grpChg chg="del">
          <ac:chgData name="Alejandro Tejedor" userId="e043faaf-9c34-4c43-8167-adb49f94c279" providerId="ADAL" clId="{F6E111AE-7EA4-4A76-8FB2-443390EE7814}" dt="2022-07-01T11:03:24.363" v="1020" actId="478"/>
          <ac:grpSpMkLst>
            <pc:docMk/>
            <pc:sldMk cId="2741234077" sldId="395"/>
            <ac:grpSpMk id="77" creationId="{23CDF732-2CA4-4F21-B630-221E79C6E412}"/>
          </ac:grpSpMkLst>
        </pc:grpChg>
        <pc:grpChg chg="add del mod">
          <ac:chgData name="Alejandro Tejedor" userId="e043faaf-9c34-4c43-8167-adb49f94c279" providerId="ADAL" clId="{F6E111AE-7EA4-4A76-8FB2-443390EE7814}" dt="2022-07-01T11:04:39.464" v="1030" actId="478"/>
          <ac:grpSpMkLst>
            <pc:docMk/>
            <pc:sldMk cId="2741234077" sldId="395"/>
            <ac:grpSpMk id="162" creationId="{0D465ADE-DE6A-4D4A-B13C-8CBA70CA38A5}"/>
          </ac:grpSpMkLst>
        </pc:grpChg>
        <pc:grpChg chg="del">
          <ac:chgData name="Alejandro Tejedor" userId="e043faaf-9c34-4c43-8167-adb49f94c279" providerId="ADAL" clId="{F6E111AE-7EA4-4A76-8FB2-443390EE7814}" dt="2022-07-01T11:03:25.194" v="1021" actId="478"/>
          <ac:grpSpMkLst>
            <pc:docMk/>
            <pc:sldMk cId="2741234077" sldId="395"/>
            <ac:grpSpMk id="171" creationId="{0050D35A-1D19-480F-B349-032B775CBBBA}"/>
          </ac:grpSpMkLst>
        </pc:grpChg>
        <pc:grpChg chg="add del mod">
          <ac:chgData name="Alejandro Tejedor" userId="e043faaf-9c34-4c43-8167-adb49f94c279" providerId="ADAL" clId="{F6E111AE-7EA4-4A76-8FB2-443390EE7814}" dt="2022-07-01T12:15:03.630" v="1060"/>
          <ac:grpSpMkLst>
            <pc:docMk/>
            <pc:sldMk cId="2741234077" sldId="395"/>
            <ac:grpSpMk id="184" creationId="{2CBC3B60-CC11-4564-8584-671438FF3F65}"/>
          </ac:grpSpMkLst>
        </pc:grpChg>
        <pc:grpChg chg="del">
          <ac:chgData name="Alejandro Tejedor" userId="e043faaf-9c34-4c43-8167-adb49f94c279" providerId="ADAL" clId="{F6E111AE-7EA4-4A76-8FB2-443390EE7814}" dt="2022-07-01T11:03:19.242" v="1015" actId="478"/>
          <ac:grpSpMkLst>
            <pc:docMk/>
            <pc:sldMk cId="2741234077" sldId="395"/>
            <ac:grpSpMk id="188" creationId="{5A6E8F77-C63D-4662-9962-D1F8598D9A68}"/>
          </ac:grpSpMkLst>
        </pc:grpChg>
        <pc:grpChg chg="add mod">
          <ac:chgData name="Alejandro Tejedor" userId="e043faaf-9c34-4c43-8167-adb49f94c279" providerId="ADAL" clId="{F6E111AE-7EA4-4A76-8FB2-443390EE7814}" dt="2022-07-01T12:19:40.979" v="1125" actId="164"/>
          <ac:grpSpMkLst>
            <pc:docMk/>
            <pc:sldMk cId="2741234077" sldId="395"/>
            <ac:grpSpMk id="195" creationId="{E2D07142-5099-4A6C-9044-907C1B0503A9}"/>
          </ac:grpSpMkLst>
        </pc:grpChg>
        <pc:grpChg chg="del">
          <ac:chgData name="Alejandro Tejedor" userId="e043faaf-9c34-4c43-8167-adb49f94c279" providerId="ADAL" clId="{F6E111AE-7EA4-4A76-8FB2-443390EE7814}" dt="2022-07-01T11:03:23.161" v="1019" actId="478"/>
          <ac:grpSpMkLst>
            <pc:docMk/>
            <pc:sldMk cId="2741234077" sldId="395"/>
            <ac:grpSpMk id="207" creationId="{02B39501-1244-426D-93EE-E91B5E01E763}"/>
          </ac:grpSpMkLst>
        </pc:grpChg>
        <pc:grpChg chg="del">
          <ac:chgData name="Alejandro Tejedor" userId="e043faaf-9c34-4c43-8167-adb49f94c279" providerId="ADAL" clId="{F6E111AE-7EA4-4A76-8FB2-443390EE7814}" dt="2022-07-01T11:03:21.865" v="1018" actId="478"/>
          <ac:grpSpMkLst>
            <pc:docMk/>
            <pc:sldMk cId="2741234077" sldId="395"/>
            <ac:grpSpMk id="248" creationId="{6AC3B571-3CFF-416C-B144-1959BDB1E567}"/>
          </ac:grpSpMkLst>
        </pc:grpChg>
        <pc:picChg chg="del">
          <ac:chgData name="Alejandro Tejedor" userId="e043faaf-9c34-4c43-8167-adb49f94c279" providerId="ADAL" clId="{F6E111AE-7EA4-4A76-8FB2-443390EE7814}" dt="2022-07-01T11:03:26.777" v="1022" actId="478"/>
          <ac:picMkLst>
            <pc:docMk/>
            <pc:sldMk cId="2741234077" sldId="395"/>
            <ac:picMk id="163" creationId="{B5AFC0EB-2DE5-4A7E-9A84-476FF1FDC07E}"/>
          </ac:picMkLst>
        </pc:picChg>
        <pc:picChg chg="del mod topLvl">
          <ac:chgData name="Alejandro Tejedor" userId="e043faaf-9c34-4c43-8167-adb49f94c279" providerId="ADAL" clId="{F6E111AE-7EA4-4A76-8FB2-443390EE7814}" dt="2022-07-01T11:04:39.464" v="1030" actId="478"/>
          <ac:picMkLst>
            <pc:docMk/>
            <pc:sldMk cId="2741234077" sldId="395"/>
            <ac:picMk id="166" creationId="{06609835-61E2-4BFE-A80C-0FC3D7A38997}"/>
          </ac:picMkLst>
        </pc:picChg>
        <pc:picChg chg="del">
          <ac:chgData name="Alejandro Tejedor" userId="e043faaf-9c34-4c43-8167-adb49f94c279" providerId="ADAL" clId="{F6E111AE-7EA4-4A76-8FB2-443390EE7814}" dt="2022-07-01T11:03:15.945" v="1013" actId="478"/>
          <ac:picMkLst>
            <pc:docMk/>
            <pc:sldMk cId="2741234077" sldId="395"/>
            <ac:picMk id="168" creationId="{B6D3FD61-531B-49F4-BEBF-97F86367D365}"/>
          </ac:picMkLst>
        </pc:picChg>
        <pc:picChg chg="del">
          <ac:chgData name="Alejandro Tejedor" userId="e043faaf-9c34-4c43-8167-adb49f94c279" providerId="ADAL" clId="{F6E111AE-7EA4-4A76-8FB2-443390EE7814}" dt="2022-07-01T11:03:26.777" v="1022" actId="478"/>
          <ac:picMkLst>
            <pc:docMk/>
            <pc:sldMk cId="2741234077" sldId="395"/>
            <ac:picMk id="174" creationId="{EFB8DF18-B3B3-47D2-93DC-7185484FF60C}"/>
          </ac:picMkLst>
        </pc:picChg>
        <pc:picChg chg="add mod">
          <ac:chgData name="Alejandro Tejedor" userId="e043faaf-9c34-4c43-8167-adb49f94c279" providerId="ADAL" clId="{F6E111AE-7EA4-4A76-8FB2-443390EE7814}" dt="2022-07-01T12:13:44.536" v="1048" actId="164"/>
          <ac:picMkLst>
            <pc:docMk/>
            <pc:sldMk cId="2741234077" sldId="395"/>
            <ac:picMk id="176" creationId="{947F9794-2627-4D5E-99CD-E95455C245C4}"/>
          </ac:picMkLst>
        </pc:picChg>
        <pc:picChg chg="add del mod">
          <ac:chgData name="Alejandro Tejedor" userId="e043faaf-9c34-4c43-8167-adb49f94c279" providerId="ADAL" clId="{F6E111AE-7EA4-4A76-8FB2-443390EE7814}" dt="2022-07-01T11:04:56.616" v="1032" actId="478"/>
          <ac:picMkLst>
            <pc:docMk/>
            <pc:sldMk cId="2741234077" sldId="395"/>
            <ac:picMk id="181" creationId="{4E911EE0-5164-47C4-8658-572A4EA4827E}"/>
          </ac:picMkLst>
        </pc:picChg>
        <pc:picChg chg="mod">
          <ac:chgData name="Alejandro Tejedor" userId="e043faaf-9c34-4c43-8167-adb49f94c279" providerId="ADAL" clId="{F6E111AE-7EA4-4A76-8FB2-443390EE7814}" dt="2022-07-01T12:14:58.739" v="1059"/>
          <ac:picMkLst>
            <pc:docMk/>
            <pc:sldMk cId="2741234077" sldId="395"/>
            <ac:picMk id="186" creationId="{F6E3921F-57C4-4E84-B692-261E5C242A4C}"/>
          </ac:picMkLst>
        </pc:picChg>
        <pc:picChg chg="mod">
          <ac:chgData name="Alejandro Tejedor" userId="e043faaf-9c34-4c43-8167-adb49f94c279" providerId="ADAL" clId="{F6E111AE-7EA4-4A76-8FB2-443390EE7814}" dt="2022-07-01T12:14:58.739" v="1059"/>
          <ac:picMkLst>
            <pc:docMk/>
            <pc:sldMk cId="2741234077" sldId="395"/>
            <ac:picMk id="189" creationId="{90BE6A57-7515-4A97-884C-511CCE6DD109}"/>
          </ac:picMkLst>
        </pc:picChg>
        <pc:picChg chg="mod">
          <ac:chgData name="Alejandro Tejedor" userId="e043faaf-9c34-4c43-8167-adb49f94c279" providerId="ADAL" clId="{F6E111AE-7EA4-4A76-8FB2-443390EE7814}" dt="2022-07-01T12:15:04.722" v="1061"/>
          <ac:picMkLst>
            <pc:docMk/>
            <pc:sldMk cId="2741234077" sldId="395"/>
            <ac:picMk id="196" creationId="{B8CBD5BA-1753-44FA-87F1-BFA6454530BE}"/>
          </ac:picMkLst>
        </pc:picChg>
        <pc:picChg chg="mod">
          <ac:chgData name="Alejandro Tejedor" userId="e043faaf-9c34-4c43-8167-adb49f94c279" providerId="ADAL" clId="{F6E111AE-7EA4-4A76-8FB2-443390EE7814}" dt="2022-07-01T12:15:04.722" v="1061"/>
          <ac:picMkLst>
            <pc:docMk/>
            <pc:sldMk cId="2741234077" sldId="395"/>
            <ac:picMk id="198" creationId="{2245829D-226F-48EF-B505-D60512AA5318}"/>
          </ac:picMkLst>
        </pc:picChg>
      </pc:sldChg>
      <pc:sldChg chg="addSp delSp modSp add mod">
        <pc:chgData name="Alejandro Tejedor" userId="e043faaf-9c34-4c43-8167-adb49f94c279" providerId="ADAL" clId="{F6E111AE-7EA4-4A76-8FB2-443390EE7814}" dt="2022-07-01T12:24:43.541" v="1182" actId="6549"/>
        <pc:sldMkLst>
          <pc:docMk/>
          <pc:sldMk cId="337960256" sldId="396"/>
        </pc:sldMkLst>
        <pc:spChg chg="mod">
          <ac:chgData name="Alejandro Tejedor" userId="e043faaf-9c34-4c43-8167-adb49f94c279" providerId="ADAL" clId="{F6E111AE-7EA4-4A76-8FB2-443390EE7814}" dt="2022-07-01T12:24:43.541" v="1182" actId="6549"/>
          <ac:spMkLst>
            <pc:docMk/>
            <pc:sldMk cId="337960256" sldId="396"/>
            <ac:spMk id="10" creationId="{00000000-0000-0000-0000-000000000000}"/>
          </ac:spMkLst>
        </pc:spChg>
        <pc:spChg chg="mod">
          <ac:chgData name="Alejandro Tejedor" userId="e043faaf-9c34-4c43-8167-adb49f94c279" providerId="ADAL" clId="{F6E111AE-7EA4-4A76-8FB2-443390EE7814}" dt="2022-07-01T12:20:41.153" v="1130"/>
          <ac:spMkLst>
            <pc:docMk/>
            <pc:sldMk cId="337960256" sldId="396"/>
            <ac:spMk id="28" creationId="{91D40B03-6F5F-4081-9FF2-D914D4AD68FC}"/>
          </ac:spMkLst>
        </pc:spChg>
        <pc:spChg chg="mod">
          <ac:chgData name="Alejandro Tejedor" userId="e043faaf-9c34-4c43-8167-adb49f94c279" providerId="ADAL" clId="{F6E111AE-7EA4-4A76-8FB2-443390EE7814}" dt="2022-07-01T12:20:41.153" v="1130"/>
          <ac:spMkLst>
            <pc:docMk/>
            <pc:sldMk cId="337960256" sldId="396"/>
            <ac:spMk id="29" creationId="{64B1CB8A-78F6-417D-9444-6A7592FA4153}"/>
          </ac:spMkLst>
        </pc:spChg>
        <pc:spChg chg="add mod">
          <ac:chgData name="Alejandro Tejedor" userId="e043faaf-9c34-4c43-8167-adb49f94c279" providerId="ADAL" clId="{F6E111AE-7EA4-4A76-8FB2-443390EE7814}" dt="2022-07-01T12:20:45.364" v="1131" actId="1076"/>
          <ac:spMkLst>
            <pc:docMk/>
            <pc:sldMk cId="337960256" sldId="396"/>
            <ac:spMk id="30" creationId="{790FAB02-7D1C-4835-B2F6-B8BB2B40315C}"/>
          </ac:spMkLst>
        </pc:spChg>
        <pc:spChg chg="add mod">
          <ac:chgData name="Alejandro Tejedor" userId="e043faaf-9c34-4c43-8167-adb49f94c279" providerId="ADAL" clId="{F6E111AE-7EA4-4A76-8FB2-443390EE7814}" dt="2022-07-01T12:20:45.364" v="1131" actId="1076"/>
          <ac:spMkLst>
            <pc:docMk/>
            <pc:sldMk cId="337960256" sldId="396"/>
            <ac:spMk id="31" creationId="{3932AD30-FADB-4DBF-8B25-4A363568732D}"/>
          </ac:spMkLst>
        </pc:spChg>
        <pc:spChg chg="mod">
          <ac:chgData name="Alejandro Tejedor" userId="e043faaf-9c34-4c43-8167-adb49f94c279" providerId="ADAL" clId="{F6E111AE-7EA4-4A76-8FB2-443390EE7814}" dt="2022-07-01T12:20:30.267" v="1128"/>
          <ac:spMkLst>
            <pc:docMk/>
            <pc:sldMk cId="337960256" sldId="396"/>
            <ac:spMk id="177" creationId="{4C697CEC-E502-4008-B210-0D3BD1919C6D}"/>
          </ac:spMkLst>
        </pc:spChg>
        <pc:spChg chg="del">
          <ac:chgData name="Alejandro Tejedor" userId="e043faaf-9c34-4c43-8167-adb49f94c279" providerId="ADAL" clId="{F6E111AE-7EA4-4A76-8FB2-443390EE7814}" dt="2022-07-01T12:21:05.612" v="1136" actId="478"/>
          <ac:spMkLst>
            <pc:docMk/>
            <pc:sldMk cId="337960256" sldId="396"/>
            <ac:spMk id="201" creationId="{64578F03-ED73-4308-9DD6-E2BC1B48C619}"/>
          </ac:spMkLst>
        </pc:spChg>
        <pc:spChg chg="mod">
          <ac:chgData name="Alejandro Tejedor" userId="e043faaf-9c34-4c43-8167-adb49f94c279" providerId="ADAL" clId="{F6E111AE-7EA4-4A76-8FB2-443390EE7814}" dt="2022-07-01T12:21:21.980" v="1144" actId="1076"/>
          <ac:spMkLst>
            <pc:docMk/>
            <pc:sldMk cId="337960256" sldId="396"/>
            <ac:spMk id="202" creationId="{485EFFEC-A27C-4611-A31C-B2860CB55C1E}"/>
          </ac:spMkLst>
        </pc:spChg>
        <pc:spChg chg="del">
          <ac:chgData name="Alejandro Tejedor" userId="e043faaf-9c34-4c43-8167-adb49f94c279" providerId="ADAL" clId="{F6E111AE-7EA4-4A76-8FB2-443390EE7814}" dt="2022-07-01T12:21:07.164" v="1137" actId="478"/>
          <ac:spMkLst>
            <pc:docMk/>
            <pc:sldMk cId="337960256" sldId="396"/>
            <ac:spMk id="203" creationId="{A2C15DA2-99FC-48B2-82B9-F85FE023515E}"/>
          </ac:spMkLst>
        </pc:spChg>
        <pc:grpChg chg="del">
          <ac:chgData name="Alejandro Tejedor" userId="e043faaf-9c34-4c43-8167-adb49f94c279" providerId="ADAL" clId="{F6E111AE-7EA4-4A76-8FB2-443390EE7814}" dt="2022-07-01T12:20:33.500" v="1129" actId="478"/>
          <ac:grpSpMkLst>
            <pc:docMk/>
            <pc:sldMk cId="337960256" sldId="396"/>
            <ac:grpSpMk id="12" creationId="{0453E779-C89A-434B-9BA9-0908A1AD1B3A}"/>
          </ac:grpSpMkLst>
        </pc:grpChg>
        <pc:grpChg chg="del">
          <ac:chgData name="Alejandro Tejedor" userId="e043faaf-9c34-4c43-8167-adb49f94c279" providerId="ADAL" clId="{F6E111AE-7EA4-4A76-8FB2-443390EE7814}" dt="2022-07-01T12:21:08.092" v="1138" actId="478"/>
          <ac:grpSpMkLst>
            <pc:docMk/>
            <pc:sldMk cId="337960256" sldId="396"/>
            <ac:grpSpMk id="15" creationId="{5192E09B-A09C-490F-A663-E86F751D1865}"/>
          </ac:grpSpMkLst>
        </pc:grpChg>
        <pc:grpChg chg="add mod">
          <ac:chgData name="Alejandro Tejedor" userId="e043faaf-9c34-4c43-8167-adb49f94c279" providerId="ADAL" clId="{F6E111AE-7EA4-4A76-8FB2-443390EE7814}" dt="2022-07-01T12:20:45.364" v="1131" actId="1076"/>
          <ac:grpSpMkLst>
            <pc:docMk/>
            <pc:sldMk cId="337960256" sldId="396"/>
            <ac:grpSpMk id="27" creationId="{71B7A93D-69BD-42AF-93F0-7233E1D39B84}"/>
          </ac:grpSpMkLst>
        </pc:grpChg>
        <pc:picChg chg="add mod">
          <ac:chgData name="Alejandro Tejedor" userId="e043faaf-9c34-4c43-8167-adb49f94c279" providerId="ADAL" clId="{F6E111AE-7EA4-4A76-8FB2-443390EE7814}" dt="2022-07-01T12:20:45.364" v="1131" actId="1076"/>
          <ac:picMkLst>
            <pc:docMk/>
            <pc:sldMk cId="337960256" sldId="396"/>
            <ac:picMk id="26" creationId="{B0973806-99BF-4249-8B13-E9F251A60942}"/>
          </ac:picMkLst>
        </pc:picChg>
      </pc:sldChg>
      <pc:sldChg chg="addSp delSp modSp add mod">
        <pc:chgData name="Alejandro Tejedor" userId="e043faaf-9c34-4c43-8167-adb49f94c279" providerId="ADAL" clId="{F6E111AE-7EA4-4A76-8FB2-443390EE7814}" dt="2022-07-01T12:24:09.938" v="1167" actId="1076"/>
        <pc:sldMkLst>
          <pc:docMk/>
          <pc:sldMk cId="2078062036" sldId="397"/>
        </pc:sldMkLst>
        <pc:spChg chg="add mod">
          <ac:chgData name="Alejandro Tejedor" userId="e043faaf-9c34-4c43-8167-adb49f94c279" providerId="ADAL" clId="{F6E111AE-7EA4-4A76-8FB2-443390EE7814}" dt="2022-07-01T12:23:35.212" v="1163" actId="207"/>
          <ac:spMkLst>
            <pc:docMk/>
            <pc:sldMk cId="2078062036" sldId="397"/>
            <ac:spMk id="2" creationId="{9B426806-6627-4305-ACE4-095BD1B7B5F3}"/>
          </ac:spMkLst>
        </pc:spChg>
        <pc:spChg chg="add del mod">
          <ac:chgData name="Alejandro Tejedor" userId="e043faaf-9c34-4c43-8167-adb49f94c279" providerId="ADAL" clId="{F6E111AE-7EA4-4A76-8FB2-443390EE7814}" dt="2022-07-01T12:22:42.706" v="1154" actId="21"/>
          <ac:spMkLst>
            <pc:docMk/>
            <pc:sldMk cId="2078062036" sldId="397"/>
            <ac:spMk id="19" creationId="{9E16D021-0D1D-4B4A-A596-EDE050EB7AD7}"/>
          </ac:spMkLst>
        </pc:spChg>
        <pc:spChg chg="add mod">
          <ac:chgData name="Alejandro Tejedor" userId="e043faaf-9c34-4c43-8167-adb49f94c279" providerId="ADAL" clId="{F6E111AE-7EA4-4A76-8FB2-443390EE7814}" dt="2022-07-01T12:24:09.938" v="1167" actId="1076"/>
          <ac:spMkLst>
            <pc:docMk/>
            <pc:sldMk cId="2078062036" sldId="397"/>
            <ac:spMk id="21" creationId="{8735E155-5D23-43BD-B3AE-29F2B9D6CA0F}"/>
          </ac:spMkLst>
        </pc:spChg>
      </pc:sldChg>
      <pc:sldChg chg="addSp delSp modSp add mod ord">
        <pc:chgData name="Alejandro Tejedor" userId="e043faaf-9c34-4c43-8167-adb49f94c279" providerId="ADAL" clId="{F6E111AE-7EA4-4A76-8FB2-443390EE7814}" dt="2022-07-01T12:36:06.136" v="1265" actId="1076"/>
        <pc:sldMkLst>
          <pc:docMk/>
          <pc:sldMk cId="2576794866" sldId="398"/>
        </pc:sldMkLst>
        <pc:spChg chg="mod">
          <ac:chgData name="Alejandro Tejedor" userId="e043faaf-9c34-4c43-8167-adb49f94c279" providerId="ADAL" clId="{F6E111AE-7EA4-4A76-8FB2-443390EE7814}" dt="2022-07-01T12:24:32.331" v="1179" actId="20577"/>
          <ac:spMkLst>
            <pc:docMk/>
            <pc:sldMk cId="2576794866" sldId="398"/>
            <ac:spMk id="10" creationId="{00000000-0000-0000-0000-000000000000}"/>
          </ac:spMkLst>
        </pc:spChg>
        <pc:spChg chg="mod">
          <ac:chgData name="Alejandro Tejedor" userId="e043faaf-9c34-4c43-8167-adb49f94c279" providerId="ADAL" clId="{F6E111AE-7EA4-4A76-8FB2-443390EE7814}" dt="2022-07-01T12:27:45.951" v="1196"/>
          <ac:spMkLst>
            <pc:docMk/>
            <pc:sldMk cId="2576794866" sldId="398"/>
            <ac:spMk id="21" creationId="{4D72FE4A-D780-4836-9E5B-F6771E2AB4FA}"/>
          </ac:spMkLst>
        </pc:spChg>
        <pc:spChg chg="mod">
          <ac:chgData name="Alejandro Tejedor" userId="e043faaf-9c34-4c43-8167-adb49f94c279" providerId="ADAL" clId="{F6E111AE-7EA4-4A76-8FB2-443390EE7814}" dt="2022-07-01T12:27:45.951" v="1196"/>
          <ac:spMkLst>
            <pc:docMk/>
            <pc:sldMk cId="2576794866" sldId="398"/>
            <ac:spMk id="23" creationId="{9A376A03-12C7-40FD-BB34-51D48B92ACA3}"/>
          </ac:spMkLst>
        </pc:spChg>
        <pc:spChg chg="mod">
          <ac:chgData name="Alejandro Tejedor" userId="e043faaf-9c34-4c43-8167-adb49f94c279" providerId="ADAL" clId="{F6E111AE-7EA4-4A76-8FB2-443390EE7814}" dt="2022-07-01T12:27:45.951" v="1196"/>
          <ac:spMkLst>
            <pc:docMk/>
            <pc:sldMk cId="2576794866" sldId="398"/>
            <ac:spMk id="25" creationId="{59096210-DFF1-4155-88B8-B741DB82ADCE}"/>
          </ac:spMkLst>
        </pc:spChg>
        <pc:spChg chg="del">
          <ac:chgData name="Alejandro Tejedor" userId="e043faaf-9c34-4c43-8167-adb49f94c279" providerId="ADAL" clId="{F6E111AE-7EA4-4A76-8FB2-443390EE7814}" dt="2022-07-01T12:27:31.802" v="1191" actId="478"/>
          <ac:spMkLst>
            <pc:docMk/>
            <pc:sldMk cId="2576794866" sldId="398"/>
            <ac:spMk id="30" creationId="{790FAB02-7D1C-4835-B2F6-B8BB2B40315C}"/>
          </ac:spMkLst>
        </pc:spChg>
        <pc:spChg chg="del">
          <ac:chgData name="Alejandro Tejedor" userId="e043faaf-9c34-4c43-8167-adb49f94c279" providerId="ADAL" clId="{F6E111AE-7EA4-4A76-8FB2-443390EE7814}" dt="2022-07-01T12:27:33.786" v="1192" actId="478"/>
          <ac:spMkLst>
            <pc:docMk/>
            <pc:sldMk cId="2576794866" sldId="398"/>
            <ac:spMk id="31" creationId="{3932AD30-FADB-4DBF-8B25-4A363568732D}"/>
          </ac:spMkLst>
        </pc:spChg>
        <pc:spChg chg="mod">
          <ac:chgData name="Alejandro Tejedor" userId="e043faaf-9c34-4c43-8167-adb49f94c279" providerId="ADAL" clId="{F6E111AE-7EA4-4A76-8FB2-443390EE7814}" dt="2022-07-01T12:27:45.951" v="1196"/>
          <ac:spMkLst>
            <pc:docMk/>
            <pc:sldMk cId="2576794866" sldId="398"/>
            <ac:spMk id="33" creationId="{50AB2DB0-B838-4039-B385-8F8FB1A72795}"/>
          </ac:spMkLst>
        </pc:spChg>
        <pc:spChg chg="mod">
          <ac:chgData name="Alejandro Tejedor" userId="e043faaf-9c34-4c43-8167-adb49f94c279" providerId="ADAL" clId="{F6E111AE-7EA4-4A76-8FB2-443390EE7814}" dt="2022-07-01T12:27:45.951" v="1196"/>
          <ac:spMkLst>
            <pc:docMk/>
            <pc:sldMk cId="2576794866" sldId="398"/>
            <ac:spMk id="35" creationId="{6238BC6E-2CAE-4D43-B4F7-85A247B56B78}"/>
          </ac:spMkLst>
        </pc:spChg>
        <pc:spChg chg="mod">
          <ac:chgData name="Alejandro Tejedor" userId="e043faaf-9c34-4c43-8167-adb49f94c279" providerId="ADAL" clId="{F6E111AE-7EA4-4A76-8FB2-443390EE7814}" dt="2022-07-01T12:27:45.951" v="1196"/>
          <ac:spMkLst>
            <pc:docMk/>
            <pc:sldMk cId="2576794866" sldId="398"/>
            <ac:spMk id="37" creationId="{E9075845-37B4-4AF6-B20D-23405FA7BCA2}"/>
          </ac:spMkLst>
        </pc:spChg>
        <pc:spChg chg="mod">
          <ac:chgData name="Alejandro Tejedor" userId="e043faaf-9c34-4c43-8167-adb49f94c279" providerId="ADAL" clId="{F6E111AE-7EA4-4A76-8FB2-443390EE7814}" dt="2022-07-01T12:27:45.951" v="1196"/>
          <ac:spMkLst>
            <pc:docMk/>
            <pc:sldMk cId="2576794866" sldId="398"/>
            <ac:spMk id="39" creationId="{42A4E89B-E1D3-4185-AAA2-216A83C67CA5}"/>
          </ac:spMkLst>
        </pc:spChg>
        <pc:spChg chg="mod">
          <ac:chgData name="Alejandro Tejedor" userId="e043faaf-9c34-4c43-8167-adb49f94c279" providerId="ADAL" clId="{F6E111AE-7EA4-4A76-8FB2-443390EE7814}" dt="2022-07-01T12:27:45.951" v="1196"/>
          <ac:spMkLst>
            <pc:docMk/>
            <pc:sldMk cId="2576794866" sldId="398"/>
            <ac:spMk id="41" creationId="{DD9BCD39-BA70-4FDC-800E-0817BC0E1377}"/>
          </ac:spMkLst>
        </pc:spChg>
        <pc:spChg chg="mod">
          <ac:chgData name="Alejandro Tejedor" userId="e043faaf-9c34-4c43-8167-adb49f94c279" providerId="ADAL" clId="{F6E111AE-7EA4-4A76-8FB2-443390EE7814}" dt="2022-07-01T12:27:45.951" v="1196"/>
          <ac:spMkLst>
            <pc:docMk/>
            <pc:sldMk cId="2576794866" sldId="398"/>
            <ac:spMk id="43" creationId="{D3E65D7C-051C-478E-B58E-E52576E114EB}"/>
          </ac:spMkLst>
        </pc:spChg>
        <pc:spChg chg="mod">
          <ac:chgData name="Alejandro Tejedor" userId="e043faaf-9c34-4c43-8167-adb49f94c279" providerId="ADAL" clId="{F6E111AE-7EA4-4A76-8FB2-443390EE7814}" dt="2022-07-01T12:27:45.951" v="1196"/>
          <ac:spMkLst>
            <pc:docMk/>
            <pc:sldMk cId="2576794866" sldId="398"/>
            <ac:spMk id="45" creationId="{560767A5-06A8-4362-A174-EA615419F5D5}"/>
          </ac:spMkLst>
        </pc:spChg>
        <pc:spChg chg="mod">
          <ac:chgData name="Alejandro Tejedor" userId="e043faaf-9c34-4c43-8167-adb49f94c279" providerId="ADAL" clId="{F6E111AE-7EA4-4A76-8FB2-443390EE7814}" dt="2022-07-01T12:27:45.951" v="1196"/>
          <ac:spMkLst>
            <pc:docMk/>
            <pc:sldMk cId="2576794866" sldId="398"/>
            <ac:spMk id="47" creationId="{149C7F27-3BC7-48B2-A7C4-D23AA8441E17}"/>
          </ac:spMkLst>
        </pc:spChg>
        <pc:spChg chg="mod">
          <ac:chgData name="Alejandro Tejedor" userId="e043faaf-9c34-4c43-8167-adb49f94c279" providerId="ADAL" clId="{F6E111AE-7EA4-4A76-8FB2-443390EE7814}" dt="2022-07-01T12:27:45.951" v="1196"/>
          <ac:spMkLst>
            <pc:docMk/>
            <pc:sldMk cId="2576794866" sldId="398"/>
            <ac:spMk id="49" creationId="{7ABA6913-17DA-4303-A5D1-E639497AE3B9}"/>
          </ac:spMkLst>
        </pc:spChg>
        <pc:spChg chg="mod">
          <ac:chgData name="Alejandro Tejedor" userId="e043faaf-9c34-4c43-8167-adb49f94c279" providerId="ADAL" clId="{F6E111AE-7EA4-4A76-8FB2-443390EE7814}" dt="2022-07-01T12:27:45.951" v="1196"/>
          <ac:spMkLst>
            <pc:docMk/>
            <pc:sldMk cId="2576794866" sldId="398"/>
            <ac:spMk id="51" creationId="{1FA2E701-0A8B-4339-9704-5D21E79C3641}"/>
          </ac:spMkLst>
        </pc:spChg>
        <pc:spChg chg="mod">
          <ac:chgData name="Alejandro Tejedor" userId="e043faaf-9c34-4c43-8167-adb49f94c279" providerId="ADAL" clId="{F6E111AE-7EA4-4A76-8FB2-443390EE7814}" dt="2022-07-01T12:27:45.951" v="1196"/>
          <ac:spMkLst>
            <pc:docMk/>
            <pc:sldMk cId="2576794866" sldId="398"/>
            <ac:spMk id="53" creationId="{03982616-8529-49C0-B768-84E41579AD3E}"/>
          </ac:spMkLst>
        </pc:spChg>
        <pc:spChg chg="mod">
          <ac:chgData name="Alejandro Tejedor" userId="e043faaf-9c34-4c43-8167-adb49f94c279" providerId="ADAL" clId="{F6E111AE-7EA4-4A76-8FB2-443390EE7814}" dt="2022-07-01T12:27:45.951" v="1196"/>
          <ac:spMkLst>
            <pc:docMk/>
            <pc:sldMk cId="2576794866" sldId="398"/>
            <ac:spMk id="55" creationId="{DE92F1BF-B4DF-4667-B710-EA29EFA0AAC7}"/>
          </ac:spMkLst>
        </pc:spChg>
        <pc:spChg chg="mod">
          <ac:chgData name="Alejandro Tejedor" userId="e043faaf-9c34-4c43-8167-adb49f94c279" providerId="ADAL" clId="{F6E111AE-7EA4-4A76-8FB2-443390EE7814}" dt="2022-07-01T12:27:45.951" v="1196"/>
          <ac:spMkLst>
            <pc:docMk/>
            <pc:sldMk cId="2576794866" sldId="398"/>
            <ac:spMk id="57" creationId="{B23A2436-9373-4A91-A375-FD8DBC3E60D6}"/>
          </ac:spMkLst>
        </pc:spChg>
        <pc:spChg chg="mod">
          <ac:chgData name="Alejandro Tejedor" userId="e043faaf-9c34-4c43-8167-adb49f94c279" providerId="ADAL" clId="{F6E111AE-7EA4-4A76-8FB2-443390EE7814}" dt="2022-07-01T12:27:45.951" v="1196"/>
          <ac:spMkLst>
            <pc:docMk/>
            <pc:sldMk cId="2576794866" sldId="398"/>
            <ac:spMk id="59" creationId="{C686FE5B-310C-4B80-AC7C-37AA9D515EAF}"/>
          </ac:spMkLst>
        </pc:spChg>
        <pc:spChg chg="mod">
          <ac:chgData name="Alejandro Tejedor" userId="e043faaf-9c34-4c43-8167-adb49f94c279" providerId="ADAL" clId="{F6E111AE-7EA4-4A76-8FB2-443390EE7814}" dt="2022-07-01T12:27:45.951" v="1196"/>
          <ac:spMkLst>
            <pc:docMk/>
            <pc:sldMk cId="2576794866" sldId="398"/>
            <ac:spMk id="61" creationId="{65C9EFA5-E002-4454-9861-E962384ECBF1}"/>
          </ac:spMkLst>
        </pc:spChg>
        <pc:spChg chg="mod">
          <ac:chgData name="Alejandro Tejedor" userId="e043faaf-9c34-4c43-8167-adb49f94c279" providerId="ADAL" clId="{F6E111AE-7EA4-4A76-8FB2-443390EE7814}" dt="2022-07-01T12:27:45.951" v="1196"/>
          <ac:spMkLst>
            <pc:docMk/>
            <pc:sldMk cId="2576794866" sldId="398"/>
            <ac:spMk id="62" creationId="{E290E6FB-CF53-4B47-8D7E-75B20F3D3EEA}"/>
          </ac:spMkLst>
        </pc:spChg>
        <pc:spChg chg="mod">
          <ac:chgData name="Alejandro Tejedor" userId="e043faaf-9c34-4c43-8167-adb49f94c279" providerId="ADAL" clId="{F6E111AE-7EA4-4A76-8FB2-443390EE7814}" dt="2022-07-01T12:27:45.951" v="1196"/>
          <ac:spMkLst>
            <pc:docMk/>
            <pc:sldMk cId="2576794866" sldId="398"/>
            <ac:spMk id="63" creationId="{F28ECB80-9142-4A6D-889F-D221E987EC30}"/>
          </ac:spMkLst>
        </pc:spChg>
        <pc:spChg chg="mod">
          <ac:chgData name="Alejandro Tejedor" userId="e043faaf-9c34-4c43-8167-adb49f94c279" providerId="ADAL" clId="{F6E111AE-7EA4-4A76-8FB2-443390EE7814}" dt="2022-07-01T12:27:45.951" v="1196"/>
          <ac:spMkLst>
            <pc:docMk/>
            <pc:sldMk cId="2576794866" sldId="398"/>
            <ac:spMk id="64" creationId="{DAC09363-71C7-4D14-B16D-75C41FAB6279}"/>
          </ac:spMkLst>
        </pc:spChg>
        <pc:spChg chg="mod">
          <ac:chgData name="Alejandro Tejedor" userId="e043faaf-9c34-4c43-8167-adb49f94c279" providerId="ADAL" clId="{F6E111AE-7EA4-4A76-8FB2-443390EE7814}" dt="2022-07-01T12:28:05.550" v="1198"/>
          <ac:spMkLst>
            <pc:docMk/>
            <pc:sldMk cId="2576794866" sldId="398"/>
            <ac:spMk id="66" creationId="{EFCC512F-F13E-42A7-BF6C-27682D938988}"/>
          </ac:spMkLst>
        </pc:spChg>
        <pc:spChg chg="mod">
          <ac:chgData name="Alejandro Tejedor" userId="e043faaf-9c34-4c43-8167-adb49f94c279" providerId="ADAL" clId="{F6E111AE-7EA4-4A76-8FB2-443390EE7814}" dt="2022-07-01T12:28:05.550" v="1198"/>
          <ac:spMkLst>
            <pc:docMk/>
            <pc:sldMk cId="2576794866" sldId="398"/>
            <ac:spMk id="67" creationId="{3BDAE1EF-E7B5-4DF8-A1D9-BD5A91D166B4}"/>
          </ac:spMkLst>
        </pc:spChg>
        <pc:spChg chg="mod">
          <ac:chgData name="Alejandro Tejedor" userId="e043faaf-9c34-4c43-8167-adb49f94c279" providerId="ADAL" clId="{F6E111AE-7EA4-4A76-8FB2-443390EE7814}" dt="2022-07-01T12:28:05.550" v="1198"/>
          <ac:spMkLst>
            <pc:docMk/>
            <pc:sldMk cId="2576794866" sldId="398"/>
            <ac:spMk id="68" creationId="{839BE2C0-E604-4D54-BB18-A3D0C9D5E393}"/>
          </ac:spMkLst>
        </pc:spChg>
        <pc:spChg chg="mod">
          <ac:chgData name="Alejandro Tejedor" userId="e043faaf-9c34-4c43-8167-adb49f94c279" providerId="ADAL" clId="{F6E111AE-7EA4-4A76-8FB2-443390EE7814}" dt="2022-07-01T12:28:05.550" v="1198"/>
          <ac:spMkLst>
            <pc:docMk/>
            <pc:sldMk cId="2576794866" sldId="398"/>
            <ac:spMk id="69" creationId="{FD05D246-0422-4357-9B16-CAACFAAD6C8B}"/>
          </ac:spMkLst>
        </pc:spChg>
        <pc:spChg chg="mod">
          <ac:chgData name="Alejandro Tejedor" userId="e043faaf-9c34-4c43-8167-adb49f94c279" providerId="ADAL" clId="{F6E111AE-7EA4-4A76-8FB2-443390EE7814}" dt="2022-07-01T12:28:05.550" v="1198"/>
          <ac:spMkLst>
            <pc:docMk/>
            <pc:sldMk cId="2576794866" sldId="398"/>
            <ac:spMk id="70" creationId="{CF3D0877-DF2C-495D-81CD-D322194AB1FA}"/>
          </ac:spMkLst>
        </pc:spChg>
        <pc:spChg chg="mod">
          <ac:chgData name="Alejandro Tejedor" userId="e043faaf-9c34-4c43-8167-adb49f94c279" providerId="ADAL" clId="{F6E111AE-7EA4-4A76-8FB2-443390EE7814}" dt="2022-07-01T12:28:05.550" v="1198"/>
          <ac:spMkLst>
            <pc:docMk/>
            <pc:sldMk cId="2576794866" sldId="398"/>
            <ac:spMk id="71" creationId="{064EF36D-2476-4F08-A124-45023346A8FE}"/>
          </ac:spMkLst>
        </pc:spChg>
        <pc:spChg chg="add del mod">
          <ac:chgData name="Alejandro Tejedor" userId="e043faaf-9c34-4c43-8167-adb49f94c279" providerId="ADAL" clId="{F6E111AE-7EA4-4A76-8FB2-443390EE7814}" dt="2022-07-01T12:28:06.795" v="1199"/>
          <ac:spMkLst>
            <pc:docMk/>
            <pc:sldMk cId="2576794866" sldId="398"/>
            <ac:spMk id="72" creationId="{5B23FEB4-A6F6-42D7-85C9-36E4971A22B9}"/>
          </ac:spMkLst>
        </pc:spChg>
        <pc:spChg chg="add del mod">
          <ac:chgData name="Alejandro Tejedor" userId="e043faaf-9c34-4c43-8167-adb49f94c279" providerId="ADAL" clId="{F6E111AE-7EA4-4A76-8FB2-443390EE7814}" dt="2022-07-01T12:28:06.795" v="1199"/>
          <ac:spMkLst>
            <pc:docMk/>
            <pc:sldMk cId="2576794866" sldId="398"/>
            <ac:spMk id="73" creationId="{1786CCAD-1FB1-4E17-BBF9-5EA4A1512875}"/>
          </ac:spMkLst>
        </pc:spChg>
        <pc:spChg chg="mod">
          <ac:chgData name="Alejandro Tejedor" userId="e043faaf-9c34-4c43-8167-adb49f94c279" providerId="ADAL" clId="{F6E111AE-7EA4-4A76-8FB2-443390EE7814}" dt="2022-07-01T12:28:16.335" v="1200"/>
          <ac:spMkLst>
            <pc:docMk/>
            <pc:sldMk cId="2576794866" sldId="398"/>
            <ac:spMk id="75" creationId="{70465159-FBFD-4405-81CE-CD9E63412AC2}"/>
          </ac:spMkLst>
        </pc:spChg>
        <pc:spChg chg="mod">
          <ac:chgData name="Alejandro Tejedor" userId="e043faaf-9c34-4c43-8167-adb49f94c279" providerId="ADAL" clId="{F6E111AE-7EA4-4A76-8FB2-443390EE7814}" dt="2022-07-01T12:28:16.335" v="1200"/>
          <ac:spMkLst>
            <pc:docMk/>
            <pc:sldMk cId="2576794866" sldId="398"/>
            <ac:spMk id="76" creationId="{73ED3910-7E21-4453-A8B8-75A145F287CD}"/>
          </ac:spMkLst>
        </pc:spChg>
        <pc:spChg chg="mod">
          <ac:chgData name="Alejandro Tejedor" userId="e043faaf-9c34-4c43-8167-adb49f94c279" providerId="ADAL" clId="{F6E111AE-7EA4-4A76-8FB2-443390EE7814}" dt="2022-07-01T12:28:16.335" v="1200"/>
          <ac:spMkLst>
            <pc:docMk/>
            <pc:sldMk cId="2576794866" sldId="398"/>
            <ac:spMk id="77" creationId="{D22CC749-A427-428E-AA8C-4F92891BD644}"/>
          </ac:spMkLst>
        </pc:spChg>
        <pc:spChg chg="mod">
          <ac:chgData name="Alejandro Tejedor" userId="e043faaf-9c34-4c43-8167-adb49f94c279" providerId="ADAL" clId="{F6E111AE-7EA4-4A76-8FB2-443390EE7814}" dt="2022-07-01T12:28:16.335" v="1200"/>
          <ac:spMkLst>
            <pc:docMk/>
            <pc:sldMk cId="2576794866" sldId="398"/>
            <ac:spMk id="78" creationId="{02DE2696-B526-45C3-BC91-671ACC7F6FF1}"/>
          </ac:spMkLst>
        </pc:spChg>
        <pc:spChg chg="mod">
          <ac:chgData name="Alejandro Tejedor" userId="e043faaf-9c34-4c43-8167-adb49f94c279" providerId="ADAL" clId="{F6E111AE-7EA4-4A76-8FB2-443390EE7814}" dt="2022-07-01T12:28:16.335" v="1200"/>
          <ac:spMkLst>
            <pc:docMk/>
            <pc:sldMk cId="2576794866" sldId="398"/>
            <ac:spMk id="79" creationId="{98A8FEB3-7998-4814-A901-82C44455EDBB}"/>
          </ac:spMkLst>
        </pc:spChg>
        <pc:spChg chg="mod">
          <ac:chgData name="Alejandro Tejedor" userId="e043faaf-9c34-4c43-8167-adb49f94c279" providerId="ADAL" clId="{F6E111AE-7EA4-4A76-8FB2-443390EE7814}" dt="2022-07-01T12:28:16.335" v="1200"/>
          <ac:spMkLst>
            <pc:docMk/>
            <pc:sldMk cId="2576794866" sldId="398"/>
            <ac:spMk id="80" creationId="{73EDCA59-4997-4E46-85F0-1180D51BF07B}"/>
          </ac:spMkLst>
        </pc:spChg>
        <pc:spChg chg="add del mod">
          <ac:chgData name="Alejandro Tejedor" userId="e043faaf-9c34-4c43-8167-adb49f94c279" providerId="ADAL" clId="{F6E111AE-7EA4-4A76-8FB2-443390EE7814}" dt="2022-07-01T12:28:18.109" v="1201"/>
          <ac:spMkLst>
            <pc:docMk/>
            <pc:sldMk cId="2576794866" sldId="398"/>
            <ac:spMk id="81" creationId="{90A74FE7-2A03-4535-9A54-4E826514FAF1}"/>
          </ac:spMkLst>
        </pc:spChg>
        <pc:spChg chg="add del mod">
          <ac:chgData name="Alejandro Tejedor" userId="e043faaf-9c34-4c43-8167-adb49f94c279" providerId="ADAL" clId="{F6E111AE-7EA4-4A76-8FB2-443390EE7814}" dt="2022-07-01T12:28:18.109" v="1201"/>
          <ac:spMkLst>
            <pc:docMk/>
            <pc:sldMk cId="2576794866" sldId="398"/>
            <ac:spMk id="82" creationId="{CC1DD834-51A1-4F42-BB70-0F589F0DFDC0}"/>
          </ac:spMkLst>
        </pc:spChg>
        <pc:spChg chg="mod">
          <ac:chgData name="Alejandro Tejedor" userId="e043faaf-9c34-4c43-8167-adb49f94c279" providerId="ADAL" clId="{F6E111AE-7EA4-4A76-8FB2-443390EE7814}" dt="2022-07-01T12:28:47.295" v="1206"/>
          <ac:spMkLst>
            <pc:docMk/>
            <pc:sldMk cId="2576794866" sldId="398"/>
            <ac:spMk id="84" creationId="{02C65698-9116-4BF8-9603-A2ABAAA70D64}"/>
          </ac:spMkLst>
        </pc:spChg>
        <pc:spChg chg="mod">
          <ac:chgData name="Alejandro Tejedor" userId="e043faaf-9c34-4c43-8167-adb49f94c279" providerId="ADAL" clId="{F6E111AE-7EA4-4A76-8FB2-443390EE7814}" dt="2022-07-01T12:28:47.295" v="1206"/>
          <ac:spMkLst>
            <pc:docMk/>
            <pc:sldMk cId="2576794866" sldId="398"/>
            <ac:spMk id="85" creationId="{89223146-2993-4CB5-8E14-A38F3E6FAE0F}"/>
          </ac:spMkLst>
        </pc:spChg>
        <pc:spChg chg="mod">
          <ac:chgData name="Alejandro Tejedor" userId="e043faaf-9c34-4c43-8167-adb49f94c279" providerId="ADAL" clId="{F6E111AE-7EA4-4A76-8FB2-443390EE7814}" dt="2022-07-01T12:28:47.295" v="1206"/>
          <ac:spMkLst>
            <pc:docMk/>
            <pc:sldMk cId="2576794866" sldId="398"/>
            <ac:spMk id="86" creationId="{C7419F32-7F5B-42E8-92D5-B7A86C78B894}"/>
          </ac:spMkLst>
        </pc:spChg>
        <pc:spChg chg="mod">
          <ac:chgData name="Alejandro Tejedor" userId="e043faaf-9c34-4c43-8167-adb49f94c279" providerId="ADAL" clId="{F6E111AE-7EA4-4A76-8FB2-443390EE7814}" dt="2022-07-01T12:28:47.295" v="1206"/>
          <ac:spMkLst>
            <pc:docMk/>
            <pc:sldMk cId="2576794866" sldId="398"/>
            <ac:spMk id="87" creationId="{A1F98263-0091-42F5-BF36-1E6F6FCE57C4}"/>
          </ac:spMkLst>
        </pc:spChg>
        <pc:spChg chg="mod">
          <ac:chgData name="Alejandro Tejedor" userId="e043faaf-9c34-4c43-8167-adb49f94c279" providerId="ADAL" clId="{F6E111AE-7EA4-4A76-8FB2-443390EE7814}" dt="2022-07-01T12:28:47.295" v="1206"/>
          <ac:spMkLst>
            <pc:docMk/>
            <pc:sldMk cId="2576794866" sldId="398"/>
            <ac:spMk id="88" creationId="{253378EC-6958-4AB1-AAAD-F428FABF9D35}"/>
          </ac:spMkLst>
        </pc:spChg>
        <pc:spChg chg="mod">
          <ac:chgData name="Alejandro Tejedor" userId="e043faaf-9c34-4c43-8167-adb49f94c279" providerId="ADAL" clId="{F6E111AE-7EA4-4A76-8FB2-443390EE7814}" dt="2022-07-01T12:28:47.295" v="1206"/>
          <ac:spMkLst>
            <pc:docMk/>
            <pc:sldMk cId="2576794866" sldId="398"/>
            <ac:spMk id="89" creationId="{DFE3A97A-E309-4856-ADFE-30831ADB692C}"/>
          </ac:spMkLst>
        </pc:spChg>
        <pc:spChg chg="add mod">
          <ac:chgData name="Alejandro Tejedor" userId="e043faaf-9c34-4c43-8167-adb49f94c279" providerId="ADAL" clId="{F6E111AE-7EA4-4A76-8FB2-443390EE7814}" dt="2022-07-01T12:29:28.128" v="1213" actId="164"/>
          <ac:spMkLst>
            <pc:docMk/>
            <pc:sldMk cId="2576794866" sldId="398"/>
            <ac:spMk id="90" creationId="{65F38942-0509-411E-B5DA-7BCA87499093}"/>
          </ac:spMkLst>
        </pc:spChg>
        <pc:spChg chg="add mod">
          <ac:chgData name="Alejandro Tejedor" userId="e043faaf-9c34-4c43-8167-adb49f94c279" providerId="ADAL" clId="{F6E111AE-7EA4-4A76-8FB2-443390EE7814}" dt="2022-07-01T12:29:28.128" v="1213" actId="164"/>
          <ac:spMkLst>
            <pc:docMk/>
            <pc:sldMk cId="2576794866" sldId="398"/>
            <ac:spMk id="91" creationId="{723F0622-539B-4FE8-88FA-0E797957C462}"/>
          </ac:spMkLst>
        </pc:spChg>
        <pc:spChg chg="mod">
          <ac:chgData name="Alejandro Tejedor" userId="e043faaf-9c34-4c43-8167-adb49f94c279" providerId="ADAL" clId="{F6E111AE-7EA4-4A76-8FB2-443390EE7814}" dt="2022-07-01T12:29:08.527" v="1208"/>
          <ac:spMkLst>
            <pc:docMk/>
            <pc:sldMk cId="2576794866" sldId="398"/>
            <ac:spMk id="94" creationId="{2F0C880F-755C-45C7-83EC-6CDE05FA7E0F}"/>
          </ac:spMkLst>
        </pc:spChg>
        <pc:spChg chg="mod">
          <ac:chgData name="Alejandro Tejedor" userId="e043faaf-9c34-4c43-8167-adb49f94c279" providerId="ADAL" clId="{F6E111AE-7EA4-4A76-8FB2-443390EE7814}" dt="2022-07-01T12:29:08.527" v="1208"/>
          <ac:spMkLst>
            <pc:docMk/>
            <pc:sldMk cId="2576794866" sldId="398"/>
            <ac:spMk id="96" creationId="{1908CBE0-9F94-4A01-8267-20BDFAD8DFC9}"/>
          </ac:spMkLst>
        </pc:spChg>
        <pc:spChg chg="mod">
          <ac:chgData name="Alejandro Tejedor" userId="e043faaf-9c34-4c43-8167-adb49f94c279" providerId="ADAL" clId="{F6E111AE-7EA4-4A76-8FB2-443390EE7814}" dt="2022-07-01T12:29:08.527" v="1208"/>
          <ac:spMkLst>
            <pc:docMk/>
            <pc:sldMk cId="2576794866" sldId="398"/>
            <ac:spMk id="98" creationId="{80A92ABA-48CA-48E3-B5DC-B84C79F1860F}"/>
          </ac:spMkLst>
        </pc:spChg>
        <pc:spChg chg="mod">
          <ac:chgData name="Alejandro Tejedor" userId="e043faaf-9c34-4c43-8167-adb49f94c279" providerId="ADAL" clId="{F6E111AE-7EA4-4A76-8FB2-443390EE7814}" dt="2022-07-01T12:29:08.527" v="1208"/>
          <ac:spMkLst>
            <pc:docMk/>
            <pc:sldMk cId="2576794866" sldId="398"/>
            <ac:spMk id="100" creationId="{D5B14260-8FB7-4AE7-A6F0-236FFA33C04D}"/>
          </ac:spMkLst>
        </pc:spChg>
        <pc:spChg chg="mod">
          <ac:chgData name="Alejandro Tejedor" userId="e043faaf-9c34-4c43-8167-adb49f94c279" providerId="ADAL" clId="{F6E111AE-7EA4-4A76-8FB2-443390EE7814}" dt="2022-07-01T12:29:08.527" v="1208"/>
          <ac:spMkLst>
            <pc:docMk/>
            <pc:sldMk cId="2576794866" sldId="398"/>
            <ac:spMk id="102" creationId="{2416CD62-F093-4B49-B01C-7AF8F9BA2443}"/>
          </ac:spMkLst>
        </pc:spChg>
        <pc:spChg chg="mod">
          <ac:chgData name="Alejandro Tejedor" userId="e043faaf-9c34-4c43-8167-adb49f94c279" providerId="ADAL" clId="{F6E111AE-7EA4-4A76-8FB2-443390EE7814}" dt="2022-07-01T12:29:08.527" v="1208"/>
          <ac:spMkLst>
            <pc:docMk/>
            <pc:sldMk cId="2576794866" sldId="398"/>
            <ac:spMk id="104" creationId="{B9407C2A-C474-4CF0-97B3-2DF9D17C914F}"/>
          </ac:spMkLst>
        </pc:spChg>
        <pc:spChg chg="mod">
          <ac:chgData name="Alejandro Tejedor" userId="e043faaf-9c34-4c43-8167-adb49f94c279" providerId="ADAL" clId="{F6E111AE-7EA4-4A76-8FB2-443390EE7814}" dt="2022-07-01T12:29:08.527" v="1208"/>
          <ac:spMkLst>
            <pc:docMk/>
            <pc:sldMk cId="2576794866" sldId="398"/>
            <ac:spMk id="106" creationId="{0EAC5010-5F8A-44DA-8B66-05AB66743BC4}"/>
          </ac:spMkLst>
        </pc:spChg>
        <pc:spChg chg="mod">
          <ac:chgData name="Alejandro Tejedor" userId="e043faaf-9c34-4c43-8167-adb49f94c279" providerId="ADAL" clId="{F6E111AE-7EA4-4A76-8FB2-443390EE7814}" dt="2022-07-01T12:29:08.527" v="1208"/>
          <ac:spMkLst>
            <pc:docMk/>
            <pc:sldMk cId="2576794866" sldId="398"/>
            <ac:spMk id="108" creationId="{D71B3D05-E654-4D05-AE0C-124E9B3A6B8F}"/>
          </ac:spMkLst>
        </pc:spChg>
        <pc:spChg chg="mod">
          <ac:chgData name="Alejandro Tejedor" userId="e043faaf-9c34-4c43-8167-adb49f94c279" providerId="ADAL" clId="{F6E111AE-7EA4-4A76-8FB2-443390EE7814}" dt="2022-07-01T12:29:08.527" v="1208"/>
          <ac:spMkLst>
            <pc:docMk/>
            <pc:sldMk cId="2576794866" sldId="398"/>
            <ac:spMk id="110" creationId="{ADA72892-2D0A-4E57-8DF0-33D1E8C110C3}"/>
          </ac:spMkLst>
        </pc:spChg>
        <pc:spChg chg="mod">
          <ac:chgData name="Alejandro Tejedor" userId="e043faaf-9c34-4c43-8167-adb49f94c279" providerId="ADAL" clId="{F6E111AE-7EA4-4A76-8FB2-443390EE7814}" dt="2022-07-01T12:29:08.527" v="1208"/>
          <ac:spMkLst>
            <pc:docMk/>
            <pc:sldMk cId="2576794866" sldId="398"/>
            <ac:spMk id="112" creationId="{92D0FDDD-1328-4A12-849B-50825F3FF923}"/>
          </ac:spMkLst>
        </pc:spChg>
        <pc:spChg chg="mod">
          <ac:chgData name="Alejandro Tejedor" userId="e043faaf-9c34-4c43-8167-adb49f94c279" providerId="ADAL" clId="{F6E111AE-7EA4-4A76-8FB2-443390EE7814}" dt="2022-07-01T12:29:08.527" v="1208"/>
          <ac:spMkLst>
            <pc:docMk/>
            <pc:sldMk cId="2576794866" sldId="398"/>
            <ac:spMk id="114" creationId="{9470EB93-5DE3-4965-A39C-25FCB3A912BA}"/>
          </ac:spMkLst>
        </pc:spChg>
        <pc:spChg chg="mod">
          <ac:chgData name="Alejandro Tejedor" userId="e043faaf-9c34-4c43-8167-adb49f94c279" providerId="ADAL" clId="{F6E111AE-7EA4-4A76-8FB2-443390EE7814}" dt="2022-07-01T12:29:08.527" v="1208"/>
          <ac:spMkLst>
            <pc:docMk/>
            <pc:sldMk cId="2576794866" sldId="398"/>
            <ac:spMk id="116" creationId="{B322421E-66CC-4322-815B-32A90A91DD6B}"/>
          </ac:spMkLst>
        </pc:spChg>
        <pc:spChg chg="mod">
          <ac:chgData name="Alejandro Tejedor" userId="e043faaf-9c34-4c43-8167-adb49f94c279" providerId="ADAL" clId="{F6E111AE-7EA4-4A76-8FB2-443390EE7814}" dt="2022-07-01T12:29:08.527" v="1208"/>
          <ac:spMkLst>
            <pc:docMk/>
            <pc:sldMk cId="2576794866" sldId="398"/>
            <ac:spMk id="118" creationId="{C990D0B9-0766-4FED-AF89-A3C576304B91}"/>
          </ac:spMkLst>
        </pc:spChg>
        <pc:spChg chg="mod">
          <ac:chgData name="Alejandro Tejedor" userId="e043faaf-9c34-4c43-8167-adb49f94c279" providerId="ADAL" clId="{F6E111AE-7EA4-4A76-8FB2-443390EE7814}" dt="2022-07-01T12:29:08.527" v="1208"/>
          <ac:spMkLst>
            <pc:docMk/>
            <pc:sldMk cId="2576794866" sldId="398"/>
            <ac:spMk id="120" creationId="{5B0F3692-A101-4354-9C99-564C2B5F686D}"/>
          </ac:spMkLst>
        </pc:spChg>
        <pc:spChg chg="mod">
          <ac:chgData name="Alejandro Tejedor" userId="e043faaf-9c34-4c43-8167-adb49f94c279" providerId="ADAL" clId="{F6E111AE-7EA4-4A76-8FB2-443390EE7814}" dt="2022-07-01T12:29:08.527" v="1208"/>
          <ac:spMkLst>
            <pc:docMk/>
            <pc:sldMk cId="2576794866" sldId="398"/>
            <ac:spMk id="122" creationId="{BAB10992-51AB-4C4B-8C77-28A4D66AE643}"/>
          </ac:spMkLst>
        </pc:spChg>
        <pc:spChg chg="mod">
          <ac:chgData name="Alejandro Tejedor" userId="e043faaf-9c34-4c43-8167-adb49f94c279" providerId="ADAL" clId="{F6E111AE-7EA4-4A76-8FB2-443390EE7814}" dt="2022-07-01T12:29:08.527" v="1208"/>
          <ac:spMkLst>
            <pc:docMk/>
            <pc:sldMk cId="2576794866" sldId="398"/>
            <ac:spMk id="124" creationId="{E3A6447F-6648-49A5-AAEB-691480FADB3C}"/>
          </ac:spMkLst>
        </pc:spChg>
        <pc:spChg chg="mod">
          <ac:chgData name="Alejandro Tejedor" userId="e043faaf-9c34-4c43-8167-adb49f94c279" providerId="ADAL" clId="{F6E111AE-7EA4-4A76-8FB2-443390EE7814}" dt="2022-07-01T12:29:08.527" v="1208"/>
          <ac:spMkLst>
            <pc:docMk/>
            <pc:sldMk cId="2576794866" sldId="398"/>
            <ac:spMk id="126" creationId="{95823778-1A10-4414-8E05-B39685FD6C86}"/>
          </ac:spMkLst>
        </pc:spChg>
        <pc:spChg chg="mod">
          <ac:chgData name="Alejandro Tejedor" userId="e043faaf-9c34-4c43-8167-adb49f94c279" providerId="ADAL" clId="{F6E111AE-7EA4-4A76-8FB2-443390EE7814}" dt="2022-07-01T12:29:08.527" v="1208"/>
          <ac:spMkLst>
            <pc:docMk/>
            <pc:sldMk cId="2576794866" sldId="398"/>
            <ac:spMk id="128" creationId="{78734B44-C23E-451A-BFEA-BFF3BEAF271F}"/>
          </ac:spMkLst>
        </pc:spChg>
        <pc:spChg chg="del mod">
          <ac:chgData name="Alejandro Tejedor" userId="e043faaf-9c34-4c43-8167-adb49f94c279" providerId="ADAL" clId="{F6E111AE-7EA4-4A76-8FB2-443390EE7814}" dt="2022-07-01T12:29:15.659" v="1210" actId="478"/>
          <ac:spMkLst>
            <pc:docMk/>
            <pc:sldMk cId="2576794866" sldId="398"/>
            <ac:spMk id="129" creationId="{D1B5AE34-8AB8-49FE-A429-1A9E301BE7BC}"/>
          </ac:spMkLst>
        </pc:spChg>
        <pc:spChg chg="del mod">
          <ac:chgData name="Alejandro Tejedor" userId="e043faaf-9c34-4c43-8167-adb49f94c279" providerId="ADAL" clId="{F6E111AE-7EA4-4A76-8FB2-443390EE7814}" dt="2022-07-01T12:29:18.090" v="1211" actId="478"/>
          <ac:spMkLst>
            <pc:docMk/>
            <pc:sldMk cId="2576794866" sldId="398"/>
            <ac:spMk id="130" creationId="{C84D4FAA-9C0B-4BEF-83D9-A45F35F59641}"/>
          </ac:spMkLst>
        </pc:spChg>
        <pc:spChg chg="del mod">
          <ac:chgData name="Alejandro Tejedor" userId="e043faaf-9c34-4c43-8167-adb49f94c279" providerId="ADAL" clId="{F6E111AE-7EA4-4A76-8FB2-443390EE7814}" dt="2022-07-01T12:29:20.794" v="1212" actId="478"/>
          <ac:spMkLst>
            <pc:docMk/>
            <pc:sldMk cId="2576794866" sldId="398"/>
            <ac:spMk id="131" creationId="{B094069C-7F9E-4C91-97B3-882CDAF90D58}"/>
          </ac:spMkLst>
        </pc:spChg>
        <pc:spChg chg="add mod">
          <ac:chgData name="Alejandro Tejedor" userId="e043faaf-9c34-4c43-8167-adb49f94c279" providerId="ADAL" clId="{F6E111AE-7EA4-4A76-8FB2-443390EE7814}" dt="2022-07-01T12:31:40.825" v="1240" actId="1076"/>
          <ac:spMkLst>
            <pc:docMk/>
            <pc:sldMk cId="2576794866" sldId="398"/>
            <ac:spMk id="132" creationId="{54D9F2EB-02F3-4260-B22D-2817F3A41A36}"/>
          </ac:spMkLst>
        </pc:spChg>
        <pc:spChg chg="add mod">
          <ac:chgData name="Alejandro Tejedor" userId="e043faaf-9c34-4c43-8167-adb49f94c279" providerId="ADAL" clId="{F6E111AE-7EA4-4A76-8FB2-443390EE7814}" dt="2022-07-01T12:33:28.421" v="1264" actId="20577"/>
          <ac:spMkLst>
            <pc:docMk/>
            <pc:sldMk cId="2576794866" sldId="398"/>
            <ac:spMk id="133" creationId="{BBFF408C-4236-4ACE-A9D9-98EC334449C5}"/>
          </ac:spMkLst>
        </pc:spChg>
        <pc:spChg chg="mod">
          <ac:chgData name="Alejandro Tejedor" userId="e043faaf-9c34-4c43-8167-adb49f94c279" providerId="ADAL" clId="{F6E111AE-7EA4-4A76-8FB2-443390EE7814}" dt="2022-07-01T12:32:23.935" v="1245"/>
          <ac:spMkLst>
            <pc:docMk/>
            <pc:sldMk cId="2576794866" sldId="398"/>
            <ac:spMk id="135" creationId="{0E3FB91A-8628-4943-B7D5-5EA5C229CFF2}"/>
          </ac:spMkLst>
        </pc:spChg>
        <pc:spChg chg="mod">
          <ac:chgData name="Alejandro Tejedor" userId="e043faaf-9c34-4c43-8167-adb49f94c279" providerId="ADAL" clId="{F6E111AE-7EA4-4A76-8FB2-443390EE7814}" dt="2022-07-01T12:32:23.935" v="1245"/>
          <ac:spMkLst>
            <pc:docMk/>
            <pc:sldMk cId="2576794866" sldId="398"/>
            <ac:spMk id="136" creationId="{D5123E59-BD66-4021-89AC-171769483036}"/>
          </ac:spMkLst>
        </pc:spChg>
        <pc:spChg chg="mod">
          <ac:chgData name="Alejandro Tejedor" userId="e043faaf-9c34-4c43-8167-adb49f94c279" providerId="ADAL" clId="{F6E111AE-7EA4-4A76-8FB2-443390EE7814}" dt="2022-07-01T12:32:23.935" v="1245"/>
          <ac:spMkLst>
            <pc:docMk/>
            <pc:sldMk cId="2576794866" sldId="398"/>
            <ac:spMk id="137" creationId="{5604F551-E69B-4A80-9114-331D2630F7DC}"/>
          </ac:spMkLst>
        </pc:spChg>
        <pc:spChg chg="mod">
          <ac:chgData name="Alejandro Tejedor" userId="e043faaf-9c34-4c43-8167-adb49f94c279" providerId="ADAL" clId="{F6E111AE-7EA4-4A76-8FB2-443390EE7814}" dt="2022-07-01T12:32:23.935" v="1245"/>
          <ac:spMkLst>
            <pc:docMk/>
            <pc:sldMk cId="2576794866" sldId="398"/>
            <ac:spMk id="138" creationId="{B9782A28-931B-433C-80AA-C2A7896ABF43}"/>
          </ac:spMkLst>
        </pc:spChg>
        <pc:spChg chg="mod">
          <ac:chgData name="Alejandro Tejedor" userId="e043faaf-9c34-4c43-8167-adb49f94c279" providerId="ADAL" clId="{F6E111AE-7EA4-4A76-8FB2-443390EE7814}" dt="2022-07-01T12:32:23.935" v="1245"/>
          <ac:spMkLst>
            <pc:docMk/>
            <pc:sldMk cId="2576794866" sldId="398"/>
            <ac:spMk id="139" creationId="{BD9CE8A4-A808-408C-8DEB-9B767AA25778}"/>
          </ac:spMkLst>
        </pc:spChg>
        <pc:spChg chg="mod">
          <ac:chgData name="Alejandro Tejedor" userId="e043faaf-9c34-4c43-8167-adb49f94c279" providerId="ADAL" clId="{F6E111AE-7EA4-4A76-8FB2-443390EE7814}" dt="2022-07-01T12:32:23.935" v="1245"/>
          <ac:spMkLst>
            <pc:docMk/>
            <pc:sldMk cId="2576794866" sldId="398"/>
            <ac:spMk id="140" creationId="{5A870E0B-B8AD-426A-9CE0-00DEBD9A6E29}"/>
          </ac:spMkLst>
        </pc:spChg>
        <pc:spChg chg="add mod">
          <ac:chgData name="Alejandro Tejedor" userId="e043faaf-9c34-4c43-8167-adb49f94c279" providerId="ADAL" clId="{F6E111AE-7EA4-4A76-8FB2-443390EE7814}" dt="2022-07-01T12:32:30.465" v="1246" actId="1076"/>
          <ac:spMkLst>
            <pc:docMk/>
            <pc:sldMk cId="2576794866" sldId="398"/>
            <ac:spMk id="141" creationId="{33BAB402-86D4-4062-9E07-CE32C9CEAD6F}"/>
          </ac:spMkLst>
        </pc:spChg>
        <pc:spChg chg="add mod">
          <ac:chgData name="Alejandro Tejedor" userId="e043faaf-9c34-4c43-8167-adb49f94c279" providerId="ADAL" clId="{F6E111AE-7EA4-4A76-8FB2-443390EE7814}" dt="2022-07-01T12:32:30.465" v="1246" actId="1076"/>
          <ac:spMkLst>
            <pc:docMk/>
            <pc:sldMk cId="2576794866" sldId="398"/>
            <ac:spMk id="142" creationId="{9342F7F5-ACD8-4187-950A-83F6BE38EA35}"/>
          </ac:spMkLst>
        </pc:spChg>
        <pc:spChg chg="mod">
          <ac:chgData name="Alejandro Tejedor" userId="e043faaf-9c34-4c43-8167-adb49f94c279" providerId="ADAL" clId="{F6E111AE-7EA4-4A76-8FB2-443390EE7814}" dt="2022-07-01T12:32:23.935" v="1245"/>
          <ac:spMkLst>
            <pc:docMk/>
            <pc:sldMk cId="2576794866" sldId="398"/>
            <ac:spMk id="145" creationId="{36648EF2-F768-42E6-9607-BECE734C1AC2}"/>
          </ac:spMkLst>
        </pc:spChg>
        <pc:spChg chg="mod">
          <ac:chgData name="Alejandro Tejedor" userId="e043faaf-9c34-4c43-8167-adb49f94c279" providerId="ADAL" clId="{F6E111AE-7EA4-4A76-8FB2-443390EE7814}" dt="2022-07-01T12:32:23.935" v="1245"/>
          <ac:spMkLst>
            <pc:docMk/>
            <pc:sldMk cId="2576794866" sldId="398"/>
            <ac:spMk id="147" creationId="{C09100B6-5A30-4319-9184-FB86AD084ECE}"/>
          </ac:spMkLst>
        </pc:spChg>
        <pc:spChg chg="mod">
          <ac:chgData name="Alejandro Tejedor" userId="e043faaf-9c34-4c43-8167-adb49f94c279" providerId="ADAL" clId="{F6E111AE-7EA4-4A76-8FB2-443390EE7814}" dt="2022-07-01T12:32:23.935" v="1245"/>
          <ac:spMkLst>
            <pc:docMk/>
            <pc:sldMk cId="2576794866" sldId="398"/>
            <ac:spMk id="149" creationId="{18872A3C-8ABE-404F-BC5E-511714D048DA}"/>
          </ac:spMkLst>
        </pc:spChg>
        <pc:spChg chg="mod">
          <ac:chgData name="Alejandro Tejedor" userId="e043faaf-9c34-4c43-8167-adb49f94c279" providerId="ADAL" clId="{F6E111AE-7EA4-4A76-8FB2-443390EE7814}" dt="2022-07-01T12:32:23.935" v="1245"/>
          <ac:spMkLst>
            <pc:docMk/>
            <pc:sldMk cId="2576794866" sldId="398"/>
            <ac:spMk id="151" creationId="{30D8A795-129F-4416-8291-B70F6FF41A93}"/>
          </ac:spMkLst>
        </pc:spChg>
        <pc:spChg chg="mod">
          <ac:chgData name="Alejandro Tejedor" userId="e043faaf-9c34-4c43-8167-adb49f94c279" providerId="ADAL" clId="{F6E111AE-7EA4-4A76-8FB2-443390EE7814}" dt="2022-07-01T12:32:23.935" v="1245"/>
          <ac:spMkLst>
            <pc:docMk/>
            <pc:sldMk cId="2576794866" sldId="398"/>
            <ac:spMk id="153" creationId="{DC85DE7A-F502-43C2-96C9-2D5FF72F7EBC}"/>
          </ac:spMkLst>
        </pc:spChg>
        <pc:spChg chg="mod">
          <ac:chgData name="Alejandro Tejedor" userId="e043faaf-9c34-4c43-8167-adb49f94c279" providerId="ADAL" clId="{F6E111AE-7EA4-4A76-8FB2-443390EE7814}" dt="2022-07-01T12:32:23.935" v="1245"/>
          <ac:spMkLst>
            <pc:docMk/>
            <pc:sldMk cId="2576794866" sldId="398"/>
            <ac:spMk id="155" creationId="{4959C8CA-BC2F-4B94-96F0-C53DCA3FD799}"/>
          </ac:spMkLst>
        </pc:spChg>
        <pc:spChg chg="mod">
          <ac:chgData name="Alejandro Tejedor" userId="e043faaf-9c34-4c43-8167-adb49f94c279" providerId="ADAL" clId="{F6E111AE-7EA4-4A76-8FB2-443390EE7814}" dt="2022-07-01T12:32:23.935" v="1245"/>
          <ac:spMkLst>
            <pc:docMk/>
            <pc:sldMk cId="2576794866" sldId="398"/>
            <ac:spMk id="157" creationId="{9ABA9F23-E5B1-4E69-8D9E-35F82E4E4819}"/>
          </ac:spMkLst>
        </pc:spChg>
        <pc:spChg chg="mod">
          <ac:chgData name="Alejandro Tejedor" userId="e043faaf-9c34-4c43-8167-adb49f94c279" providerId="ADAL" clId="{F6E111AE-7EA4-4A76-8FB2-443390EE7814}" dt="2022-07-01T12:32:23.935" v="1245"/>
          <ac:spMkLst>
            <pc:docMk/>
            <pc:sldMk cId="2576794866" sldId="398"/>
            <ac:spMk id="159" creationId="{91BB3087-B414-48D0-9004-0AA6FA119C53}"/>
          </ac:spMkLst>
        </pc:spChg>
        <pc:spChg chg="mod">
          <ac:chgData name="Alejandro Tejedor" userId="e043faaf-9c34-4c43-8167-adb49f94c279" providerId="ADAL" clId="{F6E111AE-7EA4-4A76-8FB2-443390EE7814}" dt="2022-07-01T12:32:23.935" v="1245"/>
          <ac:spMkLst>
            <pc:docMk/>
            <pc:sldMk cId="2576794866" sldId="398"/>
            <ac:spMk id="161" creationId="{46764568-372F-4397-92A8-3F1403D2240E}"/>
          </ac:spMkLst>
        </pc:spChg>
        <pc:spChg chg="mod">
          <ac:chgData name="Alejandro Tejedor" userId="e043faaf-9c34-4c43-8167-adb49f94c279" providerId="ADAL" clId="{F6E111AE-7EA4-4A76-8FB2-443390EE7814}" dt="2022-07-01T12:32:23.935" v="1245"/>
          <ac:spMkLst>
            <pc:docMk/>
            <pc:sldMk cId="2576794866" sldId="398"/>
            <ac:spMk id="163" creationId="{8543FE0F-3AAC-47AA-8B34-AE8626A825ED}"/>
          </ac:spMkLst>
        </pc:spChg>
        <pc:spChg chg="mod">
          <ac:chgData name="Alejandro Tejedor" userId="e043faaf-9c34-4c43-8167-adb49f94c279" providerId="ADAL" clId="{F6E111AE-7EA4-4A76-8FB2-443390EE7814}" dt="2022-07-01T12:32:23.935" v="1245"/>
          <ac:spMkLst>
            <pc:docMk/>
            <pc:sldMk cId="2576794866" sldId="398"/>
            <ac:spMk id="165" creationId="{A64266BB-1BA7-4B62-AB12-7A4FC8B1268E}"/>
          </ac:spMkLst>
        </pc:spChg>
        <pc:spChg chg="mod">
          <ac:chgData name="Alejandro Tejedor" userId="e043faaf-9c34-4c43-8167-adb49f94c279" providerId="ADAL" clId="{F6E111AE-7EA4-4A76-8FB2-443390EE7814}" dt="2022-07-01T12:32:23.935" v="1245"/>
          <ac:spMkLst>
            <pc:docMk/>
            <pc:sldMk cId="2576794866" sldId="398"/>
            <ac:spMk id="167" creationId="{36CF1284-EFD8-45A3-B161-7616798FD5B2}"/>
          </ac:spMkLst>
        </pc:spChg>
        <pc:spChg chg="mod">
          <ac:chgData name="Alejandro Tejedor" userId="e043faaf-9c34-4c43-8167-adb49f94c279" providerId="ADAL" clId="{F6E111AE-7EA4-4A76-8FB2-443390EE7814}" dt="2022-07-01T12:32:23.935" v="1245"/>
          <ac:spMkLst>
            <pc:docMk/>
            <pc:sldMk cId="2576794866" sldId="398"/>
            <ac:spMk id="169" creationId="{A1B45D50-97FC-4F2B-89ED-36A5320E2E8A}"/>
          </ac:spMkLst>
        </pc:spChg>
        <pc:spChg chg="mod">
          <ac:chgData name="Alejandro Tejedor" userId="e043faaf-9c34-4c43-8167-adb49f94c279" providerId="ADAL" clId="{F6E111AE-7EA4-4A76-8FB2-443390EE7814}" dt="2022-07-01T12:32:23.935" v="1245"/>
          <ac:spMkLst>
            <pc:docMk/>
            <pc:sldMk cId="2576794866" sldId="398"/>
            <ac:spMk id="171" creationId="{9AF998B2-AB4D-40BE-A2BF-8D92065452E1}"/>
          </ac:spMkLst>
        </pc:spChg>
        <pc:spChg chg="mod">
          <ac:chgData name="Alejandro Tejedor" userId="e043faaf-9c34-4c43-8167-adb49f94c279" providerId="ADAL" clId="{F6E111AE-7EA4-4A76-8FB2-443390EE7814}" dt="2022-07-01T12:32:23.935" v="1245"/>
          <ac:spMkLst>
            <pc:docMk/>
            <pc:sldMk cId="2576794866" sldId="398"/>
            <ac:spMk id="173" creationId="{2CD70351-E944-4A06-8B59-12772697D280}"/>
          </ac:spMkLst>
        </pc:spChg>
        <pc:spChg chg="mod">
          <ac:chgData name="Alejandro Tejedor" userId="e043faaf-9c34-4c43-8167-adb49f94c279" providerId="ADAL" clId="{F6E111AE-7EA4-4A76-8FB2-443390EE7814}" dt="2022-07-01T12:36:06.136" v="1265" actId="1076"/>
          <ac:spMkLst>
            <pc:docMk/>
            <pc:sldMk cId="2576794866" sldId="398"/>
            <ac:spMk id="175" creationId="{F43F56B2-0909-473E-95EE-C2BABA62E320}"/>
          </ac:spMkLst>
        </pc:spChg>
        <pc:spChg chg="mod">
          <ac:chgData name="Alejandro Tejedor" userId="e043faaf-9c34-4c43-8167-adb49f94c279" providerId="ADAL" clId="{F6E111AE-7EA4-4A76-8FB2-443390EE7814}" dt="2022-07-01T12:32:23.935" v="1245"/>
          <ac:spMkLst>
            <pc:docMk/>
            <pc:sldMk cId="2576794866" sldId="398"/>
            <ac:spMk id="176" creationId="{D0BF9BCA-1AA9-43C0-89C9-6D41D848F3D2}"/>
          </ac:spMkLst>
        </pc:spChg>
        <pc:spChg chg="mod">
          <ac:chgData name="Alejandro Tejedor" userId="e043faaf-9c34-4c43-8167-adb49f94c279" providerId="ADAL" clId="{F6E111AE-7EA4-4A76-8FB2-443390EE7814}" dt="2022-07-01T12:31:16.240" v="1236" actId="1076"/>
          <ac:spMkLst>
            <pc:docMk/>
            <pc:sldMk cId="2576794866" sldId="398"/>
            <ac:spMk id="177" creationId="{4C697CEC-E502-4008-B210-0D3BD1919C6D}"/>
          </ac:spMkLst>
        </pc:spChg>
        <pc:spChg chg="mod">
          <ac:chgData name="Alejandro Tejedor" userId="e043faaf-9c34-4c43-8167-adb49f94c279" providerId="ADAL" clId="{F6E111AE-7EA4-4A76-8FB2-443390EE7814}" dt="2022-07-01T12:32:23.935" v="1245"/>
          <ac:spMkLst>
            <pc:docMk/>
            <pc:sldMk cId="2576794866" sldId="398"/>
            <ac:spMk id="179" creationId="{B9CFE560-8FB4-49EB-9CAB-66D1FC7A0959}"/>
          </ac:spMkLst>
        </pc:spChg>
        <pc:spChg chg="mod">
          <ac:chgData name="Alejandro Tejedor" userId="e043faaf-9c34-4c43-8167-adb49f94c279" providerId="ADAL" clId="{F6E111AE-7EA4-4A76-8FB2-443390EE7814}" dt="2022-07-01T12:32:23.935" v="1245"/>
          <ac:spMkLst>
            <pc:docMk/>
            <pc:sldMk cId="2576794866" sldId="398"/>
            <ac:spMk id="181" creationId="{44E8A1A2-BB98-4AA7-9A3C-D14F6936F8FF}"/>
          </ac:spMkLst>
        </pc:spChg>
        <pc:spChg chg="mod">
          <ac:chgData name="Alejandro Tejedor" userId="e043faaf-9c34-4c43-8167-adb49f94c279" providerId="ADAL" clId="{F6E111AE-7EA4-4A76-8FB2-443390EE7814}" dt="2022-07-01T12:32:23.935" v="1245"/>
          <ac:spMkLst>
            <pc:docMk/>
            <pc:sldMk cId="2576794866" sldId="398"/>
            <ac:spMk id="183" creationId="{AE3726D9-650D-4D1A-A8E2-150AF8F6EB47}"/>
          </ac:spMkLst>
        </pc:spChg>
        <pc:spChg chg="del mod">
          <ac:chgData name="Alejandro Tejedor" userId="e043faaf-9c34-4c43-8167-adb49f94c279" providerId="ADAL" clId="{F6E111AE-7EA4-4A76-8FB2-443390EE7814}" dt="2022-07-01T12:27:42.858" v="1194" actId="478"/>
          <ac:spMkLst>
            <pc:docMk/>
            <pc:sldMk cId="2576794866" sldId="398"/>
            <ac:spMk id="194" creationId="{3E028474-9BEE-49D6-A359-9FADC4BE3ACB}"/>
          </ac:spMkLst>
        </pc:spChg>
        <pc:spChg chg="del">
          <ac:chgData name="Alejandro Tejedor" userId="e043faaf-9c34-4c43-8167-adb49f94c279" providerId="ADAL" clId="{F6E111AE-7EA4-4A76-8FB2-443390EE7814}" dt="2022-07-01T12:27:44.586" v="1195" actId="478"/>
          <ac:spMkLst>
            <pc:docMk/>
            <pc:sldMk cId="2576794866" sldId="398"/>
            <ac:spMk id="202" creationId="{485EFFEC-A27C-4611-A31C-B2860CB55C1E}"/>
          </ac:spMkLst>
        </pc:spChg>
        <pc:grpChg chg="add mod">
          <ac:chgData name="Alejandro Tejedor" userId="e043faaf-9c34-4c43-8167-adb49f94c279" providerId="ADAL" clId="{F6E111AE-7EA4-4A76-8FB2-443390EE7814}" dt="2022-07-01T12:31:19.057" v="1237" actId="1076"/>
          <ac:grpSpMkLst>
            <pc:docMk/>
            <pc:sldMk cId="2576794866" sldId="398"/>
            <ac:grpSpMk id="2" creationId="{4D2C2358-BE27-4CB8-A49E-78B15E8190CA}"/>
          </ac:grpSpMkLst>
        </pc:grpChg>
        <pc:grpChg chg="add del mod">
          <ac:chgData name="Alejandro Tejedor" userId="e043faaf-9c34-4c43-8167-adb49f94c279" providerId="ADAL" clId="{F6E111AE-7EA4-4A76-8FB2-443390EE7814}" dt="2022-07-01T12:27:47.500" v="1197"/>
          <ac:grpSpMkLst>
            <pc:docMk/>
            <pc:sldMk cId="2576794866" sldId="398"/>
            <ac:grpSpMk id="19" creationId="{73B9CFE4-DB37-4170-979E-16F70A300CE1}"/>
          </ac:grpSpMkLst>
        </pc:grpChg>
        <pc:grpChg chg="del">
          <ac:chgData name="Alejandro Tejedor" userId="e043faaf-9c34-4c43-8167-adb49f94c279" providerId="ADAL" clId="{F6E111AE-7EA4-4A76-8FB2-443390EE7814}" dt="2022-07-01T12:27:31.802" v="1191" actId="478"/>
          <ac:grpSpMkLst>
            <pc:docMk/>
            <pc:sldMk cId="2576794866" sldId="398"/>
            <ac:grpSpMk id="27" creationId="{71B7A93D-69BD-42AF-93F0-7233E1D39B84}"/>
          </ac:grpSpMkLst>
        </pc:grpChg>
        <pc:grpChg chg="add del mod">
          <ac:chgData name="Alejandro Tejedor" userId="e043faaf-9c34-4c43-8167-adb49f94c279" providerId="ADAL" clId="{F6E111AE-7EA4-4A76-8FB2-443390EE7814}" dt="2022-07-01T12:28:06.795" v="1199"/>
          <ac:grpSpMkLst>
            <pc:docMk/>
            <pc:sldMk cId="2576794866" sldId="398"/>
            <ac:grpSpMk id="65" creationId="{D5296CED-32B3-4CFA-8152-A7A8B8981E36}"/>
          </ac:grpSpMkLst>
        </pc:grpChg>
        <pc:grpChg chg="add del mod">
          <ac:chgData name="Alejandro Tejedor" userId="e043faaf-9c34-4c43-8167-adb49f94c279" providerId="ADAL" clId="{F6E111AE-7EA4-4A76-8FB2-443390EE7814}" dt="2022-07-01T12:28:18.109" v="1201"/>
          <ac:grpSpMkLst>
            <pc:docMk/>
            <pc:sldMk cId="2576794866" sldId="398"/>
            <ac:grpSpMk id="74" creationId="{573270EE-161F-4C71-A2F3-14DB4BF7B463}"/>
          </ac:grpSpMkLst>
        </pc:grpChg>
        <pc:grpChg chg="add mod">
          <ac:chgData name="Alejandro Tejedor" userId="e043faaf-9c34-4c43-8167-adb49f94c279" providerId="ADAL" clId="{F6E111AE-7EA4-4A76-8FB2-443390EE7814}" dt="2022-07-01T12:29:28.128" v="1213" actId="164"/>
          <ac:grpSpMkLst>
            <pc:docMk/>
            <pc:sldMk cId="2576794866" sldId="398"/>
            <ac:grpSpMk id="83" creationId="{FA77F164-C40E-45A3-9FDA-39E10EBA2A08}"/>
          </ac:grpSpMkLst>
        </pc:grpChg>
        <pc:grpChg chg="add mod">
          <ac:chgData name="Alejandro Tejedor" userId="e043faaf-9c34-4c43-8167-adb49f94c279" providerId="ADAL" clId="{F6E111AE-7EA4-4A76-8FB2-443390EE7814}" dt="2022-07-01T12:29:28.128" v="1213" actId="164"/>
          <ac:grpSpMkLst>
            <pc:docMk/>
            <pc:sldMk cId="2576794866" sldId="398"/>
            <ac:grpSpMk id="92" creationId="{6F8FE7BE-8B83-4BE4-8151-823D3532EBE8}"/>
          </ac:grpSpMkLst>
        </pc:grpChg>
        <pc:grpChg chg="add mod">
          <ac:chgData name="Alejandro Tejedor" userId="e043faaf-9c34-4c43-8167-adb49f94c279" providerId="ADAL" clId="{F6E111AE-7EA4-4A76-8FB2-443390EE7814}" dt="2022-07-01T12:32:30.465" v="1246" actId="1076"/>
          <ac:grpSpMkLst>
            <pc:docMk/>
            <pc:sldMk cId="2576794866" sldId="398"/>
            <ac:grpSpMk id="134" creationId="{9004DB3B-33E4-49F0-AC6D-693E0C323523}"/>
          </ac:grpSpMkLst>
        </pc:grpChg>
        <pc:grpChg chg="add mod">
          <ac:chgData name="Alejandro Tejedor" userId="e043faaf-9c34-4c43-8167-adb49f94c279" providerId="ADAL" clId="{F6E111AE-7EA4-4A76-8FB2-443390EE7814}" dt="2022-07-01T12:32:30.465" v="1246" actId="1076"/>
          <ac:grpSpMkLst>
            <pc:docMk/>
            <pc:sldMk cId="2576794866" sldId="398"/>
            <ac:grpSpMk id="143" creationId="{61E331CF-61DB-4647-95B3-67F9DE3D132A}"/>
          </ac:grpSpMkLst>
        </pc:grpChg>
        <pc:picChg chg="mod">
          <ac:chgData name="Alejandro Tejedor" userId="e043faaf-9c34-4c43-8167-adb49f94c279" providerId="ADAL" clId="{F6E111AE-7EA4-4A76-8FB2-443390EE7814}" dt="2022-07-01T12:27:45.951" v="1196"/>
          <ac:picMkLst>
            <pc:docMk/>
            <pc:sldMk cId="2576794866" sldId="398"/>
            <ac:picMk id="20" creationId="{D6DFF97A-E442-41B1-9265-DDA500BDB7B0}"/>
          </ac:picMkLst>
        </pc:picChg>
        <pc:picChg chg="mod">
          <ac:chgData name="Alejandro Tejedor" userId="e043faaf-9c34-4c43-8167-adb49f94c279" providerId="ADAL" clId="{F6E111AE-7EA4-4A76-8FB2-443390EE7814}" dt="2022-07-01T12:27:45.951" v="1196"/>
          <ac:picMkLst>
            <pc:docMk/>
            <pc:sldMk cId="2576794866" sldId="398"/>
            <ac:picMk id="22" creationId="{6FAB1DCC-9768-47A7-B961-51B92443EDD4}"/>
          </ac:picMkLst>
        </pc:picChg>
        <pc:picChg chg="mod">
          <ac:chgData name="Alejandro Tejedor" userId="e043faaf-9c34-4c43-8167-adb49f94c279" providerId="ADAL" clId="{F6E111AE-7EA4-4A76-8FB2-443390EE7814}" dt="2022-07-01T12:27:45.951" v="1196"/>
          <ac:picMkLst>
            <pc:docMk/>
            <pc:sldMk cId="2576794866" sldId="398"/>
            <ac:picMk id="24" creationId="{2E45F042-C704-4F32-9197-B4FBE5D2B52D}"/>
          </ac:picMkLst>
        </pc:picChg>
        <pc:picChg chg="del">
          <ac:chgData name="Alejandro Tejedor" userId="e043faaf-9c34-4c43-8167-adb49f94c279" providerId="ADAL" clId="{F6E111AE-7EA4-4A76-8FB2-443390EE7814}" dt="2022-07-01T12:27:29.738" v="1190" actId="478"/>
          <ac:picMkLst>
            <pc:docMk/>
            <pc:sldMk cId="2576794866" sldId="398"/>
            <ac:picMk id="26" creationId="{B0973806-99BF-4249-8B13-E9F251A60942}"/>
          </ac:picMkLst>
        </pc:picChg>
        <pc:picChg chg="mod">
          <ac:chgData name="Alejandro Tejedor" userId="e043faaf-9c34-4c43-8167-adb49f94c279" providerId="ADAL" clId="{F6E111AE-7EA4-4A76-8FB2-443390EE7814}" dt="2022-07-01T12:27:45.951" v="1196"/>
          <ac:picMkLst>
            <pc:docMk/>
            <pc:sldMk cId="2576794866" sldId="398"/>
            <ac:picMk id="32" creationId="{BC7C6995-D4E9-4559-A621-B067182309EB}"/>
          </ac:picMkLst>
        </pc:picChg>
        <pc:picChg chg="mod">
          <ac:chgData name="Alejandro Tejedor" userId="e043faaf-9c34-4c43-8167-adb49f94c279" providerId="ADAL" clId="{F6E111AE-7EA4-4A76-8FB2-443390EE7814}" dt="2022-07-01T12:27:45.951" v="1196"/>
          <ac:picMkLst>
            <pc:docMk/>
            <pc:sldMk cId="2576794866" sldId="398"/>
            <ac:picMk id="34" creationId="{4238CC89-DA12-49B4-8481-A55812A64758}"/>
          </ac:picMkLst>
        </pc:picChg>
        <pc:picChg chg="mod">
          <ac:chgData name="Alejandro Tejedor" userId="e043faaf-9c34-4c43-8167-adb49f94c279" providerId="ADAL" clId="{F6E111AE-7EA4-4A76-8FB2-443390EE7814}" dt="2022-07-01T12:27:45.951" v="1196"/>
          <ac:picMkLst>
            <pc:docMk/>
            <pc:sldMk cId="2576794866" sldId="398"/>
            <ac:picMk id="36" creationId="{32A3DD25-E017-4DC1-91CB-CD93C79BE8AE}"/>
          </ac:picMkLst>
        </pc:picChg>
        <pc:picChg chg="mod">
          <ac:chgData name="Alejandro Tejedor" userId="e043faaf-9c34-4c43-8167-adb49f94c279" providerId="ADAL" clId="{F6E111AE-7EA4-4A76-8FB2-443390EE7814}" dt="2022-07-01T12:27:45.951" v="1196"/>
          <ac:picMkLst>
            <pc:docMk/>
            <pc:sldMk cId="2576794866" sldId="398"/>
            <ac:picMk id="38" creationId="{7485B1AB-CD29-4FA8-A17E-65414D89AACB}"/>
          </ac:picMkLst>
        </pc:picChg>
        <pc:picChg chg="mod">
          <ac:chgData name="Alejandro Tejedor" userId="e043faaf-9c34-4c43-8167-adb49f94c279" providerId="ADAL" clId="{F6E111AE-7EA4-4A76-8FB2-443390EE7814}" dt="2022-07-01T12:27:45.951" v="1196"/>
          <ac:picMkLst>
            <pc:docMk/>
            <pc:sldMk cId="2576794866" sldId="398"/>
            <ac:picMk id="40" creationId="{8A2DE6DC-06D9-4E9A-913E-CD0342E285EA}"/>
          </ac:picMkLst>
        </pc:picChg>
        <pc:picChg chg="mod">
          <ac:chgData name="Alejandro Tejedor" userId="e043faaf-9c34-4c43-8167-adb49f94c279" providerId="ADAL" clId="{F6E111AE-7EA4-4A76-8FB2-443390EE7814}" dt="2022-07-01T12:27:45.951" v="1196"/>
          <ac:picMkLst>
            <pc:docMk/>
            <pc:sldMk cId="2576794866" sldId="398"/>
            <ac:picMk id="42" creationId="{0D1E0E0F-7D90-4F7A-9FE0-07F7881CFD78}"/>
          </ac:picMkLst>
        </pc:picChg>
        <pc:picChg chg="mod">
          <ac:chgData name="Alejandro Tejedor" userId="e043faaf-9c34-4c43-8167-adb49f94c279" providerId="ADAL" clId="{F6E111AE-7EA4-4A76-8FB2-443390EE7814}" dt="2022-07-01T12:27:45.951" v="1196"/>
          <ac:picMkLst>
            <pc:docMk/>
            <pc:sldMk cId="2576794866" sldId="398"/>
            <ac:picMk id="44" creationId="{65A963C8-EB17-4A8F-B44A-02A6AD1272A3}"/>
          </ac:picMkLst>
        </pc:picChg>
        <pc:picChg chg="mod">
          <ac:chgData name="Alejandro Tejedor" userId="e043faaf-9c34-4c43-8167-adb49f94c279" providerId="ADAL" clId="{F6E111AE-7EA4-4A76-8FB2-443390EE7814}" dt="2022-07-01T12:27:45.951" v="1196"/>
          <ac:picMkLst>
            <pc:docMk/>
            <pc:sldMk cId="2576794866" sldId="398"/>
            <ac:picMk id="46" creationId="{DC4D8CEF-F98F-4A24-ABD9-C0B1BEDA0FB5}"/>
          </ac:picMkLst>
        </pc:picChg>
        <pc:picChg chg="mod">
          <ac:chgData name="Alejandro Tejedor" userId="e043faaf-9c34-4c43-8167-adb49f94c279" providerId="ADAL" clId="{F6E111AE-7EA4-4A76-8FB2-443390EE7814}" dt="2022-07-01T12:27:45.951" v="1196"/>
          <ac:picMkLst>
            <pc:docMk/>
            <pc:sldMk cId="2576794866" sldId="398"/>
            <ac:picMk id="48" creationId="{ECD31C63-6EE0-45E1-8389-86C3AC720A94}"/>
          </ac:picMkLst>
        </pc:picChg>
        <pc:picChg chg="mod">
          <ac:chgData name="Alejandro Tejedor" userId="e043faaf-9c34-4c43-8167-adb49f94c279" providerId="ADAL" clId="{F6E111AE-7EA4-4A76-8FB2-443390EE7814}" dt="2022-07-01T12:27:45.951" v="1196"/>
          <ac:picMkLst>
            <pc:docMk/>
            <pc:sldMk cId="2576794866" sldId="398"/>
            <ac:picMk id="50" creationId="{2CF4A216-1F44-4A40-8A58-F57970395FA6}"/>
          </ac:picMkLst>
        </pc:picChg>
        <pc:picChg chg="mod">
          <ac:chgData name="Alejandro Tejedor" userId="e043faaf-9c34-4c43-8167-adb49f94c279" providerId="ADAL" clId="{F6E111AE-7EA4-4A76-8FB2-443390EE7814}" dt="2022-07-01T12:27:45.951" v="1196"/>
          <ac:picMkLst>
            <pc:docMk/>
            <pc:sldMk cId="2576794866" sldId="398"/>
            <ac:picMk id="52" creationId="{8A095612-5ABE-417E-A150-29F29805913A}"/>
          </ac:picMkLst>
        </pc:picChg>
        <pc:picChg chg="mod">
          <ac:chgData name="Alejandro Tejedor" userId="e043faaf-9c34-4c43-8167-adb49f94c279" providerId="ADAL" clId="{F6E111AE-7EA4-4A76-8FB2-443390EE7814}" dt="2022-07-01T12:27:45.951" v="1196"/>
          <ac:picMkLst>
            <pc:docMk/>
            <pc:sldMk cId="2576794866" sldId="398"/>
            <ac:picMk id="54" creationId="{FED13A0D-43F1-4BCF-B0EA-FFFDA43451B1}"/>
          </ac:picMkLst>
        </pc:picChg>
        <pc:picChg chg="mod">
          <ac:chgData name="Alejandro Tejedor" userId="e043faaf-9c34-4c43-8167-adb49f94c279" providerId="ADAL" clId="{F6E111AE-7EA4-4A76-8FB2-443390EE7814}" dt="2022-07-01T12:27:45.951" v="1196"/>
          <ac:picMkLst>
            <pc:docMk/>
            <pc:sldMk cId="2576794866" sldId="398"/>
            <ac:picMk id="56" creationId="{9536CE8F-2D94-40E3-BAE0-EFB3A46081E1}"/>
          </ac:picMkLst>
        </pc:picChg>
        <pc:picChg chg="mod">
          <ac:chgData name="Alejandro Tejedor" userId="e043faaf-9c34-4c43-8167-adb49f94c279" providerId="ADAL" clId="{F6E111AE-7EA4-4A76-8FB2-443390EE7814}" dt="2022-07-01T12:27:45.951" v="1196"/>
          <ac:picMkLst>
            <pc:docMk/>
            <pc:sldMk cId="2576794866" sldId="398"/>
            <ac:picMk id="58" creationId="{9F60C105-2A49-475C-827A-DD25DFF3793E}"/>
          </ac:picMkLst>
        </pc:picChg>
        <pc:picChg chg="mod">
          <ac:chgData name="Alejandro Tejedor" userId="e043faaf-9c34-4c43-8167-adb49f94c279" providerId="ADAL" clId="{F6E111AE-7EA4-4A76-8FB2-443390EE7814}" dt="2022-07-01T12:27:45.951" v="1196"/>
          <ac:picMkLst>
            <pc:docMk/>
            <pc:sldMk cId="2576794866" sldId="398"/>
            <ac:picMk id="60" creationId="{E39322FF-8864-40E7-B884-0BE2AB077FB8}"/>
          </ac:picMkLst>
        </pc:picChg>
        <pc:picChg chg="mod">
          <ac:chgData name="Alejandro Tejedor" userId="e043faaf-9c34-4c43-8167-adb49f94c279" providerId="ADAL" clId="{F6E111AE-7EA4-4A76-8FB2-443390EE7814}" dt="2022-07-01T12:29:08.527" v="1208"/>
          <ac:picMkLst>
            <pc:docMk/>
            <pc:sldMk cId="2576794866" sldId="398"/>
            <ac:picMk id="93" creationId="{493ED0B2-DBDE-40BB-A408-1281E492936F}"/>
          </ac:picMkLst>
        </pc:picChg>
        <pc:picChg chg="mod">
          <ac:chgData name="Alejandro Tejedor" userId="e043faaf-9c34-4c43-8167-adb49f94c279" providerId="ADAL" clId="{F6E111AE-7EA4-4A76-8FB2-443390EE7814}" dt="2022-07-01T12:29:08.527" v="1208"/>
          <ac:picMkLst>
            <pc:docMk/>
            <pc:sldMk cId="2576794866" sldId="398"/>
            <ac:picMk id="95" creationId="{9F955BB2-C1A5-4EE4-BF31-5C1310E96096}"/>
          </ac:picMkLst>
        </pc:picChg>
        <pc:picChg chg="mod">
          <ac:chgData name="Alejandro Tejedor" userId="e043faaf-9c34-4c43-8167-adb49f94c279" providerId="ADAL" clId="{F6E111AE-7EA4-4A76-8FB2-443390EE7814}" dt="2022-07-01T12:29:08.527" v="1208"/>
          <ac:picMkLst>
            <pc:docMk/>
            <pc:sldMk cId="2576794866" sldId="398"/>
            <ac:picMk id="97" creationId="{E4AD9071-4386-49D1-911F-48A9B12DC5C7}"/>
          </ac:picMkLst>
        </pc:picChg>
        <pc:picChg chg="mod">
          <ac:chgData name="Alejandro Tejedor" userId="e043faaf-9c34-4c43-8167-adb49f94c279" providerId="ADAL" clId="{F6E111AE-7EA4-4A76-8FB2-443390EE7814}" dt="2022-07-01T12:29:08.527" v="1208"/>
          <ac:picMkLst>
            <pc:docMk/>
            <pc:sldMk cId="2576794866" sldId="398"/>
            <ac:picMk id="99" creationId="{68D60004-36A5-4278-873E-D17BEC315F18}"/>
          </ac:picMkLst>
        </pc:picChg>
        <pc:picChg chg="mod">
          <ac:chgData name="Alejandro Tejedor" userId="e043faaf-9c34-4c43-8167-adb49f94c279" providerId="ADAL" clId="{F6E111AE-7EA4-4A76-8FB2-443390EE7814}" dt="2022-07-01T12:29:08.527" v="1208"/>
          <ac:picMkLst>
            <pc:docMk/>
            <pc:sldMk cId="2576794866" sldId="398"/>
            <ac:picMk id="101" creationId="{999490E0-0475-403E-8183-38D7DEF8C027}"/>
          </ac:picMkLst>
        </pc:picChg>
        <pc:picChg chg="mod">
          <ac:chgData name="Alejandro Tejedor" userId="e043faaf-9c34-4c43-8167-adb49f94c279" providerId="ADAL" clId="{F6E111AE-7EA4-4A76-8FB2-443390EE7814}" dt="2022-07-01T12:29:08.527" v="1208"/>
          <ac:picMkLst>
            <pc:docMk/>
            <pc:sldMk cId="2576794866" sldId="398"/>
            <ac:picMk id="103" creationId="{3789409A-58C1-44C1-BA9B-73DC491911AC}"/>
          </ac:picMkLst>
        </pc:picChg>
        <pc:picChg chg="mod">
          <ac:chgData name="Alejandro Tejedor" userId="e043faaf-9c34-4c43-8167-adb49f94c279" providerId="ADAL" clId="{F6E111AE-7EA4-4A76-8FB2-443390EE7814}" dt="2022-07-01T12:29:08.527" v="1208"/>
          <ac:picMkLst>
            <pc:docMk/>
            <pc:sldMk cId="2576794866" sldId="398"/>
            <ac:picMk id="105" creationId="{E22E11E2-16B2-458B-8956-BA143BBB8269}"/>
          </ac:picMkLst>
        </pc:picChg>
        <pc:picChg chg="mod">
          <ac:chgData name="Alejandro Tejedor" userId="e043faaf-9c34-4c43-8167-adb49f94c279" providerId="ADAL" clId="{F6E111AE-7EA4-4A76-8FB2-443390EE7814}" dt="2022-07-01T12:29:08.527" v="1208"/>
          <ac:picMkLst>
            <pc:docMk/>
            <pc:sldMk cId="2576794866" sldId="398"/>
            <ac:picMk id="107" creationId="{C41970C4-8C32-4A0A-8DB0-5DA316E6AC0E}"/>
          </ac:picMkLst>
        </pc:picChg>
        <pc:picChg chg="mod">
          <ac:chgData name="Alejandro Tejedor" userId="e043faaf-9c34-4c43-8167-adb49f94c279" providerId="ADAL" clId="{F6E111AE-7EA4-4A76-8FB2-443390EE7814}" dt="2022-07-01T12:29:08.527" v="1208"/>
          <ac:picMkLst>
            <pc:docMk/>
            <pc:sldMk cId="2576794866" sldId="398"/>
            <ac:picMk id="109" creationId="{F6D01D14-42C5-43D4-9FB0-2AC3182242C7}"/>
          </ac:picMkLst>
        </pc:picChg>
        <pc:picChg chg="mod">
          <ac:chgData name="Alejandro Tejedor" userId="e043faaf-9c34-4c43-8167-adb49f94c279" providerId="ADAL" clId="{F6E111AE-7EA4-4A76-8FB2-443390EE7814}" dt="2022-07-01T12:29:08.527" v="1208"/>
          <ac:picMkLst>
            <pc:docMk/>
            <pc:sldMk cId="2576794866" sldId="398"/>
            <ac:picMk id="111" creationId="{0DBABCA2-9071-4504-8AE9-773D27318C77}"/>
          </ac:picMkLst>
        </pc:picChg>
        <pc:picChg chg="mod">
          <ac:chgData name="Alejandro Tejedor" userId="e043faaf-9c34-4c43-8167-adb49f94c279" providerId="ADAL" clId="{F6E111AE-7EA4-4A76-8FB2-443390EE7814}" dt="2022-07-01T12:29:08.527" v="1208"/>
          <ac:picMkLst>
            <pc:docMk/>
            <pc:sldMk cId="2576794866" sldId="398"/>
            <ac:picMk id="113" creationId="{6BA45350-FF58-45AA-A191-C75551B6F78E}"/>
          </ac:picMkLst>
        </pc:picChg>
        <pc:picChg chg="mod">
          <ac:chgData name="Alejandro Tejedor" userId="e043faaf-9c34-4c43-8167-adb49f94c279" providerId="ADAL" clId="{F6E111AE-7EA4-4A76-8FB2-443390EE7814}" dt="2022-07-01T12:29:08.527" v="1208"/>
          <ac:picMkLst>
            <pc:docMk/>
            <pc:sldMk cId="2576794866" sldId="398"/>
            <ac:picMk id="115" creationId="{98E50A6F-8274-4524-8F3D-BC060247FF5B}"/>
          </ac:picMkLst>
        </pc:picChg>
        <pc:picChg chg="mod">
          <ac:chgData name="Alejandro Tejedor" userId="e043faaf-9c34-4c43-8167-adb49f94c279" providerId="ADAL" clId="{F6E111AE-7EA4-4A76-8FB2-443390EE7814}" dt="2022-07-01T12:29:08.527" v="1208"/>
          <ac:picMkLst>
            <pc:docMk/>
            <pc:sldMk cId="2576794866" sldId="398"/>
            <ac:picMk id="117" creationId="{3BFECD02-C7C7-4B6C-A441-4D355B937EC6}"/>
          </ac:picMkLst>
        </pc:picChg>
        <pc:picChg chg="mod">
          <ac:chgData name="Alejandro Tejedor" userId="e043faaf-9c34-4c43-8167-adb49f94c279" providerId="ADAL" clId="{F6E111AE-7EA4-4A76-8FB2-443390EE7814}" dt="2022-07-01T12:29:08.527" v="1208"/>
          <ac:picMkLst>
            <pc:docMk/>
            <pc:sldMk cId="2576794866" sldId="398"/>
            <ac:picMk id="119" creationId="{FF6D69F9-6491-4ED7-89E3-42EAD4002050}"/>
          </ac:picMkLst>
        </pc:picChg>
        <pc:picChg chg="mod">
          <ac:chgData name="Alejandro Tejedor" userId="e043faaf-9c34-4c43-8167-adb49f94c279" providerId="ADAL" clId="{F6E111AE-7EA4-4A76-8FB2-443390EE7814}" dt="2022-07-01T12:29:08.527" v="1208"/>
          <ac:picMkLst>
            <pc:docMk/>
            <pc:sldMk cId="2576794866" sldId="398"/>
            <ac:picMk id="121" creationId="{E45EE1BF-9B73-4CEF-8233-2A8C94BDC157}"/>
          </ac:picMkLst>
        </pc:picChg>
        <pc:picChg chg="mod">
          <ac:chgData name="Alejandro Tejedor" userId="e043faaf-9c34-4c43-8167-adb49f94c279" providerId="ADAL" clId="{F6E111AE-7EA4-4A76-8FB2-443390EE7814}" dt="2022-07-01T12:29:08.527" v="1208"/>
          <ac:picMkLst>
            <pc:docMk/>
            <pc:sldMk cId="2576794866" sldId="398"/>
            <ac:picMk id="123" creationId="{596A2DFF-A7B1-4302-A42F-62B853C38A4E}"/>
          </ac:picMkLst>
        </pc:picChg>
        <pc:picChg chg="mod">
          <ac:chgData name="Alejandro Tejedor" userId="e043faaf-9c34-4c43-8167-adb49f94c279" providerId="ADAL" clId="{F6E111AE-7EA4-4A76-8FB2-443390EE7814}" dt="2022-07-01T12:29:08.527" v="1208"/>
          <ac:picMkLst>
            <pc:docMk/>
            <pc:sldMk cId="2576794866" sldId="398"/>
            <ac:picMk id="125" creationId="{6488D85D-BD3A-4F59-AA4B-B37DB519B7E6}"/>
          </ac:picMkLst>
        </pc:picChg>
        <pc:picChg chg="mod">
          <ac:chgData name="Alejandro Tejedor" userId="e043faaf-9c34-4c43-8167-adb49f94c279" providerId="ADAL" clId="{F6E111AE-7EA4-4A76-8FB2-443390EE7814}" dt="2022-07-01T12:29:08.527" v="1208"/>
          <ac:picMkLst>
            <pc:docMk/>
            <pc:sldMk cId="2576794866" sldId="398"/>
            <ac:picMk id="127" creationId="{CA1F8A26-1DA4-4D60-B7F6-7AE343440A7C}"/>
          </ac:picMkLst>
        </pc:picChg>
        <pc:picChg chg="mod">
          <ac:chgData name="Alejandro Tejedor" userId="e043faaf-9c34-4c43-8167-adb49f94c279" providerId="ADAL" clId="{F6E111AE-7EA4-4A76-8FB2-443390EE7814}" dt="2022-07-01T12:32:23.935" v="1245"/>
          <ac:picMkLst>
            <pc:docMk/>
            <pc:sldMk cId="2576794866" sldId="398"/>
            <ac:picMk id="144" creationId="{CC3F3DF1-E5D5-4154-9E76-DFA128A6F335}"/>
          </ac:picMkLst>
        </pc:picChg>
        <pc:picChg chg="mod">
          <ac:chgData name="Alejandro Tejedor" userId="e043faaf-9c34-4c43-8167-adb49f94c279" providerId="ADAL" clId="{F6E111AE-7EA4-4A76-8FB2-443390EE7814}" dt="2022-07-01T12:32:23.935" v="1245"/>
          <ac:picMkLst>
            <pc:docMk/>
            <pc:sldMk cId="2576794866" sldId="398"/>
            <ac:picMk id="146" creationId="{4E574CE8-4DEE-4599-96FE-511AD49E4A64}"/>
          </ac:picMkLst>
        </pc:picChg>
        <pc:picChg chg="mod">
          <ac:chgData name="Alejandro Tejedor" userId="e043faaf-9c34-4c43-8167-adb49f94c279" providerId="ADAL" clId="{F6E111AE-7EA4-4A76-8FB2-443390EE7814}" dt="2022-07-01T12:32:23.935" v="1245"/>
          <ac:picMkLst>
            <pc:docMk/>
            <pc:sldMk cId="2576794866" sldId="398"/>
            <ac:picMk id="148" creationId="{C63217E3-0689-4DE0-9939-126E1E3F52A8}"/>
          </ac:picMkLst>
        </pc:picChg>
        <pc:picChg chg="mod">
          <ac:chgData name="Alejandro Tejedor" userId="e043faaf-9c34-4c43-8167-adb49f94c279" providerId="ADAL" clId="{F6E111AE-7EA4-4A76-8FB2-443390EE7814}" dt="2022-07-01T12:32:23.935" v="1245"/>
          <ac:picMkLst>
            <pc:docMk/>
            <pc:sldMk cId="2576794866" sldId="398"/>
            <ac:picMk id="150" creationId="{B15AEDE8-2CD7-4348-B284-97B0D79DD4B9}"/>
          </ac:picMkLst>
        </pc:picChg>
        <pc:picChg chg="mod">
          <ac:chgData name="Alejandro Tejedor" userId="e043faaf-9c34-4c43-8167-adb49f94c279" providerId="ADAL" clId="{F6E111AE-7EA4-4A76-8FB2-443390EE7814}" dt="2022-07-01T12:32:23.935" v="1245"/>
          <ac:picMkLst>
            <pc:docMk/>
            <pc:sldMk cId="2576794866" sldId="398"/>
            <ac:picMk id="152" creationId="{F080221C-48E5-4B62-881C-768EE8561F9E}"/>
          </ac:picMkLst>
        </pc:picChg>
        <pc:picChg chg="mod">
          <ac:chgData name="Alejandro Tejedor" userId="e043faaf-9c34-4c43-8167-adb49f94c279" providerId="ADAL" clId="{F6E111AE-7EA4-4A76-8FB2-443390EE7814}" dt="2022-07-01T12:32:23.935" v="1245"/>
          <ac:picMkLst>
            <pc:docMk/>
            <pc:sldMk cId="2576794866" sldId="398"/>
            <ac:picMk id="154" creationId="{E7070409-33A5-4ABE-B6F4-23A2D903BCFA}"/>
          </ac:picMkLst>
        </pc:picChg>
        <pc:picChg chg="mod">
          <ac:chgData name="Alejandro Tejedor" userId="e043faaf-9c34-4c43-8167-adb49f94c279" providerId="ADAL" clId="{F6E111AE-7EA4-4A76-8FB2-443390EE7814}" dt="2022-07-01T12:32:23.935" v="1245"/>
          <ac:picMkLst>
            <pc:docMk/>
            <pc:sldMk cId="2576794866" sldId="398"/>
            <ac:picMk id="156" creationId="{DEE4B478-F80B-4BFD-917D-2494C241E34D}"/>
          </ac:picMkLst>
        </pc:picChg>
        <pc:picChg chg="mod">
          <ac:chgData name="Alejandro Tejedor" userId="e043faaf-9c34-4c43-8167-adb49f94c279" providerId="ADAL" clId="{F6E111AE-7EA4-4A76-8FB2-443390EE7814}" dt="2022-07-01T12:32:23.935" v="1245"/>
          <ac:picMkLst>
            <pc:docMk/>
            <pc:sldMk cId="2576794866" sldId="398"/>
            <ac:picMk id="158" creationId="{F1EBE0F6-D93E-4329-99FA-4C9D5F35BD3C}"/>
          </ac:picMkLst>
        </pc:picChg>
        <pc:picChg chg="mod">
          <ac:chgData name="Alejandro Tejedor" userId="e043faaf-9c34-4c43-8167-adb49f94c279" providerId="ADAL" clId="{F6E111AE-7EA4-4A76-8FB2-443390EE7814}" dt="2022-07-01T12:32:23.935" v="1245"/>
          <ac:picMkLst>
            <pc:docMk/>
            <pc:sldMk cId="2576794866" sldId="398"/>
            <ac:picMk id="160" creationId="{DE142582-E417-4BE9-99D2-020EF52C8063}"/>
          </ac:picMkLst>
        </pc:picChg>
        <pc:picChg chg="mod">
          <ac:chgData name="Alejandro Tejedor" userId="e043faaf-9c34-4c43-8167-adb49f94c279" providerId="ADAL" clId="{F6E111AE-7EA4-4A76-8FB2-443390EE7814}" dt="2022-07-01T12:32:23.935" v="1245"/>
          <ac:picMkLst>
            <pc:docMk/>
            <pc:sldMk cId="2576794866" sldId="398"/>
            <ac:picMk id="162" creationId="{61CA1D95-7C0D-49A8-B6FA-9F40F9F099B0}"/>
          </ac:picMkLst>
        </pc:picChg>
        <pc:picChg chg="mod">
          <ac:chgData name="Alejandro Tejedor" userId="e043faaf-9c34-4c43-8167-adb49f94c279" providerId="ADAL" clId="{F6E111AE-7EA4-4A76-8FB2-443390EE7814}" dt="2022-07-01T12:32:23.935" v="1245"/>
          <ac:picMkLst>
            <pc:docMk/>
            <pc:sldMk cId="2576794866" sldId="398"/>
            <ac:picMk id="164" creationId="{06AA5A28-BC8A-476C-B116-B31CE8FFC785}"/>
          </ac:picMkLst>
        </pc:picChg>
        <pc:picChg chg="mod">
          <ac:chgData name="Alejandro Tejedor" userId="e043faaf-9c34-4c43-8167-adb49f94c279" providerId="ADAL" clId="{F6E111AE-7EA4-4A76-8FB2-443390EE7814}" dt="2022-07-01T12:32:23.935" v="1245"/>
          <ac:picMkLst>
            <pc:docMk/>
            <pc:sldMk cId="2576794866" sldId="398"/>
            <ac:picMk id="166" creationId="{947D3D6E-A33B-4B61-9427-A40F943E5499}"/>
          </ac:picMkLst>
        </pc:picChg>
        <pc:picChg chg="mod">
          <ac:chgData name="Alejandro Tejedor" userId="e043faaf-9c34-4c43-8167-adb49f94c279" providerId="ADAL" clId="{F6E111AE-7EA4-4A76-8FB2-443390EE7814}" dt="2022-07-01T12:32:23.935" v="1245"/>
          <ac:picMkLst>
            <pc:docMk/>
            <pc:sldMk cId="2576794866" sldId="398"/>
            <ac:picMk id="168" creationId="{0DEF6C66-1513-44F1-B33F-6FC39C93CD39}"/>
          </ac:picMkLst>
        </pc:picChg>
        <pc:picChg chg="mod">
          <ac:chgData name="Alejandro Tejedor" userId="e043faaf-9c34-4c43-8167-adb49f94c279" providerId="ADAL" clId="{F6E111AE-7EA4-4A76-8FB2-443390EE7814}" dt="2022-07-01T12:32:23.935" v="1245"/>
          <ac:picMkLst>
            <pc:docMk/>
            <pc:sldMk cId="2576794866" sldId="398"/>
            <ac:picMk id="170" creationId="{6A4459EA-D6E6-40A6-8818-44C9E0BDA7AA}"/>
          </ac:picMkLst>
        </pc:picChg>
        <pc:picChg chg="mod">
          <ac:chgData name="Alejandro Tejedor" userId="e043faaf-9c34-4c43-8167-adb49f94c279" providerId="ADAL" clId="{F6E111AE-7EA4-4A76-8FB2-443390EE7814}" dt="2022-07-01T12:32:23.935" v="1245"/>
          <ac:picMkLst>
            <pc:docMk/>
            <pc:sldMk cId="2576794866" sldId="398"/>
            <ac:picMk id="172" creationId="{D33AC311-30E8-468E-BBB1-4B82DE8B81B0}"/>
          </ac:picMkLst>
        </pc:picChg>
        <pc:picChg chg="mod">
          <ac:chgData name="Alejandro Tejedor" userId="e043faaf-9c34-4c43-8167-adb49f94c279" providerId="ADAL" clId="{F6E111AE-7EA4-4A76-8FB2-443390EE7814}" dt="2022-07-01T12:32:23.935" v="1245"/>
          <ac:picMkLst>
            <pc:docMk/>
            <pc:sldMk cId="2576794866" sldId="398"/>
            <ac:picMk id="174" creationId="{E38D42EF-9257-43C6-9587-DF1117DE9D0D}"/>
          </ac:picMkLst>
        </pc:picChg>
        <pc:picChg chg="mod">
          <ac:chgData name="Alejandro Tejedor" userId="e043faaf-9c34-4c43-8167-adb49f94c279" providerId="ADAL" clId="{F6E111AE-7EA4-4A76-8FB2-443390EE7814}" dt="2022-07-01T12:32:23.935" v="1245"/>
          <ac:picMkLst>
            <pc:docMk/>
            <pc:sldMk cId="2576794866" sldId="398"/>
            <ac:picMk id="178" creationId="{BF0A4D87-D10B-45CB-8930-09A2DAD9DC54}"/>
          </ac:picMkLst>
        </pc:picChg>
        <pc:picChg chg="mod">
          <ac:chgData name="Alejandro Tejedor" userId="e043faaf-9c34-4c43-8167-adb49f94c279" providerId="ADAL" clId="{F6E111AE-7EA4-4A76-8FB2-443390EE7814}" dt="2022-07-01T12:32:23.935" v="1245"/>
          <ac:picMkLst>
            <pc:docMk/>
            <pc:sldMk cId="2576794866" sldId="398"/>
            <ac:picMk id="180" creationId="{ED2EF898-6BB9-4483-B382-78A3A082996B}"/>
          </ac:picMkLst>
        </pc:picChg>
        <pc:picChg chg="mod">
          <ac:chgData name="Alejandro Tejedor" userId="e043faaf-9c34-4c43-8167-adb49f94c279" providerId="ADAL" clId="{F6E111AE-7EA4-4A76-8FB2-443390EE7814}" dt="2022-07-01T12:32:23.935" v="1245"/>
          <ac:picMkLst>
            <pc:docMk/>
            <pc:sldMk cId="2576794866" sldId="398"/>
            <ac:picMk id="182" creationId="{67D2D2E6-21D0-4C3F-BF39-A73AF6707D7A}"/>
          </ac:picMkLst>
        </pc:picChg>
        <pc:picChg chg="mod">
          <ac:chgData name="Alejandro Tejedor" userId="e043faaf-9c34-4c43-8167-adb49f94c279" providerId="ADAL" clId="{F6E111AE-7EA4-4A76-8FB2-443390EE7814}" dt="2022-07-01T12:32:23.935" v="1245"/>
          <ac:picMkLst>
            <pc:docMk/>
            <pc:sldMk cId="2576794866" sldId="398"/>
            <ac:picMk id="184" creationId="{A4176933-AC23-4208-99B3-45D40DE28E7C}"/>
          </ac:picMkLst>
        </pc:picChg>
      </pc:sldChg>
      <pc:sldChg chg="addSp delSp modSp add del mod">
        <pc:chgData name="Alejandro Tejedor" userId="e043faaf-9c34-4c43-8167-adb49f94c279" providerId="ADAL" clId="{F6E111AE-7EA4-4A76-8FB2-443390EE7814}" dt="2022-07-01T12:44:44.601" v="1324" actId="47"/>
        <pc:sldMkLst>
          <pc:docMk/>
          <pc:sldMk cId="1870441713" sldId="399"/>
        </pc:sldMkLst>
        <pc:spChg chg="del">
          <ac:chgData name="Alejandro Tejedor" userId="e043faaf-9c34-4c43-8167-adb49f94c279" providerId="ADAL" clId="{F6E111AE-7EA4-4A76-8FB2-443390EE7814}" dt="2022-07-01T12:32:04.217" v="1243" actId="478"/>
          <ac:spMkLst>
            <pc:docMk/>
            <pc:sldMk cId="1870441713" sldId="399"/>
            <ac:spMk id="17" creationId="{00000000-0000-0000-0000-000000000000}"/>
          </ac:spMkLst>
        </pc:spChg>
        <pc:spChg chg="del">
          <ac:chgData name="Alejandro Tejedor" userId="e043faaf-9c34-4c43-8167-adb49f94c279" providerId="ADAL" clId="{F6E111AE-7EA4-4A76-8FB2-443390EE7814}" dt="2022-07-01T12:32:05.881" v="1244" actId="478"/>
          <ac:spMkLst>
            <pc:docMk/>
            <pc:sldMk cId="1870441713" sldId="399"/>
            <ac:spMk id="18" creationId="{00000000-0000-0000-0000-000000000000}"/>
          </ac:spMkLst>
        </pc:spChg>
        <pc:spChg chg="del">
          <ac:chgData name="Alejandro Tejedor" userId="e043faaf-9c34-4c43-8167-adb49f94c279" providerId="ADAL" clId="{F6E111AE-7EA4-4A76-8FB2-443390EE7814}" dt="2022-07-01T12:28:36.474" v="1204" actId="478"/>
          <ac:spMkLst>
            <pc:docMk/>
            <pc:sldMk cId="1870441713" sldId="399"/>
            <ac:spMk id="56" creationId="{00000000-0000-0000-0000-000000000000}"/>
          </ac:spMkLst>
        </pc:spChg>
        <pc:spChg chg="del">
          <ac:chgData name="Alejandro Tejedor" userId="e043faaf-9c34-4c43-8167-adb49f94c279" providerId="ADAL" clId="{F6E111AE-7EA4-4A76-8FB2-443390EE7814}" dt="2022-07-01T12:28:39.578" v="1205" actId="478"/>
          <ac:spMkLst>
            <pc:docMk/>
            <pc:sldMk cId="1870441713" sldId="399"/>
            <ac:spMk id="57" creationId="{00000000-0000-0000-0000-000000000000}"/>
          </ac:spMkLst>
        </pc:spChg>
        <pc:spChg chg="add del mod">
          <ac:chgData name="Alejandro Tejedor" userId="e043faaf-9c34-4c43-8167-adb49f94c279" providerId="ADAL" clId="{F6E111AE-7EA4-4A76-8FB2-443390EE7814}" dt="2022-07-01T12:41:01.246" v="1293" actId="164"/>
          <ac:spMkLst>
            <pc:docMk/>
            <pc:sldMk cId="1870441713" sldId="399"/>
            <ac:spMk id="109" creationId="{00000000-0000-0000-0000-000000000000}"/>
          </ac:spMkLst>
        </pc:spChg>
        <pc:spChg chg="add del mod">
          <ac:chgData name="Alejandro Tejedor" userId="e043faaf-9c34-4c43-8167-adb49f94c279" providerId="ADAL" clId="{F6E111AE-7EA4-4A76-8FB2-443390EE7814}" dt="2022-07-01T12:41:01.246" v="1293" actId="164"/>
          <ac:spMkLst>
            <pc:docMk/>
            <pc:sldMk cId="1870441713" sldId="399"/>
            <ac:spMk id="110"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52"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53"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54"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55"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56"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57"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58"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59"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60"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61" creationId="{00000000-0000-0000-0000-000000000000}"/>
          </ac:spMkLst>
        </pc:spChg>
        <pc:spChg chg="mod topLvl">
          <ac:chgData name="Alejandro Tejedor" userId="e043faaf-9c34-4c43-8167-adb49f94c279" providerId="ADAL" clId="{F6E111AE-7EA4-4A76-8FB2-443390EE7814}" dt="2022-07-01T12:41:01.246" v="1293" actId="164"/>
          <ac:spMkLst>
            <pc:docMk/>
            <pc:sldMk cId="1870441713" sldId="399"/>
            <ac:spMk id="162" creationId="{00000000-0000-0000-0000-000000000000}"/>
          </ac:spMkLst>
        </pc:spChg>
        <pc:spChg chg="del">
          <ac:chgData name="Alejandro Tejedor" userId="e043faaf-9c34-4c43-8167-adb49f94c279" providerId="ADAL" clId="{F6E111AE-7EA4-4A76-8FB2-443390EE7814}" dt="2022-07-01T12:39:51.592" v="1284" actId="478"/>
          <ac:spMkLst>
            <pc:docMk/>
            <pc:sldMk cId="1870441713" sldId="399"/>
            <ac:spMk id="163" creationId="{00000000-0000-0000-0000-000000000000}"/>
          </ac:spMkLst>
        </pc:spChg>
        <pc:spChg chg="del">
          <ac:chgData name="Alejandro Tejedor" userId="e043faaf-9c34-4c43-8167-adb49f94c279" providerId="ADAL" clId="{F6E111AE-7EA4-4A76-8FB2-443390EE7814}" dt="2022-07-01T12:39:58.151" v="1286" actId="478"/>
          <ac:spMkLst>
            <pc:docMk/>
            <pc:sldMk cId="1870441713" sldId="399"/>
            <ac:spMk id="164" creationId="{00000000-0000-0000-0000-000000000000}"/>
          </ac:spMkLst>
        </pc:spChg>
        <pc:spChg chg="del">
          <ac:chgData name="Alejandro Tejedor" userId="e043faaf-9c34-4c43-8167-adb49f94c279" providerId="ADAL" clId="{F6E111AE-7EA4-4A76-8FB2-443390EE7814}" dt="2022-07-01T12:39:49.192" v="1283" actId="478"/>
          <ac:spMkLst>
            <pc:docMk/>
            <pc:sldMk cId="1870441713" sldId="399"/>
            <ac:spMk id="165" creationId="{00000000-0000-0000-0000-000000000000}"/>
          </ac:spMkLst>
        </pc:spChg>
        <pc:spChg chg="del">
          <ac:chgData name="Alejandro Tejedor" userId="e043faaf-9c34-4c43-8167-adb49f94c279" providerId="ADAL" clId="{F6E111AE-7EA4-4A76-8FB2-443390EE7814}" dt="2022-07-01T12:39:55.511" v="1285" actId="478"/>
          <ac:spMkLst>
            <pc:docMk/>
            <pc:sldMk cId="1870441713" sldId="399"/>
            <ac:spMk id="166"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68"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70"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72"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74"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76"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78"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80"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82"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84"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86"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88"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90"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92"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94"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96"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198"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00"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02"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03"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04"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05"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06"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07"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08"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09"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10"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11"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12"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13" creationId="{00000000-0000-0000-0000-000000000000}"/>
          </ac:spMkLst>
        </pc:spChg>
        <pc:spChg chg="mod topLvl">
          <ac:chgData name="Alejandro Tejedor" userId="e043faaf-9c34-4c43-8167-adb49f94c279" providerId="ADAL" clId="{F6E111AE-7EA4-4A76-8FB2-443390EE7814}" dt="2022-07-01T12:40:53.897" v="1292" actId="165"/>
          <ac:spMkLst>
            <pc:docMk/>
            <pc:sldMk cId="1870441713" sldId="399"/>
            <ac:spMk id="215" creationId="{00000000-0000-0000-0000-000000000000}"/>
          </ac:spMkLst>
        </pc:spChg>
        <pc:spChg chg="del mod topLvl">
          <ac:chgData name="Alejandro Tejedor" userId="e043faaf-9c34-4c43-8167-adb49f94c279" providerId="ADAL" clId="{F6E111AE-7EA4-4A76-8FB2-443390EE7814}" dt="2022-07-01T12:41:50.807" v="1303" actId="478"/>
          <ac:spMkLst>
            <pc:docMk/>
            <pc:sldMk cId="1870441713" sldId="399"/>
            <ac:spMk id="216" creationId="{00000000-0000-0000-0000-000000000000}"/>
          </ac:spMkLst>
        </pc:spChg>
        <pc:spChg chg="del mod topLvl">
          <ac:chgData name="Alejandro Tejedor" userId="e043faaf-9c34-4c43-8167-adb49f94c279" providerId="ADAL" clId="{F6E111AE-7EA4-4A76-8FB2-443390EE7814}" dt="2022-07-01T12:41:58.327" v="1305" actId="478"/>
          <ac:spMkLst>
            <pc:docMk/>
            <pc:sldMk cId="1870441713" sldId="399"/>
            <ac:spMk id="217" creationId="{00000000-0000-0000-0000-000000000000}"/>
          </ac:spMkLst>
        </pc:spChg>
        <pc:spChg chg="del">
          <ac:chgData name="Alejandro Tejedor" userId="e043faaf-9c34-4c43-8167-adb49f94c279" providerId="ADAL" clId="{F6E111AE-7EA4-4A76-8FB2-443390EE7814}" dt="2022-07-01T12:41:49.511" v="1302" actId="478"/>
          <ac:spMkLst>
            <pc:docMk/>
            <pc:sldMk cId="1870441713" sldId="399"/>
            <ac:spMk id="218" creationId="{00000000-0000-0000-0000-000000000000}"/>
          </ac:spMkLst>
        </pc:spChg>
        <pc:spChg chg="mod">
          <ac:chgData name="Alejandro Tejedor" userId="e043faaf-9c34-4c43-8167-adb49f94c279" providerId="ADAL" clId="{F6E111AE-7EA4-4A76-8FB2-443390EE7814}" dt="2022-07-01T12:42:03.399" v="1307" actId="1076"/>
          <ac:spMkLst>
            <pc:docMk/>
            <pc:sldMk cId="1870441713" sldId="399"/>
            <ac:spMk id="225" creationId="{00000000-0000-0000-0000-000000000000}"/>
          </ac:spMkLst>
        </pc:spChg>
        <pc:spChg chg="del">
          <ac:chgData name="Alejandro Tejedor" userId="e043faaf-9c34-4c43-8167-adb49f94c279" providerId="ADAL" clId="{F6E111AE-7EA4-4A76-8FB2-443390EE7814}" dt="2022-07-01T12:42:04.952" v="1308" actId="478"/>
          <ac:spMkLst>
            <pc:docMk/>
            <pc:sldMk cId="1870441713" sldId="399"/>
            <ac:spMk id="237" creationId="{00000000-0000-0000-0000-000000000000}"/>
          </ac:spMkLst>
        </pc:spChg>
        <pc:grpChg chg="del">
          <ac:chgData name="Alejandro Tejedor" userId="e043faaf-9c34-4c43-8167-adb49f94c279" providerId="ADAL" clId="{F6E111AE-7EA4-4A76-8FB2-443390EE7814}" dt="2022-07-01T12:28:28.650" v="1203" actId="478"/>
          <ac:grpSpMkLst>
            <pc:docMk/>
            <pc:sldMk cId="1870441713" sldId="399"/>
            <ac:grpSpMk id="2" creationId="{00000000-0000-0000-0000-000000000000}"/>
          </ac:grpSpMkLst>
        </pc:grpChg>
        <pc:grpChg chg="del">
          <ac:chgData name="Alejandro Tejedor" userId="e043faaf-9c34-4c43-8167-adb49f94c279" providerId="ADAL" clId="{F6E111AE-7EA4-4A76-8FB2-443390EE7814}" dt="2022-07-01T12:32:01.673" v="1242" actId="478"/>
          <ac:grpSpMkLst>
            <pc:docMk/>
            <pc:sldMk cId="1870441713" sldId="399"/>
            <ac:grpSpMk id="10" creationId="{00000000-0000-0000-0000-000000000000}"/>
          </ac:grpSpMkLst>
        </pc:grpChg>
        <pc:grpChg chg="del">
          <ac:chgData name="Alejandro Tejedor" userId="e043faaf-9c34-4c43-8167-adb49f94c279" providerId="ADAL" clId="{F6E111AE-7EA4-4A76-8FB2-443390EE7814}" dt="2022-07-01T12:32:00.345" v="1241" actId="478"/>
          <ac:grpSpMkLst>
            <pc:docMk/>
            <pc:sldMk cId="1870441713" sldId="399"/>
            <ac:grpSpMk id="19" creationId="{00000000-0000-0000-0000-000000000000}"/>
          </ac:grpSpMkLst>
        </pc:grpChg>
        <pc:grpChg chg="add del mod">
          <ac:chgData name="Alejandro Tejedor" userId="e043faaf-9c34-4c43-8167-adb49f94c279" providerId="ADAL" clId="{F6E111AE-7EA4-4A76-8FB2-443390EE7814}" dt="2022-07-01T12:41:01.246" v="1293" actId="164"/>
          <ac:grpSpMkLst>
            <pc:docMk/>
            <pc:sldMk cId="1870441713" sldId="399"/>
            <ac:grpSpMk id="111" creationId="{00000000-0000-0000-0000-000000000000}"/>
          </ac:grpSpMkLst>
        </pc:grpChg>
        <pc:grpChg chg="del">
          <ac:chgData name="Alejandro Tejedor" userId="e043faaf-9c34-4c43-8167-adb49f94c279" providerId="ADAL" clId="{F6E111AE-7EA4-4A76-8FB2-443390EE7814}" dt="2022-07-01T12:40:53.897" v="1292" actId="165"/>
          <ac:grpSpMkLst>
            <pc:docMk/>
            <pc:sldMk cId="1870441713" sldId="399"/>
            <ac:grpSpMk id="151" creationId="{00000000-0000-0000-0000-000000000000}"/>
          </ac:grpSpMkLst>
        </pc:grpChg>
        <pc:grpChg chg="del">
          <ac:chgData name="Alejandro Tejedor" userId="e043faaf-9c34-4c43-8167-adb49f94c279" providerId="ADAL" clId="{F6E111AE-7EA4-4A76-8FB2-443390EE7814}" dt="2022-07-01T12:41:52.119" v="1304" actId="478"/>
          <ac:grpSpMkLst>
            <pc:docMk/>
            <pc:sldMk cId="1870441713" sldId="399"/>
            <ac:grpSpMk id="219" creationId="{00000000-0000-0000-0000-000000000000}"/>
          </ac:grpSpMkLst>
        </pc:grpChg>
        <pc:grpChg chg="del">
          <ac:chgData name="Alejandro Tejedor" userId="e043faaf-9c34-4c43-8167-adb49f94c279" providerId="ADAL" clId="{F6E111AE-7EA4-4A76-8FB2-443390EE7814}" dt="2022-07-01T12:41:59.847" v="1306" actId="478"/>
          <ac:grpSpMkLst>
            <pc:docMk/>
            <pc:sldMk cId="1870441713" sldId="399"/>
            <ac:grpSpMk id="228" creationId="{00000000-0000-0000-0000-000000000000}"/>
          </ac:grpSpMkLst>
        </pc:grpChg>
        <pc:grpChg chg="add mod">
          <ac:chgData name="Alejandro Tejedor" userId="e043faaf-9c34-4c43-8167-adb49f94c279" providerId="ADAL" clId="{F6E111AE-7EA4-4A76-8FB2-443390EE7814}" dt="2022-07-01T12:41:01.246" v="1293" actId="164"/>
          <ac:grpSpMkLst>
            <pc:docMk/>
            <pc:sldMk cId="1870441713" sldId="399"/>
            <ac:grpSpMk id="238" creationId="{16289653-C676-4198-BE86-83FA72541370}"/>
          </ac:grpSpMkLst>
        </pc:grpChg>
        <pc:picChg chg="mod topLvl">
          <ac:chgData name="Alejandro Tejedor" userId="e043faaf-9c34-4c43-8167-adb49f94c279" providerId="ADAL" clId="{F6E111AE-7EA4-4A76-8FB2-443390EE7814}" dt="2022-07-01T12:40:53.897" v="1292" actId="165"/>
          <ac:picMkLst>
            <pc:docMk/>
            <pc:sldMk cId="1870441713" sldId="399"/>
            <ac:picMk id="167"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69"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71"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73"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75"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77"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79"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81"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83"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85"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87"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89"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91"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93"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95"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97"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199"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201" creationId="{00000000-0000-0000-0000-000000000000}"/>
          </ac:picMkLst>
        </pc:picChg>
        <pc:picChg chg="mod topLvl">
          <ac:chgData name="Alejandro Tejedor" userId="e043faaf-9c34-4c43-8167-adb49f94c279" providerId="ADAL" clId="{F6E111AE-7EA4-4A76-8FB2-443390EE7814}" dt="2022-07-01T12:40:53.897" v="1292" actId="165"/>
          <ac:picMkLst>
            <pc:docMk/>
            <pc:sldMk cId="1870441713" sldId="399"/>
            <ac:picMk id="214" creationId="{00000000-0000-0000-0000-000000000000}"/>
          </ac:picMkLst>
        </pc:picChg>
        <pc:picChg chg="del">
          <ac:chgData name="Alejandro Tejedor" userId="e043faaf-9c34-4c43-8167-adb49f94c279" providerId="ADAL" clId="{F6E111AE-7EA4-4A76-8FB2-443390EE7814}" dt="2022-07-01T12:39:36.327" v="1282" actId="478"/>
          <ac:picMkLst>
            <pc:docMk/>
            <pc:sldMk cId="1870441713" sldId="399"/>
            <ac:picMk id="230" creationId="{00000000-0000-0000-0000-000000000000}"/>
          </ac:picMkLst>
        </pc:picChg>
      </pc:sldChg>
      <pc:sldChg chg="addSp delSp modSp add mod">
        <pc:chgData name="Alejandro Tejedor" userId="e043faaf-9c34-4c43-8167-adb49f94c279" providerId="ADAL" clId="{F6E111AE-7EA4-4A76-8FB2-443390EE7814}" dt="2022-07-01T12:44:38.073" v="1323" actId="113"/>
        <pc:sldMkLst>
          <pc:docMk/>
          <pc:sldMk cId="3184889618" sldId="400"/>
        </pc:sldMkLst>
        <pc:spChg chg="add mod">
          <ac:chgData name="Alejandro Tejedor" userId="e043faaf-9c34-4c43-8167-adb49f94c279" providerId="ADAL" clId="{F6E111AE-7EA4-4A76-8FB2-443390EE7814}" dt="2022-07-01T12:37:10.416" v="1274" actId="14100"/>
          <ac:spMkLst>
            <pc:docMk/>
            <pc:sldMk cId="3184889618" sldId="400"/>
            <ac:spMk id="129" creationId="{2F43CEC7-656C-46A4-801D-0041E503CF4E}"/>
          </ac:spMkLst>
        </pc:spChg>
        <pc:spChg chg="add del mod">
          <ac:chgData name="Alejandro Tejedor" userId="e043faaf-9c34-4c43-8167-adb49f94c279" providerId="ADAL" clId="{F6E111AE-7EA4-4A76-8FB2-443390EE7814}" dt="2022-07-01T12:40:21.593" v="1289"/>
          <ac:spMkLst>
            <pc:docMk/>
            <pc:sldMk cId="3184889618" sldId="400"/>
            <ac:spMk id="130" creationId="{26D4F2D2-7BA6-4F08-BDB0-F32C602BD84F}"/>
          </ac:spMkLst>
        </pc:spChg>
        <pc:spChg chg="add del mod">
          <ac:chgData name="Alejandro Tejedor" userId="e043faaf-9c34-4c43-8167-adb49f94c279" providerId="ADAL" clId="{F6E111AE-7EA4-4A76-8FB2-443390EE7814}" dt="2022-07-01T12:40:21.593" v="1289"/>
          <ac:spMkLst>
            <pc:docMk/>
            <pc:sldMk cId="3184889618" sldId="400"/>
            <ac:spMk id="131" creationId="{0C4215D2-99A4-4B6E-9ECA-FE7ED6AD9B15}"/>
          </ac:spMkLst>
        </pc:spChg>
        <pc:spChg chg="mod">
          <ac:chgData name="Alejandro Tejedor" userId="e043faaf-9c34-4c43-8167-adb49f94c279" providerId="ADAL" clId="{F6E111AE-7EA4-4A76-8FB2-443390EE7814}" dt="2022-07-01T12:41:33.487" v="1297" actId="1076"/>
          <ac:spMkLst>
            <pc:docMk/>
            <pc:sldMk cId="3184889618" sldId="400"/>
            <ac:spMk id="132" creationId="{54D9F2EB-02F3-4260-B22D-2817F3A41A36}"/>
          </ac:spMkLst>
        </pc:spChg>
        <pc:spChg chg="mod">
          <ac:chgData name="Alejandro Tejedor" userId="e043faaf-9c34-4c43-8167-adb49f94c279" providerId="ADAL" clId="{F6E111AE-7EA4-4A76-8FB2-443390EE7814}" dt="2022-07-01T12:44:38.073" v="1323" actId="113"/>
          <ac:spMkLst>
            <pc:docMk/>
            <pc:sldMk cId="3184889618" sldId="400"/>
            <ac:spMk id="133" creationId="{BBFF408C-4236-4ACE-A9D9-98EC334449C5}"/>
          </ac:spMkLst>
        </pc:spChg>
        <pc:spChg chg="del">
          <ac:chgData name="Alejandro Tejedor" userId="e043faaf-9c34-4c43-8167-adb49f94c279" providerId="ADAL" clId="{F6E111AE-7EA4-4A76-8FB2-443390EE7814}" dt="2022-07-01T12:41:37.864" v="1299" actId="478"/>
          <ac:spMkLst>
            <pc:docMk/>
            <pc:sldMk cId="3184889618" sldId="400"/>
            <ac:spMk id="141" creationId="{33BAB402-86D4-4062-9E07-CE32C9CEAD6F}"/>
          </ac:spMkLst>
        </pc:spChg>
        <pc:spChg chg="del">
          <ac:chgData name="Alejandro Tejedor" userId="e043faaf-9c34-4c43-8167-adb49f94c279" providerId="ADAL" clId="{F6E111AE-7EA4-4A76-8FB2-443390EE7814}" dt="2022-07-01T12:41:37.864" v="1299" actId="478"/>
          <ac:spMkLst>
            <pc:docMk/>
            <pc:sldMk cId="3184889618" sldId="400"/>
            <ac:spMk id="142" creationId="{9342F7F5-ACD8-4187-950A-83F6BE38EA35}"/>
          </ac:spMkLst>
        </pc:spChg>
        <pc:spChg chg="mod">
          <ac:chgData name="Alejandro Tejedor" userId="e043faaf-9c34-4c43-8167-adb49f94c279" providerId="ADAL" clId="{F6E111AE-7EA4-4A76-8FB2-443390EE7814}" dt="2022-07-01T12:37:42.825" v="1281" actId="20577"/>
          <ac:spMkLst>
            <pc:docMk/>
            <pc:sldMk cId="3184889618" sldId="400"/>
            <ac:spMk id="177" creationId="{4C697CEC-E502-4008-B210-0D3BD1919C6D}"/>
          </ac:spMkLst>
        </pc:spChg>
        <pc:spChg chg="mod">
          <ac:chgData name="Alejandro Tejedor" userId="e043faaf-9c34-4c43-8167-adb49f94c279" providerId="ADAL" clId="{F6E111AE-7EA4-4A76-8FB2-443390EE7814}" dt="2022-07-01T12:40:20.173" v="1288"/>
          <ac:spMkLst>
            <pc:docMk/>
            <pc:sldMk cId="3184889618" sldId="400"/>
            <ac:spMk id="187" creationId="{A0C8B0F3-B298-4A04-B941-AB5C09353308}"/>
          </ac:spMkLst>
        </pc:spChg>
        <pc:spChg chg="mod">
          <ac:chgData name="Alejandro Tejedor" userId="e043faaf-9c34-4c43-8167-adb49f94c279" providerId="ADAL" clId="{F6E111AE-7EA4-4A76-8FB2-443390EE7814}" dt="2022-07-01T12:40:20.173" v="1288"/>
          <ac:spMkLst>
            <pc:docMk/>
            <pc:sldMk cId="3184889618" sldId="400"/>
            <ac:spMk id="189" creationId="{0F71BB3C-3D67-4EAA-83DF-66ED39D5E3C7}"/>
          </ac:spMkLst>
        </pc:spChg>
        <pc:spChg chg="mod">
          <ac:chgData name="Alejandro Tejedor" userId="e043faaf-9c34-4c43-8167-adb49f94c279" providerId="ADAL" clId="{F6E111AE-7EA4-4A76-8FB2-443390EE7814}" dt="2022-07-01T12:40:20.173" v="1288"/>
          <ac:spMkLst>
            <pc:docMk/>
            <pc:sldMk cId="3184889618" sldId="400"/>
            <ac:spMk id="191" creationId="{4692827F-7825-40F2-AA84-1E4D64F9D7B2}"/>
          </ac:spMkLst>
        </pc:spChg>
        <pc:spChg chg="mod">
          <ac:chgData name="Alejandro Tejedor" userId="e043faaf-9c34-4c43-8167-adb49f94c279" providerId="ADAL" clId="{F6E111AE-7EA4-4A76-8FB2-443390EE7814}" dt="2022-07-01T12:40:20.173" v="1288"/>
          <ac:spMkLst>
            <pc:docMk/>
            <pc:sldMk cId="3184889618" sldId="400"/>
            <ac:spMk id="193" creationId="{E7716C59-E482-4A6C-869B-A724B61A80D9}"/>
          </ac:spMkLst>
        </pc:spChg>
        <pc:spChg chg="mod">
          <ac:chgData name="Alejandro Tejedor" userId="e043faaf-9c34-4c43-8167-adb49f94c279" providerId="ADAL" clId="{F6E111AE-7EA4-4A76-8FB2-443390EE7814}" dt="2022-07-01T12:40:20.173" v="1288"/>
          <ac:spMkLst>
            <pc:docMk/>
            <pc:sldMk cId="3184889618" sldId="400"/>
            <ac:spMk id="195" creationId="{B398C649-C648-4B2D-84EE-3E5126A94EC0}"/>
          </ac:spMkLst>
        </pc:spChg>
        <pc:spChg chg="mod">
          <ac:chgData name="Alejandro Tejedor" userId="e043faaf-9c34-4c43-8167-adb49f94c279" providerId="ADAL" clId="{F6E111AE-7EA4-4A76-8FB2-443390EE7814}" dt="2022-07-01T12:40:20.173" v="1288"/>
          <ac:spMkLst>
            <pc:docMk/>
            <pc:sldMk cId="3184889618" sldId="400"/>
            <ac:spMk id="197" creationId="{3F598BC7-9322-4633-BC93-62E2261A8DFD}"/>
          </ac:spMkLst>
        </pc:spChg>
        <pc:spChg chg="mod">
          <ac:chgData name="Alejandro Tejedor" userId="e043faaf-9c34-4c43-8167-adb49f94c279" providerId="ADAL" clId="{F6E111AE-7EA4-4A76-8FB2-443390EE7814}" dt="2022-07-01T12:40:20.173" v="1288"/>
          <ac:spMkLst>
            <pc:docMk/>
            <pc:sldMk cId="3184889618" sldId="400"/>
            <ac:spMk id="199" creationId="{27FA907F-D95D-45B8-BE28-F4CB5E0CA7E1}"/>
          </ac:spMkLst>
        </pc:spChg>
        <pc:spChg chg="mod">
          <ac:chgData name="Alejandro Tejedor" userId="e043faaf-9c34-4c43-8167-adb49f94c279" providerId="ADAL" clId="{F6E111AE-7EA4-4A76-8FB2-443390EE7814}" dt="2022-07-01T12:40:20.173" v="1288"/>
          <ac:spMkLst>
            <pc:docMk/>
            <pc:sldMk cId="3184889618" sldId="400"/>
            <ac:spMk id="201" creationId="{827FA836-6414-4112-A5B4-868A30E44DC8}"/>
          </ac:spMkLst>
        </pc:spChg>
        <pc:spChg chg="mod">
          <ac:chgData name="Alejandro Tejedor" userId="e043faaf-9c34-4c43-8167-adb49f94c279" providerId="ADAL" clId="{F6E111AE-7EA4-4A76-8FB2-443390EE7814}" dt="2022-07-01T12:40:20.173" v="1288"/>
          <ac:spMkLst>
            <pc:docMk/>
            <pc:sldMk cId="3184889618" sldId="400"/>
            <ac:spMk id="203" creationId="{B895351E-69D5-4D7D-8D45-7D5461853206}"/>
          </ac:spMkLst>
        </pc:spChg>
        <pc:spChg chg="mod">
          <ac:chgData name="Alejandro Tejedor" userId="e043faaf-9c34-4c43-8167-adb49f94c279" providerId="ADAL" clId="{F6E111AE-7EA4-4A76-8FB2-443390EE7814}" dt="2022-07-01T12:40:20.173" v="1288"/>
          <ac:spMkLst>
            <pc:docMk/>
            <pc:sldMk cId="3184889618" sldId="400"/>
            <ac:spMk id="205" creationId="{BF4F5B2D-131F-4A7A-AB5F-35BEEAB69526}"/>
          </ac:spMkLst>
        </pc:spChg>
        <pc:spChg chg="mod">
          <ac:chgData name="Alejandro Tejedor" userId="e043faaf-9c34-4c43-8167-adb49f94c279" providerId="ADAL" clId="{F6E111AE-7EA4-4A76-8FB2-443390EE7814}" dt="2022-07-01T12:40:20.173" v="1288"/>
          <ac:spMkLst>
            <pc:docMk/>
            <pc:sldMk cId="3184889618" sldId="400"/>
            <ac:spMk id="207" creationId="{3B40FB93-1DB6-46D0-8227-2C5B60BF6D5D}"/>
          </ac:spMkLst>
        </pc:spChg>
        <pc:spChg chg="mod">
          <ac:chgData name="Alejandro Tejedor" userId="e043faaf-9c34-4c43-8167-adb49f94c279" providerId="ADAL" clId="{F6E111AE-7EA4-4A76-8FB2-443390EE7814}" dt="2022-07-01T12:40:20.173" v="1288"/>
          <ac:spMkLst>
            <pc:docMk/>
            <pc:sldMk cId="3184889618" sldId="400"/>
            <ac:spMk id="209" creationId="{B500BB3C-8211-40EA-9006-E23BD2715B07}"/>
          </ac:spMkLst>
        </pc:spChg>
        <pc:spChg chg="mod">
          <ac:chgData name="Alejandro Tejedor" userId="e043faaf-9c34-4c43-8167-adb49f94c279" providerId="ADAL" clId="{F6E111AE-7EA4-4A76-8FB2-443390EE7814}" dt="2022-07-01T12:40:20.173" v="1288"/>
          <ac:spMkLst>
            <pc:docMk/>
            <pc:sldMk cId="3184889618" sldId="400"/>
            <ac:spMk id="211" creationId="{AC7C3574-4430-4771-9F2E-95672C55EDC3}"/>
          </ac:spMkLst>
        </pc:spChg>
        <pc:spChg chg="mod">
          <ac:chgData name="Alejandro Tejedor" userId="e043faaf-9c34-4c43-8167-adb49f94c279" providerId="ADAL" clId="{F6E111AE-7EA4-4A76-8FB2-443390EE7814}" dt="2022-07-01T12:40:20.173" v="1288"/>
          <ac:spMkLst>
            <pc:docMk/>
            <pc:sldMk cId="3184889618" sldId="400"/>
            <ac:spMk id="213" creationId="{F8A65FBB-A1B5-448E-B0E7-87494553061A}"/>
          </ac:spMkLst>
        </pc:spChg>
        <pc:spChg chg="mod">
          <ac:chgData name="Alejandro Tejedor" userId="e043faaf-9c34-4c43-8167-adb49f94c279" providerId="ADAL" clId="{F6E111AE-7EA4-4A76-8FB2-443390EE7814}" dt="2022-07-01T12:40:20.173" v="1288"/>
          <ac:spMkLst>
            <pc:docMk/>
            <pc:sldMk cId="3184889618" sldId="400"/>
            <ac:spMk id="215" creationId="{C6593B66-51B9-429C-BA84-9A5C5F56AA3D}"/>
          </ac:spMkLst>
        </pc:spChg>
        <pc:spChg chg="mod">
          <ac:chgData name="Alejandro Tejedor" userId="e043faaf-9c34-4c43-8167-adb49f94c279" providerId="ADAL" clId="{F6E111AE-7EA4-4A76-8FB2-443390EE7814}" dt="2022-07-01T12:40:20.173" v="1288"/>
          <ac:spMkLst>
            <pc:docMk/>
            <pc:sldMk cId="3184889618" sldId="400"/>
            <ac:spMk id="217" creationId="{6670173D-6A4A-4622-8783-22260CAC323B}"/>
          </ac:spMkLst>
        </pc:spChg>
        <pc:spChg chg="mod">
          <ac:chgData name="Alejandro Tejedor" userId="e043faaf-9c34-4c43-8167-adb49f94c279" providerId="ADAL" clId="{F6E111AE-7EA4-4A76-8FB2-443390EE7814}" dt="2022-07-01T12:40:20.173" v="1288"/>
          <ac:spMkLst>
            <pc:docMk/>
            <pc:sldMk cId="3184889618" sldId="400"/>
            <ac:spMk id="219" creationId="{DAE201CF-8D2C-42F8-B5A0-3F1F16389C4C}"/>
          </ac:spMkLst>
        </pc:spChg>
        <pc:spChg chg="mod">
          <ac:chgData name="Alejandro Tejedor" userId="e043faaf-9c34-4c43-8167-adb49f94c279" providerId="ADAL" clId="{F6E111AE-7EA4-4A76-8FB2-443390EE7814}" dt="2022-07-01T12:40:20.173" v="1288"/>
          <ac:spMkLst>
            <pc:docMk/>
            <pc:sldMk cId="3184889618" sldId="400"/>
            <ac:spMk id="221" creationId="{094A3E5F-79CD-4706-B246-0A6959255C6B}"/>
          </ac:spMkLst>
        </pc:spChg>
        <pc:spChg chg="mod">
          <ac:chgData name="Alejandro Tejedor" userId="e043faaf-9c34-4c43-8167-adb49f94c279" providerId="ADAL" clId="{F6E111AE-7EA4-4A76-8FB2-443390EE7814}" dt="2022-07-01T12:40:20.173" v="1288"/>
          <ac:spMkLst>
            <pc:docMk/>
            <pc:sldMk cId="3184889618" sldId="400"/>
            <ac:spMk id="223" creationId="{683D2BCC-5CAF-4F7F-9C95-4EDE41941ACE}"/>
          </ac:spMkLst>
        </pc:spChg>
        <pc:spChg chg="mod">
          <ac:chgData name="Alejandro Tejedor" userId="e043faaf-9c34-4c43-8167-adb49f94c279" providerId="ADAL" clId="{F6E111AE-7EA4-4A76-8FB2-443390EE7814}" dt="2022-07-01T12:41:07.276" v="1294"/>
          <ac:spMkLst>
            <pc:docMk/>
            <pc:sldMk cId="3184889618" sldId="400"/>
            <ac:spMk id="225" creationId="{97916927-8629-48BF-8CF1-4E682F7174BA}"/>
          </ac:spMkLst>
        </pc:spChg>
        <pc:spChg chg="mod">
          <ac:chgData name="Alejandro Tejedor" userId="e043faaf-9c34-4c43-8167-adb49f94c279" providerId="ADAL" clId="{F6E111AE-7EA4-4A76-8FB2-443390EE7814}" dt="2022-07-01T12:41:07.276" v="1294"/>
          <ac:spMkLst>
            <pc:docMk/>
            <pc:sldMk cId="3184889618" sldId="400"/>
            <ac:spMk id="226" creationId="{3C2FF183-E6AF-4B6D-AF65-38E41E028620}"/>
          </ac:spMkLst>
        </pc:spChg>
        <pc:spChg chg="mod">
          <ac:chgData name="Alejandro Tejedor" userId="e043faaf-9c34-4c43-8167-adb49f94c279" providerId="ADAL" clId="{F6E111AE-7EA4-4A76-8FB2-443390EE7814}" dt="2022-07-01T12:41:07.276" v="1294"/>
          <ac:spMkLst>
            <pc:docMk/>
            <pc:sldMk cId="3184889618" sldId="400"/>
            <ac:spMk id="228" creationId="{4C4F4899-C70F-4B51-AB95-8D291A038898}"/>
          </ac:spMkLst>
        </pc:spChg>
        <pc:spChg chg="mod">
          <ac:chgData name="Alejandro Tejedor" userId="e043faaf-9c34-4c43-8167-adb49f94c279" providerId="ADAL" clId="{F6E111AE-7EA4-4A76-8FB2-443390EE7814}" dt="2022-07-01T12:41:07.276" v="1294"/>
          <ac:spMkLst>
            <pc:docMk/>
            <pc:sldMk cId="3184889618" sldId="400"/>
            <ac:spMk id="229" creationId="{A15E00A4-6AD9-4810-9F20-6DA3738654EF}"/>
          </ac:spMkLst>
        </pc:spChg>
        <pc:spChg chg="mod">
          <ac:chgData name="Alejandro Tejedor" userId="e043faaf-9c34-4c43-8167-adb49f94c279" providerId="ADAL" clId="{F6E111AE-7EA4-4A76-8FB2-443390EE7814}" dt="2022-07-01T12:41:07.276" v="1294"/>
          <ac:spMkLst>
            <pc:docMk/>
            <pc:sldMk cId="3184889618" sldId="400"/>
            <ac:spMk id="230" creationId="{6754687D-2054-4FDF-B6FC-30BD76A5EBE5}"/>
          </ac:spMkLst>
        </pc:spChg>
        <pc:spChg chg="mod">
          <ac:chgData name="Alejandro Tejedor" userId="e043faaf-9c34-4c43-8167-adb49f94c279" providerId="ADAL" clId="{F6E111AE-7EA4-4A76-8FB2-443390EE7814}" dt="2022-07-01T12:41:07.276" v="1294"/>
          <ac:spMkLst>
            <pc:docMk/>
            <pc:sldMk cId="3184889618" sldId="400"/>
            <ac:spMk id="231" creationId="{295D6A1D-7CBA-40F1-831D-030C2BAC6647}"/>
          </ac:spMkLst>
        </pc:spChg>
        <pc:spChg chg="mod">
          <ac:chgData name="Alejandro Tejedor" userId="e043faaf-9c34-4c43-8167-adb49f94c279" providerId="ADAL" clId="{F6E111AE-7EA4-4A76-8FB2-443390EE7814}" dt="2022-07-01T12:41:07.276" v="1294"/>
          <ac:spMkLst>
            <pc:docMk/>
            <pc:sldMk cId="3184889618" sldId="400"/>
            <ac:spMk id="232" creationId="{0A4CCE3F-5662-4C43-A00E-8DF256DE5162}"/>
          </ac:spMkLst>
        </pc:spChg>
        <pc:spChg chg="mod">
          <ac:chgData name="Alejandro Tejedor" userId="e043faaf-9c34-4c43-8167-adb49f94c279" providerId="ADAL" clId="{F6E111AE-7EA4-4A76-8FB2-443390EE7814}" dt="2022-07-01T12:41:07.276" v="1294"/>
          <ac:spMkLst>
            <pc:docMk/>
            <pc:sldMk cId="3184889618" sldId="400"/>
            <ac:spMk id="233" creationId="{8FC8EEFF-29CB-4B62-9D7F-33020D8A09EB}"/>
          </ac:spMkLst>
        </pc:spChg>
        <pc:spChg chg="mod">
          <ac:chgData name="Alejandro Tejedor" userId="e043faaf-9c34-4c43-8167-adb49f94c279" providerId="ADAL" clId="{F6E111AE-7EA4-4A76-8FB2-443390EE7814}" dt="2022-07-01T12:41:07.276" v="1294"/>
          <ac:spMkLst>
            <pc:docMk/>
            <pc:sldMk cId="3184889618" sldId="400"/>
            <ac:spMk id="234" creationId="{D5B56E79-BA11-42DA-B81E-D9299DAEB016}"/>
          </ac:spMkLst>
        </pc:spChg>
        <pc:spChg chg="mod">
          <ac:chgData name="Alejandro Tejedor" userId="e043faaf-9c34-4c43-8167-adb49f94c279" providerId="ADAL" clId="{F6E111AE-7EA4-4A76-8FB2-443390EE7814}" dt="2022-07-01T12:41:07.276" v="1294"/>
          <ac:spMkLst>
            <pc:docMk/>
            <pc:sldMk cId="3184889618" sldId="400"/>
            <ac:spMk id="235" creationId="{E0979BB3-0995-4510-8B31-B019CDD6284F}"/>
          </ac:spMkLst>
        </pc:spChg>
        <pc:spChg chg="mod">
          <ac:chgData name="Alejandro Tejedor" userId="e043faaf-9c34-4c43-8167-adb49f94c279" providerId="ADAL" clId="{F6E111AE-7EA4-4A76-8FB2-443390EE7814}" dt="2022-07-01T12:41:07.276" v="1294"/>
          <ac:spMkLst>
            <pc:docMk/>
            <pc:sldMk cId="3184889618" sldId="400"/>
            <ac:spMk id="236" creationId="{FA59CD01-5B47-4CE1-850D-B62D68E82E0A}"/>
          </ac:spMkLst>
        </pc:spChg>
        <pc:spChg chg="mod">
          <ac:chgData name="Alejandro Tejedor" userId="e043faaf-9c34-4c43-8167-adb49f94c279" providerId="ADAL" clId="{F6E111AE-7EA4-4A76-8FB2-443390EE7814}" dt="2022-07-01T12:41:07.276" v="1294"/>
          <ac:spMkLst>
            <pc:docMk/>
            <pc:sldMk cId="3184889618" sldId="400"/>
            <ac:spMk id="237" creationId="{14F6BFFB-58BA-4E75-8B8E-EC9D015D6161}"/>
          </ac:spMkLst>
        </pc:spChg>
        <pc:spChg chg="mod">
          <ac:chgData name="Alejandro Tejedor" userId="e043faaf-9c34-4c43-8167-adb49f94c279" providerId="ADAL" clId="{F6E111AE-7EA4-4A76-8FB2-443390EE7814}" dt="2022-07-01T12:41:07.276" v="1294"/>
          <ac:spMkLst>
            <pc:docMk/>
            <pc:sldMk cId="3184889618" sldId="400"/>
            <ac:spMk id="238" creationId="{E8A9BA73-D9E1-452F-953B-4293AE79C226}"/>
          </ac:spMkLst>
        </pc:spChg>
        <pc:spChg chg="mod">
          <ac:chgData name="Alejandro Tejedor" userId="e043faaf-9c34-4c43-8167-adb49f94c279" providerId="ADAL" clId="{F6E111AE-7EA4-4A76-8FB2-443390EE7814}" dt="2022-07-01T12:41:07.276" v="1294"/>
          <ac:spMkLst>
            <pc:docMk/>
            <pc:sldMk cId="3184889618" sldId="400"/>
            <ac:spMk id="240" creationId="{E9DE997B-5DF0-4C39-985E-4BD1D2BB38B0}"/>
          </ac:spMkLst>
        </pc:spChg>
        <pc:spChg chg="mod">
          <ac:chgData name="Alejandro Tejedor" userId="e043faaf-9c34-4c43-8167-adb49f94c279" providerId="ADAL" clId="{F6E111AE-7EA4-4A76-8FB2-443390EE7814}" dt="2022-07-01T12:41:07.276" v="1294"/>
          <ac:spMkLst>
            <pc:docMk/>
            <pc:sldMk cId="3184889618" sldId="400"/>
            <ac:spMk id="242" creationId="{253B002E-0DA8-42FB-A285-DB11B7288CE1}"/>
          </ac:spMkLst>
        </pc:spChg>
        <pc:spChg chg="mod">
          <ac:chgData name="Alejandro Tejedor" userId="e043faaf-9c34-4c43-8167-adb49f94c279" providerId="ADAL" clId="{F6E111AE-7EA4-4A76-8FB2-443390EE7814}" dt="2022-07-01T12:41:07.276" v="1294"/>
          <ac:spMkLst>
            <pc:docMk/>
            <pc:sldMk cId="3184889618" sldId="400"/>
            <ac:spMk id="244" creationId="{1B07B70A-9F54-45F8-9A76-3FA48E89CA56}"/>
          </ac:spMkLst>
        </pc:spChg>
        <pc:spChg chg="mod">
          <ac:chgData name="Alejandro Tejedor" userId="e043faaf-9c34-4c43-8167-adb49f94c279" providerId="ADAL" clId="{F6E111AE-7EA4-4A76-8FB2-443390EE7814}" dt="2022-07-01T12:41:07.276" v="1294"/>
          <ac:spMkLst>
            <pc:docMk/>
            <pc:sldMk cId="3184889618" sldId="400"/>
            <ac:spMk id="246" creationId="{76371C0F-1067-40FC-AF7B-AA0B0ED3E7C4}"/>
          </ac:spMkLst>
        </pc:spChg>
        <pc:spChg chg="mod">
          <ac:chgData name="Alejandro Tejedor" userId="e043faaf-9c34-4c43-8167-adb49f94c279" providerId="ADAL" clId="{F6E111AE-7EA4-4A76-8FB2-443390EE7814}" dt="2022-07-01T12:41:07.276" v="1294"/>
          <ac:spMkLst>
            <pc:docMk/>
            <pc:sldMk cId="3184889618" sldId="400"/>
            <ac:spMk id="248" creationId="{205D8983-84AE-4709-9C2E-A34286DD8805}"/>
          </ac:spMkLst>
        </pc:spChg>
        <pc:spChg chg="mod">
          <ac:chgData name="Alejandro Tejedor" userId="e043faaf-9c34-4c43-8167-adb49f94c279" providerId="ADAL" clId="{F6E111AE-7EA4-4A76-8FB2-443390EE7814}" dt="2022-07-01T12:41:07.276" v="1294"/>
          <ac:spMkLst>
            <pc:docMk/>
            <pc:sldMk cId="3184889618" sldId="400"/>
            <ac:spMk id="250" creationId="{086FAAB5-16D5-4A4A-A8CE-180BC2741B82}"/>
          </ac:spMkLst>
        </pc:spChg>
        <pc:spChg chg="mod">
          <ac:chgData name="Alejandro Tejedor" userId="e043faaf-9c34-4c43-8167-adb49f94c279" providerId="ADAL" clId="{F6E111AE-7EA4-4A76-8FB2-443390EE7814}" dt="2022-07-01T12:41:07.276" v="1294"/>
          <ac:spMkLst>
            <pc:docMk/>
            <pc:sldMk cId="3184889618" sldId="400"/>
            <ac:spMk id="252" creationId="{BF087EC1-0507-4DB9-8D5E-01CD4E6AA569}"/>
          </ac:spMkLst>
        </pc:spChg>
        <pc:spChg chg="mod">
          <ac:chgData name="Alejandro Tejedor" userId="e043faaf-9c34-4c43-8167-adb49f94c279" providerId="ADAL" clId="{F6E111AE-7EA4-4A76-8FB2-443390EE7814}" dt="2022-07-01T12:41:07.276" v="1294"/>
          <ac:spMkLst>
            <pc:docMk/>
            <pc:sldMk cId="3184889618" sldId="400"/>
            <ac:spMk id="254" creationId="{9D2E53A9-B6B3-497E-8C31-26477337EA98}"/>
          </ac:spMkLst>
        </pc:spChg>
        <pc:spChg chg="mod">
          <ac:chgData name="Alejandro Tejedor" userId="e043faaf-9c34-4c43-8167-adb49f94c279" providerId="ADAL" clId="{F6E111AE-7EA4-4A76-8FB2-443390EE7814}" dt="2022-07-01T12:41:07.276" v="1294"/>
          <ac:spMkLst>
            <pc:docMk/>
            <pc:sldMk cId="3184889618" sldId="400"/>
            <ac:spMk id="256" creationId="{25038D7F-02E2-4417-8822-8EEA14DCBC10}"/>
          </ac:spMkLst>
        </pc:spChg>
        <pc:spChg chg="mod">
          <ac:chgData name="Alejandro Tejedor" userId="e043faaf-9c34-4c43-8167-adb49f94c279" providerId="ADAL" clId="{F6E111AE-7EA4-4A76-8FB2-443390EE7814}" dt="2022-07-01T12:41:07.276" v="1294"/>
          <ac:spMkLst>
            <pc:docMk/>
            <pc:sldMk cId="3184889618" sldId="400"/>
            <ac:spMk id="258" creationId="{2BDAE213-90F4-4DB0-B89B-DED9BEEDA679}"/>
          </ac:spMkLst>
        </pc:spChg>
        <pc:spChg chg="mod">
          <ac:chgData name="Alejandro Tejedor" userId="e043faaf-9c34-4c43-8167-adb49f94c279" providerId="ADAL" clId="{F6E111AE-7EA4-4A76-8FB2-443390EE7814}" dt="2022-07-01T12:41:07.276" v="1294"/>
          <ac:spMkLst>
            <pc:docMk/>
            <pc:sldMk cId="3184889618" sldId="400"/>
            <ac:spMk id="260" creationId="{2FB3628C-E7E9-4B80-8730-E1CC28D2196E}"/>
          </ac:spMkLst>
        </pc:spChg>
        <pc:spChg chg="mod">
          <ac:chgData name="Alejandro Tejedor" userId="e043faaf-9c34-4c43-8167-adb49f94c279" providerId="ADAL" clId="{F6E111AE-7EA4-4A76-8FB2-443390EE7814}" dt="2022-07-01T12:41:07.276" v="1294"/>
          <ac:spMkLst>
            <pc:docMk/>
            <pc:sldMk cId="3184889618" sldId="400"/>
            <ac:spMk id="262" creationId="{5B1899CB-4729-42A9-B904-F21480BC3FCC}"/>
          </ac:spMkLst>
        </pc:spChg>
        <pc:spChg chg="mod">
          <ac:chgData name="Alejandro Tejedor" userId="e043faaf-9c34-4c43-8167-adb49f94c279" providerId="ADAL" clId="{F6E111AE-7EA4-4A76-8FB2-443390EE7814}" dt="2022-07-01T12:41:07.276" v="1294"/>
          <ac:spMkLst>
            <pc:docMk/>
            <pc:sldMk cId="3184889618" sldId="400"/>
            <ac:spMk id="264" creationId="{1B782A2A-3795-498E-9466-739535B2C870}"/>
          </ac:spMkLst>
        </pc:spChg>
        <pc:spChg chg="mod">
          <ac:chgData name="Alejandro Tejedor" userId="e043faaf-9c34-4c43-8167-adb49f94c279" providerId="ADAL" clId="{F6E111AE-7EA4-4A76-8FB2-443390EE7814}" dt="2022-07-01T12:41:07.276" v="1294"/>
          <ac:spMkLst>
            <pc:docMk/>
            <pc:sldMk cId="3184889618" sldId="400"/>
            <ac:spMk id="266" creationId="{16E4ABCE-6261-495B-A01C-43D31031E9B9}"/>
          </ac:spMkLst>
        </pc:spChg>
        <pc:spChg chg="mod">
          <ac:chgData name="Alejandro Tejedor" userId="e043faaf-9c34-4c43-8167-adb49f94c279" providerId="ADAL" clId="{F6E111AE-7EA4-4A76-8FB2-443390EE7814}" dt="2022-07-01T12:41:07.276" v="1294"/>
          <ac:spMkLst>
            <pc:docMk/>
            <pc:sldMk cId="3184889618" sldId="400"/>
            <ac:spMk id="268" creationId="{96E44174-1617-41B6-AE10-C25E5309BD83}"/>
          </ac:spMkLst>
        </pc:spChg>
        <pc:spChg chg="mod">
          <ac:chgData name="Alejandro Tejedor" userId="e043faaf-9c34-4c43-8167-adb49f94c279" providerId="ADAL" clId="{F6E111AE-7EA4-4A76-8FB2-443390EE7814}" dt="2022-07-01T12:41:07.276" v="1294"/>
          <ac:spMkLst>
            <pc:docMk/>
            <pc:sldMk cId="3184889618" sldId="400"/>
            <ac:spMk id="270" creationId="{E3C2E69B-CCB7-4BC9-8858-9C9A8E461ED8}"/>
          </ac:spMkLst>
        </pc:spChg>
        <pc:spChg chg="mod">
          <ac:chgData name="Alejandro Tejedor" userId="e043faaf-9c34-4c43-8167-adb49f94c279" providerId="ADAL" clId="{F6E111AE-7EA4-4A76-8FB2-443390EE7814}" dt="2022-07-01T12:41:07.276" v="1294"/>
          <ac:spMkLst>
            <pc:docMk/>
            <pc:sldMk cId="3184889618" sldId="400"/>
            <ac:spMk id="272" creationId="{9652CE5F-2E9A-4C99-B8AF-B983B53A3882}"/>
          </ac:spMkLst>
        </pc:spChg>
        <pc:spChg chg="mod">
          <ac:chgData name="Alejandro Tejedor" userId="e043faaf-9c34-4c43-8167-adb49f94c279" providerId="ADAL" clId="{F6E111AE-7EA4-4A76-8FB2-443390EE7814}" dt="2022-07-01T12:41:07.276" v="1294"/>
          <ac:spMkLst>
            <pc:docMk/>
            <pc:sldMk cId="3184889618" sldId="400"/>
            <ac:spMk id="274" creationId="{C5595491-B349-42A8-8EBD-77374CC87FE9}"/>
          </ac:spMkLst>
        </pc:spChg>
        <pc:spChg chg="mod">
          <ac:chgData name="Alejandro Tejedor" userId="e043faaf-9c34-4c43-8167-adb49f94c279" providerId="ADAL" clId="{F6E111AE-7EA4-4A76-8FB2-443390EE7814}" dt="2022-07-01T12:41:07.276" v="1294"/>
          <ac:spMkLst>
            <pc:docMk/>
            <pc:sldMk cId="3184889618" sldId="400"/>
            <ac:spMk id="276" creationId="{E1F465BC-6811-40E4-848E-BF75C1088EBF}"/>
          </ac:spMkLst>
        </pc:spChg>
        <pc:spChg chg="add del">
          <ac:chgData name="Alejandro Tejedor" userId="e043faaf-9c34-4c43-8167-adb49f94c279" providerId="ADAL" clId="{F6E111AE-7EA4-4A76-8FB2-443390EE7814}" dt="2022-07-01T12:41:39.659" v="1301" actId="22"/>
          <ac:spMkLst>
            <pc:docMk/>
            <pc:sldMk cId="3184889618" sldId="400"/>
            <ac:spMk id="277" creationId="{FE0C380A-73E2-43B9-84BC-1053CAB0E075}"/>
          </ac:spMkLst>
        </pc:spChg>
        <pc:spChg chg="add mod">
          <ac:chgData name="Alejandro Tejedor" userId="e043faaf-9c34-4c43-8167-adb49f94c279" providerId="ADAL" clId="{F6E111AE-7EA4-4A76-8FB2-443390EE7814}" dt="2022-07-01T12:42:25.527" v="1311" actId="164"/>
          <ac:spMkLst>
            <pc:docMk/>
            <pc:sldMk cId="3184889618" sldId="400"/>
            <ac:spMk id="279" creationId="{FE5CAD44-4903-452C-A4CD-7601FFB46A25}"/>
          </ac:spMkLst>
        </pc:spChg>
        <pc:spChg chg="add mod">
          <ac:chgData name="Alejandro Tejedor" userId="e043faaf-9c34-4c43-8167-adb49f94c279" providerId="ADAL" clId="{F6E111AE-7EA4-4A76-8FB2-443390EE7814}" dt="2022-07-01T12:42:25.527" v="1311" actId="164"/>
          <ac:spMkLst>
            <pc:docMk/>
            <pc:sldMk cId="3184889618" sldId="400"/>
            <ac:spMk id="281" creationId="{7A438AAC-C8B5-4C57-9581-0238E6612388}"/>
          </ac:spMkLst>
        </pc:spChg>
        <pc:spChg chg="add mod">
          <ac:chgData name="Alejandro Tejedor" userId="e043faaf-9c34-4c43-8167-adb49f94c279" providerId="ADAL" clId="{F6E111AE-7EA4-4A76-8FB2-443390EE7814}" dt="2022-07-01T12:42:25.527" v="1311" actId="164"/>
          <ac:spMkLst>
            <pc:docMk/>
            <pc:sldMk cId="3184889618" sldId="400"/>
            <ac:spMk id="283" creationId="{9EEA4353-E081-4CB4-9388-5C0F0B61C304}"/>
          </ac:spMkLst>
        </pc:spChg>
        <pc:spChg chg="add mod">
          <ac:chgData name="Alejandro Tejedor" userId="e043faaf-9c34-4c43-8167-adb49f94c279" providerId="ADAL" clId="{F6E111AE-7EA4-4A76-8FB2-443390EE7814}" dt="2022-07-01T12:42:25.527" v="1311" actId="164"/>
          <ac:spMkLst>
            <pc:docMk/>
            <pc:sldMk cId="3184889618" sldId="400"/>
            <ac:spMk id="285" creationId="{9011B78C-660E-42E2-ABD9-BB07C936D7D4}"/>
          </ac:spMkLst>
        </pc:spChg>
        <pc:spChg chg="add mod">
          <ac:chgData name="Alejandro Tejedor" userId="e043faaf-9c34-4c43-8167-adb49f94c279" providerId="ADAL" clId="{F6E111AE-7EA4-4A76-8FB2-443390EE7814}" dt="2022-07-01T12:42:25.527" v="1311" actId="164"/>
          <ac:spMkLst>
            <pc:docMk/>
            <pc:sldMk cId="3184889618" sldId="400"/>
            <ac:spMk id="287" creationId="{395BC844-3D06-4E88-A36B-47C1821ED541}"/>
          </ac:spMkLst>
        </pc:spChg>
        <pc:spChg chg="add mod">
          <ac:chgData name="Alejandro Tejedor" userId="e043faaf-9c34-4c43-8167-adb49f94c279" providerId="ADAL" clId="{F6E111AE-7EA4-4A76-8FB2-443390EE7814}" dt="2022-07-01T12:42:25.527" v="1311" actId="164"/>
          <ac:spMkLst>
            <pc:docMk/>
            <pc:sldMk cId="3184889618" sldId="400"/>
            <ac:spMk id="289" creationId="{0811A1AC-9115-423F-92B5-3DACA247860D}"/>
          </ac:spMkLst>
        </pc:spChg>
        <pc:spChg chg="add mod">
          <ac:chgData name="Alejandro Tejedor" userId="e043faaf-9c34-4c43-8167-adb49f94c279" providerId="ADAL" clId="{F6E111AE-7EA4-4A76-8FB2-443390EE7814}" dt="2022-07-01T12:42:25.527" v="1311" actId="164"/>
          <ac:spMkLst>
            <pc:docMk/>
            <pc:sldMk cId="3184889618" sldId="400"/>
            <ac:spMk id="291" creationId="{D803088F-D2F9-482C-9691-1EF45C1EA5F7}"/>
          </ac:spMkLst>
        </pc:spChg>
        <pc:spChg chg="add mod">
          <ac:chgData name="Alejandro Tejedor" userId="e043faaf-9c34-4c43-8167-adb49f94c279" providerId="ADAL" clId="{F6E111AE-7EA4-4A76-8FB2-443390EE7814}" dt="2022-07-01T12:42:25.527" v="1311" actId="164"/>
          <ac:spMkLst>
            <pc:docMk/>
            <pc:sldMk cId="3184889618" sldId="400"/>
            <ac:spMk id="293" creationId="{D1E10D94-22C6-4F93-BB39-D287E01C1946}"/>
          </ac:spMkLst>
        </pc:spChg>
        <pc:spChg chg="add mod">
          <ac:chgData name="Alejandro Tejedor" userId="e043faaf-9c34-4c43-8167-adb49f94c279" providerId="ADAL" clId="{F6E111AE-7EA4-4A76-8FB2-443390EE7814}" dt="2022-07-01T12:42:25.527" v="1311" actId="164"/>
          <ac:spMkLst>
            <pc:docMk/>
            <pc:sldMk cId="3184889618" sldId="400"/>
            <ac:spMk id="295" creationId="{E4231033-7157-41F0-84E6-860161293E49}"/>
          </ac:spMkLst>
        </pc:spChg>
        <pc:spChg chg="add mod">
          <ac:chgData name="Alejandro Tejedor" userId="e043faaf-9c34-4c43-8167-adb49f94c279" providerId="ADAL" clId="{F6E111AE-7EA4-4A76-8FB2-443390EE7814}" dt="2022-07-01T12:42:25.527" v="1311" actId="164"/>
          <ac:spMkLst>
            <pc:docMk/>
            <pc:sldMk cId="3184889618" sldId="400"/>
            <ac:spMk id="297" creationId="{76F417F8-0246-4254-B8F6-3E424E320E26}"/>
          </ac:spMkLst>
        </pc:spChg>
        <pc:spChg chg="add mod">
          <ac:chgData name="Alejandro Tejedor" userId="e043faaf-9c34-4c43-8167-adb49f94c279" providerId="ADAL" clId="{F6E111AE-7EA4-4A76-8FB2-443390EE7814}" dt="2022-07-01T12:42:25.527" v="1311" actId="164"/>
          <ac:spMkLst>
            <pc:docMk/>
            <pc:sldMk cId="3184889618" sldId="400"/>
            <ac:spMk id="299" creationId="{3C98133A-9E02-4D97-B806-80C76608C79B}"/>
          </ac:spMkLst>
        </pc:spChg>
        <pc:spChg chg="add mod">
          <ac:chgData name="Alejandro Tejedor" userId="e043faaf-9c34-4c43-8167-adb49f94c279" providerId="ADAL" clId="{F6E111AE-7EA4-4A76-8FB2-443390EE7814}" dt="2022-07-01T12:42:25.527" v="1311" actId="164"/>
          <ac:spMkLst>
            <pc:docMk/>
            <pc:sldMk cId="3184889618" sldId="400"/>
            <ac:spMk id="301" creationId="{2D38B6AA-E85C-494C-B7A2-E8BE66A4C494}"/>
          </ac:spMkLst>
        </pc:spChg>
        <pc:spChg chg="add mod">
          <ac:chgData name="Alejandro Tejedor" userId="e043faaf-9c34-4c43-8167-adb49f94c279" providerId="ADAL" clId="{F6E111AE-7EA4-4A76-8FB2-443390EE7814}" dt="2022-07-01T12:42:25.527" v="1311" actId="164"/>
          <ac:spMkLst>
            <pc:docMk/>
            <pc:sldMk cId="3184889618" sldId="400"/>
            <ac:spMk id="303" creationId="{D14B1B5A-9CBA-454E-861C-9C48C83E889A}"/>
          </ac:spMkLst>
        </pc:spChg>
        <pc:spChg chg="add mod">
          <ac:chgData name="Alejandro Tejedor" userId="e043faaf-9c34-4c43-8167-adb49f94c279" providerId="ADAL" clId="{F6E111AE-7EA4-4A76-8FB2-443390EE7814}" dt="2022-07-01T12:42:25.527" v="1311" actId="164"/>
          <ac:spMkLst>
            <pc:docMk/>
            <pc:sldMk cId="3184889618" sldId="400"/>
            <ac:spMk id="305" creationId="{E76B1481-65A1-45AD-845C-9E75A260E5AC}"/>
          </ac:spMkLst>
        </pc:spChg>
        <pc:spChg chg="add mod">
          <ac:chgData name="Alejandro Tejedor" userId="e043faaf-9c34-4c43-8167-adb49f94c279" providerId="ADAL" clId="{F6E111AE-7EA4-4A76-8FB2-443390EE7814}" dt="2022-07-01T12:42:25.527" v="1311" actId="164"/>
          <ac:spMkLst>
            <pc:docMk/>
            <pc:sldMk cId="3184889618" sldId="400"/>
            <ac:spMk id="307" creationId="{175DF436-68BE-400A-A9FE-2650E64D1940}"/>
          </ac:spMkLst>
        </pc:spChg>
        <pc:spChg chg="add mod">
          <ac:chgData name="Alejandro Tejedor" userId="e043faaf-9c34-4c43-8167-adb49f94c279" providerId="ADAL" clId="{F6E111AE-7EA4-4A76-8FB2-443390EE7814}" dt="2022-07-01T12:42:25.527" v="1311" actId="164"/>
          <ac:spMkLst>
            <pc:docMk/>
            <pc:sldMk cId="3184889618" sldId="400"/>
            <ac:spMk id="309" creationId="{32325039-D8F4-460C-836A-5A2C9EC9B083}"/>
          </ac:spMkLst>
        </pc:spChg>
        <pc:spChg chg="add mod">
          <ac:chgData name="Alejandro Tejedor" userId="e043faaf-9c34-4c43-8167-adb49f94c279" providerId="ADAL" clId="{F6E111AE-7EA4-4A76-8FB2-443390EE7814}" dt="2022-07-01T12:42:25.527" v="1311" actId="164"/>
          <ac:spMkLst>
            <pc:docMk/>
            <pc:sldMk cId="3184889618" sldId="400"/>
            <ac:spMk id="311" creationId="{0C450E86-59A8-4E0C-AF04-8E8E57947C53}"/>
          </ac:spMkLst>
        </pc:spChg>
        <pc:spChg chg="add mod">
          <ac:chgData name="Alejandro Tejedor" userId="e043faaf-9c34-4c43-8167-adb49f94c279" providerId="ADAL" clId="{F6E111AE-7EA4-4A76-8FB2-443390EE7814}" dt="2022-07-01T12:42:25.527" v="1311" actId="164"/>
          <ac:spMkLst>
            <pc:docMk/>
            <pc:sldMk cId="3184889618" sldId="400"/>
            <ac:spMk id="313" creationId="{BF254321-448F-4CDA-BA44-06156DF9786D}"/>
          </ac:spMkLst>
        </pc:spChg>
        <pc:spChg chg="add mod">
          <ac:chgData name="Alejandro Tejedor" userId="e043faaf-9c34-4c43-8167-adb49f94c279" providerId="ADAL" clId="{F6E111AE-7EA4-4A76-8FB2-443390EE7814}" dt="2022-07-01T12:42:25.527" v="1311" actId="164"/>
          <ac:spMkLst>
            <pc:docMk/>
            <pc:sldMk cId="3184889618" sldId="400"/>
            <ac:spMk id="314" creationId="{BA845B83-B1C1-487E-98B1-CC11B86981BF}"/>
          </ac:spMkLst>
        </pc:spChg>
        <pc:spChg chg="add mod">
          <ac:chgData name="Alejandro Tejedor" userId="e043faaf-9c34-4c43-8167-adb49f94c279" providerId="ADAL" clId="{F6E111AE-7EA4-4A76-8FB2-443390EE7814}" dt="2022-07-01T12:42:25.527" v="1311" actId="164"/>
          <ac:spMkLst>
            <pc:docMk/>
            <pc:sldMk cId="3184889618" sldId="400"/>
            <ac:spMk id="315" creationId="{DC1B7232-B8EA-4DF3-BA6F-643FAA96E02E}"/>
          </ac:spMkLst>
        </pc:spChg>
        <pc:spChg chg="add mod">
          <ac:chgData name="Alejandro Tejedor" userId="e043faaf-9c34-4c43-8167-adb49f94c279" providerId="ADAL" clId="{F6E111AE-7EA4-4A76-8FB2-443390EE7814}" dt="2022-07-01T12:42:25.527" v="1311" actId="164"/>
          <ac:spMkLst>
            <pc:docMk/>
            <pc:sldMk cId="3184889618" sldId="400"/>
            <ac:spMk id="316" creationId="{496721BC-709D-41A4-B2D8-4B39E30523AE}"/>
          </ac:spMkLst>
        </pc:spChg>
        <pc:spChg chg="add mod">
          <ac:chgData name="Alejandro Tejedor" userId="e043faaf-9c34-4c43-8167-adb49f94c279" providerId="ADAL" clId="{F6E111AE-7EA4-4A76-8FB2-443390EE7814}" dt="2022-07-01T12:42:25.527" v="1311" actId="164"/>
          <ac:spMkLst>
            <pc:docMk/>
            <pc:sldMk cId="3184889618" sldId="400"/>
            <ac:spMk id="317" creationId="{4357FD47-86B0-4AE8-8393-8612947B61DE}"/>
          </ac:spMkLst>
        </pc:spChg>
        <pc:spChg chg="add mod">
          <ac:chgData name="Alejandro Tejedor" userId="e043faaf-9c34-4c43-8167-adb49f94c279" providerId="ADAL" clId="{F6E111AE-7EA4-4A76-8FB2-443390EE7814}" dt="2022-07-01T12:42:25.527" v="1311" actId="164"/>
          <ac:spMkLst>
            <pc:docMk/>
            <pc:sldMk cId="3184889618" sldId="400"/>
            <ac:spMk id="318" creationId="{F4A5361C-7AB0-4F84-93F0-55C767DCE10F}"/>
          </ac:spMkLst>
        </pc:spChg>
        <pc:spChg chg="add mod">
          <ac:chgData name="Alejandro Tejedor" userId="e043faaf-9c34-4c43-8167-adb49f94c279" providerId="ADAL" clId="{F6E111AE-7EA4-4A76-8FB2-443390EE7814}" dt="2022-07-01T12:42:25.527" v="1311" actId="164"/>
          <ac:spMkLst>
            <pc:docMk/>
            <pc:sldMk cId="3184889618" sldId="400"/>
            <ac:spMk id="319" creationId="{B318EB32-2CDD-41DD-9376-5D74D946EDF7}"/>
          </ac:spMkLst>
        </pc:spChg>
        <pc:spChg chg="add mod">
          <ac:chgData name="Alejandro Tejedor" userId="e043faaf-9c34-4c43-8167-adb49f94c279" providerId="ADAL" clId="{F6E111AE-7EA4-4A76-8FB2-443390EE7814}" dt="2022-07-01T12:42:25.527" v="1311" actId="164"/>
          <ac:spMkLst>
            <pc:docMk/>
            <pc:sldMk cId="3184889618" sldId="400"/>
            <ac:spMk id="320" creationId="{3568272D-5613-4F7D-A80E-2B30AF95D282}"/>
          </ac:spMkLst>
        </pc:spChg>
        <pc:spChg chg="add mod">
          <ac:chgData name="Alejandro Tejedor" userId="e043faaf-9c34-4c43-8167-adb49f94c279" providerId="ADAL" clId="{F6E111AE-7EA4-4A76-8FB2-443390EE7814}" dt="2022-07-01T12:42:25.527" v="1311" actId="164"/>
          <ac:spMkLst>
            <pc:docMk/>
            <pc:sldMk cId="3184889618" sldId="400"/>
            <ac:spMk id="321" creationId="{4DE3ABCF-BE36-4176-9EE9-44DC7EE18300}"/>
          </ac:spMkLst>
        </pc:spChg>
        <pc:spChg chg="add mod">
          <ac:chgData name="Alejandro Tejedor" userId="e043faaf-9c34-4c43-8167-adb49f94c279" providerId="ADAL" clId="{F6E111AE-7EA4-4A76-8FB2-443390EE7814}" dt="2022-07-01T12:42:25.527" v="1311" actId="164"/>
          <ac:spMkLst>
            <pc:docMk/>
            <pc:sldMk cId="3184889618" sldId="400"/>
            <ac:spMk id="322" creationId="{83A1BF1B-6589-467A-ADA6-0441B0B5A85E}"/>
          </ac:spMkLst>
        </pc:spChg>
        <pc:spChg chg="add mod">
          <ac:chgData name="Alejandro Tejedor" userId="e043faaf-9c34-4c43-8167-adb49f94c279" providerId="ADAL" clId="{F6E111AE-7EA4-4A76-8FB2-443390EE7814}" dt="2022-07-01T12:42:25.527" v="1311" actId="164"/>
          <ac:spMkLst>
            <pc:docMk/>
            <pc:sldMk cId="3184889618" sldId="400"/>
            <ac:spMk id="323" creationId="{529B3CF0-25DA-4285-81E9-5D1871172FF6}"/>
          </ac:spMkLst>
        </pc:spChg>
        <pc:spChg chg="add mod">
          <ac:chgData name="Alejandro Tejedor" userId="e043faaf-9c34-4c43-8167-adb49f94c279" providerId="ADAL" clId="{F6E111AE-7EA4-4A76-8FB2-443390EE7814}" dt="2022-07-01T12:42:25.527" v="1311" actId="164"/>
          <ac:spMkLst>
            <pc:docMk/>
            <pc:sldMk cId="3184889618" sldId="400"/>
            <ac:spMk id="324" creationId="{620E36BC-380B-49C8-8EAE-76C3ED05CE4E}"/>
          </ac:spMkLst>
        </pc:spChg>
        <pc:spChg chg="add mod">
          <ac:chgData name="Alejandro Tejedor" userId="e043faaf-9c34-4c43-8167-adb49f94c279" providerId="ADAL" clId="{F6E111AE-7EA4-4A76-8FB2-443390EE7814}" dt="2022-07-01T12:42:25.527" v="1311" actId="164"/>
          <ac:spMkLst>
            <pc:docMk/>
            <pc:sldMk cId="3184889618" sldId="400"/>
            <ac:spMk id="326" creationId="{45A8AFEC-FAC3-42CF-A7D5-9FB8A8194BE5}"/>
          </ac:spMkLst>
        </pc:spChg>
        <pc:spChg chg="add mod">
          <ac:chgData name="Alejandro Tejedor" userId="e043faaf-9c34-4c43-8167-adb49f94c279" providerId="ADAL" clId="{F6E111AE-7EA4-4A76-8FB2-443390EE7814}" dt="2022-07-01T12:43:01.070" v="1317" actId="1076"/>
          <ac:spMkLst>
            <pc:docMk/>
            <pc:sldMk cId="3184889618" sldId="400"/>
            <ac:spMk id="327" creationId="{5C8880D0-0DA9-4CCC-B4BD-12A4AC705361}"/>
          </ac:spMkLst>
        </pc:spChg>
        <pc:grpChg chg="del">
          <ac:chgData name="Alejandro Tejedor" userId="e043faaf-9c34-4c43-8167-adb49f94c279" providerId="ADAL" clId="{F6E111AE-7EA4-4A76-8FB2-443390EE7814}" dt="2022-07-01T12:40:19.736" v="1287" actId="478"/>
          <ac:grpSpMkLst>
            <pc:docMk/>
            <pc:sldMk cId="3184889618" sldId="400"/>
            <ac:grpSpMk id="2" creationId="{4D2C2358-BE27-4CB8-A49E-78B15E8190CA}"/>
          </ac:grpSpMkLst>
        </pc:grpChg>
        <pc:grpChg chg="add mod">
          <ac:chgData name="Alejandro Tejedor" userId="e043faaf-9c34-4c43-8167-adb49f94c279" providerId="ADAL" clId="{F6E111AE-7EA4-4A76-8FB2-443390EE7814}" dt="2022-07-01T12:42:25.527" v="1311" actId="164"/>
          <ac:grpSpMkLst>
            <pc:docMk/>
            <pc:sldMk cId="3184889618" sldId="400"/>
            <ac:grpSpMk id="9" creationId="{60536DEF-4EF9-486E-8803-2A2FBDABD66D}"/>
          </ac:grpSpMkLst>
        </pc:grpChg>
        <pc:grpChg chg="del">
          <ac:chgData name="Alejandro Tejedor" userId="e043faaf-9c34-4c43-8167-adb49f94c279" providerId="ADAL" clId="{F6E111AE-7EA4-4A76-8FB2-443390EE7814}" dt="2022-07-01T12:41:37.864" v="1299" actId="478"/>
          <ac:grpSpMkLst>
            <pc:docMk/>
            <pc:sldMk cId="3184889618" sldId="400"/>
            <ac:grpSpMk id="134" creationId="{9004DB3B-33E4-49F0-AC6D-693E0C323523}"/>
          </ac:grpSpMkLst>
        </pc:grpChg>
        <pc:grpChg chg="del">
          <ac:chgData name="Alejandro Tejedor" userId="e043faaf-9c34-4c43-8167-adb49f94c279" providerId="ADAL" clId="{F6E111AE-7EA4-4A76-8FB2-443390EE7814}" dt="2022-07-01T12:41:35.207" v="1298" actId="478"/>
          <ac:grpSpMkLst>
            <pc:docMk/>
            <pc:sldMk cId="3184889618" sldId="400"/>
            <ac:grpSpMk id="143" creationId="{61E331CF-61DB-4647-95B3-67F9DE3D132A}"/>
          </ac:grpSpMkLst>
        </pc:grpChg>
        <pc:grpChg chg="add del mod">
          <ac:chgData name="Alejandro Tejedor" userId="e043faaf-9c34-4c43-8167-adb49f94c279" providerId="ADAL" clId="{F6E111AE-7EA4-4A76-8FB2-443390EE7814}" dt="2022-07-01T12:40:21.593" v="1289"/>
          <ac:grpSpMkLst>
            <pc:docMk/>
            <pc:sldMk cId="3184889618" sldId="400"/>
            <ac:grpSpMk id="185" creationId="{120A0B09-C7B6-465C-8CCE-2AA4EFAFC0BB}"/>
          </ac:grpSpMkLst>
        </pc:grpChg>
        <pc:grpChg chg="add mod">
          <ac:chgData name="Alejandro Tejedor" userId="e043faaf-9c34-4c43-8167-adb49f94c279" providerId="ADAL" clId="{F6E111AE-7EA4-4A76-8FB2-443390EE7814}" dt="2022-07-01T12:41:11.711" v="1295" actId="1076"/>
          <ac:grpSpMkLst>
            <pc:docMk/>
            <pc:sldMk cId="3184889618" sldId="400"/>
            <ac:grpSpMk id="224" creationId="{3C67F143-242C-4847-BB17-D7BA2E057B22}"/>
          </ac:grpSpMkLst>
        </pc:grpChg>
        <pc:grpChg chg="mod">
          <ac:chgData name="Alejandro Tejedor" userId="e043faaf-9c34-4c43-8167-adb49f94c279" providerId="ADAL" clId="{F6E111AE-7EA4-4A76-8FB2-443390EE7814}" dt="2022-07-01T12:41:07.276" v="1294"/>
          <ac:grpSpMkLst>
            <pc:docMk/>
            <pc:sldMk cId="3184889618" sldId="400"/>
            <ac:grpSpMk id="227" creationId="{755EFEBC-515A-4E04-BCB4-5A591C69BCE5}"/>
          </ac:grpSpMkLst>
        </pc:grpChg>
        <pc:picChg chg="mod">
          <ac:chgData name="Alejandro Tejedor" userId="e043faaf-9c34-4c43-8167-adb49f94c279" providerId="ADAL" clId="{F6E111AE-7EA4-4A76-8FB2-443390EE7814}" dt="2022-07-01T12:40:20.173" v="1288"/>
          <ac:picMkLst>
            <pc:docMk/>
            <pc:sldMk cId="3184889618" sldId="400"/>
            <ac:picMk id="186" creationId="{759E87A2-43EC-4A61-BF14-A4BF94B6A459}"/>
          </ac:picMkLst>
        </pc:picChg>
        <pc:picChg chg="mod">
          <ac:chgData name="Alejandro Tejedor" userId="e043faaf-9c34-4c43-8167-adb49f94c279" providerId="ADAL" clId="{F6E111AE-7EA4-4A76-8FB2-443390EE7814}" dt="2022-07-01T12:40:20.173" v="1288"/>
          <ac:picMkLst>
            <pc:docMk/>
            <pc:sldMk cId="3184889618" sldId="400"/>
            <ac:picMk id="188" creationId="{4B8806A2-8225-4B3A-A0B0-7AB7D0AAEE04}"/>
          </ac:picMkLst>
        </pc:picChg>
        <pc:picChg chg="mod">
          <ac:chgData name="Alejandro Tejedor" userId="e043faaf-9c34-4c43-8167-adb49f94c279" providerId="ADAL" clId="{F6E111AE-7EA4-4A76-8FB2-443390EE7814}" dt="2022-07-01T12:40:20.173" v="1288"/>
          <ac:picMkLst>
            <pc:docMk/>
            <pc:sldMk cId="3184889618" sldId="400"/>
            <ac:picMk id="190" creationId="{72F02DEF-B477-4C67-892C-BDC50BD62CE1}"/>
          </ac:picMkLst>
        </pc:picChg>
        <pc:picChg chg="mod">
          <ac:chgData name="Alejandro Tejedor" userId="e043faaf-9c34-4c43-8167-adb49f94c279" providerId="ADAL" clId="{F6E111AE-7EA4-4A76-8FB2-443390EE7814}" dt="2022-07-01T12:40:20.173" v="1288"/>
          <ac:picMkLst>
            <pc:docMk/>
            <pc:sldMk cId="3184889618" sldId="400"/>
            <ac:picMk id="192" creationId="{EFC9DA98-58C2-4915-B5C7-C64FC8EEAC0B}"/>
          </ac:picMkLst>
        </pc:picChg>
        <pc:picChg chg="mod">
          <ac:chgData name="Alejandro Tejedor" userId="e043faaf-9c34-4c43-8167-adb49f94c279" providerId="ADAL" clId="{F6E111AE-7EA4-4A76-8FB2-443390EE7814}" dt="2022-07-01T12:40:20.173" v="1288"/>
          <ac:picMkLst>
            <pc:docMk/>
            <pc:sldMk cId="3184889618" sldId="400"/>
            <ac:picMk id="194" creationId="{22E31A7C-2F06-4F09-9A4C-9CD8C6B99BE1}"/>
          </ac:picMkLst>
        </pc:picChg>
        <pc:picChg chg="mod">
          <ac:chgData name="Alejandro Tejedor" userId="e043faaf-9c34-4c43-8167-adb49f94c279" providerId="ADAL" clId="{F6E111AE-7EA4-4A76-8FB2-443390EE7814}" dt="2022-07-01T12:40:20.173" v="1288"/>
          <ac:picMkLst>
            <pc:docMk/>
            <pc:sldMk cId="3184889618" sldId="400"/>
            <ac:picMk id="196" creationId="{9045C788-B621-4B34-93E5-93E083845B17}"/>
          </ac:picMkLst>
        </pc:picChg>
        <pc:picChg chg="mod">
          <ac:chgData name="Alejandro Tejedor" userId="e043faaf-9c34-4c43-8167-adb49f94c279" providerId="ADAL" clId="{F6E111AE-7EA4-4A76-8FB2-443390EE7814}" dt="2022-07-01T12:40:20.173" v="1288"/>
          <ac:picMkLst>
            <pc:docMk/>
            <pc:sldMk cId="3184889618" sldId="400"/>
            <ac:picMk id="198" creationId="{C41EAE5E-C47A-422F-BBD8-29C977811F13}"/>
          </ac:picMkLst>
        </pc:picChg>
        <pc:picChg chg="mod">
          <ac:chgData name="Alejandro Tejedor" userId="e043faaf-9c34-4c43-8167-adb49f94c279" providerId="ADAL" clId="{F6E111AE-7EA4-4A76-8FB2-443390EE7814}" dt="2022-07-01T12:40:20.173" v="1288"/>
          <ac:picMkLst>
            <pc:docMk/>
            <pc:sldMk cId="3184889618" sldId="400"/>
            <ac:picMk id="200" creationId="{8CE38BA5-EAA3-4BB4-9FF0-A221C86EAD8B}"/>
          </ac:picMkLst>
        </pc:picChg>
        <pc:picChg chg="mod">
          <ac:chgData name="Alejandro Tejedor" userId="e043faaf-9c34-4c43-8167-adb49f94c279" providerId="ADAL" clId="{F6E111AE-7EA4-4A76-8FB2-443390EE7814}" dt="2022-07-01T12:40:20.173" v="1288"/>
          <ac:picMkLst>
            <pc:docMk/>
            <pc:sldMk cId="3184889618" sldId="400"/>
            <ac:picMk id="202" creationId="{38849823-2FDE-469A-8028-59D920D7213D}"/>
          </ac:picMkLst>
        </pc:picChg>
        <pc:picChg chg="mod">
          <ac:chgData name="Alejandro Tejedor" userId="e043faaf-9c34-4c43-8167-adb49f94c279" providerId="ADAL" clId="{F6E111AE-7EA4-4A76-8FB2-443390EE7814}" dt="2022-07-01T12:40:20.173" v="1288"/>
          <ac:picMkLst>
            <pc:docMk/>
            <pc:sldMk cId="3184889618" sldId="400"/>
            <ac:picMk id="204" creationId="{5CE46042-8F09-428F-8897-47E74B1BC4CC}"/>
          </ac:picMkLst>
        </pc:picChg>
        <pc:picChg chg="mod">
          <ac:chgData name="Alejandro Tejedor" userId="e043faaf-9c34-4c43-8167-adb49f94c279" providerId="ADAL" clId="{F6E111AE-7EA4-4A76-8FB2-443390EE7814}" dt="2022-07-01T12:40:20.173" v="1288"/>
          <ac:picMkLst>
            <pc:docMk/>
            <pc:sldMk cId="3184889618" sldId="400"/>
            <ac:picMk id="206" creationId="{49628E47-C205-46EB-8419-5416D9920D0B}"/>
          </ac:picMkLst>
        </pc:picChg>
        <pc:picChg chg="mod">
          <ac:chgData name="Alejandro Tejedor" userId="e043faaf-9c34-4c43-8167-adb49f94c279" providerId="ADAL" clId="{F6E111AE-7EA4-4A76-8FB2-443390EE7814}" dt="2022-07-01T12:40:20.173" v="1288"/>
          <ac:picMkLst>
            <pc:docMk/>
            <pc:sldMk cId="3184889618" sldId="400"/>
            <ac:picMk id="208" creationId="{524207C2-8540-4F9B-815C-65006D4EFE03}"/>
          </ac:picMkLst>
        </pc:picChg>
        <pc:picChg chg="mod">
          <ac:chgData name="Alejandro Tejedor" userId="e043faaf-9c34-4c43-8167-adb49f94c279" providerId="ADAL" clId="{F6E111AE-7EA4-4A76-8FB2-443390EE7814}" dt="2022-07-01T12:40:20.173" v="1288"/>
          <ac:picMkLst>
            <pc:docMk/>
            <pc:sldMk cId="3184889618" sldId="400"/>
            <ac:picMk id="210" creationId="{A5DCE8FB-5BC0-4F42-9295-BABCE9F2249C}"/>
          </ac:picMkLst>
        </pc:picChg>
        <pc:picChg chg="mod">
          <ac:chgData name="Alejandro Tejedor" userId="e043faaf-9c34-4c43-8167-adb49f94c279" providerId="ADAL" clId="{F6E111AE-7EA4-4A76-8FB2-443390EE7814}" dt="2022-07-01T12:40:20.173" v="1288"/>
          <ac:picMkLst>
            <pc:docMk/>
            <pc:sldMk cId="3184889618" sldId="400"/>
            <ac:picMk id="212" creationId="{3BE67B6B-74C6-4FB8-AE2D-911830B0EA30}"/>
          </ac:picMkLst>
        </pc:picChg>
        <pc:picChg chg="mod">
          <ac:chgData name="Alejandro Tejedor" userId="e043faaf-9c34-4c43-8167-adb49f94c279" providerId="ADAL" clId="{F6E111AE-7EA4-4A76-8FB2-443390EE7814}" dt="2022-07-01T12:40:20.173" v="1288"/>
          <ac:picMkLst>
            <pc:docMk/>
            <pc:sldMk cId="3184889618" sldId="400"/>
            <ac:picMk id="214" creationId="{286DEED2-94B0-4B57-AE5B-0420177B3769}"/>
          </ac:picMkLst>
        </pc:picChg>
        <pc:picChg chg="mod">
          <ac:chgData name="Alejandro Tejedor" userId="e043faaf-9c34-4c43-8167-adb49f94c279" providerId="ADAL" clId="{F6E111AE-7EA4-4A76-8FB2-443390EE7814}" dt="2022-07-01T12:40:20.173" v="1288"/>
          <ac:picMkLst>
            <pc:docMk/>
            <pc:sldMk cId="3184889618" sldId="400"/>
            <ac:picMk id="216" creationId="{95569AA6-43E0-4C50-83AE-D1E5238D53ED}"/>
          </ac:picMkLst>
        </pc:picChg>
        <pc:picChg chg="mod">
          <ac:chgData name="Alejandro Tejedor" userId="e043faaf-9c34-4c43-8167-adb49f94c279" providerId="ADAL" clId="{F6E111AE-7EA4-4A76-8FB2-443390EE7814}" dt="2022-07-01T12:40:20.173" v="1288"/>
          <ac:picMkLst>
            <pc:docMk/>
            <pc:sldMk cId="3184889618" sldId="400"/>
            <ac:picMk id="218" creationId="{7D150CBE-66FA-4267-9403-0D7949D04738}"/>
          </ac:picMkLst>
        </pc:picChg>
        <pc:picChg chg="mod">
          <ac:chgData name="Alejandro Tejedor" userId="e043faaf-9c34-4c43-8167-adb49f94c279" providerId="ADAL" clId="{F6E111AE-7EA4-4A76-8FB2-443390EE7814}" dt="2022-07-01T12:40:20.173" v="1288"/>
          <ac:picMkLst>
            <pc:docMk/>
            <pc:sldMk cId="3184889618" sldId="400"/>
            <ac:picMk id="220" creationId="{ED286EDC-48B0-4CF9-871D-7A91E873F5F6}"/>
          </ac:picMkLst>
        </pc:picChg>
        <pc:picChg chg="mod">
          <ac:chgData name="Alejandro Tejedor" userId="e043faaf-9c34-4c43-8167-adb49f94c279" providerId="ADAL" clId="{F6E111AE-7EA4-4A76-8FB2-443390EE7814}" dt="2022-07-01T12:40:20.173" v="1288"/>
          <ac:picMkLst>
            <pc:docMk/>
            <pc:sldMk cId="3184889618" sldId="400"/>
            <ac:picMk id="222" creationId="{7A305FBD-A856-4F26-A44B-C4179E756E8A}"/>
          </ac:picMkLst>
        </pc:picChg>
        <pc:picChg chg="mod">
          <ac:chgData name="Alejandro Tejedor" userId="e043faaf-9c34-4c43-8167-adb49f94c279" providerId="ADAL" clId="{F6E111AE-7EA4-4A76-8FB2-443390EE7814}" dt="2022-07-01T12:41:07.276" v="1294"/>
          <ac:picMkLst>
            <pc:docMk/>
            <pc:sldMk cId="3184889618" sldId="400"/>
            <ac:picMk id="239" creationId="{61D61BEC-701A-4FDC-BB13-CB4C4C090599}"/>
          </ac:picMkLst>
        </pc:picChg>
        <pc:picChg chg="mod">
          <ac:chgData name="Alejandro Tejedor" userId="e043faaf-9c34-4c43-8167-adb49f94c279" providerId="ADAL" clId="{F6E111AE-7EA4-4A76-8FB2-443390EE7814}" dt="2022-07-01T12:41:07.276" v="1294"/>
          <ac:picMkLst>
            <pc:docMk/>
            <pc:sldMk cId="3184889618" sldId="400"/>
            <ac:picMk id="241" creationId="{CE63F801-7D7F-43F0-BA5A-6B45F929A348}"/>
          </ac:picMkLst>
        </pc:picChg>
        <pc:picChg chg="mod">
          <ac:chgData name="Alejandro Tejedor" userId="e043faaf-9c34-4c43-8167-adb49f94c279" providerId="ADAL" clId="{F6E111AE-7EA4-4A76-8FB2-443390EE7814}" dt="2022-07-01T12:41:07.276" v="1294"/>
          <ac:picMkLst>
            <pc:docMk/>
            <pc:sldMk cId="3184889618" sldId="400"/>
            <ac:picMk id="243" creationId="{7663F458-CE33-4495-B513-2336BCAF4339}"/>
          </ac:picMkLst>
        </pc:picChg>
        <pc:picChg chg="mod">
          <ac:chgData name="Alejandro Tejedor" userId="e043faaf-9c34-4c43-8167-adb49f94c279" providerId="ADAL" clId="{F6E111AE-7EA4-4A76-8FB2-443390EE7814}" dt="2022-07-01T12:41:07.276" v="1294"/>
          <ac:picMkLst>
            <pc:docMk/>
            <pc:sldMk cId="3184889618" sldId="400"/>
            <ac:picMk id="245" creationId="{A6E2A6F2-44AF-4731-972C-7F7447B362D2}"/>
          </ac:picMkLst>
        </pc:picChg>
        <pc:picChg chg="mod">
          <ac:chgData name="Alejandro Tejedor" userId="e043faaf-9c34-4c43-8167-adb49f94c279" providerId="ADAL" clId="{F6E111AE-7EA4-4A76-8FB2-443390EE7814}" dt="2022-07-01T12:41:07.276" v="1294"/>
          <ac:picMkLst>
            <pc:docMk/>
            <pc:sldMk cId="3184889618" sldId="400"/>
            <ac:picMk id="247" creationId="{215B07FE-7757-4735-A734-43AFF7E31AA4}"/>
          </ac:picMkLst>
        </pc:picChg>
        <pc:picChg chg="mod">
          <ac:chgData name="Alejandro Tejedor" userId="e043faaf-9c34-4c43-8167-adb49f94c279" providerId="ADAL" clId="{F6E111AE-7EA4-4A76-8FB2-443390EE7814}" dt="2022-07-01T12:41:07.276" v="1294"/>
          <ac:picMkLst>
            <pc:docMk/>
            <pc:sldMk cId="3184889618" sldId="400"/>
            <ac:picMk id="249" creationId="{563189F8-DBA5-4992-9019-8C391CE36D8C}"/>
          </ac:picMkLst>
        </pc:picChg>
        <pc:picChg chg="mod">
          <ac:chgData name="Alejandro Tejedor" userId="e043faaf-9c34-4c43-8167-adb49f94c279" providerId="ADAL" clId="{F6E111AE-7EA4-4A76-8FB2-443390EE7814}" dt="2022-07-01T12:41:07.276" v="1294"/>
          <ac:picMkLst>
            <pc:docMk/>
            <pc:sldMk cId="3184889618" sldId="400"/>
            <ac:picMk id="251" creationId="{949B6DF8-576C-4E75-98F7-DCB6481F4F2B}"/>
          </ac:picMkLst>
        </pc:picChg>
        <pc:picChg chg="mod">
          <ac:chgData name="Alejandro Tejedor" userId="e043faaf-9c34-4c43-8167-adb49f94c279" providerId="ADAL" clId="{F6E111AE-7EA4-4A76-8FB2-443390EE7814}" dt="2022-07-01T12:41:07.276" v="1294"/>
          <ac:picMkLst>
            <pc:docMk/>
            <pc:sldMk cId="3184889618" sldId="400"/>
            <ac:picMk id="253" creationId="{B7DB5090-5130-4E62-A651-8688C370A663}"/>
          </ac:picMkLst>
        </pc:picChg>
        <pc:picChg chg="mod">
          <ac:chgData name="Alejandro Tejedor" userId="e043faaf-9c34-4c43-8167-adb49f94c279" providerId="ADAL" clId="{F6E111AE-7EA4-4A76-8FB2-443390EE7814}" dt="2022-07-01T12:41:07.276" v="1294"/>
          <ac:picMkLst>
            <pc:docMk/>
            <pc:sldMk cId="3184889618" sldId="400"/>
            <ac:picMk id="255" creationId="{D7AC4E4B-7019-483C-BD99-24B732317DB1}"/>
          </ac:picMkLst>
        </pc:picChg>
        <pc:picChg chg="mod">
          <ac:chgData name="Alejandro Tejedor" userId="e043faaf-9c34-4c43-8167-adb49f94c279" providerId="ADAL" clId="{F6E111AE-7EA4-4A76-8FB2-443390EE7814}" dt="2022-07-01T12:41:07.276" v="1294"/>
          <ac:picMkLst>
            <pc:docMk/>
            <pc:sldMk cId="3184889618" sldId="400"/>
            <ac:picMk id="257" creationId="{10F670C5-5985-4089-8B5D-66ACB2E246B5}"/>
          </ac:picMkLst>
        </pc:picChg>
        <pc:picChg chg="mod">
          <ac:chgData name="Alejandro Tejedor" userId="e043faaf-9c34-4c43-8167-adb49f94c279" providerId="ADAL" clId="{F6E111AE-7EA4-4A76-8FB2-443390EE7814}" dt="2022-07-01T12:41:07.276" v="1294"/>
          <ac:picMkLst>
            <pc:docMk/>
            <pc:sldMk cId="3184889618" sldId="400"/>
            <ac:picMk id="259" creationId="{AE1A2019-E3B1-4A74-AC87-07159A0A0B15}"/>
          </ac:picMkLst>
        </pc:picChg>
        <pc:picChg chg="mod">
          <ac:chgData name="Alejandro Tejedor" userId="e043faaf-9c34-4c43-8167-adb49f94c279" providerId="ADAL" clId="{F6E111AE-7EA4-4A76-8FB2-443390EE7814}" dt="2022-07-01T12:41:07.276" v="1294"/>
          <ac:picMkLst>
            <pc:docMk/>
            <pc:sldMk cId="3184889618" sldId="400"/>
            <ac:picMk id="261" creationId="{F8D35978-BF9B-4834-997C-B1DE4D4DAFA0}"/>
          </ac:picMkLst>
        </pc:picChg>
        <pc:picChg chg="mod">
          <ac:chgData name="Alejandro Tejedor" userId="e043faaf-9c34-4c43-8167-adb49f94c279" providerId="ADAL" clId="{F6E111AE-7EA4-4A76-8FB2-443390EE7814}" dt="2022-07-01T12:41:07.276" v="1294"/>
          <ac:picMkLst>
            <pc:docMk/>
            <pc:sldMk cId="3184889618" sldId="400"/>
            <ac:picMk id="263" creationId="{CBC05B81-F7DC-4292-AD50-6F1587A5F101}"/>
          </ac:picMkLst>
        </pc:picChg>
        <pc:picChg chg="mod">
          <ac:chgData name="Alejandro Tejedor" userId="e043faaf-9c34-4c43-8167-adb49f94c279" providerId="ADAL" clId="{F6E111AE-7EA4-4A76-8FB2-443390EE7814}" dt="2022-07-01T12:41:07.276" v="1294"/>
          <ac:picMkLst>
            <pc:docMk/>
            <pc:sldMk cId="3184889618" sldId="400"/>
            <ac:picMk id="265" creationId="{F0484BBB-8A8E-48F0-A6E4-53F72D6A49F9}"/>
          </ac:picMkLst>
        </pc:picChg>
        <pc:picChg chg="mod">
          <ac:chgData name="Alejandro Tejedor" userId="e043faaf-9c34-4c43-8167-adb49f94c279" providerId="ADAL" clId="{F6E111AE-7EA4-4A76-8FB2-443390EE7814}" dt="2022-07-01T12:41:07.276" v="1294"/>
          <ac:picMkLst>
            <pc:docMk/>
            <pc:sldMk cId="3184889618" sldId="400"/>
            <ac:picMk id="267" creationId="{17FAE900-33D4-4CB1-B261-1688198FF1F7}"/>
          </ac:picMkLst>
        </pc:picChg>
        <pc:picChg chg="mod">
          <ac:chgData name="Alejandro Tejedor" userId="e043faaf-9c34-4c43-8167-adb49f94c279" providerId="ADAL" clId="{F6E111AE-7EA4-4A76-8FB2-443390EE7814}" dt="2022-07-01T12:41:07.276" v="1294"/>
          <ac:picMkLst>
            <pc:docMk/>
            <pc:sldMk cId="3184889618" sldId="400"/>
            <ac:picMk id="269" creationId="{A36D5AAD-580D-4B8D-B54C-439ACEB30AD5}"/>
          </ac:picMkLst>
        </pc:picChg>
        <pc:picChg chg="mod">
          <ac:chgData name="Alejandro Tejedor" userId="e043faaf-9c34-4c43-8167-adb49f94c279" providerId="ADAL" clId="{F6E111AE-7EA4-4A76-8FB2-443390EE7814}" dt="2022-07-01T12:41:07.276" v="1294"/>
          <ac:picMkLst>
            <pc:docMk/>
            <pc:sldMk cId="3184889618" sldId="400"/>
            <ac:picMk id="271" creationId="{EEC23A16-939E-47ED-A97A-E032D0DC9868}"/>
          </ac:picMkLst>
        </pc:picChg>
        <pc:picChg chg="mod">
          <ac:chgData name="Alejandro Tejedor" userId="e043faaf-9c34-4c43-8167-adb49f94c279" providerId="ADAL" clId="{F6E111AE-7EA4-4A76-8FB2-443390EE7814}" dt="2022-07-01T12:41:07.276" v="1294"/>
          <ac:picMkLst>
            <pc:docMk/>
            <pc:sldMk cId="3184889618" sldId="400"/>
            <ac:picMk id="273" creationId="{71838207-60D0-4E4E-AFAF-A3BA23C2D626}"/>
          </ac:picMkLst>
        </pc:picChg>
        <pc:picChg chg="mod">
          <ac:chgData name="Alejandro Tejedor" userId="e043faaf-9c34-4c43-8167-adb49f94c279" providerId="ADAL" clId="{F6E111AE-7EA4-4A76-8FB2-443390EE7814}" dt="2022-07-01T12:41:07.276" v="1294"/>
          <ac:picMkLst>
            <pc:docMk/>
            <pc:sldMk cId="3184889618" sldId="400"/>
            <ac:picMk id="275" creationId="{A2126F55-7559-47FA-BB39-BC2C6377B925}"/>
          </ac:picMkLst>
        </pc:picChg>
        <pc:picChg chg="add mod">
          <ac:chgData name="Alejandro Tejedor" userId="e043faaf-9c34-4c43-8167-adb49f94c279" providerId="ADAL" clId="{F6E111AE-7EA4-4A76-8FB2-443390EE7814}" dt="2022-07-01T12:42:25.527" v="1311" actId="164"/>
          <ac:picMkLst>
            <pc:docMk/>
            <pc:sldMk cId="3184889618" sldId="400"/>
            <ac:picMk id="278" creationId="{F5CC3C4D-C634-494F-AF23-773311380AF4}"/>
          </ac:picMkLst>
        </pc:picChg>
        <pc:picChg chg="add mod">
          <ac:chgData name="Alejandro Tejedor" userId="e043faaf-9c34-4c43-8167-adb49f94c279" providerId="ADAL" clId="{F6E111AE-7EA4-4A76-8FB2-443390EE7814}" dt="2022-07-01T12:42:25.527" v="1311" actId="164"/>
          <ac:picMkLst>
            <pc:docMk/>
            <pc:sldMk cId="3184889618" sldId="400"/>
            <ac:picMk id="280" creationId="{23A926A5-9765-4A5E-863D-395EABB51B4E}"/>
          </ac:picMkLst>
        </pc:picChg>
        <pc:picChg chg="add mod">
          <ac:chgData name="Alejandro Tejedor" userId="e043faaf-9c34-4c43-8167-adb49f94c279" providerId="ADAL" clId="{F6E111AE-7EA4-4A76-8FB2-443390EE7814}" dt="2022-07-01T12:42:25.527" v="1311" actId="164"/>
          <ac:picMkLst>
            <pc:docMk/>
            <pc:sldMk cId="3184889618" sldId="400"/>
            <ac:picMk id="282" creationId="{20FBA820-1DAB-424A-921D-73054C694EF2}"/>
          </ac:picMkLst>
        </pc:picChg>
        <pc:picChg chg="add mod">
          <ac:chgData name="Alejandro Tejedor" userId="e043faaf-9c34-4c43-8167-adb49f94c279" providerId="ADAL" clId="{F6E111AE-7EA4-4A76-8FB2-443390EE7814}" dt="2022-07-01T12:42:25.527" v="1311" actId="164"/>
          <ac:picMkLst>
            <pc:docMk/>
            <pc:sldMk cId="3184889618" sldId="400"/>
            <ac:picMk id="284" creationId="{0DE9AC95-5B33-4B58-9F2A-AB726C0D5E4A}"/>
          </ac:picMkLst>
        </pc:picChg>
        <pc:picChg chg="add mod">
          <ac:chgData name="Alejandro Tejedor" userId="e043faaf-9c34-4c43-8167-adb49f94c279" providerId="ADAL" clId="{F6E111AE-7EA4-4A76-8FB2-443390EE7814}" dt="2022-07-01T12:42:25.527" v="1311" actId="164"/>
          <ac:picMkLst>
            <pc:docMk/>
            <pc:sldMk cId="3184889618" sldId="400"/>
            <ac:picMk id="286" creationId="{DBDAE8A8-DA1A-47F9-A91B-6D017694A11F}"/>
          </ac:picMkLst>
        </pc:picChg>
        <pc:picChg chg="add mod">
          <ac:chgData name="Alejandro Tejedor" userId="e043faaf-9c34-4c43-8167-adb49f94c279" providerId="ADAL" clId="{F6E111AE-7EA4-4A76-8FB2-443390EE7814}" dt="2022-07-01T12:42:25.527" v="1311" actId="164"/>
          <ac:picMkLst>
            <pc:docMk/>
            <pc:sldMk cId="3184889618" sldId="400"/>
            <ac:picMk id="288" creationId="{7C969908-E149-4A7B-B03A-32E2D92B3FC6}"/>
          </ac:picMkLst>
        </pc:picChg>
        <pc:picChg chg="add mod">
          <ac:chgData name="Alejandro Tejedor" userId="e043faaf-9c34-4c43-8167-adb49f94c279" providerId="ADAL" clId="{F6E111AE-7EA4-4A76-8FB2-443390EE7814}" dt="2022-07-01T12:42:25.527" v="1311" actId="164"/>
          <ac:picMkLst>
            <pc:docMk/>
            <pc:sldMk cId="3184889618" sldId="400"/>
            <ac:picMk id="290" creationId="{FCB214C0-2E99-44B0-A420-16412A3C40C1}"/>
          </ac:picMkLst>
        </pc:picChg>
        <pc:picChg chg="add mod">
          <ac:chgData name="Alejandro Tejedor" userId="e043faaf-9c34-4c43-8167-adb49f94c279" providerId="ADAL" clId="{F6E111AE-7EA4-4A76-8FB2-443390EE7814}" dt="2022-07-01T12:42:25.527" v="1311" actId="164"/>
          <ac:picMkLst>
            <pc:docMk/>
            <pc:sldMk cId="3184889618" sldId="400"/>
            <ac:picMk id="292" creationId="{FF32B964-C6F9-4B03-AC53-CD561F0E3F0F}"/>
          </ac:picMkLst>
        </pc:picChg>
        <pc:picChg chg="add mod">
          <ac:chgData name="Alejandro Tejedor" userId="e043faaf-9c34-4c43-8167-adb49f94c279" providerId="ADAL" clId="{F6E111AE-7EA4-4A76-8FB2-443390EE7814}" dt="2022-07-01T12:42:25.527" v="1311" actId="164"/>
          <ac:picMkLst>
            <pc:docMk/>
            <pc:sldMk cId="3184889618" sldId="400"/>
            <ac:picMk id="294" creationId="{AB5FAD16-9E21-43AA-AAF6-1951124A3965}"/>
          </ac:picMkLst>
        </pc:picChg>
        <pc:picChg chg="add mod">
          <ac:chgData name="Alejandro Tejedor" userId="e043faaf-9c34-4c43-8167-adb49f94c279" providerId="ADAL" clId="{F6E111AE-7EA4-4A76-8FB2-443390EE7814}" dt="2022-07-01T12:42:25.527" v="1311" actId="164"/>
          <ac:picMkLst>
            <pc:docMk/>
            <pc:sldMk cId="3184889618" sldId="400"/>
            <ac:picMk id="296" creationId="{7F252568-909F-494B-B538-8E1E25DC0754}"/>
          </ac:picMkLst>
        </pc:picChg>
        <pc:picChg chg="add mod">
          <ac:chgData name="Alejandro Tejedor" userId="e043faaf-9c34-4c43-8167-adb49f94c279" providerId="ADAL" clId="{F6E111AE-7EA4-4A76-8FB2-443390EE7814}" dt="2022-07-01T12:42:25.527" v="1311" actId="164"/>
          <ac:picMkLst>
            <pc:docMk/>
            <pc:sldMk cId="3184889618" sldId="400"/>
            <ac:picMk id="298" creationId="{4F2013E2-2708-483E-983A-F1B5DDD78040}"/>
          </ac:picMkLst>
        </pc:picChg>
        <pc:picChg chg="add mod">
          <ac:chgData name="Alejandro Tejedor" userId="e043faaf-9c34-4c43-8167-adb49f94c279" providerId="ADAL" clId="{F6E111AE-7EA4-4A76-8FB2-443390EE7814}" dt="2022-07-01T12:42:25.527" v="1311" actId="164"/>
          <ac:picMkLst>
            <pc:docMk/>
            <pc:sldMk cId="3184889618" sldId="400"/>
            <ac:picMk id="300" creationId="{6412A856-1A21-46A4-AAF3-B7961A94A076}"/>
          </ac:picMkLst>
        </pc:picChg>
        <pc:picChg chg="add mod">
          <ac:chgData name="Alejandro Tejedor" userId="e043faaf-9c34-4c43-8167-adb49f94c279" providerId="ADAL" clId="{F6E111AE-7EA4-4A76-8FB2-443390EE7814}" dt="2022-07-01T12:42:25.527" v="1311" actId="164"/>
          <ac:picMkLst>
            <pc:docMk/>
            <pc:sldMk cId="3184889618" sldId="400"/>
            <ac:picMk id="302" creationId="{44400B13-5E9E-4884-A0A1-7C428238E1FE}"/>
          </ac:picMkLst>
        </pc:picChg>
        <pc:picChg chg="add mod">
          <ac:chgData name="Alejandro Tejedor" userId="e043faaf-9c34-4c43-8167-adb49f94c279" providerId="ADAL" clId="{F6E111AE-7EA4-4A76-8FB2-443390EE7814}" dt="2022-07-01T12:42:25.527" v="1311" actId="164"/>
          <ac:picMkLst>
            <pc:docMk/>
            <pc:sldMk cId="3184889618" sldId="400"/>
            <ac:picMk id="304" creationId="{1BC3A242-6E73-4659-BDD6-48DE9D566983}"/>
          </ac:picMkLst>
        </pc:picChg>
        <pc:picChg chg="add mod">
          <ac:chgData name="Alejandro Tejedor" userId="e043faaf-9c34-4c43-8167-adb49f94c279" providerId="ADAL" clId="{F6E111AE-7EA4-4A76-8FB2-443390EE7814}" dt="2022-07-01T12:42:25.527" v="1311" actId="164"/>
          <ac:picMkLst>
            <pc:docMk/>
            <pc:sldMk cId="3184889618" sldId="400"/>
            <ac:picMk id="306" creationId="{59A66616-225F-407C-B36A-93EF00155ED6}"/>
          </ac:picMkLst>
        </pc:picChg>
        <pc:picChg chg="add mod">
          <ac:chgData name="Alejandro Tejedor" userId="e043faaf-9c34-4c43-8167-adb49f94c279" providerId="ADAL" clId="{F6E111AE-7EA4-4A76-8FB2-443390EE7814}" dt="2022-07-01T12:42:25.527" v="1311" actId="164"/>
          <ac:picMkLst>
            <pc:docMk/>
            <pc:sldMk cId="3184889618" sldId="400"/>
            <ac:picMk id="308" creationId="{D90B7E69-B50B-4D0F-BEF3-1E75FE7700F4}"/>
          </ac:picMkLst>
        </pc:picChg>
        <pc:picChg chg="add mod">
          <ac:chgData name="Alejandro Tejedor" userId="e043faaf-9c34-4c43-8167-adb49f94c279" providerId="ADAL" clId="{F6E111AE-7EA4-4A76-8FB2-443390EE7814}" dt="2022-07-01T12:42:25.527" v="1311" actId="164"/>
          <ac:picMkLst>
            <pc:docMk/>
            <pc:sldMk cId="3184889618" sldId="400"/>
            <ac:picMk id="310" creationId="{36D8246F-6468-4907-BBEE-A20DE58C5096}"/>
          </ac:picMkLst>
        </pc:picChg>
        <pc:picChg chg="add mod">
          <ac:chgData name="Alejandro Tejedor" userId="e043faaf-9c34-4c43-8167-adb49f94c279" providerId="ADAL" clId="{F6E111AE-7EA4-4A76-8FB2-443390EE7814}" dt="2022-07-01T12:42:25.527" v="1311" actId="164"/>
          <ac:picMkLst>
            <pc:docMk/>
            <pc:sldMk cId="3184889618" sldId="400"/>
            <ac:picMk id="312" creationId="{CBD3D31F-A69F-48B1-A031-57FBE80D0706}"/>
          </ac:picMkLst>
        </pc:picChg>
        <pc:picChg chg="add mod">
          <ac:chgData name="Alejandro Tejedor" userId="e043faaf-9c34-4c43-8167-adb49f94c279" providerId="ADAL" clId="{F6E111AE-7EA4-4A76-8FB2-443390EE7814}" dt="2022-07-01T12:42:25.527" v="1311" actId="164"/>
          <ac:picMkLst>
            <pc:docMk/>
            <pc:sldMk cId="3184889618" sldId="400"/>
            <ac:picMk id="325" creationId="{564AD8C6-DF56-45FB-82C4-919CC40D56CC}"/>
          </ac:picMkLst>
        </pc:picChg>
      </pc:sldChg>
      <pc:sldChg chg="addSp delSp modSp add mod">
        <pc:chgData name="Alejandro Tejedor" userId="e043faaf-9c34-4c43-8167-adb49f94c279" providerId="ADAL" clId="{F6E111AE-7EA4-4A76-8FB2-443390EE7814}" dt="2022-07-01T13:09:02.264" v="1483" actId="1076"/>
        <pc:sldMkLst>
          <pc:docMk/>
          <pc:sldMk cId="3914538186" sldId="401"/>
        </pc:sldMkLst>
        <pc:spChg chg="add mod">
          <ac:chgData name="Alejandro Tejedor" userId="e043faaf-9c34-4c43-8167-adb49f94c279" providerId="ADAL" clId="{F6E111AE-7EA4-4A76-8FB2-443390EE7814}" dt="2022-07-01T13:00:42.005" v="1375" actId="207"/>
          <ac:spMkLst>
            <pc:docMk/>
            <pc:sldMk cId="3914538186" sldId="401"/>
            <ac:spMk id="119" creationId="{CBD6EC0D-526A-4C8D-8F03-E0E5F679C87D}"/>
          </ac:spMkLst>
        </pc:spChg>
        <pc:spChg chg="add del mod">
          <ac:chgData name="Alejandro Tejedor" userId="e043faaf-9c34-4c43-8167-adb49f94c279" providerId="ADAL" clId="{F6E111AE-7EA4-4A76-8FB2-443390EE7814}" dt="2022-07-01T12:58:16.774" v="1343"/>
          <ac:spMkLst>
            <pc:docMk/>
            <pc:sldMk cId="3914538186" sldId="401"/>
            <ac:spMk id="120" creationId="{C9933529-6778-44FA-A970-1890875F66AF}"/>
          </ac:spMkLst>
        </pc:spChg>
        <pc:spChg chg="add mod">
          <ac:chgData name="Alejandro Tejedor" userId="e043faaf-9c34-4c43-8167-adb49f94c279" providerId="ADAL" clId="{F6E111AE-7EA4-4A76-8FB2-443390EE7814}" dt="2022-07-01T12:58:28.459" v="1345" actId="1076"/>
          <ac:spMkLst>
            <pc:docMk/>
            <pc:sldMk cId="3914538186" sldId="401"/>
            <ac:spMk id="121" creationId="{4A784A8A-FFC2-4AEC-9178-D17E13DA4809}"/>
          </ac:spMkLst>
        </pc:spChg>
        <pc:spChg chg="add mod">
          <ac:chgData name="Alejandro Tejedor" userId="e043faaf-9c34-4c43-8167-adb49f94c279" providerId="ADAL" clId="{F6E111AE-7EA4-4A76-8FB2-443390EE7814}" dt="2022-07-01T12:58:28.459" v="1345" actId="1076"/>
          <ac:spMkLst>
            <pc:docMk/>
            <pc:sldMk cId="3914538186" sldId="401"/>
            <ac:spMk id="122" creationId="{E1B242FD-9086-4CBA-B534-0AB81B76ED91}"/>
          </ac:spMkLst>
        </pc:spChg>
        <pc:spChg chg="mod">
          <ac:chgData name="Alejandro Tejedor" userId="e043faaf-9c34-4c43-8167-adb49f94c279" providerId="ADAL" clId="{F6E111AE-7EA4-4A76-8FB2-443390EE7814}" dt="2022-07-01T12:58:55.494" v="1348"/>
          <ac:spMkLst>
            <pc:docMk/>
            <pc:sldMk cId="3914538186" sldId="401"/>
            <ac:spMk id="125" creationId="{7C15326D-45CB-42AB-84CB-09FB28BB7C8F}"/>
          </ac:spMkLst>
        </pc:spChg>
        <pc:spChg chg="mod">
          <ac:chgData name="Alejandro Tejedor" userId="e043faaf-9c34-4c43-8167-adb49f94c279" providerId="ADAL" clId="{F6E111AE-7EA4-4A76-8FB2-443390EE7814}" dt="2022-07-01T12:58:55.494" v="1348"/>
          <ac:spMkLst>
            <pc:docMk/>
            <pc:sldMk cId="3914538186" sldId="401"/>
            <ac:spMk id="127" creationId="{0ACF9B18-CF44-4F6A-AB29-88C06297476A}"/>
          </ac:spMkLst>
        </pc:spChg>
        <pc:spChg chg="del">
          <ac:chgData name="Alejandro Tejedor" userId="e043faaf-9c34-4c43-8167-adb49f94c279" providerId="ADAL" clId="{F6E111AE-7EA4-4A76-8FB2-443390EE7814}" dt="2022-07-01T12:57:09" v="1328" actId="478"/>
          <ac:spMkLst>
            <pc:docMk/>
            <pc:sldMk cId="3914538186" sldId="401"/>
            <ac:spMk id="129" creationId="{2F43CEC7-656C-46A4-801D-0041E503CF4E}"/>
          </ac:spMkLst>
        </pc:spChg>
        <pc:spChg chg="mod">
          <ac:chgData name="Alejandro Tejedor" userId="e043faaf-9c34-4c43-8167-adb49f94c279" providerId="ADAL" clId="{F6E111AE-7EA4-4A76-8FB2-443390EE7814}" dt="2022-07-01T12:58:55.494" v="1348"/>
          <ac:spMkLst>
            <pc:docMk/>
            <pc:sldMk cId="3914538186" sldId="401"/>
            <ac:spMk id="130" creationId="{B498D030-5918-43ED-B3D5-3DD513533646}"/>
          </ac:spMkLst>
        </pc:spChg>
        <pc:spChg chg="del">
          <ac:chgData name="Alejandro Tejedor" userId="e043faaf-9c34-4c43-8167-adb49f94c279" providerId="ADAL" clId="{F6E111AE-7EA4-4A76-8FB2-443390EE7814}" dt="2022-07-01T12:58:41.698" v="1346" actId="478"/>
          <ac:spMkLst>
            <pc:docMk/>
            <pc:sldMk cId="3914538186" sldId="401"/>
            <ac:spMk id="132" creationId="{54D9F2EB-02F3-4260-B22D-2817F3A41A36}"/>
          </ac:spMkLst>
        </pc:spChg>
        <pc:spChg chg="del">
          <ac:chgData name="Alejandro Tejedor" userId="e043faaf-9c34-4c43-8167-adb49f94c279" providerId="ADAL" clId="{F6E111AE-7EA4-4A76-8FB2-443390EE7814}" dt="2022-07-01T12:58:43.555" v="1347" actId="478"/>
          <ac:spMkLst>
            <pc:docMk/>
            <pc:sldMk cId="3914538186" sldId="401"/>
            <ac:spMk id="133" creationId="{BBFF408C-4236-4ACE-A9D9-98EC334449C5}"/>
          </ac:spMkLst>
        </pc:spChg>
        <pc:spChg chg="mod">
          <ac:chgData name="Alejandro Tejedor" userId="e043faaf-9c34-4c43-8167-adb49f94c279" providerId="ADAL" clId="{F6E111AE-7EA4-4A76-8FB2-443390EE7814}" dt="2022-07-01T12:58:55.494" v="1348"/>
          <ac:spMkLst>
            <pc:docMk/>
            <pc:sldMk cId="3914538186" sldId="401"/>
            <ac:spMk id="134" creationId="{C48B9A26-510B-4AA4-BD5B-22256589D6B6}"/>
          </ac:spMkLst>
        </pc:spChg>
        <pc:spChg chg="mod">
          <ac:chgData name="Alejandro Tejedor" userId="e043faaf-9c34-4c43-8167-adb49f94c279" providerId="ADAL" clId="{F6E111AE-7EA4-4A76-8FB2-443390EE7814}" dt="2022-07-01T12:58:55.494" v="1348"/>
          <ac:spMkLst>
            <pc:docMk/>
            <pc:sldMk cId="3914538186" sldId="401"/>
            <ac:spMk id="136" creationId="{6DC8856E-B34A-4BC7-AE95-17E90DF0C6FE}"/>
          </ac:spMkLst>
        </pc:spChg>
        <pc:spChg chg="mod">
          <ac:chgData name="Alejandro Tejedor" userId="e043faaf-9c34-4c43-8167-adb49f94c279" providerId="ADAL" clId="{F6E111AE-7EA4-4A76-8FB2-443390EE7814}" dt="2022-07-01T12:58:55.494" v="1348"/>
          <ac:spMkLst>
            <pc:docMk/>
            <pc:sldMk cId="3914538186" sldId="401"/>
            <ac:spMk id="138" creationId="{A6A84C76-69D4-4312-AC94-B2EB38A17F82}"/>
          </ac:spMkLst>
        </pc:spChg>
        <pc:spChg chg="mod">
          <ac:chgData name="Alejandro Tejedor" userId="e043faaf-9c34-4c43-8167-adb49f94c279" providerId="ADAL" clId="{F6E111AE-7EA4-4A76-8FB2-443390EE7814}" dt="2022-07-01T12:58:55.494" v="1348"/>
          <ac:spMkLst>
            <pc:docMk/>
            <pc:sldMk cId="3914538186" sldId="401"/>
            <ac:spMk id="140" creationId="{15346166-F232-4B26-9306-CD98B02ED00C}"/>
          </ac:spMkLst>
        </pc:spChg>
        <pc:spChg chg="mod">
          <ac:chgData name="Alejandro Tejedor" userId="e043faaf-9c34-4c43-8167-adb49f94c279" providerId="ADAL" clId="{F6E111AE-7EA4-4A76-8FB2-443390EE7814}" dt="2022-07-01T12:58:55.494" v="1348"/>
          <ac:spMkLst>
            <pc:docMk/>
            <pc:sldMk cId="3914538186" sldId="401"/>
            <ac:spMk id="142" creationId="{4B541B2C-2216-4B64-9B8E-0B362F2ABDC2}"/>
          </ac:spMkLst>
        </pc:spChg>
        <pc:spChg chg="mod">
          <ac:chgData name="Alejandro Tejedor" userId="e043faaf-9c34-4c43-8167-adb49f94c279" providerId="ADAL" clId="{F6E111AE-7EA4-4A76-8FB2-443390EE7814}" dt="2022-07-01T12:58:55.494" v="1348"/>
          <ac:spMkLst>
            <pc:docMk/>
            <pc:sldMk cId="3914538186" sldId="401"/>
            <ac:spMk id="144" creationId="{2D664892-D263-4C6F-A26C-91B735F565C9}"/>
          </ac:spMkLst>
        </pc:spChg>
        <pc:spChg chg="mod">
          <ac:chgData name="Alejandro Tejedor" userId="e043faaf-9c34-4c43-8167-adb49f94c279" providerId="ADAL" clId="{F6E111AE-7EA4-4A76-8FB2-443390EE7814}" dt="2022-07-01T12:58:55.494" v="1348"/>
          <ac:spMkLst>
            <pc:docMk/>
            <pc:sldMk cId="3914538186" sldId="401"/>
            <ac:spMk id="146" creationId="{B0EA8BC3-E280-4C8C-B910-5C837E7D608F}"/>
          </ac:spMkLst>
        </pc:spChg>
        <pc:spChg chg="mod">
          <ac:chgData name="Alejandro Tejedor" userId="e043faaf-9c34-4c43-8167-adb49f94c279" providerId="ADAL" clId="{F6E111AE-7EA4-4A76-8FB2-443390EE7814}" dt="2022-07-01T12:58:55.494" v="1348"/>
          <ac:spMkLst>
            <pc:docMk/>
            <pc:sldMk cId="3914538186" sldId="401"/>
            <ac:spMk id="148" creationId="{B4D1E0AE-39DE-4E13-95AB-1D3EC4C43F56}"/>
          </ac:spMkLst>
        </pc:spChg>
        <pc:spChg chg="mod">
          <ac:chgData name="Alejandro Tejedor" userId="e043faaf-9c34-4c43-8167-adb49f94c279" providerId="ADAL" clId="{F6E111AE-7EA4-4A76-8FB2-443390EE7814}" dt="2022-07-01T12:58:55.494" v="1348"/>
          <ac:spMkLst>
            <pc:docMk/>
            <pc:sldMk cId="3914538186" sldId="401"/>
            <ac:spMk id="150" creationId="{DFFE8872-1499-4BE2-86FA-07745EC4526C}"/>
          </ac:spMkLst>
        </pc:spChg>
        <pc:spChg chg="mod">
          <ac:chgData name="Alejandro Tejedor" userId="e043faaf-9c34-4c43-8167-adb49f94c279" providerId="ADAL" clId="{F6E111AE-7EA4-4A76-8FB2-443390EE7814}" dt="2022-07-01T12:58:55.494" v="1348"/>
          <ac:spMkLst>
            <pc:docMk/>
            <pc:sldMk cId="3914538186" sldId="401"/>
            <ac:spMk id="152" creationId="{3408DDDC-8D10-4D6B-ACEA-48D62CEB567F}"/>
          </ac:spMkLst>
        </pc:spChg>
        <pc:spChg chg="mod">
          <ac:chgData name="Alejandro Tejedor" userId="e043faaf-9c34-4c43-8167-adb49f94c279" providerId="ADAL" clId="{F6E111AE-7EA4-4A76-8FB2-443390EE7814}" dt="2022-07-01T12:58:55.494" v="1348"/>
          <ac:spMkLst>
            <pc:docMk/>
            <pc:sldMk cId="3914538186" sldId="401"/>
            <ac:spMk id="154" creationId="{41E2593A-8A27-4855-A01C-524EFB2BD86A}"/>
          </ac:spMkLst>
        </pc:spChg>
        <pc:spChg chg="mod">
          <ac:chgData name="Alejandro Tejedor" userId="e043faaf-9c34-4c43-8167-adb49f94c279" providerId="ADAL" clId="{F6E111AE-7EA4-4A76-8FB2-443390EE7814}" dt="2022-07-01T12:58:55.494" v="1348"/>
          <ac:spMkLst>
            <pc:docMk/>
            <pc:sldMk cId="3914538186" sldId="401"/>
            <ac:spMk id="156" creationId="{808438CC-7D53-4B27-AF1D-74F461C0C640}"/>
          </ac:spMkLst>
        </pc:spChg>
        <pc:spChg chg="mod">
          <ac:chgData name="Alejandro Tejedor" userId="e043faaf-9c34-4c43-8167-adb49f94c279" providerId="ADAL" clId="{F6E111AE-7EA4-4A76-8FB2-443390EE7814}" dt="2022-07-01T12:58:55.494" v="1348"/>
          <ac:spMkLst>
            <pc:docMk/>
            <pc:sldMk cId="3914538186" sldId="401"/>
            <ac:spMk id="158" creationId="{B135E771-96DE-4B5B-B5AD-EA922F5418AE}"/>
          </ac:spMkLst>
        </pc:spChg>
        <pc:spChg chg="mod">
          <ac:chgData name="Alejandro Tejedor" userId="e043faaf-9c34-4c43-8167-adb49f94c279" providerId="ADAL" clId="{F6E111AE-7EA4-4A76-8FB2-443390EE7814}" dt="2022-07-01T12:58:55.494" v="1348"/>
          <ac:spMkLst>
            <pc:docMk/>
            <pc:sldMk cId="3914538186" sldId="401"/>
            <ac:spMk id="160" creationId="{5E655E0A-2238-4664-9088-69D5F2084636}"/>
          </ac:spMkLst>
        </pc:spChg>
        <pc:spChg chg="mod">
          <ac:chgData name="Alejandro Tejedor" userId="e043faaf-9c34-4c43-8167-adb49f94c279" providerId="ADAL" clId="{F6E111AE-7EA4-4A76-8FB2-443390EE7814}" dt="2022-07-01T12:58:55.494" v="1348"/>
          <ac:spMkLst>
            <pc:docMk/>
            <pc:sldMk cId="3914538186" sldId="401"/>
            <ac:spMk id="162" creationId="{23D34A92-AD23-4143-8034-A87DAF02D1D6}"/>
          </ac:spMkLst>
        </pc:spChg>
        <pc:spChg chg="mod">
          <ac:chgData name="Alejandro Tejedor" userId="e043faaf-9c34-4c43-8167-adb49f94c279" providerId="ADAL" clId="{F6E111AE-7EA4-4A76-8FB2-443390EE7814}" dt="2022-07-01T12:58:55.494" v="1348"/>
          <ac:spMkLst>
            <pc:docMk/>
            <pc:sldMk cId="3914538186" sldId="401"/>
            <ac:spMk id="163" creationId="{7618068D-FB6F-4E7D-A6DB-1EBEEC9DE7B5}"/>
          </ac:spMkLst>
        </pc:spChg>
        <pc:spChg chg="mod">
          <ac:chgData name="Alejandro Tejedor" userId="e043faaf-9c34-4c43-8167-adb49f94c279" providerId="ADAL" clId="{F6E111AE-7EA4-4A76-8FB2-443390EE7814}" dt="2022-07-01T12:58:55.494" v="1348"/>
          <ac:spMkLst>
            <pc:docMk/>
            <pc:sldMk cId="3914538186" sldId="401"/>
            <ac:spMk id="164" creationId="{D5BE6F44-0F17-4055-8872-1B834940E4F6}"/>
          </ac:spMkLst>
        </pc:spChg>
        <pc:spChg chg="mod">
          <ac:chgData name="Alejandro Tejedor" userId="e043faaf-9c34-4c43-8167-adb49f94c279" providerId="ADAL" clId="{F6E111AE-7EA4-4A76-8FB2-443390EE7814}" dt="2022-07-01T12:58:55.494" v="1348"/>
          <ac:spMkLst>
            <pc:docMk/>
            <pc:sldMk cId="3914538186" sldId="401"/>
            <ac:spMk id="165" creationId="{8E13B8F6-C766-4EF7-86A2-B312471CFCF8}"/>
          </ac:spMkLst>
        </pc:spChg>
        <pc:spChg chg="mod">
          <ac:chgData name="Alejandro Tejedor" userId="e043faaf-9c34-4c43-8167-adb49f94c279" providerId="ADAL" clId="{F6E111AE-7EA4-4A76-8FB2-443390EE7814}" dt="2022-07-01T12:58:55.494" v="1348"/>
          <ac:spMkLst>
            <pc:docMk/>
            <pc:sldMk cId="3914538186" sldId="401"/>
            <ac:spMk id="166" creationId="{3DD46244-2E13-4BE1-9F49-CBC1BB6C9A94}"/>
          </ac:spMkLst>
        </pc:spChg>
        <pc:spChg chg="mod">
          <ac:chgData name="Alejandro Tejedor" userId="e043faaf-9c34-4c43-8167-adb49f94c279" providerId="ADAL" clId="{F6E111AE-7EA4-4A76-8FB2-443390EE7814}" dt="2022-07-01T12:58:55.494" v="1348"/>
          <ac:spMkLst>
            <pc:docMk/>
            <pc:sldMk cId="3914538186" sldId="401"/>
            <ac:spMk id="167" creationId="{C7C1BEAB-D09D-4F7C-B373-F88D9AB4A06A}"/>
          </ac:spMkLst>
        </pc:spChg>
        <pc:spChg chg="mod">
          <ac:chgData name="Alejandro Tejedor" userId="e043faaf-9c34-4c43-8167-adb49f94c279" providerId="ADAL" clId="{F6E111AE-7EA4-4A76-8FB2-443390EE7814}" dt="2022-07-01T12:58:55.494" v="1348"/>
          <ac:spMkLst>
            <pc:docMk/>
            <pc:sldMk cId="3914538186" sldId="401"/>
            <ac:spMk id="168" creationId="{BAF55C60-0C4B-4027-A97D-9B07CC307F1E}"/>
          </ac:spMkLst>
        </pc:spChg>
        <pc:spChg chg="mod">
          <ac:chgData name="Alejandro Tejedor" userId="e043faaf-9c34-4c43-8167-adb49f94c279" providerId="ADAL" clId="{F6E111AE-7EA4-4A76-8FB2-443390EE7814}" dt="2022-07-01T12:58:55.494" v="1348"/>
          <ac:spMkLst>
            <pc:docMk/>
            <pc:sldMk cId="3914538186" sldId="401"/>
            <ac:spMk id="169" creationId="{D0E9149D-E1FC-4EE4-B621-9DEA1C1DEA63}"/>
          </ac:spMkLst>
        </pc:spChg>
        <pc:spChg chg="mod">
          <ac:chgData name="Alejandro Tejedor" userId="e043faaf-9c34-4c43-8167-adb49f94c279" providerId="ADAL" clId="{F6E111AE-7EA4-4A76-8FB2-443390EE7814}" dt="2022-07-01T12:58:55.494" v="1348"/>
          <ac:spMkLst>
            <pc:docMk/>
            <pc:sldMk cId="3914538186" sldId="401"/>
            <ac:spMk id="170" creationId="{7E07174F-92DE-4683-B1F1-F179FB87EC38}"/>
          </ac:spMkLst>
        </pc:spChg>
        <pc:spChg chg="mod">
          <ac:chgData name="Alejandro Tejedor" userId="e043faaf-9c34-4c43-8167-adb49f94c279" providerId="ADAL" clId="{F6E111AE-7EA4-4A76-8FB2-443390EE7814}" dt="2022-07-01T12:58:55.494" v="1348"/>
          <ac:spMkLst>
            <pc:docMk/>
            <pc:sldMk cId="3914538186" sldId="401"/>
            <ac:spMk id="171" creationId="{3695E4C4-0265-4571-A6BD-5AEAB8BE85F0}"/>
          </ac:spMkLst>
        </pc:spChg>
        <pc:spChg chg="mod">
          <ac:chgData name="Alejandro Tejedor" userId="e043faaf-9c34-4c43-8167-adb49f94c279" providerId="ADAL" clId="{F6E111AE-7EA4-4A76-8FB2-443390EE7814}" dt="2022-07-01T12:58:55.494" v="1348"/>
          <ac:spMkLst>
            <pc:docMk/>
            <pc:sldMk cId="3914538186" sldId="401"/>
            <ac:spMk id="172" creationId="{58ECCB37-752C-4F84-8E00-0002663F999B}"/>
          </ac:spMkLst>
        </pc:spChg>
        <pc:spChg chg="mod">
          <ac:chgData name="Alejandro Tejedor" userId="e043faaf-9c34-4c43-8167-adb49f94c279" providerId="ADAL" clId="{F6E111AE-7EA4-4A76-8FB2-443390EE7814}" dt="2022-07-01T12:58:55.494" v="1348"/>
          <ac:spMkLst>
            <pc:docMk/>
            <pc:sldMk cId="3914538186" sldId="401"/>
            <ac:spMk id="173" creationId="{2D40A6B9-801D-4F9E-ABD7-9EA859300036}"/>
          </ac:spMkLst>
        </pc:spChg>
        <pc:spChg chg="del">
          <ac:chgData name="Alejandro Tejedor" userId="e043faaf-9c34-4c43-8167-adb49f94c279" providerId="ADAL" clId="{F6E111AE-7EA4-4A76-8FB2-443390EE7814}" dt="2022-07-01T12:57:07.449" v="1327" actId="478"/>
          <ac:spMkLst>
            <pc:docMk/>
            <pc:sldMk cId="3914538186" sldId="401"/>
            <ac:spMk id="175" creationId="{F43F56B2-0909-473E-95EE-C2BABA62E320}"/>
          </ac:spMkLst>
        </pc:spChg>
        <pc:spChg chg="mod">
          <ac:chgData name="Alejandro Tejedor" userId="e043faaf-9c34-4c43-8167-adb49f94c279" providerId="ADAL" clId="{F6E111AE-7EA4-4A76-8FB2-443390EE7814}" dt="2022-07-01T12:58:55.494" v="1348"/>
          <ac:spMkLst>
            <pc:docMk/>
            <pc:sldMk cId="3914538186" sldId="401"/>
            <ac:spMk id="176" creationId="{511F3CF0-F84F-4C7A-8BF7-51717CC4BDFD}"/>
          </ac:spMkLst>
        </pc:spChg>
        <pc:spChg chg="del">
          <ac:chgData name="Alejandro Tejedor" userId="e043faaf-9c34-4c43-8167-adb49f94c279" providerId="ADAL" clId="{F6E111AE-7EA4-4A76-8FB2-443390EE7814}" dt="2022-07-01T12:57:05.497" v="1326" actId="478"/>
          <ac:spMkLst>
            <pc:docMk/>
            <pc:sldMk cId="3914538186" sldId="401"/>
            <ac:spMk id="177" creationId="{4C697CEC-E502-4008-B210-0D3BD1919C6D}"/>
          </ac:spMkLst>
        </pc:spChg>
        <pc:spChg chg="mod">
          <ac:chgData name="Alejandro Tejedor" userId="e043faaf-9c34-4c43-8167-adb49f94c279" providerId="ADAL" clId="{F6E111AE-7EA4-4A76-8FB2-443390EE7814}" dt="2022-07-01T12:58:58.391" v="1350"/>
          <ac:spMkLst>
            <pc:docMk/>
            <pc:sldMk cId="3914538186" sldId="401"/>
            <ac:spMk id="180" creationId="{F269D7B8-E3BD-464B-9BA9-BE32E757A1B7}"/>
          </ac:spMkLst>
        </pc:spChg>
        <pc:spChg chg="mod">
          <ac:chgData name="Alejandro Tejedor" userId="e043faaf-9c34-4c43-8167-adb49f94c279" providerId="ADAL" clId="{F6E111AE-7EA4-4A76-8FB2-443390EE7814}" dt="2022-07-01T12:58:58.391" v="1350"/>
          <ac:spMkLst>
            <pc:docMk/>
            <pc:sldMk cId="3914538186" sldId="401"/>
            <ac:spMk id="182" creationId="{20B20A9F-66A3-40F9-BBE1-5581A6CF3C7D}"/>
          </ac:spMkLst>
        </pc:spChg>
        <pc:spChg chg="mod">
          <ac:chgData name="Alejandro Tejedor" userId="e043faaf-9c34-4c43-8167-adb49f94c279" providerId="ADAL" clId="{F6E111AE-7EA4-4A76-8FB2-443390EE7814}" dt="2022-07-01T12:58:58.391" v="1350"/>
          <ac:spMkLst>
            <pc:docMk/>
            <pc:sldMk cId="3914538186" sldId="401"/>
            <ac:spMk id="184" creationId="{BD621E4C-4185-4619-A6EF-ABE8900C6C94}"/>
          </ac:spMkLst>
        </pc:spChg>
        <pc:spChg chg="mod">
          <ac:chgData name="Alejandro Tejedor" userId="e043faaf-9c34-4c43-8167-adb49f94c279" providerId="ADAL" clId="{F6E111AE-7EA4-4A76-8FB2-443390EE7814}" dt="2022-07-01T12:58:58.391" v="1350"/>
          <ac:spMkLst>
            <pc:docMk/>
            <pc:sldMk cId="3914538186" sldId="401"/>
            <ac:spMk id="186" creationId="{717BC770-6266-4D6A-80CE-30971F227807}"/>
          </ac:spMkLst>
        </pc:spChg>
        <pc:spChg chg="mod">
          <ac:chgData name="Alejandro Tejedor" userId="e043faaf-9c34-4c43-8167-adb49f94c279" providerId="ADAL" clId="{F6E111AE-7EA4-4A76-8FB2-443390EE7814}" dt="2022-07-01T12:58:58.391" v="1350"/>
          <ac:spMkLst>
            <pc:docMk/>
            <pc:sldMk cId="3914538186" sldId="401"/>
            <ac:spMk id="188" creationId="{3CF6F123-FE0D-4223-8572-985A99A83A83}"/>
          </ac:spMkLst>
        </pc:spChg>
        <pc:spChg chg="mod">
          <ac:chgData name="Alejandro Tejedor" userId="e043faaf-9c34-4c43-8167-adb49f94c279" providerId="ADAL" clId="{F6E111AE-7EA4-4A76-8FB2-443390EE7814}" dt="2022-07-01T12:58:58.391" v="1350"/>
          <ac:spMkLst>
            <pc:docMk/>
            <pc:sldMk cId="3914538186" sldId="401"/>
            <ac:spMk id="190" creationId="{2D709D22-97D4-490C-BFF1-1B2585D4AEFB}"/>
          </ac:spMkLst>
        </pc:spChg>
        <pc:spChg chg="mod">
          <ac:chgData name="Alejandro Tejedor" userId="e043faaf-9c34-4c43-8167-adb49f94c279" providerId="ADAL" clId="{F6E111AE-7EA4-4A76-8FB2-443390EE7814}" dt="2022-07-01T12:58:58.391" v="1350"/>
          <ac:spMkLst>
            <pc:docMk/>
            <pc:sldMk cId="3914538186" sldId="401"/>
            <ac:spMk id="192" creationId="{99D4CE68-7273-4715-B938-AAED5C839ABC}"/>
          </ac:spMkLst>
        </pc:spChg>
        <pc:spChg chg="mod">
          <ac:chgData name="Alejandro Tejedor" userId="e043faaf-9c34-4c43-8167-adb49f94c279" providerId="ADAL" clId="{F6E111AE-7EA4-4A76-8FB2-443390EE7814}" dt="2022-07-01T12:58:58.391" v="1350"/>
          <ac:spMkLst>
            <pc:docMk/>
            <pc:sldMk cId="3914538186" sldId="401"/>
            <ac:spMk id="194" creationId="{A1BAA9E1-DED4-49AC-84A4-15818DC93FE5}"/>
          </ac:spMkLst>
        </pc:spChg>
        <pc:spChg chg="mod">
          <ac:chgData name="Alejandro Tejedor" userId="e043faaf-9c34-4c43-8167-adb49f94c279" providerId="ADAL" clId="{F6E111AE-7EA4-4A76-8FB2-443390EE7814}" dt="2022-07-01T12:58:58.391" v="1350"/>
          <ac:spMkLst>
            <pc:docMk/>
            <pc:sldMk cId="3914538186" sldId="401"/>
            <ac:spMk id="196" creationId="{D6F081D1-A3DC-4B89-A458-48241C742276}"/>
          </ac:spMkLst>
        </pc:spChg>
        <pc:spChg chg="mod">
          <ac:chgData name="Alejandro Tejedor" userId="e043faaf-9c34-4c43-8167-adb49f94c279" providerId="ADAL" clId="{F6E111AE-7EA4-4A76-8FB2-443390EE7814}" dt="2022-07-01T12:58:58.391" v="1350"/>
          <ac:spMkLst>
            <pc:docMk/>
            <pc:sldMk cId="3914538186" sldId="401"/>
            <ac:spMk id="198" creationId="{D50EFABA-CE99-4467-80D8-F076F879DBA3}"/>
          </ac:spMkLst>
        </pc:spChg>
        <pc:spChg chg="mod">
          <ac:chgData name="Alejandro Tejedor" userId="e043faaf-9c34-4c43-8167-adb49f94c279" providerId="ADAL" clId="{F6E111AE-7EA4-4A76-8FB2-443390EE7814}" dt="2022-07-01T12:58:58.391" v="1350"/>
          <ac:spMkLst>
            <pc:docMk/>
            <pc:sldMk cId="3914538186" sldId="401"/>
            <ac:spMk id="200" creationId="{F010530C-61DC-4ED2-A8FD-55FF84665B89}"/>
          </ac:spMkLst>
        </pc:spChg>
        <pc:spChg chg="mod">
          <ac:chgData name="Alejandro Tejedor" userId="e043faaf-9c34-4c43-8167-adb49f94c279" providerId="ADAL" clId="{F6E111AE-7EA4-4A76-8FB2-443390EE7814}" dt="2022-07-01T12:58:58.391" v="1350"/>
          <ac:spMkLst>
            <pc:docMk/>
            <pc:sldMk cId="3914538186" sldId="401"/>
            <ac:spMk id="202" creationId="{6DB7959F-09BF-4BA8-8FA8-53ECF8A12655}"/>
          </ac:spMkLst>
        </pc:spChg>
        <pc:spChg chg="mod">
          <ac:chgData name="Alejandro Tejedor" userId="e043faaf-9c34-4c43-8167-adb49f94c279" providerId="ADAL" clId="{F6E111AE-7EA4-4A76-8FB2-443390EE7814}" dt="2022-07-01T12:58:58.391" v="1350"/>
          <ac:spMkLst>
            <pc:docMk/>
            <pc:sldMk cId="3914538186" sldId="401"/>
            <ac:spMk id="204" creationId="{C504059C-5B3D-49ED-BC8B-BD7117604196}"/>
          </ac:spMkLst>
        </pc:spChg>
        <pc:spChg chg="mod">
          <ac:chgData name="Alejandro Tejedor" userId="e043faaf-9c34-4c43-8167-adb49f94c279" providerId="ADAL" clId="{F6E111AE-7EA4-4A76-8FB2-443390EE7814}" dt="2022-07-01T12:58:58.391" v="1350"/>
          <ac:spMkLst>
            <pc:docMk/>
            <pc:sldMk cId="3914538186" sldId="401"/>
            <ac:spMk id="206" creationId="{BBB23EE4-8A78-4D94-B370-876F67D4F8D5}"/>
          </ac:spMkLst>
        </pc:spChg>
        <pc:spChg chg="mod">
          <ac:chgData name="Alejandro Tejedor" userId="e043faaf-9c34-4c43-8167-adb49f94c279" providerId="ADAL" clId="{F6E111AE-7EA4-4A76-8FB2-443390EE7814}" dt="2022-07-01T12:58:58.391" v="1350"/>
          <ac:spMkLst>
            <pc:docMk/>
            <pc:sldMk cId="3914538186" sldId="401"/>
            <ac:spMk id="208" creationId="{CE516B5A-4F0B-4028-AD5E-687BA489B9D0}"/>
          </ac:spMkLst>
        </pc:spChg>
        <pc:spChg chg="mod">
          <ac:chgData name="Alejandro Tejedor" userId="e043faaf-9c34-4c43-8167-adb49f94c279" providerId="ADAL" clId="{F6E111AE-7EA4-4A76-8FB2-443390EE7814}" dt="2022-07-01T12:58:58.391" v="1350"/>
          <ac:spMkLst>
            <pc:docMk/>
            <pc:sldMk cId="3914538186" sldId="401"/>
            <ac:spMk id="210" creationId="{7C339531-7A9E-457A-9780-DECEA35E64AA}"/>
          </ac:spMkLst>
        </pc:spChg>
        <pc:spChg chg="mod">
          <ac:chgData name="Alejandro Tejedor" userId="e043faaf-9c34-4c43-8167-adb49f94c279" providerId="ADAL" clId="{F6E111AE-7EA4-4A76-8FB2-443390EE7814}" dt="2022-07-01T12:58:58.391" v="1350"/>
          <ac:spMkLst>
            <pc:docMk/>
            <pc:sldMk cId="3914538186" sldId="401"/>
            <ac:spMk id="212" creationId="{518B17E2-21D7-47A2-BDA2-C3A86DB51277}"/>
          </ac:spMkLst>
        </pc:spChg>
        <pc:spChg chg="mod">
          <ac:chgData name="Alejandro Tejedor" userId="e043faaf-9c34-4c43-8167-adb49f94c279" providerId="ADAL" clId="{F6E111AE-7EA4-4A76-8FB2-443390EE7814}" dt="2022-07-01T12:58:58.391" v="1350"/>
          <ac:spMkLst>
            <pc:docMk/>
            <pc:sldMk cId="3914538186" sldId="401"/>
            <ac:spMk id="214" creationId="{87FE66DA-583C-46F1-99E6-958A5F39970A}"/>
          </ac:spMkLst>
        </pc:spChg>
        <pc:spChg chg="mod">
          <ac:chgData name="Alejandro Tejedor" userId="e043faaf-9c34-4c43-8167-adb49f94c279" providerId="ADAL" clId="{F6E111AE-7EA4-4A76-8FB2-443390EE7814}" dt="2022-07-01T12:58:58.391" v="1350"/>
          <ac:spMkLst>
            <pc:docMk/>
            <pc:sldMk cId="3914538186" sldId="401"/>
            <ac:spMk id="215" creationId="{271ED532-5945-474A-8AEB-58A94E3A2FDF}"/>
          </ac:spMkLst>
        </pc:spChg>
        <pc:spChg chg="mod">
          <ac:chgData name="Alejandro Tejedor" userId="e043faaf-9c34-4c43-8167-adb49f94c279" providerId="ADAL" clId="{F6E111AE-7EA4-4A76-8FB2-443390EE7814}" dt="2022-07-01T12:58:58.391" v="1350"/>
          <ac:spMkLst>
            <pc:docMk/>
            <pc:sldMk cId="3914538186" sldId="401"/>
            <ac:spMk id="216" creationId="{5F049708-02B2-422C-9543-023028FF69C2}"/>
          </ac:spMkLst>
        </pc:spChg>
        <pc:spChg chg="mod">
          <ac:chgData name="Alejandro Tejedor" userId="e043faaf-9c34-4c43-8167-adb49f94c279" providerId="ADAL" clId="{F6E111AE-7EA4-4A76-8FB2-443390EE7814}" dt="2022-07-01T12:58:58.391" v="1350"/>
          <ac:spMkLst>
            <pc:docMk/>
            <pc:sldMk cId="3914538186" sldId="401"/>
            <ac:spMk id="217" creationId="{AB5C0674-1E2E-43F2-837F-4D9B9E839DFD}"/>
          </ac:spMkLst>
        </pc:spChg>
        <pc:spChg chg="mod">
          <ac:chgData name="Alejandro Tejedor" userId="e043faaf-9c34-4c43-8167-adb49f94c279" providerId="ADAL" clId="{F6E111AE-7EA4-4A76-8FB2-443390EE7814}" dt="2022-07-01T12:58:58.391" v="1350"/>
          <ac:spMkLst>
            <pc:docMk/>
            <pc:sldMk cId="3914538186" sldId="401"/>
            <ac:spMk id="218" creationId="{8B90A444-F923-4B4E-82D6-57C43FECAE8C}"/>
          </ac:spMkLst>
        </pc:spChg>
        <pc:spChg chg="mod">
          <ac:chgData name="Alejandro Tejedor" userId="e043faaf-9c34-4c43-8167-adb49f94c279" providerId="ADAL" clId="{F6E111AE-7EA4-4A76-8FB2-443390EE7814}" dt="2022-07-01T12:58:58.391" v="1350"/>
          <ac:spMkLst>
            <pc:docMk/>
            <pc:sldMk cId="3914538186" sldId="401"/>
            <ac:spMk id="219" creationId="{9C2C2770-8CC4-4D00-B939-D08399EF1105}"/>
          </ac:spMkLst>
        </pc:spChg>
        <pc:spChg chg="mod">
          <ac:chgData name="Alejandro Tejedor" userId="e043faaf-9c34-4c43-8167-adb49f94c279" providerId="ADAL" clId="{F6E111AE-7EA4-4A76-8FB2-443390EE7814}" dt="2022-07-01T12:58:58.391" v="1350"/>
          <ac:spMkLst>
            <pc:docMk/>
            <pc:sldMk cId="3914538186" sldId="401"/>
            <ac:spMk id="220" creationId="{9906000D-57FA-4A36-9CA0-22E7F41D2DD8}"/>
          </ac:spMkLst>
        </pc:spChg>
        <pc:spChg chg="mod">
          <ac:chgData name="Alejandro Tejedor" userId="e043faaf-9c34-4c43-8167-adb49f94c279" providerId="ADAL" clId="{F6E111AE-7EA4-4A76-8FB2-443390EE7814}" dt="2022-07-01T12:58:58.391" v="1350"/>
          <ac:spMkLst>
            <pc:docMk/>
            <pc:sldMk cId="3914538186" sldId="401"/>
            <ac:spMk id="221" creationId="{1648AB64-FF7B-4271-BDAA-9F0C3A218DF4}"/>
          </ac:spMkLst>
        </pc:spChg>
        <pc:spChg chg="mod">
          <ac:chgData name="Alejandro Tejedor" userId="e043faaf-9c34-4c43-8167-adb49f94c279" providerId="ADAL" clId="{F6E111AE-7EA4-4A76-8FB2-443390EE7814}" dt="2022-07-01T12:58:58.391" v="1350"/>
          <ac:spMkLst>
            <pc:docMk/>
            <pc:sldMk cId="3914538186" sldId="401"/>
            <ac:spMk id="222" creationId="{D777C25A-761C-4EDA-9911-2076896CD239}"/>
          </ac:spMkLst>
        </pc:spChg>
        <pc:spChg chg="mod">
          <ac:chgData name="Alejandro Tejedor" userId="e043faaf-9c34-4c43-8167-adb49f94c279" providerId="ADAL" clId="{F6E111AE-7EA4-4A76-8FB2-443390EE7814}" dt="2022-07-01T12:58:58.391" v="1350"/>
          <ac:spMkLst>
            <pc:docMk/>
            <pc:sldMk cId="3914538186" sldId="401"/>
            <ac:spMk id="223" creationId="{001406C7-6FA3-4123-8CC2-EA0CA4C439F2}"/>
          </ac:spMkLst>
        </pc:spChg>
        <pc:spChg chg="mod">
          <ac:chgData name="Alejandro Tejedor" userId="e043faaf-9c34-4c43-8167-adb49f94c279" providerId="ADAL" clId="{F6E111AE-7EA4-4A76-8FB2-443390EE7814}" dt="2022-07-01T12:58:58.391" v="1350"/>
          <ac:spMkLst>
            <pc:docMk/>
            <pc:sldMk cId="3914538186" sldId="401"/>
            <ac:spMk id="277" creationId="{5ED3B432-ED97-4FBA-BBEB-578994133729}"/>
          </ac:spMkLst>
        </pc:spChg>
        <pc:spChg chg="del">
          <ac:chgData name="Alejandro Tejedor" userId="e043faaf-9c34-4c43-8167-adb49f94c279" providerId="ADAL" clId="{F6E111AE-7EA4-4A76-8FB2-443390EE7814}" dt="2022-07-01T13:02:32.007" v="1397" actId="478"/>
          <ac:spMkLst>
            <pc:docMk/>
            <pc:sldMk cId="3914538186" sldId="401"/>
            <ac:spMk id="327" creationId="{5C8880D0-0DA9-4CCC-B4BD-12A4AC705361}"/>
          </ac:spMkLst>
        </pc:spChg>
        <pc:spChg chg="mod">
          <ac:chgData name="Alejandro Tejedor" userId="e043faaf-9c34-4c43-8167-adb49f94c279" providerId="ADAL" clId="{F6E111AE-7EA4-4A76-8FB2-443390EE7814}" dt="2022-07-01T12:58:58.391" v="1350"/>
          <ac:spMkLst>
            <pc:docMk/>
            <pc:sldMk cId="3914538186" sldId="401"/>
            <ac:spMk id="328" creationId="{FEC7F5F4-3094-42DE-9DB8-BC2CE006097E}"/>
          </ac:spMkLst>
        </pc:spChg>
        <pc:spChg chg="mod">
          <ac:chgData name="Alejandro Tejedor" userId="e043faaf-9c34-4c43-8167-adb49f94c279" providerId="ADAL" clId="{F6E111AE-7EA4-4A76-8FB2-443390EE7814}" dt="2022-07-01T12:58:58.391" v="1350"/>
          <ac:spMkLst>
            <pc:docMk/>
            <pc:sldMk cId="3914538186" sldId="401"/>
            <ac:spMk id="330" creationId="{CD24C05B-900F-4D84-B252-83ED94804C6C}"/>
          </ac:spMkLst>
        </pc:spChg>
        <pc:spChg chg="add mod">
          <ac:chgData name="Alejandro Tejedor" userId="e043faaf-9c34-4c43-8167-adb49f94c279" providerId="ADAL" clId="{F6E111AE-7EA4-4A76-8FB2-443390EE7814}" dt="2022-07-01T12:59:35.534" v="1360" actId="164"/>
          <ac:spMkLst>
            <pc:docMk/>
            <pc:sldMk cId="3914538186" sldId="401"/>
            <ac:spMk id="331" creationId="{B02F3A7C-B032-4247-93CA-B25136762E71}"/>
          </ac:spMkLst>
        </pc:spChg>
        <pc:spChg chg="add del mod">
          <ac:chgData name="Alejandro Tejedor" userId="e043faaf-9c34-4c43-8167-adb49f94c279" providerId="ADAL" clId="{F6E111AE-7EA4-4A76-8FB2-443390EE7814}" dt="2022-07-01T12:59:21.392" v="1356" actId="478"/>
          <ac:spMkLst>
            <pc:docMk/>
            <pc:sldMk cId="3914538186" sldId="401"/>
            <ac:spMk id="332" creationId="{3DEBDEFB-1147-4E28-BB4A-A039F9D0840F}"/>
          </ac:spMkLst>
        </pc:spChg>
        <pc:spChg chg="add mod">
          <ac:chgData name="Alejandro Tejedor" userId="e043faaf-9c34-4c43-8167-adb49f94c279" providerId="ADAL" clId="{F6E111AE-7EA4-4A76-8FB2-443390EE7814}" dt="2022-07-01T12:59:35.534" v="1360" actId="164"/>
          <ac:spMkLst>
            <pc:docMk/>
            <pc:sldMk cId="3914538186" sldId="401"/>
            <ac:spMk id="333" creationId="{9D990904-EB9B-4462-A51F-9D8F19FC91F0}"/>
          </ac:spMkLst>
        </pc:spChg>
        <pc:spChg chg="add mod">
          <ac:chgData name="Alejandro Tejedor" userId="e043faaf-9c34-4c43-8167-adb49f94c279" providerId="ADAL" clId="{F6E111AE-7EA4-4A76-8FB2-443390EE7814}" dt="2022-07-01T12:59:57.366" v="1364" actId="164"/>
          <ac:spMkLst>
            <pc:docMk/>
            <pc:sldMk cId="3914538186" sldId="401"/>
            <ac:spMk id="334" creationId="{6230BA30-CA22-47E7-9274-DF95929F8CF3}"/>
          </ac:spMkLst>
        </pc:spChg>
        <pc:spChg chg="add mod">
          <ac:chgData name="Alejandro Tejedor" userId="e043faaf-9c34-4c43-8167-adb49f94c279" providerId="ADAL" clId="{F6E111AE-7EA4-4A76-8FB2-443390EE7814}" dt="2022-07-01T12:59:57.366" v="1364" actId="164"/>
          <ac:spMkLst>
            <pc:docMk/>
            <pc:sldMk cId="3914538186" sldId="401"/>
            <ac:spMk id="335" creationId="{10DD723A-D7EF-4473-AADA-3C0A6096FF5A}"/>
          </ac:spMkLst>
        </pc:spChg>
        <pc:spChg chg="mod">
          <ac:chgData name="Alejandro Tejedor" userId="e043faaf-9c34-4c43-8167-adb49f94c279" providerId="ADAL" clId="{F6E111AE-7EA4-4A76-8FB2-443390EE7814}" dt="2022-07-01T13:00:01.590" v="1366"/>
          <ac:spMkLst>
            <pc:docMk/>
            <pc:sldMk cId="3914538186" sldId="401"/>
            <ac:spMk id="338" creationId="{C75B7E47-EE56-4C3B-AE89-69E59FB2E5F9}"/>
          </ac:spMkLst>
        </pc:spChg>
        <pc:spChg chg="mod">
          <ac:chgData name="Alejandro Tejedor" userId="e043faaf-9c34-4c43-8167-adb49f94c279" providerId="ADAL" clId="{F6E111AE-7EA4-4A76-8FB2-443390EE7814}" dt="2022-07-01T13:00:01.590" v="1366"/>
          <ac:spMkLst>
            <pc:docMk/>
            <pc:sldMk cId="3914538186" sldId="401"/>
            <ac:spMk id="339" creationId="{E915A9AC-40F8-4D5F-B609-9503DA4D03EE}"/>
          </ac:spMkLst>
        </pc:spChg>
        <pc:spChg chg="mod">
          <ac:chgData name="Alejandro Tejedor" userId="e043faaf-9c34-4c43-8167-adb49f94c279" providerId="ADAL" clId="{F6E111AE-7EA4-4A76-8FB2-443390EE7814}" dt="2022-07-01T13:00:01.590" v="1366"/>
          <ac:spMkLst>
            <pc:docMk/>
            <pc:sldMk cId="3914538186" sldId="401"/>
            <ac:spMk id="341" creationId="{A539D06B-1B52-4654-A525-3EC3766B71FD}"/>
          </ac:spMkLst>
        </pc:spChg>
        <pc:spChg chg="mod">
          <ac:chgData name="Alejandro Tejedor" userId="e043faaf-9c34-4c43-8167-adb49f94c279" providerId="ADAL" clId="{F6E111AE-7EA4-4A76-8FB2-443390EE7814}" dt="2022-07-01T13:00:01.590" v="1366"/>
          <ac:spMkLst>
            <pc:docMk/>
            <pc:sldMk cId="3914538186" sldId="401"/>
            <ac:spMk id="343" creationId="{087CF9AF-9379-4334-B330-C12527B8DE6F}"/>
          </ac:spMkLst>
        </pc:spChg>
        <pc:spChg chg="mod">
          <ac:chgData name="Alejandro Tejedor" userId="e043faaf-9c34-4c43-8167-adb49f94c279" providerId="ADAL" clId="{F6E111AE-7EA4-4A76-8FB2-443390EE7814}" dt="2022-07-01T13:00:01.590" v="1366"/>
          <ac:spMkLst>
            <pc:docMk/>
            <pc:sldMk cId="3914538186" sldId="401"/>
            <ac:spMk id="345" creationId="{EE0326E5-7263-40EE-BD1C-926CA6E4ED62}"/>
          </ac:spMkLst>
        </pc:spChg>
        <pc:spChg chg="mod">
          <ac:chgData name="Alejandro Tejedor" userId="e043faaf-9c34-4c43-8167-adb49f94c279" providerId="ADAL" clId="{F6E111AE-7EA4-4A76-8FB2-443390EE7814}" dt="2022-07-01T13:00:01.590" v="1366"/>
          <ac:spMkLst>
            <pc:docMk/>
            <pc:sldMk cId="3914538186" sldId="401"/>
            <ac:spMk id="347" creationId="{2F9006BD-D4CF-4CB1-A837-AECDC058A14E}"/>
          </ac:spMkLst>
        </pc:spChg>
        <pc:spChg chg="mod">
          <ac:chgData name="Alejandro Tejedor" userId="e043faaf-9c34-4c43-8167-adb49f94c279" providerId="ADAL" clId="{F6E111AE-7EA4-4A76-8FB2-443390EE7814}" dt="2022-07-01T13:00:01.590" v="1366"/>
          <ac:spMkLst>
            <pc:docMk/>
            <pc:sldMk cId="3914538186" sldId="401"/>
            <ac:spMk id="349" creationId="{BE645B68-3063-4D53-9157-D5D6D32B5CDA}"/>
          </ac:spMkLst>
        </pc:spChg>
        <pc:spChg chg="mod">
          <ac:chgData name="Alejandro Tejedor" userId="e043faaf-9c34-4c43-8167-adb49f94c279" providerId="ADAL" clId="{F6E111AE-7EA4-4A76-8FB2-443390EE7814}" dt="2022-07-01T13:00:01.590" v="1366"/>
          <ac:spMkLst>
            <pc:docMk/>
            <pc:sldMk cId="3914538186" sldId="401"/>
            <ac:spMk id="351" creationId="{7EB68120-A8D1-4A00-B2D9-0786988954B1}"/>
          </ac:spMkLst>
        </pc:spChg>
        <pc:spChg chg="mod">
          <ac:chgData name="Alejandro Tejedor" userId="e043faaf-9c34-4c43-8167-adb49f94c279" providerId="ADAL" clId="{F6E111AE-7EA4-4A76-8FB2-443390EE7814}" dt="2022-07-01T13:00:01.590" v="1366"/>
          <ac:spMkLst>
            <pc:docMk/>
            <pc:sldMk cId="3914538186" sldId="401"/>
            <ac:spMk id="353" creationId="{26ABD405-B2A7-4C41-881E-6FF855F7EDBF}"/>
          </ac:spMkLst>
        </pc:spChg>
        <pc:spChg chg="mod">
          <ac:chgData name="Alejandro Tejedor" userId="e043faaf-9c34-4c43-8167-adb49f94c279" providerId="ADAL" clId="{F6E111AE-7EA4-4A76-8FB2-443390EE7814}" dt="2022-07-01T13:00:01.590" v="1366"/>
          <ac:spMkLst>
            <pc:docMk/>
            <pc:sldMk cId="3914538186" sldId="401"/>
            <ac:spMk id="355" creationId="{ED3B31D6-A5C0-493A-B196-5AD01BFCA755}"/>
          </ac:spMkLst>
        </pc:spChg>
        <pc:spChg chg="mod">
          <ac:chgData name="Alejandro Tejedor" userId="e043faaf-9c34-4c43-8167-adb49f94c279" providerId="ADAL" clId="{F6E111AE-7EA4-4A76-8FB2-443390EE7814}" dt="2022-07-01T13:00:01.590" v="1366"/>
          <ac:spMkLst>
            <pc:docMk/>
            <pc:sldMk cId="3914538186" sldId="401"/>
            <ac:spMk id="357" creationId="{D261A04E-1218-4221-A7A2-E61E00959393}"/>
          </ac:spMkLst>
        </pc:spChg>
        <pc:spChg chg="mod">
          <ac:chgData name="Alejandro Tejedor" userId="e043faaf-9c34-4c43-8167-adb49f94c279" providerId="ADAL" clId="{F6E111AE-7EA4-4A76-8FB2-443390EE7814}" dt="2022-07-01T13:00:01.590" v="1366"/>
          <ac:spMkLst>
            <pc:docMk/>
            <pc:sldMk cId="3914538186" sldId="401"/>
            <ac:spMk id="359" creationId="{F3AE5B8C-4F39-4744-A98E-B91BBBF13CF0}"/>
          </ac:spMkLst>
        </pc:spChg>
        <pc:spChg chg="mod">
          <ac:chgData name="Alejandro Tejedor" userId="e043faaf-9c34-4c43-8167-adb49f94c279" providerId="ADAL" clId="{F6E111AE-7EA4-4A76-8FB2-443390EE7814}" dt="2022-07-01T13:00:01.590" v="1366"/>
          <ac:spMkLst>
            <pc:docMk/>
            <pc:sldMk cId="3914538186" sldId="401"/>
            <ac:spMk id="361" creationId="{3DBFDC91-D328-48E6-A8AA-64CEB2A13ECB}"/>
          </ac:spMkLst>
        </pc:spChg>
        <pc:spChg chg="mod">
          <ac:chgData name="Alejandro Tejedor" userId="e043faaf-9c34-4c43-8167-adb49f94c279" providerId="ADAL" clId="{F6E111AE-7EA4-4A76-8FB2-443390EE7814}" dt="2022-07-01T13:00:01.590" v="1366"/>
          <ac:spMkLst>
            <pc:docMk/>
            <pc:sldMk cId="3914538186" sldId="401"/>
            <ac:spMk id="363" creationId="{E3B45FDB-2880-4DD7-A360-CD61595CC2CE}"/>
          </ac:spMkLst>
        </pc:spChg>
        <pc:spChg chg="mod">
          <ac:chgData name="Alejandro Tejedor" userId="e043faaf-9c34-4c43-8167-adb49f94c279" providerId="ADAL" clId="{F6E111AE-7EA4-4A76-8FB2-443390EE7814}" dt="2022-07-01T13:00:01.590" v="1366"/>
          <ac:spMkLst>
            <pc:docMk/>
            <pc:sldMk cId="3914538186" sldId="401"/>
            <ac:spMk id="365" creationId="{6C271043-97D6-40C8-AE12-98763F9D6872}"/>
          </ac:spMkLst>
        </pc:spChg>
        <pc:spChg chg="mod">
          <ac:chgData name="Alejandro Tejedor" userId="e043faaf-9c34-4c43-8167-adb49f94c279" providerId="ADAL" clId="{F6E111AE-7EA4-4A76-8FB2-443390EE7814}" dt="2022-07-01T13:00:01.590" v="1366"/>
          <ac:spMkLst>
            <pc:docMk/>
            <pc:sldMk cId="3914538186" sldId="401"/>
            <ac:spMk id="367" creationId="{6D831E38-65BA-4B3A-ACAD-4D33E77EFA62}"/>
          </ac:spMkLst>
        </pc:spChg>
        <pc:spChg chg="mod">
          <ac:chgData name="Alejandro Tejedor" userId="e043faaf-9c34-4c43-8167-adb49f94c279" providerId="ADAL" clId="{F6E111AE-7EA4-4A76-8FB2-443390EE7814}" dt="2022-07-01T13:00:01.590" v="1366"/>
          <ac:spMkLst>
            <pc:docMk/>
            <pc:sldMk cId="3914538186" sldId="401"/>
            <ac:spMk id="369" creationId="{042BEEA9-6B1F-4995-B8EC-45453E88EEAE}"/>
          </ac:spMkLst>
        </pc:spChg>
        <pc:spChg chg="mod">
          <ac:chgData name="Alejandro Tejedor" userId="e043faaf-9c34-4c43-8167-adb49f94c279" providerId="ADAL" clId="{F6E111AE-7EA4-4A76-8FB2-443390EE7814}" dt="2022-07-01T13:00:01.590" v="1366"/>
          <ac:spMkLst>
            <pc:docMk/>
            <pc:sldMk cId="3914538186" sldId="401"/>
            <ac:spMk id="371" creationId="{EC848505-795F-4BCA-953D-2AA9517666A2}"/>
          </ac:spMkLst>
        </pc:spChg>
        <pc:spChg chg="mod">
          <ac:chgData name="Alejandro Tejedor" userId="e043faaf-9c34-4c43-8167-adb49f94c279" providerId="ADAL" clId="{F6E111AE-7EA4-4A76-8FB2-443390EE7814}" dt="2022-07-01T13:00:01.590" v="1366"/>
          <ac:spMkLst>
            <pc:docMk/>
            <pc:sldMk cId="3914538186" sldId="401"/>
            <ac:spMk id="373" creationId="{4E7452B0-71B3-4885-9B4C-8132A1DC7BFF}"/>
          </ac:spMkLst>
        </pc:spChg>
        <pc:spChg chg="mod">
          <ac:chgData name="Alejandro Tejedor" userId="e043faaf-9c34-4c43-8167-adb49f94c279" providerId="ADAL" clId="{F6E111AE-7EA4-4A76-8FB2-443390EE7814}" dt="2022-07-01T13:00:01.590" v="1366"/>
          <ac:spMkLst>
            <pc:docMk/>
            <pc:sldMk cId="3914538186" sldId="401"/>
            <ac:spMk id="375" creationId="{2989D644-1984-4124-AC30-B520BAA6C87F}"/>
          </ac:spMkLst>
        </pc:spChg>
        <pc:spChg chg="mod">
          <ac:chgData name="Alejandro Tejedor" userId="e043faaf-9c34-4c43-8167-adb49f94c279" providerId="ADAL" clId="{F6E111AE-7EA4-4A76-8FB2-443390EE7814}" dt="2022-07-01T13:00:01.590" v="1366"/>
          <ac:spMkLst>
            <pc:docMk/>
            <pc:sldMk cId="3914538186" sldId="401"/>
            <ac:spMk id="376" creationId="{43A98677-DAF7-4085-A59E-1A8EC3A07475}"/>
          </ac:spMkLst>
        </pc:spChg>
        <pc:spChg chg="mod">
          <ac:chgData name="Alejandro Tejedor" userId="e043faaf-9c34-4c43-8167-adb49f94c279" providerId="ADAL" clId="{F6E111AE-7EA4-4A76-8FB2-443390EE7814}" dt="2022-07-01T13:00:01.590" v="1366"/>
          <ac:spMkLst>
            <pc:docMk/>
            <pc:sldMk cId="3914538186" sldId="401"/>
            <ac:spMk id="377" creationId="{8D292F7C-4107-42B1-BC50-339A421B71F7}"/>
          </ac:spMkLst>
        </pc:spChg>
        <pc:spChg chg="mod">
          <ac:chgData name="Alejandro Tejedor" userId="e043faaf-9c34-4c43-8167-adb49f94c279" providerId="ADAL" clId="{F6E111AE-7EA4-4A76-8FB2-443390EE7814}" dt="2022-07-01T13:00:01.590" v="1366"/>
          <ac:spMkLst>
            <pc:docMk/>
            <pc:sldMk cId="3914538186" sldId="401"/>
            <ac:spMk id="378" creationId="{21E1054A-996B-4131-937A-F26EB9811BF8}"/>
          </ac:spMkLst>
        </pc:spChg>
        <pc:spChg chg="mod">
          <ac:chgData name="Alejandro Tejedor" userId="e043faaf-9c34-4c43-8167-adb49f94c279" providerId="ADAL" clId="{F6E111AE-7EA4-4A76-8FB2-443390EE7814}" dt="2022-07-01T13:00:01.590" v="1366"/>
          <ac:spMkLst>
            <pc:docMk/>
            <pc:sldMk cId="3914538186" sldId="401"/>
            <ac:spMk id="379" creationId="{0389212E-1B5C-4093-9C3B-659BE6E9A06E}"/>
          </ac:spMkLst>
        </pc:spChg>
        <pc:spChg chg="mod">
          <ac:chgData name="Alejandro Tejedor" userId="e043faaf-9c34-4c43-8167-adb49f94c279" providerId="ADAL" clId="{F6E111AE-7EA4-4A76-8FB2-443390EE7814}" dt="2022-07-01T13:00:01.590" v="1366"/>
          <ac:spMkLst>
            <pc:docMk/>
            <pc:sldMk cId="3914538186" sldId="401"/>
            <ac:spMk id="380" creationId="{B3C9A1AA-83CB-4C00-9642-BEBF044D2838}"/>
          </ac:spMkLst>
        </pc:spChg>
        <pc:spChg chg="mod">
          <ac:chgData name="Alejandro Tejedor" userId="e043faaf-9c34-4c43-8167-adb49f94c279" providerId="ADAL" clId="{F6E111AE-7EA4-4A76-8FB2-443390EE7814}" dt="2022-07-01T13:00:01.590" v="1366"/>
          <ac:spMkLst>
            <pc:docMk/>
            <pc:sldMk cId="3914538186" sldId="401"/>
            <ac:spMk id="381" creationId="{A46926DA-A413-4522-B16A-F2DD85B820DC}"/>
          </ac:spMkLst>
        </pc:spChg>
        <pc:spChg chg="mod">
          <ac:chgData name="Alejandro Tejedor" userId="e043faaf-9c34-4c43-8167-adb49f94c279" providerId="ADAL" clId="{F6E111AE-7EA4-4A76-8FB2-443390EE7814}" dt="2022-07-01T13:00:01.590" v="1366"/>
          <ac:spMkLst>
            <pc:docMk/>
            <pc:sldMk cId="3914538186" sldId="401"/>
            <ac:spMk id="382" creationId="{B4B54833-65B6-4EAE-A5CC-EF20E0FEAC25}"/>
          </ac:spMkLst>
        </pc:spChg>
        <pc:spChg chg="mod">
          <ac:chgData name="Alejandro Tejedor" userId="e043faaf-9c34-4c43-8167-adb49f94c279" providerId="ADAL" clId="{F6E111AE-7EA4-4A76-8FB2-443390EE7814}" dt="2022-07-01T13:00:01.590" v="1366"/>
          <ac:spMkLst>
            <pc:docMk/>
            <pc:sldMk cId="3914538186" sldId="401"/>
            <ac:spMk id="383" creationId="{9F40CF82-C2A8-4A2E-A208-A44F779FB85F}"/>
          </ac:spMkLst>
        </pc:spChg>
        <pc:spChg chg="mod">
          <ac:chgData name="Alejandro Tejedor" userId="e043faaf-9c34-4c43-8167-adb49f94c279" providerId="ADAL" clId="{F6E111AE-7EA4-4A76-8FB2-443390EE7814}" dt="2022-07-01T13:00:01.590" v="1366"/>
          <ac:spMkLst>
            <pc:docMk/>
            <pc:sldMk cId="3914538186" sldId="401"/>
            <ac:spMk id="384" creationId="{95EF7602-EB79-4A30-8367-244C3ADF33CF}"/>
          </ac:spMkLst>
        </pc:spChg>
        <pc:spChg chg="mod">
          <ac:chgData name="Alejandro Tejedor" userId="e043faaf-9c34-4c43-8167-adb49f94c279" providerId="ADAL" clId="{F6E111AE-7EA4-4A76-8FB2-443390EE7814}" dt="2022-07-01T13:00:01.590" v="1366"/>
          <ac:spMkLst>
            <pc:docMk/>
            <pc:sldMk cId="3914538186" sldId="401"/>
            <ac:spMk id="385" creationId="{BDF44F8D-4AF6-4448-837B-E597DC59A7F3}"/>
          </ac:spMkLst>
        </pc:spChg>
        <pc:spChg chg="mod">
          <ac:chgData name="Alejandro Tejedor" userId="e043faaf-9c34-4c43-8167-adb49f94c279" providerId="ADAL" clId="{F6E111AE-7EA4-4A76-8FB2-443390EE7814}" dt="2022-07-01T13:00:01.590" v="1366"/>
          <ac:spMkLst>
            <pc:docMk/>
            <pc:sldMk cId="3914538186" sldId="401"/>
            <ac:spMk id="386" creationId="{23638240-2F9F-46D5-98AB-3BAFEB50D427}"/>
          </ac:spMkLst>
        </pc:spChg>
        <pc:spChg chg="mod">
          <ac:chgData name="Alejandro Tejedor" userId="e043faaf-9c34-4c43-8167-adb49f94c279" providerId="ADAL" clId="{F6E111AE-7EA4-4A76-8FB2-443390EE7814}" dt="2022-07-01T13:00:01.590" v="1366"/>
          <ac:spMkLst>
            <pc:docMk/>
            <pc:sldMk cId="3914538186" sldId="401"/>
            <ac:spMk id="388" creationId="{0D92F73F-1E3A-4F08-B386-73F6DB3A8B78}"/>
          </ac:spMkLst>
        </pc:spChg>
        <pc:spChg chg="add del mod">
          <ac:chgData name="Alejandro Tejedor" userId="e043faaf-9c34-4c43-8167-adb49f94c279" providerId="ADAL" clId="{F6E111AE-7EA4-4A76-8FB2-443390EE7814}" dt="2022-07-01T13:04:16.050" v="1411" actId="478"/>
          <ac:spMkLst>
            <pc:docMk/>
            <pc:sldMk cId="3914538186" sldId="401"/>
            <ac:spMk id="389" creationId="{9230EFEA-B659-4444-A941-C0C89E10156F}"/>
          </ac:spMkLst>
        </pc:spChg>
        <pc:spChg chg="add del mod">
          <ac:chgData name="Alejandro Tejedor" userId="e043faaf-9c34-4c43-8167-adb49f94c279" providerId="ADAL" clId="{F6E111AE-7EA4-4A76-8FB2-443390EE7814}" dt="2022-07-01T13:04:20.882" v="1413" actId="478"/>
          <ac:spMkLst>
            <pc:docMk/>
            <pc:sldMk cId="3914538186" sldId="401"/>
            <ac:spMk id="390" creationId="{5046E024-FA3F-47F0-A483-D870BF91E606}"/>
          </ac:spMkLst>
        </pc:spChg>
        <pc:spChg chg="mod">
          <ac:chgData name="Alejandro Tejedor" userId="e043faaf-9c34-4c43-8167-adb49f94c279" providerId="ADAL" clId="{F6E111AE-7EA4-4A76-8FB2-443390EE7814}" dt="2022-07-01T13:02:19.308" v="1393"/>
          <ac:spMkLst>
            <pc:docMk/>
            <pc:sldMk cId="3914538186" sldId="401"/>
            <ac:spMk id="392" creationId="{624C003C-7D7F-478F-8622-166970C6F450}"/>
          </ac:spMkLst>
        </pc:spChg>
        <pc:spChg chg="mod">
          <ac:chgData name="Alejandro Tejedor" userId="e043faaf-9c34-4c43-8167-adb49f94c279" providerId="ADAL" clId="{F6E111AE-7EA4-4A76-8FB2-443390EE7814}" dt="2022-07-01T13:02:19.308" v="1393"/>
          <ac:spMkLst>
            <pc:docMk/>
            <pc:sldMk cId="3914538186" sldId="401"/>
            <ac:spMk id="393" creationId="{0C6202D3-A4BF-47E9-875A-8F143DEB734C}"/>
          </ac:spMkLst>
        </pc:spChg>
        <pc:spChg chg="del mod">
          <ac:chgData name="Alejandro Tejedor" userId="e043faaf-9c34-4c43-8167-adb49f94c279" providerId="ADAL" clId="{F6E111AE-7EA4-4A76-8FB2-443390EE7814}" dt="2022-07-01T13:02:26.584" v="1395" actId="478"/>
          <ac:spMkLst>
            <pc:docMk/>
            <pc:sldMk cId="3914538186" sldId="401"/>
            <ac:spMk id="394" creationId="{0EECFC07-15C0-43FB-8E72-273014A46D73}"/>
          </ac:spMkLst>
        </pc:spChg>
        <pc:spChg chg="add del mod">
          <ac:chgData name="Alejandro Tejedor" userId="e043faaf-9c34-4c43-8167-adb49f94c279" providerId="ADAL" clId="{F6E111AE-7EA4-4A76-8FB2-443390EE7814}" dt="2022-07-01T13:04:20.882" v="1413" actId="478"/>
          <ac:spMkLst>
            <pc:docMk/>
            <pc:sldMk cId="3914538186" sldId="401"/>
            <ac:spMk id="395" creationId="{B8791970-DA36-46EC-A182-26ED371E8571}"/>
          </ac:spMkLst>
        </pc:spChg>
        <pc:spChg chg="add del mod">
          <ac:chgData name="Alejandro Tejedor" userId="e043faaf-9c34-4c43-8167-adb49f94c279" providerId="ADAL" clId="{F6E111AE-7EA4-4A76-8FB2-443390EE7814}" dt="2022-07-01T13:05:13.136" v="1420" actId="478"/>
          <ac:spMkLst>
            <pc:docMk/>
            <pc:sldMk cId="3914538186" sldId="401"/>
            <ac:spMk id="396" creationId="{E1FFC13E-99B3-440C-9D07-BB4E73BA65FC}"/>
          </ac:spMkLst>
        </pc:spChg>
        <pc:spChg chg="add del mod">
          <ac:chgData name="Alejandro Tejedor" userId="e043faaf-9c34-4c43-8167-adb49f94c279" providerId="ADAL" clId="{F6E111AE-7EA4-4A76-8FB2-443390EE7814}" dt="2022-07-01T13:08:11.242" v="1457" actId="478"/>
          <ac:spMkLst>
            <pc:docMk/>
            <pc:sldMk cId="3914538186" sldId="401"/>
            <ac:spMk id="397" creationId="{AC90F603-D597-4118-AA5A-0BAB6AA403D4}"/>
          </ac:spMkLst>
        </pc:spChg>
        <pc:spChg chg="add del mod">
          <ac:chgData name="Alejandro Tejedor" userId="e043faaf-9c34-4c43-8167-adb49f94c279" providerId="ADAL" clId="{F6E111AE-7EA4-4A76-8FB2-443390EE7814}" dt="2022-07-01T13:08:09.786" v="1456" actId="478"/>
          <ac:spMkLst>
            <pc:docMk/>
            <pc:sldMk cId="3914538186" sldId="401"/>
            <ac:spMk id="398" creationId="{EAD52AC0-CB09-4411-A286-89F45B77B9AE}"/>
          </ac:spMkLst>
        </pc:spChg>
        <pc:spChg chg="mod">
          <ac:chgData name="Alejandro Tejedor" userId="e043faaf-9c34-4c43-8167-adb49f94c279" providerId="ADAL" clId="{F6E111AE-7EA4-4A76-8FB2-443390EE7814}" dt="2022-07-01T13:04:54.987" v="1414"/>
          <ac:spMkLst>
            <pc:docMk/>
            <pc:sldMk cId="3914538186" sldId="401"/>
            <ac:spMk id="401" creationId="{F1788548-A2F6-4F27-8105-4BB8F892FF2B}"/>
          </ac:spMkLst>
        </pc:spChg>
        <pc:spChg chg="mod">
          <ac:chgData name="Alejandro Tejedor" userId="e043faaf-9c34-4c43-8167-adb49f94c279" providerId="ADAL" clId="{F6E111AE-7EA4-4A76-8FB2-443390EE7814}" dt="2022-07-01T13:04:54.987" v="1414"/>
          <ac:spMkLst>
            <pc:docMk/>
            <pc:sldMk cId="3914538186" sldId="401"/>
            <ac:spMk id="403" creationId="{3C6E5F03-C2D6-45C8-A167-2CAF766A5FDD}"/>
          </ac:spMkLst>
        </pc:spChg>
        <pc:spChg chg="mod">
          <ac:chgData name="Alejandro Tejedor" userId="e043faaf-9c34-4c43-8167-adb49f94c279" providerId="ADAL" clId="{F6E111AE-7EA4-4A76-8FB2-443390EE7814}" dt="2022-07-01T13:04:54.987" v="1414"/>
          <ac:spMkLst>
            <pc:docMk/>
            <pc:sldMk cId="3914538186" sldId="401"/>
            <ac:spMk id="405" creationId="{3226E0A2-EF00-4940-AA8D-569E64487B99}"/>
          </ac:spMkLst>
        </pc:spChg>
        <pc:spChg chg="mod">
          <ac:chgData name="Alejandro Tejedor" userId="e043faaf-9c34-4c43-8167-adb49f94c279" providerId="ADAL" clId="{F6E111AE-7EA4-4A76-8FB2-443390EE7814}" dt="2022-07-01T13:04:54.987" v="1414"/>
          <ac:spMkLst>
            <pc:docMk/>
            <pc:sldMk cId="3914538186" sldId="401"/>
            <ac:spMk id="407" creationId="{91AE9D43-9434-410B-99F7-93B8832A1776}"/>
          </ac:spMkLst>
        </pc:spChg>
        <pc:spChg chg="mod">
          <ac:chgData name="Alejandro Tejedor" userId="e043faaf-9c34-4c43-8167-adb49f94c279" providerId="ADAL" clId="{F6E111AE-7EA4-4A76-8FB2-443390EE7814}" dt="2022-07-01T13:04:54.987" v="1414"/>
          <ac:spMkLst>
            <pc:docMk/>
            <pc:sldMk cId="3914538186" sldId="401"/>
            <ac:spMk id="409" creationId="{9C703714-3130-405E-B9DC-9ABA1B3218D1}"/>
          </ac:spMkLst>
        </pc:spChg>
        <pc:spChg chg="mod">
          <ac:chgData name="Alejandro Tejedor" userId="e043faaf-9c34-4c43-8167-adb49f94c279" providerId="ADAL" clId="{F6E111AE-7EA4-4A76-8FB2-443390EE7814}" dt="2022-07-01T13:04:54.987" v="1414"/>
          <ac:spMkLst>
            <pc:docMk/>
            <pc:sldMk cId="3914538186" sldId="401"/>
            <ac:spMk id="411" creationId="{0A516268-E964-4261-A0FD-520ADF30B62B}"/>
          </ac:spMkLst>
        </pc:spChg>
        <pc:spChg chg="mod">
          <ac:chgData name="Alejandro Tejedor" userId="e043faaf-9c34-4c43-8167-adb49f94c279" providerId="ADAL" clId="{F6E111AE-7EA4-4A76-8FB2-443390EE7814}" dt="2022-07-01T13:04:54.987" v="1414"/>
          <ac:spMkLst>
            <pc:docMk/>
            <pc:sldMk cId="3914538186" sldId="401"/>
            <ac:spMk id="413" creationId="{77BF830E-C54F-444F-A6F0-6BD4188F7721}"/>
          </ac:spMkLst>
        </pc:spChg>
        <pc:spChg chg="mod">
          <ac:chgData name="Alejandro Tejedor" userId="e043faaf-9c34-4c43-8167-adb49f94c279" providerId="ADAL" clId="{F6E111AE-7EA4-4A76-8FB2-443390EE7814}" dt="2022-07-01T13:04:54.987" v="1414"/>
          <ac:spMkLst>
            <pc:docMk/>
            <pc:sldMk cId="3914538186" sldId="401"/>
            <ac:spMk id="415" creationId="{3D025C9B-4838-4064-AEEC-49F49BA3B05B}"/>
          </ac:spMkLst>
        </pc:spChg>
        <pc:spChg chg="mod">
          <ac:chgData name="Alejandro Tejedor" userId="e043faaf-9c34-4c43-8167-adb49f94c279" providerId="ADAL" clId="{F6E111AE-7EA4-4A76-8FB2-443390EE7814}" dt="2022-07-01T13:04:54.987" v="1414"/>
          <ac:spMkLst>
            <pc:docMk/>
            <pc:sldMk cId="3914538186" sldId="401"/>
            <ac:spMk id="417" creationId="{E25D20DC-8B72-430A-96D4-62C7BD41A4A7}"/>
          </ac:spMkLst>
        </pc:spChg>
        <pc:spChg chg="mod">
          <ac:chgData name="Alejandro Tejedor" userId="e043faaf-9c34-4c43-8167-adb49f94c279" providerId="ADAL" clId="{F6E111AE-7EA4-4A76-8FB2-443390EE7814}" dt="2022-07-01T13:04:54.987" v="1414"/>
          <ac:spMkLst>
            <pc:docMk/>
            <pc:sldMk cId="3914538186" sldId="401"/>
            <ac:spMk id="419" creationId="{926FD690-0378-4C72-941F-AE2C43BBE82D}"/>
          </ac:spMkLst>
        </pc:spChg>
        <pc:spChg chg="mod">
          <ac:chgData name="Alejandro Tejedor" userId="e043faaf-9c34-4c43-8167-adb49f94c279" providerId="ADAL" clId="{F6E111AE-7EA4-4A76-8FB2-443390EE7814}" dt="2022-07-01T13:04:54.987" v="1414"/>
          <ac:spMkLst>
            <pc:docMk/>
            <pc:sldMk cId="3914538186" sldId="401"/>
            <ac:spMk id="421" creationId="{A9E56FD2-866B-4D50-AAA0-6156752FA3FC}"/>
          </ac:spMkLst>
        </pc:spChg>
        <pc:spChg chg="mod">
          <ac:chgData name="Alejandro Tejedor" userId="e043faaf-9c34-4c43-8167-adb49f94c279" providerId="ADAL" clId="{F6E111AE-7EA4-4A76-8FB2-443390EE7814}" dt="2022-07-01T13:04:54.987" v="1414"/>
          <ac:spMkLst>
            <pc:docMk/>
            <pc:sldMk cId="3914538186" sldId="401"/>
            <ac:spMk id="423" creationId="{E9B2F5F2-F49C-4D46-B8D1-F111EDE2CD50}"/>
          </ac:spMkLst>
        </pc:spChg>
        <pc:spChg chg="mod">
          <ac:chgData name="Alejandro Tejedor" userId="e043faaf-9c34-4c43-8167-adb49f94c279" providerId="ADAL" clId="{F6E111AE-7EA4-4A76-8FB2-443390EE7814}" dt="2022-07-01T13:04:54.987" v="1414"/>
          <ac:spMkLst>
            <pc:docMk/>
            <pc:sldMk cId="3914538186" sldId="401"/>
            <ac:spMk id="425" creationId="{22F0A491-C430-4703-84DF-5AE70D755FB3}"/>
          </ac:spMkLst>
        </pc:spChg>
        <pc:spChg chg="mod">
          <ac:chgData name="Alejandro Tejedor" userId="e043faaf-9c34-4c43-8167-adb49f94c279" providerId="ADAL" clId="{F6E111AE-7EA4-4A76-8FB2-443390EE7814}" dt="2022-07-01T13:04:54.987" v="1414"/>
          <ac:spMkLst>
            <pc:docMk/>
            <pc:sldMk cId="3914538186" sldId="401"/>
            <ac:spMk id="427" creationId="{B44C363B-C259-4851-92DE-FF0CED2C0882}"/>
          </ac:spMkLst>
        </pc:spChg>
        <pc:spChg chg="mod">
          <ac:chgData name="Alejandro Tejedor" userId="e043faaf-9c34-4c43-8167-adb49f94c279" providerId="ADAL" clId="{F6E111AE-7EA4-4A76-8FB2-443390EE7814}" dt="2022-07-01T13:04:54.987" v="1414"/>
          <ac:spMkLst>
            <pc:docMk/>
            <pc:sldMk cId="3914538186" sldId="401"/>
            <ac:spMk id="429" creationId="{1A679E26-FBE4-4731-9FEF-420C327859EC}"/>
          </ac:spMkLst>
        </pc:spChg>
        <pc:spChg chg="mod">
          <ac:chgData name="Alejandro Tejedor" userId="e043faaf-9c34-4c43-8167-adb49f94c279" providerId="ADAL" clId="{F6E111AE-7EA4-4A76-8FB2-443390EE7814}" dt="2022-07-01T13:04:54.987" v="1414"/>
          <ac:spMkLst>
            <pc:docMk/>
            <pc:sldMk cId="3914538186" sldId="401"/>
            <ac:spMk id="431" creationId="{ABE3FFE8-5F85-4F15-89C7-C1A448890AB1}"/>
          </ac:spMkLst>
        </pc:spChg>
        <pc:spChg chg="mod">
          <ac:chgData name="Alejandro Tejedor" userId="e043faaf-9c34-4c43-8167-adb49f94c279" providerId="ADAL" clId="{F6E111AE-7EA4-4A76-8FB2-443390EE7814}" dt="2022-07-01T13:04:54.987" v="1414"/>
          <ac:spMkLst>
            <pc:docMk/>
            <pc:sldMk cId="3914538186" sldId="401"/>
            <ac:spMk id="433" creationId="{BB492DB9-86D6-4BB9-A6F8-F2433E239FC6}"/>
          </ac:spMkLst>
        </pc:spChg>
        <pc:spChg chg="mod">
          <ac:chgData name="Alejandro Tejedor" userId="e043faaf-9c34-4c43-8167-adb49f94c279" providerId="ADAL" clId="{F6E111AE-7EA4-4A76-8FB2-443390EE7814}" dt="2022-07-01T13:04:54.987" v="1414"/>
          <ac:spMkLst>
            <pc:docMk/>
            <pc:sldMk cId="3914538186" sldId="401"/>
            <ac:spMk id="435" creationId="{FF329839-581E-4A2C-B11E-D9631188A323}"/>
          </ac:spMkLst>
        </pc:spChg>
        <pc:spChg chg="mod">
          <ac:chgData name="Alejandro Tejedor" userId="e043faaf-9c34-4c43-8167-adb49f94c279" providerId="ADAL" clId="{F6E111AE-7EA4-4A76-8FB2-443390EE7814}" dt="2022-07-01T13:04:54.987" v="1414"/>
          <ac:spMkLst>
            <pc:docMk/>
            <pc:sldMk cId="3914538186" sldId="401"/>
            <ac:spMk id="436" creationId="{E10E44A1-19D7-4DE6-B8DA-6BB6C1CF6072}"/>
          </ac:spMkLst>
        </pc:spChg>
        <pc:spChg chg="mod">
          <ac:chgData name="Alejandro Tejedor" userId="e043faaf-9c34-4c43-8167-adb49f94c279" providerId="ADAL" clId="{F6E111AE-7EA4-4A76-8FB2-443390EE7814}" dt="2022-07-01T13:04:54.987" v="1414"/>
          <ac:spMkLst>
            <pc:docMk/>
            <pc:sldMk cId="3914538186" sldId="401"/>
            <ac:spMk id="437" creationId="{5F4C7F92-41CD-4F54-A5D5-6A141008D0FF}"/>
          </ac:spMkLst>
        </pc:spChg>
        <pc:spChg chg="mod">
          <ac:chgData name="Alejandro Tejedor" userId="e043faaf-9c34-4c43-8167-adb49f94c279" providerId="ADAL" clId="{F6E111AE-7EA4-4A76-8FB2-443390EE7814}" dt="2022-07-01T13:04:54.987" v="1414"/>
          <ac:spMkLst>
            <pc:docMk/>
            <pc:sldMk cId="3914538186" sldId="401"/>
            <ac:spMk id="438" creationId="{15F8D363-64DB-4C35-82A5-75D861C89963}"/>
          </ac:spMkLst>
        </pc:spChg>
        <pc:spChg chg="mod">
          <ac:chgData name="Alejandro Tejedor" userId="e043faaf-9c34-4c43-8167-adb49f94c279" providerId="ADAL" clId="{F6E111AE-7EA4-4A76-8FB2-443390EE7814}" dt="2022-07-01T13:04:54.987" v="1414"/>
          <ac:spMkLst>
            <pc:docMk/>
            <pc:sldMk cId="3914538186" sldId="401"/>
            <ac:spMk id="439" creationId="{435BF0EF-4D37-4EA8-A354-14E00698D3D0}"/>
          </ac:spMkLst>
        </pc:spChg>
        <pc:spChg chg="mod">
          <ac:chgData name="Alejandro Tejedor" userId="e043faaf-9c34-4c43-8167-adb49f94c279" providerId="ADAL" clId="{F6E111AE-7EA4-4A76-8FB2-443390EE7814}" dt="2022-07-01T13:04:54.987" v="1414"/>
          <ac:spMkLst>
            <pc:docMk/>
            <pc:sldMk cId="3914538186" sldId="401"/>
            <ac:spMk id="440" creationId="{10DDCE58-0028-4082-A67F-55041481F2B3}"/>
          </ac:spMkLst>
        </pc:spChg>
        <pc:spChg chg="mod">
          <ac:chgData name="Alejandro Tejedor" userId="e043faaf-9c34-4c43-8167-adb49f94c279" providerId="ADAL" clId="{F6E111AE-7EA4-4A76-8FB2-443390EE7814}" dt="2022-07-01T13:04:54.987" v="1414"/>
          <ac:spMkLst>
            <pc:docMk/>
            <pc:sldMk cId="3914538186" sldId="401"/>
            <ac:spMk id="441" creationId="{47D81EEF-62E8-4B20-B054-3998718BE012}"/>
          </ac:spMkLst>
        </pc:spChg>
        <pc:spChg chg="mod">
          <ac:chgData name="Alejandro Tejedor" userId="e043faaf-9c34-4c43-8167-adb49f94c279" providerId="ADAL" clId="{F6E111AE-7EA4-4A76-8FB2-443390EE7814}" dt="2022-07-01T13:04:54.987" v="1414"/>
          <ac:spMkLst>
            <pc:docMk/>
            <pc:sldMk cId="3914538186" sldId="401"/>
            <ac:spMk id="442" creationId="{AAC3C85E-AB8D-4888-ABCA-DA2D93361BE8}"/>
          </ac:spMkLst>
        </pc:spChg>
        <pc:spChg chg="mod">
          <ac:chgData name="Alejandro Tejedor" userId="e043faaf-9c34-4c43-8167-adb49f94c279" providerId="ADAL" clId="{F6E111AE-7EA4-4A76-8FB2-443390EE7814}" dt="2022-07-01T13:04:54.987" v="1414"/>
          <ac:spMkLst>
            <pc:docMk/>
            <pc:sldMk cId="3914538186" sldId="401"/>
            <ac:spMk id="443" creationId="{C78242FB-3E8F-4F7F-9721-21235548AE83}"/>
          </ac:spMkLst>
        </pc:spChg>
        <pc:spChg chg="mod">
          <ac:chgData name="Alejandro Tejedor" userId="e043faaf-9c34-4c43-8167-adb49f94c279" providerId="ADAL" clId="{F6E111AE-7EA4-4A76-8FB2-443390EE7814}" dt="2022-07-01T13:04:54.987" v="1414"/>
          <ac:spMkLst>
            <pc:docMk/>
            <pc:sldMk cId="3914538186" sldId="401"/>
            <ac:spMk id="444" creationId="{3C18D4A5-A78F-4532-AF90-2BA8938F0A2E}"/>
          </ac:spMkLst>
        </pc:spChg>
        <pc:spChg chg="mod">
          <ac:chgData name="Alejandro Tejedor" userId="e043faaf-9c34-4c43-8167-adb49f94c279" providerId="ADAL" clId="{F6E111AE-7EA4-4A76-8FB2-443390EE7814}" dt="2022-07-01T13:04:54.987" v="1414"/>
          <ac:spMkLst>
            <pc:docMk/>
            <pc:sldMk cId="3914538186" sldId="401"/>
            <ac:spMk id="445" creationId="{AF5511C3-4568-492B-B8F7-EC025AB931F6}"/>
          </ac:spMkLst>
        </pc:spChg>
        <pc:spChg chg="mod">
          <ac:chgData name="Alejandro Tejedor" userId="e043faaf-9c34-4c43-8167-adb49f94c279" providerId="ADAL" clId="{F6E111AE-7EA4-4A76-8FB2-443390EE7814}" dt="2022-07-01T13:04:54.987" v="1414"/>
          <ac:spMkLst>
            <pc:docMk/>
            <pc:sldMk cId="3914538186" sldId="401"/>
            <ac:spMk id="446" creationId="{4E3FD23E-1F9D-4B3D-A8B6-C63ECB75CB34}"/>
          </ac:spMkLst>
        </pc:spChg>
        <pc:spChg chg="mod">
          <ac:chgData name="Alejandro Tejedor" userId="e043faaf-9c34-4c43-8167-adb49f94c279" providerId="ADAL" clId="{F6E111AE-7EA4-4A76-8FB2-443390EE7814}" dt="2022-07-01T13:04:54.987" v="1414"/>
          <ac:spMkLst>
            <pc:docMk/>
            <pc:sldMk cId="3914538186" sldId="401"/>
            <ac:spMk id="448" creationId="{DBE895CA-DDA1-4256-9C95-8F37E3164FBC}"/>
          </ac:spMkLst>
        </pc:spChg>
        <pc:spChg chg="add mod">
          <ac:chgData name="Alejandro Tejedor" userId="e043faaf-9c34-4c43-8167-adb49f94c279" providerId="ADAL" clId="{F6E111AE-7EA4-4A76-8FB2-443390EE7814}" dt="2022-07-01T13:05:55.541" v="1429" actId="207"/>
          <ac:spMkLst>
            <pc:docMk/>
            <pc:sldMk cId="3914538186" sldId="401"/>
            <ac:spMk id="449" creationId="{1643BDC1-629D-4E00-B9EC-BD60E854A30F}"/>
          </ac:spMkLst>
        </pc:spChg>
        <pc:spChg chg="add mod">
          <ac:chgData name="Alejandro Tejedor" userId="e043faaf-9c34-4c43-8167-adb49f94c279" providerId="ADAL" clId="{F6E111AE-7EA4-4A76-8FB2-443390EE7814}" dt="2022-07-01T13:06:23.141" v="1435" actId="164"/>
          <ac:spMkLst>
            <pc:docMk/>
            <pc:sldMk cId="3914538186" sldId="401"/>
            <ac:spMk id="450" creationId="{2E40FFA4-8966-4EE1-8D44-E67D92C07FBA}"/>
          </ac:spMkLst>
        </pc:spChg>
        <pc:spChg chg="add mod">
          <ac:chgData name="Alejandro Tejedor" userId="e043faaf-9c34-4c43-8167-adb49f94c279" providerId="ADAL" clId="{F6E111AE-7EA4-4A76-8FB2-443390EE7814}" dt="2022-07-01T13:06:23.141" v="1435" actId="164"/>
          <ac:spMkLst>
            <pc:docMk/>
            <pc:sldMk cId="3914538186" sldId="401"/>
            <ac:spMk id="451" creationId="{B6FB4D72-203D-4369-BE80-8902252A4A21}"/>
          </ac:spMkLst>
        </pc:spChg>
        <pc:spChg chg="mod">
          <ac:chgData name="Alejandro Tejedor" userId="e043faaf-9c34-4c43-8167-adb49f94c279" providerId="ADAL" clId="{F6E111AE-7EA4-4A76-8FB2-443390EE7814}" dt="2022-07-01T13:04:54.987" v="1414"/>
          <ac:spMkLst>
            <pc:docMk/>
            <pc:sldMk cId="3914538186" sldId="401"/>
            <ac:spMk id="454" creationId="{FF930B97-A4D0-429C-B1FB-E4CE1EDB781A}"/>
          </ac:spMkLst>
        </pc:spChg>
        <pc:spChg chg="mod">
          <ac:chgData name="Alejandro Tejedor" userId="e043faaf-9c34-4c43-8167-adb49f94c279" providerId="ADAL" clId="{F6E111AE-7EA4-4A76-8FB2-443390EE7814}" dt="2022-07-01T13:04:54.987" v="1414"/>
          <ac:spMkLst>
            <pc:docMk/>
            <pc:sldMk cId="3914538186" sldId="401"/>
            <ac:spMk id="456" creationId="{60099203-F814-41B0-9C74-4122CBA86411}"/>
          </ac:spMkLst>
        </pc:spChg>
        <pc:spChg chg="mod">
          <ac:chgData name="Alejandro Tejedor" userId="e043faaf-9c34-4c43-8167-adb49f94c279" providerId="ADAL" clId="{F6E111AE-7EA4-4A76-8FB2-443390EE7814}" dt="2022-07-01T13:04:54.987" v="1414"/>
          <ac:spMkLst>
            <pc:docMk/>
            <pc:sldMk cId="3914538186" sldId="401"/>
            <ac:spMk id="458" creationId="{8E46ACD5-E19B-4AD8-8233-D888009A1E7C}"/>
          </ac:spMkLst>
        </pc:spChg>
        <pc:spChg chg="mod">
          <ac:chgData name="Alejandro Tejedor" userId="e043faaf-9c34-4c43-8167-adb49f94c279" providerId="ADAL" clId="{F6E111AE-7EA4-4A76-8FB2-443390EE7814}" dt="2022-07-01T13:04:54.987" v="1414"/>
          <ac:spMkLst>
            <pc:docMk/>
            <pc:sldMk cId="3914538186" sldId="401"/>
            <ac:spMk id="460" creationId="{5A371A39-DC83-4253-90CF-19E8304C89C0}"/>
          </ac:spMkLst>
        </pc:spChg>
        <pc:spChg chg="mod">
          <ac:chgData name="Alejandro Tejedor" userId="e043faaf-9c34-4c43-8167-adb49f94c279" providerId="ADAL" clId="{F6E111AE-7EA4-4A76-8FB2-443390EE7814}" dt="2022-07-01T13:04:54.987" v="1414"/>
          <ac:spMkLst>
            <pc:docMk/>
            <pc:sldMk cId="3914538186" sldId="401"/>
            <ac:spMk id="462" creationId="{7356BAC5-BC4C-4074-A1B0-F54C735134D6}"/>
          </ac:spMkLst>
        </pc:spChg>
        <pc:spChg chg="mod">
          <ac:chgData name="Alejandro Tejedor" userId="e043faaf-9c34-4c43-8167-adb49f94c279" providerId="ADAL" clId="{F6E111AE-7EA4-4A76-8FB2-443390EE7814}" dt="2022-07-01T13:04:54.987" v="1414"/>
          <ac:spMkLst>
            <pc:docMk/>
            <pc:sldMk cId="3914538186" sldId="401"/>
            <ac:spMk id="464" creationId="{A39036F2-F961-4CD7-96FF-89BB858FB36A}"/>
          </ac:spMkLst>
        </pc:spChg>
        <pc:spChg chg="mod">
          <ac:chgData name="Alejandro Tejedor" userId="e043faaf-9c34-4c43-8167-adb49f94c279" providerId="ADAL" clId="{F6E111AE-7EA4-4A76-8FB2-443390EE7814}" dt="2022-07-01T13:04:54.987" v="1414"/>
          <ac:spMkLst>
            <pc:docMk/>
            <pc:sldMk cId="3914538186" sldId="401"/>
            <ac:spMk id="466" creationId="{F6740699-4A0D-4C21-A088-6AC878B16F13}"/>
          </ac:spMkLst>
        </pc:spChg>
        <pc:spChg chg="mod">
          <ac:chgData name="Alejandro Tejedor" userId="e043faaf-9c34-4c43-8167-adb49f94c279" providerId="ADAL" clId="{F6E111AE-7EA4-4A76-8FB2-443390EE7814}" dt="2022-07-01T13:04:54.987" v="1414"/>
          <ac:spMkLst>
            <pc:docMk/>
            <pc:sldMk cId="3914538186" sldId="401"/>
            <ac:spMk id="468" creationId="{9CF14EA6-3AFE-40AE-8543-EAC2DAFCB16E}"/>
          </ac:spMkLst>
        </pc:spChg>
        <pc:spChg chg="mod">
          <ac:chgData name="Alejandro Tejedor" userId="e043faaf-9c34-4c43-8167-adb49f94c279" providerId="ADAL" clId="{F6E111AE-7EA4-4A76-8FB2-443390EE7814}" dt="2022-07-01T13:04:54.987" v="1414"/>
          <ac:spMkLst>
            <pc:docMk/>
            <pc:sldMk cId="3914538186" sldId="401"/>
            <ac:spMk id="470" creationId="{71621193-EB2D-4430-A6DC-109D783DBD52}"/>
          </ac:spMkLst>
        </pc:spChg>
        <pc:spChg chg="mod">
          <ac:chgData name="Alejandro Tejedor" userId="e043faaf-9c34-4c43-8167-adb49f94c279" providerId="ADAL" clId="{F6E111AE-7EA4-4A76-8FB2-443390EE7814}" dt="2022-07-01T13:04:54.987" v="1414"/>
          <ac:spMkLst>
            <pc:docMk/>
            <pc:sldMk cId="3914538186" sldId="401"/>
            <ac:spMk id="472" creationId="{F84B1B01-5708-4C49-8F63-0D463F86BCFA}"/>
          </ac:spMkLst>
        </pc:spChg>
        <pc:spChg chg="mod">
          <ac:chgData name="Alejandro Tejedor" userId="e043faaf-9c34-4c43-8167-adb49f94c279" providerId="ADAL" clId="{F6E111AE-7EA4-4A76-8FB2-443390EE7814}" dt="2022-07-01T13:04:54.987" v="1414"/>
          <ac:spMkLst>
            <pc:docMk/>
            <pc:sldMk cId="3914538186" sldId="401"/>
            <ac:spMk id="474" creationId="{4662A16A-A093-49F0-AE85-84FB5693ECC5}"/>
          </ac:spMkLst>
        </pc:spChg>
        <pc:spChg chg="mod">
          <ac:chgData name="Alejandro Tejedor" userId="e043faaf-9c34-4c43-8167-adb49f94c279" providerId="ADAL" clId="{F6E111AE-7EA4-4A76-8FB2-443390EE7814}" dt="2022-07-01T13:04:54.987" v="1414"/>
          <ac:spMkLst>
            <pc:docMk/>
            <pc:sldMk cId="3914538186" sldId="401"/>
            <ac:spMk id="476" creationId="{62A7FA93-9304-4D14-B51E-1977B8D1005A}"/>
          </ac:spMkLst>
        </pc:spChg>
        <pc:spChg chg="mod">
          <ac:chgData name="Alejandro Tejedor" userId="e043faaf-9c34-4c43-8167-adb49f94c279" providerId="ADAL" clId="{F6E111AE-7EA4-4A76-8FB2-443390EE7814}" dt="2022-07-01T13:04:54.987" v="1414"/>
          <ac:spMkLst>
            <pc:docMk/>
            <pc:sldMk cId="3914538186" sldId="401"/>
            <ac:spMk id="478" creationId="{F53636E7-3A54-46A9-8B93-7B265BAD6542}"/>
          </ac:spMkLst>
        </pc:spChg>
        <pc:spChg chg="mod">
          <ac:chgData name="Alejandro Tejedor" userId="e043faaf-9c34-4c43-8167-adb49f94c279" providerId="ADAL" clId="{F6E111AE-7EA4-4A76-8FB2-443390EE7814}" dt="2022-07-01T13:04:54.987" v="1414"/>
          <ac:spMkLst>
            <pc:docMk/>
            <pc:sldMk cId="3914538186" sldId="401"/>
            <ac:spMk id="480" creationId="{B5F0B5EC-E34D-4749-AF22-99812D9BE1DC}"/>
          </ac:spMkLst>
        </pc:spChg>
        <pc:spChg chg="mod">
          <ac:chgData name="Alejandro Tejedor" userId="e043faaf-9c34-4c43-8167-adb49f94c279" providerId="ADAL" clId="{F6E111AE-7EA4-4A76-8FB2-443390EE7814}" dt="2022-07-01T13:04:54.987" v="1414"/>
          <ac:spMkLst>
            <pc:docMk/>
            <pc:sldMk cId="3914538186" sldId="401"/>
            <ac:spMk id="482" creationId="{DF9D0A10-5189-4066-A8BE-708AFF5AF99C}"/>
          </ac:spMkLst>
        </pc:spChg>
        <pc:spChg chg="mod">
          <ac:chgData name="Alejandro Tejedor" userId="e043faaf-9c34-4c43-8167-adb49f94c279" providerId="ADAL" clId="{F6E111AE-7EA4-4A76-8FB2-443390EE7814}" dt="2022-07-01T13:04:54.987" v="1414"/>
          <ac:spMkLst>
            <pc:docMk/>
            <pc:sldMk cId="3914538186" sldId="401"/>
            <ac:spMk id="484" creationId="{4F7E3641-F1AA-4001-8548-7A92F02A654A}"/>
          </ac:spMkLst>
        </pc:spChg>
        <pc:spChg chg="mod">
          <ac:chgData name="Alejandro Tejedor" userId="e043faaf-9c34-4c43-8167-adb49f94c279" providerId="ADAL" clId="{F6E111AE-7EA4-4A76-8FB2-443390EE7814}" dt="2022-07-01T13:04:54.987" v="1414"/>
          <ac:spMkLst>
            <pc:docMk/>
            <pc:sldMk cId="3914538186" sldId="401"/>
            <ac:spMk id="486" creationId="{6E839B71-D622-40D4-B447-9F2410BA6259}"/>
          </ac:spMkLst>
        </pc:spChg>
        <pc:spChg chg="mod">
          <ac:chgData name="Alejandro Tejedor" userId="e043faaf-9c34-4c43-8167-adb49f94c279" providerId="ADAL" clId="{F6E111AE-7EA4-4A76-8FB2-443390EE7814}" dt="2022-07-01T13:04:54.987" v="1414"/>
          <ac:spMkLst>
            <pc:docMk/>
            <pc:sldMk cId="3914538186" sldId="401"/>
            <ac:spMk id="487" creationId="{AC4A00BC-9FA0-4519-B300-8872FE0F4CC5}"/>
          </ac:spMkLst>
        </pc:spChg>
        <pc:spChg chg="mod">
          <ac:chgData name="Alejandro Tejedor" userId="e043faaf-9c34-4c43-8167-adb49f94c279" providerId="ADAL" clId="{F6E111AE-7EA4-4A76-8FB2-443390EE7814}" dt="2022-07-01T13:04:54.987" v="1414"/>
          <ac:spMkLst>
            <pc:docMk/>
            <pc:sldMk cId="3914538186" sldId="401"/>
            <ac:spMk id="488" creationId="{8E7A9970-7464-4188-844B-89C10797D5D5}"/>
          </ac:spMkLst>
        </pc:spChg>
        <pc:spChg chg="mod">
          <ac:chgData name="Alejandro Tejedor" userId="e043faaf-9c34-4c43-8167-adb49f94c279" providerId="ADAL" clId="{F6E111AE-7EA4-4A76-8FB2-443390EE7814}" dt="2022-07-01T13:04:54.987" v="1414"/>
          <ac:spMkLst>
            <pc:docMk/>
            <pc:sldMk cId="3914538186" sldId="401"/>
            <ac:spMk id="489" creationId="{846B02C7-078F-4845-956D-947B44A58CBD}"/>
          </ac:spMkLst>
        </pc:spChg>
        <pc:spChg chg="mod">
          <ac:chgData name="Alejandro Tejedor" userId="e043faaf-9c34-4c43-8167-adb49f94c279" providerId="ADAL" clId="{F6E111AE-7EA4-4A76-8FB2-443390EE7814}" dt="2022-07-01T13:04:54.987" v="1414"/>
          <ac:spMkLst>
            <pc:docMk/>
            <pc:sldMk cId="3914538186" sldId="401"/>
            <ac:spMk id="490" creationId="{693A07C0-3BCB-48E8-949B-4F2A9EF5D884}"/>
          </ac:spMkLst>
        </pc:spChg>
        <pc:spChg chg="mod">
          <ac:chgData name="Alejandro Tejedor" userId="e043faaf-9c34-4c43-8167-adb49f94c279" providerId="ADAL" clId="{F6E111AE-7EA4-4A76-8FB2-443390EE7814}" dt="2022-07-01T13:04:54.987" v="1414"/>
          <ac:spMkLst>
            <pc:docMk/>
            <pc:sldMk cId="3914538186" sldId="401"/>
            <ac:spMk id="491" creationId="{D95DB9FE-17A9-4737-BF05-144825C3456C}"/>
          </ac:spMkLst>
        </pc:spChg>
        <pc:spChg chg="mod">
          <ac:chgData name="Alejandro Tejedor" userId="e043faaf-9c34-4c43-8167-adb49f94c279" providerId="ADAL" clId="{F6E111AE-7EA4-4A76-8FB2-443390EE7814}" dt="2022-07-01T13:04:54.987" v="1414"/>
          <ac:spMkLst>
            <pc:docMk/>
            <pc:sldMk cId="3914538186" sldId="401"/>
            <ac:spMk id="492" creationId="{0B8A6F9E-1B0A-4289-9C1D-6908B92C16C3}"/>
          </ac:spMkLst>
        </pc:spChg>
        <pc:spChg chg="mod">
          <ac:chgData name="Alejandro Tejedor" userId="e043faaf-9c34-4c43-8167-adb49f94c279" providerId="ADAL" clId="{F6E111AE-7EA4-4A76-8FB2-443390EE7814}" dt="2022-07-01T13:04:54.987" v="1414"/>
          <ac:spMkLst>
            <pc:docMk/>
            <pc:sldMk cId="3914538186" sldId="401"/>
            <ac:spMk id="493" creationId="{9571632B-B39F-4DB0-9567-9E2DF5C87CA0}"/>
          </ac:spMkLst>
        </pc:spChg>
        <pc:spChg chg="mod">
          <ac:chgData name="Alejandro Tejedor" userId="e043faaf-9c34-4c43-8167-adb49f94c279" providerId="ADAL" clId="{F6E111AE-7EA4-4A76-8FB2-443390EE7814}" dt="2022-07-01T13:04:54.987" v="1414"/>
          <ac:spMkLst>
            <pc:docMk/>
            <pc:sldMk cId="3914538186" sldId="401"/>
            <ac:spMk id="494" creationId="{C4401543-238F-4C1E-B451-89458D13E896}"/>
          </ac:spMkLst>
        </pc:spChg>
        <pc:spChg chg="mod">
          <ac:chgData name="Alejandro Tejedor" userId="e043faaf-9c34-4c43-8167-adb49f94c279" providerId="ADAL" clId="{F6E111AE-7EA4-4A76-8FB2-443390EE7814}" dt="2022-07-01T13:04:54.987" v="1414"/>
          <ac:spMkLst>
            <pc:docMk/>
            <pc:sldMk cId="3914538186" sldId="401"/>
            <ac:spMk id="495" creationId="{ECA10DA0-D808-4113-8E40-579414A2F825}"/>
          </ac:spMkLst>
        </pc:spChg>
        <pc:spChg chg="mod">
          <ac:chgData name="Alejandro Tejedor" userId="e043faaf-9c34-4c43-8167-adb49f94c279" providerId="ADAL" clId="{F6E111AE-7EA4-4A76-8FB2-443390EE7814}" dt="2022-07-01T13:04:54.987" v="1414"/>
          <ac:spMkLst>
            <pc:docMk/>
            <pc:sldMk cId="3914538186" sldId="401"/>
            <ac:spMk id="496" creationId="{F9C5EE67-E3D9-42BB-B94D-756A1FB2617F}"/>
          </ac:spMkLst>
        </pc:spChg>
        <pc:spChg chg="mod">
          <ac:chgData name="Alejandro Tejedor" userId="e043faaf-9c34-4c43-8167-adb49f94c279" providerId="ADAL" clId="{F6E111AE-7EA4-4A76-8FB2-443390EE7814}" dt="2022-07-01T13:04:54.987" v="1414"/>
          <ac:spMkLst>
            <pc:docMk/>
            <pc:sldMk cId="3914538186" sldId="401"/>
            <ac:spMk id="497" creationId="{F41CAA6E-6D68-4D71-B593-5AEDB2B9CB5F}"/>
          </ac:spMkLst>
        </pc:spChg>
        <pc:spChg chg="add mod">
          <ac:chgData name="Alejandro Tejedor" userId="e043faaf-9c34-4c43-8167-adb49f94c279" providerId="ADAL" clId="{F6E111AE-7EA4-4A76-8FB2-443390EE7814}" dt="2022-07-01T13:08:58.427" v="1482" actId="1037"/>
          <ac:spMkLst>
            <pc:docMk/>
            <pc:sldMk cId="3914538186" sldId="401"/>
            <ac:spMk id="498" creationId="{C3CF03FE-7110-4E73-8280-CD6EB568AC3C}"/>
          </ac:spMkLst>
        </pc:spChg>
        <pc:spChg chg="mod">
          <ac:chgData name="Alejandro Tejedor" userId="e043faaf-9c34-4c43-8167-adb49f94c279" providerId="ADAL" clId="{F6E111AE-7EA4-4A76-8FB2-443390EE7814}" dt="2022-07-01T13:04:54.987" v="1414"/>
          <ac:spMkLst>
            <pc:docMk/>
            <pc:sldMk cId="3914538186" sldId="401"/>
            <ac:spMk id="500" creationId="{E0F92FE4-81C7-4E34-8818-1AB477E52AD1}"/>
          </ac:spMkLst>
        </pc:spChg>
        <pc:spChg chg="mod">
          <ac:chgData name="Alejandro Tejedor" userId="e043faaf-9c34-4c43-8167-adb49f94c279" providerId="ADAL" clId="{F6E111AE-7EA4-4A76-8FB2-443390EE7814}" dt="2022-07-01T13:04:54.987" v="1414"/>
          <ac:spMkLst>
            <pc:docMk/>
            <pc:sldMk cId="3914538186" sldId="401"/>
            <ac:spMk id="501" creationId="{92A6B684-4923-4E72-AF02-6181200CB1AB}"/>
          </ac:spMkLst>
        </pc:spChg>
        <pc:spChg chg="mod">
          <ac:chgData name="Alejandro Tejedor" userId="e043faaf-9c34-4c43-8167-adb49f94c279" providerId="ADAL" clId="{F6E111AE-7EA4-4A76-8FB2-443390EE7814}" dt="2022-07-01T13:04:54.987" v="1414"/>
          <ac:spMkLst>
            <pc:docMk/>
            <pc:sldMk cId="3914538186" sldId="401"/>
            <ac:spMk id="502" creationId="{CB7B83B0-2CC0-4EA0-B372-EEDF1FF8F74A}"/>
          </ac:spMkLst>
        </pc:spChg>
        <pc:spChg chg="mod">
          <ac:chgData name="Alejandro Tejedor" userId="e043faaf-9c34-4c43-8167-adb49f94c279" providerId="ADAL" clId="{F6E111AE-7EA4-4A76-8FB2-443390EE7814}" dt="2022-07-01T13:04:54.987" v="1414"/>
          <ac:spMkLst>
            <pc:docMk/>
            <pc:sldMk cId="3914538186" sldId="401"/>
            <ac:spMk id="503" creationId="{188C4024-E430-43FD-A8F5-65CC1669E2AD}"/>
          </ac:spMkLst>
        </pc:spChg>
        <pc:spChg chg="mod">
          <ac:chgData name="Alejandro Tejedor" userId="e043faaf-9c34-4c43-8167-adb49f94c279" providerId="ADAL" clId="{F6E111AE-7EA4-4A76-8FB2-443390EE7814}" dt="2022-07-01T13:04:54.987" v="1414"/>
          <ac:spMkLst>
            <pc:docMk/>
            <pc:sldMk cId="3914538186" sldId="401"/>
            <ac:spMk id="504" creationId="{BE6A14A8-42DF-4BA8-B731-95F61243AAE0}"/>
          </ac:spMkLst>
        </pc:spChg>
        <pc:spChg chg="mod">
          <ac:chgData name="Alejandro Tejedor" userId="e043faaf-9c34-4c43-8167-adb49f94c279" providerId="ADAL" clId="{F6E111AE-7EA4-4A76-8FB2-443390EE7814}" dt="2022-07-01T13:04:54.987" v="1414"/>
          <ac:spMkLst>
            <pc:docMk/>
            <pc:sldMk cId="3914538186" sldId="401"/>
            <ac:spMk id="505" creationId="{4C06CB56-FD87-4370-A8E2-C49BFF9C4572}"/>
          </ac:spMkLst>
        </pc:spChg>
        <pc:spChg chg="mod">
          <ac:chgData name="Alejandro Tejedor" userId="e043faaf-9c34-4c43-8167-adb49f94c279" providerId="ADAL" clId="{F6E111AE-7EA4-4A76-8FB2-443390EE7814}" dt="2022-07-01T13:04:54.987" v="1414"/>
          <ac:spMkLst>
            <pc:docMk/>
            <pc:sldMk cId="3914538186" sldId="401"/>
            <ac:spMk id="506" creationId="{CEFB6A62-C016-47A9-ACF6-CF812C7B1271}"/>
          </ac:spMkLst>
        </pc:spChg>
        <pc:spChg chg="mod">
          <ac:chgData name="Alejandro Tejedor" userId="e043faaf-9c34-4c43-8167-adb49f94c279" providerId="ADAL" clId="{F6E111AE-7EA4-4A76-8FB2-443390EE7814}" dt="2022-07-01T13:04:54.987" v="1414"/>
          <ac:spMkLst>
            <pc:docMk/>
            <pc:sldMk cId="3914538186" sldId="401"/>
            <ac:spMk id="507" creationId="{2548F41E-C50F-42F9-B32B-5F6DAA15B8AB}"/>
          </ac:spMkLst>
        </pc:spChg>
        <pc:spChg chg="mod">
          <ac:chgData name="Alejandro Tejedor" userId="e043faaf-9c34-4c43-8167-adb49f94c279" providerId="ADAL" clId="{F6E111AE-7EA4-4A76-8FB2-443390EE7814}" dt="2022-07-01T13:04:54.987" v="1414"/>
          <ac:spMkLst>
            <pc:docMk/>
            <pc:sldMk cId="3914538186" sldId="401"/>
            <ac:spMk id="508" creationId="{63429F6D-8B00-4D06-A804-9CF1F36BCD49}"/>
          </ac:spMkLst>
        </pc:spChg>
        <pc:spChg chg="add mod">
          <ac:chgData name="Alejandro Tejedor" userId="e043faaf-9c34-4c43-8167-adb49f94c279" providerId="ADAL" clId="{F6E111AE-7EA4-4A76-8FB2-443390EE7814}" dt="2022-07-01T13:08:58.427" v="1482" actId="1037"/>
          <ac:spMkLst>
            <pc:docMk/>
            <pc:sldMk cId="3914538186" sldId="401"/>
            <ac:spMk id="509" creationId="{58136BAB-E5C1-4FCF-B4B0-E07C19958549}"/>
          </ac:spMkLst>
        </pc:spChg>
        <pc:spChg chg="add mod">
          <ac:chgData name="Alejandro Tejedor" userId="e043faaf-9c34-4c43-8167-adb49f94c279" providerId="ADAL" clId="{F6E111AE-7EA4-4A76-8FB2-443390EE7814}" dt="2022-07-01T13:06:14.533" v="1433" actId="164"/>
          <ac:spMkLst>
            <pc:docMk/>
            <pc:sldMk cId="3914538186" sldId="401"/>
            <ac:spMk id="510" creationId="{769AA7A1-6AA7-4A67-8B56-BB098126A8B3}"/>
          </ac:spMkLst>
        </pc:spChg>
        <pc:spChg chg="add mod">
          <ac:chgData name="Alejandro Tejedor" userId="e043faaf-9c34-4c43-8167-adb49f94c279" providerId="ADAL" clId="{F6E111AE-7EA4-4A76-8FB2-443390EE7814}" dt="2022-07-01T13:06:14.533" v="1433" actId="164"/>
          <ac:spMkLst>
            <pc:docMk/>
            <pc:sldMk cId="3914538186" sldId="401"/>
            <ac:spMk id="511" creationId="{EFBA69F0-2C35-4CC7-B5C3-901950D1F1FA}"/>
          </ac:spMkLst>
        </pc:spChg>
        <pc:spChg chg="mod">
          <ac:chgData name="Alejandro Tejedor" userId="e043faaf-9c34-4c43-8167-adb49f94c279" providerId="ADAL" clId="{F6E111AE-7EA4-4A76-8FB2-443390EE7814}" dt="2022-07-01T13:04:54.987" v="1414"/>
          <ac:spMkLst>
            <pc:docMk/>
            <pc:sldMk cId="3914538186" sldId="401"/>
            <ac:spMk id="514" creationId="{B9808E9F-1BAF-499A-AD98-0A0D2A3BD8F6}"/>
          </ac:spMkLst>
        </pc:spChg>
        <pc:spChg chg="mod">
          <ac:chgData name="Alejandro Tejedor" userId="e043faaf-9c34-4c43-8167-adb49f94c279" providerId="ADAL" clId="{F6E111AE-7EA4-4A76-8FB2-443390EE7814}" dt="2022-07-01T13:04:54.987" v="1414"/>
          <ac:spMkLst>
            <pc:docMk/>
            <pc:sldMk cId="3914538186" sldId="401"/>
            <ac:spMk id="516" creationId="{6E8388C5-EE95-4725-8D15-53D176F9FD88}"/>
          </ac:spMkLst>
        </pc:spChg>
        <pc:spChg chg="mod">
          <ac:chgData name="Alejandro Tejedor" userId="e043faaf-9c34-4c43-8167-adb49f94c279" providerId="ADAL" clId="{F6E111AE-7EA4-4A76-8FB2-443390EE7814}" dt="2022-07-01T13:04:54.987" v="1414"/>
          <ac:spMkLst>
            <pc:docMk/>
            <pc:sldMk cId="3914538186" sldId="401"/>
            <ac:spMk id="518" creationId="{29FB3B42-287A-4CE1-9AE4-BE24177223CD}"/>
          </ac:spMkLst>
        </pc:spChg>
        <pc:spChg chg="mod">
          <ac:chgData name="Alejandro Tejedor" userId="e043faaf-9c34-4c43-8167-adb49f94c279" providerId="ADAL" clId="{F6E111AE-7EA4-4A76-8FB2-443390EE7814}" dt="2022-07-01T13:04:54.987" v="1414"/>
          <ac:spMkLst>
            <pc:docMk/>
            <pc:sldMk cId="3914538186" sldId="401"/>
            <ac:spMk id="520" creationId="{2BCBE77E-DDAB-4BB9-9923-3272083EE6B8}"/>
          </ac:spMkLst>
        </pc:spChg>
        <pc:spChg chg="mod">
          <ac:chgData name="Alejandro Tejedor" userId="e043faaf-9c34-4c43-8167-adb49f94c279" providerId="ADAL" clId="{F6E111AE-7EA4-4A76-8FB2-443390EE7814}" dt="2022-07-01T13:04:54.987" v="1414"/>
          <ac:spMkLst>
            <pc:docMk/>
            <pc:sldMk cId="3914538186" sldId="401"/>
            <ac:spMk id="521" creationId="{2E3F9B3C-F97C-4F56-AD38-AB772893D637}"/>
          </ac:spMkLst>
        </pc:spChg>
        <pc:spChg chg="mod">
          <ac:chgData name="Alejandro Tejedor" userId="e043faaf-9c34-4c43-8167-adb49f94c279" providerId="ADAL" clId="{F6E111AE-7EA4-4A76-8FB2-443390EE7814}" dt="2022-07-01T13:04:54.987" v="1414"/>
          <ac:spMkLst>
            <pc:docMk/>
            <pc:sldMk cId="3914538186" sldId="401"/>
            <ac:spMk id="522" creationId="{131D8141-E0E4-4334-977C-655849776A02}"/>
          </ac:spMkLst>
        </pc:spChg>
        <pc:spChg chg="mod">
          <ac:chgData name="Alejandro Tejedor" userId="e043faaf-9c34-4c43-8167-adb49f94c279" providerId="ADAL" clId="{F6E111AE-7EA4-4A76-8FB2-443390EE7814}" dt="2022-07-01T13:04:54.987" v="1414"/>
          <ac:spMkLst>
            <pc:docMk/>
            <pc:sldMk cId="3914538186" sldId="401"/>
            <ac:spMk id="523" creationId="{8FA06C38-E270-4FBD-AC45-B84AD0D2E29A}"/>
          </ac:spMkLst>
        </pc:spChg>
        <pc:spChg chg="mod">
          <ac:chgData name="Alejandro Tejedor" userId="e043faaf-9c34-4c43-8167-adb49f94c279" providerId="ADAL" clId="{F6E111AE-7EA4-4A76-8FB2-443390EE7814}" dt="2022-07-01T13:04:54.987" v="1414"/>
          <ac:spMkLst>
            <pc:docMk/>
            <pc:sldMk cId="3914538186" sldId="401"/>
            <ac:spMk id="524" creationId="{B39AD4F8-46F5-4454-A4D1-D309815AB0A6}"/>
          </ac:spMkLst>
        </pc:spChg>
        <pc:spChg chg="mod">
          <ac:chgData name="Alejandro Tejedor" userId="e043faaf-9c34-4c43-8167-adb49f94c279" providerId="ADAL" clId="{F6E111AE-7EA4-4A76-8FB2-443390EE7814}" dt="2022-07-01T13:04:54.987" v="1414"/>
          <ac:spMkLst>
            <pc:docMk/>
            <pc:sldMk cId="3914538186" sldId="401"/>
            <ac:spMk id="526" creationId="{22B7ADD9-16D7-4BCB-87E0-B0420FF392CB}"/>
          </ac:spMkLst>
        </pc:spChg>
        <pc:spChg chg="mod">
          <ac:chgData name="Alejandro Tejedor" userId="e043faaf-9c34-4c43-8167-adb49f94c279" providerId="ADAL" clId="{F6E111AE-7EA4-4A76-8FB2-443390EE7814}" dt="2022-07-01T13:04:54.987" v="1414"/>
          <ac:spMkLst>
            <pc:docMk/>
            <pc:sldMk cId="3914538186" sldId="401"/>
            <ac:spMk id="528" creationId="{90827731-D339-4ED6-928D-A56E6D4A93BE}"/>
          </ac:spMkLst>
        </pc:spChg>
        <pc:spChg chg="mod">
          <ac:chgData name="Alejandro Tejedor" userId="e043faaf-9c34-4c43-8167-adb49f94c279" providerId="ADAL" clId="{F6E111AE-7EA4-4A76-8FB2-443390EE7814}" dt="2022-07-01T13:04:54.987" v="1414"/>
          <ac:spMkLst>
            <pc:docMk/>
            <pc:sldMk cId="3914538186" sldId="401"/>
            <ac:spMk id="530" creationId="{0B37A8E4-7252-45B6-A905-043027801613}"/>
          </ac:spMkLst>
        </pc:spChg>
        <pc:spChg chg="mod">
          <ac:chgData name="Alejandro Tejedor" userId="e043faaf-9c34-4c43-8167-adb49f94c279" providerId="ADAL" clId="{F6E111AE-7EA4-4A76-8FB2-443390EE7814}" dt="2022-07-01T13:04:54.987" v="1414"/>
          <ac:spMkLst>
            <pc:docMk/>
            <pc:sldMk cId="3914538186" sldId="401"/>
            <ac:spMk id="532" creationId="{CBD6E06B-D321-4CD6-A588-DC59575408BA}"/>
          </ac:spMkLst>
        </pc:spChg>
        <pc:spChg chg="mod">
          <ac:chgData name="Alejandro Tejedor" userId="e043faaf-9c34-4c43-8167-adb49f94c279" providerId="ADAL" clId="{F6E111AE-7EA4-4A76-8FB2-443390EE7814}" dt="2022-07-01T13:04:54.987" v="1414"/>
          <ac:spMkLst>
            <pc:docMk/>
            <pc:sldMk cId="3914538186" sldId="401"/>
            <ac:spMk id="534" creationId="{DE5E68EB-9EA2-47A3-8E49-6CC7E315D9F7}"/>
          </ac:spMkLst>
        </pc:spChg>
        <pc:spChg chg="mod">
          <ac:chgData name="Alejandro Tejedor" userId="e043faaf-9c34-4c43-8167-adb49f94c279" providerId="ADAL" clId="{F6E111AE-7EA4-4A76-8FB2-443390EE7814}" dt="2022-07-01T13:04:54.987" v="1414"/>
          <ac:spMkLst>
            <pc:docMk/>
            <pc:sldMk cId="3914538186" sldId="401"/>
            <ac:spMk id="536" creationId="{3F1B7BD5-5333-4CFB-AEB8-62DC91C41AFF}"/>
          </ac:spMkLst>
        </pc:spChg>
        <pc:spChg chg="mod">
          <ac:chgData name="Alejandro Tejedor" userId="e043faaf-9c34-4c43-8167-adb49f94c279" providerId="ADAL" clId="{F6E111AE-7EA4-4A76-8FB2-443390EE7814}" dt="2022-07-01T13:04:54.987" v="1414"/>
          <ac:spMkLst>
            <pc:docMk/>
            <pc:sldMk cId="3914538186" sldId="401"/>
            <ac:spMk id="538" creationId="{D994487B-69A8-4C95-ABBF-A8AE13A9DC36}"/>
          </ac:spMkLst>
        </pc:spChg>
        <pc:spChg chg="mod">
          <ac:chgData name="Alejandro Tejedor" userId="e043faaf-9c34-4c43-8167-adb49f94c279" providerId="ADAL" clId="{F6E111AE-7EA4-4A76-8FB2-443390EE7814}" dt="2022-07-01T13:04:54.987" v="1414"/>
          <ac:spMkLst>
            <pc:docMk/>
            <pc:sldMk cId="3914538186" sldId="401"/>
            <ac:spMk id="540" creationId="{BB6256AA-99F5-4C8A-9264-0E050845B711}"/>
          </ac:spMkLst>
        </pc:spChg>
        <pc:spChg chg="mod">
          <ac:chgData name="Alejandro Tejedor" userId="e043faaf-9c34-4c43-8167-adb49f94c279" providerId="ADAL" clId="{F6E111AE-7EA4-4A76-8FB2-443390EE7814}" dt="2022-07-01T13:04:54.987" v="1414"/>
          <ac:spMkLst>
            <pc:docMk/>
            <pc:sldMk cId="3914538186" sldId="401"/>
            <ac:spMk id="542" creationId="{2144EE90-65AA-4C7E-BBE9-F661E851149A}"/>
          </ac:spMkLst>
        </pc:spChg>
        <pc:spChg chg="mod">
          <ac:chgData name="Alejandro Tejedor" userId="e043faaf-9c34-4c43-8167-adb49f94c279" providerId="ADAL" clId="{F6E111AE-7EA4-4A76-8FB2-443390EE7814}" dt="2022-07-01T13:04:54.987" v="1414"/>
          <ac:spMkLst>
            <pc:docMk/>
            <pc:sldMk cId="3914538186" sldId="401"/>
            <ac:spMk id="544" creationId="{6325FE25-CE48-4AC0-A84F-D188DD40F5B4}"/>
          </ac:spMkLst>
        </pc:spChg>
        <pc:spChg chg="mod">
          <ac:chgData name="Alejandro Tejedor" userId="e043faaf-9c34-4c43-8167-adb49f94c279" providerId="ADAL" clId="{F6E111AE-7EA4-4A76-8FB2-443390EE7814}" dt="2022-07-01T13:04:54.987" v="1414"/>
          <ac:spMkLst>
            <pc:docMk/>
            <pc:sldMk cId="3914538186" sldId="401"/>
            <ac:spMk id="546" creationId="{91D8F2CB-14F7-4B33-941B-A952F604C1EE}"/>
          </ac:spMkLst>
        </pc:spChg>
        <pc:spChg chg="mod">
          <ac:chgData name="Alejandro Tejedor" userId="e043faaf-9c34-4c43-8167-adb49f94c279" providerId="ADAL" clId="{F6E111AE-7EA4-4A76-8FB2-443390EE7814}" dt="2022-07-01T13:04:54.987" v="1414"/>
          <ac:spMkLst>
            <pc:docMk/>
            <pc:sldMk cId="3914538186" sldId="401"/>
            <ac:spMk id="548" creationId="{99E1AA34-E7A9-48DC-8B66-C9C540E6D82D}"/>
          </ac:spMkLst>
        </pc:spChg>
        <pc:spChg chg="mod">
          <ac:chgData name="Alejandro Tejedor" userId="e043faaf-9c34-4c43-8167-adb49f94c279" providerId="ADAL" clId="{F6E111AE-7EA4-4A76-8FB2-443390EE7814}" dt="2022-07-01T13:04:54.987" v="1414"/>
          <ac:spMkLst>
            <pc:docMk/>
            <pc:sldMk cId="3914538186" sldId="401"/>
            <ac:spMk id="550" creationId="{65E78B93-D7F4-47A0-9AAF-4758F3BC2632}"/>
          </ac:spMkLst>
        </pc:spChg>
        <pc:spChg chg="mod">
          <ac:chgData name="Alejandro Tejedor" userId="e043faaf-9c34-4c43-8167-adb49f94c279" providerId="ADAL" clId="{F6E111AE-7EA4-4A76-8FB2-443390EE7814}" dt="2022-07-01T13:04:54.987" v="1414"/>
          <ac:spMkLst>
            <pc:docMk/>
            <pc:sldMk cId="3914538186" sldId="401"/>
            <ac:spMk id="552" creationId="{908DA632-B22F-4791-86FB-A4D4D8FCA968}"/>
          </ac:spMkLst>
        </pc:spChg>
        <pc:spChg chg="mod">
          <ac:chgData name="Alejandro Tejedor" userId="e043faaf-9c34-4c43-8167-adb49f94c279" providerId="ADAL" clId="{F6E111AE-7EA4-4A76-8FB2-443390EE7814}" dt="2022-07-01T13:04:54.987" v="1414"/>
          <ac:spMkLst>
            <pc:docMk/>
            <pc:sldMk cId="3914538186" sldId="401"/>
            <ac:spMk id="554" creationId="{BEBDFF39-8F4D-46C5-87A2-71A9789091CA}"/>
          </ac:spMkLst>
        </pc:spChg>
        <pc:spChg chg="add mod">
          <ac:chgData name="Alejandro Tejedor" userId="e043faaf-9c34-4c43-8167-adb49f94c279" providerId="ADAL" clId="{F6E111AE-7EA4-4A76-8FB2-443390EE7814}" dt="2022-07-01T13:09:02.264" v="1483" actId="1076"/>
          <ac:spMkLst>
            <pc:docMk/>
            <pc:sldMk cId="3914538186" sldId="401"/>
            <ac:spMk id="555" creationId="{822E34F9-8F7C-42D8-9DD3-D000B4FDDBA3}"/>
          </ac:spMkLst>
        </pc:spChg>
        <pc:spChg chg="add del mod">
          <ac:chgData name="Alejandro Tejedor" userId="e043faaf-9c34-4c43-8167-adb49f94c279" providerId="ADAL" clId="{F6E111AE-7EA4-4A76-8FB2-443390EE7814}" dt="2022-07-01T13:06:49.005" v="1441" actId="478"/>
          <ac:spMkLst>
            <pc:docMk/>
            <pc:sldMk cId="3914538186" sldId="401"/>
            <ac:spMk id="556" creationId="{BD0D59EA-1E3C-4D61-9B13-7C20B1BB99D0}"/>
          </ac:spMkLst>
        </pc:spChg>
        <pc:spChg chg="add del mod">
          <ac:chgData name="Alejandro Tejedor" userId="e043faaf-9c34-4c43-8167-adb49f94c279" providerId="ADAL" clId="{F6E111AE-7EA4-4A76-8FB2-443390EE7814}" dt="2022-07-01T13:05:08.193" v="1417" actId="478"/>
          <ac:spMkLst>
            <pc:docMk/>
            <pc:sldMk cId="3914538186" sldId="401"/>
            <ac:spMk id="557" creationId="{2525D107-50D3-497C-8516-F55013347025}"/>
          </ac:spMkLst>
        </pc:spChg>
        <pc:spChg chg="add del mod">
          <ac:chgData name="Alejandro Tejedor" userId="e043faaf-9c34-4c43-8167-adb49f94c279" providerId="ADAL" clId="{F6E111AE-7EA4-4A76-8FB2-443390EE7814}" dt="2022-07-01T13:05:08.194" v="1419"/>
          <ac:spMkLst>
            <pc:docMk/>
            <pc:sldMk cId="3914538186" sldId="401"/>
            <ac:spMk id="558" creationId="{B9647DF2-AF13-4319-9F93-2FFD95E6C261}"/>
          </ac:spMkLst>
        </pc:spChg>
        <pc:grpChg chg="add mod ord">
          <ac:chgData name="Alejandro Tejedor" userId="e043faaf-9c34-4c43-8167-adb49f94c279" providerId="ADAL" clId="{F6E111AE-7EA4-4A76-8FB2-443390EE7814}" dt="2022-07-01T13:00:15.405" v="1369" actId="164"/>
          <ac:grpSpMkLst>
            <pc:docMk/>
            <pc:sldMk cId="3914538186" sldId="401"/>
            <ac:grpSpMk id="8" creationId="{C6E3853A-60B5-497C-90E6-E8F2FFCE419E}"/>
          </ac:grpSpMkLst>
        </pc:grpChg>
        <pc:grpChg chg="mod">
          <ac:chgData name="Alejandro Tejedor" userId="e043faaf-9c34-4c43-8167-adb49f94c279" providerId="ADAL" clId="{F6E111AE-7EA4-4A76-8FB2-443390EE7814}" dt="2022-07-01T12:59:57.366" v="1364" actId="164"/>
          <ac:grpSpMkLst>
            <pc:docMk/>
            <pc:sldMk cId="3914538186" sldId="401"/>
            <ac:grpSpMk id="9" creationId="{60536DEF-4EF9-486E-8803-2A2FBDABD66D}"/>
          </ac:grpSpMkLst>
        </pc:grpChg>
        <pc:grpChg chg="add mod">
          <ac:chgData name="Alejandro Tejedor" userId="e043faaf-9c34-4c43-8167-adb49f94c279" providerId="ADAL" clId="{F6E111AE-7EA4-4A76-8FB2-443390EE7814}" dt="2022-07-01T12:59:57.366" v="1364" actId="164"/>
          <ac:grpSpMkLst>
            <pc:docMk/>
            <pc:sldMk cId="3914538186" sldId="401"/>
            <ac:grpSpMk id="12" creationId="{55BE14FE-B1BE-4FA3-A8DC-0C68DA520140}"/>
          </ac:grpSpMkLst>
        </pc:grpChg>
        <pc:grpChg chg="add del mod">
          <ac:chgData name="Alejandro Tejedor" userId="e043faaf-9c34-4c43-8167-adb49f94c279" providerId="ADAL" clId="{F6E111AE-7EA4-4A76-8FB2-443390EE7814}" dt="2022-07-01T13:04:18.034" v="1412" actId="478"/>
          <ac:grpSpMkLst>
            <pc:docMk/>
            <pc:sldMk cId="3914538186" sldId="401"/>
            <ac:grpSpMk id="13" creationId="{EA535EAD-C154-4D16-A09E-793BB9C1CE73}"/>
          </ac:grpSpMkLst>
        </pc:grpChg>
        <pc:grpChg chg="add mod">
          <ac:chgData name="Alejandro Tejedor" userId="e043faaf-9c34-4c43-8167-adb49f94c279" providerId="ADAL" clId="{F6E111AE-7EA4-4A76-8FB2-443390EE7814}" dt="2022-07-01T13:08:58.427" v="1482" actId="1037"/>
          <ac:grpSpMkLst>
            <pc:docMk/>
            <pc:sldMk cId="3914538186" sldId="401"/>
            <ac:grpSpMk id="17" creationId="{24CADB9A-BE52-4A53-A895-E458C824BA84}"/>
          </ac:grpSpMkLst>
        </pc:grpChg>
        <pc:grpChg chg="add mod">
          <ac:chgData name="Alejandro Tejedor" userId="e043faaf-9c34-4c43-8167-adb49f94c279" providerId="ADAL" clId="{F6E111AE-7EA4-4A76-8FB2-443390EE7814}" dt="2022-07-01T13:08:58.427" v="1482" actId="1037"/>
          <ac:grpSpMkLst>
            <pc:docMk/>
            <pc:sldMk cId="3914538186" sldId="401"/>
            <ac:grpSpMk id="18" creationId="{94C162B8-C988-43A4-84C0-83058C8ED559}"/>
          </ac:grpSpMkLst>
        </pc:grpChg>
        <pc:grpChg chg="add del mod">
          <ac:chgData name="Alejandro Tejedor" userId="e043faaf-9c34-4c43-8167-adb49f94c279" providerId="ADAL" clId="{F6E111AE-7EA4-4A76-8FB2-443390EE7814}" dt="2022-07-01T13:00:01.182" v="1365" actId="478"/>
          <ac:grpSpMkLst>
            <pc:docMk/>
            <pc:sldMk cId="3914538186" sldId="401"/>
            <ac:grpSpMk id="123" creationId="{B8835F84-92B2-4DE6-BAE5-F629949C39C1}"/>
          </ac:grpSpMkLst>
        </pc:grpChg>
        <pc:grpChg chg="add del mod">
          <ac:chgData name="Alejandro Tejedor" userId="e043faaf-9c34-4c43-8167-adb49f94c279" providerId="ADAL" clId="{F6E111AE-7EA4-4A76-8FB2-443390EE7814}" dt="2022-07-01T12:58:59.651" v="1351"/>
          <ac:grpSpMkLst>
            <pc:docMk/>
            <pc:sldMk cId="3914538186" sldId="401"/>
            <ac:grpSpMk id="178" creationId="{9862B8E2-EFD8-4D5D-9DCB-857C9138AF92}"/>
          </ac:grpSpMkLst>
        </pc:grpChg>
        <pc:grpChg chg="del">
          <ac:chgData name="Alejandro Tejedor" userId="e043faaf-9c34-4c43-8167-adb49f94c279" providerId="ADAL" clId="{F6E111AE-7EA4-4A76-8FB2-443390EE7814}" dt="2022-07-01T13:02:30.519" v="1396" actId="478"/>
          <ac:grpSpMkLst>
            <pc:docMk/>
            <pc:sldMk cId="3914538186" sldId="401"/>
            <ac:grpSpMk id="224" creationId="{3C67F143-242C-4847-BB17-D7BA2E057B22}"/>
          </ac:grpSpMkLst>
        </pc:grpChg>
        <pc:grpChg chg="add mod">
          <ac:chgData name="Alejandro Tejedor" userId="e043faaf-9c34-4c43-8167-adb49f94c279" providerId="ADAL" clId="{F6E111AE-7EA4-4A76-8FB2-443390EE7814}" dt="2022-07-01T13:00:15.405" v="1369" actId="164"/>
          <ac:grpSpMkLst>
            <pc:docMk/>
            <pc:sldMk cId="3914538186" sldId="401"/>
            <ac:grpSpMk id="336" creationId="{4FF10547-C891-47EC-9ED0-59C4F53E902B}"/>
          </ac:grpSpMkLst>
        </pc:grpChg>
        <pc:grpChg chg="mod">
          <ac:chgData name="Alejandro Tejedor" userId="e043faaf-9c34-4c43-8167-adb49f94c279" providerId="ADAL" clId="{F6E111AE-7EA4-4A76-8FB2-443390EE7814}" dt="2022-07-01T13:00:01.590" v="1366"/>
          <ac:grpSpMkLst>
            <pc:docMk/>
            <pc:sldMk cId="3914538186" sldId="401"/>
            <ac:grpSpMk id="337" creationId="{49C8AC55-AEB6-4560-B4F0-A6543EAB4D47}"/>
          </ac:grpSpMkLst>
        </pc:grpChg>
        <pc:grpChg chg="add del mod">
          <ac:chgData name="Alejandro Tejedor" userId="e043faaf-9c34-4c43-8167-adb49f94c279" providerId="ADAL" clId="{F6E111AE-7EA4-4A76-8FB2-443390EE7814}" dt="2022-07-01T13:04:20.882" v="1413" actId="478"/>
          <ac:grpSpMkLst>
            <pc:docMk/>
            <pc:sldMk cId="3914538186" sldId="401"/>
            <ac:grpSpMk id="391" creationId="{03C0B4CB-6558-4105-92FE-C5AFF609A660}"/>
          </ac:grpSpMkLst>
        </pc:grpChg>
        <pc:grpChg chg="add del mod">
          <ac:chgData name="Alejandro Tejedor" userId="e043faaf-9c34-4c43-8167-adb49f94c279" providerId="ADAL" clId="{F6E111AE-7EA4-4A76-8FB2-443390EE7814}" dt="2022-07-01T13:08:06.746" v="1455" actId="478"/>
          <ac:grpSpMkLst>
            <pc:docMk/>
            <pc:sldMk cId="3914538186" sldId="401"/>
            <ac:grpSpMk id="399" creationId="{AA4C4A72-2F64-4DED-8F27-F2A8F4000E50}"/>
          </ac:grpSpMkLst>
        </pc:grpChg>
        <pc:grpChg chg="add mod">
          <ac:chgData name="Alejandro Tejedor" userId="e043faaf-9c34-4c43-8167-adb49f94c279" providerId="ADAL" clId="{F6E111AE-7EA4-4A76-8FB2-443390EE7814}" dt="2022-07-01T13:06:23.141" v="1435" actId="164"/>
          <ac:grpSpMkLst>
            <pc:docMk/>
            <pc:sldMk cId="3914538186" sldId="401"/>
            <ac:grpSpMk id="452" creationId="{2CBE830D-BB84-41C6-84E6-D9CAA76B8E60}"/>
          </ac:grpSpMkLst>
        </pc:grpChg>
        <pc:grpChg chg="add mod">
          <ac:chgData name="Alejandro Tejedor" userId="e043faaf-9c34-4c43-8167-adb49f94c279" providerId="ADAL" clId="{F6E111AE-7EA4-4A76-8FB2-443390EE7814}" dt="2022-07-01T13:06:23.141" v="1435" actId="164"/>
          <ac:grpSpMkLst>
            <pc:docMk/>
            <pc:sldMk cId="3914538186" sldId="401"/>
            <ac:grpSpMk id="499" creationId="{A566DDB3-6BB6-4D59-AFC0-4CC38D710FC5}"/>
          </ac:grpSpMkLst>
        </pc:grpChg>
        <pc:grpChg chg="add mod">
          <ac:chgData name="Alejandro Tejedor" userId="e043faaf-9c34-4c43-8167-adb49f94c279" providerId="ADAL" clId="{F6E111AE-7EA4-4A76-8FB2-443390EE7814}" dt="2022-07-01T13:06:14.533" v="1433" actId="164"/>
          <ac:grpSpMkLst>
            <pc:docMk/>
            <pc:sldMk cId="3914538186" sldId="401"/>
            <ac:grpSpMk id="512" creationId="{4E23A093-635E-4945-8460-A960410EB7D2}"/>
          </ac:grpSpMkLst>
        </pc:grpChg>
        <pc:picChg chg="mod">
          <ac:chgData name="Alejandro Tejedor" userId="e043faaf-9c34-4c43-8167-adb49f94c279" providerId="ADAL" clId="{F6E111AE-7EA4-4A76-8FB2-443390EE7814}" dt="2022-07-01T12:58:55.494" v="1348"/>
          <ac:picMkLst>
            <pc:docMk/>
            <pc:sldMk cId="3914538186" sldId="401"/>
            <ac:picMk id="124" creationId="{1BACBC5D-A9EE-47BD-B083-9D4BD22E7B30}"/>
          </ac:picMkLst>
        </pc:picChg>
        <pc:picChg chg="mod">
          <ac:chgData name="Alejandro Tejedor" userId="e043faaf-9c34-4c43-8167-adb49f94c279" providerId="ADAL" clId="{F6E111AE-7EA4-4A76-8FB2-443390EE7814}" dt="2022-07-01T12:58:55.494" v="1348"/>
          <ac:picMkLst>
            <pc:docMk/>
            <pc:sldMk cId="3914538186" sldId="401"/>
            <ac:picMk id="126" creationId="{B7C27933-6EED-4B6C-829D-6F6135328EE6}"/>
          </ac:picMkLst>
        </pc:picChg>
        <pc:picChg chg="mod">
          <ac:chgData name="Alejandro Tejedor" userId="e043faaf-9c34-4c43-8167-adb49f94c279" providerId="ADAL" clId="{F6E111AE-7EA4-4A76-8FB2-443390EE7814}" dt="2022-07-01T12:58:55.494" v="1348"/>
          <ac:picMkLst>
            <pc:docMk/>
            <pc:sldMk cId="3914538186" sldId="401"/>
            <ac:picMk id="128" creationId="{B0F73DBB-0D5C-4A5C-90CF-0202A27687C9}"/>
          </ac:picMkLst>
        </pc:picChg>
        <pc:picChg chg="mod">
          <ac:chgData name="Alejandro Tejedor" userId="e043faaf-9c34-4c43-8167-adb49f94c279" providerId="ADAL" clId="{F6E111AE-7EA4-4A76-8FB2-443390EE7814}" dt="2022-07-01T12:58:55.494" v="1348"/>
          <ac:picMkLst>
            <pc:docMk/>
            <pc:sldMk cId="3914538186" sldId="401"/>
            <ac:picMk id="131" creationId="{BB925D24-17FF-4A89-A57C-1454D865F0D2}"/>
          </ac:picMkLst>
        </pc:picChg>
        <pc:picChg chg="mod">
          <ac:chgData name="Alejandro Tejedor" userId="e043faaf-9c34-4c43-8167-adb49f94c279" providerId="ADAL" clId="{F6E111AE-7EA4-4A76-8FB2-443390EE7814}" dt="2022-07-01T12:58:55.494" v="1348"/>
          <ac:picMkLst>
            <pc:docMk/>
            <pc:sldMk cId="3914538186" sldId="401"/>
            <ac:picMk id="135" creationId="{A0C4DD7B-87DB-41E5-B9A4-47F7CFFB2975}"/>
          </ac:picMkLst>
        </pc:picChg>
        <pc:picChg chg="mod">
          <ac:chgData name="Alejandro Tejedor" userId="e043faaf-9c34-4c43-8167-adb49f94c279" providerId="ADAL" clId="{F6E111AE-7EA4-4A76-8FB2-443390EE7814}" dt="2022-07-01T12:58:55.494" v="1348"/>
          <ac:picMkLst>
            <pc:docMk/>
            <pc:sldMk cId="3914538186" sldId="401"/>
            <ac:picMk id="137" creationId="{85AA3E66-0606-4F41-9EF0-52F17DEDA60A}"/>
          </ac:picMkLst>
        </pc:picChg>
        <pc:picChg chg="mod">
          <ac:chgData name="Alejandro Tejedor" userId="e043faaf-9c34-4c43-8167-adb49f94c279" providerId="ADAL" clId="{F6E111AE-7EA4-4A76-8FB2-443390EE7814}" dt="2022-07-01T12:58:55.494" v="1348"/>
          <ac:picMkLst>
            <pc:docMk/>
            <pc:sldMk cId="3914538186" sldId="401"/>
            <ac:picMk id="139" creationId="{22BC8CE6-F7FA-4691-84FB-5B0CA0E065FB}"/>
          </ac:picMkLst>
        </pc:picChg>
        <pc:picChg chg="mod">
          <ac:chgData name="Alejandro Tejedor" userId="e043faaf-9c34-4c43-8167-adb49f94c279" providerId="ADAL" clId="{F6E111AE-7EA4-4A76-8FB2-443390EE7814}" dt="2022-07-01T12:58:55.494" v="1348"/>
          <ac:picMkLst>
            <pc:docMk/>
            <pc:sldMk cId="3914538186" sldId="401"/>
            <ac:picMk id="141" creationId="{A57288B0-44EF-4230-B9F9-527E4D8DC13B}"/>
          </ac:picMkLst>
        </pc:picChg>
        <pc:picChg chg="mod">
          <ac:chgData name="Alejandro Tejedor" userId="e043faaf-9c34-4c43-8167-adb49f94c279" providerId="ADAL" clId="{F6E111AE-7EA4-4A76-8FB2-443390EE7814}" dt="2022-07-01T12:58:55.494" v="1348"/>
          <ac:picMkLst>
            <pc:docMk/>
            <pc:sldMk cId="3914538186" sldId="401"/>
            <ac:picMk id="143" creationId="{B9419F2D-A635-448B-8A90-554D19A04ABD}"/>
          </ac:picMkLst>
        </pc:picChg>
        <pc:picChg chg="mod">
          <ac:chgData name="Alejandro Tejedor" userId="e043faaf-9c34-4c43-8167-adb49f94c279" providerId="ADAL" clId="{F6E111AE-7EA4-4A76-8FB2-443390EE7814}" dt="2022-07-01T12:58:55.494" v="1348"/>
          <ac:picMkLst>
            <pc:docMk/>
            <pc:sldMk cId="3914538186" sldId="401"/>
            <ac:picMk id="145" creationId="{E6A429BB-EB2B-45A9-AA9C-E6FBBB7D63B8}"/>
          </ac:picMkLst>
        </pc:picChg>
        <pc:picChg chg="mod">
          <ac:chgData name="Alejandro Tejedor" userId="e043faaf-9c34-4c43-8167-adb49f94c279" providerId="ADAL" clId="{F6E111AE-7EA4-4A76-8FB2-443390EE7814}" dt="2022-07-01T12:58:55.494" v="1348"/>
          <ac:picMkLst>
            <pc:docMk/>
            <pc:sldMk cId="3914538186" sldId="401"/>
            <ac:picMk id="147" creationId="{1AEF0660-2DB3-4E99-9D0A-49261DDFCC4B}"/>
          </ac:picMkLst>
        </pc:picChg>
        <pc:picChg chg="mod">
          <ac:chgData name="Alejandro Tejedor" userId="e043faaf-9c34-4c43-8167-adb49f94c279" providerId="ADAL" clId="{F6E111AE-7EA4-4A76-8FB2-443390EE7814}" dt="2022-07-01T12:58:55.494" v="1348"/>
          <ac:picMkLst>
            <pc:docMk/>
            <pc:sldMk cId="3914538186" sldId="401"/>
            <ac:picMk id="149" creationId="{2524ECB6-458E-4BEF-8AD3-7644C82BE244}"/>
          </ac:picMkLst>
        </pc:picChg>
        <pc:picChg chg="mod">
          <ac:chgData name="Alejandro Tejedor" userId="e043faaf-9c34-4c43-8167-adb49f94c279" providerId="ADAL" clId="{F6E111AE-7EA4-4A76-8FB2-443390EE7814}" dt="2022-07-01T12:58:55.494" v="1348"/>
          <ac:picMkLst>
            <pc:docMk/>
            <pc:sldMk cId="3914538186" sldId="401"/>
            <ac:picMk id="151" creationId="{40B710B4-1165-426F-9013-FF9EFB3EA04A}"/>
          </ac:picMkLst>
        </pc:picChg>
        <pc:picChg chg="mod">
          <ac:chgData name="Alejandro Tejedor" userId="e043faaf-9c34-4c43-8167-adb49f94c279" providerId="ADAL" clId="{F6E111AE-7EA4-4A76-8FB2-443390EE7814}" dt="2022-07-01T12:58:55.494" v="1348"/>
          <ac:picMkLst>
            <pc:docMk/>
            <pc:sldMk cId="3914538186" sldId="401"/>
            <ac:picMk id="153" creationId="{9652FB0C-16AC-4B08-B7C4-E3C8A5B3E2AA}"/>
          </ac:picMkLst>
        </pc:picChg>
        <pc:picChg chg="mod">
          <ac:chgData name="Alejandro Tejedor" userId="e043faaf-9c34-4c43-8167-adb49f94c279" providerId="ADAL" clId="{F6E111AE-7EA4-4A76-8FB2-443390EE7814}" dt="2022-07-01T12:58:55.494" v="1348"/>
          <ac:picMkLst>
            <pc:docMk/>
            <pc:sldMk cId="3914538186" sldId="401"/>
            <ac:picMk id="155" creationId="{05E6217E-7DE2-43DF-99ED-B1DD8B673814}"/>
          </ac:picMkLst>
        </pc:picChg>
        <pc:picChg chg="mod">
          <ac:chgData name="Alejandro Tejedor" userId="e043faaf-9c34-4c43-8167-adb49f94c279" providerId="ADAL" clId="{F6E111AE-7EA4-4A76-8FB2-443390EE7814}" dt="2022-07-01T12:58:55.494" v="1348"/>
          <ac:picMkLst>
            <pc:docMk/>
            <pc:sldMk cId="3914538186" sldId="401"/>
            <ac:picMk id="157" creationId="{CF551AE6-302F-4096-9EFD-A0824E55CF66}"/>
          </ac:picMkLst>
        </pc:picChg>
        <pc:picChg chg="mod">
          <ac:chgData name="Alejandro Tejedor" userId="e043faaf-9c34-4c43-8167-adb49f94c279" providerId="ADAL" clId="{F6E111AE-7EA4-4A76-8FB2-443390EE7814}" dt="2022-07-01T12:58:55.494" v="1348"/>
          <ac:picMkLst>
            <pc:docMk/>
            <pc:sldMk cId="3914538186" sldId="401"/>
            <ac:picMk id="159" creationId="{6F228BC6-4DEE-4676-9ABF-D3E0D48EA6DB}"/>
          </ac:picMkLst>
        </pc:picChg>
        <pc:picChg chg="mod">
          <ac:chgData name="Alejandro Tejedor" userId="e043faaf-9c34-4c43-8167-adb49f94c279" providerId="ADAL" clId="{F6E111AE-7EA4-4A76-8FB2-443390EE7814}" dt="2022-07-01T12:58:55.494" v="1348"/>
          <ac:picMkLst>
            <pc:docMk/>
            <pc:sldMk cId="3914538186" sldId="401"/>
            <ac:picMk id="161" creationId="{BB572336-3266-4441-8E49-1E8615C12696}"/>
          </ac:picMkLst>
        </pc:picChg>
        <pc:picChg chg="mod">
          <ac:chgData name="Alejandro Tejedor" userId="e043faaf-9c34-4c43-8167-adb49f94c279" providerId="ADAL" clId="{F6E111AE-7EA4-4A76-8FB2-443390EE7814}" dt="2022-07-01T12:58:55.494" v="1348"/>
          <ac:picMkLst>
            <pc:docMk/>
            <pc:sldMk cId="3914538186" sldId="401"/>
            <ac:picMk id="174" creationId="{45377877-3442-4244-AE95-323BA0AAC5F2}"/>
          </ac:picMkLst>
        </pc:picChg>
        <pc:picChg chg="mod">
          <ac:chgData name="Alejandro Tejedor" userId="e043faaf-9c34-4c43-8167-adb49f94c279" providerId="ADAL" clId="{F6E111AE-7EA4-4A76-8FB2-443390EE7814}" dt="2022-07-01T12:58:58.391" v="1350"/>
          <ac:picMkLst>
            <pc:docMk/>
            <pc:sldMk cId="3914538186" sldId="401"/>
            <ac:picMk id="179" creationId="{19EFC900-B690-4A21-A1A8-16FB0D568B00}"/>
          </ac:picMkLst>
        </pc:picChg>
        <pc:picChg chg="mod">
          <ac:chgData name="Alejandro Tejedor" userId="e043faaf-9c34-4c43-8167-adb49f94c279" providerId="ADAL" clId="{F6E111AE-7EA4-4A76-8FB2-443390EE7814}" dt="2022-07-01T12:58:58.391" v="1350"/>
          <ac:picMkLst>
            <pc:docMk/>
            <pc:sldMk cId="3914538186" sldId="401"/>
            <ac:picMk id="181" creationId="{3CEEA8AE-AA20-4305-8D42-77D32DF4D06A}"/>
          </ac:picMkLst>
        </pc:picChg>
        <pc:picChg chg="mod">
          <ac:chgData name="Alejandro Tejedor" userId="e043faaf-9c34-4c43-8167-adb49f94c279" providerId="ADAL" clId="{F6E111AE-7EA4-4A76-8FB2-443390EE7814}" dt="2022-07-01T12:58:58.391" v="1350"/>
          <ac:picMkLst>
            <pc:docMk/>
            <pc:sldMk cId="3914538186" sldId="401"/>
            <ac:picMk id="183" creationId="{CE49EFE6-674F-42F6-A21E-303D3BDA3953}"/>
          </ac:picMkLst>
        </pc:picChg>
        <pc:picChg chg="mod">
          <ac:chgData name="Alejandro Tejedor" userId="e043faaf-9c34-4c43-8167-adb49f94c279" providerId="ADAL" clId="{F6E111AE-7EA4-4A76-8FB2-443390EE7814}" dt="2022-07-01T12:58:58.391" v="1350"/>
          <ac:picMkLst>
            <pc:docMk/>
            <pc:sldMk cId="3914538186" sldId="401"/>
            <ac:picMk id="185" creationId="{4067C808-91E5-489B-8384-6FD9F680628E}"/>
          </ac:picMkLst>
        </pc:picChg>
        <pc:picChg chg="mod">
          <ac:chgData name="Alejandro Tejedor" userId="e043faaf-9c34-4c43-8167-adb49f94c279" providerId="ADAL" clId="{F6E111AE-7EA4-4A76-8FB2-443390EE7814}" dt="2022-07-01T12:58:58.391" v="1350"/>
          <ac:picMkLst>
            <pc:docMk/>
            <pc:sldMk cId="3914538186" sldId="401"/>
            <ac:picMk id="187" creationId="{9542EA4D-4EC4-4350-973E-249BBFE255B8}"/>
          </ac:picMkLst>
        </pc:picChg>
        <pc:picChg chg="mod">
          <ac:chgData name="Alejandro Tejedor" userId="e043faaf-9c34-4c43-8167-adb49f94c279" providerId="ADAL" clId="{F6E111AE-7EA4-4A76-8FB2-443390EE7814}" dt="2022-07-01T12:58:58.391" v="1350"/>
          <ac:picMkLst>
            <pc:docMk/>
            <pc:sldMk cId="3914538186" sldId="401"/>
            <ac:picMk id="189" creationId="{3011C92E-724A-4DAE-9A9B-A6EDAD90129D}"/>
          </ac:picMkLst>
        </pc:picChg>
        <pc:picChg chg="mod">
          <ac:chgData name="Alejandro Tejedor" userId="e043faaf-9c34-4c43-8167-adb49f94c279" providerId="ADAL" clId="{F6E111AE-7EA4-4A76-8FB2-443390EE7814}" dt="2022-07-01T12:58:58.391" v="1350"/>
          <ac:picMkLst>
            <pc:docMk/>
            <pc:sldMk cId="3914538186" sldId="401"/>
            <ac:picMk id="191" creationId="{EEBD9D78-6EF3-4B2B-BA51-B9527F75B851}"/>
          </ac:picMkLst>
        </pc:picChg>
        <pc:picChg chg="mod">
          <ac:chgData name="Alejandro Tejedor" userId="e043faaf-9c34-4c43-8167-adb49f94c279" providerId="ADAL" clId="{F6E111AE-7EA4-4A76-8FB2-443390EE7814}" dt="2022-07-01T12:58:58.391" v="1350"/>
          <ac:picMkLst>
            <pc:docMk/>
            <pc:sldMk cId="3914538186" sldId="401"/>
            <ac:picMk id="193" creationId="{2AAA192A-EB07-4EF5-9886-D54B5BF2A2A9}"/>
          </ac:picMkLst>
        </pc:picChg>
        <pc:picChg chg="mod">
          <ac:chgData name="Alejandro Tejedor" userId="e043faaf-9c34-4c43-8167-adb49f94c279" providerId="ADAL" clId="{F6E111AE-7EA4-4A76-8FB2-443390EE7814}" dt="2022-07-01T12:58:58.391" v="1350"/>
          <ac:picMkLst>
            <pc:docMk/>
            <pc:sldMk cId="3914538186" sldId="401"/>
            <ac:picMk id="195" creationId="{E3AF1338-EC60-495C-B239-9757D7F153D7}"/>
          </ac:picMkLst>
        </pc:picChg>
        <pc:picChg chg="mod">
          <ac:chgData name="Alejandro Tejedor" userId="e043faaf-9c34-4c43-8167-adb49f94c279" providerId="ADAL" clId="{F6E111AE-7EA4-4A76-8FB2-443390EE7814}" dt="2022-07-01T12:58:58.391" v="1350"/>
          <ac:picMkLst>
            <pc:docMk/>
            <pc:sldMk cId="3914538186" sldId="401"/>
            <ac:picMk id="197" creationId="{71785E74-C99D-4BB2-9ADB-9B8C3D27D13F}"/>
          </ac:picMkLst>
        </pc:picChg>
        <pc:picChg chg="mod">
          <ac:chgData name="Alejandro Tejedor" userId="e043faaf-9c34-4c43-8167-adb49f94c279" providerId="ADAL" clId="{F6E111AE-7EA4-4A76-8FB2-443390EE7814}" dt="2022-07-01T12:58:58.391" v="1350"/>
          <ac:picMkLst>
            <pc:docMk/>
            <pc:sldMk cId="3914538186" sldId="401"/>
            <ac:picMk id="199" creationId="{FDDE35FB-C5E1-4C9B-94C3-83B4B8C8C7D4}"/>
          </ac:picMkLst>
        </pc:picChg>
        <pc:picChg chg="mod">
          <ac:chgData name="Alejandro Tejedor" userId="e043faaf-9c34-4c43-8167-adb49f94c279" providerId="ADAL" clId="{F6E111AE-7EA4-4A76-8FB2-443390EE7814}" dt="2022-07-01T12:58:58.391" v="1350"/>
          <ac:picMkLst>
            <pc:docMk/>
            <pc:sldMk cId="3914538186" sldId="401"/>
            <ac:picMk id="201" creationId="{FBC59932-9869-4F83-AEF4-92CDC97CD425}"/>
          </ac:picMkLst>
        </pc:picChg>
        <pc:picChg chg="mod">
          <ac:chgData name="Alejandro Tejedor" userId="e043faaf-9c34-4c43-8167-adb49f94c279" providerId="ADAL" clId="{F6E111AE-7EA4-4A76-8FB2-443390EE7814}" dt="2022-07-01T12:58:58.391" v="1350"/>
          <ac:picMkLst>
            <pc:docMk/>
            <pc:sldMk cId="3914538186" sldId="401"/>
            <ac:picMk id="203" creationId="{C8E9BE22-87D1-4A00-A492-BCE49581DA05}"/>
          </ac:picMkLst>
        </pc:picChg>
        <pc:picChg chg="mod">
          <ac:chgData name="Alejandro Tejedor" userId="e043faaf-9c34-4c43-8167-adb49f94c279" providerId="ADAL" clId="{F6E111AE-7EA4-4A76-8FB2-443390EE7814}" dt="2022-07-01T12:58:58.391" v="1350"/>
          <ac:picMkLst>
            <pc:docMk/>
            <pc:sldMk cId="3914538186" sldId="401"/>
            <ac:picMk id="205" creationId="{36F1CDDB-F0A5-46C1-8B1E-4DA0BF70C776}"/>
          </ac:picMkLst>
        </pc:picChg>
        <pc:picChg chg="mod">
          <ac:chgData name="Alejandro Tejedor" userId="e043faaf-9c34-4c43-8167-adb49f94c279" providerId="ADAL" clId="{F6E111AE-7EA4-4A76-8FB2-443390EE7814}" dt="2022-07-01T12:58:58.391" v="1350"/>
          <ac:picMkLst>
            <pc:docMk/>
            <pc:sldMk cId="3914538186" sldId="401"/>
            <ac:picMk id="207" creationId="{B1F34D16-C736-4DCF-8E28-F6EEB399F39E}"/>
          </ac:picMkLst>
        </pc:picChg>
        <pc:picChg chg="mod">
          <ac:chgData name="Alejandro Tejedor" userId="e043faaf-9c34-4c43-8167-adb49f94c279" providerId="ADAL" clId="{F6E111AE-7EA4-4A76-8FB2-443390EE7814}" dt="2022-07-01T12:58:58.391" v="1350"/>
          <ac:picMkLst>
            <pc:docMk/>
            <pc:sldMk cId="3914538186" sldId="401"/>
            <ac:picMk id="209" creationId="{02508690-B9BE-4CDD-AB23-40EC7437F291}"/>
          </ac:picMkLst>
        </pc:picChg>
        <pc:picChg chg="mod">
          <ac:chgData name="Alejandro Tejedor" userId="e043faaf-9c34-4c43-8167-adb49f94c279" providerId="ADAL" clId="{F6E111AE-7EA4-4A76-8FB2-443390EE7814}" dt="2022-07-01T12:58:58.391" v="1350"/>
          <ac:picMkLst>
            <pc:docMk/>
            <pc:sldMk cId="3914538186" sldId="401"/>
            <ac:picMk id="211" creationId="{DF8857FF-779E-4C78-A795-27E838A86340}"/>
          </ac:picMkLst>
        </pc:picChg>
        <pc:picChg chg="mod">
          <ac:chgData name="Alejandro Tejedor" userId="e043faaf-9c34-4c43-8167-adb49f94c279" providerId="ADAL" clId="{F6E111AE-7EA4-4A76-8FB2-443390EE7814}" dt="2022-07-01T12:58:58.391" v="1350"/>
          <ac:picMkLst>
            <pc:docMk/>
            <pc:sldMk cId="3914538186" sldId="401"/>
            <ac:picMk id="213" creationId="{FE8D92E3-9A70-41F9-AD88-3F01DDA7294B}"/>
          </ac:picMkLst>
        </pc:picChg>
        <pc:picChg chg="mod">
          <ac:chgData name="Alejandro Tejedor" userId="e043faaf-9c34-4c43-8167-adb49f94c279" providerId="ADAL" clId="{F6E111AE-7EA4-4A76-8FB2-443390EE7814}" dt="2022-07-01T12:58:58.391" v="1350"/>
          <ac:picMkLst>
            <pc:docMk/>
            <pc:sldMk cId="3914538186" sldId="401"/>
            <ac:picMk id="329" creationId="{184851E6-52A1-4A19-9E65-BFCC39C6C169}"/>
          </ac:picMkLst>
        </pc:picChg>
        <pc:picChg chg="mod">
          <ac:chgData name="Alejandro Tejedor" userId="e043faaf-9c34-4c43-8167-adb49f94c279" providerId="ADAL" clId="{F6E111AE-7EA4-4A76-8FB2-443390EE7814}" dt="2022-07-01T13:00:01.590" v="1366"/>
          <ac:picMkLst>
            <pc:docMk/>
            <pc:sldMk cId="3914538186" sldId="401"/>
            <ac:picMk id="340" creationId="{50F34231-AF0A-4773-AA3C-17D0098B4F4B}"/>
          </ac:picMkLst>
        </pc:picChg>
        <pc:picChg chg="mod">
          <ac:chgData name="Alejandro Tejedor" userId="e043faaf-9c34-4c43-8167-adb49f94c279" providerId="ADAL" clId="{F6E111AE-7EA4-4A76-8FB2-443390EE7814}" dt="2022-07-01T13:00:01.590" v="1366"/>
          <ac:picMkLst>
            <pc:docMk/>
            <pc:sldMk cId="3914538186" sldId="401"/>
            <ac:picMk id="342" creationId="{2BAFF29C-6898-4B0B-9128-6FF5E2F5DF6D}"/>
          </ac:picMkLst>
        </pc:picChg>
        <pc:picChg chg="mod">
          <ac:chgData name="Alejandro Tejedor" userId="e043faaf-9c34-4c43-8167-adb49f94c279" providerId="ADAL" clId="{F6E111AE-7EA4-4A76-8FB2-443390EE7814}" dt="2022-07-01T13:00:01.590" v="1366"/>
          <ac:picMkLst>
            <pc:docMk/>
            <pc:sldMk cId="3914538186" sldId="401"/>
            <ac:picMk id="344" creationId="{0427A334-339B-45D5-AC04-9F9CFFF08695}"/>
          </ac:picMkLst>
        </pc:picChg>
        <pc:picChg chg="mod">
          <ac:chgData name="Alejandro Tejedor" userId="e043faaf-9c34-4c43-8167-adb49f94c279" providerId="ADAL" clId="{F6E111AE-7EA4-4A76-8FB2-443390EE7814}" dt="2022-07-01T13:00:01.590" v="1366"/>
          <ac:picMkLst>
            <pc:docMk/>
            <pc:sldMk cId="3914538186" sldId="401"/>
            <ac:picMk id="346" creationId="{F899239A-E905-4809-A582-9F445C445214}"/>
          </ac:picMkLst>
        </pc:picChg>
        <pc:picChg chg="mod">
          <ac:chgData name="Alejandro Tejedor" userId="e043faaf-9c34-4c43-8167-adb49f94c279" providerId="ADAL" clId="{F6E111AE-7EA4-4A76-8FB2-443390EE7814}" dt="2022-07-01T13:00:01.590" v="1366"/>
          <ac:picMkLst>
            <pc:docMk/>
            <pc:sldMk cId="3914538186" sldId="401"/>
            <ac:picMk id="348" creationId="{328366DE-57B0-48C1-B098-B76A939386E3}"/>
          </ac:picMkLst>
        </pc:picChg>
        <pc:picChg chg="mod">
          <ac:chgData name="Alejandro Tejedor" userId="e043faaf-9c34-4c43-8167-adb49f94c279" providerId="ADAL" clId="{F6E111AE-7EA4-4A76-8FB2-443390EE7814}" dt="2022-07-01T13:00:01.590" v="1366"/>
          <ac:picMkLst>
            <pc:docMk/>
            <pc:sldMk cId="3914538186" sldId="401"/>
            <ac:picMk id="350" creationId="{F0DEF8C3-C071-4994-9E87-5F9F506E4200}"/>
          </ac:picMkLst>
        </pc:picChg>
        <pc:picChg chg="mod">
          <ac:chgData name="Alejandro Tejedor" userId="e043faaf-9c34-4c43-8167-adb49f94c279" providerId="ADAL" clId="{F6E111AE-7EA4-4A76-8FB2-443390EE7814}" dt="2022-07-01T13:00:01.590" v="1366"/>
          <ac:picMkLst>
            <pc:docMk/>
            <pc:sldMk cId="3914538186" sldId="401"/>
            <ac:picMk id="352" creationId="{E55D10D9-5635-4737-BED8-C3BD41FBA45E}"/>
          </ac:picMkLst>
        </pc:picChg>
        <pc:picChg chg="mod">
          <ac:chgData name="Alejandro Tejedor" userId="e043faaf-9c34-4c43-8167-adb49f94c279" providerId="ADAL" clId="{F6E111AE-7EA4-4A76-8FB2-443390EE7814}" dt="2022-07-01T13:00:01.590" v="1366"/>
          <ac:picMkLst>
            <pc:docMk/>
            <pc:sldMk cId="3914538186" sldId="401"/>
            <ac:picMk id="354" creationId="{2BE96567-D79E-4DF1-A7A7-493D19077736}"/>
          </ac:picMkLst>
        </pc:picChg>
        <pc:picChg chg="mod">
          <ac:chgData name="Alejandro Tejedor" userId="e043faaf-9c34-4c43-8167-adb49f94c279" providerId="ADAL" clId="{F6E111AE-7EA4-4A76-8FB2-443390EE7814}" dt="2022-07-01T13:00:01.590" v="1366"/>
          <ac:picMkLst>
            <pc:docMk/>
            <pc:sldMk cId="3914538186" sldId="401"/>
            <ac:picMk id="356" creationId="{35C6A145-71DD-490E-B933-69C33B0FDC2C}"/>
          </ac:picMkLst>
        </pc:picChg>
        <pc:picChg chg="mod">
          <ac:chgData name="Alejandro Tejedor" userId="e043faaf-9c34-4c43-8167-adb49f94c279" providerId="ADAL" clId="{F6E111AE-7EA4-4A76-8FB2-443390EE7814}" dt="2022-07-01T13:00:01.590" v="1366"/>
          <ac:picMkLst>
            <pc:docMk/>
            <pc:sldMk cId="3914538186" sldId="401"/>
            <ac:picMk id="358" creationId="{9B009AB1-B60B-4BA0-BDC9-35E2F9D9929B}"/>
          </ac:picMkLst>
        </pc:picChg>
        <pc:picChg chg="mod">
          <ac:chgData name="Alejandro Tejedor" userId="e043faaf-9c34-4c43-8167-adb49f94c279" providerId="ADAL" clId="{F6E111AE-7EA4-4A76-8FB2-443390EE7814}" dt="2022-07-01T13:00:01.590" v="1366"/>
          <ac:picMkLst>
            <pc:docMk/>
            <pc:sldMk cId="3914538186" sldId="401"/>
            <ac:picMk id="360" creationId="{176D0A45-3CBE-471E-86F4-92733818BBDA}"/>
          </ac:picMkLst>
        </pc:picChg>
        <pc:picChg chg="mod">
          <ac:chgData name="Alejandro Tejedor" userId="e043faaf-9c34-4c43-8167-adb49f94c279" providerId="ADAL" clId="{F6E111AE-7EA4-4A76-8FB2-443390EE7814}" dt="2022-07-01T13:00:01.590" v="1366"/>
          <ac:picMkLst>
            <pc:docMk/>
            <pc:sldMk cId="3914538186" sldId="401"/>
            <ac:picMk id="362" creationId="{CBBF25DF-25FF-416B-8F1A-F64DCD0E8D34}"/>
          </ac:picMkLst>
        </pc:picChg>
        <pc:picChg chg="mod">
          <ac:chgData name="Alejandro Tejedor" userId="e043faaf-9c34-4c43-8167-adb49f94c279" providerId="ADAL" clId="{F6E111AE-7EA4-4A76-8FB2-443390EE7814}" dt="2022-07-01T13:00:01.590" v="1366"/>
          <ac:picMkLst>
            <pc:docMk/>
            <pc:sldMk cId="3914538186" sldId="401"/>
            <ac:picMk id="364" creationId="{E0B09D24-F431-4D90-B220-40A4CDE683BA}"/>
          </ac:picMkLst>
        </pc:picChg>
        <pc:picChg chg="mod">
          <ac:chgData name="Alejandro Tejedor" userId="e043faaf-9c34-4c43-8167-adb49f94c279" providerId="ADAL" clId="{F6E111AE-7EA4-4A76-8FB2-443390EE7814}" dt="2022-07-01T13:00:01.590" v="1366"/>
          <ac:picMkLst>
            <pc:docMk/>
            <pc:sldMk cId="3914538186" sldId="401"/>
            <ac:picMk id="366" creationId="{A284A028-EB63-4BFE-90E6-88C40EEAF5FF}"/>
          </ac:picMkLst>
        </pc:picChg>
        <pc:picChg chg="mod">
          <ac:chgData name="Alejandro Tejedor" userId="e043faaf-9c34-4c43-8167-adb49f94c279" providerId="ADAL" clId="{F6E111AE-7EA4-4A76-8FB2-443390EE7814}" dt="2022-07-01T13:00:01.590" v="1366"/>
          <ac:picMkLst>
            <pc:docMk/>
            <pc:sldMk cId="3914538186" sldId="401"/>
            <ac:picMk id="368" creationId="{903AA8F1-9936-4F01-AAA6-E51E76B2220A}"/>
          </ac:picMkLst>
        </pc:picChg>
        <pc:picChg chg="mod">
          <ac:chgData name="Alejandro Tejedor" userId="e043faaf-9c34-4c43-8167-adb49f94c279" providerId="ADAL" clId="{F6E111AE-7EA4-4A76-8FB2-443390EE7814}" dt="2022-07-01T13:00:01.590" v="1366"/>
          <ac:picMkLst>
            <pc:docMk/>
            <pc:sldMk cId="3914538186" sldId="401"/>
            <ac:picMk id="370" creationId="{4B578767-78D9-480C-A723-D183F54EE1BD}"/>
          </ac:picMkLst>
        </pc:picChg>
        <pc:picChg chg="mod">
          <ac:chgData name="Alejandro Tejedor" userId="e043faaf-9c34-4c43-8167-adb49f94c279" providerId="ADAL" clId="{F6E111AE-7EA4-4A76-8FB2-443390EE7814}" dt="2022-07-01T13:00:01.590" v="1366"/>
          <ac:picMkLst>
            <pc:docMk/>
            <pc:sldMk cId="3914538186" sldId="401"/>
            <ac:picMk id="372" creationId="{8069D58A-9030-4111-923A-2B597ADB3E2B}"/>
          </ac:picMkLst>
        </pc:picChg>
        <pc:picChg chg="mod">
          <ac:chgData name="Alejandro Tejedor" userId="e043faaf-9c34-4c43-8167-adb49f94c279" providerId="ADAL" clId="{F6E111AE-7EA4-4A76-8FB2-443390EE7814}" dt="2022-07-01T13:00:01.590" v="1366"/>
          <ac:picMkLst>
            <pc:docMk/>
            <pc:sldMk cId="3914538186" sldId="401"/>
            <ac:picMk id="374" creationId="{341D3DBB-47CC-420B-BE61-2915007F714F}"/>
          </ac:picMkLst>
        </pc:picChg>
        <pc:picChg chg="mod">
          <ac:chgData name="Alejandro Tejedor" userId="e043faaf-9c34-4c43-8167-adb49f94c279" providerId="ADAL" clId="{F6E111AE-7EA4-4A76-8FB2-443390EE7814}" dt="2022-07-01T13:00:01.590" v="1366"/>
          <ac:picMkLst>
            <pc:docMk/>
            <pc:sldMk cId="3914538186" sldId="401"/>
            <ac:picMk id="387" creationId="{7C385B22-C99D-43AF-AB88-2CD4D14532E7}"/>
          </ac:picMkLst>
        </pc:picChg>
        <pc:picChg chg="mod">
          <ac:chgData name="Alejandro Tejedor" userId="e043faaf-9c34-4c43-8167-adb49f94c279" providerId="ADAL" clId="{F6E111AE-7EA4-4A76-8FB2-443390EE7814}" dt="2022-07-01T13:04:54.987" v="1414"/>
          <ac:picMkLst>
            <pc:docMk/>
            <pc:sldMk cId="3914538186" sldId="401"/>
            <ac:picMk id="400" creationId="{9EF36653-7C53-4803-B211-7E406CC995CE}"/>
          </ac:picMkLst>
        </pc:picChg>
        <pc:picChg chg="mod">
          <ac:chgData name="Alejandro Tejedor" userId="e043faaf-9c34-4c43-8167-adb49f94c279" providerId="ADAL" clId="{F6E111AE-7EA4-4A76-8FB2-443390EE7814}" dt="2022-07-01T13:04:54.987" v="1414"/>
          <ac:picMkLst>
            <pc:docMk/>
            <pc:sldMk cId="3914538186" sldId="401"/>
            <ac:picMk id="402" creationId="{ED0C23B6-DB31-4A34-88F3-DFC9D7A007B7}"/>
          </ac:picMkLst>
        </pc:picChg>
        <pc:picChg chg="mod">
          <ac:chgData name="Alejandro Tejedor" userId="e043faaf-9c34-4c43-8167-adb49f94c279" providerId="ADAL" clId="{F6E111AE-7EA4-4A76-8FB2-443390EE7814}" dt="2022-07-01T13:04:54.987" v="1414"/>
          <ac:picMkLst>
            <pc:docMk/>
            <pc:sldMk cId="3914538186" sldId="401"/>
            <ac:picMk id="404" creationId="{987BD45D-2E80-4F11-B1F1-EA6974A081E8}"/>
          </ac:picMkLst>
        </pc:picChg>
        <pc:picChg chg="mod">
          <ac:chgData name="Alejandro Tejedor" userId="e043faaf-9c34-4c43-8167-adb49f94c279" providerId="ADAL" clId="{F6E111AE-7EA4-4A76-8FB2-443390EE7814}" dt="2022-07-01T13:04:54.987" v="1414"/>
          <ac:picMkLst>
            <pc:docMk/>
            <pc:sldMk cId="3914538186" sldId="401"/>
            <ac:picMk id="406" creationId="{A47B9A7A-7AFC-4A54-AE97-7EB3D29A45D6}"/>
          </ac:picMkLst>
        </pc:picChg>
        <pc:picChg chg="mod">
          <ac:chgData name="Alejandro Tejedor" userId="e043faaf-9c34-4c43-8167-adb49f94c279" providerId="ADAL" clId="{F6E111AE-7EA4-4A76-8FB2-443390EE7814}" dt="2022-07-01T13:04:54.987" v="1414"/>
          <ac:picMkLst>
            <pc:docMk/>
            <pc:sldMk cId="3914538186" sldId="401"/>
            <ac:picMk id="408" creationId="{25668E6C-6ED7-4043-80D1-5AA9F7362042}"/>
          </ac:picMkLst>
        </pc:picChg>
        <pc:picChg chg="mod">
          <ac:chgData name="Alejandro Tejedor" userId="e043faaf-9c34-4c43-8167-adb49f94c279" providerId="ADAL" clId="{F6E111AE-7EA4-4A76-8FB2-443390EE7814}" dt="2022-07-01T13:04:54.987" v="1414"/>
          <ac:picMkLst>
            <pc:docMk/>
            <pc:sldMk cId="3914538186" sldId="401"/>
            <ac:picMk id="410" creationId="{DD047BFC-8CD1-4E3A-B037-3F5298AE90A1}"/>
          </ac:picMkLst>
        </pc:picChg>
        <pc:picChg chg="mod">
          <ac:chgData name="Alejandro Tejedor" userId="e043faaf-9c34-4c43-8167-adb49f94c279" providerId="ADAL" clId="{F6E111AE-7EA4-4A76-8FB2-443390EE7814}" dt="2022-07-01T13:04:54.987" v="1414"/>
          <ac:picMkLst>
            <pc:docMk/>
            <pc:sldMk cId="3914538186" sldId="401"/>
            <ac:picMk id="412" creationId="{E7B25531-FAE9-4D67-91C7-6156F276AEA9}"/>
          </ac:picMkLst>
        </pc:picChg>
        <pc:picChg chg="mod">
          <ac:chgData name="Alejandro Tejedor" userId="e043faaf-9c34-4c43-8167-adb49f94c279" providerId="ADAL" clId="{F6E111AE-7EA4-4A76-8FB2-443390EE7814}" dt="2022-07-01T13:04:54.987" v="1414"/>
          <ac:picMkLst>
            <pc:docMk/>
            <pc:sldMk cId="3914538186" sldId="401"/>
            <ac:picMk id="414" creationId="{1C56577F-4AB3-4603-A5BD-1779B736F7E7}"/>
          </ac:picMkLst>
        </pc:picChg>
        <pc:picChg chg="mod">
          <ac:chgData name="Alejandro Tejedor" userId="e043faaf-9c34-4c43-8167-adb49f94c279" providerId="ADAL" clId="{F6E111AE-7EA4-4A76-8FB2-443390EE7814}" dt="2022-07-01T13:04:54.987" v="1414"/>
          <ac:picMkLst>
            <pc:docMk/>
            <pc:sldMk cId="3914538186" sldId="401"/>
            <ac:picMk id="416" creationId="{AFD86011-94DF-4DB7-A2AA-74EFACAF0D77}"/>
          </ac:picMkLst>
        </pc:picChg>
        <pc:picChg chg="mod">
          <ac:chgData name="Alejandro Tejedor" userId="e043faaf-9c34-4c43-8167-adb49f94c279" providerId="ADAL" clId="{F6E111AE-7EA4-4A76-8FB2-443390EE7814}" dt="2022-07-01T13:04:54.987" v="1414"/>
          <ac:picMkLst>
            <pc:docMk/>
            <pc:sldMk cId="3914538186" sldId="401"/>
            <ac:picMk id="418" creationId="{6C45142B-005D-4211-AC38-4060FE8D32B5}"/>
          </ac:picMkLst>
        </pc:picChg>
        <pc:picChg chg="mod">
          <ac:chgData name="Alejandro Tejedor" userId="e043faaf-9c34-4c43-8167-adb49f94c279" providerId="ADAL" clId="{F6E111AE-7EA4-4A76-8FB2-443390EE7814}" dt="2022-07-01T13:04:54.987" v="1414"/>
          <ac:picMkLst>
            <pc:docMk/>
            <pc:sldMk cId="3914538186" sldId="401"/>
            <ac:picMk id="420" creationId="{B758F0F3-DDFE-45F1-9583-2FDD30DDDF93}"/>
          </ac:picMkLst>
        </pc:picChg>
        <pc:picChg chg="mod">
          <ac:chgData name="Alejandro Tejedor" userId="e043faaf-9c34-4c43-8167-adb49f94c279" providerId="ADAL" clId="{F6E111AE-7EA4-4A76-8FB2-443390EE7814}" dt="2022-07-01T13:04:54.987" v="1414"/>
          <ac:picMkLst>
            <pc:docMk/>
            <pc:sldMk cId="3914538186" sldId="401"/>
            <ac:picMk id="422" creationId="{7F39D18F-B610-4B75-9D6D-7D22FB1E8B8B}"/>
          </ac:picMkLst>
        </pc:picChg>
        <pc:picChg chg="mod">
          <ac:chgData name="Alejandro Tejedor" userId="e043faaf-9c34-4c43-8167-adb49f94c279" providerId="ADAL" clId="{F6E111AE-7EA4-4A76-8FB2-443390EE7814}" dt="2022-07-01T13:04:54.987" v="1414"/>
          <ac:picMkLst>
            <pc:docMk/>
            <pc:sldMk cId="3914538186" sldId="401"/>
            <ac:picMk id="424" creationId="{7094E99D-28C7-4889-A1C6-CD9B5625E248}"/>
          </ac:picMkLst>
        </pc:picChg>
        <pc:picChg chg="mod">
          <ac:chgData name="Alejandro Tejedor" userId="e043faaf-9c34-4c43-8167-adb49f94c279" providerId="ADAL" clId="{F6E111AE-7EA4-4A76-8FB2-443390EE7814}" dt="2022-07-01T13:04:54.987" v="1414"/>
          <ac:picMkLst>
            <pc:docMk/>
            <pc:sldMk cId="3914538186" sldId="401"/>
            <ac:picMk id="426" creationId="{33619C18-96F2-43C1-84A5-B64F70633033}"/>
          </ac:picMkLst>
        </pc:picChg>
        <pc:picChg chg="mod">
          <ac:chgData name="Alejandro Tejedor" userId="e043faaf-9c34-4c43-8167-adb49f94c279" providerId="ADAL" clId="{F6E111AE-7EA4-4A76-8FB2-443390EE7814}" dt="2022-07-01T13:04:54.987" v="1414"/>
          <ac:picMkLst>
            <pc:docMk/>
            <pc:sldMk cId="3914538186" sldId="401"/>
            <ac:picMk id="428" creationId="{DFC95902-EB71-4B92-812E-FEA3CA390A62}"/>
          </ac:picMkLst>
        </pc:picChg>
        <pc:picChg chg="mod">
          <ac:chgData name="Alejandro Tejedor" userId="e043faaf-9c34-4c43-8167-adb49f94c279" providerId="ADAL" clId="{F6E111AE-7EA4-4A76-8FB2-443390EE7814}" dt="2022-07-01T13:04:54.987" v="1414"/>
          <ac:picMkLst>
            <pc:docMk/>
            <pc:sldMk cId="3914538186" sldId="401"/>
            <ac:picMk id="430" creationId="{52C0BA76-F4C3-4949-86D8-AD3598E9EDA8}"/>
          </ac:picMkLst>
        </pc:picChg>
        <pc:picChg chg="mod">
          <ac:chgData name="Alejandro Tejedor" userId="e043faaf-9c34-4c43-8167-adb49f94c279" providerId="ADAL" clId="{F6E111AE-7EA4-4A76-8FB2-443390EE7814}" dt="2022-07-01T13:04:54.987" v="1414"/>
          <ac:picMkLst>
            <pc:docMk/>
            <pc:sldMk cId="3914538186" sldId="401"/>
            <ac:picMk id="432" creationId="{F9870EBA-8E9B-4D96-8622-2E4B468E004B}"/>
          </ac:picMkLst>
        </pc:picChg>
        <pc:picChg chg="mod">
          <ac:chgData name="Alejandro Tejedor" userId="e043faaf-9c34-4c43-8167-adb49f94c279" providerId="ADAL" clId="{F6E111AE-7EA4-4A76-8FB2-443390EE7814}" dt="2022-07-01T13:04:54.987" v="1414"/>
          <ac:picMkLst>
            <pc:docMk/>
            <pc:sldMk cId="3914538186" sldId="401"/>
            <ac:picMk id="434" creationId="{88CB229A-3F43-4D25-B491-9A59AB814A03}"/>
          </ac:picMkLst>
        </pc:picChg>
        <pc:picChg chg="mod">
          <ac:chgData name="Alejandro Tejedor" userId="e043faaf-9c34-4c43-8167-adb49f94c279" providerId="ADAL" clId="{F6E111AE-7EA4-4A76-8FB2-443390EE7814}" dt="2022-07-01T13:04:54.987" v="1414"/>
          <ac:picMkLst>
            <pc:docMk/>
            <pc:sldMk cId="3914538186" sldId="401"/>
            <ac:picMk id="447" creationId="{8BEC5F60-3BFE-4319-B329-56C505964414}"/>
          </ac:picMkLst>
        </pc:picChg>
        <pc:picChg chg="mod">
          <ac:chgData name="Alejandro Tejedor" userId="e043faaf-9c34-4c43-8167-adb49f94c279" providerId="ADAL" clId="{F6E111AE-7EA4-4A76-8FB2-443390EE7814}" dt="2022-07-01T13:04:54.987" v="1414"/>
          <ac:picMkLst>
            <pc:docMk/>
            <pc:sldMk cId="3914538186" sldId="401"/>
            <ac:picMk id="453" creationId="{E632F195-9473-458D-8713-66702615392B}"/>
          </ac:picMkLst>
        </pc:picChg>
        <pc:picChg chg="mod">
          <ac:chgData name="Alejandro Tejedor" userId="e043faaf-9c34-4c43-8167-adb49f94c279" providerId="ADAL" clId="{F6E111AE-7EA4-4A76-8FB2-443390EE7814}" dt="2022-07-01T13:04:54.987" v="1414"/>
          <ac:picMkLst>
            <pc:docMk/>
            <pc:sldMk cId="3914538186" sldId="401"/>
            <ac:picMk id="455" creationId="{4970896D-C128-4909-A8D6-EA79E7BC8101}"/>
          </ac:picMkLst>
        </pc:picChg>
        <pc:picChg chg="mod">
          <ac:chgData name="Alejandro Tejedor" userId="e043faaf-9c34-4c43-8167-adb49f94c279" providerId="ADAL" clId="{F6E111AE-7EA4-4A76-8FB2-443390EE7814}" dt="2022-07-01T13:04:54.987" v="1414"/>
          <ac:picMkLst>
            <pc:docMk/>
            <pc:sldMk cId="3914538186" sldId="401"/>
            <ac:picMk id="457" creationId="{B98875FD-4A4F-492C-B622-CE066E4FA488}"/>
          </ac:picMkLst>
        </pc:picChg>
        <pc:picChg chg="mod">
          <ac:chgData name="Alejandro Tejedor" userId="e043faaf-9c34-4c43-8167-adb49f94c279" providerId="ADAL" clId="{F6E111AE-7EA4-4A76-8FB2-443390EE7814}" dt="2022-07-01T13:04:54.987" v="1414"/>
          <ac:picMkLst>
            <pc:docMk/>
            <pc:sldMk cId="3914538186" sldId="401"/>
            <ac:picMk id="459" creationId="{0A167646-6973-4ECD-8894-24559A9559CD}"/>
          </ac:picMkLst>
        </pc:picChg>
        <pc:picChg chg="mod">
          <ac:chgData name="Alejandro Tejedor" userId="e043faaf-9c34-4c43-8167-adb49f94c279" providerId="ADAL" clId="{F6E111AE-7EA4-4A76-8FB2-443390EE7814}" dt="2022-07-01T13:04:54.987" v="1414"/>
          <ac:picMkLst>
            <pc:docMk/>
            <pc:sldMk cId="3914538186" sldId="401"/>
            <ac:picMk id="461" creationId="{519FF706-C9CE-463A-8B1A-6F5A1B382117}"/>
          </ac:picMkLst>
        </pc:picChg>
        <pc:picChg chg="mod">
          <ac:chgData name="Alejandro Tejedor" userId="e043faaf-9c34-4c43-8167-adb49f94c279" providerId="ADAL" clId="{F6E111AE-7EA4-4A76-8FB2-443390EE7814}" dt="2022-07-01T13:04:54.987" v="1414"/>
          <ac:picMkLst>
            <pc:docMk/>
            <pc:sldMk cId="3914538186" sldId="401"/>
            <ac:picMk id="463" creationId="{B64C8135-4362-45C0-A6D1-23496654A9AD}"/>
          </ac:picMkLst>
        </pc:picChg>
        <pc:picChg chg="mod">
          <ac:chgData name="Alejandro Tejedor" userId="e043faaf-9c34-4c43-8167-adb49f94c279" providerId="ADAL" clId="{F6E111AE-7EA4-4A76-8FB2-443390EE7814}" dt="2022-07-01T13:04:54.987" v="1414"/>
          <ac:picMkLst>
            <pc:docMk/>
            <pc:sldMk cId="3914538186" sldId="401"/>
            <ac:picMk id="465" creationId="{9F8CC29E-8C75-49F0-A7BC-5894E2AF8D56}"/>
          </ac:picMkLst>
        </pc:picChg>
        <pc:picChg chg="mod">
          <ac:chgData name="Alejandro Tejedor" userId="e043faaf-9c34-4c43-8167-adb49f94c279" providerId="ADAL" clId="{F6E111AE-7EA4-4A76-8FB2-443390EE7814}" dt="2022-07-01T13:04:54.987" v="1414"/>
          <ac:picMkLst>
            <pc:docMk/>
            <pc:sldMk cId="3914538186" sldId="401"/>
            <ac:picMk id="467" creationId="{6F9A5084-9B9F-4C02-9D17-C835AA492224}"/>
          </ac:picMkLst>
        </pc:picChg>
        <pc:picChg chg="mod">
          <ac:chgData name="Alejandro Tejedor" userId="e043faaf-9c34-4c43-8167-adb49f94c279" providerId="ADAL" clId="{F6E111AE-7EA4-4A76-8FB2-443390EE7814}" dt="2022-07-01T13:04:54.987" v="1414"/>
          <ac:picMkLst>
            <pc:docMk/>
            <pc:sldMk cId="3914538186" sldId="401"/>
            <ac:picMk id="469" creationId="{6A07F1AC-0DD3-42B4-BEB2-84D4BCFAF851}"/>
          </ac:picMkLst>
        </pc:picChg>
        <pc:picChg chg="mod">
          <ac:chgData name="Alejandro Tejedor" userId="e043faaf-9c34-4c43-8167-adb49f94c279" providerId="ADAL" clId="{F6E111AE-7EA4-4A76-8FB2-443390EE7814}" dt="2022-07-01T13:04:54.987" v="1414"/>
          <ac:picMkLst>
            <pc:docMk/>
            <pc:sldMk cId="3914538186" sldId="401"/>
            <ac:picMk id="471" creationId="{0B90D8AB-0E07-4A02-99BD-3715B69E084B}"/>
          </ac:picMkLst>
        </pc:picChg>
        <pc:picChg chg="mod">
          <ac:chgData name="Alejandro Tejedor" userId="e043faaf-9c34-4c43-8167-adb49f94c279" providerId="ADAL" clId="{F6E111AE-7EA4-4A76-8FB2-443390EE7814}" dt="2022-07-01T13:04:54.987" v="1414"/>
          <ac:picMkLst>
            <pc:docMk/>
            <pc:sldMk cId="3914538186" sldId="401"/>
            <ac:picMk id="473" creationId="{EAC2E11E-E50B-4765-841E-509D6B94783A}"/>
          </ac:picMkLst>
        </pc:picChg>
        <pc:picChg chg="mod">
          <ac:chgData name="Alejandro Tejedor" userId="e043faaf-9c34-4c43-8167-adb49f94c279" providerId="ADAL" clId="{F6E111AE-7EA4-4A76-8FB2-443390EE7814}" dt="2022-07-01T13:04:54.987" v="1414"/>
          <ac:picMkLst>
            <pc:docMk/>
            <pc:sldMk cId="3914538186" sldId="401"/>
            <ac:picMk id="475" creationId="{2CFBD496-44B5-49C1-B02E-67F59E157EDD}"/>
          </ac:picMkLst>
        </pc:picChg>
        <pc:picChg chg="mod">
          <ac:chgData name="Alejandro Tejedor" userId="e043faaf-9c34-4c43-8167-adb49f94c279" providerId="ADAL" clId="{F6E111AE-7EA4-4A76-8FB2-443390EE7814}" dt="2022-07-01T13:04:54.987" v="1414"/>
          <ac:picMkLst>
            <pc:docMk/>
            <pc:sldMk cId="3914538186" sldId="401"/>
            <ac:picMk id="477" creationId="{2625D13F-963E-4EFF-969F-0739F23CCFC0}"/>
          </ac:picMkLst>
        </pc:picChg>
        <pc:picChg chg="mod">
          <ac:chgData name="Alejandro Tejedor" userId="e043faaf-9c34-4c43-8167-adb49f94c279" providerId="ADAL" clId="{F6E111AE-7EA4-4A76-8FB2-443390EE7814}" dt="2022-07-01T13:04:54.987" v="1414"/>
          <ac:picMkLst>
            <pc:docMk/>
            <pc:sldMk cId="3914538186" sldId="401"/>
            <ac:picMk id="479" creationId="{F96A7F39-D9CA-4470-B0D4-8F8FA8191C65}"/>
          </ac:picMkLst>
        </pc:picChg>
        <pc:picChg chg="mod">
          <ac:chgData name="Alejandro Tejedor" userId="e043faaf-9c34-4c43-8167-adb49f94c279" providerId="ADAL" clId="{F6E111AE-7EA4-4A76-8FB2-443390EE7814}" dt="2022-07-01T13:04:54.987" v="1414"/>
          <ac:picMkLst>
            <pc:docMk/>
            <pc:sldMk cId="3914538186" sldId="401"/>
            <ac:picMk id="481" creationId="{2BCC1FBF-0B3E-4ADE-A4D2-EA70A5A4836B}"/>
          </ac:picMkLst>
        </pc:picChg>
        <pc:picChg chg="mod">
          <ac:chgData name="Alejandro Tejedor" userId="e043faaf-9c34-4c43-8167-adb49f94c279" providerId="ADAL" clId="{F6E111AE-7EA4-4A76-8FB2-443390EE7814}" dt="2022-07-01T13:04:54.987" v="1414"/>
          <ac:picMkLst>
            <pc:docMk/>
            <pc:sldMk cId="3914538186" sldId="401"/>
            <ac:picMk id="483" creationId="{1A92ABD2-5104-415B-AA50-0894B3A3B727}"/>
          </ac:picMkLst>
        </pc:picChg>
        <pc:picChg chg="mod">
          <ac:chgData name="Alejandro Tejedor" userId="e043faaf-9c34-4c43-8167-adb49f94c279" providerId="ADAL" clId="{F6E111AE-7EA4-4A76-8FB2-443390EE7814}" dt="2022-07-01T13:04:54.987" v="1414"/>
          <ac:picMkLst>
            <pc:docMk/>
            <pc:sldMk cId="3914538186" sldId="401"/>
            <ac:picMk id="485" creationId="{1AC7168D-72FF-4FCB-8EBD-D164D645BE0B}"/>
          </ac:picMkLst>
        </pc:picChg>
        <pc:picChg chg="mod">
          <ac:chgData name="Alejandro Tejedor" userId="e043faaf-9c34-4c43-8167-adb49f94c279" providerId="ADAL" clId="{F6E111AE-7EA4-4A76-8FB2-443390EE7814}" dt="2022-07-01T13:04:54.987" v="1414"/>
          <ac:picMkLst>
            <pc:docMk/>
            <pc:sldMk cId="3914538186" sldId="401"/>
            <ac:picMk id="513" creationId="{D81C8273-AE2E-4D3A-8177-59E0D5D8CA64}"/>
          </ac:picMkLst>
        </pc:picChg>
        <pc:picChg chg="mod">
          <ac:chgData name="Alejandro Tejedor" userId="e043faaf-9c34-4c43-8167-adb49f94c279" providerId="ADAL" clId="{F6E111AE-7EA4-4A76-8FB2-443390EE7814}" dt="2022-07-01T13:04:54.987" v="1414"/>
          <ac:picMkLst>
            <pc:docMk/>
            <pc:sldMk cId="3914538186" sldId="401"/>
            <ac:picMk id="515" creationId="{99DF76E5-34BF-4BC9-A06F-E8DCEE589E29}"/>
          </ac:picMkLst>
        </pc:picChg>
        <pc:picChg chg="mod">
          <ac:chgData name="Alejandro Tejedor" userId="e043faaf-9c34-4c43-8167-adb49f94c279" providerId="ADAL" clId="{F6E111AE-7EA4-4A76-8FB2-443390EE7814}" dt="2022-07-01T13:04:54.987" v="1414"/>
          <ac:picMkLst>
            <pc:docMk/>
            <pc:sldMk cId="3914538186" sldId="401"/>
            <ac:picMk id="517" creationId="{3BA1174B-A83D-48EA-AACD-B301F4F0B5E0}"/>
          </ac:picMkLst>
        </pc:picChg>
        <pc:picChg chg="mod">
          <ac:chgData name="Alejandro Tejedor" userId="e043faaf-9c34-4c43-8167-adb49f94c279" providerId="ADAL" clId="{F6E111AE-7EA4-4A76-8FB2-443390EE7814}" dt="2022-07-01T13:04:54.987" v="1414"/>
          <ac:picMkLst>
            <pc:docMk/>
            <pc:sldMk cId="3914538186" sldId="401"/>
            <ac:picMk id="519" creationId="{CD4EF976-7535-4E47-883C-DA1D65967366}"/>
          </ac:picMkLst>
        </pc:picChg>
        <pc:picChg chg="mod">
          <ac:chgData name="Alejandro Tejedor" userId="e043faaf-9c34-4c43-8167-adb49f94c279" providerId="ADAL" clId="{F6E111AE-7EA4-4A76-8FB2-443390EE7814}" dt="2022-07-01T13:04:54.987" v="1414"/>
          <ac:picMkLst>
            <pc:docMk/>
            <pc:sldMk cId="3914538186" sldId="401"/>
            <ac:picMk id="525" creationId="{1D903CAA-5DFE-4603-ADDF-65013AC0969E}"/>
          </ac:picMkLst>
        </pc:picChg>
        <pc:picChg chg="mod">
          <ac:chgData name="Alejandro Tejedor" userId="e043faaf-9c34-4c43-8167-adb49f94c279" providerId="ADAL" clId="{F6E111AE-7EA4-4A76-8FB2-443390EE7814}" dt="2022-07-01T13:04:54.987" v="1414"/>
          <ac:picMkLst>
            <pc:docMk/>
            <pc:sldMk cId="3914538186" sldId="401"/>
            <ac:picMk id="527" creationId="{9546DAC2-5A74-407D-9007-FD6D9608D371}"/>
          </ac:picMkLst>
        </pc:picChg>
        <pc:picChg chg="mod">
          <ac:chgData name="Alejandro Tejedor" userId="e043faaf-9c34-4c43-8167-adb49f94c279" providerId="ADAL" clId="{F6E111AE-7EA4-4A76-8FB2-443390EE7814}" dt="2022-07-01T13:04:54.987" v="1414"/>
          <ac:picMkLst>
            <pc:docMk/>
            <pc:sldMk cId="3914538186" sldId="401"/>
            <ac:picMk id="529" creationId="{0453C4EF-C6A0-4CEC-BC40-802723B028C4}"/>
          </ac:picMkLst>
        </pc:picChg>
        <pc:picChg chg="mod">
          <ac:chgData name="Alejandro Tejedor" userId="e043faaf-9c34-4c43-8167-adb49f94c279" providerId="ADAL" clId="{F6E111AE-7EA4-4A76-8FB2-443390EE7814}" dt="2022-07-01T13:04:54.987" v="1414"/>
          <ac:picMkLst>
            <pc:docMk/>
            <pc:sldMk cId="3914538186" sldId="401"/>
            <ac:picMk id="531" creationId="{68B8B061-8E5D-440C-AD80-5D122B48CF64}"/>
          </ac:picMkLst>
        </pc:picChg>
        <pc:picChg chg="mod">
          <ac:chgData name="Alejandro Tejedor" userId="e043faaf-9c34-4c43-8167-adb49f94c279" providerId="ADAL" clId="{F6E111AE-7EA4-4A76-8FB2-443390EE7814}" dt="2022-07-01T13:04:54.987" v="1414"/>
          <ac:picMkLst>
            <pc:docMk/>
            <pc:sldMk cId="3914538186" sldId="401"/>
            <ac:picMk id="533" creationId="{03FA01E6-734D-4AED-8D13-09943097B7D6}"/>
          </ac:picMkLst>
        </pc:picChg>
        <pc:picChg chg="mod">
          <ac:chgData name="Alejandro Tejedor" userId="e043faaf-9c34-4c43-8167-adb49f94c279" providerId="ADAL" clId="{F6E111AE-7EA4-4A76-8FB2-443390EE7814}" dt="2022-07-01T13:04:54.987" v="1414"/>
          <ac:picMkLst>
            <pc:docMk/>
            <pc:sldMk cId="3914538186" sldId="401"/>
            <ac:picMk id="535" creationId="{7993E9BC-6680-41F5-BDFD-4BBEDBE9B29A}"/>
          </ac:picMkLst>
        </pc:picChg>
        <pc:picChg chg="mod">
          <ac:chgData name="Alejandro Tejedor" userId="e043faaf-9c34-4c43-8167-adb49f94c279" providerId="ADAL" clId="{F6E111AE-7EA4-4A76-8FB2-443390EE7814}" dt="2022-07-01T13:04:54.987" v="1414"/>
          <ac:picMkLst>
            <pc:docMk/>
            <pc:sldMk cId="3914538186" sldId="401"/>
            <ac:picMk id="537" creationId="{27ADA08E-94D5-4E2F-B691-9349AA086F0C}"/>
          </ac:picMkLst>
        </pc:picChg>
        <pc:picChg chg="mod">
          <ac:chgData name="Alejandro Tejedor" userId="e043faaf-9c34-4c43-8167-adb49f94c279" providerId="ADAL" clId="{F6E111AE-7EA4-4A76-8FB2-443390EE7814}" dt="2022-07-01T13:04:54.987" v="1414"/>
          <ac:picMkLst>
            <pc:docMk/>
            <pc:sldMk cId="3914538186" sldId="401"/>
            <ac:picMk id="539" creationId="{D39E66E6-10D0-4EAA-B80F-BE0519B38500}"/>
          </ac:picMkLst>
        </pc:picChg>
        <pc:picChg chg="mod">
          <ac:chgData name="Alejandro Tejedor" userId="e043faaf-9c34-4c43-8167-adb49f94c279" providerId="ADAL" clId="{F6E111AE-7EA4-4A76-8FB2-443390EE7814}" dt="2022-07-01T13:04:54.987" v="1414"/>
          <ac:picMkLst>
            <pc:docMk/>
            <pc:sldMk cId="3914538186" sldId="401"/>
            <ac:picMk id="541" creationId="{EEF24DE1-3AE0-4BAE-B87A-CF95F2BD75FF}"/>
          </ac:picMkLst>
        </pc:picChg>
        <pc:picChg chg="mod">
          <ac:chgData name="Alejandro Tejedor" userId="e043faaf-9c34-4c43-8167-adb49f94c279" providerId="ADAL" clId="{F6E111AE-7EA4-4A76-8FB2-443390EE7814}" dt="2022-07-01T13:04:54.987" v="1414"/>
          <ac:picMkLst>
            <pc:docMk/>
            <pc:sldMk cId="3914538186" sldId="401"/>
            <ac:picMk id="543" creationId="{91608980-6FD5-470F-BE7F-D0D78A18B7F9}"/>
          </ac:picMkLst>
        </pc:picChg>
        <pc:picChg chg="mod">
          <ac:chgData name="Alejandro Tejedor" userId="e043faaf-9c34-4c43-8167-adb49f94c279" providerId="ADAL" clId="{F6E111AE-7EA4-4A76-8FB2-443390EE7814}" dt="2022-07-01T13:04:54.987" v="1414"/>
          <ac:picMkLst>
            <pc:docMk/>
            <pc:sldMk cId="3914538186" sldId="401"/>
            <ac:picMk id="545" creationId="{64ADF27B-532D-470E-8DEE-19374CF1A2EB}"/>
          </ac:picMkLst>
        </pc:picChg>
        <pc:picChg chg="mod">
          <ac:chgData name="Alejandro Tejedor" userId="e043faaf-9c34-4c43-8167-adb49f94c279" providerId="ADAL" clId="{F6E111AE-7EA4-4A76-8FB2-443390EE7814}" dt="2022-07-01T13:04:54.987" v="1414"/>
          <ac:picMkLst>
            <pc:docMk/>
            <pc:sldMk cId="3914538186" sldId="401"/>
            <ac:picMk id="547" creationId="{FC3CE314-346D-4442-8CAB-B4ED19BA1341}"/>
          </ac:picMkLst>
        </pc:picChg>
        <pc:picChg chg="mod">
          <ac:chgData name="Alejandro Tejedor" userId="e043faaf-9c34-4c43-8167-adb49f94c279" providerId="ADAL" clId="{F6E111AE-7EA4-4A76-8FB2-443390EE7814}" dt="2022-07-01T13:04:54.987" v="1414"/>
          <ac:picMkLst>
            <pc:docMk/>
            <pc:sldMk cId="3914538186" sldId="401"/>
            <ac:picMk id="549" creationId="{6AC760D1-73BB-4C98-874D-DDE334D33E21}"/>
          </ac:picMkLst>
        </pc:picChg>
        <pc:picChg chg="mod">
          <ac:chgData name="Alejandro Tejedor" userId="e043faaf-9c34-4c43-8167-adb49f94c279" providerId="ADAL" clId="{F6E111AE-7EA4-4A76-8FB2-443390EE7814}" dt="2022-07-01T13:04:54.987" v="1414"/>
          <ac:picMkLst>
            <pc:docMk/>
            <pc:sldMk cId="3914538186" sldId="401"/>
            <ac:picMk id="551" creationId="{795010D1-247D-4A19-A4DF-18CDCA60D4B6}"/>
          </ac:picMkLst>
        </pc:picChg>
        <pc:picChg chg="mod">
          <ac:chgData name="Alejandro Tejedor" userId="e043faaf-9c34-4c43-8167-adb49f94c279" providerId="ADAL" clId="{F6E111AE-7EA4-4A76-8FB2-443390EE7814}" dt="2022-07-01T13:04:54.987" v="1414"/>
          <ac:picMkLst>
            <pc:docMk/>
            <pc:sldMk cId="3914538186" sldId="401"/>
            <ac:picMk id="553" creationId="{06CC6929-EAD2-41C2-8F25-A46F5815982B}"/>
          </ac:picMkLst>
        </pc:picChg>
      </pc:sldChg>
      <pc:sldChg chg="addSp delSp modSp add mod">
        <pc:chgData name="Alejandro Tejedor" userId="e043faaf-9c34-4c43-8167-adb49f94c279" providerId="ADAL" clId="{F6E111AE-7EA4-4A76-8FB2-443390EE7814}" dt="2022-07-01T13:59:57.653" v="2013"/>
        <pc:sldMkLst>
          <pc:docMk/>
          <pc:sldMk cId="1500969157" sldId="402"/>
        </pc:sldMkLst>
        <pc:spChg chg="add del mod">
          <ac:chgData name="Alejandro Tejedor" userId="e043faaf-9c34-4c43-8167-adb49f94c279" providerId="ADAL" clId="{F6E111AE-7EA4-4A76-8FB2-443390EE7814}" dt="2022-07-01T13:16:47.326" v="1582" actId="478"/>
          <ac:spMkLst>
            <pc:docMk/>
            <pc:sldMk cId="1500969157" sldId="402"/>
            <ac:spMk id="2" creationId="{FF61B4D6-9351-4C01-99CB-8C7AA73ED0D0}"/>
          </ac:spMkLst>
        </pc:spChg>
        <pc:spChg chg="mod">
          <ac:chgData name="Alejandro Tejedor" userId="e043faaf-9c34-4c43-8167-adb49f94c279" providerId="ADAL" clId="{F6E111AE-7EA4-4A76-8FB2-443390EE7814}" dt="2022-07-01T13:19:12.467" v="1629" actId="14100"/>
          <ac:spMkLst>
            <pc:docMk/>
            <pc:sldMk cId="1500969157" sldId="402"/>
            <ac:spMk id="10" creationId="{00000000-0000-0000-0000-000000000000}"/>
          </ac:spMkLst>
        </pc:spChg>
        <pc:spChg chg="del">
          <ac:chgData name="Alejandro Tejedor" userId="e043faaf-9c34-4c43-8167-adb49f94c279" providerId="ADAL" clId="{F6E111AE-7EA4-4A76-8FB2-443390EE7814}" dt="2022-07-01T13:09:09.672" v="1484" actId="478"/>
          <ac:spMkLst>
            <pc:docMk/>
            <pc:sldMk cId="1500969157" sldId="402"/>
            <ac:spMk id="119" creationId="{CBD6EC0D-526A-4C8D-8F03-E0E5F679C87D}"/>
          </ac:spMkLst>
        </pc:spChg>
        <pc:spChg chg="del">
          <ac:chgData name="Alejandro Tejedor" userId="e043faaf-9c34-4c43-8167-adb49f94c279" providerId="ADAL" clId="{F6E111AE-7EA4-4A76-8FB2-443390EE7814}" dt="2022-07-01T13:09:11.561" v="1486" actId="478"/>
          <ac:spMkLst>
            <pc:docMk/>
            <pc:sldMk cId="1500969157" sldId="402"/>
            <ac:spMk id="121" creationId="{4A784A8A-FFC2-4AEC-9178-D17E13DA4809}"/>
          </ac:spMkLst>
        </pc:spChg>
        <pc:spChg chg="del">
          <ac:chgData name="Alejandro Tejedor" userId="e043faaf-9c34-4c43-8167-adb49f94c279" providerId="ADAL" clId="{F6E111AE-7EA4-4A76-8FB2-443390EE7814}" dt="2022-07-01T13:09:13.465" v="1487" actId="478"/>
          <ac:spMkLst>
            <pc:docMk/>
            <pc:sldMk cId="1500969157" sldId="402"/>
            <ac:spMk id="122" creationId="{E1B242FD-9086-4CBA-B534-0AB81B76ED91}"/>
          </ac:spMkLst>
        </pc:spChg>
        <pc:spChg chg="add mod">
          <ac:chgData name="Alejandro Tejedor" userId="e043faaf-9c34-4c43-8167-adb49f94c279" providerId="ADAL" clId="{F6E111AE-7EA4-4A76-8FB2-443390EE7814}" dt="2022-07-01T13:13:30.531" v="1527" actId="14100"/>
          <ac:spMkLst>
            <pc:docMk/>
            <pc:sldMk cId="1500969157" sldId="402"/>
            <ac:spMk id="128" creationId="{52FF4E42-C611-4AA2-972F-6DCD47773AC8}"/>
          </ac:spMkLst>
        </pc:spChg>
        <pc:spChg chg="mod">
          <ac:chgData name="Alejandro Tejedor" userId="e043faaf-9c34-4c43-8167-adb49f94c279" providerId="ADAL" clId="{F6E111AE-7EA4-4A76-8FB2-443390EE7814}" dt="2022-07-01T13:11:20.011" v="1500"/>
          <ac:spMkLst>
            <pc:docMk/>
            <pc:sldMk cId="1500969157" sldId="402"/>
            <ac:spMk id="130" creationId="{83A4A66A-7A90-4B51-BDBD-AEB50D855F00}"/>
          </ac:spMkLst>
        </pc:spChg>
        <pc:spChg chg="mod">
          <ac:chgData name="Alejandro Tejedor" userId="e043faaf-9c34-4c43-8167-adb49f94c279" providerId="ADAL" clId="{F6E111AE-7EA4-4A76-8FB2-443390EE7814}" dt="2022-07-01T13:11:20.011" v="1500"/>
          <ac:spMkLst>
            <pc:docMk/>
            <pc:sldMk cId="1500969157" sldId="402"/>
            <ac:spMk id="131" creationId="{89366CB6-5808-4572-9D2F-967CCB847FD0}"/>
          </ac:spMkLst>
        </pc:spChg>
        <pc:spChg chg="add del mod">
          <ac:chgData name="Alejandro Tejedor" userId="e043faaf-9c34-4c43-8167-adb49f94c279" providerId="ADAL" clId="{F6E111AE-7EA4-4A76-8FB2-443390EE7814}" dt="2022-07-01T13:12:07.364" v="1509" actId="478"/>
          <ac:spMkLst>
            <pc:docMk/>
            <pc:sldMk cId="1500969157" sldId="402"/>
            <ac:spMk id="132" creationId="{B596CBD6-C60B-460F-8478-04F5933B6E81}"/>
          </ac:spMkLst>
        </pc:spChg>
        <pc:spChg chg="add del mod">
          <ac:chgData name="Alejandro Tejedor" userId="e043faaf-9c34-4c43-8167-adb49f94c279" providerId="ADAL" clId="{F6E111AE-7EA4-4A76-8FB2-443390EE7814}" dt="2022-07-01T13:12:07.364" v="1509" actId="478"/>
          <ac:spMkLst>
            <pc:docMk/>
            <pc:sldMk cId="1500969157" sldId="402"/>
            <ac:spMk id="133" creationId="{4E6FFC2B-CF3A-4370-A9D8-466AEC57422D}"/>
          </ac:spMkLst>
        </pc:spChg>
        <pc:spChg chg="mod">
          <ac:chgData name="Alejandro Tejedor" userId="e043faaf-9c34-4c43-8167-adb49f94c279" providerId="ADAL" clId="{F6E111AE-7EA4-4A76-8FB2-443390EE7814}" dt="2022-07-01T13:11:20.011" v="1500"/>
          <ac:spMkLst>
            <pc:docMk/>
            <pc:sldMk cId="1500969157" sldId="402"/>
            <ac:spMk id="136" creationId="{99D54CD0-E33F-47D4-B231-058A40B418B1}"/>
          </ac:spMkLst>
        </pc:spChg>
        <pc:spChg chg="mod">
          <ac:chgData name="Alejandro Tejedor" userId="e043faaf-9c34-4c43-8167-adb49f94c279" providerId="ADAL" clId="{F6E111AE-7EA4-4A76-8FB2-443390EE7814}" dt="2022-07-01T13:11:20.011" v="1500"/>
          <ac:spMkLst>
            <pc:docMk/>
            <pc:sldMk cId="1500969157" sldId="402"/>
            <ac:spMk id="138" creationId="{D7C44515-D55E-4276-8050-B0B1369CD033}"/>
          </ac:spMkLst>
        </pc:spChg>
        <pc:spChg chg="mod">
          <ac:chgData name="Alejandro Tejedor" userId="e043faaf-9c34-4c43-8167-adb49f94c279" providerId="ADAL" clId="{F6E111AE-7EA4-4A76-8FB2-443390EE7814}" dt="2022-07-01T13:11:20.011" v="1500"/>
          <ac:spMkLst>
            <pc:docMk/>
            <pc:sldMk cId="1500969157" sldId="402"/>
            <ac:spMk id="140" creationId="{D82FC94F-A151-472B-AA01-AD2C478C96D4}"/>
          </ac:spMkLst>
        </pc:spChg>
        <pc:spChg chg="mod">
          <ac:chgData name="Alejandro Tejedor" userId="e043faaf-9c34-4c43-8167-adb49f94c279" providerId="ADAL" clId="{F6E111AE-7EA4-4A76-8FB2-443390EE7814}" dt="2022-07-01T13:11:20.011" v="1500"/>
          <ac:spMkLst>
            <pc:docMk/>
            <pc:sldMk cId="1500969157" sldId="402"/>
            <ac:spMk id="142" creationId="{E9B70D6C-76AD-4595-85DC-2E4834FFE5BA}"/>
          </ac:spMkLst>
        </pc:spChg>
        <pc:spChg chg="mod">
          <ac:chgData name="Alejandro Tejedor" userId="e043faaf-9c34-4c43-8167-adb49f94c279" providerId="ADAL" clId="{F6E111AE-7EA4-4A76-8FB2-443390EE7814}" dt="2022-07-01T13:11:20.011" v="1500"/>
          <ac:spMkLst>
            <pc:docMk/>
            <pc:sldMk cId="1500969157" sldId="402"/>
            <ac:spMk id="144" creationId="{44DBA650-C4D8-4335-8E80-4934224C63B8}"/>
          </ac:spMkLst>
        </pc:spChg>
        <pc:spChg chg="mod">
          <ac:chgData name="Alejandro Tejedor" userId="e043faaf-9c34-4c43-8167-adb49f94c279" providerId="ADAL" clId="{F6E111AE-7EA4-4A76-8FB2-443390EE7814}" dt="2022-07-01T13:11:20.011" v="1500"/>
          <ac:spMkLst>
            <pc:docMk/>
            <pc:sldMk cId="1500969157" sldId="402"/>
            <ac:spMk id="146" creationId="{6A98E99D-3445-4ED4-8522-9C4EA4C7E129}"/>
          </ac:spMkLst>
        </pc:spChg>
        <pc:spChg chg="mod">
          <ac:chgData name="Alejandro Tejedor" userId="e043faaf-9c34-4c43-8167-adb49f94c279" providerId="ADAL" clId="{F6E111AE-7EA4-4A76-8FB2-443390EE7814}" dt="2022-07-01T13:11:20.011" v="1500"/>
          <ac:spMkLst>
            <pc:docMk/>
            <pc:sldMk cId="1500969157" sldId="402"/>
            <ac:spMk id="148" creationId="{802184DA-73F8-42DB-B60A-A55C945DB227}"/>
          </ac:spMkLst>
        </pc:spChg>
        <pc:spChg chg="mod">
          <ac:chgData name="Alejandro Tejedor" userId="e043faaf-9c34-4c43-8167-adb49f94c279" providerId="ADAL" clId="{F6E111AE-7EA4-4A76-8FB2-443390EE7814}" dt="2022-07-01T13:11:20.011" v="1500"/>
          <ac:spMkLst>
            <pc:docMk/>
            <pc:sldMk cId="1500969157" sldId="402"/>
            <ac:spMk id="150" creationId="{167C2A6F-79B7-4649-9D4A-7598A7740D11}"/>
          </ac:spMkLst>
        </pc:spChg>
        <pc:spChg chg="mod">
          <ac:chgData name="Alejandro Tejedor" userId="e043faaf-9c34-4c43-8167-adb49f94c279" providerId="ADAL" clId="{F6E111AE-7EA4-4A76-8FB2-443390EE7814}" dt="2022-07-01T13:11:20.011" v="1500"/>
          <ac:spMkLst>
            <pc:docMk/>
            <pc:sldMk cId="1500969157" sldId="402"/>
            <ac:spMk id="152" creationId="{0BAA1720-9F6F-408E-8F27-8FB33E946048}"/>
          </ac:spMkLst>
        </pc:spChg>
        <pc:spChg chg="mod">
          <ac:chgData name="Alejandro Tejedor" userId="e043faaf-9c34-4c43-8167-adb49f94c279" providerId="ADAL" clId="{F6E111AE-7EA4-4A76-8FB2-443390EE7814}" dt="2022-07-01T13:11:20.011" v="1500"/>
          <ac:spMkLst>
            <pc:docMk/>
            <pc:sldMk cId="1500969157" sldId="402"/>
            <ac:spMk id="154" creationId="{6D54C207-3F36-4E37-B000-125E985AE176}"/>
          </ac:spMkLst>
        </pc:spChg>
        <pc:spChg chg="mod">
          <ac:chgData name="Alejandro Tejedor" userId="e043faaf-9c34-4c43-8167-adb49f94c279" providerId="ADAL" clId="{F6E111AE-7EA4-4A76-8FB2-443390EE7814}" dt="2022-07-01T13:11:20.011" v="1500"/>
          <ac:spMkLst>
            <pc:docMk/>
            <pc:sldMk cId="1500969157" sldId="402"/>
            <ac:spMk id="156" creationId="{5E0C11FF-9EEE-4227-BFDD-79320BFF0979}"/>
          </ac:spMkLst>
        </pc:spChg>
        <pc:spChg chg="mod">
          <ac:chgData name="Alejandro Tejedor" userId="e043faaf-9c34-4c43-8167-adb49f94c279" providerId="ADAL" clId="{F6E111AE-7EA4-4A76-8FB2-443390EE7814}" dt="2022-07-01T13:11:20.011" v="1500"/>
          <ac:spMkLst>
            <pc:docMk/>
            <pc:sldMk cId="1500969157" sldId="402"/>
            <ac:spMk id="158" creationId="{78DC145B-7724-4DC3-9F82-468F554CD32E}"/>
          </ac:spMkLst>
        </pc:spChg>
        <pc:spChg chg="mod">
          <ac:chgData name="Alejandro Tejedor" userId="e043faaf-9c34-4c43-8167-adb49f94c279" providerId="ADAL" clId="{F6E111AE-7EA4-4A76-8FB2-443390EE7814}" dt="2022-07-01T13:11:20.011" v="1500"/>
          <ac:spMkLst>
            <pc:docMk/>
            <pc:sldMk cId="1500969157" sldId="402"/>
            <ac:spMk id="160" creationId="{F8E375F2-F616-4949-8276-661EEFA3ACC5}"/>
          </ac:spMkLst>
        </pc:spChg>
        <pc:spChg chg="mod">
          <ac:chgData name="Alejandro Tejedor" userId="e043faaf-9c34-4c43-8167-adb49f94c279" providerId="ADAL" clId="{F6E111AE-7EA4-4A76-8FB2-443390EE7814}" dt="2022-07-01T13:11:20.011" v="1500"/>
          <ac:spMkLst>
            <pc:docMk/>
            <pc:sldMk cId="1500969157" sldId="402"/>
            <ac:spMk id="162" creationId="{A30E30AC-C5F9-4F21-BC6F-C5693D3966DD}"/>
          </ac:spMkLst>
        </pc:spChg>
        <pc:spChg chg="mod">
          <ac:chgData name="Alejandro Tejedor" userId="e043faaf-9c34-4c43-8167-adb49f94c279" providerId="ADAL" clId="{F6E111AE-7EA4-4A76-8FB2-443390EE7814}" dt="2022-07-01T13:11:20.011" v="1500"/>
          <ac:spMkLst>
            <pc:docMk/>
            <pc:sldMk cId="1500969157" sldId="402"/>
            <ac:spMk id="164" creationId="{94D2B03F-1D8D-4885-974D-282A8702B980}"/>
          </ac:spMkLst>
        </pc:spChg>
        <pc:spChg chg="mod">
          <ac:chgData name="Alejandro Tejedor" userId="e043faaf-9c34-4c43-8167-adb49f94c279" providerId="ADAL" clId="{F6E111AE-7EA4-4A76-8FB2-443390EE7814}" dt="2022-07-01T13:11:20.011" v="1500"/>
          <ac:spMkLst>
            <pc:docMk/>
            <pc:sldMk cId="1500969157" sldId="402"/>
            <ac:spMk id="166" creationId="{D7D23F50-0981-416E-809A-8B13EC7DCDDF}"/>
          </ac:spMkLst>
        </pc:spChg>
        <pc:spChg chg="mod">
          <ac:chgData name="Alejandro Tejedor" userId="e043faaf-9c34-4c43-8167-adb49f94c279" providerId="ADAL" clId="{F6E111AE-7EA4-4A76-8FB2-443390EE7814}" dt="2022-07-01T13:11:20.011" v="1500"/>
          <ac:spMkLst>
            <pc:docMk/>
            <pc:sldMk cId="1500969157" sldId="402"/>
            <ac:spMk id="168" creationId="{93976B9A-22FA-4FB5-B8BF-A4F11DE2954B}"/>
          </ac:spMkLst>
        </pc:spChg>
        <pc:spChg chg="mod">
          <ac:chgData name="Alejandro Tejedor" userId="e043faaf-9c34-4c43-8167-adb49f94c279" providerId="ADAL" clId="{F6E111AE-7EA4-4A76-8FB2-443390EE7814}" dt="2022-07-01T13:11:20.011" v="1500"/>
          <ac:spMkLst>
            <pc:docMk/>
            <pc:sldMk cId="1500969157" sldId="402"/>
            <ac:spMk id="170" creationId="{207C288A-F063-4208-8B56-632B194AED37}"/>
          </ac:spMkLst>
        </pc:spChg>
        <pc:spChg chg="mod">
          <ac:chgData name="Alejandro Tejedor" userId="e043faaf-9c34-4c43-8167-adb49f94c279" providerId="ADAL" clId="{F6E111AE-7EA4-4A76-8FB2-443390EE7814}" dt="2022-07-01T13:11:20.011" v="1500"/>
          <ac:spMkLst>
            <pc:docMk/>
            <pc:sldMk cId="1500969157" sldId="402"/>
            <ac:spMk id="171" creationId="{724A75F6-CE32-4FB1-AF8B-529D0787125B}"/>
          </ac:spMkLst>
        </pc:spChg>
        <pc:spChg chg="mod">
          <ac:chgData name="Alejandro Tejedor" userId="e043faaf-9c34-4c43-8167-adb49f94c279" providerId="ADAL" clId="{F6E111AE-7EA4-4A76-8FB2-443390EE7814}" dt="2022-07-01T13:11:20.011" v="1500"/>
          <ac:spMkLst>
            <pc:docMk/>
            <pc:sldMk cId="1500969157" sldId="402"/>
            <ac:spMk id="172" creationId="{9CB4DF5F-9F85-4248-9BE9-1E57F8313B8C}"/>
          </ac:spMkLst>
        </pc:spChg>
        <pc:spChg chg="mod">
          <ac:chgData name="Alejandro Tejedor" userId="e043faaf-9c34-4c43-8167-adb49f94c279" providerId="ADAL" clId="{F6E111AE-7EA4-4A76-8FB2-443390EE7814}" dt="2022-07-01T13:11:20.011" v="1500"/>
          <ac:spMkLst>
            <pc:docMk/>
            <pc:sldMk cId="1500969157" sldId="402"/>
            <ac:spMk id="173" creationId="{8A79899F-B2CC-4BC0-B1CD-1BE067F5F515}"/>
          </ac:spMkLst>
        </pc:spChg>
        <pc:spChg chg="mod">
          <ac:chgData name="Alejandro Tejedor" userId="e043faaf-9c34-4c43-8167-adb49f94c279" providerId="ADAL" clId="{F6E111AE-7EA4-4A76-8FB2-443390EE7814}" dt="2022-07-01T13:11:20.011" v="1500"/>
          <ac:spMkLst>
            <pc:docMk/>
            <pc:sldMk cId="1500969157" sldId="402"/>
            <ac:spMk id="174" creationId="{515C8119-2EFB-4B3E-A9BC-440F891BF65A}"/>
          </ac:spMkLst>
        </pc:spChg>
        <pc:spChg chg="mod">
          <ac:chgData name="Alejandro Tejedor" userId="e043faaf-9c34-4c43-8167-adb49f94c279" providerId="ADAL" clId="{F6E111AE-7EA4-4A76-8FB2-443390EE7814}" dt="2022-07-01T13:11:20.011" v="1500"/>
          <ac:spMkLst>
            <pc:docMk/>
            <pc:sldMk cId="1500969157" sldId="402"/>
            <ac:spMk id="175" creationId="{78E03377-4451-4422-BD06-B6BEA8C9A779}"/>
          </ac:spMkLst>
        </pc:spChg>
        <pc:spChg chg="mod">
          <ac:chgData name="Alejandro Tejedor" userId="e043faaf-9c34-4c43-8167-adb49f94c279" providerId="ADAL" clId="{F6E111AE-7EA4-4A76-8FB2-443390EE7814}" dt="2022-07-01T13:11:20.011" v="1500"/>
          <ac:spMkLst>
            <pc:docMk/>
            <pc:sldMk cId="1500969157" sldId="402"/>
            <ac:spMk id="176" creationId="{98401A2B-7F5F-4DBC-9F0A-1F6B15E4F320}"/>
          </ac:spMkLst>
        </pc:spChg>
        <pc:spChg chg="mod">
          <ac:chgData name="Alejandro Tejedor" userId="e043faaf-9c34-4c43-8167-adb49f94c279" providerId="ADAL" clId="{F6E111AE-7EA4-4A76-8FB2-443390EE7814}" dt="2022-07-01T13:11:20.011" v="1500"/>
          <ac:spMkLst>
            <pc:docMk/>
            <pc:sldMk cId="1500969157" sldId="402"/>
            <ac:spMk id="177" creationId="{8C4F4180-CDDB-4AC3-8973-9C83A1F52A14}"/>
          </ac:spMkLst>
        </pc:spChg>
        <pc:spChg chg="mod">
          <ac:chgData name="Alejandro Tejedor" userId="e043faaf-9c34-4c43-8167-adb49f94c279" providerId="ADAL" clId="{F6E111AE-7EA4-4A76-8FB2-443390EE7814}" dt="2022-07-01T13:11:20.011" v="1500"/>
          <ac:spMkLst>
            <pc:docMk/>
            <pc:sldMk cId="1500969157" sldId="402"/>
            <ac:spMk id="178" creationId="{0D9E2CDA-E76C-400B-86E2-B1D999E1805C}"/>
          </ac:spMkLst>
        </pc:spChg>
        <pc:spChg chg="mod">
          <ac:chgData name="Alejandro Tejedor" userId="e043faaf-9c34-4c43-8167-adb49f94c279" providerId="ADAL" clId="{F6E111AE-7EA4-4A76-8FB2-443390EE7814}" dt="2022-07-01T13:11:20.011" v="1500"/>
          <ac:spMkLst>
            <pc:docMk/>
            <pc:sldMk cId="1500969157" sldId="402"/>
            <ac:spMk id="179" creationId="{CE5C48B2-70EB-4BBC-A1BA-8A7668D80E0B}"/>
          </ac:spMkLst>
        </pc:spChg>
        <pc:spChg chg="mod">
          <ac:chgData name="Alejandro Tejedor" userId="e043faaf-9c34-4c43-8167-adb49f94c279" providerId="ADAL" clId="{F6E111AE-7EA4-4A76-8FB2-443390EE7814}" dt="2022-07-01T13:11:20.011" v="1500"/>
          <ac:spMkLst>
            <pc:docMk/>
            <pc:sldMk cId="1500969157" sldId="402"/>
            <ac:spMk id="180" creationId="{72D65C52-A626-48EE-9587-84FA94CF3D2D}"/>
          </ac:spMkLst>
        </pc:spChg>
        <pc:spChg chg="mod">
          <ac:chgData name="Alejandro Tejedor" userId="e043faaf-9c34-4c43-8167-adb49f94c279" providerId="ADAL" clId="{F6E111AE-7EA4-4A76-8FB2-443390EE7814}" dt="2022-07-01T13:11:20.011" v="1500"/>
          <ac:spMkLst>
            <pc:docMk/>
            <pc:sldMk cId="1500969157" sldId="402"/>
            <ac:spMk id="181" creationId="{471A4579-B263-4249-8429-FFFF222262BF}"/>
          </ac:spMkLst>
        </pc:spChg>
        <pc:spChg chg="mod">
          <ac:chgData name="Alejandro Tejedor" userId="e043faaf-9c34-4c43-8167-adb49f94c279" providerId="ADAL" clId="{F6E111AE-7EA4-4A76-8FB2-443390EE7814}" dt="2022-07-01T13:11:20.011" v="1500"/>
          <ac:spMkLst>
            <pc:docMk/>
            <pc:sldMk cId="1500969157" sldId="402"/>
            <ac:spMk id="183" creationId="{DD4CA06E-2465-47C3-90E0-AA412C5802CF}"/>
          </ac:spMkLst>
        </pc:spChg>
        <pc:spChg chg="add mod">
          <ac:chgData name="Alejandro Tejedor" userId="e043faaf-9c34-4c43-8167-adb49f94c279" providerId="ADAL" clId="{F6E111AE-7EA4-4A76-8FB2-443390EE7814}" dt="2022-07-01T13:12:18.364" v="1511" actId="207"/>
          <ac:spMkLst>
            <pc:docMk/>
            <pc:sldMk cId="1500969157" sldId="402"/>
            <ac:spMk id="184" creationId="{782368AB-771E-47BC-9BD6-E019CE7D9DCD}"/>
          </ac:spMkLst>
        </pc:spChg>
        <pc:spChg chg="add del mod">
          <ac:chgData name="Alejandro Tejedor" userId="e043faaf-9c34-4c43-8167-adb49f94c279" providerId="ADAL" clId="{F6E111AE-7EA4-4A76-8FB2-443390EE7814}" dt="2022-07-01T13:15:00.370" v="1558" actId="478"/>
          <ac:spMkLst>
            <pc:docMk/>
            <pc:sldMk cId="1500969157" sldId="402"/>
            <ac:spMk id="185" creationId="{8EA70F84-35B3-4153-A864-9F09E81D6416}"/>
          </ac:spMkLst>
        </pc:spChg>
        <pc:spChg chg="add del mod">
          <ac:chgData name="Alejandro Tejedor" userId="e043faaf-9c34-4c43-8167-adb49f94c279" providerId="ADAL" clId="{F6E111AE-7EA4-4A76-8FB2-443390EE7814}" dt="2022-07-01T13:14:58.672" v="1557" actId="478"/>
          <ac:spMkLst>
            <pc:docMk/>
            <pc:sldMk cId="1500969157" sldId="402"/>
            <ac:spMk id="186" creationId="{C2C69CB5-6019-491C-9CC4-5D2E178410DE}"/>
          </ac:spMkLst>
        </pc:spChg>
        <pc:spChg chg="add del mod">
          <ac:chgData name="Alejandro Tejedor" userId="e043faaf-9c34-4c43-8167-adb49f94c279" providerId="ADAL" clId="{F6E111AE-7EA4-4A76-8FB2-443390EE7814}" dt="2022-07-01T13:14:56.928" v="1556" actId="478"/>
          <ac:spMkLst>
            <pc:docMk/>
            <pc:sldMk cId="1500969157" sldId="402"/>
            <ac:spMk id="187" creationId="{8FB7522C-642F-4C23-891D-084986494F65}"/>
          </ac:spMkLst>
        </pc:spChg>
        <pc:spChg chg="add del mod">
          <ac:chgData name="Alejandro Tejedor" userId="e043faaf-9c34-4c43-8167-adb49f94c279" providerId="ADAL" clId="{F6E111AE-7EA4-4A76-8FB2-443390EE7814}" dt="2022-07-01T13:14:32.209" v="1551" actId="478"/>
          <ac:spMkLst>
            <pc:docMk/>
            <pc:sldMk cId="1500969157" sldId="402"/>
            <ac:spMk id="188" creationId="{3B52F2AA-971F-49E5-BDA1-0BEB6C2D576D}"/>
          </ac:spMkLst>
        </pc:spChg>
        <pc:spChg chg="add mod">
          <ac:chgData name="Alejandro Tejedor" userId="e043faaf-9c34-4c43-8167-adb49f94c279" providerId="ADAL" clId="{F6E111AE-7EA4-4A76-8FB2-443390EE7814}" dt="2022-07-01T13:15:52.054" v="1565" actId="1076"/>
          <ac:spMkLst>
            <pc:docMk/>
            <pc:sldMk cId="1500969157" sldId="402"/>
            <ac:spMk id="189" creationId="{76541EC7-297B-4C92-81E4-D67C28E2AA18}"/>
          </ac:spMkLst>
        </pc:spChg>
        <pc:spChg chg="add del mod">
          <ac:chgData name="Alejandro Tejedor" userId="e043faaf-9c34-4c43-8167-adb49f94c279" providerId="ADAL" clId="{F6E111AE-7EA4-4A76-8FB2-443390EE7814}" dt="2022-07-01T13:17:55.996" v="1599"/>
          <ac:spMkLst>
            <pc:docMk/>
            <pc:sldMk cId="1500969157" sldId="402"/>
            <ac:spMk id="190" creationId="{0CC85605-6128-47D2-9435-D2ED52A3B74F}"/>
          </ac:spMkLst>
        </pc:spChg>
        <pc:spChg chg="add del mod">
          <ac:chgData name="Alejandro Tejedor" userId="e043faaf-9c34-4c43-8167-adb49f94c279" providerId="ADAL" clId="{F6E111AE-7EA4-4A76-8FB2-443390EE7814}" dt="2022-07-01T13:16:40.373" v="1581"/>
          <ac:spMkLst>
            <pc:docMk/>
            <pc:sldMk cId="1500969157" sldId="402"/>
            <ac:spMk id="192" creationId="{FF736930-D5FD-45F9-A786-8EFAB3B64436}"/>
          </ac:spMkLst>
        </pc:spChg>
        <pc:spChg chg="add mod">
          <ac:chgData name="Alejandro Tejedor" userId="e043faaf-9c34-4c43-8167-adb49f94c279" providerId="ADAL" clId="{F6E111AE-7EA4-4A76-8FB2-443390EE7814}" dt="2022-07-01T13:33:02.880" v="1700" actId="20577"/>
          <ac:spMkLst>
            <pc:docMk/>
            <pc:sldMk cId="1500969157" sldId="402"/>
            <ac:spMk id="194" creationId="{EB87599E-CAEE-4334-8619-AF2C535C3C39}"/>
          </ac:spMkLst>
        </pc:spChg>
        <pc:spChg chg="add mod">
          <ac:chgData name="Alejandro Tejedor" userId="e043faaf-9c34-4c43-8167-adb49f94c279" providerId="ADAL" clId="{F6E111AE-7EA4-4A76-8FB2-443390EE7814}" dt="2022-07-01T13:18:00.812" v="1600" actId="1076"/>
          <ac:spMkLst>
            <pc:docMk/>
            <pc:sldMk cId="1500969157" sldId="402"/>
            <ac:spMk id="195" creationId="{6F17A72E-31B2-4B20-831F-9255793AA8B5}"/>
          </ac:spMkLst>
        </pc:spChg>
        <pc:spChg chg="add del mod">
          <ac:chgData name="Alejandro Tejedor" userId="e043faaf-9c34-4c43-8167-adb49f94c279" providerId="ADAL" clId="{F6E111AE-7EA4-4A76-8FB2-443390EE7814}" dt="2022-07-01T13:59:57.653" v="2013"/>
          <ac:spMkLst>
            <pc:docMk/>
            <pc:sldMk cId="1500969157" sldId="402"/>
            <ac:spMk id="196" creationId="{569F0B04-FA58-4055-8CCE-83515F3281E1}"/>
          </ac:spMkLst>
        </pc:spChg>
        <pc:spChg chg="mod">
          <ac:chgData name="Alejandro Tejedor" userId="e043faaf-9c34-4c43-8167-adb49f94c279" providerId="ADAL" clId="{F6E111AE-7EA4-4A76-8FB2-443390EE7814}" dt="2022-07-01T13:09:40.727" v="1492" actId="1076"/>
          <ac:spMkLst>
            <pc:docMk/>
            <pc:sldMk cId="1500969157" sldId="402"/>
            <ac:spMk id="389" creationId="{9230EFEA-B659-4444-A941-C0C89E10156F}"/>
          </ac:spMkLst>
        </pc:spChg>
        <pc:spChg chg="mod">
          <ac:chgData name="Alejandro Tejedor" userId="e043faaf-9c34-4c43-8167-adb49f94c279" providerId="ADAL" clId="{F6E111AE-7EA4-4A76-8FB2-443390EE7814}" dt="2022-07-01T13:09:34.279" v="1491" actId="1076"/>
          <ac:spMkLst>
            <pc:docMk/>
            <pc:sldMk cId="1500969157" sldId="402"/>
            <ac:spMk id="390" creationId="{5046E024-FA3F-47F0-A483-D870BF91E606}"/>
          </ac:spMkLst>
        </pc:spChg>
        <pc:spChg chg="mod">
          <ac:chgData name="Alejandro Tejedor" userId="e043faaf-9c34-4c43-8167-adb49f94c279" providerId="ADAL" clId="{F6E111AE-7EA4-4A76-8FB2-443390EE7814}" dt="2022-07-01T13:09:48.310" v="1495" actId="1076"/>
          <ac:spMkLst>
            <pc:docMk/>
            <pc:sldMk cId="1500969157" sldId="402"/>
            <ac:spMk id="395" creationId="{B8791970-DA36-46EC-A182-26ED371E8571}"/>
          </ac:spMkLst>
        </pc:spChg>
        <pc:grpChg chg="del">
          <ac:chgData name="Alejandro Tejedor" userId="e043faaf-9c34-4c43-8167-adb49f94c279" providerId="ADAL" clId="{F6E111AE-7EA4-4A76-8FB2-443390EE7814}" dt="2022-07-01T13:09:10.696" v="1485" actId="478"/>
          <ac:grpSpMkLst>
            <pc:docMk/>
            <pc:sldMk cId="1500969157" sldId="402"/>
            <ac:grpSpMk id="12" creationId="{55BE14FE-B1BE-4FA3-A8DC-0C68DA520140}"/>
          </ac:grpSpMkLst>
        </pc:grpChg>
        <pc:grpChg chg="mod">
          <ac:chgData name="Alejandro Tejedor" userId="e043faaf-9c34-4c43-8167-adb49f94c279" providerId="ADAL" clId="{F6E111AE-7EA4-4A76-8FB2-443390EE7814}" dt="2022-07-01T13:09:28.552" v="1489" actId="1076"/>
          <ac:grpSpMkLst>
            <pc:docMk/>
            <pc:sldMk cId="1500969157" sldId="402"/>
            <ac:grpSpMk id="13" creationId="{EA535EAD-C154-4D16-A09E-793BB9C1CE73}"/>
          </ac:grpSpMkLst>
        </pc:grpChg>
        <pc:grpChg chg="add del mod">
          <ac:chgData name="Alejandro Tejedor" userId="e043faaf-9c34-4c43-8167-adb49f94c279" providerId="ADAL" clId="{F6E111AE-7EA4-4A76-8FB2-443390EE7814}" dt="2022-07-01T13:12:04.627" v="1508" actId="478"/>
          <ac:grpSpMkLst>
            <pc:docMk/>
            <pc:sldMk cId="1500969157" sldId="402"/>
            <ac:grpSpMk id="129" creationId="{F4BFE735-0678-44FF-885F-EF246567E8AF}"/>
          </ac:grpSpMkLst>
        </pc:grpChg>
        <pc:grpChg chg="add del mod">
          <ac:chgData name="Alejandro Tejedor" userId="e043faaf-9c34-4c43-8167-adb49f94c279" providerId="ADAL" clId="{F6E111AE-7EA4-4A76-8FB2-443390EE7814}" dt="2022-07-01T13:12:07.364" v="1509" actId="478"/>
          <ac:grpSpMkLst>
            <pc:docMk/>
            <pc:sldMk cId="1500969157" sldId="402"/>
            <ac:grpSpMk id="134" creationId="{F2061EEC-822C-447F-A1DF-056589950099}"/>
          </ac:grpSpMkLst>
        </pc:grpChg>
        <pc:grpChg chg="mod">
          <ac:chgData name="Alejandro Tejedor" userId="e043faaf-9c34-4c43-8167-adb49f94c279" providerId="ADAL" clId="{F6E111AE-7EA4-4A76-8FB2-443390EE7814}" dt="2022-07-01T13:09:28.552" v="1489" actId="1076"/>
          <ac:grpSpMkLst>
            <pc:docMk/>
            <pc:sldMk cId="1500969157" sldId="402"/>
            <ac:grpSpMk id="391" creationId="{03C0B4CB-6558-4105-92FE-C5AFF609A660}"/>
          </ac:grpSpMkLst>
        </pc:grpChg>
        <pc:picChg chg="mod">
          <ac:chgData name="Alejandro Tejedor" userId="e043faaf-9c34-4c43-8167-adb49f94c279" providerId="ADAL" clId="{F6E111AE-7EA4-4A76-8FB2-443390EE7814}" dt="2022-07-01T13:11:20.011" v="1500"/>
          <ac:picMkLst>
            <pc:docMk/>
            <pc:sldMk cId="1500969157" sldId="402"/>
            <ac:picMk id="135" creationId="{BFDA7807-1D73-45D7-8083-E3C0BF353081}"/>
          </ac:picMkLst>
        </pc:picChg>
        <pc:picChg chg="mod">
          <ac:chgData name="Alejandro Tejedor" userId="e043faaf-9c34-4c43-8167-adb49f94c279" providerId="ADAL" clId="{F6E111AE-7EA4-4A76-8FB2-443390EE7814}" dt="2022-07-01T13:11:20.011" v="1500"/>
          <ac:picMkLst>
            <pc:docMk/>
            <pc:sldMk cId="1500969157" sldId="402"/>
            <ac:picMk id="137" creationId="{AF5B909D-3AF5-4B79-9B5F-2A567F4CCE3E}"/>
          </ac:picMkLst>
        </pc:picChg>
        <pc:picChg chg="mod">
          <ac:chgData name="Alejandro Tejedor" userId="e043faaf-9c34-4c43-8167-adb49f94c279" providerId="ADAL" clId="{F6E111AE-7EA4-4A76-8FB2-443390EE7814}" dt="2022-07-01T13:11:20.011" v="1500"/>
          <ac:picMkLst>
            <pc:docMk/>
            <pc:sldMk cId="1500969157" sldId="402"/>
            <ac:picMk id="139" creationId="{C6C64244-41B7-4DE0-AC05-6BDA0F686717}"/>
          </ac:picMkLst>
        </pc:picChg>
        <pc:picChg chg="mod">
          <ac:chgData name="Alejandro Tejedor" userId="e043faaf-9c34-4c43-8167-adb49f94c279" providerId="ADAL" clId="{F6E111AE-7EA4-4A76-8FB2-443390EE7814}" dt="2022-07-01T13:11:20.011" v="1500"/>
          <ac:picMkLst>
            <pc:docMk/>
            <pc:sldMk cId="1500969157" sldId="402"/>
            <ac:picMk id="141" creationId="{AA2DA032-16FB-49C6-877B-D659507A397C}"/>
          </ac:picMkLst>
        </pc:picChg>
        <pc:picChg chg="mod">
          <ac:chgData name="Alejandro Tejedor" userId="e043faaf-9c34-4c43-8167-adb49f94c279" providerId="ADAL" clId="{F6E111AE-7EA4-4A76-8FB2-443390EE7814}" dt="2022-07-01T13:11:20.011" v="1500"/>
          <ac:picMkLst>
            <pc:docMk/>
            <pc:sldMk cId="1500969157" sldId="402"/>
            <ac:picMk id="143" creationId="{9D55BC88-10F1-4735-AAA1-92C916625894}"/>
          </ac:picMkLst>
        </pc:picChg>
        <pc:picChg chg="mod">
          <ac:chgData name="Alejandro Tejedor" userId="e043faaf-9c34-4c43-8167-adb49f94c279" providerId="ADAL" clId="{F6E111AE-7EA4-4A76-8FB2-443390EE7814}" dt="2022-07-01T13:11:20.011" v="1500"/>
          <ac:picMkLst>
            <pc:docMk/>
            <pc:sldMk cId="1500969157" sldId="402"/>
            <ac:picMk id="145" creationId="{4B88C237-899C-4434-AA5B-1E6FE8E7C8B8}"/>
          </ac:picMkLst>
        </pc:picChg>
        <pc:picChg chg="mod">
          <ac:chgData name="Alejandro Tejedor" userId="e043faaf-9c34-4c43-8167-adb49f94c279" providerId="ADAL" clId="{F6E111AE-7EA4-4A76-8FB2-443390EE7814}" dt="2022-07-01T13:11:20.011" v="1500"/>
          <ac:picMkLst>
            <pc:docMk/>
            <pc:sldMk cId="1500969157" sldId="402"/>
            <ac:picMk id="147" creationId="{579A79E1-4D03-4E3D-BD47-C09255EB68AC}"/>
          </ac:picMkLst>
        </pc:picChg>
        <pc:picChg chg="mod">
          <ac:chgData name="Alejandro Tejedor" userId="e043faaf-9c34-4c43-8167-adb49f94c279" providerId="ADAL" clId="{F6E111AE-7EA4-4A76-8FB2-443390EE7814}" dt="2022-07-01T13:11:20.011" v="1500"/>
          <ac:picMkLst>
            <pc:docMk/>
            <pc:sldMk cId="1500969157" sldId="402"/>
            <ac:picMk id="149" creationId="{DD65BFE2-C65E-4AF8-B008-C76D39BC87BC}"/>
          </ac:picMkLst>
        </pc:picChg>
        <pc:picChg chg="mod">
          <ac:chgData name="Alejandro Tejedor" userId="e043faaf-9c34-4c43-8167-adb49f94c279" providerId="ADAL" clId="{F6E111AE-7EA4-4A76-8FB2-443390EE7814}" dt="2022-07-01T13:11:20.011" v="1500"/>
          <ac:picMkLst>
            <pc:docMk/>
            <pc:sldMk cId="1500969157" sldId="402"/>
            <ac:picMk id="151" creationId="{5E0B878F-35BE-43C4-B3AC-9459D79E865D}"/>
          </ac:picMkLst>
        </pc:picChg>
        <pc:picChg chg="mod">
          <ac:chgData name="Alejandro Tejedor" userId="e043faaf-9c34-4c43-8167-adb49f94c279" providerId="ADAL" clId="{F6E111AE-7EA4-4A76-8FB2-443390EE7814}" dt="2022-07-01T13:11:20.011" v="1500"/>
          <ac:picMkLst>
            <pc:docMk/>
            <pc:sldMk cId="1500969157" sldId="402"/>
            <ac:picMk id="153" creationId="{28D97E63-B427-4A50-8514-5D7B1A0A7E5F}"/>
          </ac:picMkLst>
        </pc:picChg>
        <pc:picChg chg="mod">
          <ac:chgData name="Alejandro Tejedor" userId="e043faaf-9c34-4c43-8167-adb49f94c279" providerId="ADAL" clId="{F6E111AE-7EA4-4A76-8FB2-443390EE7814}" dt="2022-07-01T13:11:20.011" v="1500"/>
          <ac:picMkLst>
            <pc:docMk/>
            <pc:sldMk cId="1500969157" sldId="402"/>
            <ac:picMk id="155" creationId="{A6A941A8-06AF-4AF4-94E1-E6E5DB54324E}"/>
          </ac:picMkLst>
        </pc:picChg>
        <pc:picChg chg="mod">
          <ac:chgData name="Alejandro Tejedor" userId="e043faaf-9c34-4c43-8167-adb49f94c279" providerId="ADAL" clId="{F6E111AE-7EA4-4A76-8FB2-443390EE7814}" dt="2022-07-01T13:11:20.011" v="1500"/>
          <ac:picMkLst>
            <pc:docMk/>
            <pc:sldMk cId="1500969157" sldId="402"/>
            <ac:picMk id="157" creationId="{0302C447-8A35-447A-9E42-0B287AE76285}"/>
          </ac:picMkLst>
        </pc:picChg>
        <pc:picChg chg="mod">
          <ac:chgData name="Alejandro Tejedor" userId="e043faaf-9c34-4c43-8167-adb49f94c279" providerId="ADAL" clId="{F6E111AE-7EA4-4A76-8FB2-443390EE7814}" dt="2022-07-01T13:11:20.011" v="1500"/>
          <ac:picMkLst>
            <pc:docMk/>
            <pc:sldMk cId="1500969157" sldId="402"/>
            <ac:picMk id="159" creationId="{6E100823-7DC0-46EE-93AD-2C15B489CAFC}"/>
          </ac:picMkLst>
        </pc:picChg>
        <pc:picChg chg="mod">
          <ac:chgData name="Alejandro Tejedor" userId="e043faaf-9c34-4c43-8167-adb49f94c279" providerId="ADAL" clId="{F6E111AE-7EA4-4A76-8FB2-443390EE7814}" dt="2022-07-01T13:11:20.011" v="1500"/>
          <ac:picMkLst>
            <pc:docMk/>
            <pc:sldMk cId="1500969157" sldId="402"/>
            <ac:picMk id="161" creationId="{F8DBE0BF-AC07-4E04-A0D7-B7CF950C6E7D}"/>
          </ac:picMkLst>
        </pc:picChg>
        <pc:picChg chg="mod">
          <ac:chgData name="Alejandro Tejedor" userId="e043faaf-9c34-4c43-8167-adb49f94c279" providerId="ADAL" clId="{F6E111AE-7EA4-4A76-8FB2-443390EE7814}" dt="2022-07-01T13:11:20.011" v="1500"/>
          <ac:picMkLst>
            <pc:docMk/>
            <pc:sldMk cId="1500969157" sldId="402"/>
            <ac:picMk id="163" creationId="{90E2FE9F-C316-4FA4-914D-9F0D7AE5919C}"/>
          </ac:picMkLst>
        </pc:picChg>
        <pc:picChg chg="mod">
          <ac:chgData name="Alejandro Tejedor" userId="e043faaf-9c34-4c43-8167-adb49f94c279" providerId="ADAL" clId="{F6E111AE-7EA4-4A76-8FB2-443390EE7814}" dt="2022-07-01T13:11:20.011" v="1500"/>
          <ac:picMkLst>
            <pc:docMk/>
            <pc:sldMk cId="1500969157" sldId="402"/>
            <ac:picMk id="165" creationId="{E4C5AF2E-8F56-41C2-A5E0-7EF38AC78EBC}"/>
          </ac:picMkLst>
        </pc:picChg>
        <pc:picChg chg="mod">
          <ac:chgData name="Alejandro Tejedor" userId="e043faaf-9c34-4c43-8167-adb49f94c279" providerId="ADAL" clId="{F6E111AE-7EA4-4A76-8FB2-443390EE7814}" dt="2022-07-01T13:11:20.011" v="1500"/>
          <ac:picMkLst>
            <pc:docMk/>
            <pc:sldMk cId="1500969157" sldId="402"/>
            <ac:picMk id="167" creationId="{E58CB6D0-7D35-482A-9773-8ED06D4194F2}"/>
          </ac:picMkLst>
        </pc:picChg>
        <pc:picChg chg="mod">
          <ac:chgData name="Alejandro Tejedor" userId="e043faaf-9c34-4c43-8167-adb49f94c279" providerId="ADAL" clId="{F6E111AE-7EA4-4A76-8FB2-443390EE7814}" dt="2022-07-01T13:11:20.011" v="1500"/>
          <ac:picMkLst>
            <pc:docMk/>
            <pc:sldMk cId="1500969157" sldId="402"/>
            <ac:picMk id="169" creationId="{B351F46C-8619-4E54-9080-5548D1B779B8}"/>
          </ac:picMkLst>
        </pc:picChg>
        <pc:picChg chg="mod">
          <ac:chgData name="Alejandro Tejedor" userId="e043faaf-9c34-4c43-8167-adb49f94c279" providerId="ADAL" clId="{F6E111AE-7EA4-4A76-8FB2-443390EE7814}" dt="2022-07-01T13:11:20.011" v="1500"/>
          <ac:picMkLst>
            <pc:docMk/>
            <pc:sldMk cId="1500969157" sldId="402"/>
            <ac:picMk id="182" creationId="{8D27D95E-7C87-46B6-A775-0F98354EA733}"/>
          </ac:picMkLst>
        </pc:picChg>
        <pc:picChg chg="add mod">
          <ac:chgData name="Alejandro Tejedor" userId="e043faaf-9c34-4c43-8167-adb49f94c279" providerId="ADAL" clId="{F6E111AE-7EA4-4A76-8FB2-443390EE7814}" dt="2022-07-01T13:11:45.988" v="1504" actId="1076"/>
          <ac:picMkLst>
            <pc:docMk/>
            <pc:sldMk cId="1500969157" sldId="402"/>
            <ac:picMk id="191" creationId="{E1639D60-7514-4831-9029-838901848994}"/>
          </ac:picMkLst>
        </pc:picChg>
      </pc:sldChg>
      <pc:sldChg chg="add del">
        <pc:chgData name="Alejandro Tejedor" userId="e043faaf-9c34-4c43-8167-adb49f94c279" providerId="ADAL" clId="{F6E111AE-7EA4-4A76-8FB2-443390EE7814}" dt="2022-07-01T13:30:05.464" v="1657" actId="47"/>
        <pc:sldMkLst>
          <pc:docMk/>
          <pc:sldMk cId="896859982" sldId="403"/>
        </pc:sldMkLst>
      </pc:sldChg>
      <pc:sldChg chg="addSp delSp modSp add mod">
        <pc:chgData name="Alejandro Tejedor" userId="e043faaf-9c34-4c43-8167-adb49f94c279" providerId="ADAL" clId="{F6E111AE-7EA4-4A76-8FB2-443390EE7814}" dt="2022-07-01T14:00:09.589" v="2017"/>
        <pc:sldMkLst>
          <pc:docMk/>
          <pc:sldMk cId="3161041611" sldId="404"/>
        </pc:sldMkLst>
        <pc:spChg chg="mod">
          <ac:chgData name="Alejandro Tejedor" userId="e043faaf-9c34-4c43-8167-adb49f94c279" providerId="ADAL" clId="{F6E111AE-7EA4-4A76-8FB2-443390EE7814}" dt="2022-07-01T13:31:14.400" v="1667" actId="165"/>
          <ac:spMkLst>
            <pc:docMk/>
            <pc:sldMk cId="3161041611" sldId="404"/>
            <ac:spMk id="81" creationId="{5F078781-97AC-4373-8DE9-DBADE7DA2A0C}"/>
          </ac:spMkLst>
        </pc:spChg>
        <pc:spChg chg="mod">
          <ac:chgData name="Alejandro Tejedor" userId="e043faaf-9c34-4c43-8167-adb49f94c279" providerId="ADAL" clId="{F6E111AE-7EA4-4A76-8FB2-443390EE7814}" dt="2022-07-01T13:31:14.400" v="1667" actId="165"/>
          <ac:spMkLst>
            <pc:docMk/>
            <pc:sldMk cId="3161041611" sldId="404"/>
            <ac:spMk id="82" creationId="{6A657F5F-1BE7-4B95-8452-B9690841B68E}"/>
          </ac:spMkLst>
        </pc:spChg>
        <pc:spChg chg="mod">
          <ac:chgData name="Alejandro Tejedor" userId="e043faaf-9c34-4c43-8167-adb49f94c279" providerId="ADAL" clId="{F6E111AE-7EA4-4A76-8FB2-443390EE7814}" dt="2022-07-01T13:31:14.400" v="1667" actId="165"/>
          <ac:spMkLst>
            <pc:docMk/>
            <pc:sldMk cId="3161041611" sldId="404"/>
            <ac:spMk id="84" creationId="{A68066B6-D557-4153-A780-9910A2AA2142}"/>
          </ac:spMkLst>
        </pc:spChg>
        <pc:spChg chg="mod">
          <ac:chgData name="Alejandro Tejedor" userId="e043faaf-9c34-4c43-8167-adb49f94c279" providerId="ADAL" clId="{F6E111AE-7EA4-4A76-8FB2-443390EE7814}" dt="2022-07-01T13:31:14.400" v="1667" actId="165"/>
          <ac:spMkLst>
            <pc:docMk/>
            <pc:sldMk cId="3161041611" sldId="404"/>
            <ac:spMk id="85" creationId="{E592F85C-B6EA-40A9-9D89-22FC15FF2DF6}"/>
          </ac:spMkLst>
        </pc:spChg>
        <pc:spChg chg="mod">
          <ac:chgData name="Alejandro Tejedor" userId="e043faaf-9c34-4c43-8167-adb49f94c279" providerId="ADAL" clId="{F6E111AE-7EA4-4A76-8FB2-443390EE7814}" dt="2022-07-01T13:31:14.400" v="1667" actId="165"/>
          <ac:spMkLst>
            <pc:docMk/>
            <pc:sldMk cId="3161041611" sldId="404"/>
            <ac:spMk id="87" creationId="{9E35129B-FAB5-4EA2-96A0-5799A969F6CB}"/>
          </ac:spMkLst>
        </pc:spChg>
        <pc:spChg chg="mod">
          <ac:chgData name="Alejandro Tejedor" userId="e043faaf-9c34-4c43-8167-adb49f94c279" providerId="ADAL" clId="{F6E111AE-7EA4-4A76-8FB2-443390EE7814}" dt="2022-07-01T13:31:14.400" v="1667" actId="165"/>
          <ac:spMkLst>
            <pc:docMk/>
            <pc:sldMk cId="3161041611" sldId="404"/>
            <ac:spMk id="89" creationId="{9521DA60-09AF-4F02-9E7B-4626F1337D33}"/>
          </ac:spMkLst>
        </pc:spChg>
        <pc:spChg chg="mod">
          <ac:chgData name="Alejandro Tejedor" userId="e043faaf-9c34-4c43-8167-adb49f94c279" providerId="ADAL" clId="{F6E111AE-7EA4-4A76-8FB2-443390EE7814}" dt="2022-07-01T13:31:14.400" v="1667" actId="165"/>
          <ac:spMkLst>
            <pc:docMk/>
            <pc:sldMk cId="3161041611" sldId="404"/>
            <ac:spMk id="91" creationId="{810F864B-6A3A-453D-9D81-8324BF631DB1}"/>
          </ac:spMkLst>
        </pc:spChg>
        <pc:spChg chg="mod">
          <ac:chgData name="Alejandro Tejedor" userId="e043faaf-9c34-4c43-8167-adb49f94c279" providerId="ADAL" clId="{F6E111AE-7EA4-4A76-8FB2-443390EE7814}" dt="2022-07-01T13:31:14.400" v="1667" actId="165"/>
          <ac:spMkLst>
            <pc:docMk/>
            <pc:sldMk cId="3161041611" sldId="404"/>
            <ac:spMk id="93" creationId="{C3533BE1-2B10-4D4E-AE68-1F740F9F1A1B}"/>
          </ac:spMkLst>
        </pc:spChg>
        <pc:spChg chg="mod">
          <ac:chgData name="Alejandro Tejedor" userId="e043faaf-9c34-4c43-8167-adb49f94c279" providerId="ADAL" clId="{F6E111AE-7EA4-4A76-8FB2-443390EE7814}" dt="2022-07-01T13:31:14.400" v="1667" actId="165"/>
          <ac:spMkLst>
            <pc:docMk/>
            <pc:sldMk cId="3161041611" sldId="404"/>
            <ac:spMk id="95" creationId="{EA0ED39F-62D3-46BB-A16A-C1D673634E6D}"/>
          </ac:spMkLst>
        </pc:spChg>
        <pc:spChg chg="mod">
          <ac:chgData name="Alejandro Tejedor" userId="e043faaf-9c34-4c43-8167-adb49f94c279" providerId="ADAL" clId="{F6E111AE-7EA4-4A76-8FB2-443390EE7814}" dt="2022-07-01T13:31:14.400" v="1667" actId="165"/>
          <ac:spMkLst>
            <pc:docMk/>
            <pc:sldMk cId="3161041611" sldId="404"/>
            <ac:spMk id="97" creationId="{3FACA514-F8C3-4919-814B-B7BFD74E0713}"/>
          </ac:spMkLst>
        </pc:spChg>
        <pc:spChg chg="mod">
          <ac:chgData name="Alejandro Tejedor" userId="e043faaf-9c34-4c43-8167-adb49f94c279" providerId="ADAL" clId="{F6E111AE-7EA4-4A76-8FB2-443390EE7814}" dt="2022-07-01T13:31:14.400" v="1667" actId="165"/>
          <ac:spMkLst>
            <pc:docMk/>
            <pc:sldMk cId="3161041611" sldId="404"/>
            <ac:spMk id="99" creationId="{55DC9956-7898-4732-BEAF-F2AF9AC8FEB3}"/>
          </ac:spMkLst>
        </pc:spChg>
        <pc:spChg chg="mod">
          <ac:chgData name="Alejandro Tejedor" userId="e043faaf-9c34-4c43-8167-adb49f94c279" providerId="ADAL" clId="{F6E111AE-7EA4-4A76-8FB2-443390EE7814}" dt="2022-07-01T13:31:14.400" v="1667" actId="165"/>
          <ac:spMkLst>
            <pc:docMk/>
            <pc:sldMk cId="3161041611" sldId="404"/>
            <ac:spMk id="101" creationId="{85FDBFB1-A8AB-4518-ABF1-162B19D491A8}"/>
          </ac:spMkLst>
        </pc:spChg>
        <pc:spChg chg="mod">
          <ac:chgData name="Alejandro Tejedor" userId="e043faaf-9c34-4c43-8167-adb49f94c279" providerId="ADAL" clId="{F6E111AE-7EA4-4A76-8FB2-443390EE7814}" dt="2022-07-01T13:31:14.400" v="1667" actId="165"/>
          <ac:spMkLst>
            <pc:docMk/>
            <pc:sldMk cId="3161041611" sldId="404"/>
            <ac:spMk id="103" creationId="{11A697A8-2B47-4705-B149-C304CAF3FDFE}"/>
          </ac:spMkLst>
        </pc:spChg>
        <pc:spChg chg="mod">
          <ac:chgData name="Alejandro Tejedor" userId="e043faaf-9c34-4c43-8167-adb49f94c279" providerId="ADAL" clId="{F6E111AE-7EA4-4A76-8FB2-443390EE7814}" dt="2022-07-01T13:31:14.400" v="1667" actId="165"/>
          <ac:spMkLst>
            <pc:docMk/>
            <pc:sldMk cId="3161041611" sldId="404"/>
            <ac:spMk id="105" creationId="{9AE33148-19D8-41D8-A1FF-E3B8EDBEAA85}"/>
          </ac:spMkLst>
        </pc:spChg>
        <pc:spChg chg="mod">
          <ac:chgData name="Alejandro Tejedor" userId="e043faaf-9c34-4c43-8167-adb49f94c279" providerId="ADAL" clId="{F6E111AE-7EA4-4A76-8FB2-443390EE7814}" dt="2022-07-01T13:31:14.400" v="1667" actId="165"/>
          <ac:spMkLst>
            <pc:docMk/>
            <pc:sldMk cId="3161041611" sldId="404"/>
            <ac:spMk id="107" creationId="{B189136F-13CE-4AEB-B27D-72E5AC91C83B}"/>
          </ac:spMkLst>
        </pc:spChg>
        <pc:spChg chg="mod">
          <ac:chgData name="Alejandro Tejedor" userId="e043faaf-9c34-4c43-8167-adb49f94c279" providerId="ADAL" clId="{F6E111AE-7EA4-4A76-8FB2-443390EE7814}" dt="2022-07-01T13:31:14.400" v="1667" actId="165"/>
          <ac:spMkLst>
            <pc:docMk/>
            <pc:sldMk cId="3161041611" sldId="404"/>
            <ac:spMk id="109" creationId="{9875A6D4-C073-45B9-8635-ADCFEC3A96C5}"/>
          </ac:spMkLst>
        </pc:spChg>
        <pc:spChg chg="mod">
          <ac:chgData name="Alejandro Tejedor" userId="e043faaf-9c34-4c43-8167-adb49f94c279" providerId="ADAL" clId="{F6E111AE-7EA4-4A76-8FB2-443390EE7814}" dt="2022-07-01T13:31:14.400" v="1667" actId="165"/>
          <ac:spMkLst>
            <pc:docMk/>
            <pc:sldMk cId="3161041611" sldId="404"/>
            <ac:spMk id="111" creationId="{5658372B-2F57-497F-82B3-05D6A761F588}"/>
          </ac:spMkLst>
        </pc:spChg>
        <pc:spChg chg="mod">
          <ac:chgData name="Alejandro Tejedor" userId="e043faaf-9c34-4c43-8167-adb49f94c279" providerId="ADAL" clId="{F6E111AE-7EA4-4A76-8FB2-443390EE7814}" dt="2022-07-01T13:31:14.400" v="1667" actId="165"/>
          <ac:spMkLst>
            <pc:docMk/>
            <pc:sldMk cId="3161041611" sldId="404"/>
            <ac:spMk id="113" creationId="{F1515D0A-E360-4902-8FC4-07DFAD3B9049}"/>
          </ac:spMkLst>
        </pc:spChg>
        <pc:spChg chg="mod">
          <ac:chgData name="Alejandro Tejedor" userId="e043faaf-9c34-4c43-8167-adb49f94c279" providerId="ADAL" clId="{F6E111AE-7EA4-4A76-8FB2-443390EE7814}" dt="2022-07-01T13:31:14.400" v="1667" actId="165"/>
          <ac:spMkLst>
            <pc:docMk/>
            <pc:sldMk cId="3161041611" sldId="404"/>
            <ac:spMk id="115" creationId="{A008FFB2-3C60-4F72-85DA-B8AFA14A8154}"/>
          </ac:spMkLst>
        </pc:spChg>
        <pc:spChg chg="mod">
          <ac:chgData name="Alejandro Tejedor" userId="e043faaf-9c34-4c43-8167-adb49f94c279" providerId="ADAL" clId="{F6E111AE-7EA4-4A76-8FB2-443390EE7814}" dt="2022-07-01T13:31:14.400" v="1667" actId="165"/>
          <ac:spMkLst>
            <pc:docMk/>
            <pc:sldMk cId="3161041611" sldId="404"/>
            <ac:spMk id="117" creationId="{282684B1-3DD7-4469-B3E1-C9D96861691E}"/>
          </ac:spMkLst>
        </pc:spChg>
        <pc:spChg chg="mod">
          <ac:chgData name="Alejandro Tejedor" userId="e043faaf-9c34-4c43-8167-adb49f94c279" providerId="ADAL" clId="{F6E111AE-7EA4-4A76-8FB2-443390EE7814}" dt="2022-07-01T13:31:14.400" v="1667" actId="165"/>
          <ac:spMkLst>
            <pc:docMk/>
            <pc:sldMk cId="3161041611" sldId="404"/>
            <ac:spMk id="119" creationId="{EF33973D-D987-488D-ADF1-BEFBEC1FAE80}"/>
          </ac:spMkLst>
        </pc:spChg>
        <pc:spChg chg="mod">
          <ac:chgData name="Alejandro Tejedor" userId="e043faaf-9c34-4c43-8167-adb49f94c279" providerId="ADAL" clId="{F6E111AE-7EA4-4A76-8FB2-443390EE7814}" dt="2022-07-01T13:31:14.400" v="1667" actId="165"/>
          <ac:spMkLst>
            <pc:docMk/>
            <pc:sldMk cId="3161041611" sldId="404"/>
            <ac:spMk id="121" creationId="{84495CB3-D216-4C48-ADBC-BAB0C0B4AE85}"/>
          </ac:spMkLst>
        </pc:spChg>
        <pc:spChg chg="mod">
          <ac:chgData name="Alejandro Tejedor" userId="e043faaf-9c34-4c43-8167-adb49f94c279" providerId="ADAL" clId="{F6E111AE-7EA4-4A76-8FB2-443390EE7814}" dt="2022-07-01T13:31:14.400" v="1667" actId="165"/>
          <ac:spMkLst>
            <pc:docMk/>
            <pc:sldMk cId="3161041611" sldId="404"/>
            <ac:spMk id="122" creationId="{979F2D4D-9821-425A-A3B7-2A13ADCC311E}"/>
          </ac:spMkLst>
        </pc:spChg>
        <pc:spChg chg="mod">
          <ac:chgData name="Alejandro Tejedor" userId="e043faaf-9c34-4c43-8167-adb49f94c279" providerId="ADAL" clId="{F6E111AE-7EA4-4A76-8FB2-443390EE7814}" dt="2022-07-01T13:31:14.400" v="1667" actId="165"/>
          <ac:spMkLst>
            <pc:docMk/>
            <pc:sldMk cId="3161041611" sldId="404"/>
            <ac:spMk id="123" creationId="{888FE76E-28B2-4F4C-8E8A-418B0F075A19}"/>
          </ac:spMkLst>
        </pc:spChg>
        <pc:spChg chg="mod">
          <ac:chgData name="Alejandro Tejedor" userId="e043faaf-9c34-4c43-8167-adb49f94c279" providerId="ADAL" clId="{F6E111AE-7EA4-4A76-8FB2-443390EE7814}" dt="2022-07-01T13:31:14.400" v="1667" actId="165"/>
          <ac:spMkLst>
            <pc:docMk/>
            <pc:sldMk cId="3161041611" sldId="404"/>
            <ac:spMk id="124" creationId="{FC8AC808-FBC8-4EDC-91D5-BA6FAAFF18EE}"/>
          </ac:spMkLst>
        </pc:spChg>
        <pc:spChg chg="mod">
          <ac:chgData name="Alejandro Tejedor" userId="e043faaf-9c34-4c43-8167-adb49f94c279" providerId="ADAL" clId="{F6E111AE-7EA4-4A76-8FB2-443390EE7814}" dt="2022-07-01T13:31:14.400" v="1667" actId="165"/>
          <ac:spMkLst>
            <pc:docMk/>
            <pc:sldMk cId="3161041611" sldId="404"/>
            <ac:spMk id="125" creationId="{C2D00DCB-3DC1-4759-A910-298D61196258}"/>
          </ac:spMkLst>
        </pc:spChg>
        <pc:spChg chg="mod">
          <ac:chgData name="Alejandro Tejedor" userId="e043faaf-9c34-4c43-8167-adb49f94c279" providerId="ADAL" clId="{F6E111AE-7EA4-4A76-8FB2-443390EE7814}" dt="2022-07-01T13:31:14.400" v="1667" actId="165"/>
          <ac:spMkLst>
            <pc:docMk/>
            <pc:sldMk cId="3161041611" sldId="404"/>
            <ac:spMk id="126" creationId="{5F6E9081-34AC-4FE6-84A9-49E21F8077B3}"/>
          </ac:spMkLst>
        </pc:spChg>
        <pc:spChg chg="mod">
          <ac:chgData name="Alejandro Tejedor" userId="e043faaf-9c34-4c43-8167-adb49f94c279" providerId="ADAL" clId="{F6E111AE-7EA4-4A76-8FB2-443390EE7814}" dt="2022-07-01T13:31:14.400" v="1667" actId="165"/>
          <ac:spMkLst>
            <pc:docMk/>
            <pc:sldMk cId="3161041611" sldId="404"/>
            <ac:spMk id="127" creationId="{C049B4E7-47B2-4569-BB87-5E69156D128F}"/>
          </ac:spMkLst>
        </pc:spChg>
        <pc:spChg chg="del mod">
          <ac:chgData name="Alejandro Tejedor" userId="e043faaf-9c34-4c43-8167-adb49f94c279" providerId="ADAL" clId="{F6E111AE-7EA4-4A76-8FB2-443390EE7814}" dt="2022-07-01T13:32:10.826" v="1684" actId="478"/>
          <ac:spMkLst>
            <pc:docMk/>
            <pc:sldMk cId="3161041611" sldId="404"/>
            <ac:spMk id="128" creationId="{52FF4E42-C611-4AA2-972F-6DCD47773AC8}"/>
          </ac:spMkLst>
        </pc:spChg>
        <pc:spChg chg="mod">
          <ac:chgData name="Alejandro Tejedor" userId="e043faaf-9c34-4c43-8167-adb49f94c279" providerId="ADAL" clId="{F6E111AE-7EA4-4A76-8FB2-443390EE7814}" dt="2022-07-01T13:31:14.400" v="1667" actId="165"/>
          <ac:spMkLst>
            <pc:docMk/>
            <pc:sldMk cId="3161041611" sldId="404"/>
            <ac:spMk id="129" creationId="{C2DE5280-1324-4EB6-9C3D-5F3ABC6D4CC4}"/>
          </ac:spMkLst>
        </pc:spChg>
        <pc:spChg chg="mod">
          <ac:chgData name="Alejandro Tejedor" userId="e043faaf-9c34-4c43-8167-adb49f94c279" providerId="ADAL" clId="{F6E111AE-7EA4-4A76-8FB2-443390EE7814}" dt="2022-07-01T13:31:14.400" v="1667" actId="165"/>
          <ac:spMkLst>
            <pc:docMk/>
            <pc:sldMk cId="3161041611" sldId="404"/>
            <ac:spMk id="130" creationId="{95766DEB-8664-4471-83FB-12858A2ACF7F}"/>
          </ac:spMkLst>
        </pc:spChg>
        <pc:spChg chg="mod">
          <ac:chgData name="Alejandro Tejedor" userId="e043faaf-9c34-4c43-8167-adb49f94c279" providerId="ADAL" clId="{F6E111AE-7EA4-4A76-8FB2-443390EE7814}" dt="2022-07-01T13:31:14.400" v="1667" actId="165"/>
          <ac:spMkLst>
            <pc:docMk/>
            <pc:sldMk cId="3161041611" sldId="404"/>
            <ac:spMk id="131" creationId="{6DFEFB3A-69D4-469F-B21F-5452F26565E5}"/>
          </ac:spMkLst>
        </pc:spChg>
        <pc:spChg chg="mod">
          <ac:chgData name="Alejandro Tejedor" userId="e043faaf-9c34-4c43-8167-adb49f94c279" providerId="ADAL" clId="{F6E111AE-7EA4-4A76-8FB2-443390EE7814}" dt="2022-07-01T13:31:14.400" v="1667" actId="165"/>
          <ac:spMkLst>
            <pc:docMk/>
            <pc:sldMk cId="3161041611" sldId="404"/>
            <ac:spMk id="132" creationId="{76A3ADB6-FD9C-4E0C-B6CA-92BB5B1A2938}"/>
          </ac:spMkLst>
        </pc:spChg>
        <pc:spChg chg="mod">
          <ac:chgData name="Alejandro Tejedor" userId="e043faaf-9c34-4c43-8167-adb49f94c279" providerId="ADAL" clId="{F6E111AE-7EA4-4A76-8FB2-443390EE7814}" dt="2022-07-01T13:31:14.400" v="1667" actId="165"/>
          <ac:spMkLst>
            <pc:docMk/>
            <pc:sldMk cId="3161041611" sldId="404"/>
            <ac:spMk id="133" creationId="{23A6642B-576B-4937-93D6-62615DA96A4B}"/>
          </ac:spMkLst>
        </pc:spChg>
        <pc:spChg chg="mod">
          <ac:chgData name="Alejandro Tejedor" userId="e043faaf-9c34-4c43-8167-adb49f94c279" providerId="ADAL" clId="{F6E111AE-7EA4-4A76-8FB2-443390EE7814}" dt="2022-07-01T13:31:14.400" v="1667" actId="165"/>
          <ac:spMkLst>
            <pc:docMk/>
            <pc:sldMk cId="3161041611" sldId="404"/>
            <ac:spMk id="135" creationId="{5D06FC6A-6B90-4CEF-9599-2FBFB731BE2B}"/>
          </ac:spMkLst>
        </pc:spChg>
        <pc:spChg chg="mod">
          <ac:chgData name="Alejandro Tejedor" userId="e043faaf-9c34-4c43-8167-adb49f94c279" providerId="ADAL" clId="{F6E111AE-7EA4-4A76-8FB2-443390EE7814}" dt="2022-07-01T13:31:27.920" v="1670" actId="165"/>
          <ac:spMkLst>
            <pc:docMk/>
            <pc:sldMk cId="3161041611" sldId="404"/>
            <ac:spMk id="139" creationId="{51D3C2B4-954B-48DC-A108-B0346517F490}"/>
          </ac:spMkLst>
        </pc:spChg>
        <pc:spChg chg="mod">
          <ac:chgData name="Alejandro Tejedor" userId="e043faaf-9c34-4c43-8167-adb49f94c279" providerId="ADAL" clId="{F6E111AE-7EA4-4A76-8FB2-443390EE7814}" dt="2022-07-01T13:31:27.920" v="1670" actId="165"/>
          <ac:spMkLst>
            <pc:docMk/>
            <pc:sldMk cId="3161041611" sldId="404"/>
            <ac:spMk id="140" creationId="{E4A36BF7-6D8C-441C-AB68-5064BB12B5AC}"/>
          </ac:spMkLst>
        </pc:spChg>
        <pc:spChg chg="mod">
          <ac:chgData name="Alejandro Tejedor" userId="e043faaf-9c34-4c43-8167-adb49f94c279" providerId="ADAL" clId="{F6E111AE-7EA4-4A76-8FB2-443390EE7814}" dt="2022-07-01T13:31:27.920" v="1670" actId="165"/>
          <ac:spMkLst>
            <pc:docMk/>
            <pc:sldMk cId="3161041611" sldId="404"/>
            <ac:spMk id="142" creationId="{416F2AD6-9DBE-4989-9BCF-DFA3E2E9283B}"/>
          </ac:spMkLst>
        </pc:spChg>
        <pc:spChg chg="mod">
          <ac:chgData name="Alejandro Tejedor" userId="e043faaf-9c34-4c43-8167-adb49f94c279" providerId="ADAL" clId="{F6E111AE-7EA4-4A76-8FB2-443390EE7814}" dt="2022-07-01T13:31:27.920" v="1670" actId="165"/>
          <ac:spMkLst>
            <pc:docMk/>
            <pc:sldMk cId="3161041611" sldId="404"/>
            <ac:spMk id="143" creationId="{3F0C1285-33A9-4670-B36A-6B379962CE25}"/>
          </ac:spMkLst>
        </pc:spChg>
        <pc:spChg chg="mod">
          <ac:chgData name="Alejandro Tejedor" userId="e043faaf-9c34-4c43-8167-adb49f94c279" providerId="ADAL" clId="{F6E111AE-7EA4-4A76-8FB2-443390EE7814}" dt="2022-07-01T13:31:27.920" v="1670" actId="165"/>
          <ac:spMkLst>
            <pc:docMk/>
            <pc:sldMk cId="3161041611" sldId="404"/>
            <ac:spMk id="145" creationId="{17165117-6C63-404F-AFC5-837F021A0CFA}"/>
          </ac:spMkLst>
        </pc:spChg>
        <pc:spChg chg="mod">
          <ac:chgData name="Alejandro Tejedor" userId="e043faaf-9c34-4c43-8167-adb49f94c279" providerId="ADAL" clId="{F6E111AE-7EA4-4A76-8FB2-443390EE7814}" dt="2022-07-01T13:31:27.920" v="1670" actId="165"/>
          <ac:spMkLst>
            <pc:docMk/>
            <pc:sldMk cId="3161041611" sldId="404"/>
            <ac:spMk id="147" creationId="{C9C00964-54CE-427F-821D-B07E95B831D1}"/>
          </ac:spMkLst>
        </pc:spChg>
        <pc:spChg chg="mod">
          <ac:chgData name="Alejandro Tejedor" userId="e043faaf-9c34-4c43-8167-adb49f94c279" providerId="ADAL" clId="{F6E111AE-7EA4-4A76-8FB2-443390EE7814}" dt="2022-07-01T13:31:27.920" v="1670" actId="165"/>
          <ac:spMkLst>
            <pc:docMk/>
            <pc:sldMk cId="3161041611" sldId="404"/>
            <ac:spMk id="149" creationId="{A539A97C-DE3E-4AE0-9216-469027E50D35}"/>
          </ac:spMkLst>
        </pc:spChg>
        <pc:spChg chg="mod">
          <ac:chgData name="Alejandro Tejedor" userId="e043faaf-9c34-4c43-8167-adb49f94c279" providerId="ADAL" clId="{F6E111AE-7EA4-4A76-8FB2-443390EE7814}" dt="2022-07-01T13:31:27.920" v="1670" actId="165"/>
          <ac:spMkLst>
            <pc:docMk/>
            <pc:sldMk cId="3161041611" sldId="404"/>
            <ac:spMk id="151" creationId="{DAFBE2D0-73E7-43FB-A018-5E0A8CF672DD}"/>
          </ac:spMkLst>
        </pc:spChg>
        <pc:spChg chg="mod">
          <ac:chgData name="Alejandro Tejedor" userId="e043faaf-9c34-4c43-8167-adb49f94c279" providerId="ADAL" clId="{F6E111AE-7EA4-4A76-8FB2-443390EE7814}" dt="2022-07-01T13:31:27.920" v="1670" actId="165"/>
          <ac:spMkLst>
            <pc:docMk/>
            <pc:sldMk cId="3161041611" sldId="404"/>
            <ac:spMk id="153" creationId="{B1C7DE49-A3BD-4BE8-A433-8A5DA2C9DF47}"/>
          </ac:spMkLst>
        </pc:spChg>
        <pc:spChg chg="mod">
          <ac:chgData name="Alejandro Tejedor" userId="e043faaf-9c34-4c43-8167-adb49f94c279" providerId="ADAL" clId="{F6E111AE-7EA4-4A76-8FB2-443390EE7814}" dt="2022-07-01T13:31:27.920" v="1670" actId="165"/>
          <ac:spMkLst>
            <pc:docMk/>
            <pc:sldMk cId="3161041611" sldId="404"/>
            <ac:spMk id="155" creationId="{55409B55-4DAE-47CE-97E0-8110C003A519}"/>
          </ac:spMkLst>
        </pc:spChg>
        <pc:spChg chg="mod">
          <ac:chgData name="Alejandro Tejedor" userId="e043faaf-9c34-4c43-8167-adb49f94c279" providerId="ADAL" clId="{F6E111AE-7EA4-4A76-8FB2-443390EE7814}" dt="2022-07-01T13:31:27.920" v="1670" actId="165"/>
          <ac:spMkLst>
            <pc:docMk/>
            <pc:sldMk cId="3161041611" sldId="404"/>
            <ac:spMk id="157" creationId="{865B5CEE-4FD8-4706-98D5-22BF0B9185D1}"/>
          </ac:spMkLst>
        </pc:spChg>
        <pc:spChg chg="mod">
          <ac:chgData name="Alejandro Tejedor" userId="e043faaf-9c34-4c43-8167-adb49f94c279" providerId="ADAL" clId="{F6E111AE-7EA4-4A76-8FB2-443390EE7814}" dt="2022-07-01T13:31:27.920" v="1670" actId="165"/>
          <ac:spMkLst>
            <pc:docMk/>
            <pc:sldMk cId="3161041611" sldId="404"/>
            <ac:spMk id="159" creationId="{53EF6253-F506-433C-848A-7BFFDC51759E}"/>
          </ac:spMkLst>
        </pc:spChg>
        <pc:spChg chg="mod">
          <ac:chgData name="Alejandro Tejedor" userId="e043faaf-9c34-4c43-8167-adb49f94c279" providerId="ADAL" clId="{F6E111AE-7EA4-4A76-8FB2-443390EE7814}" dt="2022-07-01T13:31:27.920" v="1670" actId="165"/>
          <ac:spMkLst>
            <pc:docMk/>
            <pc:sldMk cId="3161041611" sldId="404"/>
            <ac:spMk id="161" creationId="{C63F39EC-3517-4F60-AD55-B5CF7A58490B}"/>
          </ac:spMkLst>
        </pc:spChg>
        <pc:spChg chg="mod">
          <ac:chgData name="Alejandro Tejedor" userId="e043faaf-9c34-4c43-8167-adb49f94c279" providerId="ADAL" clId="{F6E111AE-7EA4-4A76-8FB2-443390EE7814}" dt="2022-07-01T13:31:27.920" v="1670" actId="165"/>
          <ac:spMkLst>
            <pc:docMk/>
            <pc:sldMk cId="3161041611" sldId="404"/>
            <ac:spMk id="163" creationId="{98314A90-6ABF-4F3F-B187-44733A505A69}"/>
          </ac:spMkLst>
        </pc:spChg>
        <pc:spChg chg="mod">
          <ac:chgData name="Alejandro Tejedor" userId="e043faaf-9c34-4c43-8167-adb49f94c279" providerId="ADAL" clId="{F6E111AE-7EA4-4A76-8FB2-443390EE7814}" dt="2022-07-01T13:31:27.920" v="1670" actId="165"/>
          <ac:spMkLst>
            <pc:docMk/>
            <pc:sldMk cId="3161041611" sldId="404"/>
            <ac:spMk id="165" creationId="{42D1F84F-7DFB-4B7E-9038-504779963D33}"/>
          </ac:spMkLst>
        </pc:spChg>
        <pc:spChg chg="mod">
          <ac:chgData name="Alejandro Tejedor" userId="e043faaf-9c34-4c43-8167-adb49f94c279" providerId="ADAL" clId="{F6E111AE-7EA4-4A76-8FB2-443390EE7814}" dt="2022-07-01T13:31:27.920" v="1670" actId="165"/>
          <ac:spMkLst>
            <pc:docMk/>
            <pc:sldMk cId="3161041611" sldId="404"/>
            <ac:spMk id="167" creationId="{1501E340-B655-4358-AB17-86A88B037DBC}"/>
          </ac:spMkLst>
        </pc:spChg>
        <pc:spChg chg="mod">
          <ac:chgData name="Alejandro Tejedor" userId="e043faaf-9c34-4c43-8167-adb49f94c279" providerId="ADAL" clId="{F6E111AE-7EA4-4A76-8FB2-443390EE7814}" dt="2022-07-01T13:31:27.920" v="1670" actId="165"/>
          <ac:spMkLst>
            <pc:docMk/>
            <pc:sldMk cId="3161041611" sldId="404"/>
            <ac:spMk id="169" creationId="{48C8F3A2-65D2-4E7A-8EF8-BB802E3B7B08}"/>
          </ac:spMkLst>
        </pc:spChg>
        <pc:spChg chg="mod">
          <ac:chgData name="Alejandro Tejedor" userId="e043faaf-9c34-4c43-8167-adb49f94c279" providerId="ADAL" clId="{F6E111AE-7EA4-4A76-8FB2-443390EE7814}" dt="2022-07-01T13:31:27.920" v="1670" actId="165"/>
          <ac:spMkLst>
            <pc:docMk/>
            <pc:sldMk cId="3161041611" sldId="404"/>
            <ac:spMk id="171" creationId="{7BBDDEEF-3E1C-42BD-B9B2-363C9BC3AEE7}"/>
          </ac:spMkLst>
        </pc:spChg>
        <pc:spChg chg="mod">
          <ac:chgData name="Alejandro Tejedor" userId="e043faaf-9c34-4c43-8167-adb49f94c279" providerId="ADAL" clId="{F6E111AE-7EA4-4A76-8FB2-443390EE7814}" dt="2022-07-01T13:31:27.920" v="1670" actId="165"/>
          <ac:spMkLst>
            <pc:docMk/>
            <pc:sldMk cId="3161041611" sldId="404"/>
            <ac:spMk id="173" creationId="{07087E37-3F91-4D74-A6AA-53B4DF3A08C7}"/>
          </ac:spMkLst>
        </pc:spChg>
        <pc:spChg chg="mod">
          <ac:chgData name="Alejandro Tejedor" userId="e043faaf-9c34-4c43-8167-adb49f94c279" providerId="ADAL" clId="{F6E111AE-7EA4-4A76-8FB2-443390EE7814}" dt="2022-07-01T13:31:27.920" v="1670" actId="165"/>
          <ac:spMkLst>
            <pc:docMk/>
            <pc:sldMk cId="3161041611" sldId="404"/>
            <ac:spMk id="175" creationId="{BF1CDEB0-B95B-4104-A7AE-8A87FFAFFAE5}"/>
          </ac:spMkLst>
        </pc:spChg>
        <pc:spChg chg="mod">
          <ac:chgData name="Alejandro Tejedor" userId="e043faaf-9c34-4c43-8167-adb49f94c279" providerId="ADAL" clId="{F6E111AE-7EA4-4A76-8FB2-443390EE7814}" dt="2022-07-01T13:31:27.920" v="1670" actId="165"/>
          <ac:spMkLst>
            <pc:docMk/>
            <pc:sldMk cId="3161041611" sldId="404"/>
            <ac:spMk id="177" creationId="{8109B00D-CD07-4D2F-81E6-B48D666FE84F}"/>
          </ac:spMkLst>
        </pc:spChg>
        <pc:spChg chg="mod">
          <ac:chgData name="Alejandro Tejedor" userId="e043faaf-9c34-4c43-8167-adb49f94c279" providerId="ADAL" clId="{F6E111AE-7EA4-4A76-8FB2-443390EE7814}" dt="2022-07-01T13:31:27.920" v="1670" actId="165"/>
          <ac:spMkLst>
            <pc:docMk/>
            <pc:sldMk cId="3161041611" sldId="404"/>
            <ac:spMk id="179" creationId="{48AD3356-8065-4D1D-B193-8E3783EE0466}"/>
          </ac:spMkLst>
        </pc:spChg>
        <pc:spChg chg="mod">
          <ac:chgData name="Alejandro Tejedor" userId="e043faaf-9c34-4c43-8167-adb49f94c279" providerId="ADAL" clId="{F6E111AE-7EA4-4A76-8FB2-443390EE7814}" dt="2022-07-01T13:31:27.920" v="1670" actId="165"/>
          <ac:spMkLst>
            <pc:docMk/>
            <pc:sldMk cId="3161041611" sldId="404"/>
            <ac:spMk id="180" creationId="{AE10E14B-88AB-4FED-890C-6F52F02E7948}"/>
          </ac:spMkLst>
        </pc:spChg>
        <pc:spChg chg="mod">
          <ac:chgData name="Alejandro Tejedor" userId="e043faaf-9c34-4c43-8167-adb49f94c279" providerId="ADAL" clId="{F6E111AE-7EA4-4A76-8FB2-443390EE7814}" dt="2022-07-01T13:31:27.920" v="1670" actId="165"/>
          <ac:spMkLst>
            <pc:docMk/>
            <pc:sldMk cId="3161041611" sldId="404"/>
            <ac:spMk id="181" creationId="{44134E94-EFC6-46ED-BB89-BBE94F3CBBBC}"/>
          </ac:spMkLst>
        </pc:spChg>
        <pc:spChg chg="mod">
          <ac:chgData name="Alejandro Tejedor" userId="e043faaf-9c34-4c43-8167-adb49f94c279" providerId="ADAL" clId="{F6E111AE-7EA4-4A76-8FB2-443390EE7814}" dt="2022-07-01T13:31:27.920" v="1670" actId="165"/>
          <ac:spMkLst>
            <pc:docMk/>
            <pc:sldMk cId="3161041611" sldId="404"/>
            <ac:spMk id="182" creationId="{DCCC053B-97AF-4988-B1B9-118762F99692}"/>
          </ac:spMkLst>
        </pc:spChg>
        <pc:spChg chg="mod">
          <ac:chgData name="Alejandro Tejedor" userId="e043faaf-9c34-4c43-8167-adb49f94c279" providerId="ADAL" clId="{F6E111AE-7EA4-4A76-8FB2-443390EE7814}" dt="2022-07-01T13:31:27.920" v="1670" actId="165"/>
          <ac:spMkLst>
            <pc:docMk/>
            <pc:sldMk cId="3161041611" sldId="404"/>
            <ac:spMk id="183" creationId="{ECA89838-33D0-4195-BD8C-E65B935F23A8}"/>
          </ac:spMkLst>
        </pc:spChg>
        <pc:spChg chg="del">
          <ac:chgData name="Alejandro Tejedor" userId="e043faaf-9c34-4c43-8167-adb49f94c279" providerId="ADAL" clId="{F6E111AE-7EA4-4A76-8FB2-443390EE7814}" dt="2022-07-01T13:29:48.327" v="1656" actId="478"/>
          <ac:spMkLst>
            <pc:docMk/>
            <pc:sldMk cId="3161041611" sldId="404"/>
            <ac:spMk id="184" creationId="{782368AB-771E-47BC-9BD6-E019CE7D9DCD}"/>
          </ac:spMkLst>
        </pc:spChg>
        <pc:spChg chg="mod">
          <ac:chgData name="Alejandro Tejedor" userId="e043faaf-9c34-4c43-8167-adb49f94c279" providerId="ADAL" clId="{F6E111AE-7EA4-4A76-8FB2-443390EE7814}" dt="2022-07-01T13:31:27.920" v="1670" actId="165"/>
          <ac:spMkLst>
            <pc:docMk/>
            <pc:sldMk cId="3161041611" sldId="404"/>
            <ac:spMk id="185" creationId="{B6ADD76B-BFB5-4B7E-9100-2FFA45158FE9}"/>
          </ac:spMkLst>
        </pc:spChg>
        <pc:spChg chg="mod">
          <ac:chgData name="Alejandro Tejedor" userId="e043faaf-9c34-4c43-8167-adb49f94c279" providerId="ADAL" clId="{F6E111AE-7EA4-4A76-8FB2-443390EE7814}" dt="2022-07-01T13:31:27.920" v="1670" actId="165"/>
          <ac:spMkLst>
            <pc:docMk/>
            <pc:sldMk cId="3161041611" sldId="404"/>
            <ac:spMk id="186" creationId="{1E00AC85-9253-4301-8164-83A31C307A35}"/>
          </ac:spMkLst>
        </pc:spChg>
        <pc:spChg chg="mod">
          <ac:chgData name="Alejandro Tejedor" userId="e043faaf-9c34-4c43-8167-adb49f94c279" providerId="ADAL" clId="{F6E111AE-7EA4-4A76-8FB2-443390EE7814}" dt="2022-07-01T13:31:27.920" v="1670" actId="165"/>
          <ac:spMkLst>
            <pc:docMk/>
            <pc:sldMk cId="3161041611" sldId="404"/>
            <ac:spMk id="187" creationId="{687CF225-3B0C-42B9-8F7C-F4B0013F92C1}"/>
          </ac:spMkLst>
        </pc:spChg>
        <pc:spChg chg="mod">
          <ac:chgData name="Alejandro Tejedor" userId="e043faaf-9c34-4c43-8167-adb49f94c279" providerId="ADAL" clId="{F6E111AE-7EA4-4A76-8FB2-443390EE7814}" dt="2022-07-01T13:31:27.920" v="1670" actId="165"/>
          <ac:spMkLst>
            <pc:docMk/>
            <pc:sldMk cId="3161041611" sldId="404"/>
            <ac:spMk id="188" creationId="{7495E32D-33F4-4655-A44A-B760B3B60FEF}"/>
          </ac:spMkLst>
        </pc:spChg>
        <pc:spChg chg="del">
          <ac:chgData name="Alejandro Tejedor" userId="e043faaf-9c34-4c43-8167-adb49f94c279" providerId="ADAL" clId="{F6E111AE-7EA4-4A76-8FB2-443390EE7814}" dt="2022-07-01T13:32:12.059" v="1685" actId="478"/>
          <ac:spMkLst>
            <pc:docMk/>
            <pc:sldMk cId="3161041611" sldId="404"/>
            <ac:spMk id="189" creationId="{76541EC7-297B-4C92-81E4-D67C28E2AA18}"/>
          </ac:spMkLst>
        </pc:spChg>
        <pc:spChg chg="mod">
          <ac:chgData name="Alejandro Tejedor" userId="e043faaf-9c34-4c43-8167-adb49f94c279" providerId="ADAL" clId="{F6E111AE-7EA4-4A76-8FB2-443390EE7814}" dt="2022-07-01T13:31:27.920" v="1670" actId="165"/>
          <ac:spMkLst>
            <pc:docMk/>
            <pc:sldMk cId="3161041611" sldId="404"/>
            <ac:spMk id="190" creationId="{4324AD07-C252-4099-BCAC-CE3C56EEF166}"/>
          </ac:spMkLst>
        </pc:spChg>
        <pc:spChg chg="mod">
          <ac:chgData name="Alejandro Tejedor" userId="e043faaf-9c34-4c43-8167-adb49f94c279" providerId="ADAL" clId="{F6E111AE-7EA4-4A76-8FB2-443390EE7814}" dt="2022-07-01T13:31:27.920" v="1670" actId="165"/>
          <ac:spMkLst>
            <pc:docMk/>
            <pc:sldMk cId="3161041611" sldId="404"/>
            <ac:spMk id="192" creationId="{728F183A-B1CB-4BF7-847B-90F128014D94}"/>
          </ac:spMkLst>
        </pc:spChg>
        <pc:spChg chg="mod">
          <ac:chgData name="Alejandro Tejedor" userId="e043faaf-9c34-4c43-8167-adb49f94c279" providerId="ADAL" clId="{F6E111AE-7EA4-4A76-8FB2-443390EE7814}" dt="2022-07-01T13:31:27.920" v="1670" actId="165"/>
          <ac:spMkLst>
            <pc:docMk/>
            <pc:sldMk cId="3161041611" sldId="404"/>
            <ac:spMk id="193" creationId="{FA248800-649D-46B1-8491-E8C892E80022}"/>
          </ac:spMkLst>
        </pc:spChg>
        <pc:spChg chg="del">
          <ac:chgData name="Alejandro Tejedor" userId="e043faaf-9c34-4c43-8167-adb49f94c279" providerId="ADAL" clId="{F6E111AE-7EA4-4A76-8FB2-443390EE7814}" dt="2022-07-01T13:32:13.241" v="1686" actId="478"/>
          <ac:spMkLst>
            <pc:docMk/>
            <pc:sldMk cId="3161041611" sldId="404"/>
            <ac:spMk id="194" creationId="{EB87599E-CAEE-4334-8619-AF2C535C3C39}"/>
          </ac:spMkLst>
        </pc:spChg>
        <pc:spChg chg="del">
          <ac:chgData name="Alejandro Tejedor" userId="e043faaf-9c34-4c43-8167-adb49f94c279" providerId="ADAL" clId="{F6E111AE-7EA4-4A76-8FB2-443390EE7814}" dt="2022-07-01T13:32:14.474" v="1687" actId="478"/>
          <ac:spMkLst>
            <pc:docMk/>
            <pc:sldMk cId="3161041611" sldId="404"/>
            <ac:spMk id="195" creationId="{6F17A72E-31B2-4B20-831F-9255793AA8B5}"/>
          </ac:spMkLst>
        </pc:spChg>
        <pc:spChg chg="mod">
          <ac:chgData name="Alejandro Tejedor" userId="e043faaf-9c34-4c43-8167-adb49f94c279" providerId="ADAL" clId="{F6E111AE-7EA4-4A76-8FB2-443390EE7814}" dt="2022-07-01T13:31:27.920" v="1670" actId="165"/>
          <ac:spMkLst>
            <pc:docMk/>
            <pc:sldMk cId="3161041611" sldId="404"/>
            <ac:spMk id="197" creationId="{DDAE7D12-3542-4EB8-994A-591A87469BF5}"/>
          </ac:spMkLst>
        </pc:spChg>
        <pc:spChg chg="mod">
          <ac:chgData name="Alejandro Tejedor" userId="e043faaf-9c34-4c43-8167-adb49f94c279" providerId="ADAL" clId="{F6E111AE-7EA4-4A76-8FB2-443390EE7814}" dt="2022-07-01T14:00:04.932" v="2014"/>
          <ac:spMkLst>
            <pc:docMk/>
            <pc:sldMk cId="3161041611" sldId="404"/>
            <ac:spMk id="199" creationId="{15270123-26EF-4273-97F2-017F9690B96E}"/>
          </ac:spMkLst>
        </pc:spChg>
        <pc:spChg chg="mod">
          <ac:chgData name="Alejandro Tejedor" userId="e043faaf-9c34-4c43-8167-adb49f94c279" providerId="ADAL" clId="{F6E111AE-7EA4-4A76-8FB2-443390EE7814}" dt="2022-07-01T14:00:04.932" v="2014"/>
          <ac:spMkLst>
            <pc:docMk/>
            <pc:sldMk cId="3161041611" sldId="404"/>
            <ac:spMk id="200" creationId="{B98C29C4-9B55-4274-A9F4-E14008F6CB34}"/>
          </ac:spMkLst>
        </pc:spChg>
        <pc:spChg chg="mod">
          <ac:chgData name="Alejandro Tejedor" userId="e043faaf-9c34-4c43-8167-adb49f94c279" providerId="ADAL" clId="{F6E111AE-7EA4-4A76-8FB2-443390EE7814}" dt="2022-07-01T13:30:28.567" v="1662" actId="165"/>
          <ac:spMkLst>
            <pc:docMk/>
            <pc:sldMk cId="3161041611" sldId="404"/>
            <ac:spMk id="331" creationId="{B02F3A7C-B032-4247-93CA-B25136762E71}"/>
          </ac:spMkLst>
        </pc:spChg>
        <pc:spChg chg="mod">
          <ac:chgData name="Alejandro Tejedor" userId="e043faaf-9c34-4c43-8167-adb49f94c279" providerId="ADAL" clId="{F6E111AE-7EA4-4A76-8FB2-443390EE7814}" dt="2022-07-01T13:30:28.567" v="1662" actId="165"/>
          <ac:spMkLst>
            <pc:docMk/>
            <pc:sldMk cId="3161041611" sldId="404"/>
            <ac:spMk id="333" creationId="{9D990904-EB9B-4462-A51F-9D8F19FC91F0}"/>
          </ac:spMkLst>
        </pc:spChg>
        <pc:spChg chg="mod">
          <ac:chgData name="Alejandro Tejedor" userId="e043faaf-9c34-4c43-8167-adb49f94c279" providerId="ADAL" clId="{F6E111AE-7EA4-4A76-8FB2-443390EE7814}" dt="2022-07-01T13:30:28.567" v="1662" actId="165"/>
          <ac:spMkLst>
            <pc:docMk/>
            <pc:sldMk cId="3161041611" sldId="404"/>
            <ac:spMk id="338" creationId="{C75B7E47-EE56-4C3B-AE89-69E59FB2E5F9}"/>
          </ac:spMkLst>
        </pc:spChg>
        <pc:spChg chg="mod">
          <ac:chgData name="Alejandro Tejedor" userId="e043faaf-9c34-4c43-8167-adb49f94c279" providerId="ADAL" clId="{F6E111AE-7EA4-4A76-8FB2-443390EE7814}" dt="2022-07-01T13:30:28.567" v="1662" actId="165"/>
          <ac:spMkLst>
            <pc:docMk/>
            <pc:sldMk cId="3161041611" sldId="404"/>
            <ac:spMk id="339" creationId="{E915A9AC-40F8-4D5F-B609-9503DA4D03EE}"/>
          </ac:spMkLst>
        </pc:spChg>
        <pc:spChg chg="mod">
          <ac:chgData name="Alejandro Tejedor" userId="e043faaf-9c34-4c43-8167-adb49f94c279" providerId="ADAL" clId="{F6E111AE-7EA4-4A76-8FB2-443390EE7814}" dt="2022-07-01T13:30:28.567" v="1662" actId="165"/>
          <ac:spMkLst>
            <pc:docMk/>
            <pc:sldMk cId="3161041611" sldId="404"/>
            <ac:spMk id="341" creationId="{A539D06B-1B52-4654-A525-3EC3766B71FD}"/>
          </ac:spMkLst>
        </pc:spChg>
        <pc:spChg chg="mod">
          <ac:chgData name="Alejandro Tejedor" userId="e043faaf-9c34-4c43-8167-adb49f94c279" providerId="ADAL" clId="{F6E111AE-7EA4-4A76-8FB2-443390EE7814}" dt="2022-07-01T13:30:28.567" v="1662" actId="165"/>
          <ac:spMkLst>
            <pc:docMk/>
            <pc:sldMk cId="3161041611" sldId="404"/>
            <ac:spMk id="343" creationId="{087CF9AF-9379-4334-B330-C12527B8DE6F}"/>
          </ac:spMkLst>
        </pc:spChg>
        <pc:spChg chg="mod">
          <ac:chgData name="Alejandro Tejedor" userId="e043faaf-9c34-4c43-8167-adb49f94c279" providerId="ADAL" clId="{F6E111AE-7EA4-4A76-8FB2-443390EE7814}" dt="2022-07-01T13:30:28.567" v="1662" actId="165"/>
          <ac:spMkLst>
            <pc:docMk/>
            <pc:sldMk cId="3161041611" sldId="404"/>
            <ac:spMk id="345" creationId="{EE0326E5-7263-40EE-BD1C-926CA6E4ED62}"/>
          </ac:spMkLst>
        </pc:spChg>
        <pc:spChg chg="mod">
          <ac:chgData name="Alejandro Tejedor" userId="e043faaf-9c34-4c43-8167-adb49f94c279" providerId="ADAL" clId="{F6E111AE-7EA4-4A76-8FB2-443390EE7814}" dt="2022-07-01T13:30:28.567" v="1662" actId="165"/>
          <ac:spMkLst>
            <pc:docMk/>
            <pc:sldMk cId="3161041611" sldId="404"/>
            <ac:spMk id="347" creationId="{2F9006BD-D4CF-4CB1-A837-AECDC058A14E}"/>
          </ac:spMkLst>
        </pc:spChg>
        <pc:spChg chg="mod">
          <ac:chgData name="Alejandro Tejedor" userId="e043faaf-9c34-4c43-8167-adb49f94c279" providerId="ADAL" clId="{F6E111AE-7EA4-4A76-8FB2-443390EE7814}" dt="2022-07-01T13:30:28.567" v="1662" actId="165"/>
          <ac:spMkLst>
            <pc:docMk/>
            <pc:sldMk cId="3161041611" sldId="404"/>
            <ac:spMk id="349" creationId="{BE645B68-3063-4D53-9157-D5D6D32B5CDA}"/>
          </ac:spMkLst>
        </pc:spChg>
        <pc:spChg chg="mod">
          <ac:chgData name="Alejandro Tejedor" userId="e043faaf-9c34-4c43-8167-adb49f94c279" providerId="ADAL" clId="{F6E111AE-7EA4-4A76-8FB2-443390EE7814}" dt="2022-07-01T13:30:28.567" v="1662" actId="165"/>
          <ac:spMkLst>
            <pc:docMk/>
            <pc:sldMk cId="3161041611" sldId="404"/>
            <ac:spMk id="351" creationId="{7EB68120-A8D1-4A00-B2D9-0786988954B1}"/>
          </ac:spMkLst>
        </pc:spChg>
        <pc:spChg chg="mod">
          <ac:chgData name="Alejandro Tejedor" userId="e043faaf-9c34-4c43-8167-adb49f94c279" providerId="ADAL" clId="{F6E111AE-7EA4-4A76-8FB2-443390EE7814}" dt="2022-07-01T13:30:28.567" v="1662" actId="165"/>
          <ac:spMkLst>
            <pc:docMk/>
            <pc:sldMk cId="3161041611" sldId="404"/>
            <ac:spMk id="353" creationId="{26ABD405-B2A7-4C41-881E-6FF855F7EDBF}"/>
          </ac:spMkLst>
        </pc:spChg>
        <pc:spChg chg="mod">
          <ac:chgData name="Alejandro Tejedor" userId="e043faaf-9c34-4c43-8167-adb49f94c279" providerId="ADAL" clId="{F6E111AE-7EA4-4A76-8FB2-443390EE7814}" dt="2022-07-01T13:30:28.567" v="1662" actId="165"/>
          <ac:spMkLst>
            <pc:docMk/>
            <pc:sldMk cId="3161041611" sldId="404"/>
            <ac:spMk id="355" creationId="{ED3B31D6-A5C0-493A-B196-5AD01BFCA755}"/>
          </ac:spMkLst>
        </pc:spChg>
        <pc:spChg chg="mod">
          <ac:chgData name="Alejandro Tejedor" userId="e043faaf-9c34-4c43-8167-adb49f94c279" providerId="ADAL" clId="{F6E111AE-7EA4-4A76-8FB2-443390EE7814}" dt="2022-07-01T13:30:28.567" v="1662" actId="165"/>
          <ac:spMkLst>
            <pc:docMk/>
            <pc:sldMk cId="3161041611" sldId="404"/>
            <ac:spMk id="357" creationId="{D261A04E-1218-4221-A7A2-E61E00959393}"/>
          </ac:spMkLst>
        </pc:spChg>
        <pc:spChg chg="mod">
          <ac:chgData name="Alejandro Tejedor" userId="e043faaf-9c34-4c43-8167-adb49f94c279" providerId="ADAL" clId="{F6E111AE-7EA4-4A76-8FB2-443390EE7814}" dt="2022-07-01T13:30:28.567" v="1662" actId="165"/>
          <ac:spMkLst>
            <pc:docMk/>
            <pc:sldMk cId="3161041611" sldId="404"/>
            <ac:spMk id="359" creationId="{F3AE5B8C-4F39-4744-A98E-B91BBBF13CF0}"/>
          </ac:spMkLst>
        </pc:spChg>
        <pc:spChg chg="mod">
          <ac:chgData name="Alejandro Tejedor" userId="e043faaf-9c34-4c43-8167-adb49f94c279" providerId="ADAL" clId="{F6E111AE-7EA4-4A76-8FB2-443390EE7814}" dt="2022-07-01T13:30:28.567" v="1662" actId="165"/>
          <ac:spMkLst>
            <pc:docMk/>
            <pc:sldMk cId="3161041611" sldId="404"/>
            <ac:spMk id="361" creationId="{3DBFDC91-D328-48E6-A8AA-64CEB2A13ECB}"/>
          </ac:spMkLst>
        </pc:spChg>
        <pc:spChg chg="mod">
          <ac:chgData name="Alejandro Tejedor" userId="e043faaf-9c34-4c43-8167-adb49f94c279" providerId="ADAL" clId="{F6E111AE-7EA4-4A76-8FB2-443390EE7814}" dt="2022-07-01T13:30:28.567" v="1662" actId="165"/>
          <ac:spMkLst>
            <pc:docMk/>
            <pc:sldMk cId="3161041611" sldId="404"/>
            <ac:spMk id="363" creationId="{E3B45FDB-2880-4DD7-A360-CD61595CC2CE}"/>
          </ac:spMkLst>
        </pc:spChg>
        <pc:spChg chg="mod">
          <ac:chgData name="Alejandro Tejedor" userId="e043faaf-9c34-4c43-8167-adb49f94c279" providerId="ADAL" clId="{F6E111AE-7EA4-4A76-8FB2-443390EE7814}" dt="2022-07-01T13:30:28.567" v="1662" actId="165"/>
          <ac:spMkLst>
            <pc:docMk/>
            <pc:sldMk cId="3161041611" sldId="404"/>
            <ac:spMk id="365" creationId="{6C271043-97D6-40C8-AE12-98763F9D6872}"/>
          </ac:spMkLst>
        </pc:spChg>
        <pc:spChg chg="mod">
          <ac:chgData name="Alejandro Tejedor" userId="e043faaf-9c34-4c43-8167-adb49f94c279" providerId="ADAL" clId="{F6E111AE-7EA4-4A76-8FB2-443390EE7814}" dt="2022-07-01T13:30:28.567" v="1662" actId="165"/>
          <ac:spMkLst>
            <pc:docMk/>
            <pc:sldMk cId="3161041611" sldId="404"/>
            <ac:spMk id="367" creationId="{6D831E38-65BA-4B3A-ACAD-4D33E77EFA62}"/>
          </ac:spMkLst>
        </pc:spChg>
        <pc:spChg chg="mod">
          <ac:chgData name="Alejandro Tejedor" userId="e043faaf-9c34-4c43-8167-adb49f94c279" providerId="ADAL" clId="{F6E111AE-7EA4-4A76-8FB2-443390EE7814}" dt="2022-07-01T13:30:28.567" v="1662" actId="165"/>
          <ac:spMkLst>
            <pc:docMk/>
            <pc:sldMk cId="3161041611" sldId="404"/>
            <ac:spMk id="369" creationId="{042BEEA9-6B1F-4995-B8EC-45453E88EEAE}"/>
          </ac:spMkLst>
        </pc:spChg>
        <pc:spChg chg="mod">
          <ac:chgData name="Alejandro Tejedor" userId="e043faaf-9c34-4c43-8167-adb49f94c279" providerId="ADAL" clId="{F6E111AE-7EA4-4A76-8FB2-443390EE7814}" dt="2022-07-01T13:30:28.567" v="1662" actId="165"/>
          <ac:spMkLst>
            <pc:docMk/>
            <pc:sldMk cId="3161041611" sldId="404"/>
            <ac:spMk id="371" creationId="{EC848505-795F-4BCA-953D-2AA9517666A2}"/>
          </ac:spMkLst>
        </pc:spChg>
        <pc:spChg chg="mod">
          <ac:chgData name="Alejandro Tejedor" userId="e043faaf-9c34-4c43-8167-adb49f94c279" providerId="ADAL" clId="{F6E111AE-7EA4-4A76-8FB2-443390EE7814}" dt="2022-07-01T13:30:28.567" v="1662" actId="165"/>
          <ac:spMkLst>
            <pc:docMk/>
            <pc:sldMk cId="3161041611" sldId="404"/>
            <ac:spMk id="373" creationId="{4E7452B0-71B3-4885-9B4C-8132A1DC7BFF}"/>
          </ac:spMkLst>
        </pc:spChg>
        <pc:spChg chg="mod">
          <ac:chgData name="Alejandro Tejedor" userId="e043faaf-9c34-4c43-8167-adb49f94c279" providerId="ADAL" clId="{F6E111AE-7EA4-4A76-8FB2-443390EE7814}" dt="2022-07-01T13:30:28.567" v="1662" actId="165"/>
          <ac:spMkLst>
            <pc:docMk/>
            <pc:sldMk cId="3161041611" sldId="404"/>
            <ac:spMk id="375" creationId="{2989D644-1984-4124-AC30-B520BAA6C87F}"/>
          </ac:spMkLst>
        </pc:spChg>
        <pc:spChg chg="mod">
          <ac:chgData name="Alejandro Tejedor" userId="e043faaf-9c34-4c43-8167-adb49f94c279" providerId="ADAL" clId="{F6E111AE-7EA4-4A76-8FB2-443390EE7814}" dt="2022-07-01T13:30:28.567" v="1662" actId="165"/>
          <ac:spMkLst>
            <pc:docMk/>
            <pc:sldMk cId="3161041611" sldId="404"/>
            <ac:spMk id="376" creationId="{43A98677-DAF7-4085-A59E-1A8EC3A07475}"/>
          </ac:spMkLst>
        </pc:spChg>
        <pc:spChg chg="mod">
          <ac:chgData name="Alejandro Tejedor" userId="e043faaf-9c34-4c43-8167-adb49f94c279" providerId="ADAL" clId="{F6E111AE-7EA4-4A76-8FB2-443390EE7814}" dt="2022-07-01T13:30:28.567" v="1662" actId="165"/>
          <ac:spMkLst>
            <pc:docMk/>
            <pc:sldMk cId="3161041611" sldId="404"/>
            <ac:spMk id="377" creationId="{8D292F7C-4107-42B1-BC50-339A421B71F7}"/>
          </ac:spMkLst>
        </pc:spChg>
        <pc:spChg chg="mod">
          <ac:chgData name="Alejandro Tejedor" userId="e043faaf-9c34-4c43-8167-adb49f94c279" providerId="ADAL" clId="{F6E111AE-7EA4-4A76-8FB2-443390EE7814}" dt="2022-07-01T13:30:28.567" v="1662" actId="165"/>
          <ac:spMkLst>
            <pc:docMk/>
            <pc:sldMk cId="3161041611" sldId="404"/>
            <ac:spMk id="378" creationId="{21E1054A-996B-4131-937A-F26EB9811BF8}"/>
          </ac:spMkLst>
        </pc:spChg>
        <pc:spChg chg="mod">
          <ac:chgData name="Alejandro Tejedor" userId="e043faaf-9c34-4c43-8167-adb49f94c279" providerId="ADAL" clId="{F6E111AE-7EA4-4A76-8FB2-443390EE7814}" dt="2022-07-01T13:30:28.567" v="1662" actId="165"/>
          <ac:spMkLst>
            <pc:docMk/>
            <pc:sldMk cId="3161041611" sldId="404"/>
            <ac:spMk id="379" creationId="{0389212E-1B5C-4093-9C3B-659BE6E9A06E}"/>
          </ac:spMkLst>
        </pc:spChg>
        <pc:spChg chg="mod">
          <ac:chgData name="Alejandro Tejedor" userId="e043faaf-9c34-4c43-8167-adb49f94c279" providerId="ADAL" clId="{F6E111AE-7EA4-4A76-8FB2-443390EE7814}" dt="2022-07-01T13:30:28.567" v="1662" actId="165"/>
          <ac:spMkLst>
            <pc:docMk/>
            <pc:sldMk cId="3161041611" sldId="404"/>
            <ac:spMk id="380" creationId="{B3C9A1AA-83CB-4C00-9642-BEBF044D2838}"/>
          </ac:spMkLst>
        </pc:spChg>
        <pc:spChg chg="mod">
          <ac:chgData name="Alejandro Tejedor" userId="e043faaf-9c34-4c43-8167-adb49f94c279" providerId="ADAL" clId="{F6E111AE-7EA4-4A76-8FB2-443390EE7814}" dt="2022-07-01T13:30:28.567" v="1662" actId="165"/>
          <ac:spMkLst>
            <pc:docMk/>
            <pc:sldMk cId="3161041611" sldId="404"/>
            <ac:spMk id="381" creationId="{A46926DA-A413-4522-B16A-F2DD85B820DC}"/>
          </ac:spMkLst>
        </pc:spChg>
        <pc:spChg chg="mod">
          <ac:chgData name="Alejandro Tejedor" userId="e043faaf-9c34-4c43-8167-adb49f94c279" providerId="ADAL" clId="{F6E111AE-7EA4-4A76-8FB2-443390EE7814}" dt="2022-07-01T13:30:28.567" v="1662" actId="165"/>
          <ac:spMkLst>
            <pc:docMk/>
            <pc:sldMk cId="3161041611" sldId="404"/>
            <ac:spMk id="382" creationId="{B4B54833-65B6-4EAE-A5CC-EF20E0FEAC25}"/>
          </ac:spMkLst>
        </pc:spChg>
        <pc:spChg chg="mod">
          <ac:chgData name="Alejandro Tejedor" userId="e043faaf-9c34-4c43-8167-adb49f94c279" providerId="ADAL" clId="{F6E111AE-7EA4-4A76-8FB2-443390EE7814}" dt="2022-07-01T13:30:28.567" v="1662" actId="165"/>
          <ac:spMkLst>
            <pc:docMk/>
            <pc:sldMk cId="3161041611" sldId="404"/>
            <ac:spMk id="383" creationId="{9F40CF82-C2A8-4A2E-A208-A44F779FB85F}"/>
          </ac:spMkLst>
        </pc:spChg>
        <pc:spChg chg="mod">
          <ac:chgData name="Alejandro Tejedor" userId="e043faaf-9c34-4c43-8167-adb49f94c279" providerId="ADAL" clId="{F6E111AE-7EA4-4A76-8FB2-443390EE7814}" dt="2022-07-01T13:30:28.567" v="1662" actId="165"/>
          <ac:spMkLst>
            <pc:docMk/>
            <pc:sldMk cId="3161041611" sldId="404"/>
            <ac:spMk id="384" creationId="{95EF7602-EB79-4A30-8367-244C3ADF33CF}"/>
          </ac:spMkLst>
        </pc:spChg>
        <pc:spChg chg="mod">
          <ac:chgData name="Alejandro Tejedor" userId="e043faaf-9c34-4c43-8167-adb49f94c279" providerId="ADAL" clId="{F6E111AE-7EA4-4A76-8FB2-443390EE7814}" dt="2022-07-01T13:30:28.567" v="1662" actId="165"/>
          <ac:spMkLst>
            <pc:docMk/>
            <pc:sldMk cId="3161041611" sldId="404"/>
            <ac:spMk id="385" creationId="{BDF44F8D-4AF6-4448-837B-E597DC59A7F3}"/>
          </ac:spMkLst>
        </pc:spChg>
        <pc:spChg chg="mod">
          <ac:chgData name="Alejandro Tejedor" userId="e043faaf-9c34-4c43-8167-adb49f94c279" providerId="ADAL" clId="{F6E111AE-7EA4-4A76-8FB2-443390EE7814}" dt="2022-07-01T13:30:28.567" v="1662" actId="165"/>
          <ac:spMkLst>
            <pc:docMk/>
            <pc:sldMk cId="3161041611" sldId="404"/>
            <ac:spMk id="386" creationId="{23638240-2F9F-46D5-98AB-3BAFEB50D427}"/>
          </ac:spMkLst>
        </pc:spChg>
        <pc:spChg chg="mod">
          <ac:chgData name="Alejandro Tejedor" userId="e043faaf-9c34-4c43-8167-adb49f94c279" providerId="ADAL" clId="{F6E111AE-7EA4-4A76-8FB2-443390EE7814}" dt="2022-07-01T13:30:28.567" v="1662" actId="165"/>
          <ac:spMkLst>
            <pc:docMk/>
            <pc:sldMk cId="3161041611" sldId="404"/>
            <ac:spMk id="388" creationId="{0D92F73F-1E3A-4F08-B386-73F6DB3A8B78}"/>
          </ac:spMkLst>
        </pc:spChg>
        <pc:spChg chg="mod">
          <ac:chgData name="Alejandro Tejedor" userId="e043faaf-9c34-4c43-8167-adb49f94c279" providerId="ADAL" clId="{F6E111AE-7EA4-4A76-8FB2-443390EE7814}" dt="2022-07-01T13:29:19.454" v="1645" actId="1076"/>
          <ac:spMkLst>
            <pc:docMk/>
            <pc:sldMk cId="3161041611" sldId="404"/>
            <ac:spMk id="389" creationId="{9230EFEA-B659-4444-A941-C0C89E10156F}"/>
          </ac:spMkLst>
        </pc:spChg>
        <pc:spChg chg="del">
          <ac:chgData name="Alejandro Tejedor" userId="e043faaf-9c34-4c43-8167-adb49f94c279" providerId="ADAL" clId="{F6E111AE-7EA4-4A76-8FB2-443390EE7814}" dt="2022-07-01T13:29:39.175" v="1653" actId="478"/>
          <ac:spMkLst>
            <pc:docMk/>
            <pc:sldMk cId="3161041611" sldId="404"/>
            <ac:spMk id="390" creationId="{5046E024-FA3F-47F0-A483-D870BF91E606}"/>
          </ac:spMkLst>
        </pc:spChg>
        <pc:spChg chg="del">
          <ac:chgData name="Alejandro Tejedor" userId="e043faaf-9c34-4c43-8167-adb49f94c279" providerId="ADAL" clId="{F6E111AE-7EA4-4A76-8FB2-443390EE7814}" dt="2022-07-01T13:29:23.670" v="1647" actId="478"/>
          <ac:spMkLst>
            <pc:docMk/>
            <pc:sldMk cId="3161041611" sldId="404"/>
            <ac:spMk id="395" creationId="{B8791970-DA36-46EC-A182-26ED371E8571}"/>
          </ac:spMkLst>
        </pc:spChg>
        <pc:grpChg chg="mod topLvl">
          <ac:chgData name="Alejandro Tejedor" userId="e043faaf-9c34-4c43-8167-adb49f94c279" providerId="ADAL" clId="{F6E111AE-7EA4-4A76-8FB2-443390EE7814}" dt="2022-07-01T13:30:49.715" v="1666" actId="1038"/>
          <ac:grpSpMkLst>
            <pc:docMk/>
            <pc:sldMk cId="3161041611" sldId="404"/>
            <ac:grpSpMk id="8" creationId="{C6E3853A-60B5-497C-90E6-E8F2FFCE419E}"/>
          </ac:grpSpMkLst>
        </pc:grpChg>
        <pc:grpChg chg="del mod">
          <ac:chgData name="Alejandro Tejedor" userId="e043faaf-9c34-4c43-8167-adb49f94c279" providerId="ADAL" clId="{F6E111AE-7EA4-4A76-8FB2-443390EE7814}" dt="2022-07-01T13:30:28.567" v="1662" actId="165"/>
          <ac:grpSpMkLst>
            <pc:docMk/>
            <pc:sldMk cId="3161041611" sldId="404"/>
            <ac:grpSpMk id="13" creationId="{EA535EAD-C154-4D16-A09E-793BB9C1CE73}"/>
          </ac:grpSpMkLst>
        </pc:grpChg>
        <pc:grpChg chg="add del mod">
          <ac:chgData name="Alejandro Tejedor" userId="e043faaf-9c34-4c43-8167-adb49f94c279" providerId="ADAL" clId="{F6E111AE-7EA4-4A76-8FB2-443390EE7814}" dt="2022-07-01T13:31:14.400" v="1667" actId="165"/>
          <ac:grpSpMkLst>
            <pc:docMk/>
            <pc:sldMk cId="3161041611" sldId="404"/>
            <ac:grpSpMk id="78" creationId="{E5B8BCC2-0259-4784-B945-5B007EB6833E}"/>
          </ac:grpSpMkLst>
        </pc:grpChg>
        <pc:grpChg chg="mod topLvl">
          <ac:chgData name="Alejandro Tejedor" userId="e043faaf-9c34-4c43-8167-adb49f94c279" providerId="ADAL" clId="{F6E111AE-7EA4-4A76-8FB2-443390EE7814}" dt="2022-07-01T13:31:14.400" v="1667" actId="165"/>
          <ac:grpSpMkLst>
            <pc:docMk/>
            <pc:sldMk cId="3161041611" sldId="404"/>
            <ac:grpSpMk id="79" creationId="{C9CC652E-D692-4CD4-AE5A-6E9A2FBBC7C0}"/>
          </ac:grpSpMkLst>
        </pc:grpChg>
        <pc:grpChg chg="mod topLvl">
          <ac:chgData name="Alejandro Tejedor" userId="e043faaf-9c34-4c43-8167-adb49f94c279" providerId="ADAL" clId="{F6E111AE-7EA4-4A76-8FB2-443390EE7814}" dt="2022-07-01T13:31:44.261" v="1682" actId="1036"/>
          <ac:grpSpMkLst>
            <pc:docMk/>
            <pc:sldMk cId="3161041611" sldId="404"/>
            <ac:grpSpMk id="80" creationId="{C614C5F1-EAE5-4C6C-B925-6E5B28A0051D}"/>
          </ac:grpSpMkLst>
        </pc:grpChg>
        <pc:grpChg chg="mod">
          <ac:chgData name="Alejandro Tejedor" userId="e043faaf-9c34-4c43-8167-adb49f94c279" providerId="ADAL" clId="{F6E111AE-7EA4-4A76-8FB2-443390EE7814}" dt="2022-07-01T13:31:14.400" v="1667" actId="165"/>
          <ac:grpSpMkLst>
            <pc:docMk/>
            <pc:sldMk cId="3161041611" sldId="404"/>
            <ac:grpSpMk id="83" creationId="{ACD84DAB-F49B-4B8F-8B4C-D9C4E0FCBC23}"/>
          </ac:grpSpMkLst>
        </pc:grpChg>
        <pc:grpChg chg="add del mod">
          <ac:chgData name="Alejandro Tejedor" userId="e043faaf-9c34-4c43-8167-adb49f94c279" providerId="ADAL" clId="{F6E111AE-7EA4-4A76-8FB2-443390EE7814}" dt="2022-07-01T13:31:27.920" v="1670" actId="165"/>
          <ac:grpSpMkLst>
            <pc:docMk/>
            <pc:sldMk cId="3161041611" sldId="404"/>
            <ac:grpSpMk id="136" creationId="{343A516D-DCEB-426A-A928-C89C4F3D3924}"/>
          </ac:grpSpMkLst>
        </pc:grpChg>
        <pc:grpChg chg="mod topLvl">
          <ac:chgData name="Alejandro Tejedor" userId="e043faaf-9c34-4c43-8167-adb49f94c279" providerId="ADAL" clId="{F6E111AE-7EA4-4A76-8FB2-443390EE7814}" dt="2022-07-01T13:31:27.920" v="1670" actId="165"/>
          <ac:grpSpMkLst>
            <pc:docMk/>
            <pc:sldMk cId="3161041611" sldId="404"/>
            <ac:grpSpMk id="137" creationId="{C79A62E1-B3E5-4C12-B3E9-A4DDDFBF922E}"/>
          </ac:grpSpMkLst>
        </pc:grpChg>
        <pc:grpChg chg="mod topLvl">
          <ac:chgData name="Alejandro Tejedor" userId="e043faaf-9c34-4c43-8167-adb49f94c279" providerId="ADAL" clId="{F6E111AE-7EA4-4A76-8FB2-443390EE7814}" dt="2022-07-01T13:31:40.134" v="1681" actId="1035"/>
          <ac:grpSpMkLst>
            <pc:docMk/>
            <pc:sldMk cId="3161041611" sldId="404"/>
            <ac:grpSpMk id="138" creationId="{63F803CF-F4C8-4692-99C4-3EE5B89E9D02}"/>
          </ac:grpSpMkLst>
        </pc:grpChg>
        <pc:grpChg chg="mod">
          <ac:chgData name="Alejandro Tejedor" userId="e043faaf-9c34-4c43-8167-adb49f94c279" providerId="ADAL" clId="{F6E111AE-7EA4-4A76-8FB2-443390EE7814}" dt="2022-07-01T13:31:27.920" v="1670" actId="165"/>
          <ac:grpSpMkLst>
            <pc:docMk/>
            <pc:sldMk cId="3161041611" sldId="404"/>
            <ac:grpSpMk id="141" creationId="{CAA9E406-E8CE-4E4D-9D3B-FB08FAF402F0}"/>
          </ac:grpSpMkLst>
        </pc:grpChg>
        <pc:grpChg chg="add del mod">
          <ac:chgData name="Alejandro Tejedor" userId="e043faaf-9c34-4c43-8167-adb49f94c279" providerId="ADAL" clId="{F6E111AE-7EA4-4A76-8FB2-443390EE7814}" dt="2022-07-01T14:00:09.589" v="2017"/>
          <ac:grpSpMkLst>
            <pc:docMk/>
            <pc:sldMk cId="3161041611" sldId="404"/>
            <ac:grpSpMk id="198" creationId="{447DC69A-2765-40FC-8548-1BD2F8B56F95}"/>
          </ac:grpSpMkLst>
        </pc:grpChg>
        <pc:grpChg chg="mod topLvl">
          <ac:chgData name="Alejandro Tejedor" userId="e043faaf-9c34-4c43-8167-adb49f94c279" providerId="ADAL" clId="{F6E111AE-7EA4-4A76-8FB2-443390EE7814}" dt="2022-07-01T13:30:28.567" v="1662" actId="165"/>
          <ac:grpSpMkLst>
            <pc:docMk/>
            <pc:sldMk cId="3161041611" sldId="404"/>
            <ac:grpSpMk id="336" creationId="{4FF10547-C891-47EC-9ED0-59C4F53E902B}"/>
          </ac:grpSpMkLst>
        </pc:grpChg>
        <pc:grpChg chg="mod">
          <ac:chgData name="Alejandro Tejedor" userId="e043faaf-9c34-4c43-8167-adb49f94c279" providerId="ADAL" clId="{F6E111AE-7EA4-4A76-8FB2-443390EE7814}" dt="2022-07-01T13:30:28.567" v="1662" actId="165"/>
          <ac:grpSpMkLst>
            <pc:docMk/>
            <pc:sldMk cId="3161041611" sldId="404"/>
            <ac:grpSpMk id="337" creationId="{49C8AC55-AEB6-4560-B4F0-A6543EAB4D47}"/>
          </ac:grpSpMkLst>
        </pc:grpChg>
        <pc:grpChg chg="del">
          <ac:chgData name="Alejandro Tejedor" userId="e043faaf-9c34-4c43-8167-adb49f94c279" providerId="ADAL" clId="{F6E111AE-7EA4-4A76-8FB2-443390EE7814}" dt="2022-07-01T13:29:24.822" v="1648" actId="478"/>
          <ac:grpSpMkLst>
            <pc:docMk/>
            <pc:sldMk cId="3161041611" sldId="404"/>
            <ac:grpSpMk id="391" creationId="{03C0B4CB-6558-4105-92FE-C5AFF609A660}"/>
          </ac:grpSpMkLst>
        </pc:grpChg>
        <pc:picChg chg="mod">
          <ac:chgData name="Alejandro Tejedor" userId="e043faaf-9c34-4c43-8167-adb49f94c279" providerId="ADAL" clId="{F6E111AE-7EA4-4A76-8FB2-443390EE7814}" dt="2022-07-01T13:31:14.400" v="1667" actId="165"/>
          <ac:picMkLst>
            <pc:docMk/>
            <pc:sldMk cId="3161041611" sldId="404"/>
            <ac:picMk id="86" creationId="{B4E24C25-139D-4E1B-A18F-A3F41AEF92EA}"/>
          </ac:picMkLst>
        </pc:picChg>
        <pc:picChg chg="mod">
          <ac:chgData name="Alejandro Tejedor" userId="e043faaf-9c34-4c43-8167-adb49f94c279" providerId="ADAL" clId="{F6E111AE-7EA4-4A76-8FB2-443390EE7814}" dt="2022-07-01T13:31:14.400" v="1667" actId="165"/>
          <ac:picMkLst>
            <pc:docMk/>
            <pc:sldMk cId="3161041611" sldId="404"/>
            <ac:picMk id="88" creationId="{D7931408-CCCA-4448-89FF-AA6BD5A0FE45}"/>
          </ac:picMkLst>
        </pc:picChg>
        <pc:picChg chg="mod">
          <ac:chgData name="Alejandro Tejedor" userId="e043faaf-9c34-4c43-8167-adb49f94c279" providerId="ADAL" clId="{F6E111AE-7EA4-4A76-8FB2-443390EE7814}" dt="2022-07-01T13:31:14.400" v="1667" actId="165"/>
          <ac:picMkLst>
            <pc:docMk/>
            <pc:sldMk cId="3161041611" sldId="404"/>
            <ac:picMk id="90" creationId="{D93BCC45-8F6B-4730-8511-32E884B91E59}"/>
          </ac:picMkLst>
        </pc:picChg>
        <pc:picChg chg="mod">
          <ac:chgData name="Alejandro Tejedor" userId="e043faaf-9c34-4c43-8167-adb49f94c279" providerId="ADAL" clId="{F6E111AE-7EA4-4A76-8FB2-443390EE7814}" dt="2022-07-01T13:31:14.400" v="1667" actId="165"/>
          <ac:picMkLst>
            <pc:docMk/>
            <pc:sldMk cId="3161041611" sldId="404"/>
            <ac:picMk id="92" creationId="{C70F3240-4367-4F0E-A22B-1AFEFA280E10}"/>
          </ac:picMkLst>
        </pc:picChg>
        <pc:picChg chg="mod">
          <ac:chgData name="Alejandro Tejedor" userId="e043faaf-9c34-4c43-8167-adb49f94c279" providerId="ADAL" clId="{F6E111AE-7EA4-4A76-8FB2-443390EE7814}" dt="2022-07-01T13:31:14.400" v="1667" actId="165"/>
          <ac:picMkLst>
            <pc:docMk/>
            <pc:sldMk cId="3161041611" sldId="404"/>
            <ac:picMk id="94" creationId="{28CCB9E4-DD42-4684-A488-0906B80D7FB8}"/>
          </ac:picMkLst>
        </pc:picChg>
        <pc:picChg chg="mod">
          <ac:chgData name="Alejandro Tejedor" userId="e043faaf-9c34-4c43-8167-adb49f94c279" providerId="ADAL" clId="{F6E111AE-7EA4-4A76-8FB2-443390EE7814}" dt="2022-07-01T13:31:14.400" v="1667" actId="165"/>
          <ac:picMkLst>
            <pc:docMk/>
            <pc:sldMk cId="3161041611" sldId="404"/>
            <ac:picMk id="96" creationId="{9D043420-89B4-4A1C-95BE-F071C2BDE665}"/>
          </ac:picMkLst>
        </pc:picChg>
        <pc:picChg chg="mod">
          <ac:chgData name="Alejandro Tejedor" userId="e043faaf-9c34-4c43-8167-adb49f94c279" providerId="ADAL" clId="{F6E111AE-7EA4-4A76-8FB2-443390EE7814}" dt="2022-07-01T13:31:14.400" v="1667" actId="165"/>
          <ac:picMkLst>
            <pc:docMk/>
            <pc:sldMk cId="3161041611" sldId="404"/>
            <ac:picMk id="98" creationId="{8A36A863-B1F6-4970-B3C6-8EF33FB614F0}"/>
          </ac:picMkLst>
        </pc:picChg>
        <pc:picChg chg="mod">
          <ac:chgData name="Alejandro Tejedor" userId="e043faaf-9c34-4c43-8167-adb49f94c279" providerId="ADAL" clId="{F6E111AE-7EA4-4A76-8FB2-443390EE7814}" dt="2022-07-01T13:31:14.400" v="1667" actId="165"/>
          <ac:picMkLst>
            <pc:docMk/>
            <pc:sldMk cId="3161041611" sldId="404"/>
            <ac:picMk id="100" creationId="{D99D5860-4164-4F1E-9918-1C2AFB64EDB7}"/>
          </ac:picMkLst>
        </pc:picChg>
        <pc:picChg chg="mod">
          <ac:chgData name="Alejandro Tejedor" userId="e043faaf-9c34-4c43-8167-adb49f94c279" providerId="ADAL" clId="{F6E111AE-7EA4-4A76-8FB2-443390EE7814}" dt="2022-07-01T13:31:14.400" v="1667" actId="165"/>
          <ac:picMkLst>
            <pc:docMk/>
            <pc:sldMk cId="3161041611" sldId="404"/>
            <ac:picMk id="102" creationId="{27EE2DBC-FDC1-41C2-B32A-3C505F77B812}"/>
          </ac:picMkLst>
        </pc:picChg>
        <pc:picChg chg="mod">
          <ac:chgData name="Alejandro Tejedor" userId="e043faaf-9c34-4c43-8167-adb49f94c279" providerId="ADAL" clId="{F6E111AE-7EA4-4A76-8FB2-443390EE7814}" dt="2022-07-01T13:31:14.400" v="1667" actId="165"/>
          <ac:picMkLst>
            <pc:docMk/>
            <pc:sldMk cId="3161041611" sldId="404"/>
            <ac:picMk id="104" creationId="{E842FC2E-0FE0-4228-9E58-24D5D6A6F79D}"/>
          </ac:picMkLst>
        </pc:picChg>
        <pc:picChg chg="mod">
          <ac:chgData name="Alejandro Tejedor" userId="e043faaf-9c34-4c43-8167-adb49f94c279" providerId="ADAL" clId="{F6E111AE-7EA4-4A76-8FB2-443390EE7814}" dt="2022-07-01T13:31:14.400" v="1667" actId="165"/>
          <ac:picMkLst>
            <pc:docMk/>
            <pc:sldMk cId="3161041611" sldId="404"/>
            <ac:picMk id="106" creationId="{E21FD140-7239-42FF-9B9F-51BB6E5A3490}"/>
          </ac:picMkLst>
        </pc:picChg>
        <pc:picChg chg="mod">
          <ac:chgData name="Alejandro Tejedor" userId="e043faaf-9c34-4c43-8167-adb49f94c279" providerId="ADAL" clId="{F6E111AE-7EA4-4A76-8FB2-443390EE7814}" dt="2022-07-01T13:31:14.400" v="1667" actId="165"/>
          <ac:picMkLst>
            <pc:docMk/>
            <pc:sldMk cId="3161041611" sldId="404"/>
            <ac:picMk id="108" creationId="{79C7904A-DF85-4947-A464-7CC338A89A66}"/>
          </ac:picMkLst>
        </pc:picChg>
        <pc:picChg chg="mod">
          <ac:chgData name="Alejandro Tejedor" userId="e043faaf-9c34-4c43-8167-adb49f94c279" providerId="ADAL" clId="{F6E111AE-7EA4-4A76-8FB2-443390EE7814}" dt="2022-07-01T13:31:14.400" v="1667" actId="165"/>
          <ac:picMkLst>
            <pc:docMk/>
            <pc:sldMk cId="3161041611" sldId="404"/>
            <ac:picMk id="110" creationId="{5D68C1BB-CF92-4DBC-BF56-4E10FAFB2389}"/>
          </ac:picMkLst>
        </pc:picChg>
        <pc:picChg chg="mod">
          <ac:chgData name="Alejandro Tejedor" userId="e043faaf-9c34-4c43-8167-adb49f94c279" providerId="ADAL" clId="{F6E111AE-7EA4-4A76-8FB2-443390EE7814}" dt="2022-07-01T13:31:14.400" v="1667" actId="165"/>
          <ac:picMkLst>
            <pc:docMk/>
            <pc:sldMk cId="3161041611" sldId="404"/>
            <ac:picMk id="112" creationId="{426F3383-3386-4988-829B-B0E962448003}"/>
          </ac:picMkLst>
        </pc:picChg>
        <pc:picChg chg="mod">
          <ac:chgData name="Alejandro Tejedor" userId="e043faaf-9c34-4c43-8167-adb49f94c279" providerId="ADAL" clId="{F6E111AE-7EA4-4A76-8FB2-443390EE7814}" dt="2022-07-01T13:31:14.400" v="1667" actId="165"/>
          <ac:picMkLst>
            <pc:docMk/>
            <pc:sldMk cId="3161041611" sldId="404"/>
            <ac:picMk id="114" creationId="{EAE2A37D-A5A7-4232-90F4-E87861E65461}"/>
          </ac:picMkLst>
        </pc:picChg>
        <pc:picChg chg="mod">
          <ac:chgData name="Alejandro Tejedor" userId="e043faaf-9c34-4c43-8167-adb49f94c279" providerId="ADAL" clId="{F6E111AE-7EA4-4A76-8FB2-443390EE7814}" dt="2022-07-01T13:31:14.400" v="1667" actId="165"/>
          <ac:picMkLst>
            <pc:docMk/>
            <pc:sldMk cId="3161041611" sldId="404"/>
            <ac:picMk id="116" creationId="{5CED2FA5-A18C-4E5E-97CD-77D111F1E4B3}"/>
          </ac:picMkLst>
        </pc:picChg>
        <pc:picChg chg="mod">
          <ac:chgData name="Alejandro Tejedor" userId="e043faaf-9c34-4c43-8167-adb49f94c279" providerId="ADAL" clId="{F6E111AE-7EA4-4A76-8FB2-443390EE7814}" dt="2022-07-01T13:31:14.400" v="1667" actId="165"/>
          <ac:picMkLst>
            <pc:docMk/>
            <pc:sldMk cId="3161041611" sldId="404"/>
            <ac:picMk id="118" creationId="{0BD6F0F3-00F8-4FFF-9A7A-316BD4AAD2D4}"/>
          </ac:picMkLst>
        </pc:picChg>
        <pc:picChg chg="mod">
          <ac:chgData name="Alejandro Tejedor" userId="e043faaf-9c34-4c43-8167-adb49f94c279" providerId="ADAL" clId="{F6E111AE-7EA4-4A76-8FB2-443390EE7814}" dt="2022-07-01T13:31:14.400" v="1667" actId="165"/>
          <ac:picMkLst>
            <pc:docMk/>
            <pc:sldMk cId="3161041611" sldId="404"/>
            <ac:picMk id="120" creationId="{96B9AFF7-62BB-494C-BD4E-FA1EAC198D7A}"/>
          </ac:picMkLst>
        </pc:picChg>
        <pc:picChg chg="mod">
          <ac:chgData name="Alejandro Tejedor" userId="e043faaf-9c34-4c43-8167-adb49f94c279" providerId="ADAL" clId="{F6E111AE-7EA4-4A76-8FB2-443390EE7814}" dt="2022-07-01T13:31:14.400" v="1667" actId="165"/>
          <ac:picMkLst>
            <pc:docMk/>
            <pc:sldMk cId="3161041611" sldId="404"/>
            <ac:picMk id="134" creationId="{B46719B5-CAB2-4EB2-A2AA-9704FD2F45BC}"/>
          </ac:picMkLst>
        </pc:picChg>
        <pc:picChg chg="mod">
          <ac:chgData name="Alejandro Tejedor" userId="e043faaf-9c34-4c43-8167-adb49f94c279" providerId="ADAL" clId="{F6E111AE-7EA4-4A76-8FB2-443390EE7814}" dt="2022-07-01T13:31:27.920" v="1670" actId="165"/>
          <ac:picMkLst>
            <pc:docMk/>
            <pc:sldMk cId="3161041611" sldId="404"/>
            <ac:picMk id="144" creationId="{DEEF37C5-45B3-4BA6-A885-AC9A412B724C}"/>
          </ac:picMkLst>
        </pc:picChg>
        <pc:picChg chg="mod">
          <ac:chgData name="Alejandro Tejedor" userId="e043faaf-9c34-4c43-8167-adb49f94c279" providerId="ADAL" clId="{F6E111AE-7EA4-4A76-8FB2-443390EE7814}" dt="2022-07-01T13:31:27.920" v="1670" actId="165"/>
          <ac:picMkLst>
            <pc:docMk/>
            <pc:sldMk cId="3161041611" sldId="404"/>
            <ac:picMk id="146" creationId="{47054944-EFC6-4C00-AABC-44CF172F5CBC}"/>
          </ac:picMkLst>
        </pc:picChg>
        <pc:picChg chg="mod">
          <ac:chgData name="Alejandro Tejedor" userId="e043faaf-9c34-4c43-8167-adb49f94c279" providerId="ADAL" clId="{F6E111AE-7EA4-4A76-8FB2-443390EE7814}" dt="2022-07-01T13:31:27.920" v="1670" actId="165"/>
          <ac:picMkLst>
            <pc:docMk/>
            <pc:sldMk cId="3161041611" sldId="404"/>
            <ac:picMk id="148" creationId="{07DE2FB8-D30A-4ACC-A700-197C216A6038}"/>
          </ac:picMkLst>
        </pc:picChg>
        <pc:picChg chg="mod">
          <ac:chgData name="Alejandro Tejedor" userId="e043faaf-9c34-4c43-8167-adb49f94c279" providerId="ADAL" clId="{F6E111AE-7EA4-4A76-8FB2-443390EE7814}" dt="2022-07-01T13:31:27.920" v="1670" actId="165"/>
          <ac:picMkLst>
            <pc:docMk/>
            <pc:sldMk cId="3161041611" sldId="404"/>
            <ac:picMk id="150" creationId="{AA55EE20-92EF-4626-9D58-CE69A9F8609E}"/>
          </ac:picMkLst>
        </pc:picChg>
        <pc:picChg chg="mod">
          <ac:chgData name="Alejandro Tejedor" userId="e043faaf-9c34-4c43-8167-adb49f94c279" providerId="ADAL" clId="{F6E111AE-7EA4-4A76-8FB2-443390EE7814}" dt="2022-07-01T13:31:27.920" v="1670" actId="165"/>
          <ac:picMkLst>
            <pc:docMk/>
            <pc:sldMk cId="3161041611" sldId="404"/>
            <ac:picMk id="152" creationId="{C1DE9711-2F7D-4E2E-B58F-13A3229EE930}"/>
          </ac:picMkLst>
        </pc:picChg>
        <pc:picChg chg="mod">
          <ac:chgData name="Alejandro Tejedor" userId="e043faaf-9c34-4c43-8167-adb49f94c279" providerId="ADAL" clId="{F6E111AE-7EA4-4A76-8FB2-443390EE7814}" dt="2022-07-01T13:31:27.920" v="1670" actId="165"/>
          <ac:picMkLst>
            <pc:docMk/>
            <pc:sldMk cId="3161041611" sldId="404"/>
            <ac:picMk id="154" creationId="{7F816AA1-F6A4-415A-8944-04908DBCBF5A}"/>
          </ac:picMkLst>
        </pc:picChg>
        <pc:picChg chg="mod">
          <ac:chgData name="Alejandro Tejedor" userId="e043faaf-9c34-4c43-8167-adb49f94c279" providerId="ADAL" clId="{F6E111AE-7EA4-4A76-8FB2-443390EE7814}" dt="2022-07-01T13:31:27.920" v="1670" actId="165"/>
          <ac:picMkLst>
            <pc:docMk/>
            <pc:sldMk cId="3161041611" sldId="404"/>
            <ac:picMk id="156" creationId="{97E1341D-E53F-4972-BFE5-E6057E4BB69A}"/>
          </ac:picMkLst>
        </pc:picChg>
        <pc:picChg chg="mod">
          <ac:chgData name="Alejandro Tejedor" userId="e043faaf-9c34-4c43-8167-adb49f94c279" providerId="ADAL" clId="{F6E111AE-7EA4-4A76-8FB2-443390EE7814}" dt="2022-07-01T13:31:27.920" v="1670" actId="165"/>
          <ac:picMkLst>
            <pc:docMk/>
            <pc:sldMk cId="3161041611" sldId="404"/>
            <ac:picMk id="158" creationId="{284E32DF-6FD3-4844-876D-D94CFDE3D896}"/>
          </ac:picMkLst>
        </pc:picChg>
        <pc:picChg chg="mod">
          <ac:chgData name="Alejandro Tejedor" userId="e043faaf-9c34-4c43-8167-adb49f94c279" providerId="ADAL" clId="{F6E111AE-7EA4-4A76-8FB2-443390EE7814}" dt="2022-07-01T13:31:27.920" v="1670" actId="165"/>
          <ac:picMkLst>
            <pc:docMk/>
            <pc:sldMk cId="3161041611" sldId="404"/>
            <ac:picMk id="160" creationId="{54AEE922-7D7F-4181-817F-3E41F69820B3}"/>
          </ac:picMkLst>
        </pc:picChg>
        <pc:picChg chg="mod">
          <ac:chgData name="Alejandro Tejedor" userId="e043faaf-9c34-4c43-8167-adb49f94c279" providerId="ADAL" clId="{F6E111AE-7EA4-4A76-8FB2-443390EE7814}" dt="2022-07-01T13:31:27.920" v="1670" actId="165"/>
          <ac:picMkLst>
            <pc:docMk/>
            <pc:sldMk cId="3161041611" sldId="404"/>
            <ac:picMk id="162" creationId="{60E93740-EECE-4117-91BF-BD977812354C}"/>
          </ac:picMkLst>
        </pc:picChg>
        <pc:picChg chg="mod">
          <ac:chgData name="Alejandro Tejedor" userId="e043faaf-9c34-4c43-8167-adb49f94c279" providerId="ADAL" clId="{F6E111AE-7EA4-4A76-8FB2-443390EE7814}" dt="2022-07-01T13:31:27.920" v="1670" actId="165"/>
          <ac:picMkLst>
            <pc:docMk/>
            <pc:sldMk cId="3161041611" sldId="404"/>
            <ac:picMk id="164" creationId="{30A6C8AE-462B-41DB-9545-C318635589D4}"/>
          </ac:picMkLst>
        </pc:picChg>
        <pc:picChg chg="mod">
          <ac:chgData name="Alejandro Tejedor" userId="e043faaf-9c34-4c43-8167-adb49f94c279" providerId="ADAL" clId="{F6E111AE-7EA4-4A76-8FB2-443390EE7814}" dt="2022-07-01T13:31:27.920" v="1670" actId="165"/>
          <ac:picMkLst>
            <pc:docMk/>
            <pc:sldMk cId="3161041611" sldId="404"/>
            <ac:picMk id="166" creationId="{A08DF85A-A8BF-4971-A352-8906AEF58811}"/>
          </ac:picMkLst>
        </pc:picChg>
        <pc:picChg chg="mod">
          <ac:chgData name="Alejandro Tejedor" userId="e043faaf-9c34-4c43-8167-adb49f94c279" providerId="ADAL" clId="{F6E111AE-7EA4-4A76-8FB2-443390EE7814}" dt="2022-07-01T13:31:27.920" v="1670" actId="165"/>
          <ac:picMkLst>
            <pc:docMk/>
            <pc:sldMk cId="3161041611" sldId="404"/>
            <ac:picMk id="168" creationId="{507999F8-2754-47C6-A544-1F2D38648304}"/>
          </ac:picMkLst>
        </pc:picChg>
        <pc:picChg chg="mod">
          <ac:chgData name="Alejandro Tejedor" userId="e043faaf-9c34-4c43-8167-adb49f94c279" providerId="ADAL" clId="{F6E111AE-7EA4-4A76-8FB2-443390EE7814}" dt="2022-07-01T13:31:27.920" v="1670" actId="165"/>
          <ac:picMkLst>
            <pc:docMk/>
            <pc:sldMk cId="3161041611" sldId="404"/>
            <ac:picMk id="170" creationId="{E804FF3C-EA78-48BA-B2A5-C28878A0E879}"/>
          </ac:picMkLst>
        </pc:picChg>
        <pc:picChg chg="mod">
          <ac:chgData name="Alejandro Tejedor" userId="e043faaf-9c34-4c43-8167-adb49f94c279" providerId="ADAL" clId="{F6E111AE-7EA4-4A76-8FB2-443390EE7814}" dt="2022-07-01T13:31:27.920" v="1670" actId="165"/>
          <ac:picMkLst>
            <pc:docMk/>
            <pc:sldMk cId="3161041611" sldId="404"/>
            <ac:picMk id="172" creationId="{E9AD4ADE-CF6B-4EE3-B5BE-1A1BFB290DFC}"/>
          </ac:picMkLst>
        </pc:picChg>
        <pc:picChg chg="mod">
          <ac:chgData name="Alejandro Tejedor" userId="e043faaf-9c34-4c43-8167-adb49f94c279" providerId="ADAL" clId="{F6E111AE-7EA4-4A76-8FB2-443390EE7814}" dt="2022-07-01T13:31:27.920" v="1670" actId="165"/>
          <ac:picMkLst>
            <pc:docMk/>
            <pc:sldMk cId="3161041611" sldId="404"/>
            <ac:picMk id="174" creationId="{31502243-4A68-46E1-B133-3A0A72CE5838}"/>
          </ac:picMkLst>
        </pc:picChg>
        <pc:picChg chg="mod">
          <ac:chgData name="Alejandro Tejedor" userId="e043faaf-9c34-4c43-8167-adb49f94c279" providerId="ADAL" clId="{F6E111AE-7EA4-4A76-8FB2-443390EE7814}" dt="2022-07-01T13:31:27.920" v="1670" actId="165"/>
          <ac:picMkLst>
            <pc:docMk/>
            <pc:sldMk cId="3161041611" sldId="404"/>
            <ac:picMk id="176" creationId="{0FA3BF3A-8FEE-4029-979F-D7318559EF63}"/>
          </ac:picMkLst>
        </pc:picChg>
        <pc:picChg chg="mod">
          <ac:chgData name="Alejandro Tejedor" userId="e043faaf-9c34-4c43-8167-adb49f94c279" providerId="ADAL" clId="{F6E111AE-7EA4-4A76-8FB2-443390EE7814}" dt="2022-07-01T13:31:27.920" v="1670" actId="165"/>
          <ac:picMkLst>
            <pc:docMk/>
            <pc:sldMk cId="3161041611" sldId="404"/>
            <ac:picMk id="178" creationId="{83884886-97B5-4C26-AE9B-C0062CB44EEC}"/>
          </ac:picMkLst>
        </pc:picChg>
        <pc:picChg chg="del">
          <ac:chgData name="Alejandro Tejedor" userId="e043faaf-9c34-4c43-8167-adb49f94c279" providerId="ADAL" clId="{F6E111AE-7EA4-4A76-8FB2-443390EE7814}" dt="2022-07-01T13:29:22.374" v="1646" actId="478"/>
          <ac:picMkLst>
            <pc:docMk/>
            <pc:sldMk cId="3161041611" sldId="404"/>
            <ac:picMk id="191" creationId="{E1639D60-7514-4831-9029-838901848994}"/>
          </ac:picMkLst>
        </pc:picChg>
        <pc:picChg chg="mod">
          <ac:chgData name="Alejandro Tejedor" userId="e043faaf-9c34-4c43-8167-adb49f94c279" providerId="ADAL" clId="{F6E111AE-7EA4-4A76-8FB2-443390EE7814}" dt="2022-07-01T13:31:27.920" v="1670" actId="165"/>
          <ac:picMkLst>
            <pc:docMk/>
            <pc:sldMk cId="3161041611" sldId="404"/>
            <ac:picMk id="196" creationId="{AF80E7A8-1CA8-47E0-A062-DF24B6F50373}"/>
          </ac:picMkLst>
        </pc:picChg>
        <pc:picChg chg="mod">
          <ac:chgData name="Alejandro Tejedor" userId="e043faaf-9c34-4c43-8167-adb49f94c279" providerId="ADAL" clId="{F6E111AE-7EA4-4A76-8FB2-443390EE7814}" dt="2022-07-01T13:30:28.567" v="1662" actId="165"/>
          <ac:picMkLst>
            <pc:docMk/>
            <pc:sldMk cId="3161041611" sldId="404"/>
            <ac:picMk id="340" creationId="{50F34231-AF0A-4773-AA3C-17D0098B4F4B}"/>
          </ac:picMkLst>
        </pc:picChg>
        <pc:picChg chg="mod">
          <ac:chgData name="Alejandro Tejedor" userId="e043faaf-9c34-4c43-8167-adb49f94c279" providerId="ADAL" clId="{F6E111AE-7EA4-4A76-8FB2-443390EE7814}" dt="2022-07-01T13:30:28.567" v="1662" actId="165"/>
          <ac:picMkLst>
            <pc:docMk/>
            <pc:sldMk cId="3161041611" sldId="404"/>
            <ac:picMk id="342" creationId="{2BAFF29C-6898-4B0B-9128-6FF5E2F5DF6D}"/>
          </ac:picMkLst>
        </pc:picChg>
        <pc:picChg chg="mod">
          <ac:chgData name="Alejandro Tejedor" userId="e043faaf-9c34-4c43-8167-adb49f94c279" providerId="ADAL" clId="{F6E111AE-7EA4-4A76-8FB2-443390EE7814}" dt="2022-07-01T13:30:28.567" v="1662" actId="165"/>
          <ac:picMkLst>
            <pc:docMk/>
            <pc:sldMk cId="3161041611" sldId="404"/>
            <ac:picMk id="344" creationId="{0427A334-339B-45D5-AC04-9F9CFFF08695}"/>
          </ac:picMkLst>
        </pc:picChg>
        <pc:picChg chg="mod">
          <ac:chgData name="Alejandro Tejedor" userId="e043faaf-9c34-4c43-8167-adb49f94c279" providerId="ADAL" clId="{F6E111AE-7EA4-4A76-8FB2-443390EE7814}" dt="2022-07-01T13:30:28.567" v="1662" actId="165"/>
          <ac:picMkLst>
            <pc:docMk/>
            <pc:sldMk cId="3161041611" sldId="404"/>
            <ac:picMk id="346" creationId="{F899239A-E905-4809-A582-9F445C445214}"/>
          </ac:picMkLst>
        </pc:picChg>
        <pc:picChg chg="mod">
          <ac:chgData name="Alejandro Tejedor" userId="e043faaf-9c34-4c43-8167-adb49f94c279" providerId="ADAL" clId="{F6E111AE-7EA4-4A76-8FB2-443390EE7814}" dt="2022-07-01T13:30:28.567" v="1662" actId="165"/>
          <ac:picMkLst>
            <pc:docMk/>
            <pc:sldMk cId="3161041611" sldId="404"/>
            <ac:picMk id="348" creationId="{328366DE-57B0-48C1-B098-B76A939386E3}"/>
          </ac:picMkLst>
        </pc:picChg>
        <pc:picChg chg="mod">
          <ac:chgData name="Alejandro Tejedor" userId="e043faaf-9c34-4c43-8167-adb49f94c279" providerId="ADAL" clId="{F6E111AE-7EA4-4A76-8FB2-443390EE7814}" dt="2022-07-01T13:30:28.567" v="1662" actId="165"/>
          <ac:picMkLst>
            <pc:docMk/>
            <pc:sldMk cId="3161041611" sldId="404"/>
            <ac:picMk id="350" creationId="{F0DEF8C3-C071-4994-9E87-5F9F506E4200}"/>
          </ac:picMkLst>
        </pc:picChg>
        <pc:picChg chg="mod">
          <ac:chgData name="Alejandro Tejedor" userId="e043faaf-9c34-4c43-8167-adb49f94c279" providerId="ADAL" clId="{F6E111AE-7EA4-4A76-8FB2-443390EE7814}" dt="2022-07-01T13:30:28.567" v="1662" actId="165"/>
          <ac:picMkLst>
            <pc:docMk/>
            <pc:sldMk cId="3161041611" sldId="404"/>
            <ac:picMk id="352" creationId="{E55D10D9-5635-4737-BED8-C3BD41FBA45E}"/>
          </ac:picMkLst>
        </pc:picChg>
        <pc:picChg chg="mod">
          <ac:chgData name="Alejandro Tejedor" userId="e043faaf-9c34-4c43-8167-adb49f94c279" providerId="ADAL" clId="{F6E111AE-7EA4-4A76-8FB2-443390EE7814}" dt="2022-07-01T13:30:28.567" v="1662" actId="165"/>
          <ac:picMkLst>
            <pc:docMk/>
            <pc:sldMk cId="3161041611" sldId="404"/>
            <ac:picMk id="354" creationId="{2BE96567-D79E-4DF1-A7A7-493D19077736}"/>
          </ac:picMkLst>
        </pc:picChg>
        <pc:picChg chg="mod">
          <ac:chgData name="Alejandro Tejedor" userId="e043faaf-9c34-4c43-8167-adb49f94c279" providerId="ADAL" clId="{F6E111AE-7EA4-4A76-8FB2-443390EE7814}" dt="2022-07-01T13:30:28.567" v="1662" actId="165"/>
          <ac:picMkLst>
            <pc:docMk/>
            <pc:sldMk cId="3161041611" sldId="404"/>
            <ac:picMk id="356" creationId="{35C6A145-71DD-490E-B933-69C33B0FDC2C}"/>
          </ac:picMkLst>
        </pc:picChg>
        <pc:picChg chg="mod">
          <ac:chgData name="Alejandro Tejedor" userId="e043faaf-9c34-4c43-8167-adb49f94c279" providerId="ADAL" clId="{F6E111AE-7EA4-4A76-8FB2-443390EE7814}" dt="2022-07-01T13:30:28.567" v="1662" actId="165"/>
          <ac:picMkLst>
            <pc:docMk/>
            <pc:sldMk cId="3161041611" sldId="404"/>
            <ac:picMk id="358" creationId="{9B009AB1-B60B-4BA0-BDC9-35E2F9D9929B}"/>
          </ac:picMkLst>
        </pc:picChg>
        <pc:picChg chg="mod">
          <ac:chgData name="Alejandro Tejedor" userId="e043faaf-9c34-4c43-8167-adb49f94c279" providerId="ADAL" clId="{F6E111AE-7EA4-4A76-8FB2-443390EE7814}" dt="2022-07-01T13:30:28.567" v="1662" actId="165"/>
          <ac:picMkLst>
            <pc:docMk/>
            <pc:sldMk cId="3161041611" sldId="404"/>
            <ac:picMk id="360" creationId="{176D0A45-3CBE-471E-86F4-92733818BBDA}"/>
          </ac:picMkLst>
        </pc:picChg>
        <pc:picChg chg="mod">
          <ac:chgData name="Alejandro Tejedor" userId="e043faaf-9c34-4c43-8167-adb49f94c279" providerId="ADAL" clId="{F6E111AE-7EA4-4A76-8FB2-443390EE7814}" dt="2022-07-01T13:30:28.567" v="1662" actId="165"/>
          <ac:picMkLst>
            <pc:docMk/>
            <pc:sldMk cId="3161041611" sldId="404"/>
            <ac:picMk id="362" creationId="{CBBF25DF-25FF-416B-8F1A-F64DCD0E8D34}"/>
          </ac:picMkLst>
        </pc:picChg>
        <pc:picChg chg="mod">
          <ac:chgData name="Alejandro Tejedor" userId="e043faaf-9c34-4c43-8167-adb49f94c279" providerId="ADAL" clId="{F6E111AE-7EA4-4A76-8FB2-443390EE7814}" dt="2022-07-01T13:30:28.567" v="1662" actId="165"/>
          <ac:picMkLst>
            <pc:docMk/>
            <pc:sldMk cId="3161041611" sldId="404"/>
            <ac:picMk id="364" creationId="{E0B09D24-F431-4D90-B220-40A4CDE683BA}"/>
          </ac:picMkLst>
        </pc:picChg>
        <pc:picChg chg="mod">
          <ac:chgData name="Alejandro Tejedor" userId="e043faaf-9c34-4c43-8167-adb49f94c279" providerId="ADAL" clId="{F6E111AE-7EA4-4A76-8FB2-443390EE7814}" dt="2022-07-01T13:30:28.567" v="1662" actId="165"/>
          <ac:picMkLst>
            <pc:docMk/>
            <pc:sldMk cId="3161041611" sldId="404"/>
            <ac:picMk id="366" creationId="{A284A028-EB63-4BFE-90E6-88C40EEAF5FF}"/>
          </ac:picMkLst>
        </pc:picChg>
        <pc:picChg chg="mod">
          <ac:chgData name="Alejandro Tejedor" userId="e043faaf-9c34-4c43-8167-adb49f94c279" providerId="ADAL" clId="{F6E111AE-7EA4-4A76-8FB2-443390EE7814}" dt="2022-07-01T13:30:28.567" v="1662" actId="165"/>
          <ac:picMkLst>
            <pc:docMk/>
            <pc:sldMk cId="3161041611" sldId="404"/>
            <ac:picMk id="368" creationId="{903AA8F1-9936-4F01-AAA6-E51E76B2220A}"/>
          </ac:picMkLst>
        </pc:picChg>
        <pc:picChg chg="mod">
          <ac:chgData name="Alejandro Tejedor" userId="e043faaf-9c34-4c43-8167-adb49f94c279" providerId="ADAL" clId="{F6E111AE-7EA4-4A76-8FB2-443390EE7814}" dt="2022-07-01T13:30:28.567" v="1662" actId="165"/>
          <ac:picMkLst>
            <pc:docMk/>
            <pc:sldMk cId="3161041611" sldId="404"/>
            <ac:picMk id="370" creationId="{4B578767-78D9-480C-A723-D183F54EE1BD}"/>
          </ac:picMkLst>
        </pc:picChg>
        <pc:picChg chg="mod">
          <ac:chgData name="Alejandro Tejedor" userId="e043faaf-9c34-4c43-8167-adb49f94c279" providerId="ADAL" clId="{F6E111AE-7EA4-4A76-8FB2-443390EE7814}" dt="2022-07-01T13:30:28.567" v="1662" actId="165"/>
          <ac:picMkLst>
            <pc:docMk/>
            <pc:sldMk cId="3161041611" sldId="404"/>
            <ac:picMk id="372" creationId="{8069D58A-9030-4111-923A-2B597ADB3E2B}"/>
          </ac:picMkLst>
        </pc:picChg>
        <pc:picChg chg="mod">
          <ac:chgData name="Alejandro Tejedor" userId="e043faaf-9c34-4c43-8167-adb49f94c279" providerId="ADAL" clId="{F6E111AE-7EA4-4A76-8FB2-443390EE7814}" dt="2022-07-01T13:30:28.567" v="1662" actId="165"/>
          <ac:picMkLst>
            <pc:docMk/>
            <pc:sldMk cId="3161041611" sldId="404"/>
            <ac:picMk id="374" creationId="{341D3DBB-47CC-420B-BE61-2915007F714F}"/>
          </ac:picMkLst>
        </pc:picChg>
        <pc:picChg chg="mod">
          <ac:chgData name="Alejandro Tejedor" userId="e043faaf-9c34-4c43-8167-adb49f94c279" providerId="ADAL" clId="{F6E111AE-7EA4-4A76-8FB2-443390EE7814}" dt="2022-07-01T13:30:28.567" v="1662" actId="165"/>
          <ac:picMkLst>
            <pc:docMk/>
            <pc:sldMk cId="3161041611" sldId="404"/>
            <ac:picMk id="387" creationId="{7C385B22-C99D-43AF-AB88-2CD4D14532E7}"/>
          </ac:picMkLst>
        </pc:picChg>
      </pc:sldChg>
      <pc:sldChg chg="addSp modSp add mod">
        <pc:chgData name="Alejandro Tejedor" userId="e043faaf-9c34-4c43-8167-adb49f94c279" providerId="ADAL" clId="{F6E111AE-7EA4-4A76-8FB2-443390EE7814}" dt="2022-07-01T13:39:12" v="1805" actId="20577"/>
        <pc:sldMkLst>
          <pc:docMk/>
          <pc:sldMk cId="974591043" sldId="405"/>
        </pc:sldMkLst>
        <pc:spChg chg="add mod">
          <ac:chgData name="Alejandro Tejedor" userId="e043faaf-9c34-4c43-8167-adb49f94c279" providerId="ADAL" clId="{F6E111AE-7EA4-4A76-8FB2-443390EE7814}" dt="2022-07-01T13:35:40.839" v="1752" actId="1037"/>
          <ac:spMkLst>
            <pc:docMk/>
            <pc:sldMk cId="974591043" sldId="405"/>
            <ac:spMk id="184" creationId="{ED4D77EE-0291-4414-8C3D-DA048C1735F9}"/>
          </ac:spMkLst>
        </pc:spChg>
        <pc:spChg chg="add mod">
          <ac:chgData name="Alejandro Tejedor" userId="e043faaf-9c34-4c43-8167-adb49f94c279" providerId="ADAL" clId="{F6E111AE-7EA4-4A76-8FB2-443390EE7814}" dt="2022-07-01T13:36:08.951" v="1790" actId="1037"/>
          <ac:spMkLst>
            <pc:docMk/>
            <pc:sldMk cId="974591043" sldId="405"/>
            <ac:spMk id="189" creationId="{1225255E-2E70-4BAE-B8DA-0788CBBE9582}"/>
          </ac:spMkLst>
        </pc:spChg>
        <pc:spChg chg="add mod">
          <ac:chgData name="Alejandro Tejedor" userId="e043faaf-9c34-4c43-8167-adb49f94c279" providerId="ADAL" clId="{F6E111AE-7EA4-4A76-8FB2-443390EE7814}" dt="2022-07-01T13:39:12" v="1805" actId="20577"/>
          <ac:spMkLst>
            <pc:docMk/>
            <pc:sldMk cId="974591043" sldId="405"/>
            <ac:spMk id="191" creationId="{84305FC5-3E07-4E55-AD7E-68E4EA23C1C5}"/>
          </ac:spMkLst>
        </pc:spChg>
        <pc:grpChg chg="mod">
          <ac:chgData name="Alejandro Tejedor" userId="e043faaf-9c34-4c43-8167-adb49f94c279" providerId="ADAL" clId="{F6E111AE-7EA4-4A76-8FB2-443390EE7814}" dt="2022-07-01T13:35:58.245" v="1777" actId="1037"/>
          <ac:grpSpMkLst>
            <pc:docMk/>
            <pc:sldMk cId="974591043" sldId="405"/>
            <ac:grpSpMk id="79" creationId="{C9CC652E-D692-4CD4-AE5A-6E9A2FBBC7C0}"/>
          </ac:grpSpMkLst>
        </pc:grpChg>
        <pc:grpChg chg="mod">
          <ac:chgData name="Alejandro Tejedor" userId="e043faaf-9c34-4c43-8167-adb49f94c279" providerId="ADAL" clId="{F6E111AE-7EA4-4A76-8FB2-443390EE7814}" dt="2022-07-01T13:35:58.245" v="1777" actId="1037"/>
          <ac:grpSpMkLst>
            <pc:docMk/>
            <pc:sldMk cId="974591043" sldId="405"/>
            <ac:grpSpMk id="80" creationId="{C614C5F1-EAE5-4C6C-B925-6E5B28A0051D}"/>
          </ac:grpSpMkLst>
        </pc:grpChg>
      </pc:sldChg>
      <pc:sldChg chg="addSp delSp modSp add mod">
        <pc:chgData name="Alejandro Tejedor" userId="e043faaf-9c34-4c43-8167-adb49f94c279" providerId="ADAL" clId="{F6E111AE-7EA4-4A76-8FB2-443390EE7814}" dt="2022-07-01T13:53:15.627" v="1897" actId="20577"/>
        <pc:sldMkLst>
          <pc:docMk/>
          <pc:sldMk cId="2516055928" sldId="406"/>
        </pc:sldMkLst>
        <pc:spChg chg="add mod">
          <ac:chgData name="Alejandro Tejedor" userId="e043faaf-9c34-4c43-8167-adb49f94c279" providerId="ADAL" clId="{F6E111AE-7EA4-4A76-8FB2-443390EE7814}" dt="2022-07-01T13:51:59.483" v="1863" actId="1076"/>
          <ac:spMkLst>
            <pc:docMk/>
            <pc:sldMk cId="2516055928" sldId="406"/>
            <ac:spMk id="2" creationId="{BFCB8422-BFCC-4D20-A73A-4F467A753512}"/>
          </ac:spMkLst>
        </pc:spChg>
        <pc:spChg chg="add del">
          <ac:chgData name="Alejandro Tejedor" userId="e043faaf-9c34-4c43-8167-adb49f94c279" providerId="ADAL" clId="{F6E111AE-7EA4-4A76-8FB2-443390EE7814}" dt="2022-07-01T13:40:22.975" v="1816" actId="478"/>
          <ac:spMkLst>
            <pc:docMk/>
            <pc:sldMk cId="2516055928" sldId="406"/>
            <ac:spMk id="9" creationId="{698FD4A5-8617-41FE-B1BB-2692733CB997}"/>
          </ac:spMkLst>
        </pc:spChg>
        <pc:spChg chg="mod">
          <ac:chgData name="Alejandro Tejedor" userId="e043faaf-9c34-4c43-8167-adb49f94c279" providerId="ADAL" clId="{F6E111AE-7EA4-4A76-8FB2-443390EE7814}" dt="2022-07-01T13:53:15.627" v="1897" actId="20577"/>
          <ac:spMkLst>
            <pc:docMk/>
            <pc:sldMk cId="2516055928" sldId="406"/>
            <ac:spMk id="10" creationId="{00000000-0000-0000-0000-000000000000}"/>
          </ac:spMkLst>
        </pc:spChg>
        <pc:spChg chg="add mod">
          <ac:chgData name="Alejandro Tejedor" userId="e043faaf-9c34-4c43-8167-adb49f94c279" providerId="ADAL" clId="{F6E111AE-7EA4-4A76-8FB2-443390EE7814}" dt="2022-07-01T13:52:03.154" v="1864" actId="1076"/>
          <ac:spMkLst>
            <pc:docMk/>
            <pc:sldMk cId="2516055928" sldId="406"/>
            <ac:spMk id="194" creationId="{9A58508B-A5CB-4755-AA37-6947B01BA188}"/>
          </ac:spMkLst>
        </pc:spChg>
      </pc:sldChg>
      <pc:sldChg chg="addSp delSp modSp add mod ord">
        <pc:chgData name="Alejandro Tejedor" userId="e043faaf-9c34-4c43-8167-adb49f94c279" providerId="ADAL" clId="{F6E111AE-7EA4-4A76-8FB2-443390EE7814}" dt="2022-07-01T13:57:23.635" v="1982" actId="207"/>
        <pc:sldMkLst>
          <pc:docMk/>
          <pc:sldMk cId="1212386457" sldId="407"/>
        </pc:sldMkLst>
        <pc:spChg chg="mod">
          <ac:chgData name="Alejandro Tejedor" userId="e043faaf-9c34-4c43-8167-adb49f94c279" providerId="ADAL" clId="{F6E111AE-7EA4-4A76-8FB2-443390EE7814}" dt="2022-07-01T13:53:34.115" v="1928" actId="20577"/>
          <ac:spMkLst>
            <pc:docMk/>
            <pc:sldMk cId="1212386457" sldId="407"/>
            <ac:spMk id="10" creationId="{00000000-0000-0000-0000-000000000000}"/>
          </ac:spMkLst>
        </pc:spChg>
        <pc:spChg chg="add mod">
          <ac:chgData name="Alejandro Tejedor" userId="e043faaf-9c34-4c43-8167-adb49f94c279" providerId="ADAL" clId="{F6E111AE-7EA4-4A76-8FB2-443390EE7814}" dt="2022-07-01T13:54:11.810" v="1934" actId="1076"/>
          <ac:spMkLst>
            <pc:docMk/>
            <pc:sldMk cId="1212386457" sldId="407"/>
            <ac:spMk id="129" creationId="{C74385E0-B564-4395-9F55-5C0DCF49B3FE}"/>
          </ac:spMkLst>
        </pc:spChg>
        <pc:spChg chg="del">
          <ac:chgData name="Alejandro Tejedor" userId="e043faaf-9c34-4c43-8167-adb49f94c279" providerId="ADAL" clId="{F6E111AE-7EA4-4A76-8FB2-443390EE7814}" dt="2022-07-01T13:54:16.659" v="1935" actId="478"/>
          <ac:spMkLst>
            <pc:docMk/>
            <pc:sldMk cId="1212386457" sldId="407"/>
            <ac:spMk id="132" creationId="{54D9F2EB-02F3-4260-B22D-2817F3A41A36}"/>
          </ac:spMkLst>
        </pc:spChg>
        <pc:spChg chg="del">
          <ac:chgData name="Alejandro Tejedor" userId="e043faaf-9c34-4c43-8167-adb49f94c279" providerId="ADAL" clId="{F6E111AE-7EA4-4A76-8FB2-443390EE7814}" dt="2022-07-01T13:54:16.659" v="1935" actId="478"/>
          <ac:spMkLst>
            <pc:docMk/>
            <pc:sldMk cId="1212386457" sldId="407"/>
            <ac:spMk id="133" creationId="{BBFF408C-4236-4ACE-A9D9-98EC334449C5}"/>
          </ac:spMkLst>
        </pc:spChg>
        <pc:spChg chg="del">
          <ac:chgData name="Alejandro Tejedor" userId="e043faaf-9c34-4c43-8167-adb49f94c279" providerId="ADAL" clId="{F6E111AE-7EA4-4A76-8FB2-443390EE7814}" dt="2022-07-01T13:54:16.659" v="1935" actId="478"/>
          <ac:spMkLst>
            <pc:docMk/>
            <pc:sldMk cId="1212386457" sldId="407"/>
            <ac:spMk id="141" creationId="{33BAB402-86D4-4062-9E07-CE32C9CEAD6F}"/>
          </ac:spMkLst>
        </pc:spChg>
        <pc:spChg chg="del">
          <ac:chgData name="Alejandro Tejedor" userId="e043faaf-9c34-4c43-8167-adb49f94c279" providerId="ADAL" clId="{F6E111AE-7EA4-4A76-8FB2-443390EE7814}" dt="2022-07-01T13:54:16.659" v="1935" actId="478"/>
          <ac:spMkLst>
            <pc:docMk/>
            <pc:sldMk cId="1212386457" sldId="407"/>
            <ac:spMk id="142" creationId="{9342F7F5-ACD8-4187-950A-83F6BE38EA35}"/>
          </ac:spMkLst>
        </pc:spChg>
        <pc:spChg chg="mod">
          <ac:chgData name="Alejandro Tejedor" userId="e043faaf-9c34-4c43-8167-adb49f94c279" providerId="ADAL" clId="{F6E111AE-7EA4-4A76-8FB2-443390EE7814}" dt="2022-07-01T13:53:42.844" v="1929"/>
          <ac:spMkLst>
            <pc:docMk/>
            <pc:sldMk cId="1212386457" sldId="407"/>
            <ac:spMk id="175" creationId="{F43F56B2-0909-473E-95EE-C2BABA62E320}"/>
          </ac:spMkLst>
        </pc:spChg>
        <pc:spChg chg="del">
          <ac:chgData name="Alejandro Tejedor" userId="e043faaf-9c34-4c43-8167-adb49f94c279" providerId="ADAL" clId="{F6E111AE-7EA4-4A76-8FB2-443390EE7814}" dt="2022-07-01T13:54:18.693" v="1936" actId="478"/>
          <ac:spMkLst>
            <pc:docMk/>
            <pc:sldMk cId="1212386457" sldId="407"/>
            <ac:spMk id="177" creationId="{4C697CEC-E502-4008-B210-0D3BD1919C6D}"/>
          </ac:spMkLst>
        </pc:spChg>
        <pc:spChg chg="mod">
          <ac:chgData name="Alejandro Tejedor" userId="e043faaf-9c34-4c43-8167-adb49f94c279" providerId="ADAL" clId="{F6E111AE-7EA4-4A76-8FB2-443390EE7814}" dt="2022-07-01T13:54:43.306" v="1946"/>
          <ac:spMkLst>
            <pc:docMk/>
            <pc:sldMk cId="1212386457" sldId="407"/>
            <ac:spMk id="187" creationId="{AE340836-6CD5-4DB0-BF9A-DFE4A54080D9}"/>
          </ac:spMkLst>
        </pc:spChg>
        <pc:spChg chg="mod">
          <ac:chgData name="Alejandro Tejedor" userId="e043faaf-9c34-4c43-8167-adb49f94c279" providerId="ADAL" clId="{F6E111AE-7EA4-4A76-8FB2-443390EE7814}" dt="2022-07-01T13:54:43.306" v="1946"/>
          <ac:spMkLst>
            <pc:docMk/>
            <pc:sldMk cId="1212386457" sldId="407"/>
            <ac:spMk id="188" creationId="{A0BA968F-030B-4B58-A5CD-94BD8D71FF4B}"/>
          </ac:spMkLst>
        </pc:spChg>
        <pc:spChg chg="mod">
          <ac:chgData name="Alejandro Tejedor" userId="e043faaf-9c34-4c43-8167-adb49f94c279" providerId="ADAL" clId="{F6E111AE-7EA4-4A76-8FB2-443390EE7814}" dt="2022-07-01T13:54:43.306" v="1946"/>
          <ac:spMkLst>
            <pc:docMk/>
            <pc:sldMk cId="1212386457" sldId="407"/>
            <ac:spMk id="189" creationId="{1067EDE9-83DB-4F99-8E52-CAE2918CC869}"/>
          </ac:spMkLst>
        </pc:spChg>
        <pc:spChg chg="mod">
          <ac:chgData name="Alejandro Tejedor" userId="e043faaf-9c34-4c43-8167-adb49f94c279" providerId="ADAL" clId="{F6E111AE-7EA4-4A76-8FB2-443390EE7814}" dt="2022-07-01T13:54:43.306" v="1946"/>
          <ac:spMkLst>
            <pc:docMk/>
            <pc:sldMk cId="1212386457" sldId="407"/>
            <ac:spMk id="190" creationId="{117F5050-3AC7-4995-8DE0-70CEEF63A525}"/>
          </ac:spMkLst>
        </pc:spChg>
        <pc:spChg chg="mod">
          <ac:chgData name="Alejandro Tejedor" userId="e043faaf-9c34-4c43-8167-adb49f94c279" providerId="ADAL" clId="{F6E111AE-7EA4-4A76-8FB2-443390EE7814}" dt="2022-07-01T13:54:43.306" v="1946"/>
          <ac:spMkLst>
            <pc:docMk/>
            <pc:sldMk cId="1212386457" sldId="407"/>
            <ac:spMk id="191" creationId="{A8306537-D78F-4FC5-8212-448609B33AC8}"/>
          </ac:spMkLst>
        </pc:spChg>
        <pc:spChg chg="mod">
          <ac:chgData name="Alejandro Tejedor" userId="e043faaf-9c34-4c43-8167-adb49f94c279" providerId="ADAL" clId="{F6E111AE-7EA4-4A76-8FB2-443390EE7814}" dt="2022-07-01T13:54:43.306" v="1946"/>
          <ac:spMkLst>
            <pc:docMk/>
            <pc:sldMk cId="1212386457" sldId="407"/>
            <ac:spMk id="192" creationId="{7A295839-2300-468F-ABAF-148D6CD99C7D}"/>
          </ac:spMkLst>
        </pc:spChg>
        <pc:spChg chg="mod">
          <ac:chgData name="Alejandro Tejedor" userId="e043faaf-9c34-4c43-8167-adb49f94c279" providerId="ADAL" clId="{F6E111AE-7EA4-4A76-8FB2-443390EE7814}" dt="2022-07-01T13:54:43.306" v="1946"/>
          <ac:spMkLst>
            <pc:docMk/>
            <pc:sldMk cId="1212386457" sldId="407"/>
            <ac:spMk id="193" creationId="{564004DD-F746-4623-AFE7-F24D84457DD9}"/>
          </ac:spMkLst>
        </pc:spChg>
        <pc:spChg chg="mod">
          <ac:chgData name="Alejandro Tejedor" userId="e043faaf-9c34-4c43-8167-adb49f94c279" providerId="ADAL" clId="{F6E111AE-7EA4-4A76-8FB2-443390EE7814}" dt="2022-07-01T13:54:43.306" v="1946"/>
          <ac:spMkLst>
            <pc:docMk/>
            <pc:sldMk cId="1212386457" sldId="407"/>
            <ac:spMk id="194" creationId="{881FABBB-2F5B-466A-BC64-F8CC5282DFAB}"/>
          </ac:spMkLst>
        </pc:spChg>
        <pc:spChg chg="mod">
          <ac:chgData name="Alejandro Tejedor" userId="e043faaf-9c34-4c43-8167-adb49f94c279" providerId="ADAL" clId="{F6E111AE-7EA4-4A76-8FB2-443390EE7814}" dt="2022-07-01T13:54:43.306" v="1946"/>
          <ac:spMkLst>
            <pc:docMk/>
            <pc:sldMk cId="1212386457" sldId="407"/>
            <ac:spMk id="195" creationId="{4AE72B38-9639-490A-9D37-48D58DE316C7}"/>
          </ac:spMkLst>
        </pc:spChg>
        <pc:spChg chg="mod">
          <ac:chgData name="Alejandro Tejedor" userId="e043faaf-9c34-4c43-8167-adb49f94c279" providerId="ADAL" clId="{F6E111AE-7EA4-4A76-8FB2-443390EE7814}" dt="2022-07-01T13:54:43.306" v="1946"/>
          <ac:spMkLst>
            <pc:docMk/>
            <pc:sldMk cId="1212386457" sldId="407"/>
            <ac:spMk id="196" creationId="{0CF808E8-581C-4EAA-853E-46B6B9DAE994}"/>
          </ac:spMkLst>
        </pc:spChg>
        <pc:spChg chg="mod">
          <ac:chgData name="Alejandro Tejedor" userId="e043faaf-9c34-4c43-8167-adb49f94c279" providerId="ADAL" clId="{F6E111AE-7EA4-4A76-8FB2-443390EE7814}" dt="2022-07-01T13:54:43.306" v="1946"/>
          <ac:spMkLst>
            <pc:docMk/>
            <pc:sldMk cId="1212386457" sldId="407"/>
            <ac:spMk id="197" creationId="{AF1D5739-836F-49E5-91AD-320D2A638823}"/>
          </ac:spMkLst>
        </pc:spChg>
        <pc:spChg chg="mod">
          <ac:chgData name="Alejandro Tejedor" userId="e043faaf-9c34-4c43-8167-adb49f94c279" providerId="ADAL" clId="{F6E111AE-7EA4-4A76-8FB2-443390EE7814}" dt="2022-07-01T13:54:43.306" v="1946"/>
          <ac:spMkLst>
            <pc:docMk/>
            <pc:sldMk cId="1212386457" sldId="407"/>
            <ac:spMk id="198" creationId="{0A3E00AB-BC33-44A4-B33E-9C8A5F9CFFC2}"/>
          </ac:spMkLst>
        </pc:spChg>
        <pc:spChg chg="mod">
          <ac:chgData name="Alejandro Tejedor" userId="e043faaf-9c34-4c43-8167-adb49f94c279" providerId="ADAL" clId="{F6E111AE-7EA4-4A76-8FB2-443390EE7814}" dt="2022-07-01T13:54:43.306" v="1946"/>
          <ac:spMkLst>
            <pc:docMk/>
            <pc:sldMk cId="1212386457" sldId="407"/>
            <ac:spMk id="199" creationId="{F169CE1E-E8BA-45A1-A502-0F726B4F4A92}"/>
          </ac:spMkLst>
        </pc:spChg>
        <pc:spChg chg="mod">
          <ac:chgData name="Alejandro Tejedor" userId="e043faaf-9c34-4c43-8167-adb49f94c279" providerId="ADAL" clId="{F6E111AE-7EA4-4A76-8FB2-443390EE7814}" dt="2022-07-01T13:54:43.306" v="1946"/>
          <ac:spMkLst>
            <pc:docMk/>
            <pc:sldMk cId="1212386457" sldId="407"/>
            <ac:spMk id="200" creationId="{7B10A03E-EEF0-40FF-B341-E9FAEAB0B0DF}"/>
          </ac:spMkLst>
        </pc:spChg>
        <pc:spChg chg="mod">
          <ac:chgData name="Alejandro Tejedor" userId="e043faaf-9c34-4c43-8167-adb49f94c279" providerId="ADAL" clId="{F6E111AE-7EA4-4A76-8FB2-443390EE7814}" dt="2022-07-01T13:54:43.306" v="1946"/>
          <ac:spMkLst>
            <pc:docMk/>
            <pc:sldMk cId="1212386457" sldId="407"/>
            <ac:spMk id="201" creationId="{5292F20A-B3B7-4184-9F50-ADBCD6852D56}"/>
          </ac:spMkLst>
        </pc:spChg>
        <pc:spChg chg="mod">
          <ac:chgData name="Alejandro Tejedor" userId="e043faaf-9c34-4c43-8167-adb49f94c279" providerId="ADAL" clId="{F6E111AE-7EA4-4A76-8FB2-443390EE7814}" dt="2022-07-01T13:54:43.306" v="1946"/>
          <ac:spMkLst>
            <pc:docMk/>
            <pc:sldMk cId="1212386457" sldId="407"/>
            <ac:spMk id="202" creationId="{C160A9E8-8313-45D3-84BD-48E66DD8D52F}"/>
          </ac:spMkLst>
        </pc:spChg>
        <pc:spChg chg="mod">
          <ac:chgData name="Alejandro Tejedor" userId="e043faaf-9c34-4c43-8167-adb49f94c279" providerId="ADAL" clId="{F6E111AE-7EA4-4A76-8FB2-443390EE7814}" dt="2022-07-01T13:54:43.306" v="1946"/>
          <ac:spMkLst>
            <pc:docMk/>
            <pc:sldMk cId="1212386457" sldId="407"/>
            <ac:spMk id="203" creationId="{4D95FA80-29EA-4152-9F73-F98C34A07BEB}"/>
          </ac:spMkLst>
        </pc:spChg>
        <pc:spChg chg="add mod">
          <ac:chgData name="Alejandro Tejedor" userId="e043faaf-9c34-4c43-8167-adb49f94c279" providerId="ADAL" clId="{F6E111AE-7EA4-4A76-8FB2-443390EE7814}" dt="2022-07-01T13:55:04.849" v="1950" actId="164"/>
          <ac:spMkLst>
            <pc:docMk/>
            <pc:sldMk cId="1212386457" sldId="407"/>
            <ac:spMk id="204" creationId="{ADEFEFBB-1C32-43C4-80C0-5DF6FDA55909}"/>
          </ac:spMkLst>
        </pc:spChg>
        <pc:spChg chg="add mod">
          <ac:chgData name="Alejandro Tejedor" userId="e043faaf-9c34-4c43-8167-adb49f94c279" providerId="ADAL" clId="{F6E111AE-7EA4-4A76-8FB2-443390EE7814}" dt="2022-07-01T13:55:04.849" v="1950" actId="164"/>
          <ac:spMkLst>
            <pc:docMk/>
            <pc:sldMk cId="1212386457" sldId="407"/>
            <ac:spMk id="205" creationId="{8AB673B6-5E97-4C5A-8583-45635F16442C}"/>
          </ac:spMkLst>
        </pc:spChg>
        <pc:spChg chg="mod">
          <ac:chgData name="Alejandro Tejedor" userId="e043faaf-9c34-4c43-8167-adb49f94c279" providerId="ADAL" clId="{F6E111AE-7EA4-4A76-8FB2-443390EE7814}" dt="2022-07-01T13:54:43.306" v="1946"/>
          <ac:spMkLst>
            <pc:docMk/>
            <pc:sldMk cId="1212386457" sldId="407"/>
            <ac:spMk id="208" creationId="{56B9AAE7-4E2A-45A2-9F7D-B9CA65E7B990}"/>
          </ac:spMkLst>
        </pc:spChg>
        <pc:spChg chg="mod">
          <ac:chgData name="Alejandro Tejedor" userId="e043faaf-9c34-4c43-8167-adb49f94c279" providerId="ADAL" clId="{F6E111AE-7EA4-4A76-8FB2-443390EE7814}" dt="2022-07-01T13:54:43.306" v="1946"/>
          <ac:spMkLst>
            <pc:docMk/>
            <pc:sldMk cId="1212386457" sldId="407"/>
            <ac:spMk id="210" creationId="{53D860FF-839D-449A-B06F-363F37F2E77E}"/>
          </ac:spMkLst>
        </pc:spChg>
        <pc:spChg chg="mod">
          <ac:chgData name="Alejandro Tejedor" userId="e043faaf-9c34-4c43-8167-adb49f94c279" providerId="ADAL" clId="{F6E111AE-7EA4-4A76-8FB2-443390EE7814}" dt="2022-07-01T13:54:43.306" v="1946"/>
          <ac:spMkLst>
            <pc:docMk/>
            <pc:sldMk cId="1212386457" sldId="407"/>
            <ac:spMk id="212" creationId="{FF8CADDC-97D1-43D5-9BF8-0AAF169718DC}"/>
          </ac:spMkLst>
        </pc:spChg>
        <pc:spChg chg="mod">
          <ac:chgData name="Alejandro Tejedor" userId="e043faaf-9c34-4c43-8167-adb49f94c279" providerId="ADAL" clId="{F6E111AE-7EA4-4A76-8FB2-443390EE7814}" dt="2022-07-01T13:54:43.306" v="1946"/>
          <ac:spMkLst>
            <pc:docMk/>
            <pc:sldMk cId="1212386457" sldId="407"/>
            <ac:spMk id="214" creationId="{F1685F7D-0DBE-4B26-8173-B75061F71EEB}"/>
          </ac:spMkLst>
        </pc:spChg>
        <pc:spChg chg="mod">
          <ac:chgData name="Alejandro Tejedor" userId="e043faaf-9c34-4c43-8167-adb49f94c279" providerId="ADAL" clId="{F6E111AE-7EA4-4A76-8FB2-443390EE7814}" dt="2022-07-01T13:54:43.306" v="1946"/>
          <ac:spMkLst>
            <pc:docMk/>
            <pc:sldMk cId="1212386457" sldId="407"/>
            <ac:spMk id="216" creationId="{5F477443-84EB-4A54-B874-4C372FF8FA4B}"/>
          </ac:spMkLst>
        </pc:spChg>
        <pc:spChg chg="mod">
          <ac:chgData name="Alejandro Tejedor" userId="e043faaf-9c34-4c43-8167-adb49f94c279" providerId="ADAL" clId="{F6E111AE-7EA4-4A76-8FB2-443390EE7814}" dt="2022-07-01T13:54:43.306" v="1946"/>
          <ac:spMkLst>
            <pc:docMk/>
            <pc:sldMk cId="1212386457" sldId="407"/>
            <ac:spMk id="218" creationId="{D56E900A-DAE5-4E61-A10A-A92C7F1CF53B}"/>
          </ac:spMkLst>
        </pc:spChg>
        <pc:spChg chg="mod">
          <ac:chgData name="Alejandro Tejedor" userId="e043faaf-9c34-4c43-8167-adb49f94c279" providerId="ADAL" clId="{F6E111AE-7EA4-4A76-8FB2-443390EE7814}" dt="2022-07-01T13:54:43.306" v="1946"/>
          <ac:spMkLst>
            <pc:docMk/>
            <pc:sldMk cId="1212386457" sldId="407"/>
            <ac:spMk id="220" creationId="{6386098D-9A8C-4C07-A887-60329612E730}"/>
          </ac:spMkLst>
        </pc:spChg>
        <pc:spChg chg="mod">
          <ac:chgData name="Alejandro Tejedor" userId="e043faaf-9c34-4c43-8167-adb49f94c279" providerId="ADAL" clId="{F6E111AE-7EA4-4A76-8FB2-443390EE7814}" dt="2022-07-01T13:54:43.306" v="1946"/>
          <ac:spMkLst>
            <pc:docMk/>
            <pc:sldMk cId="1212386457" sldId="407"/>
            <ac:spMk id="222" creationId="{6BE28B85-777E-4BBF-9768-26B4D6F6FC9A}"/>
          </ac:spMkLst>
        </pc:spChg>
        <pc:spChg chg="mod">
          <ac:chgData name="Alejandro Tejedor" userId="e043faaf-9c34-4c43-8167-adb49f94c279" providerId="ADAL" clId="{F6E111AE-7EA4-4A76-8FB2-443390EE7814}" dt="2022-07-01T13:54:43.306" v="1946"/>
          <ac:spMkLst>
            <pc:docMk/>
            <pc:sldMk cId="1212386457" sldId="407"/>
            <ac:spMk id="224" creationId="{2F71DAC3-51D7-4F00-88D1-E15BDCDD5C36}"/>
          </ac:spMkLst>
        </pc:spChg>
        <pc:spChg chg="mod">
          <ac:chgData name="Alejandro Tejedor" userId="e043faaf-9c34-4c43-8167-adb49f94c279" providerId="ADAL" clId="{F6E111AE-7EA4-4A76-8FB2-443390EE7814}" dt="2022-07-01T13:54:43.306" v="1946"/>
          <ac:spMkLst>
            <pc:docMk/>
            <pc:sldMk cId="1212386457" sldId="407"/>
            <ac:spMk id="226" creationId="{ACD88959-A349-40A8-98A2-69AAA3FAD777}"/>
          </ac:spMkLst>
        </pc:spChg>
        <pc:spChg chg="mod">
          <ac:chgData name="Alejandro Tejedor" userId="e043faaf-9c34-4c43-8167-adb49f94c279" providerId="ADAL" clId="{F6E111AE-7EA4-4A76-8FB2-443390EE7814}" dt="2022-07-01T13:54:43.306" v="1946"/>
          <ac:spMkLst>
            <pc:docMk/>
            <pc:sldMk cId="1212386457" sldId="407"/>
            <ac:spMk id="228" creationId="{8A698BB5-36A3-4ECF-9176-42DCCF991829}"/>
          </ac:spMkLst>
        </pc:spChg>
        <pc:spChg chg="mod">
          <ac:chgData name="Alejandro Tejedor" userId="e043faaf-9c34-4c43-8167-adb49f94c279" providerId="ADAL" clId="{F6E111AE-7EA4-4A76-8FB2-443390EE7814}" dt="2022-07-01T13:54:43.306" v="1946"/>
          <ac:spMkLst>
            <pc:docMk/>
            <pc:sldMk cId="1212386457" sldId="407"/>
            <ac:spMk id="229" creationId="{85869303-98FA-4240-A87E-5C40D8A9A6FD}"/>
          </ac:spMkLst>
        </pc:spChg>
        <pc:spChg chg="mod">
          <ac:chgData name="Alejandro Tejedor" userId="e043faaf-9c34-4c43-8167-adb49f94c279" providerId="ADAL" clId="{F6E111AE-7EA4-4A76-8FB2-443390EE7814}" dt="2022-07-01T13:54:43.306" v="1946"/>
          <ac:spMkLst>
            <pc:docMk/>
            <pc:sldMk cId="1212386457" sldId="407"/>
            <ac:spMk id="230" creationId="{DF491036-1CA3-46B9-A351-4A552D53F7DF}"/>
          </ac:spMkLst>
        </pc:spChg>
        <pc:spChg chg="mod">
          <ac:chgData name="Alejandro Tejedor" userId="e043faaf-9c34-4c43-8167-adb49f94c279" providerId="ADAL" clId="{F6E111AE-7EA4-4A76-8FB2-443390EE7814}" dt="2022-07-01T13:54:43.306" v="1946"/>
          <ac:spMkLst>
            <pc:docMk/>
            <pc:sldMk cId="1212386457" sldId="407"/>
            <ac:spMk id="231" creationId="{6207097B-9FBF-4DD3-8EA0-5CD29E2A9645}"/>
          </ac:spMkLst>
        </pc:spChg>
        <pc:spChg chg="mod">
          <ac:chgData name="Alejandro Tejedor" userId="e043faaf-9c34-4c43-8167-adb49f94c279" providerId="ADAL" clId="{F6E111AE-7EA4-4A76-8FB2-443390EE7814}" dt="2022-07-01T13:54:43.306" v="1946"/>
          <ac:spMkLst>
            <pc:docMk/>
            <pc:sldMk cId="1212386457" sldId="407"/>
            <ac:spMk id="232" creationId="{3C94F33A-C8DC-46E1-9D7D-06524C6A1A03}"/>
          </ac:spMkLst>
        </pc:spChg>
        <pc:spChg chg="mod">
          <ac:chgData name="Alejandro Tejedor" userId="e043faaf-9c34-4c43-8167-adb49f94c279" providerId="ADAL" clId="{F6E111AE-7EA4-4A76-8FB2-443390EE7814}" dt="2022-07-01T13:54:43.306" v="1946"/>
          <ac:spMkLst>
            <pc:docMk/>
            <pc:sldMk cId="1212386457" sldId="407"/>
            <ac:spMk id="233" creationId="{58D17192-0DDF-40C9-A294-7A57633B6C59}"/>
          </ac:spMkLst>
        </pc:spChg>
        <pc:spChg chg="mod">
          <ac:chgData name="Alejandro Tejedor" userId="e043faaf-9c34-4c43-8167-adb49f94c279" providerId="ADAL" clId="{F6E111AE-7EA4-4A76-8FB2-443390EE7814}" dt="2022-07-01T13:54:43.306" v="1946"/>
          <ac:spMkLst>
            <pc:docMk/>
            <pc:sldMk cId="1212386457" sldId="407"/>
            <ac:spMk id="234" creationId="{F2AA8798-A438-4E13-990B-11016ED81D45}"/>
          </ac:spMkLst>
        </pc:spChg>
        <pc:spChg chg="add mod">
          <ac:chgData name="Alejandro Tejedor" userId="e043faaf-9c34-4c43-8167-adb49f94c279" providerId="ADAL" clId="{F6E111AE-7EA4-4A76-8FB2-443390EE7814}" dt="2022-07-01T13:54:57.353" v="1949" actId="164"/>
          <ac:spMkLst>
            <pc:docMk/>
            <pc:sldMk cId="1212386457" sldId="407"/>
            <ac:spMk id="235" creationId="{AB62D8F4-6D56-4690-A488-1E1AC4F56351}"/>
          </ac:spMkLst>
        </pc:spChg>
        <pc:spChg chg="add mod">
          <ac:chgData name="Alejandro Tejedor" userId="e043faaf-9c34-4c43-8167-adb49f94c279" providerId="ADAL" clId="{F6E111AE-7EA4-4A76-8FB2-443390EE7814}" dt="2022-07-01T13:54:57.353" v="1949" actId="164"/>
          <ac:spMkLst>
            <pc:docMk/>
            <pc:sldMk cId="1212386457" sldId="407"/>
            <ac:spMk id="236" creationId="{D6342DA3-7942-479E-828C-783301F5B7BC}"/>
          </ac:spMkLst>
        </pc:spChg>
        <pc:spChg chg="add mod">
          <ac:chgData name="Alejandro Tejedor" userId="e043faaf-9c34-4c43-8167-adb49f94c279" providerId="ADAL" clId="{F6E111AE-7EA4-4A76-8FB2-443390EE7814}" dt="2022-07-01T13:57:23.635" v="1982" actId="207"/>
          <ac:spMkLst>
            <pc:docMk/>
            <pc:sldMk cId="1212386457" sldId="407"/>
            <ac:spMk id="237" creationId="{D2EA385F-0312-4D65-A914-A50144DEF07F}"/>
          </ac:spMkLst>
        </pc:spChg>
        <pc:spChg chg="mod">
          <ac:chgData name="Alejandro Tejedor" userId="e043faaf-9c34-4c43-8167-adb49f94c279" providerId="ADAL" clId="{F6E111AE-7EA4-4A76-8FB2-443390EE7814}" dt="2022-07-01T13:57:09.400" v="1979"/>
          <ac:spMkLst>
            <pc:docMk/>
            <pc:sldMk cId="1212386457" sldId="407"/>
            <ac:spMk id="243" creationId="{98C5B2C0-F9EB-4139-9100-FBA4B540ACAF}"/>
          </ac:spMkLst>
        </pc:spChg>
        <pc:spChg chg="mod">
          <ac:chgData name="Alejandro Tejedor" userId="e043faaf-9c34-4c43-8167-adb49f94c279" providerId="ADAL" clId="{F6E111AE-7EA4-4A76-8FB2-443390EE7814}" dt="2022-07-01T13:57:09.400" v="1979"/>
          <ac:spMkLst>
            <pc:docMk/>
            <pc:sldMk cId="1212386457" sldId="407"/>
            <ac:spMk id="244" creationId="{24F097D3-639B-4940-8E66-619C3317AAA4}"/>
          </ac:spMkLst>
        </pc:spChg>
        <pc:spChg chg="mod">
          <ac:chgData name="Alejandro Tejedor" userId="e043faaf-9c34-4c43-8167-adb49f94c279" providerId="ADAL" clId="{F6E111AE-7EA4-4A76-8FB2-443390EE7814}" dt="2022-07-01T13:57:09.400" v="1979"/>
          <ac:spMkLst>
            <pc:docMk/>
            <pc:sldMk cId="1212386457" sldId="407"/>
            <ac:spMk id="245" creationId="{D7D45810-8A7A-4660-9555-296ECE55FFD1}"/>
          </ac:spMkLst>
        </pc:spChg>
        <pc:spChg chg="mod">
          <ac:chgData name="Alejandro Tejedor" userId="e043faaf-9c34-4c43-8167-adb49f94c279" providerId="ADAL" clId="{F6E111AE-7EA4-4A76-8FB2-443390EE7814}" dt="2022-07-01T13:57:09.400" v="1979"/>
          <ac:spMkLst>
            <pc:docMk/>
            <pc:sldMk cId="1212386457" sldId="407"/>
            <ac:spMk id="246" creationId="{21AAB86E-64D0-49F4-B8E0-B9CE7EF00627}"/>
          </ac:spMkLst>
        </pc:spChg>
        <pc:spChg chg="mod">
          <ac:chgData name="Alejandro Tejedor" userId="e043faaf-9c34-4c43-8167-adb49f94c279" providerId="ADAL" clId="{F6E111AE-7EA4-4A76-8FB2-443390EE7814}" dt="2022-07-01T13:57:09.400" v="1979"/>
          <ac:spMkLst>
            <pc:docMk/>
            <pc:sldMk cId="1212386457" sldId="407"/>
            <ac:spMk id="247" creationId="{51BEBAD1-A5E8-4671-AA7B-64589498E026}"/>
          </ac:spMkLst>
        </pc:spChg>
        <pc:spChg chg="mod">
          <ac:chgData name="Alejandro Tejedor" userId="e043faaf-9c34-4c43-8167-adb49f94c279" providerId="ADAL" clId="{F6E111AE-7EA4-4A76-8FB2-443390EE7814}" dt="2022-07-01T13:57:09.400" v="1979"/>
          <ac:spMkLst>
            <pc:docMk/>
            <pc:sldMk cId="1212386457" sldId="407"/>
            <ac:spMk id="248" creationId="{7559D1C8-A610-4FEE-A5CB-2185BC2BEC9E}"/>
          </ac:spMkLst>
        </pc:spChg>
        <pc:spChg chg="mod">
          <ac:chgData name="Alejandro Tejedor" userId="e043faaf-9c34-4c43-8167-adb49f94c279" providerId="ADAL" clId="{F6E111AE-7EA4-4A76-8FB2-443390EE7814}" dt="2022-07-01T13:57:09.400" v="1979"/>
          <ac:spMkLst>
            <pc:docMk/>
            <pc:sldMk cId="1212386457" sldId="407"/>
            <ac:spMk id="249" creationId="{ED6935C5-1D96-4EBA-BE8D-6C4F6805B1B0}"/>
          </ac:spMkLst>
        </pc:spChg>
        <pc:spChg chg="mod">
          <ac:chgData name="Alejandro Tejedor" userId="e043faaf-9c34-4c43-8167-adb49f94c279" providerId="ADAL" clId="{F6E111AE-7EA4-4A76-8FB2-443390EE7814}" dt="2022-07-01T13:57:09.400" v="1979"/>
          <ac:spMkLst>
            <pc:docMk/>
            <pc:sldMk cId="1212386457" sldId="407"/>
            <ac:spMk id="250" creationId="{7F1741EC-A7B5-44A8-BCD1-DFD617E0B993}"/>
          </ac:spMkLst>
        </pc:spChg>
        <pc:spChg chg="mod">
          <ac:chgData name="Alejandro Tejedor" userId="e043faaf-9c34-4c43-8167-adb49f94c279" providerId="ADAL" clId="{F6E111AE-7EA4-4A76-8FB2-443390EE7814}" dt="2022-07-01T13:57:09.400" v="1979"/>
          <ac:spMkLst>
            <pc:docMk/>
            <pc:sldMk cId="1212386457" sldId="407"/>
            <ac:spMk id="251" creationId="{57035769-D2F3-477F-9AD4-50901957FF68}"/>
          </ac:spMkLst>
        </pc:spChg>
        <pc:spChg chg="mod">
          <ac:chgData name="Alejandro Tejedor" userId="e043faaf-9c34-4c43-8167-adb49f94c279" providerId="ADAL" clId="{F6E111AE-7EA4-4A76-8FB2-443390EE7814}" dt="2022-07-01T13:57:09.400" v="1979"/>
          <ac:spMkLst>
            <pc:docMk/>
            <pc:sldMk cId="1212386457" sldId="407"/>
            <ac:spMk id="252" creationId="{676B355E-387D-466B-BCC1-8A6924591E9B}"/>
          </ac:spMkLst>
        </pc:spChg>
        <pc:spChg chg="mod">
          <ac:chgData name="Alejandro Tejedor" userId="e043faaf-9c34-4c43-8167-adb49f94c279" providerId="ADAL" clId="{F6E111AE-7EA4-4A76-8FB2-443390EE7814}" dt="2022-07-01T13:57:09.400" v="1979"/>
          <ac:spMkLst>
            <pc:docMk/>
            <pc:sldMk cId="1212386457" sldId="407"/>
            <ac:spMk id="253" creationId="{5B1E980A-233A-473E-86E1-B1E9BFBCBFEF}"/>
          </ac:spMkLst>
        </pc:spChg>
        <pc:spChg chg="mod">
          <ac:chgData name="Alejandro Tejedor" userId="e043faaf-9c34-4c43-8167-adb49f94c279" providerId="ADAL" clId="{F6E111AE-7EA4-4A76-8FB2-443390EE7814}" dt="2022-07-01T13:57:09.400" v="1979"/>
          <ac:spMkLst>
            <pc:docMk/>
            <pc:sldMk cId="1212386457" sldId="407"/>
            <ac:spMk id="254" creationId="{99157EBF-A5DC-4D3E-9F46-562709782ADA}"/>
          </ac:spMkLst>
        </pc:spChg>
        <pc:spChg chg="mod">
          <ac:chgData name="Alejandro Tejedor" userId="e043faaf-9c34-4c43-8167-adb49f94c279" providerId="ADAL" clId="{F6E111AE-7EA4-4A76-8FB2-443390EE7814}" dt="2022-07-01T13:57:09.400" v="1979"/>
          <ac:spMkLst>
            <pc:docMk/>
            <pc:sldMk cId="1212386457" sldId="407"/>
            <ac:spMk id="255" creationId="{CBEBC415-E718-4B0A-A158-7EB3B73C36C0}"/>
          </ac:spMkLst>
        </pc:spChg>
        <pc:spChg chg="mod">
          <ac:chgData name="Alejandro Tejedor" userId="e043faaf-9c34-4c43-8167-adb49f94c279" providerId="ADAL" clId="{F6E111AE-7EA4-4A76-8FB2-443390EE7814}" dt="2022-07-01T13:57:09.400" v="1979"/>
          <ac:spMkLst>
            <pc:docMk/>
            <pc:sldMk cId="1212386457" sldId="407"/>
            <ac:spMk id="256" creationId="{AC638C04-5FF5-4363-822A-CF4BDA646AF9}"/>
          </ac:spMkLst>
        </pc:spChg>
        <pc:spChg chg="mod">
          <ac:chgData name="Alejandro Tejedor" userId="e043faaf-9c34-4c43-8167-adb49f94c279" providerId="ADAL" clId="{F6E111AE-7EA4-4A76-8FB2-443390EE7814}" dt="2022-07-01T13:57:09.400" v="1979"/>
          <ac:spMkLst>
            <pc:docMk/>
            <pc:sldMk cId="1212386457" sldId="407"/>
            <ac:spMk id="257" creationId="{6BA9D6A8-A888-4673-892A-AD14846B8BAD}"/>
          </ac:spMkLst>
        </pc:spChg>
        <pc:spChg chg="mod">
          <ac:chgData name="Alejandro Tejedor" userId="e043faaf-9c34-4c43-8167-adb49f94c279" providerId="ADAL" clId="{F6E111AE-7EA4-4A76-8FB2-443390EE7814}" dt="2022-07-01T13:57:09.400" v="1979"/>
          <ac:spMkLst>
            <pc:docMk/>
            <pc:sldMk cId="1212386457" sldId="407"/>
            <ac:spMk id="258" creationId="{1F23ECA5-7B09-4ACD-896E-294520FF1B3B}"/>
          </ac:spMkLst>
        </pc:spChg>
        <pc:spChg chg="mod">
          <ac:chgData name="Alejandro Tejedor" userId="e043faaf-9c34-4c43-8167-adb49f94c279" providerId="ADAL" clId="{F6E111AE-7EA4-4A76-8FB2-443390EE7814}" dt="2022-07-01T13:57:09.400" v="1979"/>
          <ac:spMkLst>
            <pc:docMk/>
            <pc:sldMk cId="1212386457" sldId="407"/>
            <ac:spMk id="259" creationId="{8E119B16-D23F-48A8-A9A5-44BCF2540CBB}"/>
          </ac:spMkLst>
        </pc:spChg>
        <pc:spChg chg="add mod">
          <ac:chgData name="Alejandro Tejedor" userId="e043faaf-9c34-4c43-8167-adb49f94c279" providerId="ADAL" clId="{F6E111AE-7EA4-4A76-8FB2-443390EE7814}" dt="2022-07-01T13:57:12.299" v="1980" actId="1076"/>
          <ac:spMkLst>
            <pc:docMk/>
            <pc:sldMk cId="1212386457" sldId="407"/>
            <ac:spMk id="261" creationId="{38DF17F0-964B-406E-914D-512D5862B8D6}"/>
          </ac:spMkLst>
        </pc:spChg>
        <pc:spChg chg="add mod">
          <ac:chgData name="Alejandro Tejedor" userId="e043faaf-9c34-4c43-8167-adb49f94c279" providerId="ADAL" clId="{F6E111AE-7EA4-4A76-8FB2-443390EE7814}" dt="2022-07-01T13:57:12.299" v="1980" actId="1076"/>
          <ac:spMkLst>
            <pc:docMk/>
            <pc:sldMk cId="1212386457" sldId="407"/>
            <ac:spMk id="262" creationId="{2C08263F-981A-4C5E-8437-30F926B5473B}"/>
          </ac:spMkLst>
        </pc:spChg>
        <pc:grpChg chg="del">
          <ac:chgData name="Alejandro Tejedor" userId="e043faaf-9c34-4c43-8167-adb49f94c279" providerId="ADAL" clId="{F6E111AE-7EA4-4A76-8FB2-443390EE7814}" dt="2022-07-01T13:54:16.659" v="1935" actId="478"/>
          <ac:grpSpMkLst>
            <pc:docMk/>
            <pc:sldMk cId="1212386457" sldId="407"/>
            <ac:grpSpMk id="2" creationId="{4D2C2358-BE27-4CB8-A49E-78B15E8190CA}"/>
          </ac:grpSpMkLst>
        </pc:grpChg>
        <pc:grpChg chg="add mod">
          <ac:chgData name="Alejandro Tejedor" userId="e043faaf-9c34-4c43-8167-adb49f94c279" providerId="ADAL" clId="{F6E111AE-7EA4-4A76-8FB2-443390EE7814}" dt="2022-07-01T13:55:10.595" v="1952" actId="1076"/>
          <ac:grpSpMkLst>
            <pc:docMk/>
            <pc:sldMk cId="1212386457" sldId="407"/>
            <ac:grpSpMk id="8" creationId="{C1B21658-2CE5-479C-AC17-03E0A7613451}"/>
          </ac:grpSpMkLst>
        </pc:grpChg>
        <pc:grpChg chg="add mod">
          <ac:chgData name="Alejandro Tejedor" userId="e043faaf-9c34-4c43-8167-adb49f94c279" providerId="ADAL" clId="{F6E111AE-7EA4-4A76-8FB2-443390EE7814}" dt="2022-07-01T13:55:07.667" v="1951" actId="1076"/>
          <ac:grpSpMkLst>
            <pc:docMk/>
            <pc:sldMk cId="1212386457" sldId="407"/>
            <ac:grpSpMk id="9" creationId="{17E51D00-A2C6-471C-AA0C-7A8E50AF83FB}"/>
          </ac:grpSpMkLst>
        </pc:grpChg>
        <pc:grpChg chg="add mod">
          <ac:chgData name="Alejandro Tejedor" userId="e043faaf-9c34-4c43-8167-adb49f94c279" providerId="ADAL" clId="{F6E111AE-7EA4-4A76-8FB2-443390EE7814}" dt="2022-07-01T13:55:04.849" v="1950" actId="164"/>
          <ac:grpSpMkLst>
            <pc:docMk/>
            <pc:sldMk cId="1212386457" sldId="407"/>
            <ac:grpSpMk id="130" creationId="{E5406FCF-DC0C-4F57-8DEB-DDB91CEF8EF8}"/>
          </ac:grpSpMkLst>
        </pc:grpChg>
        <pc:grpChg chg="del">
          <ac:chgData name="Alejandro Tejedor" userId="e043faaf-9c34-4c43-8167-adb49f94c279" providerId="ADAL" clId="{F6E111AE-7EA4-4A76-8FB2-443390EE7814}" dt="2022-07-01T13:54:16.659" v="1935" actId="478"/>
          <ac:grpSpMkLst>
            <pc:docMk/>
            <pc:sldMk cId="1212386457" sldId="407"/>
            <ac:grpSpMk id="134" creationId="{9004DB3B-33E4-49F0-AC6D-693E0C323523}"/>
          </ac:grpSpMkLst>
        </pc:grpChg>
        <pc:grpChg chg="del">
          <ac:chgData name="Alejandro Tejedor" userId="e043faaf-9c34-4c43-8167-adb49f94c279" providerId="ADAL" clId="{F6E111AE-7EA4-4A76-8FB2-443390EE7814}" dt="2022-07-01T13:54:16.659" v="1935" actId="478"/>
          <ac:grpSpMkLst>
            <pc:docMk/>
            <pc:sldMk cId="1212386457" sldId="407"/>
            <ac:grpSpMk id="143" creationId="{61E331CF-61DB-4647-95B3-67F9DE3D132A}"/>
          </ac:grpSpMkLst>
        </pc:grpChg>
        <pc:grpChg chg="add mod">
          <ac:chgData name="Alejandro Tejedor" userId="e043faaf-9c34-4c43-8167-adb49f94c279" providerId="ADAL" clId="{F6E111AE-7EA4-4A76-8FB2-443390EE7814}" dt="2022-07-01T13:54:57.353" v="1949" actId="164"/>
          <ac:grpSpMkLst>
            <pc:docMk/>
            <pc:sldMk cId="1212386457" sldId="407"/>
            <ac:grpSpMk id="206" creationId="{9EB22D9D-24CE-4711-BDA8-57FD35C1BBF4}"/>
          </ac:grpSpMkLst>
        </pc:grpChg>
        <pc:grpChg chg="add mod">
          <ac:chgData name="Alejandro Tejedor" userId="e043faaf-9c34-4c43-8167-adb49f94c279" providerId="ADAL" clId="{F6E111AE-7EA4-4A76-8FB2-443390EE7814}" dt="2022-07-01T13:57:12.299" v="1980" actId="1076"/>
          <ac:grpSpMkLst>
            <pc:docMk/>
            <pc:sldMk cId="1212386457" sldId="407"/>
            <ac:grpSpMk id="238" creationId="{F6EB7B51-5098-4D04-BD73-E41D060B4B24}"/>
          </ac:grpSpMkLst>
        </pc:grpChg>
        <pc:grpChg chg="add mod">
          <ac:chgData name="Alejandro Tejedor" userId="e043faaf-9c34-4c43-8167-adb49f94c279" providerId="ADAL" clId="{F6E111AE-7EA4-4A76-8FB2-443390EE7814}" dt="2022-07-01T13:57:12.299" v="1980" actId="1076"/>
          <ac:grpSpMkLst>
            <pc:docMk/>
            <pc:sldMk cId="1212386457" sldId="407"/>
            <ac:grpSpMk id="241" creationId="{2C6CA295-C48A-45B3-A5BE-C4EA0358E5EB}"/>
          </ac:grpSpMkLst>
        </pc:grpChg>
        <pc:picChg chg="mod">
          <ac:chgData name="Alejandro Tejedor" userId="e043faaf-9c34-4c43-8167-adb49f94c279" providerId="ADAL" clId="{F6E111AE-7EA4-4A76-8FB2-443390EE7814}" dt="2022-07-01T13:54:43.306" v="1946"/>
          <ac:picMkLst>
            <pc:docMk/>
            <pc:sldMk cId="1212386457" sldId="407"/>
            <ac:picMk id="131" creationId="{029B9548-7CF5-405D-9E1D-42483054A224}"/>
          </ac:picMkLst>
        </pc:picChg>
        <pc:picChg chg="mod">
          <ac:chgData name="Alejandro Tejedor" userId="e043faaf-9c34-4c43-8167-adb49f94c279" providerId="ADAL" clId="{F6E111AE-7EA4-4A76-8FB2-443390EE7814}" dt="2022-07-01T13:54:43.306" v="1946"/>
          <ac:picMkLst>
            <pc:docMk/>
            <pc:sldMk cId="1212386457" sldId="407"/>
            <ac:picMk id="185" creationId="{15AAAD79-9BFB-479D-8B1F-AD65DAD9D012}"/>
          </ac:picMkLst>
        </pc:picChg>
        <pc:picChg chg="mod">
          <ac:chgData name="Alejandro Tejedor" userId="e043faaf-9c34-4c43-8167-adb49f94c279" providerId="ADAL" clId="{F6E111AE-7EA4-4A76-8FB2-443390EE7814}" dt="2022-07-01T13:54:43.306" v="1946"/>
          <ac:picMkLst>
            <pc:docMk/>
            <pc:sldMk cId="1212386457" sldId="407"/>
            <ac:picMk id="186" creationId="{8C65AA5B-3FD4-4689-A238-3C97FD503684}"/>
          </ac:picMkLst>
        </pc:picChg>
        <pc:picChg chg="mod">
          <ac:chgData name="Alejandro Tejedor" userId="e043faaf-9c34-4c43-8167-adb49f94c279" providerId="ADAL" clId="{F6E111AE-7EA4-4A76-8FB2-443390EE7814}" dt="2022-07-01T13:54:43.306" v="1946"/>
          <ac:picMkLst>
            <pc:docMk/>
            <pc:sldMk cId="1212386457" sldId="407"/>
            <ac:picMk id="207" creationId="{B5E4F1BE-8609-4F92-BF04-F3B213FF8A72}"/>
          </ac:picMkLst>
        </pc:picChg>
        <pc:picChg chg="mod">
          <ac:chgData name="Alejandro Tejedor" userId="e043faaf-9c34-4c43-8167-adb49f94c279" providerId="ADAL" clId="{F6E111AE-7EA4-4A76-8FB2-443390EE7814}" dt="2022-07-01T13:54:43.306" v="1946"/>
          <ac:picMkLst>
            <pc:docMk/>
            <pc:sldMk cId="1212386457" sldId="407"/>
            <ac:picMk id="209" creationId="{390D3BB3-00E4-474C-A8CF-218EB6CBC1D4}"/>
          </ac:picMkLst>
        </pc:picChg>
        <pc:picChg chg="mod">
          <ac:chgData name="Alejandro Tejedor" userId="e043faaf-9c34-4c43-8167-adb49f94c279" providerId="ADAL" clId="{F6E111AE-7EA4-4A76-8FB2-443390EE7814}" dt="2022-07-01T13:54:43.306" v="1946"/>
          <ac:picMkLst>
            <pc:docMk/>
            <pc:sldMk cId="1212386457" sldId="407"/>
            <ac:picMk id="211" creationId="{CA85725D-F4DE-4619-8344-C355ACC0D831}"/>
          </ac:picMkLst>
        </pc:picChg>
        <pc:picChg chg="mod">
          <ac:chgData name="Alejandro Tejedor" userId="e043faaf-9c34-4c43-8167-adb49f94c279" providerId="ADAL" clId="{F6E111AE-7EA4-4A76-8FB2-443390EE7814}" dt="2022-07-01T13:54:43.306" v="1946"/>
          <ac:picMkLst>
            <pc:docMk/>
            <pc:sldMk cId="1212386457" sldId="407"/>
            <ac:picMk id="213" creationId="{B6A814A6-3AD2-4D3B-8359-D4DD554C70A0}"/>
          </ac:picMkLst>
        </pc:picChg>
        <pc:picChg chg="mod">
          <ac:chgData name="Alejandro Tejedor" userId="e043faaf-9c34-4c43-8167-adb49f94c279" providerId="ADAL" clId="{F6E111AE-7EA4-4A76-8FB2-443390EE7814}" dt="2022-07-01T13:54:43.306" v="1946"/>
          <ac:picMkLst>
            <pc:docMk/>
            <pc:sldMk cId="1212386457" sldId="407"/>
            <ac:picMk id="215" creationId="{557F4B59-E636-4CBB-BA49-E4ED7A04FBA8}"/>
          </ac:picMkLst>
        </pc:picChg>
        <pc:picChg chg="mod">
          <ac:chgData name="Alejandro Tejedor" userId="e043faaf-9c34-4c43-8167-adb49f94c279" providerId="ADAL" clId="{F6E111AE-7EA4-4A76-8FB2-443390EE7814}" dt="2022-07-01T13:54:43.306" v="1946"/>
          <ac:picMkLst>
            <pc:docMk/>
            <pc:sldMk cId="1212386457" sldId="407"/>
            <ac:picMk id="217" creationId="{BCB3DB64-0714-4FAD-B2D7-6A185C0AA78C}"/>
          </ac:picMkLst>
        </pc:picChg>
        <pc:picChg chg="mod">
          <ac:chgData name="Alejandro Tejedor" userId="e043faaf-9c34-4c43-8167-adb49f94c279" providerId="ADAL" clId="{F6E111AE-7EA4-4A76-8FB2-443390EE7814}" dt="2022-07-01T13:54:43.306" v="1946"/>
          <ac:picMkLst>
            <pc:docMk/>
            <pc:sldMk cId="1212386457" sldId="407"/>
            <ac:picMk id="219" creationId="{9742C2B7-FCAB-4038-9C3A-0814060607E0}"/>
          </ac:picMkLst>
        </pc:picChg>
        <pc:picChg chg="mod">
          <ac:chgData name="Alejandro Tejedor" userId="e043faaf-9c34-4c43-8167-adb49f94c279" providerId="ADAL" clId="{F6E111AE-7EA4-4A76-8FB2-443390EE7814}" dt="2022-07-01T13:54:43.306" v="1946"/>
          <ac:picMkLst>
            <pc:docMk/>
            <pc:sldMk cId="1212386457" sldId="407"/>
            <ac:picMk id="221" creationId="{EA4DAC57-4B64-445C-91C0-EF2A6782B5D4}"/>
          </ac:picMkLst>
        </pc:picChg>
        <pc:picChg chg="mod">
          <ac:chgData name="Alejandro Tejedor" userId="e043faaf-9c34-4c43-8167-adb49f94c279" providerId="ADAL" clId="{F6E111AE-7EA4-4A76-8FB2-443390EE7814}" dt="2022-07-01T13:54:43.306" v="1946"/>
          <ac:picMkLst>
            <pc:docMk/>
            <pc:sldMk cId="1212386457" sldId="407"/>
            <ac:picMk id="223" creationId="{07731A7F-9F92-47C1-A1B9-B7394891C661}"/>
          </ac:picMkLst>
        </pc:picChg>
        <pc:picChg chg="mod">
          <ac:chgData name="Alejandro Tejedor" userId="e043faaf-9c34-4c43-8167-adb49f94c279" providerId="ADAL" clId="{F6E111AE-7EA4-4A76-8FB2-443390EE7814}" dt="2022-07-01T13:54:43.306" v="1946"/>
          <ac:picMkLst>
            <pc:docMk/>
            <pc:sldMk cId="1212386457" sldId="407"/>
            <ac:picMk id="225" creationId="{966D7F23-FAA8-4346-AD41-1DB5C30ADF5C}"/>
          </ac:picMkLst>
        </pc:picChg>
        <pc:picChg chg="mod">
          <ac:chgData name="Alejandro Tejedor" userId="e043faaf-9c34-4c43-8167-adb49f94c279" providerId="ADAL" clId="{F6E111AE-7EA4-4A76-8FB2-443390EE7814}" dt="2022-07-01T13:54:43.306" v="1946"/>
          <ac:picMkLst>
            <pc:docMk/>
            <pc:sldMk cId="1212386457" sldId="407"/>
            <ac:picMk id="227" creationId="{6962916D-8FC9-414E-9E38-88E9DCBD5765}"/>
          </ac:picMkLst>
        </pc:picChg>
        <pc:picChg chg="mod">
          <ac:chgData name="Alejandro Tejedor" userId="e043faaf-9c34-4c43-8167-adb49f94c279" providerId="ADAL" clId="{F6E111AE-7EA4-4A76-8FB2-443390EE7814}" dt="2022-07-01T13:57:09.400" v="1979"/>
          <ac:picMkLst>
            <pc:docMk/>
            <pc:sldMk cId="1212386457" sldId="407"/>
            <ac:picMk id="239" creationId="{9ACC39FB-793D-425D-B662-8AE436226494}"/>
          </ac:picMkLst>
        </pc:picChg>
        <pc:picChg chg="mod">
          <ac:chgData name="Alejandro Tejedor" userId="e043faaf-9c34-4c43-8167-adb49f94c279" providerId="ADAL" clId="{F6E111AE-7EA4-4A76-8FB2-443390EE7814}" dt="2022-07-01T13:57:09.400" v="1979"/>
          <ac:picMkLst>
            <pc:docMk/>
            <pc:sldMk cId="1212386457" sldId="407"/>
            <ac:picMk id="240" creationId="{D7961080-0AAE-4A99-B224-F8D9A2F3F80C}"/>
          </ac:picMkLst>
        </pc:picChg>
        <pc:picChg chg="mod">
          <ac:chgData name="Alejandro Tejedor" userId="e043faaf-9c34-4c43-8167-adb49f94c279" providerId="ADAL" clId="{F6E111AE-7EA4-4A76-8FB2-443390EE7814}" dt="2022-07-01T13:57:09.400" v="1979"/>
          <ac:picMkLst>
            <pc:docMk/>
            <pc:sldMk cId="1212386457" sldId="407"/>
            <ac:picMk id="242" creationId="{6CE43849-6AD3-49F0-83C4-53501BFAA1A1}"/>
          </ac:picMkLst>
        </pc:picChg>
        <pc:picChg chg="mod">
          <ac:chgData name="Alejandro Tejedor" userId="e043faaf-9c34-4c43-8167-adb49f94c279" providerId="ADAL" clId="{F6E111AE-7EA4-4A76-8FB2-443390EE7814}" dt="2022-07-01T13:57:09.400" v="1979"/>
          <ac:picMkLst>
            <pc:docMk/>
            <pc:sldMk cId="1212386457" sldId="407"/>
            <ac:picMk id="260" creationId="{9106B593-072C-4D34-BC98-99F451427701}"/>
          </ac:picMkLst>
        </pc:picChg>
      </pc:sldChg>
      <pc:sldChg chg="add del">
        <pc:chgData name="Alejandro Tejedor" userId="e043faaf-9c34-4c43-8167-adb49f94c279" providerId="ADAL" clId="{F6E111AE-7EA4-4A76-8FB2-443390EE7814}" dt="2022-07-01T13:53:16.396" v="1898" actId="2890"/>
        <pc:sldMkLst>
          <pc:docMk/>
          <pc:sldMk cId="2896633914" sldId="407"/>
        </pc:sldMkLst>
      </pc:sldChg>
      <pc:sldChg chg="addSp delSp modSp add mod">
        <pc:chgData name="Alejandro Tejedor" userId="e043faaf-9c34-4c43-8167-adb49f94c279" providerId="ADAL" clId="{F6E111AE-7EA4-4A76-8FB2-443390EE7814}" dt="2022-07-01T14:04:19.956" v="2068" actId="1076"/>
        <pc:sldMkLst>
          <pc:docMk/>
          <pc:sldMk cId="984215546" sldId="408"/>
        </pc:sldMkLst>
        <pc:spChg chg="add mod">
          <ac:chgData name="Alejandro Tejedor" userId="e043faaf-9c34-4c43-8167-adb49f94c279" providerId="ADAL" clId="{F6E111AE-7EA4-4A76-8FB2-443390EE7814}" dt="2022-07-01T14:01:21.787" v="2039" actId="1076"/>
          <ac:spMkLst>
            <pc:docMk/>
            <pc:sldMk cId="984215546" sldId="408"/>
            <ac:spMk id="93" creationId="{27AAA7D2-657B-4E3F-A761-9CCC5C423C9D}"/>
          </ac:spMkLst>
        </pc:spChg>
        <pc:spChg chg="mod">
          <ac:chgData name="Alejandro Tejedor" userId="e043faaf-9c34-4c43-8167-adb49f94c279" providerId="ADAL" clId="{F6E111AE-7EA4-4A76-8FB2-443390EE7814}" dt="2022-07-01T13:58:29.496" v="1993"/>
          <ac:spMkLst>
            <pc:docMk/>
            <pc:sldMk cId="984215546" sldId="408"/>
            <ac:spMk id="95" creationId="{A8B1546D-2A8A-4FEA-9198-786C7FD7203D}"/>
          </ac:spMkLst>
        </pc:spChg>
        <pc:spChg chg="mod">
          <ac:chgData name="Alejandro Tejedor" userId="e043faaf-9c34-4c43-8167-adb49f94c279" providerId="ADAL" clId="{F6E111AE-7EA4-4A76-8FB2-443390EE7814}" dt="2022-07-01T13:58:29.496" v="1993"/>
          <ac:spMkLst>
            <pc:docMk/>
            <pc:sldMk cId="984215546" sldId="408"/>
            <ac:spMk id="96" creationId="{B319AAC1-57EB-49CB-A6E5-EAB1F579D48A}"/>
          </ac:spMkLst>
        </pc:spChg>
        <pc:spChg chg="mod">
          <ac:chgData name="Alejandro Tejedor" userId="e043faaf-9c34-4c43-8167-adb49f94c279" providerId="ADAL" clId="{F6E111AE-7EA4-4A76-8FB2-443390EE7814}" dt="2022-07-01T13:58:29.496" v="1993"/>
          <ac:spMkLst>
            <pc:docMk/>
            <pc:sldMk cId="984215546" sldId="408"/>
            <ac:spMk id="97" creationId="{9047DB9C-F463-49FE-B4E2-ED73EA2F10C9}"/>
          </ac:spMkLst>
        </pc:spChg>
        <pc:spChg chg="mod">
          <ac:chgData name="Alejandro Tejedor" userId="e043faaf-9c34-4c43-8167-adb49f94c279" providerId="ADAL" clId="{F6E111AE-7EA4-4A76-8FB2-443390EE7814}" dt="2022-07-01T13:58:29.496" v="1993"/>
          <ac:spMkLst>
            <pc:docMk/>
            <pc:sldMk cId="984215546" sldId="408"/>
            <ac:spMk id="98" creationId="{4CACD7E4-750D-4E27-986F-8B7228AA9C89}"/>
          </ac:spMkLst>
        </pc:spChg>
        <pc:spChg chg="mod">
          <ac:chgData name="Alejandro Tejedor" userId="e043faaf-9c34-4c43-8167-adb49f94c279" providerId="ADAL" clId="{F6E111AE-7EA4-4A76-8FB2-443390EE7814}" dt="2022-07-01T13:58:29.496" v="1993"/>
          <ac:spMkLst>
            <pc:docMk/>
            <pc:sldMk cId="984215546" sldId="408"/>
            <ac:spMk id="100" creationId="{4209EE2E-E92D-497C-A030-400AF304DCD1}"/>
          </ac:spMkLst>
        </pc:spChg>
        <pc:spChg chg="mod">
          <ac:chgData name="Alejandro Tejedor" userId="e043faaf-9c34-4c43-8167-adb49f94c279" providerId="ADAL" clId="{F6E111AE-7EA4-4A76-8FB2-443390EE7814}" dt="2022-07-01T13:58:29.496" v="1993"/>
          <ac:spMkLst>
            <pc:docMk/>
            <pc:sldMk cId="984215546" sldId="408"/>
            <ac:spMk id="101" creationId="{5C3F06E3-6D67-4A84-B595-A4F880B6C523}"/>
          </ac:spMkLst>
        </pc:spChg>
        <pc:spChg chg="mod">
          <ac:chgData name="Alejandro Tejedor" userId="e043faaf-9c34-4c43-8167-adb49f94c279" providerId="ADAL" clId="{F6E111AE-7EA4-4A76-8FB2-443390EE7814}" dt="2022-07-01T13:58:29.496" v="1993"/>
          <ac:spMkLst>
            <pc:docMk/>
            <pc:sldMk cId="984215546" sldId="408"/>
            <ac:spMk id="102" creationId="{0A0F6390-D868-4741-A313-34EC6AFE98DC}"/>
          </ac:spMkLst>
        </pc:spChg>
        <pc:spChg chg="add del mod">
          <ac:chgData name="Alejandro Tejedor" userId="e043faaf-9c34-4c43-8167-adb49f94c279" providerId="ADAL" clId="{F6E111AE-7EA4-4A76-8FB2-443390EE7814}" dt="2022-07-01T13:59:10.964" v="2001" actId="478"/>
          <ac:spMkLst>
            <pc:docMk/>
            <pc:sldMk cId="984215546" sldId="408"/>
            <ac:spMk id="103" creationId="{23EB2370-B85B-438B-8489-270D99335B81}"/>
          </ac:spMkLst>
        </pc:spChg>
        <pc:spChg chg="add del mod">
          <ac:chgData name="Alejandro Tejedor" userId="e043faaf-9c34-4c43-8167-adb49f94c279" providerId="ADAL" clId="{F6E111AE-7EA4-4A76-8FB2-443390EE7814}" dt="2022-07-01T13:59:10.964" v="2001" actId="478"/>
          <ac:spMkLst>
            <pc:docMk/>
            <pc:sldMk cId="984215546" sldId="408"/>
            <ac:spMk id="104" creationId="{69CD7E39-C111-4ED4-A1B5-B783CE6A5E60}"/>
          </ac:spMkLst>
        </pc:spChg>
        <pc:spChg chg="add mod">
          <ac:chgData name="Alejandro Tejedor" userId="e043faaf-9c34-4c43-8167-adb49f94c279" providerId="ADAL" clId="{F6E111AE-7EA4-4A76-8FB2-443390EE7814}" dt="2022-07-01T14:01:19.051" v="2038" actId="14100"/>
          <ac:spMkLst>
            <pc:docMk/>
            <pc:sldMk cId="984215546" sldId="408"/>
            <ac:spMk id="106" creationId="{90B65A5E-3848-493F-9FDF-6DFAC20E9D77}"/>
          </ac:spMkLst>
        </pc:spChg>
        <pc:spChg chg="mod">
          <ac:chgData name="Alejandro Tejedor" userId="e043faaf-9c34-4c43-8167-adb49f94c279" providerId="ADAL" clId="{F6E111AE-7EA4-4A76-8FB2-443390EE7814}" dt="2022-07-01T14:00:12.232" v="2018"/>
          <ac:spMkLst>
            <pc:docMk/>
            <pc:sldMk cId="984215546" sldId="408"/>
            <ac:spMk id="109" creationId="{8E77CAB1-5184-4291-A22D-DD3AE916ECA2}"/>
          </ac:spMkLst>
        </pc:spChg>
        <pc:spChg chg="mod">
          <ac:chgData name="Alejandro Tejedor" userId="e043faaf-9c34-4c43-8167-adb49f94c279" providerId="ADAL" clId="{F6E111AE-7EA4-4A76-8FB2-443390EE7814}" dt="2022-07-01T14:00:12.232" v="2018"/>
          <ac:spMkLst>
            <pc:docMk/>
            <pc:sldMk cId="984215546" sldId="408"/>
            <ac:spMk id="110" creationId="{DCCD0062-C97D-488D-9852-9365E34CEFA0}"/>
          </ac:spMkLst>
        </pc:spChg>
        <pc:spChg chg="mod">
          <ac:chgData name="Alejandro Tejedor" userId="e043faaf-9c34-4c43-8167-adb49f94c279" providerId="ADAL" clId="{F6E111AE-7EA4-4A76-8FB2-443390EE7814}" dt="2022-07-01T14:02:19.288" v="2044"/>
          <ac:spMkLst>
            <pc:docMk/>
            <pc:sldMk cId="984215546" sldId="408"/>
            <ac:spMk id="115" creationId="{12F7CD83-278A-48B3-A5AF-77833EB5DB96}"/>
          </ac:spMkLst>
        </pc:spChg>
        <pc:spChg chg="mod">
          <ac:chgData name="Alejandro Tejedor" userId="e043faaf-9c34-4c43-8167-adb49f94c279" providerId="ADAL" clId="{F6E111AE-7EA4-4A76-8FB2-443390EE7814}" dt="2022-07-01T14:02:19.288" v="2044"/>
          <ac:spMkLst>
            <pc:docMk/>
            <pc:sldMk cId="984215546" sldId="408"/>
            <ac:spMk id="116" creationId="{63E47C2A-BB68-4E94-8ACF-7FD7B20DF51C}"/>
          </ac:spMkLst>
        </pc:spChg>
        <pc:spChg chg="mod">
          <ac:chgData name="Alejandro Tejedor" userId="e043faaf-9c34-4c43-8167-adb49f94c279" providerId="ADAL" clId="{F6E111AE-7EA4-4A76-8FB2-443390EE7814}" dt="2022-07-01T14:02:19.288" v="2044"/>
          <ac:spMkLst>
            <pc:docMk/>
            <pc:sldMk cId="984215546" sldId="408"/>
            <ac:spMk id="118" creationId="{D516F92C-2946-4CDE-934D-11FB1CA432AF}"/>
          </ac:spMkLst>
        </pc:spChg>
        <pc:spChg chg="mod">
          <ac:chgData name="Alejandro Tejedor" userId="e043faaf-9c34-4c43-8167-adb49f94c279" providerId="ADAL" clId="{F6E111AE-7EA4-4A76-8FB2-443390EE7814}" dt="2022-07-01T14:02:19.288" v="2044"/>
          <ac:spMkLst>
            <pc:docMk/>
            <pc:sldMk cId="984215546" sldId="408"/>
            <ac:spMk id="119" creationId="{146BEEDE-28F5-4E15-8CE1-F89592CE88CC}"/>
          </ac:spMkLst>
        </pc:spChg>
        <pc:spChg chg="mod">
          <ac:chgData name="Alejandro Tejedor" userId="e043faaf-9c34-4c43-8167-adb49f94c279" providerId="ADAL" clId="{F6E111AE-7EA4-4A76-8FB2-443390EE7814}" dt="2022-07-01T14:02:19.288" v="2044"/>
          <ac:spMkLst>
            <pc:docMk/>
            <pc:sldMk cId="984215546" sldId="408"/>
            <ac:spMk id="120" creationId="{42D97768-EAA6-40BD-BAFA-C70D4AAF7C24}"/>
          </ac:spMkLst>
        </pc:spChg>
        <pc:spChg chg="mod">
          <ac:chgData name="Alejandro Tejedor" userId="e043faaf-9c34-4c43-8167-adb49f94c279" providerId="ADAL" clId="{F6E111AE-7EA4-4A76-8FB2-443390EE7814}" dt="2022-07-01T14:02:19.288" v="2044"/>
          <ac:spMkLst>
            <pc:docMk/>
            <pc:sldMk cId="984215546" sldId="408"/>
            <ac:spMk id="121" creationId="{6D388899-9A57-4615-AB63-1D7351BA5817}"/>
          </ac:spMkLst>
        </pc:spChg>
        <pc:spChg chg="mod">
          <ac:chgData name="Alejandro Tejedor" userId="e043faaf-9c34-4c43-8167-adb49f94c279" providerId="ADAL" clId="{F6E111AE-7EA4-4A76-8FB2-443390EE7814}" dt="2022-07-01T14:02:19.288" v="2044"/>
          <ac:spMkLst>
            <pc:docMk/>
            <pc:sldMk cId="984215546" sldId="408"/>
            <ac:spMk id="122" creationId="{C14211AE-083F-4569-8D83-CB3226EBEF0D}"/>
          </ac:spMkLst>
        </pc:spChg>
        <pc:spChg chg="mod">
          <ac:chgData name="Alejandro Tejedor" userId="e043faaf-9c34-4c43-8167-adb49f94c279" providerId="ADAL" clId="{F6E111AE-7EA4-4A76-8FB2-443390EE7814}" dt="2022-07-01T14:02:19.288" v="2044"/>
          <ac:spMkLst>
            <pc:docMk/>
            <pc:sldMk cId="984215546" sldId="408"/>
            <ac:spMk id="123" creationId="{FF6CDCD5-9FD8-4103-90C8-552FB78A1987}"/>
          </ac:spMkLst>
        </pc:spChg>
        <pc:spChg chg="mod">
          <ac:chgData name="Alejandro Tejedor" userId="e043faaf-9c34-4c43-8167-adb49f94c279" providerId="ADAL" clId="{F6E111AE-7EA4-4A76-8FB2-443390EE7814}" dt="2022-07-01T14:02:19.288" v="2044"/>
          <ac:spMkLst>
            <pc:docMk/>
            <pc:sldMk cId="984215546" sldId="408"/>
            <ac:spMk id="124" creationId="{E36601C8-8507-4593-AF46-D0257B239221}"/>
          </ac:spMkLst>
        </pc:spChg>
        <pc:spChg chg="mod">
          <ac:chgData name="Alejandro Tejedor" userId="e043faaf-9c34-4c43-8167-adb49f94c279" providerId="ADAL" clId="{F6E111AE-7EA4-4A76-8FB2-443390EE7814}" dt="2022-07-01T14:02:19.288" v="2044"/>
          <ac:spMkLst>
            <pc:docMk/>
            <pc:sldMk cId="984215546" sldId="408"/>
            <ac:spMk id="125" creationId="{FD200ED3-3A53-4089-BC15-8A18F69E387E}"/>
          </ac:spMkLst>
        </pc:spChg>
        <pc:spChg chg="mod">
          <ac:chgData name="Alejandro Tejedor" userId="e043faaf-9c34-4c43-8167-adb49f94c279" providerId="ADAL" clId="{F6E111AE-7EA4-4A76-8FB2-443390EE7814}" dt="2022-07-01T14:02:19.288" v="2044"/>
          <ac:spMkLst>
            <pc:docMk/>
            <pc:sldMk cId="984215546" sldId="408"/>
            <ac:spMk id="126" creationId="{6B1E5CE9-9462-4886-B2DA-D2BB5AB3FE15}"/>
          </ac:spMkLst>
        </pc:spChg>
        <pc:spChg chg="mod">
          <ac:chgData name="Alejandro Tejedor" userId="e043faaf-9c34-4c43-8167-adb49f94c279" providerId="ADAL" clId="{F6E111AE-7EA4-4A76-8FB2-443390EE7814}" dt="2022-07-01T14:02:19.288" v="2044"/>
          <ac:spMkLst>
            <pc:docMk/>
            <pc:sldMk cId="984215546" sldId="408"/>
            <ac:spMk id="127" creationId="{5655D205-2652-4AE1-9DB3-B8CA59AEE5C9}"/>
          </ac:spMkLst>
        </pc:spChg>
        <pc:spChg chg="mod">
          <ac:chgData name="Alejandro Tejedor" userId="e043faaf-9c34-4c43-8167-adb49f94c279" providerId="ADAL" clId="{F6E111AE-7EA4-4A76-8FB2-443390EE7814}" dt="2022-07-01T14:02:19.288" v="2044"/>
          <ac:spMkLst>
            <pc:docMk/>
            <pc:sldMk cId="984215546" sldId="408"/>
            <ac:spMk id="128" creationId="{9725E063-80B3-48B1-9025-4406B39FE6F8}"/>
          </ac:spMkLst>
        </pc:spChg>
        <pc:spChg chg="del">
          <ac:chgData name="Alejandro Tejedor" userId="e043faaf-9c34-4c43-8167-adb49f94c279" providerId="ADAL" clId="{F6E111AE-7EA4-4A76-8FB2-443390EE7814}" dt="2022-07-01T13:58:28.355" v="1992" actId="478"/>
          <ac:spMkLst>
            <pc:docMk/>
            <pc:sldMk cId="984215546" sldId="408"/>
            <ac:spMk id="129" creationId="{C74385E0-B564-4395-9F55-5C0DCF49B3FE}"/>
          </ac:spMkLst>
        </pc:spChg>
        <pc:spChg chg="mod">
          <ac:chgData name="Alejandro Tejedor" userId="e043faaf-9c34-4c43-8167-adb49f94c279" providerId="ADAL" clId="{F6E111AE-7EA4-4A76-8FB2-443390EE7814}" dt="2022-07-01T14:02:19.288" v="2044"/>
          <ac:spMkLst>
            <pc:docMk/>
            <pc:sldMk cId="984215546" sldId="408"/>
            <ac:spMk id="132" creationId="{D8B08B5F-B075-45E8-9E3D-B3ED44FF669D}"/>
          </ac:spMkLst>
        </pc:spChg>
        <pc:spChg chg="mod">
          <ac:chgData name="Alejandro Tejedor" userId="e043faaf-9c34-4c43-8167-adb49f94c279" providerId="ADAL" clId="{F6E111AE-7EA4-4A76-8FB2-443390EE7814}" dt="2022-07-01T14:02:19.288" v="2044"/>
          <ac:spMkLst>
            <pc:docMk/>
            <pc:sldMk cId="984215546" sldId="408"/>
            <ac:spMk id="133" creationId="{C524902B-DE47-44D9-B760-9899C00A2192}"/>
          </ac:spMkLst>
        </pc:spChg>
        <pc:spChg chg="mod">
          <ac:chgData name="Alejandro Tejedor" userId="e043faaf-9c34-4c43-8167-adb49f94c279" providerId="ADAL" clId="{F6E111AE-7EA4-4A76-8FB2-443390EE7814}" dt="2022-07-01T14:02:19.288" v="2044"/>
          <ac:spMkLst>
            <pc:docMk/>
            <pc:sldMk cId="984215546" sldId="408"/>
            <ac:spMk id="134" creationId="{5EA3C20D-9848-41C2-ACA7-8BD6360C42B0}"/>
          </ac:spMkLst>
        </pc:spChg>
        <pc:spChg chg="mod">
          <ac:chgData name="Alejandro Tejedor" userId="e043faaf-9c34-4c43-8167-adb49f94c279" providerId="ADAL" clId="{F6E111AE-7EA4-4A76-8FB2-443390EE7814}" dt="2022-07-01T14:02:19.288" v="2044"/>
          <ac:spMkLst>
            <pc:docMk/>
            <pc:sldMk cId="984215546" sldId="408"/>
            <ac:spMk id="135" creationId="{4C928C88-FA88-40EC-A55A-81BD4A60441A}"/>
          </ac:spMkLst>
        </pc:spChg>
        <pc:spChg chg="mod">
          <ac:chgData name="Alejandro Tejedor" userId="e043faaf-9c34-4c43-8167-adb49f94c279" providerId="ADAL" clId="{F6E111AE-7EA4-4A76-8FB2-443390EE7814}" dt="2022-07-01T14:02:19.288" v="2044"/>
          <ac:spMkLst>
            <pc:docMk/>
            <pc:sldMk cId="984215546" sldId="408"/>
            <ac:spMk id="136" creationId="{FE0AAC08-333D-4ED9-9D6D-50F1C8EFD078}"/>
          </ac:spMkLst>
        </pc:spChg>
        <pc:spChg chg="mod">
          <ac:chgData name="Alejandro Tejedor" userId="e043faaf-9c34-4c43-8167-adb49f94c279" providerId="ADAL" clId="{F6E111AE-7EA4-4A76-8FB2-443390EE7814}" dt="2022-07-01T14:02:19.288" v="2044"/>
          <ac:spMkLst>
            <pc:docMk/>
            <pc:sldMk cId="984215546" sldId="408"/>
            <ac:spMk id="137" creationId="{0FB67416-A476-4515-8918-88A7DAA6630F}"/>
          </ac:spMkLst>
        </pc:spChg>
        <pc:spChg chg="mod">
          <ac:chgData name="Alejandro Tejedor" userId="e043faaf-9c34-4c43-8167-adb49f94c279" providerId="ADAL" clId="{F6E111AE-7EA4-4A76-8FB2-443390EE7814}" dt="2022-07-01T14:02:19.288" v="2044"/>
          <ac:spMkLst>
            <pc:docMk/>
            <pc:sldMk cId="984215546" sldId="408"/>
            <ac:spMk id="142" creationId="{FFB184A5-E643-4449-9A78-FE1E07BA9D56}"/>
          </ac:spMkLst>
        </pc:spChg>
        <pc:spChg chg="mod">
          <ac:chgData name="Alejandro Tejedor" userId="e043faaf-9c34-4c43-8167-adb49f94c279" providerId="ADAL" clId="{F6E111AE-7EA4-4A76-8FB2-443390EE7814}" dt="2022-07-01T14:02:19.288" v="2044"/>
          <ac:spMkLst>
            <pc:docMk/>
            <pc:sldMk cId="984215546" sldId="408"/>
            <ac:spMk id="143" creationId="{2C4B2329-E035-42AC-B401-78B5440C0629}"/>
          </ac:spMkLst>
        </pc:spChg>
        <pc:spChg chg="add mod">
          <ac:chgData name="Alejandro Tejedor" userId="e043faaf-9c34-4c43-8167-adb49f94c279" providerId="ADAL" clId="{F6E111AE-7EA4-4A76-8FB2-443390EE7814}" dt="2022-07-01T14:04:19.956" v="2068" actId="1076"/>
          <ac:spMkLst>
            <pc:docMk/>
            <pc:sldMk cId="984215546" sldId="408"/>
            <ac:spMk id="144" creationId="{7122E4C9-3E37-4108-98BD-383194CFABFA}"/>
          </ac:spMkLst>
        </pc:spChg>
        <pc:spChg chg="add mod">
          <ac:chgData name="Alejandro Tejedor" userId="e043faaf-9c34-4c43-8167-adb49f94c279" providerId="ADAL" clId="{F6E111AE-7EA4-4A76-8FB2-443390EE7814}" dt="2022-07-01T14:04:19.956" v="2068" actId="1076"/>
          <ac:spMkLst>
            <pc:docMk/>
            <pc:sldMk cId="984215546" sldId="408"/>
            <ac:spMk id="145" creationId="{549E87F2-5D04-44FF-A84D-484DF1F29F87}"/>
          </ac:spMkLst>
        </pc:spChg>
        <pc:spChg chg="del">
          <ac:chgData name="Alejandro Tejedor" userId="e043faaf-9c34-4c43-8167-adb49f94c279" providerId="ADAL" clId="{F6E111AE-7EA4-4A76-8FB2-443390EE7814}" dt="2022-07-01T13:58:24.308" v="1990" actId="478"/>
          <ac:spMkLst>
            <pc:docMk/>
            <pc:sldMk cId="984215546" sldId="408"/>
            <ac:spMk id="175" creationId="{F43F56B2-0909-473E-95EE-C2BABA62E320}"/>
          </ac:spMkLst>
        </pc:spChg>
        <pc:spChg chg="del">
          <ac:chgData name="Alejandro Tejedor" userId="e043faaf-9c34-4c43-8167-adb49f94c279" providerId="ADAL" clId="{F6E111AE-7EA4-4A76-8FB2-443390EE7814}" dt="2022-07-01T14:01:26.339" v="2040" actId="478"/>
          <ac:spMkLst>
            <pc:docMk/>
            <pc:sldMk cId="984215546" sldId="408"/>
            <ac:spMk id="237" creationId="{D2EA385F-0312-4D65-A914-A50144DEF07F}"/>
          </ac:spMkLst>
        </pc:spChg>
        <pc:spChg chg="mod">
          <ac:chgData name="Alejandro Tejedor" userId="e043faaf-9c34-4c43-8167-adb49f94c279" providerId="ADAL" clId="{F6E111AE-7EA4-4A76-8FB2-443390EE7814}" dt="2022-07-01T13:59:28.561" v="2007" actId="164"/>
          <ac:spMkLst>
            <pc:docMk/>
            <pc:sldMk cId="984215546" sldId="408"/>
            <ac:spMk id="261" creationId="{38DF17F0-964B-406E-914D-512D5862B8D6}"/>
          </ac:spMkLst>
        </pc:spChg>
        <pc:spChg chg="mod">
          <ac:chgData name="Alejandro Tejedor" userId="e043faaf-9c34-4c43-8167-adb49f94c279" providerId="ADAL" clId="{F6E111AE-7EA4-4A76-8FB2-443390EE7814}" dt="2022-07-01T13:59:28.561" v="2007" actId="164"/>
          <ac:spMkLst>
            <pc:docMk/>
            <pc:sldMk cId="984215546" sldId="408"/>
            <ac:spMk id="262" creationId="{2C08263F-981A-4C5E-8437-30F926B5473B}"/>
          </ac:spMkLst>
        </pc:spChg>
        <pc:grpChg chg="add mod">
          <ac:chgData name="Alejandro Tejedor" userId="e043faaf-9c34-4c43-8167-adb49f94c279" providerId="ADAL" clId="{F6E111AE-7EA4-4A76-8FB2-443390EE7814}" dt="2022-07-01T13:59:31.932" v="2008" actId="1076"/>
          <ac:grpSpMkLst>
            <pc:docMk/>
            <pc:sldMk cId="984215546" sldId="408"/>
            <ac:grpSpMk id="2" creationId="{56D132CC-7483-4D2E-BC69-7FBD2A430308}"/>
          </ac:grpSpMkLst>
        </pc:grpChg>
        <pc:grpChg chg="del">
          <ac:chgData name="Alejandro Tejedor" userId="e043faaf-9c34-4c43-8167-adb49f94c279" providerId="ADAL" clId="{F6E111AE-7EA4-4A76-8FB2-443390EE7814}" dt="2022-07-01T13:58:26.020" v="1991" actId="478"/>
          <ac:grpSpMkLst>
            <pc:docMk/>
            <pc:sldMk cId="984215546" sldId="408"/>
            <ac:grpSpMk id="8" creationId="{C1B21658-2CE5-479C-AC17-03E0A7613451}"/>
          </ac:grpSpMkLst>
        </pc:grpChg>
        <pc:grpChg chg="del">
          <ac:chgData name="Alejandro Tejedor" userId="e043faaf-9c34-4c43-8167-adb49f94c279" providerId="ADAL" clId="{F6E111AE-7EA4-4A76-8FB2-443390EE7814}" dt="2022-07-01T13:58:28.355" v="1992" actId="478"/>
          <ac:grpSpMkLst>
            <pc:docMk/>
            <pc:sldMk cId="984215546" sldId="408"/>
            <ac:grpSpMk id="9" creationId="{17E51D00-A2C6-471C-AA0C-7A8E50AF83FB}"/>
          </ac:grpSpMkLst>
        </pc:grpChg>
        <pc:grpChg chg="add del mod">
          <ac:chgData name="Alejandro Tejedor" userId="e043faaf-9c34-4c43-8167-adb49f94c279" providerId="ADAL" clId="{F6E111AE-7EA4-4A76-8FB2-443390EE7814}" dt="2022-07-01T13:59:08.244" v="2000" actId="478"/>
          <ac:grpSpMkLst>
            <pc:docMk/>
            <pc:sldMk cId="984215546" sldId="408"/>
            <ac:grpSpMk id="94" creationId="{C82EC78E-8175-41E6-AC7C-E93DF7A611A5}"/>
          </ac:grpSpMkLst>
        </pc:grpChg>
        <pc:grpChg chg="add mod">
          <ac:chgData name="Alejandro Tejedor" userId="e043faaf-9c34-4c43-8167-adb49f94c279" providerId="ADAL" clId="{F6E111AE-7EA4-4A76-8FB2-443390EE7814}" dt="2022-07-01T14:00:32.700" v="2029" actId="14100"/>
          <ac:grpSpMkLst>
            <pc:docMk/>
            <pc:sldMk cId="984215546" sldId="408"/>
            <ac:grpSpMk id="108" creationId="{4A4BF114-CEE0-4D41-B5C8-627ED18EB03A}"/>
          </ac:grpSpMkLst>
        </pc:grpChg>
        <pc:grpChg chg="add mod">
          <ac:chgData name="Alejandro Tejedor" userId="e043faaf-9c34-4c43-8167-adb49f94c279" providerId="ADAL" clId="{F6E111AE-7EA4-4A76-8FB2-443390EE7814}" dt="2022-07-01T14:04:19.956" v="2068" actId="1076"/>
          <ac:grpSpMkLst>
            <pc:docMk/>
            <pc:sldMk cId="984215546" sldId="408"/>
            <ac:grpSpMk id="112" creationId="{87A791AD-7917-456F-BADC-B73388F7999F}"/>
          </ac:grpSpMkLst>
        </pc:grpChg>
        <pc:grpChg chg="mod">
          <ac:chgData name="Alejandro Tejedor" userId="e043faaf-9c34-4c43-8167-adb49f94c279" providerId="ADAL" clId="{F6E111AE-7EA4-4A76-8FB2-443390EE7814}" dt="2022-07-01T14:02:19.288" v="2044"/>
          <ac:grpSpMkLst>
            <pc:docMk/>
            <pc:sldMk cId="984215546" sldId="408"/>
            <ac:grpSpMk id="113" creationId="{8A311669-41F3-42D2-9949-48CA87EA744E}"/>
          </ac:grpSpMkLst>
        </pc:grpChg>
        <pc:grpChg chg="mod">
          <ac:chgData name="Alejandro Tejedor" userId="e043faaf-9c34-4c43-8167-adb49f94c279" providerId="ADAL" clId="{F6E111AE-7EA4-4A76-8FB2-443390EE7814}" dt="2022-07-01T14:02:19.288" v="2044"/>
          <ac:grpSpMkLst>
            <pc:docMk/>
            <pc:sldMk cId="984215546" sldId="408"/>
            <ac:grpSpMk id="114" creationId="{2F2A3CAF-4802-4C30-88A5-AF64A797EA89}"/>
          </ac:grpSpMkLst>
        </pc:grpChg>
        <pc:grpChg chg="add mod">
          <ac:chgData name="Alejandro Tejedor" userId="e043faaf-9c34-4c43-8167-adb49f94c279" providerId="ADAL" clId="{F6E111AE-7EA4-4A76-8FB2-443390EE7814}" dt="2022-07-01T14:04:19.956" v="2068" actId="1076"/>
          <ac:grpSpMkLst>
            <pc:docMk/>
            <pc:sldMk cId="984215546" sldId="408"/>
            <ac:grpSpMk id="141" creationId="{191FA738-20A2-4D6D-AC99-DE1CCBA81860}"/>
          </ac:grpSpMkLst>
        </pc:grpChg>
        <pc:grpChg chg="mod">
          <ac:chgData name="Alejandro Tejedor" userId="e043faaf-9c34-4c43-8167-adb49f94c279" providerId="ADAL" clId="{F6E111AE-7EA4-4A76-8FB2-443390EE7814}" dt="2022-07-01T13:59:28.561" v="2007" actId="164"/>
          <ac:grpSpMkLst>
            <pc:docMk/>
            <pc:sldMk cId="984215546" sldId="408"/>
            <ac:grpSpMk id="238" creationId="{F6EB7B51-5098-4D04-BD73-E41D060B4B24}"/>
          </ac:grpSpMkLst>
        </pc:grpChg>
        <pc:grpChg chg="mod">
          <ac:chgData name="Alejandro Tejedor" userId="e043faaf-9c34-4c43-8167-adb49f94c279" providerId="ADAL" clId="{F6E111AE-7EA4-4A76-8FB2-443390EE7814}" dt="2022-07-01T13:59:28.561" v="2007" actId="164"/>
          <ac:grpSpMkLst>
            <pc:docMk/>
            <pc:sldMk cId="984215546" sldId="408"/>
            <ac:grpSpMk id="241" creationId="{2C6CA295-C48A-45B3-A5BE-C4EA0358E5EB}"/>
          </ac:grpSpMkLst>
        </pc:grpChg>
        <pc:picChg chg="mod">
          <ac:chgData name="Alejandro Tejedor" userId="e043faaf-9c34-4c43-8167-adb49f94c279" providerId="ADAL" clId="{F6E111AE-7EA4-4A76-8FB2-443390EE7814}" dt="2022-07-01T13:58:29.496" v="1993"/>
          <ac:picMkLst>
            <pc:docMk/>
            <pc:sldMk cId="984215546" sldId="408"/>
            <ac:picMk id="99" creationId="{21D0A14D-D620-476C-A587-2441B644F52D}"/>
          </ac:picMkLst>
        </pc:picChg>
        <pc:picChg chg="add del mod">
          <ac:chgData name="Alejandro Tejedor" userId="e043faaf-9c34-4c43-8167-adb49f94c279" providerId="ADAL" clId="{F6E111AE-7EA4-4A76-8FB2-443390EE7814}" dt="2022-07-01T13:59:05.923" v="1999" actId="478"/>
          <ac:picMkLst>
            <pc:docMk/>
            <pc:sldMk cId="984215546" sldId="408"/>
            <ac:picMk id="105" creationId="{69CB92FF-100D-4A3D-8D65-9494256E0EA3}"/>
          </ac:picMkLst>
        </pc:picChg>
        <pc:picChg chg="add mod">
          <ac:chgData name="Alejandro Tejedor" userId="e043faaf-9c34-4c43-8167-adb49f94c279" providerId="ADAL" clId="{F6E111AE-7EA4-4A76-8FB2-443390EE7814}" dt="2022-07-01T14:02:07.947" v="2043" actId="1076"/>
          <ac:picMkLst>
            <pc:docMk/>
            <pc:sldMk cId="984215546" sldId="408"/>
            <ac:picMk id="111" creationId="{CFFCF87C-6255-47FF-BCDE-CD6A3C297F87}"/>
          </ac:picMkLst>
        </pc:picChg>
        <pc:picChg chg="mod">
          <ac:chgData name="Alejandro Tejedor" userId="e043faaf-9c34-4c43-8167-adb49f94c279" providerId="ADAL" clId="{F6E111AE-7EA4-4A76-8FB2-443390EE7814}" dt="2022-07-01T14:02:19.288" v="2044"/>
          <ac:picMkLst>
            <pc:docMk/>
            <pc:sldMk cId="984215546" sldId="408"/>
            <ac:picMk id="117" creationId="{633ED89A-A225-4F3A-85EE-03334EB967BC}"/>
          </ac:picMkLst>
        </pc:picChg>
        <pc:picChg chg="mod">
          <ac:chgData name="Alejandro Tejedor" userId="e043faaf-9c34-4c43-8167-adb49f94c279" providerId="ADAL" clId="{F6E111AE-7EA4-4A76-8FB2-443390EE7814}" dt="2022-07-01T14:02:19.288" v="2044"/>
          <ac:picMkLst>
            <pc:docMk/>
            <pc:sldMk cId="984215546" sldId="408"/>
            <ac:picMk id="138" creationId="{AF94D5E5-F521-41A6-BE25-06A368555DEC}"/>
          </ac:picMkLst>
        </pc:picChg>
        <pc:picChg chg="mod">
          <ac:chgData name="Alejandro Tejedor" userId="e043faaf-9c34-4c43-8167-adb49f94c279" providerId="ADAL" clId="{F6E111AE-7EA4-4A76-8FB2-443390EE7814}" dt="2022-07-01T14:02:19.288" v="2044"/>
          <ac:picMkLst>
            <pc:docMk/>
            <pc:sldMk cId="984215546" sldId="408"/>
            <ac:picMk id="139" creationId="{584D19D1-B051-403E-8052-03616993D421}"/>
          </ac:picMkLst>
        </pc:picChg>
        <pc:picChg chg="mod">
          <ac:chgData name="Alejandro Tejedor" userId="e043faaf-9c34-4c43-8167-adb49f94c279" providerId="ADAL" clId="{F6E111AE-7EA4-4A76-8FB2-443390EE7814}" dt="2022-07-01T14:02:19.288" v="2044"/>
          <ac:picMkLst>
            <pc:docMk/>
            <pc:sldMk cId="984215546" sldId="408"/>
            <ac:picMk id="140" creationId="{25AF7E53-555F-449E-999F-941083F74945}"/>
          </ac:picMkLst>
        </pc:picChg>
      </pc:sldChg>
      <pc:sldChg chg="addSp delSp modSp add mod">
        <pc:chgData name="Alejandro Tejedor" userId="e043faaf-9c34-4c43-8167-adb49f94c279" providerId="ADAL" clId="{F6E111AE-7EA4-4A76-8FB2-443390EE7814}" dt="2022-07-01T14:07:00.117" v="2107" actId="113"/>
        <pc:sldMkLst>
          <pc:docMk/>
          <pc:sldMk cId="2731701576" sldId="409"/>
        </pc:sldMkLst>
        <pc:spChg chg="add mod">
          <ac:chgData name="Alejandro Tejedor" userId="e043faaf-9c34-4c43-8167-adb49f94c279" providerId="ADAL" clId="{F6E111AE-7EA4-4A76-8FB2-443390EE7814}" dt="2022-07-01T14:06:33.381" v="2101" actId="1076"/>
          <ac:spMkLst>
            <pc:docMk/>
            <pc:sldMk cId="2731701576" sldId="409"/>
            <ac:spMk id="72" creationId="{94F7B54F-6EA4-42A0-9E49-C3BC801EF90A}"/>
          </ac:spMkLst>
        </pc:spChg>
        <pc:spChg chg="add mod">
          <ac:chgData name="Alejandro Tejedor" userId="e043faaf-9c34-4c43-8167-adb49f94c279" providerId="ADAL" clId="{F6E111AE-7EA4-4A76-8FB2-443390EE7814}" dt="2022-07-01T14:07:00.117" v="2107" actId="113"/>
          <ac:spMkLst>
            <pc:docMk/>
            <pc:sldMk cId="2731701576" sldId="409"/>
            <ac:spMk id="73" creationId="{008F2A54-7C3F-4007-9F68-08D32866E01A}"/>
          </ac:spMkLst>
        </pc:spChg>
        <pc:spChg chg="mod">
          <ac:chgData name="Alejandro Tejedor" userId="e043faaf-9c34-4c43-8167-adb49f94c279" providerId="ADAL" clId="{F6E111AE-7EA4-4A76-8FB2-443390EE7814}" dt="2022-07-01T14:05:27.162" v="2082"/>
          <ac:spMkLst>
            <pc:docMk/>
            <pc:sldMk cId="2731701576" sldId="409"/>
            <ac:spMk id="75" creationId="{D398A7AC-5860-44AF-8351-F8A37AE79705}"/>
          </ac:spMkLst>
        </pc:spChg>
        <pc:spChg chg="mod">
          <ac:chgData name="Alejandro Tejedor" userId="e043faaf-9c34-4c43-8167-adb49f94c279" providerId="ADAL" clId="{F6E111AE-7EA4-4A76-8FB2-443390EE7814}" dt="2022-07-01T14:05:27.162" v="2082"/>
          <ac:spMkLst>
            <pc:docMk/>
            <pc:sldMk cId="2731701576" sldId="409"/>
            <ac:spMk id="76" creationId="{E805E299-93C7-4D08-A41B-66F323B3B442}"/>
          </ac:spMkLst>
        </pc:spChg>
        <pc:spChg chg="mod">
          <ac:chgData name="Alejandro Tejedor" userId="e043faaf-9c34-4c43-8167-adb49f94c279" providerId="ADAL" clId="{F6E111AE-7EA4-4A76-8FB2-443390EE7814}" dt="2022-07-01T14:05:27.162" v="2082"/>
          <ac:spMkLst>
            <pc:docMk/>
            <pc:sldMk cId="2731701576" sldId="409"/>
            <ac:spMk id="77" creationId="{357C0D91-2E64-4CC4-B716-A81CB77D8053}"/>
          </ac:spMkLst>
        </pc:spChg>
        <pc:spChg chg="mod">
          <ac:chgData name="Alejandro Tejedor" userId="e043faaf-9c34-4c43-8167-adb49f94c279" providerId="ADAL" clId="{F6E111AE-7EA4-4A76-8FB2-443390EE7814}" dt="2022-07-01T14:05:27.162" v="2082"/>
          <ac:spMkLst>
            <pc:docMk/>
            <pc:sldMk cId="2731701576" sldId="409"/>
            <ac:spMk id="78" creationId="{B37AC42E-46DC-4B38-9556-B5B16D67E760}"/>
          </ac:spMkLst>
        </pc:spChg>
        <pc:spChg chg="mod">
          <ac:chgData name="Alejandro Tejedor" userId="e043faaf-9c34-4c43-8167-adb49f94c279" providerId="ADAL" clId="{F6E111AE-7EA4-4A76-8FB2-443390EE7814}" dt="2022-07-01T14:05:27.162" v="2082"/>
          <ac:spMkLst>
            <pc:docMk/>
            <pc:sldMk cId="2731701576" sldId="409"/>
            <ac:spMk id="79" creationId="{A8BF533E-7FDC-41C2-80F4-D17D7DB94690}"/>
          </ac:spMkLst>
        </pc:spChg>
        <pc:spChg chg="mod">
          <ac:chgData name="Alejandro Tejedor" userId="e043faaf-9c34-4c43-8167-adb49f94c279" providerId="ADAL" clId="{F6E111AE-7EA4-4A76-8FB2-443390EE7814}" dt="2022-07-01T14:05:27.162" v="2082"/>
          <ac:spMkLst>
            <pc:docMk/>
            <pc:sldMk cId="2731701576" sldId="409"/>
            <ac:spMk id="80" creationId="{F71F539C-47CB-4F27-928B-8CDA00389879}"/>
          </ac:spMkLst>
        </pc:spChg>
        <pc:spChg chg="mod">
          <ac:chgData name="Alejandro Tejedor" userId="e043faaf-9c34-4c43-8167-adb49f94c279" providerId="ADAL" clId="{F6E111AE-7EA4-4A76-8FB2-443390EE7814}" dt="2022-07-01T14:05:27.162" v="2082"/>
          <ac:spMkLst>
            <pc:docMk/>
            <pc:sldMk cId="2731701576" sldId="409"/>
            <ac:spMk id="81" creationId="{F513ACCB-DD52-4A01-BB20-0628B50C3B4A}"/>
          </ac:spMkLst>
        </pc:spChg>
        <pc:spChg chg="mod">
          <ac:chgData name="Alejandro Tejedor" userId="e043faaf-9c34-4c43-8167-adb49f94c279" providerId="ADAL" clId="{F6E111AE-7EA4-4A76-8FB2-443390EE7814}" dt="2022-07-01T14:05:27.162" v="2082"/>
          <ac:spMkLst>
            <pc:docMk/>
            <pc:sldMk cId="2731701576" sldId="409"/>
            <ac:spMk id="83" creationId="{C04B8DB8-141B-48B2-8FC4-955C53D4EF3D}"/>
          </ac:spMkLst>
        </pc:spChg>
        <pc:spChg chg="mod">
          <ac:chgData name="Alejandro Tejedor" userId="e043faaf-9c34-4c43-8167-adb49f94c279" providerId="ADAL" clId="{F6E111AE-7EA4-4A76-8FB2-443390EE7814}" dt="2022-07-01T14:05:27.162" v="2082"/>
          <ac:spMkLst>
            <pc:docMk/>
            <pc:sldMk cId="2731701576" sldId="409"/>
            <ac:spMk id="84" creationId="{7CA91E63-B288-4AE7-AFF2-FB4F60AAB2BA}"/>
          </ac:spMkLst>
        </pc:spChg>
        <pc:spChg chg="mod">
          <ac:chgData name="Alejandro Tejedor" userId="e043faaf-9c34-4c43-8167-adb49f94c279" providerId="ADAL" clId="{F6E111AE-7EA4-4A76-8FB2-443390EE7814}" dt="2022-07-01T14:05:27.162" v="2082"/>
          <ac:spMkLst>
            <pc:docMk/>
            <pc:sldMk cId="2731701576" sldId="409"/>
            <ac:spMk id="85" creationId="{9649A089-3DBE-4FC3-ADC9-A043431433DB}"/>
          </ac:spMkLst>
        </pc:spChg>
        <pc:spChg chg="mod">
          <ac:chgData name="Alejandro Tejedor" userId="e043faaf-9c34-4c43-8167-adb49f94c279" providerId="ADAL" clId="{F6E111AE-7EA4-4A76-8FB2-443390EE7814}" dt="2022-07-01T14:05:27.162" v="2082"/>
          <ac:spMkLst>
            <pc:docMk/>
            <pc:sldMk cId="2731701576" sldId="409"/>
            <ac:spMk id="86" creationId="{11AF90B2-958C-4042-96AD-4A3A068AAEF2}"/>
          </ac:spMkLst>
        </pc:spChg>
        <pc:spChg chg="mod">
          <ac:chgData name="Alejandro Tejedor" userId="e043faaf-9c34-4c43-8167-adb49f94c279" providerId="ADAL" clId="{F6E111AE-7EA4-4A76-8FB2-443390EE7814}" dt="2022-07-01T14:05:27.162" v="2082"/>
          <ac:spMkLst>
            <pc:docMk/>
            <pc:sldMk cId="2731701576" sldId="409"/>
            <ac:spMk id="87" creationId="{97095271-D297-494A-891A-B7E0A12848EF}"/>
          </ac:spMkLst>
        </pc:spChg>
        <pc:spChg chg="mod">
          <ac:chgData name="Alejandro Tejedor" userId="e043faaf-9c34-4c43-8167-adb49f94c279" providerId="ADAL" clId="{F6E111AE-7EA4-4A76-8FB2-443390EE7814}" dt="2022-07-01T14:05:27.162" v="2082"/>
          <ac:spMkLst>
            <pc:docMk/>
            <pc:sldMk cId="2731701576" sldId="409"/>
            <ac:spMk id="88" creationId="{0E6BF2B1-BCDD-4466-AFC6-E424E2669D21}"/>
          </ac:spMkLst>
        </pc:spChg>
        <pc:spChg chg="mod">
          <ac:chgData name="Alejandro Tejedor" userId="e043faaf-9c34-4c43-8167-adb49f94c279" providerId="ADAL" clId="{F6E111AE-7EA4-4A76-8FB2-443390EE7814}" dt="2022-07-01T14:05:27.162" v="2082"/>
          <ac:spMkLst>
            <pc:docMk/>
            <pc:sldMk cId="2731701576" sldId="409"/>
            <ac:spMk id="89" creationId="{40E8CC08-E25E-4C8B-876B-C87CCC572A48}"/>
          </ac:spMkLst>
        </pc:spChg>
        <pc:spChg chg="mod">
          <ac:chgData name="Alejandro Tejedor" userId="e043faaf-9c34-4c43-8167-adb49f94c279" providerId="ADAL" clId="{F6E111AE-7EA4-4A76-8FB2-443390EE7814}" dt="2022-07-01T14:05:27.162" v="2082"/>
          <ac:spMkLst>
            <pc:docMk/>
            <pc:sldMk cId="2731701576" sldId="409"/>
            <ac:spMk id="90" creationId="{F7875B18-DFA8-4EDE-AE7E-4CEF9BC9960F}"/>
          </ac:spMkLst>
        </pc:spChg>
        <pc:spChg chg="mod">
          <ac:chgData name="Alejandro Tejedor" userId="e043faaf-9c34-4c43-8167-adb49f94c279" providerId="ADAL" clId="{F6E111AE-7EA4-4A76-8FB2-443390EE7814}" dt="2022-07-01T14:05:27.162" v="2082"/>
          <ac:spMkLst>
            <pc:docMk/>
            <pc:sldMk cId="2731701576" sldId="409"/>
            <ac:spMk id="91" creationId="{733C6B96-908D-4143-B023-4F79E3ED05EB}"/>
          </ac:spMkLst>
        </pc:spChg>
        <pc:spChg chg="mod">
          <ac:chgData name="Alejandro Tejedor" userId="e043faaf-9c34-4c43-8167-adb49f94c279" providerId="ADAL" clId="{F6E111AE-7EA4-4A76-8FB2-443390EE7814}" dt="2022-07-01T14:05:27.162" v="2082"/>
          <ac:spMkLst>
            <pc:docMk/>
            <pc:sldMk cId="2731701576" sldId="409"/>
            <ac:spMk id="92" creationId="{D11892A7-70DC-43E8-9A08-A51FC5773E87}"/>
          </ac:spMkLst>
        </pc:spChg>
        <pc:spChg chg="mod">
          <ac:chgData name="Alejandro Tejedor" userId="e043faaf-9c34-4c43-8167-adb49f94c279" providerId="ADAL" clId="{F6E111AE-7EA4-4A76-8FB2-443390EE7814}" dt="2022-07-01T14:05:27.162" v="2082"/>
          <ac:spMkLst>
            <pc:docMk/>
            <pc:sldMk cId="2731701576" sldId="409"/>
            <ac:spMk id="94" creationId="{A3268D80-F24A-4A64-BEE3-2C20FAD38941}"/>
          </ac:spMkLst>
        </pc:spChg>
        <pc:spChg chg="mod">
          <ac:chgData name="Alejandro Tejedor" userId="e043faaf-9c34-4c43-8167-adb49f94c279" providerId="ADAL" clId="{F6E111AE-7EA4-4A76-8FB2-443390EE7814}" dt="2022-07-01T14:05:27.162" v="2082"/>
          <ac:spMkLst>
            <pc:docMk/>
            <pc:sldMk cId="2731701576" sldId="409"/>
            <ac:spMk id="95" creationId="{74C2908F-11B5-4748-8F49-3A35D1DAEDD3}"/>
          </ac:spMkLst>
        </pc:spChg>
        <pc:spChg chg="mod">
          <ac:chgData name="Alejandro Tejedor" userId="e043faaf-9c34-4c43-8167-adb49f94c279" providerId="ADAL" clId="{F6E111AE-7EA4-4A76-8FB2-443390EE7814}" dt="2022-07-01T14:05:27.162" v="2082"/>
          <ac:spMkLst>
            <pc:docMk/>
            <pc:sldMk cId="2731701576" sldId="409"/>
            <ac:spMk id="96" creationId="{D7E8BA7D-5868-454B-BCBA-72FE91B6E41C}"/>
          </ac:spMkLst>
        </pc:spChg>
        <pc:spChg chg="mod">
          <ac:chgData name="Alejandro Tejedor" userId="e043faaf-9c34-4c43-8167-adb49f94c279" providerId="ADAL" clId="{F6E111AE-7EA4-4A76-8FB2-443390EE7814}" dt="2022-07-01T14:05:27.162" v="2082"/>
          <ac:spMkLst>
            <pc:docMk/>
            <pc:sldMk cId="2731701576" sldId="409"/>
            <ac:spMk id="97" creationId="{0EB47BFA-D174-44DD-8536-337AA9B45A47}"/>
          </ac:spMkLst>
        </pc:spChg>
        <pc:spChg chg="mod">
          <ac:chgData name="Alejandro Tejedor" userId="e043faaf-9c34-4c43-8167-adb49f94c279" providerId="ADAL" clId="{F6E111AE-7EA4-4A76-8FB2-443390EE7814}" dt="2022-07-01T14:05:27.162" v="2082"/>
          <ac:spMkLst>
            <pc:docMk/>
            <pc:sldMk cId="2731701576" sldId="409"/>
            <ac:spMk id="98" creationId="{FC78CCB5-2314-458F-86BE-C18D0B7356EC}"/>
          </ac:spMkLst>
        </pc:spChg>
        <pc:spChg chg="mod">
          <ac:chgData name="Alejandro Tejedor" userId="e043faaf-9c34-4c43-8167-adb49f94c279" providerId="ADAL" clId="{F6E111AE-7EA4-4A76-8FB2-443390EE7814}" dt="2022-07-01T14:05:27.162" v="2082"/>
          <ac:spMkLst>
            <pc:docMk/>
            <pc:sldMk cId="2731701576" sldId="409"/>
            <ac:spMk id="99" creationId="{BA16A107-F138-4BC6-8400-ECF5636F57B6}"/>
          </ac:spMkLst>
        </pc:spChg>
        <pc:spChg chg="mod">
          <ac:chgData name="Alejandro Tejedor" userId="e043faaf-9c34-4c43-8167-adb49f94c279" providerId="ADAL" clId="{F6E111AE-7EA4-4A76-8FB2-443390EE7814}" dt="2022-07-01T14:05:27.162" v="2082"/>
          <ac:spMkLst>
            <pc:docMk/>
            <pc:sldMk cId="2731701576" sldId="409"/>
            <ac:spMk id="100" creationId="{6508B5C1-10B4-4EC4-93DD-9E22968B3099}"/>
          </ac:spMkLst>
        </pc:spChg>
        <pc:spChg chg="mod">
          <ac:chgData name="Alejandro Tejedor" userId="e043faaf-9c34-4c43-8167-adb49f94c279" providerId="ADAL" clId="{F6E111AE-7EA4-4A76-8FB2-443390EE7814}" dt="2022-07-01T14:05:27.162" v="2082"/>
          <ac:spMkLst>
            <pc:docMk/>
            <pc:sldMk cId="2731701576" sldId="409"/>
            <ac:spMk id="101" creationId="{D71A1E7C-7C66-439E-B5D9-8CED0FA44577}"/>
          </ac:spMkLst>
        </pc:spChg>
        <pc:spChg chg="mod">
          <ac:chgData name="Alejandro Tejedor" userId="e043faaf-9c34-4c43-8167-adb49f94c279" providerId="ADAL" clId="{F6E111AE-7EA4-4A76-8FB2-443390EE7814}" dt="2022-07-01T14:05:27.162" v="2082"/>
          <ac:spMkLst>
            <pc:docMk/>
            <pc:sldMk cId="2731701576" sldId="409"/>
            <ac:spMk id="102" creationId="{E0C4438B-8A87-4A23-A846-12D0CDEA23E1}"/>
          </ac:spMkLst>
        </pc:spChg>
        <pc:spChg chg="mod">
          <ac:chgData name="Alejandro Tejedor" userId="e043faaf-9c34-4c43-8167-adb49f94c279" providerId="ADAL" clId="{F6E111AE-7EA4-4A76-8FB2-443390EE7814}" dt="2022-07-01T14:05:27.162" v="2082"/>
          <ac:spMkLst>
            <pc:docMk/>
            <pc:sldMk cId="2731701576" sldId="409"/>
            <ac:spMk id="103" creationId="{88A79105-84F3-4B8F-8563-8B0995ED4E9A}"/>
          </ac:spMkLst>
        </pc:spChg>
        <pc:spChg chg="mod">
          <ac:chgData name="Alejandro Tejedor" userId="e043faaf-9c34-4c43-8167-adb49f94c279" providerId="ADAL" clId="{F6E111AE-7EA4-4A76-8FB2-443390EE7814}" dt="2022-07-01T14:05:27.162" v="2082"/>
          <ac:spMkLst>
            <pc:docMk/>
            <pc:sldMk cId="2731701576" sldId="409"/>
            <ac:spMk id="104" creationId="{C57F02E7-23F2-46A0-8AD8-BC9E21966B9A}"/>
          </ac:spMkLst>
        </pc:spChg>
        <pc:spChg chg="mod">
          <ac:chgData name="Alejandro Tejedor" userId="e043faaf-9c34-4c43-8167-adb49f94c279" providerId="ADAL" clId="{F6E111AE-7EA4-4A76-8FB2-443390EE7814}" dt="2022-07-01T14:05:27.162" v="2082"/>
          <ac:spMkLst>
            <pc:docMk/>
            <pc:sldMk cId="2731701576" sldId="409"/>
            <ac:spMk id="105" creationId="{788E5B31-4215-44C8-8A54-9DC64D8B83B6}"/>
          </ac:spMkLst>
        </pc:spChg>
        <pc:spChg chg="mod">
          <ac:chgData name="Alejandro Tejedor" userId="e043faaf-9c34-4c43-8167-adb49f94c279" providerId="ADAL" clId="{F6E111AE-7EA4-4A76-8FB2-443390EE7814}" dt="2022-07-01T14:05:27.162" v="2082"/>
          <ac:spMkLst>
            <pc:docMk/>
            <pc:sldMk cId="2731701576" sldId="409"/>
            <ac:spMk id="107" creationId="{205C77F9-D498-4260-B830-8177320914EB}"/>
          </ac:spMkLst>
        </pc:spChg>
        <pc:spChg chg="mod">
          <ac:chgData name="Alejandro Tejedor" userId="e043faaf-9c34-4c43-8167-adb49f94c279" providerId="ADAL" clId="{F6E111AE-7EA4-4A76-8FB2-443390EE7814}" dt="2022-07-01T14:05:27.162" v="2082"/>
          <ac:spMkLst>
            <pc:docMk/>
            <pc:sldMk cId="2731701576" sldId="409"/>
            <ac:spMk id="129" creationId="{8EAFF987-4400-4D9F-94C9-F6D0A02DFC7F}"/>
          </ac:spMkLst>
        </pc:spChg>
        <pc:spChg chg="mod">
          <ac:chgData name="Alejandro Tejedor" userId="e043faaf-9c34-4c43-8167-adb49f94c279" providerId="ADAL" clId="{F6E111AE-7EA4-4A76-8FB2-443390EE7814}" dt="2022-07-01T14:05:27.162" v="2082"/>
          <ac:spMkLst>
            <pc:docMk/>
            <pc:sldMk cId="2731701576" sldId="409"/>
            <ac:spMk id="130" creationId="{4F7A759C-3397-4317-B57F-6B0FE30A2645}"/>
          </ac:spMkLst>
        </pc:spChg>
        <pc:spChg chg="mod">
          <ac:chgData name="Alejandro Tejedor" userId="e043faaf-9c34-4c43-8167-adb49f94c279" providerId="ADAL" clId="{F6E111AE-7EA4-4A76-8FB2-443390EE7814}" dt="2022-07-01T14:05:27.162" v="2082"/>
          <ac:spMkLst>
            <pc:docMk/>
            <pc:sldMk cId="2731701576" sldId="409"/>
            <ac:spMk id="131" creationId="{75E6D50E-65A7-49A4-B569-9FD6F800F6B3}"/>
          </ac:spMkLst>
        </pc:spChg>
        <pc:spChg chg="mod">
          <ac:chgData name="Alejandro Tejedor" userId="e043faaf-9c34-4c43-8167-adb49f94c279" providerId="ADAL" clId="{F6E111AE-7EA4-4A76-8FB2-443390EE7814}" dt="2022-07-01T14:05:27.162" v="2082"/>
          <ac:spMkLst>
            <pc:docMk/>
            <pc:sldMk cId="2731701576" sldId="409"/>
            <ac:spMk id="146" creationId="{DC2388B8-E2BD-4FA6-9DC9-80A7E2866AB1}"/>
          </ac:spMkLst>
        </pc:spChg>
        <pc:spChg chg="mod">
          <ac:chgData name="Alejandro Tejedor" userId="e043faaf-9c34-4c43-8167-adb49f94c279" providerId="ADAL" clId="{F6E111AE-7EA4-4A76-8FB2-443390EE7814}" dt="2022-07-01T14:05:27.162" v="2082"/>
          <ac:spMkLst>
            <pc:docMk/>
            <pc:sldMk cId="2731701576" sldId="409"/>
            <ac:spMk id="147" creationId="{32CF0ED5-EDDC-466D-9BA5-5C35A65C6B74}"/>
          </ac:spMkLst>
        </pc:spChg>
        <pc:spChg chg="mod">
          <ac:chgData name="Alejandro Tejedor" userId="e043faaf-9c34-4c43-8167-adb49f94c279" providerId="ADAL" clId="{F6E111AE-7EA4-4A76-8FB2-443390EE7814}" dt="2022-07-01T14:05:27.162" v="2082"/>
          <ac:spMkLst>
            <pc:docMk/>
            <pc:sldMk cId="2731701576" sldId="409"/>
            <ac:spMk id="148" creationId="{015106D4-25B9-4528-9C35-663E92B08ADF}"/>
          </ac:spMkLst>
        </pc:spChg>
        <pc:spChg chg="mod">
          <ac:chgData name="Alejandro Tejedor" userId="e043faaf-9c34-4c43-8167-adb49f94c279" providerId="ADAL" clId="{F6E111AE-7EA4-4A76-8FB2-443390EE7814}" dt="2022-07-01T14:05:27.162" v="2082"/>
          <ac:spMkLst>
            <pc:docMk/>
            <pc:sldMk cId="2731701576" sldId="409"/>
            <ac:spMk id="149" creationId="{CFF44C3B-D8C3-4D79-B3A4-C4FE4CF8BE22}"/>
          </ac:spMkLst>
        </pc:spChg>
        <pc:spChg chg="mod">
          <ac:chgData name="Alejandro Tejedor" userId="e043faaf-9c34-4c43-8167-adb49f94c279" providerId="ADAL" clId="{F6E111AE-7EA4-4A76-8FB2-443390EE7814}" dt="2022-07-01T14:05:27.162" v="2082"/>
          <ac:spMkLst>
            <pc:docMk/>
            <pc:sldMk cId="2731701576" sldId="409"/>
            <ac:spMk id="150" creationId="{BD756AF5-66B8-4DA7-87FA-36E4199E1970}"/>
          </ac:spMkLst>
        </pc:spChg>
        <pc:spChg chg="mod">
          <ac:chgData name="Alejandro Tejedor" userId="e043faaf-9c34-4c43-8167-adb49f94c279" providerId="ADAL" clId="{F6E111AE-7EA4-4A76-8FB2-443390EE7814}" dt="2022-07-01T14:05:27.162" v="2082"/>
          <ac:spMkLst>
            <pc:docMk/>
            <pc:sldMk cId="2731701576" sldId="409"/>
            <ac:spMk id="151" creationId="{DF9D5650-2E23-4207-BAD9-167E797F5EFA}"/>
          </ac:spMkLst>
        </pc:spChg>
        <pc:spChg chg="mod">
          <ac:chgData name="Alejandro Tejedor" userId="e043faaf-9c34-4c43-8167-adb49f94c279" providerId="ADAL" clId="{F6E111AE-7EA4-4A76-8FB2-443390EE7814}" dt="2022-07-01T14:05:27.162" v="2082"/>
          <ac:spMkLst>
            <pc:docMk/>
            <pc:sldMk cId="2731701576" sldId="409"/>
            <ac:spMk id="152" creationId="{CEE2E9FC-11BA-4354-951B-721B7B5C678B}"/>
          </ac:spMkLst>
        </pc:spChg>
        <pc:spChg chg="mod">
          <ac:chgData name="Alejandro Tejedor" userId="e043faaf-9c34-4c43-8167-adb49f94c279" providerId="ADAL" clId="{F6E111AE-7EA4-4A76-8FB2-443390EE7814}" dt="2022-07-01T14:05:27.162" v="2082"/>
          <ac:spMkLst>
            <pc:docMk/>
            <pc:sldMk cId="2731701576" sldId="409"/>
            <ac:spMk id="153" creationId="{5E8C4DA2-E422-4067-A1C3-F79219609C9A}"/>
          </ac:spMkLst>
        </pc:spChg>
        <pc:spChg chg="mod">
          <ac:chgData name="Alejandro Tejedor" userId="e043faaf-9c34-4c43-8167-adb49f94c279" providerId="ADAL" clId="{F6E111AE-7EA4-4A76-8FB2-443390EE7814}" dt="2022-07-01T14:05:27.162" v="2082"/>
          <ac:spMkLst>
            <pc:docMk/>
            <pc:sldMk cId="2731701576" sldId="409"/>
            <ac:spMk id="154" creationId="{3513BAD5-9418-4D92-B68E-DAAEE151FC29}"/>
          </ac:spMkLst>
        </pc:spChg>
        <pc:spChg chg="add del mod">
          <ac:chgData name="Alejandro Tejedor" userId="e043faaf-9c34-4c43-8167-adb49f94c279" providerId="ADAL" clId="{F6E111AE-7EA4-4A76-8FB2-443390EE7814}" dt="2022-07-01T14:05:31.412" v="2083" actId="478"/>
          <ac:spMkLst>
            <pc:docMk/>
            <pc:sldMk cId="2731701576" sldId="409"/>
            <ac:spMk id="155" creationId="{C9786F95-85FA-4230-88F5-0B73D0882AC5}"/>
          </ac:spMkLst>
        </pc:spChg>
        <pc:spChg chg="mod">
          <ac:chgData name="Alejandro Tejedor" userId="e043faaf-9c34-4c43-8167-adb49f94c279" providerId="ADAL" clId="{F6E111AE-7EA4-4A76-8FB2-443390EE7814}" dt="2022-07-01T14:05:53.673" v="2090"/>
          <ac:spMkLst>
            <pc:docMk/>
            <pc:sldMk cId="2731701576" sldId="409"/>
            <ac:spMk id="157" creationId="{E91CF78B-7591-4996-ACDD-AB5E9F266584}"/>
          </ac:spMkLst>
        </pc:spChg>
        <pc:spChg chg="mod">
          <ac:chgData name="Alejandro Tejedor" userId="e043faaf-9c34-4c43-8167-adb49f94c279" providerId="ADAL" clId="{F6E111AE-7EA4-4A76-8FB2-443390EE7814}" dt="2022-07-01T14:05:53.673" v="2090"/>
          <ac:spMkLst>
            <pc:docMk/>
            <pc:sldMk cId="2731701576" sldId="409"/>
            <ac:spMk id="158" creationId="{B0A43306-5C76-492A-ADCC-BF48537F063A}"/>
          </ac:spMkLst>
        </pc:spChg>
        <pc:spChg chg="mod">
          <ac:chgData name="Alejandro Tejedor" userId="e043faaf-9c34-4c43-8167-adb49f94c279" providerId="ADAL" clId="{F6E111AE-7EA4-4A76-8FB2-443390EE7814}" dt="2022-07-01T14:05:53.673" v="2090"/>
          <ac:spMkLst>
            <pc:docMk/>
            <pc:sldMk cId="2731701576" sldId="409"/>
            <ac:spMk id="159" creationId="{FDE943AE-8DD5-4D69-A22B-3B4D7252030B}"/>
          </ac:spMkLst>
        </pc:spChg>
        <pc:spChg chg="mod">
          <ac:chgData name="Alejandro Tejedor" userId="e043faaf-9c34-4c43-8167-adb49f94c279" providerId="ADAL" clId="{F6E111AE-7EA4-4A76-8FB2-443390EE7814}" dt="2022-07-01T14:05:53.673" v="2090"/>
          <ac:spMkLst>
            <pc:docMk/>
            <pc:sldMk cId="2731701576" sldId="409"/>
            <ac:spMk id="160" creationId="{C5899F43-0635-4C88-B128-0F1A4C12D6AB}"/>
          </ac:spMkLst>
        </pc:spChg>
        <pc:spChg chg="mod">
          <ac:chgData name="Alejandro Tejedor" userId="e043faaf-9c34-4c43-8167-adb49f94c279" providerId="ADAL" clId="{F6E111AE-7EA4-4A76-8FB2-443390EE7814}" dt="2022-07-01T14:05:53.673" v="2090"/>
          <ac:spMkLst>
            <pc:docMk/>
            <pc:sldMk cId="2731701576" sldId="409"/>
            <ac:spMk id="161" creationId="{CEAC6647-1820-4F8B-A4E3-AEBC70D76CF0}"/>
          </ac:spMkLst>
        </pc:spChg>
        <pc:spChg chg="mod">
          <ac:chgData name="Alejandro Tejedor" userId="e043faaf-9c34-4c43-8167-adb49f94c279" providerId="ADAL" clId="{F6E111AE-7EA4-4A76-8FB2-443390EE7814}" dt="2022-07-01T14:05:53.673" v="2090"/>
          <ac:spMkLst>
            <pc:docMk/>
            <pc:sldMk cId="2731701576" sldId="409"/>
            <ac:spMk id="162" creationId="{0840BF27-72AA-4F0A-AE67-EEF090A98B1B}"/>
          </ac:spMkLst>
        </pc:spChg>
        <pc:spChg chg="mod">
          <ac:chgData name="Alejandro Tejedor" userId="e043faaf-9c34-4c43-8167-adb49f94c279" providerId="ADAL" clId="{F6E111AE-7EA4-4A76-8FB2-443390EE7814}" dt="2022-07-01T14:05:53.673" v="2090"/>
          <ac:spMkLst>
            <pc:docMk/>
            <pc:sldMk cId="2731701576" sldId="409"/>
            <ac:spMk id="163" creationId="{F38284DE-7266-4213-A572-BE1A177DF92A}"/>
          </ac:spMkLst>
        </pc:spChg>
        <pc:spChg chg="mod">
          <ac:chgData name="Alejandro Tejedor" userId="e043faaf-9c34-4c43-8167-adb49f94c279" providerId="ADAL" clId="{F6E111AE-7EA4-4A76-8FB2-443390EE7814}" dt="2022-07-01T14:05:53.673" v="2090"/>
          <ac:spMkLst>
            <pc:docMk/>
            <pc:sldMk cId="2731701576" sldId="409"/>
            <ac:spMk id="164" creationId="{FDEE0FEA-56DA-4B0D-BD17-9B40B154233B}"/>
          </ac:spMkLst>
        </pc:spChg>
        <pc:spChg chg="mod">
          <ac:chgData name="Alejandro Tejedor" userId="e043faaf-9c34-4c43-8167-adb49f94c279" providerId="ADAL" clId="{F6E111AE-7EA4-4A76-8FB2-443390EE7814}" dt="2022-07-01T14:05:53.673" v="2090"/>
          <ac:spMkLst>
            <pc:docMk/>
            <pc:sldMk cId="2731701576" sldId="409"/>
            <ac:spMk id="166" creationId="{70275866-5E85-494C-B0BB-294A669778A0}"/>
          </ac:spMkLst>
        </pc:spChg>
        <pc:spChg chg="mod">
          <ac:chgData name="Alejandro Tejedor" userId="e043faaf-9c34-4c43-8167-adb49f94c279" providerId="ADAL" clId="{F6E111AE-7EA4-4A76-8FB2-443390EE7814}" dt="2022-07-01T14:05:53.673" v="2090"/>
          <ac:spMkLst>
            <pc:docMk/>
            <pc:sldMk cId="2731701576" sldId="409"/>
            <ac:spMk id="167" creationId="{A2AD7325-4581-45C7-88DD-5F624CD6BE31}"/>
          </ac:spMkLst>
        </pc:spChg>
        <pc:spChg chg="mod">
          <ac:chgData name="Alejandro Tejedor" userId="e043faaf-9c34-4c43-8167-adb49f94c279" providerId="ADAL" clId="{F6E111AE-7EA4-4A76-8FB2-443390EE7814}" dt="2022-07-01T14:05:53.673" v="2090"/>
          <ac:spMkLst>
            <pc:docMk/>
            <pc:sldMk cId="2731701576" sldId="409"/>
            <ac:spMk id="168" creationId="{8CC18D95-1927-4073-A086-E857EF7E0B11}"/>
          </ac:spMkLst>
        </pc:spChg>
        <pc:spChg chg="mod">
          <ac:chgData name="Alejandro Tejedor" userId="e043faaf-9c34-4c43-8167-adb49f94c279" providerId="ADAL" clId="{F6E111AE-7EA4-4A76-8FB2-443390EE7814}" dt="2022-07-01T14:05:53.673" v="2090"/>
          <ac:spMkLst>
            <pc:docMk/>
            <pc:sldMk cId="2731701576" sldId="409"/>
            <ac:spMk id="169" creationId="{122179C3-CB56-493C-80F1-737ADBF8909C}"/>
          </ac:spMkLst>
        </pc:spChg>
        <pc:spChg chg="mod">
          <ac:chgData name="Alejandro Tejedor" userId="e043faaf-9c34-4c43-8167-adb49f94c279" providerId="ADAL" clId="{F6E111AE-7EA4-4A76-8FB2-443390EE7814}" dt="2022-07-01T14:05:53.673" v="2090"/>
          <ac:spMkLst>
            <pc:docMk/>
            <pc:sldMk cId="2731701576" sldId="409"/>
            <ac:spMk id="170" creationId="{FBE7BCFF-646D-4DB4-9D26-24EDA7D7A3EC}"/>
          </ac:spMkLst>
        </pc:spChg>
        <pc:spChg chg="mod">
          <ac:chgData name="Alejandro Tejedor" userId="e043faaf-9c34-4c43-8167-adb49f94c279" providerId="ADAL" clId="{F6E111AE-7EA4-4A76-8FB2-443390EE7814}" dt="2022-07-01T14:05:53.673" v="2090"/>
          <ac:spMkLst>
            <pc:docMk/>
            <pc:sldMk cId="2731701576" sldId="409"/>
            <ac:spMk id="171" creationId="{22D99632-25FD-4EDA-8982-10D89E0C6DCF}"/>
          </ac:spMkLst>
        </pc:spChg>
        <pc:spChg chg="mod">
          <ac:chgData name="Alejandro Tejedor" userId="e043faaf-9c34-4c43-8167-adb49f94c279" providerId="ADAL" clId="{F6E111AE-7EA4-4A76-8FB2-443390EE7814}" dt="2022-07-01T14:05:53.673" v="2090"/>
          <ac:spMkLst>
            <pc:docMk/>
            <pc:sldMk cId="2731701576" sldId="409"/>
            <ac:spMk id="172" creationId="{63E098CB-0C52-4CF4-B60B-EFCCC3E7BEBF}"/>
          </ac:spMkLst>
        </pc:spChg>
        <pc:spChg chg="mod">
          <ac:chgData name="Alejandro Tejedor" userId="e043faaf-9c34-4c43-8167-adb49f94c279" providerId="ADAL" clId="{F6E111AE-7EA4-4A76-8FB2-443390EE7814}" dt="2022-07-01T14:05:53.673" v="2090"/>
          <ac:spMkLst>
            <pc:docMk/>
            <pc:sldMk cId="2731701576" sldId="409"/>
            <ac:spMk id="173" creationId="{8F747305-921B-4442-BCD6-3C26E334237F}"/>
          </ac:spMkLst>
        </pc:spChg>
        <pc:spChg chg="mod">
          <ac:chgData name="Alejandro Tejedor" userId="e043faaf-9c34-4c43-8167-adb49f94c279" providerId="ADAL" clId="{F6E111AE-7EA4-4A76-8FB2-443390EE7814}" dt="2022-07-01T14:05:53.673" v="2090"/>
          <ac:spMkLst>
            <pc:docMk/>
            <pc:sldMk cId="2731701576" sldId="409"/>
            <ac:spMk id="174" creationId="{4B91A261-75CB-4993-BB0A-9C647E6C2EB7}"/>
          </ac:spMkLst>
        </pc:spChg>
        <pc:spChg chg="mod">
          <ac:chgData name="Alejandro Tejedor" userId="e043faaf-9c34-4c43-8167-adb49f94c279" providerId="ADAL" clId="{F6E111AE-7EA4-4A76-8FB2-443390EE7814}" dt="2022-07-01T14:05:53.673" v="2090"/>
          <ac:spMkLst>
            <pc:docMk/>
            <pc:sldMk cId="2731701576" sldId="409"/>
            <ac:spMk id="175" creationId="{5B27169D-EB3C-47E7-8951-8F11EA41823C}"/>
          </ac:spMkLst>
        </pc:spChg>
        <pc:spChg chg="mod">
          <ac:chgData name="Alejandro Tejedor" userId="e043faaf-9c34-4c43-8167-adb49f94c279" providerId="ADAL" clId="{F6E111AE-7EA4-4A76-8FB2-443390EE7814}" dt="2022-07-01T14:05:53.673" v="2090"/>
          <ac:spMkLst>
            <pc:docMk/>
            <pc:sldMk cId="2731701576" sldId="409"/>
            <ac:spMk id="176" creationId="{A8B45E1F-57D9-418B-B7D7-5FFB730EAA9F}"/>
          </ac:spMkLst>
        </pc:spChg>
        <pc:spChg chg="mod">
          <ac:chgData name="Alejandro Tejedor" userId="e043faaf-9c34-4c43-8167-adb49f94c279" providerId="ADAL" clId="{F6E111AE-7EA4-4A76-8FB2-443390EE7814}" dt="2022-07-01T14:05:53.673" v="2090"/>
          <ac:spMkLst>
            <pc:docMk/>
            <pc:sldMk cId="2731701576" sldId="409"/>
            <ac:spMk id="177" creationId="{173F8C12-18C0-49FE-BB5E-E25AC9376CBC}"/>
          </ac:spMkLst>
        </pc:spChg>
        <pc:spChg chg="mod">
          <ac:chgData name="Alejandro Tejedor" userId="e043faaf-9c34-4c43-8167-adb49f94c279" providerId="ADAL" clId="{F6E111AE-7EA4-4A76-8FB2-443390EE7814}" dt="2022-07-01T14:05:53.673" v="2090"/>
          <ac:spMkLst>
            <pc:docMk/>
            <pc:sldMk cId="2731701576" sldId="409"/>
            <ac:spMk id="179" creationId="{7C1DDD08-EF61-4DFB-8AF2-4CB845022B0C}"/>
          </ac:spMkLst>
        </pc:spChg>
        <pc:spChg chg="mod">
          <ac:chgData name="Alejandro Tejedor" userId="e043faaf-9c34-4c43-8167-adb49f94c279" providerId="ADAL" clId="{F6E111AE-7EA4-4A76-8FB2-443390EE7814}" dt="2022-07-01T14:05:53.673" v="2090"/>
          <ac:spMkLst>
            <pc:docMk/>
            <pc:sldMk cId="2731701576" sldId="409"/>
            <ac:spMk id="180" creationId="{13769896-2082-44E1-9D0E-957047E4C3AE}"/>
          </ac:spMkLst>
        </pc:spChg>
        <pc:spChg chg="mod">
          <ac:chgData name="Alejandro Tejedor" userId="e043faaf-9c34-4c43-8167-adb49f94c279" providerId="ADAL" clId="{F6E111AE-7EA4-4A76-8FB2-443390EE7814}" dt="2022-07-01T14:05:53.673" v="2090"/>
          <ac:spMkLst>
            <pc:docMk/>
            <pc:sldMk cId="2731701576" sldId="409"/>
            <ac:spMk id="181" creationId="{7E8366E7-DD48-4E41-8B9B-403999C36FFB}"/>
          </ac:spMkLst>
        </pc:spChg>
        <pc:spChg chg="mod">
          <ac:chgData name="Alejandro Tejedor" userId="e043faaf-9c34-4c43-8167-adb49f94c279" providerId="ADAL" clId="{F6E111AE-7EA4-4A76-8FB2-443390EE7814}" dt="2022-07-01T14:05:53.673" v="2090"/>
          <ac:spMkLst>
            <pc:docMk/>
            <pc:sldMk cId="2731701576" sldId="409"/>
            <ac:spMk id="182" creationId="{0E66516B-AACA-4603-827B-D903346BA526}"/>
          </ac:spMkLst>
        </pc:spChg>
        <pc:spChg chg="mod">
          <ac:chgData name="Alejandro Tejedor" userId="e043faaf-9c34-4c43-8167-adb49f94c279" providerId="ADAL" clId="{F6E111AE-7EA4-4A76-8FB2-443390EE7814}" dt="2022-07-01T14:05:53.673" v="2090"/>
          <ac:spMkLst>
            <pc:docMk/>
            <pc:sldMk cId="2731701576" sldId="409"/>
            <ac:spMk id="183" creationId="{D93E5EF1-F41B-4DBA-9D77-78714F56C22D}"/>
          </ac:spMkLst>
        </pc:spChg>
        <pc:spChg chg="mod">
          <ac:chgData name="Alejandro Tejedor" userId="e043faaf-9c34-4c43-8167-adb49f94c279" providerId="ADAL" clId="{F6E111AE-7EA4-4A76-8FB2-443390EE7814}" dt="2022-07-01T14:05:53.673" v="2090"/>
          <ac:spMkLst>
            <pc:docMk/>
            <pc:sldMk cId="2731701576" sldId="409"/>
            <ac:spMk id="184" creationId="{8AD9F865-CFD2-466C-84ED-32E8118E2A57}"/>
          </ac:spMkLst>
        </pc:spChg>
        <pc:spChg chg="mod">
          <ac:chgData name="Alejandro Tejedor" userId="e043faaf-9c34-4c43-8167-adb49f94c279" providerId="ADAL" clId="{F6E111AE-7EA4-4A76-8FB2-443390EE7814}" dt="2022-07-01T14:05:53.673" v="2090"/>
          <ac:spMkLst>
            <pc:docMk/>
            <pc:sldMk cId="2731701576" sldId="409"/>
            <ac:spMk id="185" creationId="{1977ECFA-3043-4C2D-A83A-3800C7577C1B}"/>
          </ac:spMkLst>
        </pc:spChg>
        <pc:spChg chg="mod">
          <ac:chgData name="Alejandro Tejedor" userId="e043faaf-9c34-4c43-8167-adb49f94c279" providerId="ADAL" clId="{F6E111AE-7EA4-4A76-8FB2-443390EE7814}" dt="2022-07-01T14:05:53.673" v="2090"/>
          <ac:spMkLst>
            <pc:docMk/>
            <pc:sldMk cId="2731701576" sldId="409"/>
            <ac:spMk id="187" creationId="{D3EB3E29-949C-4121-A269-9CB99541834F}"/>
          </ac:spMkLst>
        </pc:spChg>
        <pc:spChg chg="mod">
          <ac:chgData name="Alejandro Tejedor" userId="e043faaf-9c34-4c43-8167-adb49f94c279" providerId="ADAL" clId="{F6E111AE-7EA4-4A76-8FB2-443390EE7814}" dt="2022-07-01T14:05:53.673" v="2090"/>
          <ac:spMkLst>
            <pc:docMk/>
            <pc:sldMk cId="2731701576" sldId="409"/>
            <ac:spMk id="188" creationId="{5AFAE214-504F-45CD-AE02-B17799C59263}"/>
          </ac:spMkLst>
        </pc:spChg>
        <pc:spChg chg="mod">
          <ac:chgData name="Alejandro Tejedor" userId="e043faaf-9c34-4c43-8167-adb49f94c279" providerId="ADAL" clId="{F6E111AE-7EA4-4A76-8FB2-443390EE7814}" dt="2022-07-01T14:05:53.673" v="2090"/>
          <ac:spMkLst>
            <pc:docMk/>
            <pc:sldMk cId="2731701576" sldId="409"/>
            <ac:spMk id="189" creationId="{280078CA-727C-4888-AC3A-EB63718F4CFE}"/>
          </ac:spMkLst>
        </pc:spChg>
        <pc:spChg chg="mod">
          <ac:chgData name="Alejandro Tejedor" userId="e043faaf-9c34-4c43-8167-adb49f94c279" providerId="ADAL" clId="{F6E111AE-7EA4-4A76-8FB2-443390EE7814}" dt="2022-07-01T14:05:53.673" v="2090"/>
          <ac:spMkLst>
            <pc:docMk/>
            <pc:sldMk cId="2731701576" sldId="409"/>
            <ac:spMk id="190" creationId="{D9820DF4-FC38-452B-83CA-3DB42E8B2B6F}"/>
          </ac:spMkLst>
        </pc:spChg>
        <pc:spChg chg="mod">
          <ac:chgData name="Alejandro Tejedor" userId="e043faaf-9c34-4c43-8167-adb49f94c279" providerId="ADAL" clId="{F6E111AE-7EA4-4A76-8FB2-443390EE7814}" dt="2022-07-01T14:05:53.673" v="2090"/>
          <ac:spMkLst>
            <pc:docMk/>
            <pc:sldMk cId="2731701576" sldId="409"/>
            <ac:spMk id="191" creationId="{47B64257-DC95-4A23-87DA-84649A768417}"/>
          </ac:spMkLst>
        </pc:spChg>
        <pc:spChg chg="mod">
          <ac:chgData name="Alejandro Tejedor" userId="e043faaf-9c34-4c43-8167-adb49f94c279" providerId="ADAL" clId="{F6E111AE-7EA4-4A76-8FB2-443390EE7814}" dt="2022-07-01T14:05:53.673" v="2090"/>
          <ac:spMkLst>
            <pc:docMk/>
            <pc:sldMk cId="2731701576" sldId="409"/>
            <ac:spMk id="192" creationId="{02BAE9F6-7245-4266-92CD-964CE361239F}"/>
          </ac:spMkLst>
        </pc:spChg>
        <pc:spChg chg="mod">
          <ac:chgData name="Alejandro Tejedor" userId="e043faaf-9c34-4c43-8167-adb49f94c279" providerId="ADAL" clId="{F6E111AE-7EA4-4A76-8FB2-443390EE7814}" dt="2022-07-01T14:05:53.673" v="2090"/>
          <ac:spMkLst>
            <pc:docMk/>
            <pc:sldMk cId="2731701576" sldId="409"/>
            <ac:spMk id="193" creationId="{45F0DE6B-A6F4-44C0-AD4D-05BB7DB5D9B7}"/>
          </ac:spMkLst>
        </pc:spChg>
        <pc:spChg chg="mod">
          <ac:chgData name="Alejandro Tejedor" userId="e043faaf-9c34-4c43-8167-adb49f94c279" providerId="ADAL" clId="{F6E111AE-7EA4-4A76-8FB2-443390EE7814}" dt="2022-07-01T14:05:53.673" v="2090"/>
          <ac:spMkLst>
            <pc:docMk/>
            <pc:sldMk cId="2731701576" sldId="409"/>
            <ac:spMk id="194" creationId="{90BE9E50-F031-4950-87BF-5FF31413AC64}"/>
          </ac:spMkLst>
        </pc:spChg>
        <pc:spChg chg="mod">
          <ac:chgData name="Alejandro Tejedor" userId="e043faaf-9c34-4c43-8167-adb49f94c279" providerId="ADAL" clId="{F6E111AE-7EA4-4A76-8FB2-443390EE7814}" dt="2022-07-01T14:05:53.673" v="2090"/>
          <ac:spMkLst>
            <pc:docMk/>
            <pc:sldMk cId="2731701576" sldId="409"/>
            <ac:spMk id="195" creationId="{E3FF6A9D-9B43-42E5-B04F-C5CEB4EEC6EA}"/>
          </ac:spMkLst>
        </pc:spChg>
        <pc:spChg chg="mod">
          <ac:chgData name="Alejandro Tejedor" userId="e043faaf-9c34-4c43-8167-adb49f94c279" providerId="ADAL" clId="{F6E111AE-7EA4-4A76-8FB2-443390EE7814}" dt="2022-07-01T14:05:53.673" v="2090"/>
          <ac:spMkLst>
            <pc:docMk/>
            <pc:sldMk cId="2731701576" sldId="409"/>
            <ac:spMk id="196" creationId="{B910EAAC-3074-4EF3-8A88-37B436FC1F7B}"/>
          </ac:spMkLst>
        </pc:spChg>
        <pc:spChg chg="mod">
          <ac:chgData name="Alejandro Tejedor" userId="e043faaf-9c34-4c43-8167-adb49f94c279" providerId="ADAL" clId="{F6E111AE-7EA4-4A76-8FB2-443390EE7814}" dt="2022-07-01T14:05:53.673" v="2090"/>
          <ac:spMkLst>
            <pc:docMk/>
            <pc:sldMk cId="2731701576" sldId="409"/>
            <ac:spMk id="197" creationId="{6B8F8203-E59C-4010-95A5-C9236C93C799}"/>
          </ac:spMkLst>
        </pc:spChg>
        <pc:spChg chg="mod">
          <ac:chgData name="Alejandro Tejedor" userId="e043faaf-9c34-4c43-8167-adb49f94c279" providerId="ADAL" clId="{F6E111AE-7EA4-4A76-8FB2-443390EE7814}" dt="2022-07-01T14:05:53.673" v="2090"/>
          <ac:spMkLst>
            <pc:docMk/>
            <pc:sldMk cId="2731701576" sldId="409"/>
            <ac:spMk id="198" creationId="{F6AB5853-943F-42A7-8A9A-42891F9F3629}"/>
          </ac:spMkLst>
        </pc:spChg>
        <pc:spChg chg="mod">
          <ac:chgData name="Alejandro Tejedor" userId="e043faaf-9c34-4c43-8167-adb49f94c279" providerId="ADAL" clId="{F6E111AE-7EA4-4A76-8FB2-443390EE7814}" dt="2022-07-01T14:05:53.673" v="2090"/>
          <ac:spMkLst>
            <pc:docMk/>
            <pc:sldMk cId="2731701576" sldId="409"/>
            <ac:spMk id="199" creationId="{37277A49-6867-47D0-AF80-5275EBFE66C5}"/>
          </ac:spMkLst>
        </pc:spChg>
        <pc:spChg chg="mod">
          <ac:chgData name="Alejandro Tejedor" userId="e043faaf-9c34-4c43-8167-adb49f94c279" providerId="ADAL" clId="{F6E111AE-7EA4-4A76-8FB2-443390EE7814}" dt="2022-07-01T14:05:53.673" v="2090"/>
          <ac:spMkLst>
            <pc:docMk/>
            <pc:sldMk cId="2731701576" sldId="409"/>
            <ac:spMk id="200" creationId="{DE8F39CB-78CC-43FE-85A1-B8EE9E1C2B87}"/>
          </ac:spMkLst>
        </pc:spChg>
        <pc:spChg chg="mod">
          <ac:chgData name="Alejandro Tejedor" userId="e043faaf-9c34-4c43-8167-adb49f94c279" providerId="ADAL" clId="{F6E111AE-7EA4-4A76-8FB2-443390EE7814}" dt="2022-07-01T14:05:53.673" v="2090"/>
          <ac:spMkLst>
            <pc:docMk/>
            <pc:sldMk cId="2731701576" sldId="409"/>
            <ac:spMk id="201" creationId="{655A1713-4BF2-4D1A-B1FB-9B2F4347AE32}"/>
          </ac:spMkLst>
        </pc:spChg>
        <pc:spChg chg="mod">
          <ac:chgData name="Alejandro Tejedor" userId="e043faaf-9c34-4c43-8167-adb49f94c279" providerId="ADAL" clId="{F6E111AE-7EA4-4A76-8FB2-443390EE7814}" dt="2022-07-01T14:05:53.673" v="2090"/>
          <ac:spMkLst>
            <pc:docMk/>
            <pc:sldMk cId="2731701576" sldId="409"/>
            <ac:spMk id="202" creationId="{25BE8B5D-91F2-4E3A-A4B9-0B86C2F2201A}"/>
          </ac:spMkLst>
        </pc:spChg>
        <pc:spChg chg="mod">
          <ac:chgData name="Alejandro Tejedor" userId="e043faaf-9c34-4c43-8167-adb49f94c279" providerId="ADAL" clId="{F6E111AE-7EA4-4A76-8FB2-443390EE7814}" dt="2022-07-01T14:05:53.673" v="2090"/>
          <ac:spMkLst>
            <pc:docMk/>
            <pc:sldMk cId="2731701576" sldId="409"/>
            <ac:spMk id="203" creationId="{30F4753C-33E4-49C3-B4D6-F7D2A21DEE82}"/>
          </ac:spMkLst>
        </pc:spChg>
        <pc:spChg chg="mod">
          <ac:chgData name="Alejandro Tejedor" userId="e043faaf-9c34-4c43-8167-adb49f94c279" providerId="ADAL" clId="{F6E111AE-7EA4-4A76-8FB2-443390EE7814}" dt="2022-07-01T14:05:53.673" v="2090"/>
          <ac:spMkLst>
            <pc:docMk/>
            <pc:sldMk cId="2731701576" sldId="409"/>
            <ac:spMk id="204" creationId="{5B51A02A-607D-46E1-92C9-1EF672B2C50A}"/>
          </ac:spMkLst>
        </pc:spChg>
        <pc:spChg chg="mod">
          <ac:chgData name="Alejandro Tejedor" userId="e043faaf-9c34-4c43-8167-adb49f94c279" providerId="ADAL" clId="{F6E111AE-7EA4-4A76-8FB2-443390EE7814}" dt="2022-07-01T14:05:53.673" v="2090"/>
          <ac:spMkLst>
            <pc:docMk/>
            <pc:sldMk cId="2731701576" sldId="409"/>
            <ac:spMk id="205" creationId="{EBCA1C16-D221-41D8-8EB5-31AA840A3451}"/>
          </ac:spMkLst>
        </pc:spChg>
        <pc:spChg chg="mod">
          <ac:chgData name="Alejandro Tejedor" userId="e043faaf-9c34-4c43-8167-adb49f94c279" providerId="ADAL" clId="{F6E111AE-7EA4-4A76-8FB2-443390EE7814}" dt="2022-07-01T14:05:53.673" v="2090"/>
          <ac:spMkLst>
            <pc:docMk/>
            <pc:sldMk cId="2731701576" sldId="409"/>
            <ac:spMk id="206" creationId="{7E7C91DE-0DF3-4121-8B65-BF4FE543EC52}"/>
          </ac:spMkLst>
        </pc:spChg>
        <pc:spChg chg="mod">
          <ac:chgData name="Alejandro Tejedor" userId="e043faaf-9c34-4c43-8167-adb49f94c279" providerId="ADAL" clId="{F6E111AE-7EA4-4A76-8FB2-443390EE7814}" dt="2022-07-01T14:05:53.673" v="2090"/>
          <ac:spMkLst>
            <pc:docMk/>
            <pc:sldMk cId="2731701576" sldId="409"/>
            <ac:spMk id="207" creationId="{5BC7C140-F796-472F-AD38-E949C193AAEA}"/>
          </ac:spMkLst>
        </pc:spChg>
        <pc:spChg chg="mod">
          <ac:chgData name="Alejandro Tejedor" userId="e043faaf-9c34-4c43-8167-adb49f94c279" providerId="ADAL" clId="{F6E111AE-7EA4-4A76-8FB2-443390EE7814}" dt="2022-07-01T14:05:53.673" v="2090"/>
          <ac:spMkLst>
            <pc:docMk/>
            <pc:sldMk cId="2731701576" sldId="409"/>
            <ac:spMk id="208" creationId="{865AFCEA-0E37-4CFB-B713-8D834EFD52D2}"/>
          </ac:spMkLst>
        </pc:spChg>
        <pc:spChg chg="mod">
          <ac:chgData name="Alejandro Tejedor" userId="e043faaf-9c34-4c43-8167-adb49f94c279" providerId="ADAL" clId="{F6E111AE-7EA4-4A76-8FB2-443390EE7814}" dt="2022-07-01T14:05:53.673" v="2090"/>
          <ac:spMkLst>
            <pc:docMk/>
            <pc:sldMk cId="2731701576" sldId="409"/>
            <ac:spMk id="209" creationId="{D70FC481-849C-4D40-9375-BC44222894F2}"/>
          </ac:spMkLst>
        </pc:spChg>
        <pc:spChg chg="mod">
          <ac:chgData name="Alejandro Tejedor" userId="e043faaf-9c34-4c43-8167-adb49f94c279" providerId="ADAL" clId="{F6E111AE-7EA4-4A76-8FB2-443390EE7814}" dt="2022-07-01T14:05:53.673" v="2090"/>
          <ac:spMkLst>
            <pc:docMk/>
            <pc:sldMk cId="2731701576" sldId="409"/>
            <ac:spMk id="210" creationId="{3FBB46A0-4615-445D-87A7-2EFE915BF9D4}"/>
          </ac:spMkLst>
        </pc:spChg>
        <pc:spChg chg="mod">
          <ac:chgData name="Alejandro Tejedor" userId="e043faaf-9c34-4c43-8167-adb49f94c279" providerId="ADAL" clId="{F6E111AE-7EA4-4A76-8FB2-443390EE7814}" dt="2022-07-01T14:05:53.673" v="2090"/>
          <ac:spMkLst>
            <pc:docMk/>
            <pc:sldMk cId="2731701576" sldId="409"/>
            <ac:spMk id="211" creationId="{8657E8B2-6CD8-439F-944D-B63CC44D1CC7}"/>
          </ac:spMkLst>
        </pc:spChg>
        <pc:spChg chg="mod">
          <ac:chgData name="Alejandro Tejedor" userId="e043faaf-9c34-4c43-8167-adb49f94c279" providerId="ADAL" clId="{F6E111AE-7EA4-4A76-8FB2-443390EE7814}" dt="2022-07-01T14:05:53.673" v="2090"/>
          <ac:spMkLst>
            <pc:docMk/>
            <pc:sldMk cId="2731701576" sldId="409"/>
            <ac:spMk id="212" creationId="{530C7284-9773-4C25-9BC4-A2FEF78ABFB0}"/>
          </ac:spMkLst>
        </pc:spChg>
        <pc:spChg chg="mod">
          <ac:chgData name="Alejandro Tejedor" userId="e043faaf-9c34-4c43-8167-adb49f94c279" providerId="ADAL" clId="{F6E111AE-7EA4-4A76-8FB2-443390EE7814}" dt="2022-07-01T14:05:53.673" v="2090"/>
          <ac:spMkLst>
            <pc:docMk/>
            <pc:sldMk cId="2731701576" sldId="409"/>
            <ac:spMk id="213" creationId="{4FCCA594-AA49-4E83-B264-781F861A6CD1}"/>
          </ac:spMkLst>
        </pc:spChg>
        <pc:spChg chg="mod">
          <ac:chgData name="Alejandro Tejedor" userId="e043faaf-9c34-4c43-8167-adb49f94c279" providerId="ADAL" clId="{F6E111AE-7EA4-4A76-8FB2-443390EE7814}" dt="2022-07-01T14:05:53.673" v="2090"/>
          <ac:spMkLst>
            <pc:docMk/>
            <pc:sldMk cId="2731701576" sldId="409"/>
            <ac:spMk id="214" creationId="{789BF218-3C6B-4F12-8D12-4D6527E60502}"/>
          </ac:spMkLst>
        </pc:spChg>
        <pc:spChg chg="mod">
          <ac:chgData name="Alejandro Tejedor" userId="e043faaf-9c34-4c43-8167-adb49f94c279" providerId="ADAL" clId="{F6E111AE-7EA4-4A76-8FB2-443390EE7814}" dt="2022-07-01T14:05:53.673" v="2090"/>
          <ac:spMkLst>
            <pc:docMk/>
            <pc:sldMk cId="2731701576" sldId="409"/>
            <ac:spMk id="215" creationId="{A054509B-1E63-4515-B41A-60062C316EFA}"/>
          </ac:spMkLst>
        </pc:spChg>
        <pc:spChg chg="mod">
          <ac:chgData name="Alejandro Tejedor" userId="e043faaf-9c34-4c43-8167-adb49f94c279" providerId="ADAL" clId="{F6E111AE-7EA4-4A76-8FB2-443390EE7814}" dt="2022-07-01T14:05:53.673" v="2090"/>
          <ac:spMkLst>
            <pc:docMk/>
            <pc:sldMk cId="2731701576" sldId="409"/>
            <ac:spMk id="216" creationId="{4FF10FBF-7407-4A5D-AAC1-15DE10213EAC}"/>
          </ac:spMkLst>
        </pc:spChg>
        <pc:spChg chg="mod">
          <ac:chgData name="Alejandro Tejedor" userId="e043faaf-9c34-4c43-8167-adb49f94c279" providerId="ADAL" clId="{F6E111AE-7EA4-4A76-8FB2-443390EE7814}" dt="2022-07-01T14:05:53.673" v="2090"/>
          <ac:spMkLst>
            <pc:docMk/>
            <pc:sldMk cId="2731701576" sldId="409"/>
            <ac:spMk id="217" creationId="{39F19264-6B30-4B78-A2CE-BE053D4A65CC}"/>
          </ac:spMkLst>
        </pc:spChg>
        <pc:spChg chg="mod">
          <ac:chgData name="Alejandro Tejedor" userId="e043faaf-9c34-4c43-8167-adb49f94c279" providerId="ADAL" clId="{F6E111AE-7EA4-4A76-8FB2-443390EE7814}" dt="2022-07-01T14:05:53.673" v="2090"/>
          <ac:spMkLst>
            <pc:docMk/>
            <pc:sldMk cId="2731701576" sldId="409"/>
            <ac:spMk id="218" creationId="{C4B0965F-CA77-4D15-B135-00C56F1D9CE5}"/>
          </ac:spMkLst>
        </pc:spChg>
        <pc:spChg chg="mod">
          <ac:chgData name="Alejandro Tejedor" userId="e043faaf-9c34-4c43-8167-adb49f94c279" providerId="ADAL" clId="{F6E111AE-7EA4-4A76-8FB2-443390EE7814}" dt="2022-07-01T14:05:53.673" v="2090"/>
          <ac:spMkLst>
            <pc:docMk/>
            <pc:sldMk cId="2731701576" sldId="409"/>
            <ac:spMk id="219" creationId="{BD62E0A7-8EDC-46FF-A2E5-D9B082157444}"/>
          </ac:spMkLst>
        </pc:spChg>
        <pc:spChg chg="mod">
          <ac:chgData name="Alejandro Tejedor" userId="e043faaf-9c34-4c43-8167-adb49f94c279" providerId="ADAL" clId="{F6E111AE-7EA4-4A76-8FB2-443390EE7814}" dt="2022-07-01T14:05:53.673" v="2090"/>
          <ac:spMkLst>
            <pc:docMk/>
            <pc:sldMk cId="2731701576" sldId="409"/>
            <ac:spMk id="220" creationId="{A200BCB6-DB65-47BD-9498-3D2EF130E9D1}"/>
          </ac:spMkLst>
        </pc:spChg>
        <pc:spChg chg="mod">
          <ac:chgData name="Alejandro Tejedor" userId="e043faaf-9c34-4c43-8167-adb49f94c279" providerId="ADAL" clId="{F6E111AE-7EA4-4A76-8FB2-443390EE7814}" dt="2022-07-01T14:05:53.673" v="2090"/>
          <ac:spMkLst>
            <pc:docMk/>
            <pc:sldMk cId="2731701576" sldId="409"/>
            <ac:spMk id="221" creationId="{CCD8095C-93FD-4022-A9F8-79CC1290287B}"/>
          </ac:spMkLst>
        </pc:spChg>
        <pc:grpChg chg="add del mod">
          <ac:chgData name="Alejandro Tejedor" userId="e043faaf-9c34-4c43-8167-adb49f94c279" providerId="ADAL" clId="{F6E111AE-7EA4-4A76-8FB2-443390EE7814}" dt="2022-07-01T14:05:57.092" v="2092" actId="478"/>
          <ac:grpSpMkLst>
            <pc:docMk/>
            <pc:sldMk cId="2731701576" sldId="409"/>
            <ac:grpSpMk id="74" creationId="{AE7C5671-C960-412C-80D8-A84FBE0B61EF}"/>
          </ac:grpSpMkLst>
        </pc:grpChg>
        <pc:grpChg chg="add mod">
          <ac:chgData name="Alejandro Tejedor" userId="e043faaf-9c34-4c43-8167-adb49f94c279" providerId="ADAL" clId="{F6E111AE-7EA4-4A76-8FB2-443390EE7814}" dt="2022-07-01T14:06:53.892" v="2105" actId="1076"/>
          <ac:grpSpMkLst>
            <pc:docMk/>
            <pc:sldMk cId="2731701576" sldId="409"/>
            <ac:grpSpMk id="156" creationId="{73935376-AA42-4913-A97F-106101B3B642}"/>
          </ac:grpSpMkLst>
        </pc:grpChg>
        <pc:grpChg chg="add mod">
          <ac:chgData name="Alejandro Tejedor" userId="e043faaf-9c34-4c43-8167-adb49f94c279" providerId="ADAL" clId="{F6E111AE-7EA4-4A76-8FB2-443390EE7814}" dt="2022-07-01T14:06:53.892" v="2105" actId="1076"/>
          <ac:grpSpMkLst>
            <pc:docMk/>
            <pc:sldMk cId="2731701576" sldId="409"/>
            <ac:grpSpMk id="165" creationId="{0B97E03C-A8C1-4E5F-B134-5748B07E9F60}"/>
          </ac:grpSpMkLst>
        </pc:grpChg>
        <pc:grpChg chg="add mod">
          <ac:chgData name="Alejandro Tejedor" userId="e043faaf-9c34-4c43-8167-adb49f94c279" providerId="ADAL" clId="{F6E111AE-7EA4-4A76-8FB2-443390EE7814}" dt="2022-07-01T14:06:50.427" v="2104" actId="1076"/>
          <ac:grpSpMkLst>
            <pc:docMk/>
            <pc:sldMk cId="2731701576" sldId="409"/>
            <ac:grpSpMk id="178" creationId="{074B9243-9CB6-46F2-BBDE-FF1CC457E1C9}"/>
          </ac:grpSpMkLst>
        </pc:grpChg>
        <pc:picChg chg="mod">
          <ac:chgData name="Alejandro Tejedor" userId="e043faaf-9c34-4c43-8167-adb49f94c279" providerId="ADAL" clId="{F6E111AE-7EA4-4A76-8FB2-443390EE7814}" dt="2022-07-01T14:05:27.162" v="2082"/>
          <ac:picMkLst>
            <pc:docMk/>
            <pc:sldMk cId="2731701576" sldId="409"/>
            <ac:picMk id="82" creationId="{E561A574-8D4D-4D21-9825-BAC81512E228}"/>
          </ac:picMkLst>
        </pc:picChg>
        <pc:picChg chg="mod">
          <ac:chgData name="Alejandro Tejedor" userId="e043faaf-9c34-4c43-8167-adb49f94c279" providerId="ADAL" clId="{F6E111AE-7EA4-4A76-8FB2-443390EE7814}" dt="2022-07-01T14:05:53.673" v="2090"/>
          <ac:picMkLst>
            <pc:docMk/>
            <pc:sldMk cId="2731701576" sldId="409"/>
            <ac:picMk id="186" creationId="{F5A4062E-C1E2-4C75-AA11-732A7DBC21E6}"/>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7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CA"/>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AE8A607-C5F3-44E6-92B2-54AE45DC1CB8}" type="datetimeFigureOut">
              <a:rPr lang="fr-CA" smtClean="0"/>
              <a:t>2022-07-02</a:t>
            </a:fld>
            <a:endParaRPr lang="fr-CA"/>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r-CA"/>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D8E8212-0558-40EB-93B7-B22869128508}" type="slidenum">
              <a:rPr lang="fr-CA" smtClean="0"/>
              <a:t>‹#›</a:t>
            </a:fld>
            <a:endParaRPr lang="fr-CA"/>
          </a:p>
        </p:txBody>
      </p:sp>
    </p:spTree>
    <p:extLst>
      <p:ext uri="{BB962C8B-B14F-4D97-AF65-F5344CB8AC3E}">
        <p14:creationId xmlns:p14="http://schemas.microsoft.com/office/powerpoint/2010/main" val="3412574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7FFE2B-3593-4AF8-81EE-12FDD62F072B}" type="datetimeFigureOut">
              <a:rPr lang="fr-CA" smtClean="0"/>
              <a:t>2022-07-02</a:t>
            </a:fld>
            <a:endParaRPr lang="fr-C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27348A7-4AC1-46FD-9311-479CA9928932}" type="slidenum">
              <a:rPr lang="fr-CA" smtClean="0"/>
              <a:t>‹#›</a:t>
            </a:fld>
            <a:endParaRPr lang="fr-CA"/>
          </a:p>
        </p:txBody>
      </p:sp>
    </p:spTree>
    <p:extLst>
      <p:ext uri="{BB962C8B-B14F-4D97-AF65-F5344CB8AC3E}">
        <p14:creationId xmlns:p14="http://schemas.microsoft.com/office/powerpoint/2010/main" val="16107396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a:t>
            </a:fld>
            <a:endParaRPr lang="en-US"/>
          </a:p>
        </p:txBody>
      </p:sp>
    </p:spTree>
    <p:extLst>
      <p:ext uri="{BB962C8B-B14F-4D97-AF65-F5344CB8AC3E}">
        <p14:creationId xmlns:p14="http://schemas.microsoft.com/office/powerpoint/2010/main" val="4023081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1</a:t>
            </a:fld>
            <a:endParaRPr lang="en-US"/>
          </a:p>
        </p:txBody>
      </p:sp>
    </p:spTree>
    <p:extLst>
      <p:ext uri="{BB962C8B-B14F-4D97-AF65-F5344CB8AC3E}">
        <p14:creationId xmlns:p14="http://schemas.microsoft.com/office/powerpoint/2010/main" val="31786604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2</a:t>
            </a:fld>
            <a:endParaRPr lang="en-US"/>
          </a:p>
        </p:txBody>
      </p:sp>
    </p:spTree>
    <p:extLst>
      <p:ext uri="{BB962C8B-B14F-4D97-AF65-F5344CB8AC3E}">
        <p14:creationId xmlns:p14="http://schemas.microsoft.com/office/powerpoint/2010/main" val="41589098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3</a:t>
            </a:fld>
            <a:endParaRPr lang="en-US"/>
          </a:p>
        </p:txBody>
      </p:sp>
    </p:spTree>
    <p:extLst>
      <p:ext uri="{BB962C8B-B14F-4D97-AF65-F5344CB8AC3E}">
        <p14:creationId xmlns:p14="http://schemas.microsoft.com/office/powerpoint/2010/main" val="81603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4</a:t>
            </a:fld>
            <a:endParaRPr lang="en-US"/>
          </a:p>
        </p:txBody>
      </p:sp>
    </p:spTree>
    <p:extLst>
      <p:ext uri="{BB962C8B-B14F-4D97-AF65-F5344CB8AC3E}">
        <p14:creationId xmlns:p14="http://schemas.microsoft.com/office/powerpoint/2010/main" val="32898538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5</a:t>
            </a:fld>
            <a:endParaRPr lang="en-US"/>
          </a:p>
        </p:txBody>
      </p:sp>
    </p:spTree>
    <p:extLst>
      <p:ext uri="{BB962C8B-B14F-4D97-AF65-F5344CB8AC3E}">
        <p14:creationId xmlns:p14="http://schemas.microsoft.com/office/powerpoint/2010/main" val="8857260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6</a:t>
            </a:fld>
            <a:endParaRPr lang="en-US"/>
          </a:p>
        </p:txBody>
      </p:sp>
    </p:spTree>
    <p:extLst>
      <p:ext uri="{BB962C8B-B14F-4D97-AF65-F5344CB8AC3E}">
        <p14:creationId xmlns:p14="http://schemas.microsoft.com/office/powerpoint/2010/main" val="1469379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7</a:t>
            </a:fld>
            <a:endParaRPr lang="en-US"/>
          </a:p>
        </p:txBody>
      </p:sp>
    </p:spTree>
    <p:extLst>
      <p:ext uri="{BB962C8B-B14F-4D97-AF65-F5344CB8AC3E}">
        <p14:creationId xmlns:p14="http://schemas.microsoft.com/office/powerpoint/2010/main" val="40562551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8</a:t>
            </a:fld>
            <a:endParaRPr lang="en-US"/>
          </a:p>
        </p:txBody>
      </p:sp>
    </p:spTree>
    <p:extLst>
      <p:ext uri="{BB962C8B-B14F-4D97-AF65-F5344CB8AC3E}">
        <p14:creationId xmlns:p14="http://schemas.microsoft.com/office/powerpoint/2010/main" val="2222322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9</a:t>
            </a:fld>
            <a:endParaRPr lang="en-US"/>
          </a:p>
        </p:txBody>
      </p:sp>
    </p:spTree>
    <p:extLst>
      <p:ext uri="{BB962C8B-B14F-4D97-AF65-F5344CB8AC3E}">
        <p14:creationId xmlns:p14="http://schemas.microsoft.com/office/powerpoint/2010/main" val="27855401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0</a:t>
            </a:fld>
            <a:endParaRPr lang="en-US"/>
          </a:p>
        </p:txBody>
      </p:sp>
    </p:spTree>
    <p:extLst>
      <p:ext uri="{BB962C8B-B14F-4D97-AF65-F5344CB8AC3E}">
        <p14:creationId xmlns:p14="http://schemas.microsoft.com/office/powerpoint/2010/main" val="25216417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a:t>
            </a:fld>
            <a:endParaRPr lang="en-US"/>
          </a:p>
        </p:txBody>
      </p:sp>
    </p:spTree>
    <p:extLst>
      <p:ext uri="{BB962C8B-B14F-4D97-AF65-F5344CB8AC3E}">
        <p14:creationId xmlns:p14="http://schemas.microsoft.com/office/powerpoint/2010/main" val="5501928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1</a:t>
            </a:fld>
            <a:endParaRPr lang="en-US"/>
          </a:p>
        </p:txBody>
      </p:sp>
    </p:spTree>
    <p:extLst>
      <p:ext uri="{BB962C8B-B14F-4D97-AF65-F5344CB8AC3E}">
        <p14:creationId xmlns:p14="http://schemas.microsoft.com/office/powerpoint/2010/main" val="9924361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2</a:t>
            </a:fld>
            <a:endParaRPr lang="en-US"/>
          </a:p>
        </p:txBody>
      </p:sp>
    </p:spTree>
    <p:extLst>
      <p:ext uri="{BB962C8B-B14F-4D97-AF65-F5344CB8AC3E}">
        <p14:creationId xmlns:p14="http://schemas.microsoft.com/office/powerpoint/2010/main" val="26347463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3</a:t>
            </a:fld>
            <a:endParaRPr lang="en-US"/>
          </a:p>
        </p:txBody>
      </p:sp>
    </p:spTree>
    <p:extLst>
      <p:ext uri="{BB962C8B-B14F-4D97-AF65-F5344CB8AC3E}">
        <p14:creationId xmlns:p14="http://schemas.microsoft.com/office/powerpoint/2010/main" val="17773128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4</a:t>
            </a:fld>
            <a:endParaRPr lang="en-US"/>
          </a:p>
        </p:txBody>
      </p:sp>
    </p:spTree>
    <p:extLst>
      <p:ext uri="{BB962C8B-B14F-4D97-AF65-F5344CB8AC3E}">
        <p14:creationId xmlns:p14="http://schemas.microsoft.com/office/powerpoint/2010/main" val="15236334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5</a:t>
            </a:fld>
            <a:endParaRPr lang="en-US"/>
          </a:p>
        </p:txBody>
      </p:sp>
    </p:spTree>
    <p:extLst>
      <p:ext uri="{BB962C8B-B14F-4D97-AF65-F5344CB8AC3E}">
        <p14:creationId xmlns:p14="http://schemas.microsoft.com/office/powerpoint/2010/main" val="23123724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6</a:t>
            </a:fld>
            <a:endParaRPr lang="en-US"/>
          </a:p>
        </p:txBody>
      </p:sp>
    </p:spTree>
    <p:extLst>
      <p:ext uri="{BB962C8B-B14F-4D97-AF65-F5344CB8AC3E}">
        <p14:creationId xmlns:p14="http://schemas.microsoft.com/office/powerpoint/2010/main" val="17029926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7</a:t>
            </a:fld>
            <a:endParaRPr lang="en-US"/>
          </a:p>
        </p:txBody>
      </p:sp>
    </p:spTree>
    <p:extLst>
      <p:ext uri="{BB962C8B-B14F-4D97-AF65-F5344CB8AC3E}">
        <p14:creationId xmlns:p14="http://schemas.microsoft.com/office/powerpoint/2010/main" val="35851026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8</a:t>
            </a:fld>
            <a:endParaRPr lang="en-US"/>
          </a:p>
        </p:txBody>
      </p:sp>
    </p:spTree>
    <p:extLst>
      <p:ext uri="{BB962C8B-B14F-4D97-AF65-F5344CB8AC3E}">
        <p14:creationId xmlns:p14="http://schemas.microsoft.com/office/powerpoint/2010/main" val="20443540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29</a:t>
            </a:fld>
            <a:endParaRPr lang="en-US"/>
          </a:p>
        </p:txBody>
      </p:sp>
    </p:spTree>
    <p:extLst>
      <p:ext uri="{BB962C8B-B14F-4D97-AF65-F5344CB8AC3E}">
        <p14:creationId xmlns:p14="http://schemas.microsoft.com/office/powerpoint/2010/main" val="8501751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0</a:t>
            </a:fld>
            <a:endParaRPr lang="en-US"/>
          </a:p>
        </p:txBody>
      </p:sp>
    </p:spTree>
    <p:extLst>
      <p:ext uri="{BB962C8B-B14F-4D97-AF65-F5344CB8AC3E}">
        <p14:creationId xmlns:p14="http://schemas.microsoft.com/office/powerpoint/2010/main" val="12238984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4</a:t>
            </a:fld>
            <a:endParaRPr lang="en-US"/>
          </a:p>
        </p:txBody>
      </p:sp>
    </p:spTree>
    <p:extLst>
      <p:ext uri="{BB962C8B-B14F-4D97-AF65-F5344CB8AC3E}">
        <p14:creationId xmlns:p14="http://schemas.microsoft.com/office/powerpoint/2010/main" val="27206240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1</a:t>
            </a:fld>
            <a:endParaRPr lang="en-US"/>
          </a:p>
        </p:txBody>
      </p:sp>
    </p:spTree>
    <p:extLst>
      <p:ext uri="{BB962C8B-B14F-4D97-AF65-F5344CB8AC3E}">
        <p14:creationId xmlns:p14="http://schemas.microsoft.com/office/powerpoint/2010/main" val="25196587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2</a:t>
            </a:fld>
            <a:endParaRPr lang="en-US"/>
          </a:p>
        </p:txBody>
      </p:sp>
    </p:spTree>
    <p:extLst>
      <p:ext uri="{BB962C8B-B14F-4D97-AF65-F5344CB8AC3E}">
        <p14:creationId xmlns:p14="http://schemas.microsoft.com/office/powerpoint/2010/main" val="9125960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3</a:t>
            </a:fld>
            <a:endParaRPr lang="en-US"/>
          </a:p>
        </p:txBody>
      </p:sp>
    </p:spTree>
    <p:extLst>
      <p:ext uri="{BB962C8B-B14F-4D97-AF65-F5344CB8AC3E}">
        <p14:creationId xmlns:p14="http://schemas.microsoft.com/office/powerpoint/2010/main" val="17372611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4</a:t>
            </a:fld>
            <a:endParaRPr lang="en-US"/>
          </a:p>
        </p:txBody>
      </p:sp>
    </p:spTree>
    <p:extLst>
      <p:ext uri="{BB962C8B-B14F-4D97-AF65-F5344CB8AC3E}">
        <p14:creationId xmlns:p14="http://schemas.microsoft.com/office/powerpoint/2010/main" val="6371579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5</a:t>
            </a:fld>
            <a:endParaRPr lang="en-US"/>
          </a:p>
        </p:txBody>
      </p:sp>
    </p:spTree>
    <p:extLst>
      <p:ext uri="{BB962C8B-B14F-4D97-AF65-F5344CB8AC3E}">
        <p14:creationId xmlns:p14="http://schemas.microsoft.com/office/powerpoint/2010/main" val="22737232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6</a:t>
            </a:fld>
            <a:endParaRPr lang="en-US"/>
          </a:p>
        </p:txBody>
      </p:sp>
    </p:spTree>
    <p:extLst>
      <p:ext uri="{BB962C8B-B14F-4D97-AF65-F5344CB8AC3E}">
        <p14:creationId xmlns:p14="http://schemas.microsoft.com/office/powerpoint/2010/main" val="25962793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7</a:t>
            </a:fld>
            <a:endParaRPr lang="en-US"/>
          </a:p>
        </p:txBody>
      </p:sp>
    </p:spTree>
    <p:extLst>
      <p:ext uri="{BB962C8B-B14F-4D97-AF65-F5344CB8AC3E}">
        <p14:creationId xmlns:p14="http://schemas.microsoft.com/office/powerpoint/2010/main" val="22764761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8</a:t>
            </a:fld>
            <a:endParaRPr lang="en-US"/>
          </a:p>
        </p:txBody>
      </p:sp>
    </p:spTree>
    <p:extLst>
      <p:ext uri="{BB962C8B-B14F-4D97-AF65-F5344CB8AC3E}">
        <p14:creationId xmlns:p14="http://schemas.microsoft.com/office/powerpoint/2010/main" val="34515880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39</a:t>
            </a:fld>
            <a:endParaRPr lang="en-US"/>
          </a:p>
        </p:txBody>
      </p:sp>
    </p:spTree>
    <p:extLst>
      <p:ext uri="{BB962C8B-B14F-4D97-AF65-F5344CB8AC3E}">
        <p14:creationId xmlns:p14="http://schemas.microsoft.com/office/powerpoint/2010/main" val="25281655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40</a:t>
            </a:fld>
            <a:endParaRPr lang="en-US"/>
          </a:p>
        </p:txBody>
      </p:sp>
    </p:spTree>
    <p:extLst>
      <p:ext uri="{BB962C8B-B14F-4D97-AF65-F5344CB8AC3E}">
        <p14:creationId xmlns:p14="http://schemas.microsoft.com/office/powerpoint/2010/main" val="36828843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5</a:t>
            </a:fld>
            <a:endParaRPr lang="en-US"/>
          </a:p>
        </p:txBody>
      </p:sp>
    </p:spTree>
    <p:extLst>
      <p:ext uri="{BB962C8B-B14F-4D97-AF65-F5344CB8AC3E}">
        <p14:creationId xmlns:p14="http://schemas.microsoft.com/office/powerpoint/2010/main" val="32525889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41</a:t>
            </a:fld>
            <a:endParaRPr lang="en-US"/>
          </a:p>
        </p:txBody>
      </p:sp>
    </p:spTree>
    <p:extLst>
      <p:ext uri="{BB962C8B-B14F-4D97-AF65-F5344CB8AC3E}">
        <p14:creationId xmlns:p14="http://schemas.microsoft.com/office/powerpoint/2010/main" val="26772720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42</a:t>
            </a:fld>
            <a:endParaRPr lang="en-US"/>
          </a:p>
        </p:txBody>
      </p:sp>
    </p:spTree>
    <p:extLst>
      <p:ext uri="{BB962C8B-B14F-4D97-AF65-F5344CB8AC3E}">
        <p14:creationId xmlns:p14="http://schemas.microsoft.com/office/powerpoint/2010/main" val="34138499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DBC811D-EF2E-4701-B031-02690B4E237C}" type="slidenum">
              <a:rPr lang="en-US" smtClean="0"/>
              <a:pPr/>
              <a:t>43</a:t>
            </a:fld>
            <a:endParaRPr lang="en-US"/>
          </a:p>
        </p:txBody>
      </p:sp>
    </p:spTree>
    <p:extLst>
      <p:ext uri="{BB962C8B-B14F-4D97-AF65-F5344CB8AC3E}">
        <p14:creationId xmlns:p14="http://schemas.microsoft.com/office/powerpoint/2010/main" val="8438159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44</a:t>
            </a:fld>
            <a:endParaRPr lang="en-US"/>
          </a:p>
        </p:txBody>
      </p:sp>
    </p:spTree>
    <p:extLst>
      <p:ext uri="{BB962C8B-B14F-4D97-AF65-F5344CB8AC3E}">
        <p14:creationId xmlns:p14="http://schemas.microsoft.com/office/powerpoint/2010/main" val="415259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45</a:t>
            </a:fld>
            <a:endParaRPr lang="en-US"/>
          </a:p>
        </p:txBody>
      </p:sp>
    </p:spTree>
    <p:extLst>
      <p:ext uri="{BB962C8B-B14F-4D97-AF65-F5344CB8AC3E}">
        <p14:creationId xmlns:p14="http://schemas.microsoft.com/office/powerpoint/2010/main" val="19306097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46</a:t>
            </a:fld>
            <a:endParaRPr lang="en-US"/>
          </a:p>
        </p:txBody>
      </p:sp>
    </p:spTree>
    <p:extLst>
      <p:ext uri="{BB962C8B-B14F-4D97-AF65-F5344CB8AC3E}">
        <p14:creationId xmlns:p14="http://schemas.microsoft.com/office/powerpoint/2010/main" val="157057653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51</a:t>
            </a:fld>
            <a:endParaRPr lang="en-US"/>
          </a:p>
        </p:txBody>
      </p:sp>
    </p:spTree>
    <p:extLst>
      <p:ext uri="{BB962C8B-B14F-4D97-AF65-F5344CB8AC3E}">
        <p14:creationId xmlns:p14="http://schemas.microsoft.com/office/powerpoint/2010/main" val="20483066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solidFill>
            <a:srgbClr val="FFFFFF"/>
          </a:solidFill>
          <a:ln/>
        </p:spPr>
      </p:sp>
      <p:sp>
        <p:nvSpPr>
          <p:cNvPr id="63491" name="Rectangle 3"/>
          <p:cNvSpPr>
            <a:spLocks noGrp="1" noChangeArrowheads="1"/>
          </p:cNvSpPr>
          <p:nvPr>
            <p:ph type="body" idx="1"/>
          </p:nvPr>
        </p:nvSpPr>
        <p:spPr>
          <a:solidFill>
            <a:srgbClr val="FFFFFF"/>
          </a:solidFill>
          <a:ln w="12700" cap="sq">
            <a:solidFill>
              <a:srgbClr val="000000"/>
            </a:solidFill>
            <a:miter lim="800000"/>
            <a:headEnd type="none" w="sm" len="sm"/>
            <a:tailEnd type="none" w="sm" len="sm"/>
          </a:ln>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7595621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6</a:t>
            </a:fld>
            <a:endParaRPr lang="en-US"/>
          </a:p>
        </p:txBody>
      </p:sp>
    </p:spTree>
    <p:extLst>
      <p:ext uri="{BB962C8B-B14F-4D97-AF65-F5344CB8AC3E}">
        <p14:creationId xmlns:p14="http://schemas.microsoft.com/office/powerpoint/2010/main" val="41409783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7</a:t>
            </a:fld>
            <a:endParaRPr lang="en-US"/>
          </a:p>
        </p:txBody>
      </p:sp>
    </p:spTree>
    <p:extLst>
      <p:ext uri="{BB962C8B-B14F-4D97-AF65-F5344CB8AC3E}">
        <p14:creationId xmlns:p14="http://schemas.microsoft.com/office/powerpoint/2010/main" val="27956226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8</a:t>
            </a:fld>
            <a:endParaRPr lang="en-US"/>
          </a:p>
        </p:txBody>
      </p:sp>
    </p:spTree>
    <p:extLst>
      <p:ext uri="{BB962C8B-B14F-4D97-AF65-F5344CB8AC3E}">
        <p14:creationId xmlns:p14="http://schemas.microsoft.com/office/powerpoint/2010/main" val="40889825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9</a:t>
            </a:fld>
            <a:endParaRPr lang="en-US"/>
          </a:p>
        </p:txBody>
      </p:sp>
    </p:spTree>
    <p:extLst>
      <p:ext uri="{BB962C8B-B14F-4D97-AF65-F5344CB8AC3E}">
        <p14:creationId xmlns:p14="http://schemas.microsoft.com/office/powerpoint/2010/main" val="4825502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BC811D-EF2E-4701-B031-02690B4E237C}" type="slidenum">
              <a:rPr lang="en-US" smtClean="0"/>
              <a:pPr/>
              <a:t>10</a:t>
            </a:fld>
            <a:endParaRPr lang="en-US"/>
          </a:p>
        </p:txBody>
      </p:sp>
    </p:spTree>
    <p:extLst>
      <p:ext uri="{BB962C8B-B14F-4D97-AF65-F5344CB8AC3E}">
        <p14:creationId xmlns:p14="http://schemas.microsoft.com/office/powerpoint/2010/main" val="18023250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fr-CA"/>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fr-CA"/>
          </a:p>
        </p:txBody>
      </p:sp>
      <p:sp>
        <p:nvSpPr>
          <p:cNvPr id="4" name="Date Placeholder 3"/>
          <p:cNvSpPr>
            <a:spLocks noGrp="1"/>
          </p:cNvSpPr>
          <p:nvPr>
            <p:ph type="dt" sz="half" idx="10"/>
          </p:nvPr>
        </p:nvSpPr>
        <p:spPr/>
        <p:txBody>
          <a:bodyPr/>
          <a:lstStyle/>
          <a:p>
            <a:fld id="{EE3D902B-FA1B-42A5-B373-B336605A4B42}" type="datetime1">
              <a:rPr lang="fr-CA" smtClean="0"/>
              <a:t>2022-07-02</a:t>
            </a:fld>
            <a:endParaRPr lang="fr-CA"/>
          </a:p>
        </p:txBody>
      </p:sp>
      <p:sp>
        <p:nvSpPr>
          <p:cNvPr id="5" name="Footer Placeholder 4"/>
          <p:cNvSpPr>
            <a:spLocks noGrp="1"/>
          </p:cNvSpPr>
          <p:nvPr>
            <p:ph type="ftr" sz="quarter" idx="11"/>
          </p:nvPr>
        </p:nvSpPr>
        <p:spPr/>
        <p:txBody>
          <a:bodyPr/>
          <a:lstStyle/>
          <a:p>
            <a:endParaRPr lang="fr-CA"/>
          </a:p>
        </p:txBody>
      </p:sp>
      <p:sp>
        <p:nvSpPr>
          <p:cNvPr id="6" name="Slide Number Placeholder 5"/>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2568075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r-CA"/>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4" name="Date Placeholder 3"/>
          <p:cNvSpPr>
            <a:spLocks noGrp="1"/>
          </p:cNvSpPr>
          <p:nvPr>
            <p:ph type="dt" sz="half" idx="10"/>
          </p:nvPr>
        </p:nvSpPr>
        <p:spPr/>
        <p:txBody>
          <a:bodyPr/>
          <a:lstStyle/>
          <a:p>
            <a:fld id="{0B11E300-5DEE-4372-8D48-17EAB9612A6D}" type="datetime1">
              <a:rPr lang="fr-CA" smtClean="0"/>
              <a:t>2022-07-02</a:t>
            </a:fld>
            <a:endParaRPr lang="fr-CA"/>
          </a:p>
        </p:txBody>
      </p:sp>
      <p:sp>
        <p:nvSpPr>
          <p:cNvPr id="5" name="Footer Placeholder 4"/>
          <p:cNvSpPr>
            <a:spLocks noGrp="1"/>
          </p:cNvSpPr>
          <p:nvPr>
            <p:ph type="ftr" sz="quarter" idx="11"/>
          </p:nvPr>
        </p:nvSpPr>
        <p:spPr/>
        <p:txBody>
          <a:bodyPr/>
          <a:lstStyle/>
          <a:p>
            <a:endParaRPr lang="fr-CA"/>
          </a:p>
        </p:txBody>
      </p:sp>
      <p:sp>
        <p:nvSpPr>
          <p:cNvPr id="6" name="Slide Number Placeholder 5"/>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1184423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fr-CA"/>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4" name="Date Placeholder 3"/>
          <p:cNvSpPr>
            <a:spLocks noGrp="1"/>
          </p:cNvSpPr>
          <p:nvPr>
            <p:ph type="dt" sz="half" idx="10"/>
          </p:nvPr>
        </p:nvSpPr>
        <p:spPr/>
        <p:txBody>
          <a:bodyPr/>
          <a:lstStyle/>
          <a:p>
            <a:fld id="{189342F0-AC23-4DB1-ABD8-D684CC5D1603}" type="datetime1">
              <a:rPr lang="fr-CA" smtClean="0"/>
              <a:t>2022-07-02</a:t>
            </a:fld>
            <a:endParaRPr lang="fr-CA"/>
          </a:p>
        </p:txBody>
      </p:sp>
      <p:sp>
        <p:nvSpPr>
          <p:cNvPr id="5" name="Footer Placeholder 4"/>
          <p:cNvSpPr>
            <a:spLocks noGrp="1"/>
          </p:cNvSpPr>
          <p:nvPr>
            <p:ph type="ftr" sz="quarter" idx="11"/>
          </p:nvPr>
        </p:nvSpPr>
        <p:spPr/>
        <p:txBody>
          <a:bodyPr/>
          <a:lstStyle/>
          <a:p>
            <a:endParaRPr lang="fr-CA"/>
          </a:p>
        </p:txBody>
      </p:sp>
      <p:sp>
        <p:nvSpPr>
          <p:cNvPr id="6" name="Slide Number Placeholder 5"/>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25306295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4400" y="2125981"/>
            <a:ext cx="10363200" cy="66172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828800" y="3840480"/>
            <a:ext cx="8534400" cy="1631216"/>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7/2/2022</a:t>
            </a:fld>
            <a:endParaRPr lang="en-US"/>
          </a:p>
        </p:txBody>
      </p:sp>
      <p:sp>
        <p:nvSpPr>
          <p:cNvPr id="6" name="Holder 6"/>
          <p:cNvSpPr>
            <a:spLocks noGrp="1"/>
          </p:cNvSpPr>
          <p:nvPr>
            <p:ph type="sldNum" sz="quarter" idx="7"/>
          </p:nvPr>
        </p:nvSpPr>
        <p:spPr/>
        <p:txBody>
          <a:bodyPr lIns="0" tIns="0" rIns="0" bIns="0"/>
          <a:lstStyle>
            <a:lvl1pPr>
              <a:defRPr sz="844" b="0" i="0">
                <a:solidFill>
                  <a:schemeClr val="tx1"/>
                </a:solidFill>
                <a:latin typeface="Arial"/>
                <a:cs typeface="Arial"/>
              </a:defRPr>
            </a:lvl1pPr>
          </a:lstStyle>
          <a:p>
            <a:pPr marL="26788">
              <a:spcBef>
                <a:spcPts val="28"/>
              </a:spcBef>
            </a:pPr>
            <a:fld id="{81D60167-4931-47E6-BA6A-407CBD079E47}" type="slidenum">
              <a:rPr lang="en-AE" spc="-18" smtClean="0"/>
              <a:pPr marL="26788">
                <a:spcBef>
                  <a:spcPts val="28"/>
                </a:spcBef>
              </a:pPr>
              <a:t>‹#›</a:t>
            </a:fld>
            <a:endParaRPr lang="en-AE" spc="-18" dirty="0"/>
          </a:p>
        </p:txBody>
      </p:sp>
    </p:spTree>
    <p:extLst>
      <p:ext uri="{BB962C8B-B14F-4D97-AF65-F5344CB8AC3E}">
        <p14:creationId xmlns:p14="http://schemas.microsoft.com/office/powerpoint/2010/main" val="28079542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1200740" y="1712411"/>
            <a:ext cx="5747147" cy="465192"/>
          </a:xfrm>
        </p:spPr>
        <p:txBody>
          <a:bodyPr lIns="0" tIns="0" rIns="0" bIns="0"/>
          <a:lstStyle>
            <a:lvl1pPr>
              <a:defRPr sz="3023" b="1" i="0">
                <a:solidFill>
                  <a:schemeClr val="bg1"/>
                </a:solidFill>
                <a:latin typeface="Arial"/>
                <a:cs typeface="Arial"/>
              </a:defRPr>
            </a:lvl1pPr>
          </a:lstStyle>
          <a:p>
            <a:endParaRPr/>
          </a:p>
        </p:txBody>
      </p:sp>
      <p:sp>
        <p:nvSpPr>
          <p:cNvPr id="3" name="Holder 3"/>
          <p:cNvSpPr>
            <a:spLocks noGrp="1"/>
          </p:cNvSpPr>
          <p:nvPr>
            <p:ph type="body" idx="1"/>
          </p:nvPr>
        </p:nvSpPr>
        <p:spPr>
          <a:xfrm>
            <a:off x="452814" y="3057457"/>
            <a:ext cx="11084719" cy="1146917"/>
          </a:xfrm>
        </p:spPr>
        <p:txBody>
          <a:bodyPr lIns="0" tIns="0" rIns="0" bIns="0"/>
          <a:lstStyle>
            <a:lvl1pPr>
              <a:defRPr sz="7453" b="0" i="0">
                <a:solidFill>
                  <a:srgbClr val="0076BA"/>
                </a:solidFill>
                <a:latin typeface="Century Gothic"/>
                <a:cs typeface="Century Gothic"/>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7/2/2022</a:t>
            </a:fld>
            <a:endParaRPr lang="en-US"/>
          </a:p>
        </p:txBody>
      </p:sp>
      <p:sp>
        <p:nvSpPr>
          <p:cNvPr id="6" name="Holder 6"/>
          <p:cNvSpPr>
            <a:spLocks noGrp="1"/>
          </p:cNvSpPr>
          <p:nvPr>
            <p:ph type="sldNum" sz="quarter" idx="7"/>
          </p:nvPr>
        </p:nvSpPr>
        <p:spPr/>
        <p:txBody>
          <a:bodyPr lIns="0" tIns="0" rIns="0" bIns="0"/>
          <a:lstStyle>
            <a:lvl1pPr>
              <a:defRPr sz="844" b="0" i="0">
                <a:solidFill>
                  <a:schemeClr val="tx1"/>
                </a:solidFill>
                <a:latin typeface="Arial"/>
                <a:cs typeface="Arial"/>
              </a:defRPr>
            </a:lvl1pPr>
          </a:lstStyle>
          <a:p>
            <a:pPr marL="26788">
              <a:spcBef>
                <a:spcPts val="28"/>
              </a:spcBef>
            </a:pPr>
            <a:fld id="{81D60167-4931-47E6-BA6A-407CBD079E47}" type="slidenum">
              <a:rPr lang="en-AE" spc="-18" smtClean="0"/>
              <a:pPr marL="26788">
                <a:spcBef>
                  <a:spcPts val="28"/>
                </a:spcBef>
              </a:pPr>
              <a:t>‹#›</a:t>
            </a:fld>
            <a:endParaRPr lang="en-AE" spc="-18" dirty="0"/>
          </a:p>
        </p:txBody>
      </p:sp>
    </p:spTree>
    <p:extLst>
      <p:ext uri="{BB962C8B-B14F-4D97-AF65-F5344CB8AC3E}">
        <p14:creationId xmlns:p14="http://schemas.microsoft.com/office/powerpoint/2010/main" val="32358439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1200740" y="1712411"/>
            <a:ext cx="5747147" cy="465192"/>
          </a:xfrm>
        </p:spPr>
        <p:txBody>
          <a:bodyPr lIns="0" tIns="0" rIns="0" bIns="0"/>
          <a:lstStyle>
            <a:lvl1pPr>
              <a:defRPr sz="3023" b="1" i="0">
                <a:solidFill>
                  <a:schemeClr val="bg1"/>
                </a:solidFill>
                <a:latin typeface="Arial"/>
                <a:cs typeface="Arial"/>
              </a:defRPr>
            </a:lvl1pPr>
          </a:lstStyle>
          <a:p>
            <a:endParaRPr/>
          </a:p>
        </p:txBody>
      </p:sp>
      <p:sp>
        <p:nvSpPr>
          <p:cNvPr id="3" name="Holder 3"/>
          <p:cNvSpPr>
            <a:spLocks noGrp="1"/>
          </p:cNvSpPr>
          <p:nvPr>
            <p:ph sz="half" idx="2"/>
          </p:nvPr>
        </p:nvSpPr>
        <p:spPr>
          <a:xfrm>
            <a:off x="609600" y="1577340"/>
            <a:ext cx="5303520" cy="1631216"/>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6278880" y="1577340"/>
            <a:ext cx="5303520" cy="1631216"/>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7/2/2022</a:t>
            </a:fld>
            <a:endParaRPr lang="en-US"/>
          </a:p>
        </p:txBody>
      </p:sp>
      <p:sp>
        <p:nvSpPr>
          <p:cNvPr id="7" name="Holder 7"/>
          <p:cNvSpPr>
            <a:spLocks noGrp="1"/>
          </p:cNvSpPr>
          <p:nvPr>
            <p:ph type="sldNum" sz="quarter" idx="7"/>
          </p:nvPr>
        </p:nvSpPr>
        <p:spPr/>
        <p:txBody>
          <a:bodyPr lIns="0" tIns="0" rIns="0" bIns="0"/>
          <a:lstStyle>
            <a:lvl1pPr>
              <a:defRPr sz="844" b="0" i="0">
                <a:solidFill>
                  <a:schemeClr val="tx1"/>
                </a:solidFill>
                <a:latin typeface="Arial"/>
                <a:cs typeface="Arial"/>
              </a:defRPr>
            </a:lvl1pPr>
          </a:lstStyle>
          <a:p>
            <a:pPr marL="26788">
              <a:spcBef>
                <a:spcPts val="28"/>
              </a:spcBef>
            </a:pPr>
            <a:fld id="{81D60167-4931-47E6-BA6A-407CBD079E47}" type="slidenum">
              <a:rPr lang="en-AE" spc="-18" smtClean="0"/>
              <a:pPr marL="26788">
                <a:spcBef>
                  <a:spcPts val="28"/>
                </a:spcBef>
              </a:pPr>
              <a:t>‹#›</a:t>
            </a:fld>
            <a:endParaRPr lang="en-AE" spc="-18" dirty="0"/>
          </a:p>
        </p:txBody>
      </p:sp>
    </p:spTree>
    <p:extLst>
      <p:ext uri="{BB962C8B-B14F-4D97-AF65-F5344CB8AC3E}">
        <p14:creationId xmlns:p14="http://schemas.microsoft.com/office/powerpoint/2010/main" val="15908189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 preserve="1">
  <p:cSld name="Title Only">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0" y="0"/>
            <a:ext cx="12192000" cy="6858000"/>
          </a:xfrm>
          <a:custGeom>
            <a:avLst/>
            <a:gdLst/>
            <a:ahLst/>
            <a:cxnLst/>
            <a:rect l="l" t="t" r="r" b="b"/>
            <a:pathLst>
              <a:path w="13004800" h="9753600">
                <a:moveTo>
                  <a:pt x="13004800" y="0"/>
                </a:moveTo>
                <a:lnTo>
                  <a:pt x="0" y="0"/>
                </a:lnTo>
                <a:lnTo>
                  <a:pt x="0" y="9753600"/>
                </a:lnTo>
                <a:lnTo>
                  <a:pt x="13004800" y="9753600"/>
                </a:lnTo>
                <a:lnTo>
                  <a:pt x="13004800" y="0"/>
                </a:lnTo>
                <a:close/>
              </a:path>
            </a:pathLst>
          </a:custGeom>
          <a:solidFill>
            <a:srgbClr val="024C80"/>
          </a:solidFill>
        </p:spPr>
        <p:txBody>
          <a:bodyPr wrap="square" lIns="0" tIns="0" rIns="0" bIns="0" rtlCol="0"/>
          <a:lstStyle/>
          <a:p>
            <a:endParaRPr sz="1266"/>
          </a:p>
        </p:txBody>
      </p:sp>
      <p:sp>
        <p:nvSpPr>
          <p:cNvPr id="2" name="Holder 2"/>
          <p:cNvSpPr>
            <a:spLocks noGrp="1"/>
          </p:cNvSpPr>
          <p:nvPr>
            <p:ph type="title"/>
          </p:nvPr>
        </p:nvSpPr>
        <p:spPr>
          <a:xfrm>
            <a:off x="1200740" y="1712411"/>
            <a:ext cx="5747147" cy="465192"/>
          </a:xfrm>
        </p:spPr>
        <p:txBody>
          <a:bodyPr lIns="0" tIns="0" rIns="0" bIns="0"/>
          <a:lstStyle>
            <a:lvl1pPr>
              <a:defRPr sz="3023" b="1" i="0">
                <a:solidFill>
                  <a:schemeClr val="bg1"/>
                </a:solidFill>
                <a:latin typeface="Arial"/>
                <a:cs typeface="Arial"/>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7/2/2022</a:t>
            </a:fld>
            <a:endParaRPr lang="en-US"/>
          </a:p>
        </p:txBody>
      </p:sp>
      <p:sp>
        <p:nvSpPr>
          <p:cNvPr id="5" name="Holder 5"/>
          <p:cNvSpPr>
            <a:spLocks noGrp="1"/>
          </p:cNvSpPr>
          <p:nvPr>
            <p:ph type="sldNum" sz="quarter" idx="7"/>
          </p:nvPr>
        </p:nvSpPr>
        <p:spPr/>
        <p:txBody>
          <a:bodyPr lIns="0" tIns="0" rIns="0" bIns="0"/>
          <a:lstStyle>
            <a:lvl1pPr>
              <a:defRPr sz="844" b="0" i="0">
                <a:solidFill>
                  <a:schemeClr val="tx1"/>
                </a:solidFill>
                <a:latin typeface="Arial"/>
                <a:cs typeface="Arial"/>
              </a:defRPr>
            </a:lvl1pPr>
          </a:lstStyle>
          <a:p>
            <a:pPr marL="26788">
              <a:spcBef>
                <a:spcPts val="28"/>
              </a:spcBef>
            </a:pPr>
            <a:fld id="{81D60167-4931-47E6-BA6A-407CBD079E47}" type="slidenum">
              <a:rPr lang="en-AE" spc="-18" smtClean="0"/>
              <a:pPr marL="26788">
                <a:spcBef>
                  <a:spcPts val="28"/>
                </a:spcBef>
              </a:pPr>
              <a:t>‹#›</a:t>
            </a:fld>
            <a:endParaRPr lang="en-AE" spc="-18" dirty="0"/>
          </a:p>
        </p:txBody>
      </p:sp>
    </p:spTree>
    <p:extLst>
      <p:ext uri="{BB962C8B-B14F-4D97-AF65-F5344CB8AC3E}">
        <p14:creationId xmlns:p14="http://schemas.microsoft.com/office/powerpoint/2010/main" val="2543266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7/2/2022</a:t>
            </a:fld>
            <a:endParaRPr lang="en-US"/>
          </a:p>
        </p:txBody>
      </p:sp>
      <p:sp>
        <p:nvSpPr>
          <p:cNvPr id="4" name="Holder 4"/>
          <p:cNvSpPr>
            <a:spLocks noGrp="1"/>
          </p:cNvSpPr>
          <p:nvPr>
            <p:ph type="sldNum" sz="quarter" idx="7"/>
          </p:nvPr>
        </p:nvSpPr>
        <p:spPr/>
        <p:txBody>
          <a:bodyPr lIns="0" tIns="0" rIns="0" bIns="0"/>
          <a:lstStyle>
            <a:lvl1pPr>
              <a:defRPr sz="844" b="0" i="0">
                <a:solidFill>
                  <a:schemeClr val="tx1"/>
                </a:solidFill>
                <a:latin typeface="Arial"/>
                <a:cs typeface="Arial"/>
              </a:defRPr>
            </a:lvl1pPr>
          </a:lstStyle>
          <a:p>
            <a:pPr marL="26788">
              <a:spcBef>
                <a:spcPts val="28"/>
              </a:spcBef>
            </a:pPr>
            <a:fld id="{81D60167-4931-47E6-BA6A-407CBD079E47}" type="slidenum">
              <a:rPr lang="en-AE" spc="-18" smtClean="0"/>
              <a:pPr marL="26788">
                <a:spcBef>
                  <a:spcPts val="28"/>
                </a:spcBef>
              </a:pPr>
              <a:t>‹#›</a:t>
            </a:fld>
            <a:endParaRPr lang="en-AE" spc="-18" dirty="0"/>
          </a:p>
        </p:txBody>
      </p:sp>
    </p:spTree>
    <p:extLst>
      <p:ext uri="{BB962C8B-B14F-4D97-AF65-F5344CB8AC3E}">
        <p14:creationId xmlns:p14="http://schemas.microsoft.com/office/powerpoint/2010/main" val="32762348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r-CA"/>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4" name="Date Placeholder 3"/>
          <p:cNvSpPr>
            <a:spLocks noGrp="1"/>
          </p:cNvSpPr>
          <p:nvPr>
            <p:ph type="dt" sz="half" idx="10"/>
          </p:nvPr>
        </p:nvSpPr>
        <p:spPr/>
        <p:txBody>
          <a:bodyPr/>
          <a:lstStyle/>
          <a:p>
            <a:fld id="{4F91FBF6-8B9F-4205-9E9A-A099A6561A04}" type="datetime1">
              <a:rPr lang="fr-CA" smtClean="0"/>
              <a:t>2022-07-02</a:t>
            </a:fld>
            <a:endParaRPr lang="fr-CA"/>
          </a:p>
        </p:txBody>
      </p:sp>
      <p:sp>
        <p:nvSpPr>
          <p:cNvPr id="5" name="Footer Placeholder 4"/>
          <p:cNvSpPr>
            <a:spLocks noGrp="1"/>
          </p:cNvSpPr>
          <p:nvPr>
            <p:ph type="ftr" sz="quarter" idx="11"/>
          </p:nvPr>
        </p:nvSpPr>
        <p:spPr/>
        <p:txBody>
          <a:bodyPr/>
          <a:lstStyle/>
          <a:p>
            <a:endParaRPr lang="fr-CA"/>
          </a:p>
        </p:txBody>
      </p:sp>
      <p:sp>
        <p:nvSpPr>
          <p:cNvPr id="6" name="Slide Number Placeholder 5"/>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16338820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fr-CA"/>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293B616-F025-46D3-B6B7-4F2E58AEE332}" type="datetime1">
              <a:rPr lang="fr-CA" smtClean="0"/>
              <a:t>2022-07-02</a:t>
            </a:fld>
            <a:endParaRPr lang="fr-CA"/>
          </a:p>
        </p:txBody>
      </p:sp>
      <p:sp>
        <p:nvSpPr>
          <p:cNvPr id="5" name="Footer Placeholder 4"/>
          <p:cNvSpPr>
            <a:spLocks noGrp="1"/>
          </p:cNvSpPr>
          <p:nvPr>
            <p:ph type="ftr" sz="quarter" idx="11"/>
          </p:nvPr>
        </p:nvSpPr>
        <p:spPr/>
        <p:txBody>
          <a:bodyPr/>
          <a:lstStyle/>
          <a:p>
            <a:endParaRPr lang="fr-CA"/>
          </a:p>
        </p:txBody>
      </p:sp>
      <p:sp>
        <p:nvSpPr>
          <p:cNvPr id="6" name="Slide Number Placeholder 5"/>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3143774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r-CA"/>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5" name="Date Placeholder 4"/>
          <p:cNvSpPr>
            <a:spLocks noGrp="1"/>
          </p:cNvSpPr>
          <p:nvPr>
            <p:ph type="dt" sz="half" idx="10"/>
          </p:nvPr>
        </p:nvSpPr>
        <p:spPr/>
        <p:txBody>
          <a:bodyPr/>
          <a:lstStyle/>
          <a:p>
            <a:fld id="{AC29F5C1-D950-4FD2-84A8-E7287ACE1A11}" type="datetime1">
              <a:rPr lang="fr-CA" smtClean="0"/>
              <a:t>2022-07-02</a:t>
            </a:fld>
            <a:endParaRPr lang="fr-CA"/>
          </a:p>
        </p:txBody>
      </p:sp>
      <p:sp>
        <p:nvSpPr>
          <p:cNvPr id="6" name="Footer Placeholder 5"/>
          <p:cNvSpPr>
            <a:spLocks noGrp="1"/>
          </p:cNvSpPr>
          <p:nvPr>
            <p:ph type="ftr" sz="quarter" idx="11"/>
          </p:nvPr>
        </p:nvSpPr>
        <p:spPr/>
        <p:txBody>
          <a:bodyPr/>
          <a:lstStyle/>
          <a:p>
            <a:endParaRPr lang="fr-CA"/>
          </a:p>
        </p:txBody>
      </p:sp>
      <p:sp>
        <p:nvSpPr>
          <p:cNvPr id="7" name="Slide Number Placeholder 6"/>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2089201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fr-CA"/>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7" name="Date Placeholder 6"/>
          <p:cNvSpPr>
            <a:spLocks noGrp="1"/>
          </p:cNvSpPr>
          <p:nvPr>
            <p:ph type="dt" sz="half" idx="10"/>
          </p:nvPr>
        </p:nvSpPr>
        <p:spPr/>
        <p:txBody>
          <a:bodyPr/>
          <a:lstStyle/>
          <a:p>
            <a:fld id="{FB395A74-DA69-4A51-98F2-9B58109F997E}" type="datetime1">
              <a:rPr lang="fr-CA" smtClean="0"/>
              <a:t>2022-07-02</a:t>
            </a:fld>
            <a:endParaRPr lang="fr-CA"/>
          </a:p>
        </p:txBody>
      </p:sp>
      <p:sp>
        <p:nvSpPr>
          <p:cNvPr id="8" name="Footer Placeholder 7"/>
          <p:cNvSpPr>
            <a:spLocks noGrp="1"/>
          </p:cNvSpPr>
          <p:nvPr>
            <p:ph type="ftr" sz="quarter" idx="11"/>
          </p:nvPr>
        </p:nvSpPr>
        <p:spPr/>
        <p:txBody>
          <a:bodyPr/>
          <a:lstStyle/>
          <a:p>
            <a:endParaRPr lang="fr-CA"/>
          </a:p>
        </p:txBody>
      </p:sp>
      <p:sp>
        <p:nvSpPr>
          <p:cNvPr id="9" name="Slide Number Placeholder 8"/>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20739949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r-CA"/>
          </a:p>
        </p:txBody>
      </p:sp>
      <p:sp>
        <p:nvSpPr>
          <p:cNvPr id="3" name="Date Placeholder 2"/>
          <p:cNvSpPr>
            <a:spLocks noGrp="1"/>
          </p:cNvSpPr>
          <p:nvPr>
            <p:ph type="dt" sz="half" idx="10"/>
          </p:nvPr>
        </p:nvSpPr>
        <p:spPr/>
        <p:txBody>
          <a:bodyPr/>
          <a:lstStyle/>
          <a:p>
            <a:fld id="{38FC10D1-1257-4FCD-9DDE-611E2AB6B210}" type="datetime1">
              <a:rPr lang="fr-CA" smtClean="0"/>
              <a:t>2022-07-02</a:t>
            </a:fld>
            <a:endParaRPr lang="fr-CA"/>
          </a:p>
        </p:txBody>
      </p:sp>
      <p:sp>
        <p:nvSpPr>
          <p:cNvPr id="4" name="Footer Placeholder 3"/>
          <p:cNvSpPr>
            <a:spLocks noGrp="1"/>
          </p:cNvSpPr>
          <p:nvPr>
            <p:ph type="ftr" sz="quarter" idx="11"/>
          </p:nvPr>
        </p:nvSpPr>
        <p:spPr/>
        <p:txBody>
          <a:bodyPr/>
          <a:lstStyle/>
          <a:p>
            <a:endParaRPr lang="fr-CA"/>
          </a:p>
        </p:txBody>
      </p:sp>
      <p:sp>
        <p:nvSpPr>
          <p:cNvPr id="5" name="Slide Number Placeholder 4"/>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10989613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8583B1D-D8CB-42E4-8233-C9BAEFDB79B8}" type="datetime1">
              <a:rPr lang="fr-CA" smtClean="0"/>
              <a:t>2022-07-02</a:t>
            </a:fld>
            <a:endParaRPr lang="fr-CA"/>
          </a:p>
        </p:txBody>
      </p:sp>
      <p:sp>
        <p:nvSpPr>
          <p:cNvPr id="3" name="Footer Placeholder 2"/>
          <p:cNvSpPr>
            <a:spLocks noGrp="1"/>
          </p:cNvSpPr>
          <p:nvPr>
            <p:ph type="ftr" sz="quarter" idx="11"/>
          </p:nvPr>
        </p:nvSpPr>
        <p:spPr/>
        <p:txBody>
          <a:bodyPr/>
          <a:lstStyle/>
          <a:p>
            <a:endParaRPr lang="fr-CA"/>
          </a:p>
        </p:txBody>
      </p:sp>
      <p:sp>
        <p:nvSpPr>
          <p:cNvPr id="4" name="Slide Number Placeholder 3"/>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1154050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fr-CA"/>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F07AF161-5F73-4FA8-B002-AA16FF866632}" type="datetime1">
              <a:rPr lang="fr-CA" smtClean="0"/>
              <a:t>2022-07-02</a:t>
            </a:fld>
            <a:endParaRPr lang="fr-CA"/>
          </a:p>
        </p:txBody>
      </p:sp>
      <p:sp>
        <p:nvSpPr>
          <p:cNvPr id="6" name="Footer Placeholder 5"/>
          <p:cNvSpPr>
            <a:spLocks noGrp="1"/>
          </p:cNvSpPr>
          <p:nvPr>
            <p:ph type="ftr" sz="quarter" idx="11"/>
          </p:nvPr>
        </p:nvSpPr>
        <p:spPr/>
        <p:txBody>
          <a:bodyPr/>
          <a:lstStyle/>
          <a:p>
            <a:endParaRPr lang="fr-CA"/>
          </a:p>
        </p:txBody>
      </p:sp>
      <p:sp>
        <p:nvSpPr>
          <p:cNvPr id="7" name="Slide Number Placeholder 6"/>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16571826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fr-CA"/>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CA"/>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C3E7572-805F-444A-A940-309A3AABD4D7}" type="datetime1">
              <a:rPr lang="fr-CA" smtClean="0"/>
              <a:t>2022-07-02</a:t>
            </a:fld>
            <a:endParaRPr lang="fr-CA"/>
          </a:p>
        </p:txBody>
      </p:sp>
      <p:sp>
        <p:nvSpPr>
          <p:cNvPr id="6" name="Footer Placeholder 5"/>
          <p:cNvSpPr>
            <a:spLocks noGrp="1"/>
          </p:cNvSpPr>
          <p:nvPr>
            <p:ph type="ftr" sz="quarter" idx="11"/>
          </p:nvPr>
        </p:nvSpPr>
        <p:spPr/>
        <p:txBody>
          <a:bodyPr/>
          <a:lstStyle/>
          <a:p>
            <a:endParaRPr lang="fr-CA"/>
          </a:p>
        </p:txBody>
      </p:sp>
      <p:sp>
        <p:nvSpPr>
          <p:cNvPr id="7" name="Slide Number Placeholder 6"/>
          <p:cNvSpPr>
            <a:spLocks noGrp="1"/>
          </p:cNvSpPr>
          <p:nvPr>
            <p:ph type="sldNum" sz="quarter" idx="12"/>
          </p:nvPr>
        </p:nvSpPr>
        <p:spPr/>
        <p:txBody>
          <a:bodyPr/>
          <a:lstStyle/>
          <a:p>
            <a:fld id="{ACFD038E-61A7-4D44-8542-AC365E2913DD}" type="slidenum">
              <a:rPr lang="fr-CA" smtClean="0"/>
              <a:t>‹#›</a:t>
            </a:fld>
            <a:endParaRPr lang="fr-CA"/>
          </a:p>
        </p:txBody>
      </p:sp>
    </p:spTree>
    <p:extLst>
      <p:ext uri="{BB962C8B-B14F-4D97-AF65-F5344CB8AC3E}">
        <p14:creationId xmlns:p14="http://schemas.microsoft.com/office/powerpoint/2010/main" val="46825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2.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fr-CA"/>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CA"/>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C2E351-6594-4BBC-B140-D7C089208EEE}" type="datetime1">
              <a:rPr lang="fr-CA" smtClean="0"/>
              <a:t>2022-07-02</a:t>
            </a:fld>
            <a:endParaRPr lang="fr-CA"/>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CA"/>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CFD038E-61A7-4D44-8542-AC365E2913DD}" type="slidenum">
              <a:rPr lang="fr-CA" smtClean="0"/>
              <a:t>‹#›</a:t>
            </a:fld>
            <a:endParaRPr lang="fr-CA"/>
          </a:p>
        </p:txBody>
      </p:sp>
    </p:spTree>
    <p:extLst>
      <p:ext uri="{BB962C8B-B14F-4D97-AF65-F5344CB8AC3E}">
        <p14:creationId xmlns:p14="http://schemas.microsoft.com/office/powerpoint/2010/main" val="17525083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1200740" y="1712411"/>
            <a:ext cx="5747147" cy="661720"/>
          </a:xfrm>
          <a:prstGeom prst="rect">
            <a:avLst/>
          </a:prstGeom>
        </p:spPr>
        <p:txBody>
          <a:bodyPr wrap="square" lIns="0" tIns="0" rIns="0" bIns="0">
            <a:spAutoFit/>
          </a:bodyPr>
          <a:lstStyle>
            <a:lvl1pPr>
              <a:defRPr sz="4300" b="1" i="0">
                <a:solidFill>
                  <a:schemeClr val="bg1"/>
                </a:solidFill>
                <a:latin typeface="Arial"/>
                <a:cs typeface="Arial"/>
              </a:defRPr>
            </a:lvl1pPr>
          </a:lstStyle>
          <a:p>
            <a:endParaRPr/>
          </a:p>
        </p:txBody>
      </p:sp>
      <p:sp>
        <p:nvSpPr>
          <p:cNvPr id="3" name="Holder 3"/>
          <p:cNvSpPr>
            <a:spLocks noGrp="1"/>
          </p:cNvSpPr>
          <p:nvPr>
            <p:ph type="body" idx="1"/>
          </p:nvPr>
        </p:nvSpPr>
        <p:spPr>
          <a:xfrm>
            <a:off x="452814" y="3057457"/>
            <a:ext cx="11084719" cy="1631216"/>
          </a:xfrm>
          <a:prstGeom prst="rect">
            <a:avLst/>
          </a:prstGeom>
        </p:spPr>
        <p:txBody>
          <a:bodyPr wrap="square" lIns="0" tIns="0" rIns="0" bIns="0">
            <a:spAutoFit/>
          </a:bodyPr>
          <a:lstStyle>
            <a:lvl1pPr>
              <a:defRPr sz="10600" b="0" i="0">
                <a:solidFill>
                  <a:srgbClr val="0076BA"/>
                </a:solidFill>
                <a:latin typeface="Century Gothic"/>
                <a:cs typeface="Century Gothic"/>
              </a:defRPr>
            </a:lvl1pPr>
          </a:lstStyle>
          <a:p>
            <a:endParaRPr/>
          </a:p>
        </p:txBody>
      </p:sp>
      <p:sp>
        <p:nvSpPr>
          <p:cNvPr id="4" name="Holder 4"/>
          <p:cNvSpPr>
            <a:spLocks noGrp="1"/>
          </p:cNvSpPr>
          <p:nvPr>
            <p:ph type="ftr" sz="quarter" idx="5"/>
          </p:nvPr>
        </p:nvSpPr>
        <p:spPr>
          <a:xfrm>
            <a:off x="4145280" y="6377940"/>
            <a:ext cx="3901440" cy="276999"/>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609600" y="6377940"/>
            <a:ext cx="2804160" cy="276999"/>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7/2/2022</a:t>
            </a:fld>
            <a:endParaRPr lang="en-US"/>
          </a:p>
        </p:txBody>
      </p:sp>
      <p:sp>
        <p:nvSpPr>
          <p:cNvPr id="6" name="Holder 6"/>
          <p:cNvSpPr>
            <a:spLocks noGrp="1"/>
          </p:cNvSpPr>
          <p:nvPr>
            <p:ph type="sldNum" sz="quarter" idx="7"/>
          </p:nvPr>
        </p:nvSpPr>
        <p:spPr>
          <a:xfrm>
            <a:off x="11783782" y="6556213"/>
            <a:ext cx="242292" cy="129907"/>
          </a:xfrm>
          <a:prstGeom prst="rect">
            <a:avLst/>
          </a:prstGeom>
        </p:spPr>
        <p:txBody>
          <a:bodyPr wrap="square" lIns="0" tIns="0" rIns="0" bIns="0">
            <a:spAutoFit/>
          </a:bodyPr>
          <a:lstStyle>
            <a:lvl1pPr>
              <a:defRPr sz="844" b="0" i="0">
                <a:solidFill>
                  <a:schemeClr val="tx1"/>
                </a:solidFill>
                <a:latin typeface="Arial"/>
                <a:cs typeface="Arial"/>
              </a:defRPr>
            </a:lvl1pPr>
          </a:lstStyle>
          <a:p>
            <a:pPr marL="26788">
              <a:spcBef>
                <a:spcPts val="28"/>
              </a:spcBef>
            </a:pPr>
            <a:fld id="{81D60167-4931-47E6-BA6A-407CBD079E47}" type="slidenum">
              <a:rPr lang="en-AE" spc="-18" smtClean="0"/>
              <a:pPr marL="26788">
                <a:spcBef>
                  <a:spcPts val="28"/>
                </a:spcBef>
              </a:pPr>
              <a:t>‹#›</a:t>
            </a:fld>
            <a:endParaRPr lang="en-AE" spc="-18" dirty="0"/>
          </a:p>
        </p:txBody>
      </p:sp>
    </p:spTree>
    <p:extLst>
      <p:ext uri="{BB962C8B-B14F-4D97-AF65-F5344CB8AC3E}">
        <p14:creationId xmlns:p14="http://schemas.microsoft.com/office/powerpoint/2010/main" val="2597389093"/>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8.png"/><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3.png"/><Relationship Id="rId7"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29.png"/><Relationship Id="rId4" Type="http://schemas.openxmlformats.org/officeDocument/2006/relationships/image" Target="../media/image28.png"/></Relationships>
</file>

<file path=ppt/slides/_rels/slide12.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3.png"/><Relationship Id="rId7"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29.png"/><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29.png"/><Relationship Id="rId4" Type="http://schemas.openxmlformats.org/officeDocument/2006/relationships/image" Target="../media/image28.png"/></Relationships>
</file>

<file path=ppt/slides/_rels/slide14.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png"/><Relationship Id="rId7" Type="http://schemas.openxmlformats.org/officeDocument/2006/relationships/image" Target="../media/image34.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29.png"/><Relationship Id="rId4" Type="http://schemas.openxmlformats.org/officeDocument/2006/relationships/image" Target="../media/image28.png"/><Relationship Id="rId9" Type="http://schemas.openxmlformats.org/officeDocument/2006/relationships/image" Target="../media/image36.png"/></Relationships>
</file>

<file path=ppt/slides/_rels/slide15.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png"/><Relationship Id="rId7"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29.png"/><Relationship Id="rId4" Type="http://schemas.openxmlformats.org/officeDocument/2006/relationships/image" Target="../media/image28.png"/><Relationship Id="rId9" Type="http://schemas.openxmlformats.org/officeDocument/2006/relationships/image" Target="../media/image36.png"/></Relationships>
</file>

<file path=ppt/slides/_rels/slide16.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png"/><Relationship Id="rId7" Type="http://schemas.openxmlformats.org/officeDocument/2006/relationships/image" Target="../media/image29.png"/><Relationship Id="rId12"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9.png"/><Relationship Id="rId11" Type="http://schemas.openxmlformats.org/officeDocument/2006/relationships/image" Target="../media/image41.png"/><Relationship Id="rId5" Type="http://schemas.openxmlformats.org/officeDocument/2006/relationships/image" Target="../media/image38.png"/><Relationship Id="rId10" Type="http://schemas.openxmlformats.org/officeDocument/2006/relationships/image" Target="../media/image31.png"/><Relationship Id="rId4" Type="http://schemas.openxmlformats.org/officeDocument/2006/relationships/image" Target="../media/image37.png"/><Relationship Id="rId9"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37.png"/></Relationships>
</file>

<file path=ppt/slides/_rels/slide18.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png"/><Relationship Id="rId7"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1.png"/><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18.png"/><Relationship Id="rId3" Type="http://schemas.openxmlformats.org/officeDocument/2006/relationships/image" Target="../media/image3.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21.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3.png"/><Relationship Id="rId7" Type="http://schemas.openxmlformats.org/officeDocument/2006/relationships/image" Target="../media/image57.png"/><Relationship Id="rId12" Type="http://schemas.openxmlformats.org/officeDocument/2006/relationships/image" Target="../media/image62.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6.png"/><Relationship Id="rId11" Type="http://schemas.openxmlformats.org/officeDocument/2006/relationships/image" Target="../media/image61.png"/><Relationship Id="rId5" Type="http://schemas.openxmlformats.org/officeDocument/2006/relationships/image" Target="../media/image55.png"/><Relationship Id="rId10" Type="http://schemas.openxmlformats.org/officeDocument/2006/relationships/image" Target="../media/image60.png"/><Relationship Id="rId4" Type="http://schemas.openxmlformats.org/officeDocument/2006/relationships/image" Target="../media/image54.png"/><Relationship Id="rId9" Type="http://schemas.openxmlformats.org/officeDocument/2006/relationships/image" Target="../media/image59.png"/></Relationships>
</file>

<file path=ppt/slides/_rels/slide22.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3.png"/><Relationship Id="rId7" Type="http://schemas.openxmlformats.org/officeDocument/2006/relationships/image" Target="../media/image57.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 Id="rId9" Type="http://schemas.openxmlformats.org/officeDocument/2006/relationships/image" Target="../media/image63.png"/></Relationships>
</file>

<file path=ppt/slides/_rels/slide23.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3.png"/><Relationship Id="rId7" Type="http://schemas.openxmlformats.org/officeDocument/2006/relationships/image" Target="../media/image57.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10" Type="http://schemas.openxmlformats.org/officeDocument/2006/relationships/image" Target="../media/image60.png"/><Relationship Id="rId4" Type="http://schemas.openxmlformats.org/officeDocument/2006/relationships/image" Target="../media/image54.png"/><Relationship Id="rId9" Type="http://schemas.openxmlformats.org/officeDocument/2006/relationships/image" Target="../media/image64.png"/></Relationships>
</file>

<file path=ppt/slides/_rels/slide24.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3.png"/><Relationship Id="rId7" Type="http://schemas.openxmlformats.org/officeDocument/2006/relationships/image" Target="../media/image65.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png"/></Relationships>
</file>

<file path=ppt/slides/_rels/slide26.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png"/><Relationship Id="rId7"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37.png"/></Relationships>
</file>

<file path=ppt/slides/_rels/slide27.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71.png"/><Relationship Id="rId3" Type="http://schemas.openxmlformats.org/officeDocument/2006/relationships/image" Target="../media/image3.png"/><Relationship Id="rId7" Type="http://schemas.openxmlformats.org/officeDocument/2006/relationships/image" Target="../media/image29.png"/><Relationship Id="rId12" Type="http://schemas.openxmlformats.org/officeDocument/2006/relationships/image" Target="../media/image38.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1.png"/><Relationship Id="rId11" Type="http://schemas.openxmlformats.org/officeDocument/2006/relationships/image" Target="../media/image70.png"/><Relationship Id="rId5" Type="http://schemas.openxmlformats.org/officeDocument/2006/relationships/image" Target="../media/image27.png"/><Relationship Id="rId10" Type="http://schemas.openxmlformats.org/officeDocument/2006/relationships/image" Target="../media/image69.png"/><Relationship Id="rId4" Type="http://schemas.openxmlformats.org/officeDocument/2006/relationships/image" Target="../media/image30.png"/><Relationship Id="rId9" Type="http://schemas.openxmlformats.org/officeDocument/2006/relationships/image" Target="../media/image28.png"/><Relationship Id="rId14" Type="http://schemas.openxmlformats.org/officeDocument/2006/relationships/image" Target="../media/image72.png"/></Relationships>
</file>

<file path=ppt/slides/_rels/slide28.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3.png"/><Relationship Id="rId7" Type="http://schemas.openxmlformats.org/officeDocument/2006/relationships/image" Target="../media/image76.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3.png"/><Relationship Id="rId9" Type="http://schemas.openxmlformats.org/officeDocument/2006/relationships/image" Target="../media/image78.png"/></Relationships>
</file>

<file path=ppt/slides/_rels/slide29.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3.png"/><Relationship Id="rId7" Type="http://schemas.openxmlformats.org/officeDocument/2006/relationships/image" Target="../media/image82.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90.png"/><Relationship Id="rId13" Type="http://schemas.openxmlformats.org/officeDocument/2006/relationships/image" Target="../media/image94.png"/><Relationship Id="rId18" Type="http://schemas.openxmlformats.org/officeDocument/2006/relationships/image" Target="../media/image99.png"/><Relationship Id="rId3" Type="http://schemas.openxmlformats.org/officeDocument/2006/relationships/image" Target="../media/image87.png"/><Relationship Id="rId7" Type="http://schemas.openxmlformats.org/officeDocument/2006/relationships/image" Target="../media/image89.png"/><Relationship Id="rId12" Type="http://schemas.openxmlformats.org/officeDocument/2006/relationships/image" Target="../media/image93.png"/><Relationship Id="rId17" Type="http://schemas.openxmlformats.org/officeDocument/2006/relationships/image" Target="../media/image98.png"/><Relationship Id="rId2" Type="http://schemas.openxmlformats.org/officeDocument/2006/relationships/notesSlide" Target="../notesSlides/notesSlide29.xml"/><Relationship Id="rId16" Type="http://schemas.openxmlformats.org/officeDocument/2006/relationships/image" Target="../media/image97.png"/><Relationship Id="rId20" Type="http://schemas.openxmlformats.org/officeDocument/2006/relationships/image" Target="../media/image101.png"/><Relationship Id="rId1" Type="http://schemas.openxmlformats.org/officeDocument/2006/relationships/slideLayout" Target="../slideLayouts/slideLayout2.xml"/><Relationship Id="rId6" Type="http://schemas.openxmlformats.org/officeDocument/2006/relationships/image" Target="../media/image84.png"/><Relationship Id="rId11" Type="http://schemas.openxmlformats.org/officeDocument/2006/relationships/image" Target="../media/image85.png"/><Relationship Id="rId5" Type="http://schemas.openxmlformats.org/officeDocument/2006/relationships/image" Target="../media/image88.png"/><Relationship Id="rId15" Type="http://schemas.openxmlformats.org/officeDocument/2006/relationships/image" Target="../media/image96.png"/><Relationship Id="rId10" Type="http://schemas.openxmlformats.org/officeDocument/2006/relationships/image" Target="../media/image92.png"/><Relationship Id="rId19" Type="http://schemas.openxmlformats.org/officeDocument/2006/relationships/image" Target="../media/image100.png"/><Relationship Id="rId4" Type="http://schemas.openxmlformats.org/officeDocument/2006/relationships/image" Target="../media/image3.png"/><Relationship Id="rId9" Type="http://schemas.openxmlformats.org/officeDocument/2006/relationships/image" Target="../media/image91.png"/><Relationship Id="rId14" Type="http://schemas.openxmlformats.org/officeDocument/2006/relationships/image" Target="../media/image95.png"/></Relationships>
</file>

<file path=ppt/slides/_rels/slide31.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3.png"/><Relationship Id="rId7" Type="http://schemas.openxmlformats.org/officeDocument/2006/relationships/image" Target="../media/image103.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85.png"/><Relationship Id="rId4" Type="http://schemas.openxmlformats.org/officeDocument/2006/relationships/image" Target="../media/image84.png"/></Relationships>
</file>

<file path=ppt/slides/_rels/slide32.xml.rels><?xml version="1.0" encoding="UTF-8" standalone="yes"?>
<Relationships xmlns="http://schemas.openxmlformats.org/package/2006/relationships"><Relationship Id="rId8" Type="http://schemas.openxmlformats.org/officeDocument/2006/relationships/image" Target="../media/image107.png"/><Relationship Id="rId13" Type="http://schemas.openxmlformats.org/officeDocument/2006/relationships/image" Target="../media/image112.png"/><Relationship Id="rId3" Type="http://schemas.openxmlformats.org/officeDocument/2006/relationships/image" Target="../media/image3.png"/><Relationship Id="rId7" Type="http://schemas.openxmlformats.org/officeDocument/2006/relationships/image" Target="../media/image106.png"/><Relationship Id="rId12" Type="http://schemas.openxmlformats.org/officeDocument/2006/relationships/image" Target="../media/image111.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05.png"/><Relationship Id="rId11" Type="http://schemas.openxmlformats.org/officeDocument/2006/relationships/image" Target="../media/image110.png"/><Relationship Id="rId5" Type="http://schemas.openxmlformats.org/officeDocument/2006/relationships/image" Target="../media/image84.png"/><Relationship Id="rId10" Type="http://schemas.openxmlformats.org/officeDocument/2006/relationships/image" Target="../media/image109.png"/><Relationship Id="rId4" Type="http://schemas.openxmlformats.org/officeDocument/2006/relationships/image" Target="../media/image79.png"/><Relationship Id="rId9" Type="http://schemas.openxmlformats.org/officeDocument/2006/relationships/image" Target="../media/image108.png"/><Relationship Id="rId14" Type="http://schemas.openxmlformats.org/officeDocument/2006/relationships/image" Target="../media/image113.png"/></Relationships>
</file>

<file path=ppt/slides/_rels/slide33.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image" Target="../media/image3.png"/><Relationship Id="rId7" Type="http://schemas.openxmlformats.org/officeDocument/2006/relationships/image" Target="../media/image84.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15.png"/><Relationship Id="rId11" Type="http://schemas.openxmlformats.org/officeDocument/2006/relationships/image" Target="../media/image119.png"/><Relationship Id="rId5" Type="http://schemas.openxmlformats.org/officeDocument/2006/relationships/image" Target="../media/image79.png"/><Relationship Id="rId10" Type="http://schemas.openxmlformats.org/officeDocument/2006/relationships/image" Target="../media/image118.png"/><Relationship Id="rId4" Type="http://schemas.openxmlformats.org/officeDocument/2006/relationships/image" Target="../media/image114.png"/><Relationship Id="rId9" Type="http://schemas.openxmlformats.org/officeDocument/2006/relationships/image" Target="../media/image117.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122.png"/><Relationship Id="rId4" Type="http://schemas.openxmlformats.org/officeDocument/2006/relationships/image" Target="../media/image121.png"/></Relationships>
</file>

<file path=ppt/slides/_rels/slide36.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3.png"/><Relationship Id="rId7" Type="http://schemas.openxmlformats.org/officeDocument/2006/relationships/image" Target="../media/image126.png"/><Relationship Id="rId12" Type="http://schemas.openxmlformats.org/officeDocument/2006/relationships/image" Target="../media/image131.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125.png"/><Relationship Id="rId11" Type="http://schemas.openxmlformats.org/officeDocument/2006/relationships/image" Target="../media/image130.png"/><Relationship Id="rId5" Type="http://schemas.openxmlformats.org/officeDocument/2006/relationships/image" Target="../media/image124.png"/><Relationship Id="rId10" Type="http://schemas.openxmlformats.org/officeDocument/2006/relationships/image" Target="../media/image129.png"/><Relationship Id="rId4" Type="http://schemas.openxmlformats.org/officeDocument/2006/relationships/image" Target="../media/image123.png"/><Relationship Id="rId9" Type="http://schemas.openxmlformats.org/officeDocument/2006/relationships/image" Target="../media/image128.png"/></Relationships>
</file>

<file path=ppt/slides/_rels/slide37.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137.png"/><Relationship Id="rId3" Type="http://schemas.openxmlformats.org/officeDocument/2006/relationships/image" Target="../media/image3.png"/><Relationship Id="rId7" Type="http://schemas.openxmlformats.org/officeDocument/2006/relationships/image" Target="../media/image28.png"/><Relationship Id="rId12" Type="http://schemas.openxmlformats.org/officeDocument/2006/relationships/image" Target="../media/image136.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27.png"/><Relationship Id="rId11" Type="http://schemas.openxmlformats.org/officeDocument/2006/relationships/image" Target="../media/image135.png"/><Relationship Id="rId5" Type="http://schemas.openxmlformats.org/officeDocument/2006/relationships/image" Target="../media/image133.png"/><Relationship Id="rId10" Type="http://schemas.openxmlformats.org/officeDocument/2006/relationships/image" Target="../media/image37.png"/><Relationship Id="rId4" Type="http://schemas.openxmlformats.org/officeDocument/2006/relationships/image" Target="../media/image132.png"/><Relationship Id="rId9" Type="http://schemas.openxmlformats.org/officeDocument/2006/relationships/image" Target="../media/image134.png"/></Relationships>
</file>

<file path=ppt/slides/_rels/slide38.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image" Target="../media/image3.png"/><Relationship Id="rId7" Type="http://schemas.openxmlformats.org/officeDocument/2006/relationships/image" Target="../media/image141.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 Id="rId9" Type="http://schemas.openxmlformats.org/officeDocument/2006/relationships/image" Target="../media/image143.png"/></Relationships>
</file>

<file path=ppt/slides/_rels/slide39.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image" Target="../media/image3.png"/><Relationship Id="rId7" Type="http://schemas.openxmlformats.org/officeDocument/2006/relationships/image" Target="../media/image141.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 Id="rId9" Type="http://schemas.openxmlformats.org/officeDocument/2006/relationships/image" Target="../media/image143.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8" Type="http://schemas.openxmlformats.org/officeDocument/2006/relationships/image" Target="../media/image148.png"/><Relationship Id="rId13" Type="http://schemas.openxmlformats.org/officeDocument/2006/relationships/image" Target="../media/image153.png"/><Relationship Id="rId3" Type="http://schemas.openxmlformats.org/officeDocument/2006/relationships/image" Target="../media/image3.png"/><Relationship Id="rId7" Type="http://schemas.openxmlformats.org/officeDocument/2006/relationships/image" Target="../media/image147.png"/><Relationship Id="rId12" Type="http://schemas.openxmlformats.org/officeDocument/2006/relationships/image" Target="../media/image152.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46.png"/><Relationship Id="rId11" Type="http://schemas.openxmlformats.org/officeDocument/2006/relationships/image" Target="../media/image151.png"/><Relationship Id="rId5" Type="http://schemas.openxmlformats.org/officeDocument/2006/relationships/image" Target="../media/image145.png"/><Relationship Id="rId10" Type="http://schemas.openxmlformats.org/officeDocument/2006/relationships/image" Target="../media/image150.png"/><Relationship Id="rId4" Type="http://schemas.openxmlformats.org/officeDocument/2006/relationships/image" Target="../media/image144.png"/><Relationship Id="rId9" Type="http://schemas.openxmlformats.org/officeDocument/2006/relationships/image" Target="../media/image149.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154.png"/></Relationships>
</file>

<file path=ppt/slides/_rels/slide42.xml.rels><?xml version="1.0" encoding="UTF-8" standalone="yes"?>
<Relationships xmlns="http://schemas.openxmlformats.org/package/2006/relationships"><Relationship Id="rId8" Type="http://schemas.openxmlformats.org/officeDocument/2006/relationships/image" Target="../media/image159.png"/><Relationship Id="rId13" Type="http://schemas.openxmlformats.org/officeDocument/2006/relationships/image" Target="../media/image164.png"/><Relationship Id="rId18" Type="http://schemas.openxmlformats.org/officeDocument/2006/relationships/image" Target="../media/image169.png"/><Relationship Id="rId3" Type="http://schemas.openxmlformats.org/officeDocument/2006/relationships/image" Target="../media/image3.png"/><Relationship Id="rId7" Type="http://schemas.openxmlformats.org/officeDocument/2006/relationships/image" Target="../media/image158.png"/><Relationship Id="rId12" Type="http://schemas.openxmlformats.org/officeDocument/2006/relationships/image" Target="../media/image163.png"/><Relationship Id="rId17" Type="http://schemas.openxmlformats.org/officeDocument/2006/relationships/image" Target="../media/image168.png"/><Relationship Id="rId2" Type="http://schemas.openxmlformats.org/officeDocument/2006/relationships/notesSlide" Target="../notesSlides/notesSlide41.xml"/><Relationship Id="rId16" Type="http://schemas.openxmlformats.org/officeDocument/2006/relationships/image" Target="../media/image167.png"/><Relationship Id="rId1" Type="http://schemas.openxmlformats.org/officeDocument/2006/relationships/slideLayout" Target="../slideLayouts/slideLayout2.xml"/><Relationship Id="rId6" Type="http://schemas.openxmlformats.org/officeDocument/2006/relationships/image" Target="../media/image157.png"/><Relationship Id="rId11" Type="http://schemas.openxmlformats.org/officeDocument/2006/relationships/image" Target="../media/image162.png"/><Relationship Id="rId5" Type="http://schemas.openxmlformats.org/officeDocument/2006/relationships/image" Target="../media/image156.png"/><Relationship Id="rId15" Type="http://schemas.openxmlformats.org/officeDocument/2006/relationships/image" Target="../media/image166.png"/><Relationship Id="rId10" Type="http://schemas.openxmlformats.org/officeDocument/2006/relationships/image" Target="../media/image161.png"/><Relationship Id="rId4" Type="http://schemas.openxmlformats.org/officeDocument/2006/relationships/image" Target="../media/image155.png"/><Relationship Id="rId9" Type="http://schemas.openxmlformats.org/officeDocument/2006/relationships/image" Target="../media/image160.png"/><Relationship Id="rId14" Type="http://schemas.openxmlformats.org/officeDocument/2006/relationships/image" Target="../media/image165.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170.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1.emf"/><Relationship Id="rId5" Type="http://schemas.openxmlformats.org/officeDocument/2006/relationships/oleObject" Target="../embeddings/oleObject1.bin"/><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2.emf"/><Relationship Id="rId5" Type="http://schemas.openxmlformats.org/officeDocument/2006/relationships/oleObject" Target="../embeddings/oleObject2.bin"/><Relationship Id="rId4" Type="http://schemas.openxmlformats.org/officeDocument/2006/relationships/image" Target="../media/image3.png"/></Relationships>
</file>

<file path=ppt/slides/_rels/slide47.xml.rels><?xml version="1.0" encoding="UTF-8" standalone="yes"?>
<Relationships xmlns="http://schemas.openxmlformats.org/package/2006/relationships"><Relationship Id="rId8" Type="http://schemas.openxmlformats.org/officeDocument/2006/relationships/image" Target="../media/image179.png"/><Relationship Id="rId13" Type="http://schemas.openxmlformats.org/officeDocument/2006/relationships/image" Target="../media/image3.png"/><Relationship Id="rId3" Type="http://schemas.openxmlformats.org/officeDocument/2006/relationships/image" Target="../media/image174.png"/><Relationship Id="rId7" Type="http://schemas.openxmlformats.org/officeDocument/2006/relationships/image" Target="../media/image178.png"/><Relationship Id="rId12" Type="http://schemas.openxmlformats.org/officeDocument/2006/relationships/image" Target="../media/image183.png"/><Relationship Id="rId2" Type="http://schemas.openxmlformats.org/officeDocument/2006/relationships/image" Target="../media/image173.png"/><Relationship Id="rId1" Type="http://schemas.openxmlformats.org/officeDocument/2006/relationships/slideLayout" Target="../slideLayouts/slideLayout13.xml"/><Relationship Id="rId6" Type="http://schemas.openxmlformats.org/officeDocument/2006/relationships/image" Target="../media/image177.png"/><Relationship Id="rId11" Type="http://schemas.openxmlformats.org/officeDocument/2006/relationships/image" Target="../media/image182.png"/><Relationship Id="rId5" Type="http://schemas.openxmlformats.org/officeDocument/2006/relationships/image" Target="../media/image176.png"/><Relationship Id="rId10" Type="http://schemas.openxmlformats.org/officeDocument/2006/relationships/image" Target="../media/image181.png"/><Relationship Id="rId4" Type="http://schemas.openxmlformats.org/officeDocument/2006/relationships/image" Target="../media/image175.png"/><Relationship Id="rId9" Type="http://schemas.openxmlformats.org/officeDocument/2006/relationships/image" Target="../media/image180.png"/></Relationships>
</file>

<file path=ppt/slides/_rels/slide48.xml.rels><?xml version="1.0" encoding="UTF-8" standalone="yes"?>
<Relationships xmlns="http://schemas.openxmlformats.org/package/2006/relationships"><Relationship Id="rId8" Type="http://schemas.openxmlformats.org/officeDocument/2006/relationships/image" Target="../media/image190.png"/><Relationship Id="rId13" Type="http://schemas.openxmlformats.org/officeDocument/2006/relationships/image" Target="../media/image195.png"/><Relationship Id="rId18" Type="http://schemas.openxmlformats.org/officeDocument/2006/relationships/image" Target="../media/image200.png"/><Relationship Id="rId3" Type="http://schemas.openxmlformats.org/officeDocument/2006/relationships/image" Target="../media/image185.png"/><Relationship Id="rId7" Type="http://schemas.openxmlformats.org/officeDocument/2006/relationships/image" Target="../media/image189.png"/><Relationship Id="rId12" Type="http://schemas.openxmlformats.org/officeDocument/2006/relationships/image" Target="../media/image194.png"/><Relationship Id="rId17" Type="http://schemas.openxmlformats.org/officeDocument/2006/relationships/image" Target="../media/image199.png"/><Relationship Id="rId2" Type="http://schemas.openxmlformats.org/officeDocument/2006/relationships/image" Target="../media/image184.png"/><Relationship Id="rId16" Type="http://schemas.openxmlformats.org/officeDocument/2006/relationships/image" Target="../media/image198.png"/><Relationship Id="rId20" Type="http://schemas.openxmlformats.org/officeDocument/2006/relationships/image" Target="../media/image3.png"/><Relationship Id="rId1" Type="http://schemas.openxmlformats.org/officeDocument/2006/relationships/slideLayout" Target="../slideLayouts/slideLayout13.xml"/><Relationship Id="rId6" Type="http://schemas.openxmlformats.org/officeDocument/2006/relationships/image" Target="../media/image188.png"/><Relationship Id="rId11" Type="http://schemas.openxmlformats.org/officeDocument/2006/relationships/image" Target="../media/image193.png"/><Relationship Id="rId5" Type="http://schemas.openxmlformats.org/officeDocument/2006/relationships/image" Target="../media/image187.png"/><Relationship Id="rId15" Type="http://schemas.openxmlformats.org/officeDocument/2006/relationships/image" Target="../media/image197.png"/><Relationship Id="rId10" Type="http://schemas.openxmlformats.org/officeDocument/2006/relationships/image" Target="../media/image192.png"/><Relationship Id="rId19" Type="http://schemas.openxmlformats.org/officeDocument/2006/relationships/image" Target="../media/image201.png"/><Relationship Id="rId4" Type="http://schemas.openxmlformats.org/officeDocument/2006/relationships/image" Target="../media/image186.png"/><Relationship Id="rId9" Type="http://schemas.openxmlformats.org/officeDocument/2006/relationships/image" Target="../media/image191.png"/><Relationship Id="rId14" Type="http://schemas.openxmlformats.org/officeDocument/2006/relationships/image" Target="../media/image196.png"/></Relationships>
</file>

<file path=ppt/slides/_rels/slide49.xml.rels><?xml version="1.0" encoding="UTF-8" standalone="yes"?>
<Relationships xmlns="http://schemas.openxmlformats.org/package/2006/relationships"><Relationship Id="rId8" Type="http://schemas.openxmlformats.org/officeDocument/2006/relationships/image" Target="../media/image208.png"/><Relationship Id="rId13" Type="http://schemas.openxmlformats.org/officeDocument/2006/relationships/image" Target="../media/image213.png"/><Relationship Id="rId3" Type="http://schemas.openxmlformats.org/officeDocument/2006/relationships/image" Target="../media/image203.png"/><Relationship Id="rId7" Type="http://schemas.openxmlformats.org/officeDocument/2006/relationships/image" Target="../media/image207.png"/><Relationship Id="rId12" Type="http://schemas.openxmlformats.org/officeDocument/2006/relationships/image" Target="../media/image212.png"/><Relationship Id="rId2" Type="http://schemas.openxmlformats.org/officeDocument/2006/relationships/image" Target="../media/image202.png"/><Relationship Id="rId1" Type="http://schemas.openxmlformats.org/officeDocument/2006/relationships/slideLayout" Target="../slideLayouts/slideLayout13.xml"/><Relationship Id="rId6" Type="http://schemas.openxmlformats.org/officeDocument/2006/relationships/image" Target="../media/image206.png"/><Relationship Id="rId11" Type="http://schemas.openxmlformats.org/officeDocument/2006/relationships/image" Target="../media/image211.png"/><Relationship Id="rId5" Type="http://schemas.openxmlformats.org/officeDocument/2006/relationships/image" Target="../media/image205.png"/><Relationship Id="rId10" Type="http://schemas.openxmlformats.org/officeDocument/2006/relationships/image" Target="../media/image210.png"/><Relationship Id="rId4" Type="http://schemas.openxmlformats.org/officeDocument/2006/relationships/image" Target="../media/image204.png"/><Relationship Id="rId9" Type="http://schemas.openxmlformats.org/officeDocument/2006/relationships/image" Target="../media/image209.png"/><Relationship Id="rId1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8" Type="http://schemas.openxmlformats.org/officeDocument/2006/relationships/image" Target="../media/image220.png"/><Relationship Id="rId13" Type="http://schemas.openxmlformats.org/officeDocument/2006/relationships/image" Target="../media/image225.png"/><Relationship Id="rId3" Type="http://schemas.openxmlformats.org/officeDocument/2006/relationships/image" Target="../media/image215.png"/><Relationship Id="rId7" Type="http://schemas.openxmlformats.org/officeDocument/2006/relationships/image" Target="../media/image219.png"/><Relationship Id="rId12" Type="http://schemas.openxmlformats.org/officeDocument/2006/relationships/image" Target="../media/image224.png"/><Relationship Id="rId17" Type="http://schemas.openxmlformats.org/officeDocument/2006/relationships/image" Target="../media/image3.png"/><Relationship Id="rId2" Type="http://schemas.openxmlformats.org/officeDocument/2006/relationships/image" Target="../media/image214.png"/><Relationship Id="rId16" Type="http://schemas.openxmlformats.org/officeDocument/2006/relationships/image" Target="../media/image228.png"/><Relationship Id="rId1" Type="http://schemas.openxmlformats.org/officeDocument/2006/relationships/slideLayout" Target="../slideLayouts/slideLayout13.xml"/><Relationship Id="rId6" Type="http://schemas.openxmlformats.org/officeDocument/2006/relationships/image" Target="../media/image218.png"/><Relationship Id="rId11" Type="http://schemas.openxmlformats.org/officeDocument/2006/relationships/image" Target="../media/image223.png"/><Relationship Id="rId5" Type="http://schemas.openxmlformats.org/officeDocument/2006/relationships/image" Target="../media/image217.png"/><Relationship Id="rId15" Type="http://schemas.openxmlformats.org/officeDocument/2006/relationships/image" Target="../media/image227.png"/><Relationship Id="rId10" Type="http://schemas.openxmlformats.org/officeDocument/2006/relationships/image" Target="../media/image222.png"/><Relationship Id="rId4" Type="http://schemas.openxmlformats.org/officeDocument/2006/relationships/image" Target="../media/image216.png"/><Relationship Id="rId9" Type="http://schemas.openxmlformats.org/officeDocument/2006/relationships/image" Target="../media/image221.png"/><Relationship Id="rId14" Type="http://schemas.openxmlformats.org/officeDocument/2006/relationships/image" Target="../media/image226.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8" Type="http://schemas.openxmlformats.org/officeDocument/2006/relationships/image" Target="../media/image235.png"/><Relationship Id="rId13" Type="http://schemas.openxmlformats.org/officeDocument/2006/relationships/image" Target="../media/image240.png"/><Relationship Id="rId18" Type="http://schemas.openxmlformats.org/officeDocument/2006/relationships/image" Target="../media/image245.png"/><Relationship Id="rId3" Type="http://schemas.openxmlformats.org/officeDocument/2006/relationships/image" Target="../media/image230.png"/><Relationship Id="rId7" Type="http://schemas.openxmlformats.org/officeDocument/2006/relationships/image" Target="../media/image234.png"/><Relationship Id="rId12" Type="http://schemas.openxmlformats.org/officeDocument/2006/relationships/image" Target="../media/image239.png"/><Relationship Id="rId17" Type="http://schemas.openxmlformats.org/officeDocument/2006/relationships/image" Target="../media/image244.png"/><Relationship Id="rId2" Type="http://schemas.openxmlformats.org/officeDocument/2006/relationships/image" Target="../media/image229.png"/><Relationship Id="rId16" Type="http://schemas.openxmlformats.org/officeDocument/2006/relationships/image" Target="../media/image243.png"/><Relationship Id="rId1" Type="http://schemas.openxmlformats.org/officeDocument/2006/relationships/slideLayout" Target="../slideLayouts/slideLayout16.xml"/><Relationship Id="rId6" Type="http://schemas.openxmlformats.org/officeDocument/2006/relationships/image" Target="../media/image233.png"/><Relationship Id="rId11" Type="http://schemas.openxmlformats.org/officeDocument/2006/relationships/image" Target="../media/image238.png"/><Relationship Id="rId5" Type="http://schemas.openxmlformats.org/officeDocument/2006/relationships/image" Target="../media/image232.png"/><Relationship Id="rId15" Type="http://schemas.openxmlformats.org/officeDocument/2006/relationships/image" Target="../media/image242.png"/><Relationship Id="rId10" Type="http://schemas.openxmlformats.org/officeDocument/2006/relationships/image" Target="../media/image237.png"/><Relationship Id="rId19" Type="http://schemas.openxmlformats.org/officeDocument/2006/relationships/image" Target="../media/image3.png"/><Relationship Id="rId4" Type="http://schemas.openxmlformats.org/officeDocument/2006/relationships/image" Target="../media/image231.png"/><Relationship Id="rId9" Type="http://schemas.openxmlformats.org/officeDocument/2006/relationships/image" Target="../media/image236.png"/><Relationship Id="rId14" Type="http://schemas.openxmlformats.org/officeDocument/2006/relationships/image" Target="../media/image241.png"/></Relationships>
</file>

<file path=ppt/slides/_rels/slide53.xml.rels><?xml version="1.0" encoding="UTF-8" standalone="yes"?>
<Relationships xmlns="http://schemas.openxmlformats.org/package/2006/relationships"><Relationship Id="rId8" Type="http://schemas.openxmlformats.org/officeDocument/2006/relationships/image" Target="../media/image251.png"/><Relationship Id="rId13" Type="http://schemas.openxmlformats.org/officeDocument/2006/relationships/image" Target="../media/image256.png"/><Relationship Id="rId3" Type="http://schemas.openxmlformats.org/officeDocument/2006/relationships/image" Target="../media/image247.png"/><Relationship Id="rId7" Type="http://schemas.openxmlformats.org/officeDocument/2006/relationships/image" Target="../media/image179.png"/><Relationship Id="rId12" Type="http://schemas.openxmlformats.org/officeDocument/2006/relationships/image" Target="../media/image255.png"/><Relationship Id="rId2" Type="http://schemas.openxmlformats.org/officeDocument/2006/relationships/image" Target="../media/image246.png"/><Relationship Id="rId1" Type="http://schemas.openxmlformats.org/officeDocument/2006/relationships/slideLayout" Target="../slideLayouts/slideLayout13.xml"/><Relationship Id="rId6" Type="http://schemas.openxmlformats.org/officeDocument/2006/relationships/image" Target="../media/image250.png"/><Relationship Id="rId11" Type="http://schemas.openxmlformats.org/officeDocument/2006/relationships/image" Target="../media/image254.png"/><Relationship Id="rId5" Type="http://schemas.openxmlformats.org/officeDocument/2006/relationships/image" Target="../media/image249.png"/><Relationship Id="rId10" Type="http://schemas.openxmlformats.org/officeDocument/2006/relationships/image" Target="../media/image253.png"/><Relationship Id="rId4" Type="http://schemas.openxmlformats.org/officeDocument/2006/relationships/image" Target="../media/image248.png"/><Relationship Id="rId9" Type="http://schemas.openxmlformats.org/officeDocument/2006/relationships/image" Target="../media/image252.png"/><Relationship Id="rId14" Type="http://schemas.openxmlformats.org/officeDocument/2006/relationships/image" Target="../media/image3.png"/></Relationships>
</file>

<file path=ppt/slides/_rels/slide54.xml.rels><?xml version="1.0" encoding="UTF-8" standalone="yes"?>
<Relationships xmlns="http://schemas.openxmlformats.org/package/2006/relationships"><Relationship Id="rId8" Type="http://schemas.openxmlformats.org/officeDocument/2006/relationships/image" Target="../media/image179.png"/><Relationship Id="rId13" Type="http://schemas.openxmlformats.org/officeDocument/2006/relationships/image" Target="../media/image267.png"/><Relationship Id="rId3" Type="http://schemas.openxmlformats.org/officeDocument/2006/relationships/image" Target="../media/image258.png"/><Relationship Id="rId7" Type="http://schemas.openxmlformats.org/officeDocument/2006/relationships/image" Target="../media/image262.png"/><Relationship Id="rId12" Type="http://schemas.openxmlformats.org/officeDocument/2006/relationships/image" Target="../media/image266.png"/><Relationship Id="rId2" Type="http://schemas.openxmlformats.org/officeDocument/2006/relationships/image" Target="../media/image257.png"/><Relationship Id="rId1" Type="http://schemas.openxmlformats.org/officeDocument/2006/relationships/slideLayout" Target="../slideLayouts/slideLayout13.xml"/><Relationship Id="rId6" Type="http://schemas.openxmlformats.org/officeDocument/2006/relationships/image" Target="../media/image261.png"/><Relationship Id="rId11" Type="http://schemas.openxmlformats.org/officeDocument/2006/relationships/image" Target="../media/image265.png"/><Relationship Id="rId5" Type="http://schemas.openxmlformats.org/officeDocument/2006/relationships/image" Target="../media/image260.png"/><Relationship Id="rId15" Type="http://schemas.openxmlformats.org/officeDocument/2006/relationships/image" Target="../media/image3.png"/><Relationship Id="rId10" Type="http://schemas.openxmlformats.org/officeDocument/2006/relationships/image" Target="../media/image264.png"/><Relationship Id="rId4" Type="http://schemas.openxmlformats.org/officeDocument/2006/relationships/image" Target="../media/image259.png"/><Relationship Id="rId9" Type="http://schemas.openxmlformats.org/officeDocument/2006/relationships/image" Target="../media/image263.png"/><Relationship Id="rId14" Type="http://schemas.openxmlformats.org/officeDocument/2006/relationships/image" Target="../media/image268.png"/></Relationships>
</file>

<file path=ppt/slides/_rels/slide55.xml.rels><?xml version="1.0" encoding="UTF-8" standalone="yes"?>
<Relationships xmlns="http://schemas.openxmlformats.org/package/2006/relationships"><Relationship Id="rId8" Type="http://schemas.openxmlformats.org/officeDocument/2006/relationships/image" Target="../media/image275.png"/><Relationship Id="rId3" Type="http://schemas.openxmlformats.org/officeDocument/2006/relationships/image" Target="../media/image270.png"/><Relationship Id="rId7" Type="http://schemas.openxmlformats.org/officeDocument/2006/relationships/image" Target="../media/image274.png"/><Relationship Id="rId2" Type="http://schemas.openxmlformats.org/officeDocument/2006/relationships/image" Target="../media/image269.png"/><Relationship Id="rId1" Type="http://schemas.openxmlformats.org/officeDocument/2006/relationships/slideLayout" Target="../slideLayouts/slideLayout14.xml"/><Relationship Id="rId6" Type="http://schemas.openxmlformats.org/officeDocument/2006/relationships/image" Target="../media/image273.png"/><Relationship Id="rId5" Type="http://schemas.openxmlformats.org/officeDocument/2006/relationships/image" Target="../media/image272.png"/><Relationship Id="rId10" Type="http://schemas.openxmlformats.org/officeDocument/2006/relationships/image" Target="../media/image3.png"/><Relationship Id="rId4" Type="http://schemas.openxmlformats.org/officeDocument/2006/relationships/image" Target="../media/image271.png"/><Relationship Id="rId9" Type="http://schemas.openxmlformats.org/officeDocument/2006/relationships/image" Target="../media/image276.png"/></Relationships>
</file>

<file path=ppt/slides/_rels/slide56.xml.rels><?xml version="1.0" encoding="UTF-8" standalone="yes"?>
<Relationships xmlns="http://schemas.openxmlformats.org/package/2006/relationships"><Relationship Id="rId8" Type="http://schemas.openxmlformats.org/officeDocument/2006/relationships/image" Target="../media/image283.png"/><Relationship Id="rId13" Type="http://schemas.openxmlformats.org/officeDocument/2006/relationships/image" Target="../media/image286.png"/><Relationship Id="rId3" Type="http://schemas.openxmlformats.org/officeDocument/2006/relationships/image" Target="../media/image278.png"/><Relationship Id="rId7" Type="http://schemas.openxmlformats.org/officeDocument/2006/relationships/image" Target="../media/image282.png"/><Relationship Id="rId12" Type="http://schemas.openxmlformats.org/officeDocument/2006/relationships/image" Target="../media/image198.png"/><Relationship Id="rId2" Type="http://schemas.openxmlformats.org/officeDocument/2006/relationships/image" Target="../media/image277.png"/><Relationship Id="rId1" Type="http://schemas.openxmlformats.org/officeDocument/2006/relationships/slideLayout" Target="../slideLayouts/slideLayout13.xml"/><Relationship Id="rId6" Type="http://schemas.openxmlformats.org/officeDocument/2006/relationships/image" Target="../media/image281.png"/><Relationship Id="rId11" Type="http://schemas.openxmlformats.org/officeDocument/2006/relationships/image" Target="../media/image285.png"/><Relationship Id="rId5" Type="http://schemas.openxmlformats.org/officeDocument/2006/relationships/image" Target="../media/image280.png"/><Relationship Id="rId10" Type="http://schemas.openxmlformats.org/officeDocument/2006/relationships/image" Target="../media/image284.png"/><Relationship Id="rId4" Type="http://schemas.openxmlformats.org/officeDocument/2006/relationships/image" Target="../media/image279.png"/><Relationship Id="rId9" Type="http://schemas.openxmlformats.org/officeDocument/2006/relationships/image" Target="../media/image197.png"/><Relationship Id="rId14" Type="http://schemas.openxmlformats.org/officeDocument/2006/relationships/image" Target="../media/image3.png"/></Relationships>
</file>

<file path=ppt/slides/_rels/slide57.xml.rels><?xml version="1.0" encoding="UTF-8" standalone="yes"?>
<Relationships xmlns="http://schemas.openxmlformats.org/package/2006/relationships"><Relationship Id="rId8" Type="http://schemas.openxmlformats.org/officeDocument/2006/relationships/image" Target="../media/image293.png"/><Relationship Id="rId13" Type="http://schemas.openxmlformats.org/officeDocument/2006/relationships/image" Target="../media/image298.png"/><Relationship Id="rId3" Type="http://schemas.openxmlformats.org/officeDocument/2006/relationships/image" Target="../media/image288.png"/><Relationship Id="rId7" Type="http://schemas.openxmlformats.org/officeDocument/2006/relationships/image" Target="../media/image292.png"/><Relationship Id="rId12" Type="http://schemas.openxmlformats.org/officeDocument/2006/relationships/image" Target="../media/image297.png"/><Relationship Id="rId2" Type="http://schemas.openxmlformats.org/officeDocument/2006/relationships/image" Target="../media/image287.png"/><Relationship Id="rId16" Type="http://schemas.openxmlformats.org/officeDocument/2006/relationships/image" Target="../media/image3.png"/><Relationship Id="rId1" Type="http://schemas.openxmlformats.org/officeDocument/2006/relationships/slideLayout" Target="../slideLayouts/slideLayout13.xml"/><Relationship Id="rId6" Type="http://schemas.openxmlformats.org/officeDocument/2006/relationships/image" Target="../media/image291.png"/><Relationship Id="rId11" Type="http://schemas.openxmlformats.org/officeDocument/2006/relationships/image" Target="../media/image296.png"/><Relationship Id="rId5" Type="http://schemas.openxmlformats.org/officeDocument/2006/relationships/image" Target="../media/image290.png"/><Relationship Id="rId15" Type="http://schemas.openxmlformats.org/officeDocument/2006/relationships/image" Target="../media/image300.png"/><Relationship Id="rId10" Type="http://schemas.openxmlformats.org/officeDocument/2006/relationships/image" Target="../media/image295.png"/><Relationship Id="rId4" Type="http://schemas.openxmlformats.org/officeDocument/2006/relationships/image" Target="../media/image289.png"/><Relationship Id="rId9" Type="http://schemas.openxmlformats.org/officeDocument/2006/relationships/image" Target="../media/image294.png"/><Relationship Id="rId14" Type="http://schemas.openxmlformats.org/officeDocument/2006/relationships/image" Target="../media/image299.png"/></Relationships>
</file>

<file path=ppt/slides/_rels/slide58.xml.rels><?xml version="1.0" encoding="UTF-8" standalone="yes"?>
<Relationships xmlns="http://schemas.openxmlformats.org/package/2006/relationships"><Relationship Id="rId8" Type="http://schemas.openxmlformats.org/officeDocument/2006/relationships/image" Target="../media/image307.png"/><Relationship Id="rId3" Type="http://schemas.openxmlformats.org/officeDocument/2006/relationships/image" Target="../media/image302.png"/><Relationship Id="rId7" Type="http://schemas.openxmlformats.org/officeDocument/2006/relationships/image" Target="../media/image306.png"/><Relationship Id="rId2" Type="http://schemas.openxmlformats.org/officeDocument/2006/relationships/image" Target="../media/image301.png"/><Relationship Id="rId1" Type="http://schemas.openxmlformats.org/officeDocument/2006/relationships/slideLayout" Target="../slideLayouts/slideLayout13.xml"/><Relationship Id="rId6" Type="http://schemas.openxmlformats.org/officeDocument/2006/relationships/image" Target="../media/image305.png"/><Relationship Id="rId5" Type="http://schemas.openxmlformats.org/officeDocument/2006/relationships/image" Target="../media/image304.png"/><Relationship Id="rId4" Type="http://schemas.openxmlformats.org/officeDocument/2006/relationships/image" Target="../media/image303.png"/><Relationship Id="rId9" Type="http://schemas.openxmlformats.org/officeDocument/2006/relationships/image" Target="../media/image3.png"/></Relationships>
</file>

<file path=ppt/slides/_rels/slide59.xml.rels><?xml version="1.0" encoding="UTF-8" standalone="yes"?>
<Relationships xmlns="http://schemas.openxmlformats.org/package/2006/relationships"><Relationship Id="rId8" Type="http://schemas.openxmlformats.org/officeDocument/2006/relationships/image" Target="../media/image314.png"/><Relationship Id="rId13" Type="http://schemas.openxmlformats.org/officeDocument/2006/relationships/image" Target="../media/image3.png"/><Relationship Id="rId3" Type="http://schemas.openxmlformats.org/officeDocument/2006/relationships/image" Target="../media/image309.png"/><Relationship Id="rId7" Type="http://schemas.openxmlformats.org/officeDocument/2006/relationships/image" Target="../media/image313.png"/><Relationship Id="rId12" Type="http://schemas.openxmlformats.org/officeDocument/2006/relationships/image" Target="../media/image318.png"/><Relationship Id="rId2" Type="http://schemas.openxmlformats.org/officeDocument/2006/relationships/image" Target="../media/image308.png"/><Relationship Id="rId1" Type="http://schemas.openxmlformats.org/officeDocument/2006/relationships/slideLayout" Target="../slideLayouts/slideLayout13.xml"/><Relationship Id="rId6" Type="http://schemas.openxmlformats.org/officeDocument/2006/relationships/image" Target="../media/image312.png"/><Relationship Id="rId11" Type="http://schemas.openxmlformats.org/officeDocument/2006/relationships/image" Target="../media/image317.png"/><Relationship Id="rId5" Type="http://schemas.openxmlformats.org/officeDocument/2006/relationships/image" Target="../media/image311.png"/><Relationship Id="rId10" Type="http://schemas.openxmlformats.org/officeDocument/2006/relationships/image" Target="../media/image316.png"/><Relationship Id="rId4" Type="http://schemas.openxmlformats.org/officeDocument/2006/relationships/image" Target="../media/image310.png"/><Relationship Id="rId9" Type="http://schemas.openxmlformats.org/officeDocument/2006/relationships/image" Target="../media/image315.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8" Type="http://schemas.openxmlformats.org/officeDocument/2006/relationships/image" Target="../media/image324.png"/><Relationship Id="rId3" Type="http://schemas.openxmlformats.org/officeDocument/2006/relationships/image" Target="../media/image320.png"/><Relationship Id="rId7" Type="http://schemas.openxmlformats.org/officeDocument/2006/relationships/image" Target="../media/image251.png"/><Relationship Id="rId12" Type="http://schemas.openxmlformats.org/officeDocument/2006/relationships/image" Target="../media/image3.png"/><Relationship Id="rId2" Type="http://schemas.openxmlformats.org/officeDocument/2006/relationships/image" Target="../media/image319.png"/><Relationship Id="rId1" Type="http://schemas.openxmlformats.org/officeDocument/2006/relationships/slideLayout" Target="../slideLayouts/slideLayout13.xml"/><Relationship Id="rId6" Type="http://schemas.openxmlformats.org/officeDocument/2006/relationships/image" Target="../media/image323.png"/><Relationship Id="rId11" Type="http://schemas.openxmlformats.org/officeDocument/2006/relationships/image" Target="../media/image280.png"/><Relationship Id="rId5" Type="http://schemas.openxmlformats.org/officeDocument/2006/relationships/image" Target="../media/image322.png"/><Relationship Id="rId10" Type="http://schemas.openxmlformats.org/officeDocument/2006/relationships/image" Target="../media/image326.png"/><Relationship Id="rId4" Type="http://schemas.openxmlformats.org/officeDocument/2006/relationships/image" Target="../media/image321.png"/><Relationship Id="rId9" Type="http://schemas.openxmlformats.org/officeDocument/2006/relationships/image" Target="../media/image325.png"/></Relationships>
</file>

<file path=ppt/slides/_rels/slide61.xml.rels><?xml version="1.0" encoding="UTF-8" standalone="yes"?>
<Relationships xmlns="http://schemas.openxmlformats.org/package/2006/relationships"><Relationship Id="rId8" Type="http://schemas.openxmlformats.org/officeDocument/2006/relationships/image" Target="../media/image332.png"/><Relationship Id="rId3" Type="http://schemas.openxmlformats.org/officeDocument/2006/relationships/image" Target="../media/image328.png"/><Relationship Id="rId7" Type="http://schemas.openxmlformats.org/officeDocument/2006/relationships/image" Target="../media/image331.png"/><Relationship Id="rId2" Type="http://schemas.openxmlformats.org/officeDocument/2006/relationships/image" Target="../media/image327.png"/><Relationship Id="rId1" Type="http://schemas.openxmlformats.org/officeDocument/2006/relationships/slideLayout" Target="../slideLayouts/slideLayout13.xml"/><Relationship Id="rId6" Type="http://schemas.openxmlformats.org/officeDocument/2006/relationships/image" Target="../media/image330.png"/><Relationship Id="rId11" Type="http://schemas.openxmlformats.org/officeDocument/2006/relationships/image" Target="../media/image3.png"/><Relationship Id="rId5" Type="http://schemas.openxmlformats.org/officeDocument/2006/relationships/image" Target="../media/image179.png"/><Relationship Id="rId10" Type="http://schemas.openxmlformats.org/officeDocument/2006/relationships/image" Target="../media/image334.png"/><Relationship Id="rId4" Type="http://schemas.openxmlformats.org/officeDocument/2006/relationships/image" Target="../media/image329.png"/><Relationship Id="rId9" Type="http://schemas.openxmlformats.org/officeDocument/2006/relationships/image" Target="../media/image333.png"/></Relationships>
</file>

<file path=ppt/slides/_rels/slide62.xml.rels><?xml version="1.0" encoding="UTF-8" standalone="yes"?>
<Relationships xmlns="http://schemas.openxmlformats.org/package/2006/relationships"><Relationship Id="rId8" Type="http://schemas.openxmlformats.org/officeDocument/2006/relationships/image" Target="../media/image314.png"/><Relationship Id="rId13" Type="http://schemas.openxmlformats.org/officeDocument/2006/relationships/image" Target="../media/image3.png"/><Relationship Id="rId3" Type="http://schemas.openxmlformats.org/officeDocument/2006/relationships/image" Target="../media/image336.png"/><Relationship Id="rId7" Type="http://schemas.openxmlformats.org/officeDocument/2006/relationships/image" Target="../media/image340.png"/><Relationship Id="rId12" Type="http://schemas.openxmlformats.org/officeDocument/2006/relationships/image" Target="../media/image343.png"/><Relationship Id="rId2" Type="http://schemas.openxmlformats.org/officeDocument/2006/relationships/image" Target="../media/image335.png"/><Relationship Id="rId1" Type="http://schemas.openxmlformats.org/officeDocument/2006/relationships/slideLayout" Target="../slideLayouts/slideLayout13.xml"/><Relationship Id="rId6" Type="http://schemas.openxmlformats.org/officeDocument/2006/relationships/image" Target="../media/image339.png"/><Relationship Id="rId11" Type="http://schemas.openxmlformats.org/officeDocument/2006/relationships/image" Target="../media/image342.png"/><Relationship Id="rId5" Type="http://schemas.openxmlformats.org/officeDocument/2006/relationships/image" Target="../media/image338.png"/><Relationship Id="rId10" Type="http://schemas.openxmlformats.org/officeDocument/2006/relationships/image" Target="../media/image251.png"/><Relationship Id="rId4" Type="http://schemas.openxmlformats.org/officeDocument/2006/relationships/image" Target="../media/image337.png"/><Relationship Id="rId9" Type="http://schemas.openxmlformats.org/officeDocument/2006/relationships/image" Target="../media/image341.png"/></Relationships>
</file>

<file path=ppt/slides/_rels/slide63.xml.rels><?xml version="1.0" encoding="UTF-8" standalone="yes"?>
<Relationships xmlns="http://schemas.openxmlformats.org/package/2006/relationships"><Relationship Id="rId3" Type="http://schemas.openxmlformats.org/officeDocument/2006/relationships/image" Target="../media/image345.png"/><Relationship Id="rId7" Type="http://schemas.openxmlformats.org/officeDocument/2006/relationships/image" Target="../media/image3.png"/><Relationship Id="rId2" Type="http://schemas.openxmlformats.org/officeDocument/2006/relationships/image" Target="../media/image344.png"/><Relationship Id="rId1" Type="http://schemas.openxmlformats.org/officeDocument/2006/relationships/slideLayout" Target="../slideLayouts/slideLayout13.xml"/><Relationship Id="rId6" Type="http://schemas.openxmlformats.org/officeDocument/2006/relationships/image" Target="../media/image348.png"/><Relationship Id="rId5" Type="http://schemas.openxmlformats.org/officeDocument/2006/relationships/image" Target="../media/image347.png"/><Relationship Id="rId4" Type="http://schemas.openxmlformats.org/officeDocument/2006/relationships/image" Target="../media/image346.png"/></Relationships>
</file>

<file path=ppt/slides/_rels/slide64.xml.rels><?xml version="1.0" encoding="UTF-8" standalone="yes"?>
<Relationships xmlns="http://schemas.openxmlformats.org/package/2006/relationships"><Relationship Id="rId8" Type="http://schemas.openxmlformats.org/officeDocument/2006/relationships/image" Target="../media/image354.png"/><Relationship Id="rId3" Type="http://schemas.openxmlformats.org/officeDocument/2006/relationships/image" Target="../media/image350.png"/><Relationship Id="rId7" Type="http://schemas.openxmlformats.org/officeDocument/2006/relationships/image" Target="../media/image280.png"/><Relationship Id="rId2" Type="http://schemas.openxmlformats.org/officeDocument/2006/relationships/image" Target="../media/image349.png"/><Relationship Id="rId1" Type="http://schemas.openxmlformats.org/officeDocument/2006/relationships/slideLayout" Target="../slideLayouts/slideLayout13.xml"/><Relationship Id="rId6" Type="http://schemas.openxmlformats.org/officeDocument/2006/relationships/image" Target="../media/image353.png"/><Relationship Id="rId11" Type="http://schemas.openxmlformats.org/officeDocument/2006/relationships/image" Target="../media/image3.png"/><Relationship Id="rId5" Type="http://schemas.openxmlformats.org/officeDocument/2006/relationships/image" Target="../media/image352.png"/><Relationship Id="rId10" Type="http://schemas.openxmlformats.org/officeDocument/2006/relationships/image" Target="../media/image356.png"/><Relationship Id="rId4" Type="http://schemas.openxmlformats.org/officeDocument/2006/relationships/image" Target="../media/image351.png"/><Relationship Id="rId9" Type="http://schemas.openxmlformats.org/officeDocument/2006/relationships/image" Target="../media/image355.png"/></Relationships>
</file>

<file path=ppt/slides/_rels/slide65.xml.rels><?xml version="1.0" encoding="UTF-8" standalone="yes"?>
<Relationships xmlns="http://schemas.openxmlformats.org/package/2006/relationships"><Relationship Id="rId8" Type="http://schemas.openxmlformats.org/officeDocument/2006/relationships/image" Target="../media/image179.png"/><Relationship Id="rId13" Type="http://schemas.openxmlformats.org/officeDocument/2006/relationships/image" Target="../media/image367.png"/><Relationship Id="rId3" Type="http://schemas.openxmlformats.org/officeDocument/2006/relationships/image" Target="../media/image358.png"/><Relationship Id="rId7" Type="http://schemas.openxmlformats.org/officeDocument/2006/relationships/image" Target="../media/image362.png"/><Relationship Id="rId12" Type="http://schemas.openxmlformats.org/officeDocument/2006/relationships/image" Target="../media/image366.png"/><Relationship Id="rId2" Type="http://schemas.openxmlformats.org/officeDocument/2006/relationships/image" Target="../media/image357.png"/><Relationship Id="rId16" Type="http://schemas.openxmlformats.org/officeDocument/2006/relationships/image" Target="../media/image3.png"/><Relationship Id="rId1" Type="http://schemas.openxmlformats.org/officeDocument/2006/relationships/slideLayout" Target="../slideLayouts/slideLayout14.xml"/><Relationship Id="rId6" Type="http://schemas.openxmlformats.org/officeDocument/2006/relationships/image" Target="../media/image361.png"/><Relationship Id="rId11" Type="http://schemas.openxmlformats.org/officeDocument/2006/relationships/image" Target="../media/image365.png"/><Relationship Id="rId5" Type="http://schemas.openxmlformats.org/officeDocument/2006/relationships/image" Target="../media/image360.png"/><Relationship Id="rId15" Type="http://schemas.openxmlformats.org/officeDocument/2006/relationships/image" Target="../media/image368.png"/><Relationship Id="rId10" Type="http://schemas.openxmlformats.org/officeDocument/2006/relationships/image" Target="../media/image364.png"/><Relationship Id="rId4" Type="http://schemas.openxmlformats.org/officeDocument/2006/relationships/image" Target="../media/image359.png"/><Relationship Id="rId9" Type="http://schemas.openxmlformats.org/officeDocument/2006/relationships/image" Target="../media/image363.png"/><Relationship Id="rId14" Type="http://schemas.openxmlformats.org/officeDocument/2006/relationships/image" Target="../media/image251.png"/></Relationships>
</file>

<file path=ppt/slides/_rels/slide6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302.png"/><Relationship Id="rId7" Type="http://schemas.openxmlformats.org/officeDocument/2006/relationships/image" Target="../media/image369.png"/><Relationship Id="rId2" Type="http://schemas.openxmlformats.org/officeDocument/2006/relationships/image" Target="../media/image301.png"/><Relationship Id="rId1" Type="http://schemas.openxmlformats.org/officeDocument/2006/relationships/slideLayout" Target="../slideLayouts/slideLayout13.xml"/><Relationship Id="rId6" Type="http://schemas.openxmlformats.org/officeDocument/2006/relationships/image" Target="../media/image305.png"/><Relationship Id="rId5" Type="http://schemas.openxmlformats.org/officeDocument/2006/relationships/image" Target="../media/image304.png"/><Relationship Id="rId4" Type="http://schemas.openxmlformats.org/officeDocument/2006/relationships/image" Target="../media/image303.png"/></Relationships>
</file>

<file path=ppt/slides/_rels/slide6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302.png"/><Relationship Id="rId7" Type="http://schemas.openxmlformats.org/officeDocument/2006/relationships/image" Target="../media/image374.png"/><Relationship Id="rId2" Type="http://schemas.openxmlformats.org/officeDocument/2006/relationships/image" Target="../media/image370.png"/><Relationship Id="rId1" Type="http://schemas.openxmlformats.org/officeDocument/2006/relationships/slideLayout" Target="../slideLayouts/slideLayout13.xml"/><Relationship Id="rId6" Type="http://schemas.openxmlformats.org/officeDocument/2006/relationships/image" Target="../media/image373.png"/><Relationship Id="rId5" Type="http://schemas.openxmlformats.org/officeDocument/2006/relationships/image" Target="../media/image372.png"/><Relationship Id="rId4" Type="http://schemas.openxmlformats.org/officeDocument/2006/relationships/image" Target="../media/image371.png"/></Relationships>
</file>

<file path=ppt/slides/_rels/slide68.xml.rels><?xml version="1.0" encoding="UTF-8" standalone="yes"?>
<Relationships xmlns="http://schemas.openxmlformats.org/package/2006/relationships"><Relationship Id="rId3" Type="http://schemas.openxmlformats.org/officeDocument/2006/relationships/image" Target="../media/image376.png"/><Relationship Id="rId7" Type="http://schemas.openxmlformats.org/officeDocument/2006/relationships/image" Target="../media/image3.png"/><Relationship Id="rId2" Type="http://schemas.openxmlformats.org/officeDocument/2006/relationships/image" Target="../media/image375.png"/><Relationship Id="rId1" Type="http://schemas.openxmlformats.org/officeDocument/2006/relationships/slideLayout" Target="../slideLayouts/slideLayout13.xml"/><Relationship Id="rId6" Type="http://schemas.openxmlformats.org/officeDocument/2006/relationships/image" Target="../media/image379.png"/><Relationship Id="rId5" Type="http://schemas.openxmlformats.org/officeDocument/2006/relationships/image" Target="../media/image378.png"/><Relationship Id="rId4" Type="http://schemas.openxmlformats.org/officeDocument/2006/relationships/image" Target="../media/image377.png"/></Relationships>
</file>

<file path=ppt/slides/_rels/slide69.xml.rels><?xml version="1.0" encoding="UTF-8" standalone="yes"?>
<Relationships xmlns="http://schemas.openxmlformats.org/package/2006/relationships"><Relationship Id="rId3" Type="http://schemas.openxmlformats.org/officeDocument/2006/relationships/image" Target="../media/image38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18" Type="http://schemas.openxmlformats.org/officeDocument/2006/relationships/image" Target="../media/image22.png"/><Relationship Id="rId3" Type="http://schemas.openxmlformats.org/officeDocument/2006/relationships/image" Target="../media/image3.png"/><Relationship Id="rId21" Type="http://schemas.openxmlformats.org/officeDocument/2006/relationships/image" Target="../media/image25.png"/><Relationship Id="rId7" Type="http://schemas.openxmlformats.org/officeDocument/2006/relationships/image" Target="../media/image11.png"/><Relationship Id="rId12" Type="http://schemas.openxmlformats.org/officeDocument/2006/relationships/image" Target="../media/image16.png"/><Relationship Id="rId17" Type="http://schemas.openxmlformats.org/officeDocument/2006/relationships/image" Target="../media/image21.png"/><Relationship Id="rId2" Type="http://schemas.openxmlformats.org/officeDocument/2006/relationships/notesSlide" Target="../notesSlides/notesSlide6.xml"/><Relationship Id="rId16" Type="http://schemas.openxmlformats.org/officeDocument/2006/relationships/image" Target="../media/image20.png"/><Relationship Id="rId20"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9.png"/><Relationship Id="rId10" Type="http://schemas.openxmlformats.org/officeDocument/2006/relationships/image" Target="../media/image14.png"/><Relationship Id="rId19" Type="http://schemas.openxmlformats.org/officeDocument/2006/relationships/image" Target="../media/image23.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png"/></Relationships>
</file>

<file path=ppt/slides/_rels/slide70.xml.rels><?xml version="1.0" encoding="UTF-8" standalone="yes"?>
<Relationships xmlns="http://schemas.openxmlformats.org/package/2006/relationships"><Relationship Id="rId8" Type="http://schemas.openxmlformats.org/officeDocument/2006/relationships/image" Target="../media/image387.png"/><Relationship Id="rId3" Type="http://schemas.openxmlformats.org/officeDocument/2006/relationships/image" Target="../media/image382.png"/><Relationship Id="rId7" Type="http://schemas.openxmlformats.org/officeDocument/2006/relationships/image" Target="../media/image386.png"/><Relationship Id="rId2" Type="http://schemas.openxmlformats.org/officeDocument/2006/relationships/image" Target="../media/image381.png"/><Relationship Id="rId1" Type="http://schemas.openxmlformats.org/officeDocument/2006/relationships/slideLayout" Target="../slideLayouts/slideLayout13.xml"/><Relationship Id="rId6" Type="http://schemas.openxmlformats.org/officeDocument/2006/relationships/image" Target="../media/image385.png"/><Relationship Id="rId5" Type="http://schemas.openxmlformats.org/officeDocument/2006/relationships/image" Target="../media/image384.png"/><Relationship Id="rId4" Type="http://schemas.openxmlformats.org/officeDocument/2006/relationships/image" Target="../media/image383.png"/><Relationship Id="rId9" Type="http://schemas.openxmlformats.org/officeDocument/2006/relationships/image" Target="../media/image3.png"/></Relationships>
</file>

<file path=ppt/slides/_rels/slide71.xml.rels><?xml version="1.0" encoding="UTF-8" standalone="yes"?>
<Relationships xmlns="http://schemas.openxmlformats.org/package/2006/relationships"><Relationship Id="rId8" Type="http://schemas.openxmlformats.org/officeDocument/2006/relationships/image" Target="../media/image391.png"/><Relationship Id="rId3" Type="http://schemas.openxmlformats.org/officeDocument/2006/relationships/image" Target="../media/image389.png"/><Relationship Id="rId7" Type="http://schemas.openxmlformats.org/officeDocument/2006/relationships/image" Target="../media/image251.png"/><Relationship Id="rId12" Type="http://schemas.openxmlformats.org/officeDocument/2006/relationships/image" Target="../media/image3.png"/><Relationship Id="rId2" Type="http://schemas.openxmlformats.org/officeDocument/2006/relationships/image" Target="../media/image388.png"/><Relationship Id="rId1" Type="http://schemas.openxmlformats.org/officeDocument/2006/relationships/slideLayout" Target="../slideLayouts/slideLayout13.xml"/><Relationship Id="rId6" Type="http://schemas.openxmlformats.org/officeDocument/2006/relationships/image" Target="../media/image353.png"/><Relationship Id="rId11" Type="http://schemas.openxmlformats.org/officeDocument/2006/relationships/image" Target="../media/image394.png"/><Relationship Id="rId5" Type="http://schemas.openxmlformats.org/officeDocument/2006/relationships/image" Target="../media/image352.png"/><Relationship Id="rId10" Type="http://schemas.openxmlformats.org/officeDocument/2006/relationships/image" Target="../media/image393.png"/><Relationship Id="rId4" Type="http://schemas.openxmlformats.org/officeDocument/2006/relationships/image" Target="../media/image390.png"/><Relationship Id="rId9" Type="http://schemas.openxmlformats.org/officeDocument/2006/relationships/image" Target="../media/image392.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hyperlink" Target="https://www.youtube.com/c/joshstarmer" TargetMode="External"/><Relationship Id="rId4" Type="http://schemas.openxmlformats.org/officeDocument/2006/relationships/image" Target="../media/image395.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3.png"/><Relationship Id="rId7"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6651" y="257568"/>
            <a:ext cx="3371850" cy="1352550"/>
          </a:xfrm>
          <a:prstGeom prst="rect">
            <a:avLst/>
          </a:prstGeom>
        </p:spPr>
      </p:pic>
      <p:sp>
        <p:nvSpPr>
          <p:cNvPr id="5" name="object 2"/>
          <p:cNvSpPr txBox="1"/>
          <p:nvPr/>
        </p:nvSpPr>
        <p:spPr>
          <a:xfrm>
            <a:off x="408878" y="3190973"/>
            <a:ext cx="11783122" cy="1384995"/>
          </a:xfrm>
          <a:prstGeom prst="rect">
            <a:avLst/>
          </a:prstGeom>
        </p:spPr>
        <p:txBody>
          <a:bodyPr vert="horz" wrap="square" lIns="0" tIns="0" rIns="0" bIns="0" rtlCol="0">
            <a:spAutoFit/>
          </a:bodyPr>
          <a:lstStyle/>
          <a:p>
            <a:pPr marL="12700" algn="ctr">
              <a:lnSpc>
                <a:spcPct val="100000"/>
              </a:lnSpc>
            </a:pPr>
            <a:r>
              <a:rPr lang="en-US" sz="5400" b="1" spc="80" dirty="0">
                <a:solidFill>
                  <a:srgbClr val="C00000"/>
                </a:solidFill>
                <a:latin typeface="Bell MT" panose="02020503060305020303" pitchFamily="18" charset="0"/>
                <a:cs typeface="Verdana"/>
              </a:rPr>
              <a:t>Optimization in practice</a:t>
            </a:r>
          </a:p>
          <a:p>
            <a:pPr marL="12700" algn="ctr">
              <a:lnSpc>
                <a:spcPct val="100000"/>
              </a:lnSpc>
            </a:pPr>
            <a:endParaRPr sz="3600" dirty="0">
              <a:solidFill>
                <a:srgbClr val="C00000"/>
              </a:solidFill>
              <a:latin typeface="Bell MT" panose="02020503060305020303" pitchFamily="18" charset="0"/>
              <a:cs typeface="Verdana"/>
            </a:endParaRPr>
          </a:p>
        </p:txBody>
      </p:sp>
      <p:sp>
        <p:nvSpPr>
          <p:cNvPr id="2" name="Rectangle 1"/>
          <p:cNvSpPr/>
          <p:nvPr/>
        </p:nvSpPr>
        <p:spPr>
          <a:xfrm>
            <a:off x="0" y="0"/>
            <a:ext cx="13381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
        <p:nvSpPr>
          <p:cNvPr id="9" name="Slide Number Placeholder 8"/>
          <p:cNvSpPr>
            <a:spLocks noGrp="1"/>
          </p:cNvSpPr>
          <p:nvPr>
            <p:ph type="sldNum" sz="quarter" idx="12"/>
          </p:nvPr>
        </p:nvSpPr>
        <p:spPr/>
        <p:txBody>
          <a:bodyPr/>
          <a:lstStyle/>
          <a:p>
            <a:r>
              <a:rPr lang="fr-CA" dirty="0"/>
              <a:t> </a:t>
            </a:r>
          </a:p>
        </p:txBody>
      </p:sp>
      <p:sp>
        <p:nvSpPr>
          <p:cNvPr id="7" name="TextBox 6">
            <a:extLst>
              <a:ext uri="{FF2B5EF4-FFF2-40B4-BE49-F238E27FC236}">
                <a16:creationId xmlns:a16="http://schemas.microsoft.com/office/drawing/2014/main" xmlns="" id="{66096306-DFF0-4E9F-811C-354D61BDEC8D}"/>
              </a:ext>
            </a:extLst>
          </p:cNvPr>
          <p:cNvSpPr txBox="1"/>
          <p:nvPr/>
        </p:nvSpPr>
        <p:spPr>
          <a:xfrm>
            <a:off x="1940312" y="4599920"/>
            <a:ext cx="9077093" cy="15696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55" normalizeH="0" baseline="0" noProof="0" dirty="0">
                <a:ln>
                  <a:noFill/>
                </a:ln>
                <a:solidFill>
                  <a:prstClr val="black"/>
                </a:solidFill>
                <a:effectLst/>
                <a:uLnTx/>
                <a:uFillTx/>
                <a:latin typeface="Bell MT" panose="02020503060305020303" pitchFamily="18" charset="0"/>
                <a:ea typeface="+mn-ea"/>
                <a:cs typeface="Arial" panose="020B0604020202020204" pitchFamily="34" charset="0"/>
              </a:rPr>
              <a:t>A G</a:t>
            </a:r>
            <a:r>
              <a:rPr lang="en-US" sz="2400" b="1" spc="-55" dirty="0">
                <a:solidFill>
                  <a:prstClr val="black"/>
                </a:solidFill>
                <a:latin typeface="Bell MT" panose="02020503060305020303" pitchFamily="18" charset="0"/>
                <a:cs typeface="Arial" panose="020B0604020202020204" pitchFamily="34" charset="0"/>
              </a:rPr>
              <a:t>u</a:t>
            </a:r>
            <a:r>
              <a:rPr kumimoji="0" lang="en-US" sz="2400" b="1" i="0" u="none" strike="noStrike" kern="1200" cap="none" spc="-55" normalizeH="0" baseline="0" noProof="0" dirty="0" err="1">
                <a:ln>
                  <a:noFill/>
                </a:ln>
                <a:solidFill>
                  <a:prstClr val="black"/>
                </a:solidFill>
                <a:effectLst/>
                <a:uLnTx/>
                <a:uFillTx/>
                <a:latin typeface="Bell MT" panose="02020503060305020303" pitchFamily="18" charset="0"/>
                <a:ea typeface="+mn-ea"/>
                <a:cs typeface="Arial" panose="020B0604020202020204" pitchFamily="34" charset="0"/>
              </a:rPr>
              <a:t>ided</a:t>
            </a:r>
            <a:r>
              <a:rPr kumimoji="0" lang="en-US" sz="2400" b="1" i="0" u="none" strike="noStrike" kern="1200" cap="none" spc="-55" normalizeH="0" baseline="0" noProof="0" dirty="0">
                <a:ln>
                  <a:noFill/>
                </a:ln>
                <a:solidFill>
                  <a:prstClr val="black"/>
                </a:solidFill>
                <a:effectLst/>
                <a:uLnTx/>
                <a:uFillTx/>
                <a:latin typeface="Bell MT" panose="02020503060305020303" pitchFamily="18" charset="0"/>
                <a:ea typeface="+mn-ea"/>
                <a:cs typeface="Arial" panose="020B0604020202020204" pitchFamily="34" charset="0"/>
              </a:rPr>
              <a:t> Tour of AI:</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b="1" spc="-55" dirty="0">
                <a:solidFill>
                  <a:prstClr val="black"/>
                </a:solidFill>
                <a:latin typeface="Bell MT" panose="02020503060305020303" pitchFamily="18" charset="0"/>
                <a:cs typeface="Arial" panose="020B0604020202020204" pitchFamily="34" charset="0"/>
              </a:rPr>
              <a:t>From Foundations to the Latest Application</a:t>
            </a:r>
            <a:endParaRPr kumimoji="0" lang="en-US" sz="2400" b="1" i="0" u="none" strike="noStrike" kern="1200" cap="none" spc="-55" normalizeH="0" baseline="0" noProof="0" dirty="0">
              <a:ln>
                <a:noFill/>
              </a:ln>
              <a:solidFill>
                <a:prstClr val="black"/>
              </a:solidFill>
              <a:effectLst/>
              <a:uLnTx/>
              <a:uFillTx/>
              <a:latin typeface="Bell MT" panose="02020503060305020303" pitchFamily="18" charset="0"/>
              <a:ea typeface="+mn-ea"/>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55" normalizeH="0" baseline="0" noProof="0" dirty="0">
              <a:ln>
                <a:noFill/>
              </a:ln>
              <a:solidFill>
                <a:prstClr val="black"/>
              </a:solidFill>
              <a:effectLst/>
              <a:uLnTx/>
              <a:uFillTx/>
              <a:latin typeface="Bell MT" panose="02020503060305020303" pitchFamily="18" charset="0"/>
              <a:ea typeface="+mn-ea"/>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55" normalizeH="0" baseline="0" noProof="0" dirty="0">
                <a:ln>
                  <a:noFill/>
                </a:ln>
                <a:solidFill>
                  <a:prstClr val="black"/>
                </a:solidFill>
                <a:effectLst/>
                <a:uLnTx/>
                <a:uFillTx/>
                <a:latin typeface="Bell MT" panose="02020503060305020303" pitchFamily="18" charset="0"/>
                <a:ea typeface="+mn-ea"/>
                <a:cs typeface="Arial" panose="020B0604020202020204" pitchFamily="34" charset="0"/>
              </a:rPr>
              <a:t>Day 2 – Morning Session</a:t>
            </a:r>
          </a:p>
        </p:txBody>
      </p:sp>
      <p:pic>
        <p:nvPicPr>
          <p:cNvPr id="1026" name="Picture 2" descr="IEA de Paris on Twitter: &quot;The #ICA4 journey continues! Today our scientific  sessions are taking place at the Sorbonne Center for Artificial Intelligence  @Sorbonne_Univ_ with mentors Oron Shagrir, Schulman Chair of Philosophy">
            <a:extLst>
              <a:ext uri="{FF2B5EF4-FFF2-40B4-BE49-F238E27FC236}">
                <a16:creationId xmlns:a16="http://schemas.microsoft.com/office/drawing/2014/main" xmlns="" id="{34BCE446-E8AF-49FA-827F-923AE894727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24463" b="33562"/>
          <a:stretch/>
        </p:blipFill>
        <p:spPr bwMode="auto">
          <a:xfrm>
            <a:off x="7752774" y="-2902"/>
            <a:ext cx="4097481" cy="1873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880399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Histogram</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1770105" y="1406600"/>
            <a:ext cx="3879462" cy="1204198"/>
          </a:xfrm>
          <a:prstGeom prst="rect">
            <a:avLst/>
          </a:prstGeom>
        </p:spPr>
        <p:txBody>
          <a:bodyPr vert="horz" wrap="square" lIns="0" tIns="19199" rIns="0" bIns="0" rtlCol="0">
            <a:spAutoFit/>
          </a:bodyPr>
          <a:lstStyle/>
          <a:p>
            <a:pPr marL="8483" marR="3572" algn="ctr"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We have a lot of measurements and want to gain insights into their hidden trends.</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177" name="object 39">
            <a:extLst>
              <a:ext uri="{FF2B5EF4-FFF2-40B4-BE49-F238E27FC236}">
                <a16:creationId xmlns:a16="http://schemas.microsoft.com/office/drawing/2014/main" xmlns="" id="{4C697CEC-E502-4008-B210-0D3BD1919C6D}"/>
              </a:ext>
            </a:extLst>
          </p:cNvPr>
          <p:cNvSpPr txBox="1"/>
          <p:nvPr/>
        </p:nvSpPr>
        <p:spPr>
          <a:xfrm>
            <a:off x="748934" y="3101555"/>
            <a:ext cx="3578593" cy="1254550"/>
          </a:xfrm>
          <a:prstGeom prst="rect">
            <a:avLst/>
          </a:prstGeom>
        </p:spPr>
        <p:txBody>
          <a:bodyPr vert="horz" wrap="square" lIns="0" tIns="23217" rIns="0" bIns="0" rtlCol="0">
            <a:spAutoFit/>
          </a:bodyPr>
          <a:lstStyle/>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Instead of stacking measurements that are exactly the same, we divide the range of values into bins…</a:t>
            </a:r>
          </a:p>
        </p:txBody>
      </p:sp>
      <p:sp>
        <p:nvSpPr>
          <p:cNvPr id="132" name="object 39">
            <a:extLst>
              <a:ext uri="{FF2B5EF4-FFF2-40B4-BE49-F238E27FC236}">
                <a16:creationId xmlns:a16="http://schemas.microsoft.com/office/drawing/2014/main" xmlns="" id="{54D9F2EB-02F3-4260-B22D-2817F3A41A36}"/>
              </a:ext>
            </a:extLst>
          </p:cNvPr>
          <p:cNvSpPr txBox="1"/>
          <p:nvPr/>
        </p:nvSpPr>
        <p:spPr>
          <a:xfrm>
            <a:off x="4660181" y="3376924"/>
            <a:ext cx="3578593" cy="638997"/>
          </a:xfrm>
          <a:prstGeom prst="rect">
            <a:avLst/>
          </a:prstGeom>
        </p:spPr>
        <p:txBody>
          <a:bodyPr vert="horz" wrap="square" lIns="0" tIns="23217" rIns="0" bIns="0" rtlCol="0">
            <a:spAutoFit/>
          </a:bodyPr>
          <a:lstStyle/>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nd stack the measurements that fall in the same bin…</a:t>
            </a:r>
          </a:p>
        </p:txBody>
      </p:sp>
      <p:sp>
        <p:nvSpPr>
          <p:cNvPr id="133" name="object 39">
            <a:extLst>
              <a:ext uri="{FF2B5EF4-FFF2-40B4-BE49-F238E27FC236}">
                <a16:creationId xmlns:a16="http://schemas.microsoft.com/office/drawing/2014/main" xmlns="" id="{BBFF408C-4236-4ACE-A9D9-98EC334449C5}"/>
              </a:ext>
            </a:extLst>
          </p:cNvPr>
          <p:cNvSpPr txBox="1"/>
          <p:nvPr/>
        </p:nvSpPr>
        <p:spPr>
          <a:xfrm>
            <a:off x="8911009" y="4326715"/>
            <a:ext cx="2709168" cy="1562327"/>
          </a:xfrm>
          <a:prstGeom prst="rect">
            <a:avLst/>
          </a:prstGeom>
        </p:spPr>
        <p:txBody>
          <a:bodyPr vert="horz" wrap="square" lIns="0" tIns="23217" rIns="0" bIns="0" rtlCol="0">
            <a:spAutoFit/>
          </a:bodyPr>
          <a:lstStyle/>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The </a:t>
            </a:r>
            <a:r>
              <a:rPr lang="en-US" sz="2000" b="1" kern="0" dirty="0">
                <a:solidFill>
                  <a:schemeClr val="tx1">
                    <a:lumMod val="65000"/>
                    <a:lumOff val="35000"/>
                  </a:schemeClr>
                </a:solidFill>
                <a:latin typeface="Bell MT" panose="02020503060305020303" pitchFamily="18" charset="0"/>
                <a:cs typeface="Times New Roman" panose="02020603050405020304" pitchFamily="18" charset="0"/>
              </a:rPr>
              <a:t>histogram</a:t>
            </a: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 makes it easy to see trends in the data. In this case, we see that most people had close to average heights.</a:t>
            </a:r>
          </a:p>
        </p:txBody>
      </p:sp>
      <p:sp>
        <p:nvSpPr>
          <p:cNvPr id="129" name="object 11">
            <a:extLst>
              <a:ext uri="{FF2B5EF4-FFF2-40B4-BE49-F238E27FC236}">
                <a16:creationId xmlns:a16="http://schemas.microsoft.com/office/drawing/2014/main" xmlns="" id="{2F43CEC7-656C-46A4-801D-0041E503CF4E}"/>
              </a:ext>
            </a:extLst>
          </p:cNvPr>
          <p:cNvSpPr txBox="1"/>
          <p:nvPr/>
        </p:nvSpPr>
        <p:spPr>
          <a:xfrm>
            <a:off x="6415345" y="1298372"/>
            <a:ext cx="4509780" cy="1203813"/>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r>
              <a:rPr lang="en-US" sz="2000" b="1" kern="0" dirty="0">
                <a:solidFill>
                  <a:sysClr val="windowText" lastClr="000000"/>
                </a:solidFill>
                <a:latin typeface="Bell MT" panose="02020503060305020303" pitchFamily="18" charset="0"/>
                <a:cs typeface="Times New Roman" panose="02020603050405020304" pitchFamily="18" charset="0"/>
              </a:rPr>
              <a:t>Histograms</a:t>
            </a:r>
            <a:r>
              <a:rPr lang="en-US" sz="2000" kern="0" dirty="0">
                <a:solidFill>
                  <a:sysClr val="windowText" lastClr="000000"/>
                </a:solidFill>
                <a:latin typeface="Bell MT" panose="02020503060305020303" pitchFamily="18" charset="0"/>
                <a:cs typeface="Times New Roman" panose="02020603050405020304" pitchFamily="18" charset="0"/>
              </a:rPr>
              <a:t> are one of the most basic, but surprisingly </a:t>
            </a:r>
            <a:r>
              <a:rPr lang="en-US" sz="2000" b="1" kern="0" dirty="0">
                <a:solidFill>
                  <a:sysClr val="windowText" lastClr="000000"/>
                </a:solidFill>
                <a:latin typeface="Bell MT" panose="02020503060305020303" pitchFamily="18" charset="0"/>
                <a:cs typeface="Times New Roman" panose="02020603050405020304" pitchFamily="18" charset="0"/>
              </a:rPr>
              <a:t>useful</a:t>
            </a:r>
            <a:r>
              <a:rPr lang="en-US" sz="2000" kern="0" dirty="0">
                <a:solidFill>
                  <a:sysClr val="windowText" lastClr="000000"/>
                </a:solidFill>
                <a:latin typeface="Bell MT" panose="02020503060305020303" pitchFamily="18" charset="0"/>
                <a:cs typeface="Times New Roman" panose="02020603050405020304" pitchFamily="18" charset="0"/>
              </a:rPr>
              <a:t>, statistical tools that we can use to </a:t>
            </a:r>
            <a:r>
              <a:rPr lang="en-US" sz="2000" b="1" kern="0" dirty="0">
                <a:solidFill>
                  <a:sysClr val="windowText" lastClr="000000"/>
                </a:solidFill>
                <a:latin typeface="Bell MT" panose="02020503060305020303" pitchFamily="18" charset="0"/>
                <a:cs typeface="Times New Roman" panose="02020603050405020304" pitchFamily="18" charset="0"/>
              </a:rPr>
              <a:t>gain insights into data</a:t>
            </a:r>
            <a:r>
              <a:rPr lang="en-US" sz="2000" kern="0" dirty="0">
                <a:solidFill>
                  <a:sysClr val="windowText" lastClr="000000"/>
                </a:solidFill>
                <a:latin typeface="Bell MT" panose="02020503060305020303" pitchFamily="18" charset="0"/>
                <a:cs typeface="Times New Roman" panose="02020603050405020304" pitchFamily="18" charset="0"/>
              </a:rPr>
              <a:t>.</a:t>
            </a:r>
            <a:endParaRPr sz="2000" kern="0" dirty="0">
              <a:solidFill>
                <a:sysClr val="windowText" lastClr="000000"/>
              </a:solidFill>
              <a:latin typeface="Bell MT" panose="02020503060305020303" pitchFamily="18" charset="0"/>
              <a:cs typeface="Times New Roman" panose="02020603050405020304" pitchFamily="18" charset="0"/>
            </a:endParaRPr>
          </a:p>
        </p:txBody>
      </p:sp>
      <p:grpSp>
        <p:nvGrpSpPr>
          <p:cNvPr id="224" name="Group 223">
            <a:extLst>
              <a:ext uri="{FF2B5EF4-FFF2-40B4-BE49-F238E27FC236}">
                <a16:creationId xmlns:a16="http://schemas.microsoft.com/office/drawing/2014/main" xmlns="" id="{3C67F143-242C-4847-BB17-D7BA2E057B22}"/>
              </a:ext>
            </a:extLst>
          </p:cNvPr>
          <p:cNvGrpSpPr/>
          <p:nvPr/>
        </p:nvGrpSpPr>
        <p:grpSpPr>
          <a:xfrm>
            <a:off x="1135444" y="5016507"/>
            <a:ext cx="2878277" cy="537540"/>
            <a:chOff x="2173035" y="5359098"/>
            <a:chExt cx="2878277" cy="537540"/>
          </a:xfrm>
        </p:grpSpPr>
        <p:sp>
          <p:nvSpPr>
            <p:cNvPr id="225" name="object 109">
              <a:extLst>
                <a:ext uri="{FF2B5EF4-FFF2-40B4-BE49-F238E27FC236}">
                  <a16:creationId xmlns:a16="http://schemas.microsoft.com/office/drawing/2014/main" xmlns="" id="{97916927-8629-48BF-8CF1-4E682F7174BA}"/>
                </a:ext>
              </a:extLst>
            </p:cNvPr>
            <p:cNvSpPr txBox="1"/>
            <p:nvPr/>
          </p:nvSpPr>
          <p:spPr>
            <a:xfrm>
              <a:off x="2173035" y="573616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226" name="object 110">
              <a:extLst>
                <a:ext uri="{FF2B5EF4-FFF2-40B4-BE49-F238E27FC236}">
                  <a16:creationId xmlns:a16="http://schemas.microsoft.com/office/drawing/2014/main" xmlns="" id="{3C2FF183-E6AF-4B6D-AF65-38E41E028620}"/>
                </a:ext>
              </a:extLst>
            </p:cNvPr>
            <p:cNvSpPr txBox="1"/>
            <p:nvPr/>
          </p:nvSpPr>
          <p:spPr>
            <a:xfrm>
              <a:off x="4744131" y="573616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nvGrpSpPr>
            <p:cNvPr id="227" name="object 111">
              <a:extLst>
                <a:ext uri="{FF2B5EF4-FFF2-40B4-BE49-F238E27FC236}">
                  <a16:creationId xmlns:a16="http://schemas.microsoft.com/office/drawing/2014/main" xmlns="" id="{755EFEBC-515A-4E04-BCB4-5A591C69BCE5}"/>
                </a:ext>
              </a:extLst>
            </p:cNvPr>
            <p:cNvGrpSpPr/>
            <p:nvPr/>
          </p:nvGrpSpPr>
          <p:grpSpPr>
            <a:xfrm>
              <a:off x="2352877" y="5359098"/>
              <a:ext cx="2582912" cy="365671"/>
              <a:chOff x="1178846" y="7621828"/>
              <a:chExt cx="3673475" cy="520065"/>
            </a:xfrm>
          </p:grpSpPr>
          <p:pic>
            <p:nvPicPr>
              <p:cNvPr id="239" name="object 112">
                <a:extLst>
                  <a:ext uri="{FF2B5EF4-FFF2-40B4-BE49-F238E27FC236}">
                    <a16:creationId xmlns:a16="http://schemas.microsoft.com/office/drawing/2014/main" xmlns="" id="{61D61BEC-701A-4FDC-BB13-CB4C4C090599}"/>
                  </a:ext>
                </a:extLst>
              </p:cNvPr>
              <p:cNvPicPr/>
              <p:nvPr/>
            </p:nvPicPr>
            <p:blipFill>
              <a:blip r:embed="rId4" cstate="print"/>
              <a:stretch>
                <a:fillRect/>
              </a:stretch>
            </p:blipFill>
            <p:spPr>
              <a:xfrm>
                <a:off x="2545412" y="7894432"/>
                <a:ext cx="234503" cy="234502"/>
              </a:xfrm>
              <a:prstGeom prst="rect">
                <a:avLst/>
              </a:prstGeom>
            </p:spPr>
          </p:pic>
          <p:sp>
            <p:nvSpPr>
              <p:cNvPr id="240" name="object 113">
                <a:extLst>
                  <a:ext uri="{FF2B5EF4-FFF2-40B4-BE49-F238E27FC236}">
                    <a16:creationId xmlns:a16="http://schemas.microsoft.com/office/drawing/2014/main" xmlns="" id="{E9DE997B-5DF0-4C39-985E-4BD1D2BB38B0}"/>
                  </a:ext>
                </a:extLst>
              </p:cNvPr>
              <p:cNvSpPr/>
              <p:nvPr/>
            </p:nvSpPr>
            <p:spPr>
              <a:xfrm>
                <a:off x="2545412"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41" name="object 114">
                <a:extLst>
                  <a:ext uri="{FF2B5EF4-FFF2-40B4-BE49-F238E27FC236}">
                    <a16:creationId xmlns:a16="http://schemas.microsoft.com/office/drawing/2014/main" xmlns="" id="{CE63F801-7D7F-43F0-BA5A-6B45F929A348}"/>
                  </a:ext>
                </a:extLst>
              </p:cNvPr>
              <p:cNvPicPr/>
              <p:nvPr/>
            </p:nvPicPr>
            <p:blipFill>
              <a:blip r:embed="rId4" cstate="print"/>
              <a:stretch>
                <a:fillRect/>
              </a:stretch>
            </p:blipFill>
            <p:spPr>
              <a:xfrm>
                <a:off x="3488094" y="7894432"/>
                <a:ext cx="234503" cy="234502"/>
              </a:xfrm>
              <a:prstGeom prst="rect">
                <a:avLst/>
              </a:prstGeom>
            </p:spPr>
          </p:pic>
          <p:sp>
            <p:nvSpPr>
              <p:cNvPr id="242" name="object 115">
                <a:extLst>
                  <a:ext uri="{FF2B5EF4-FFF2-40B4-BE49-F238E27FC236}">
                    <a16:creationId xmlns:a16="http://schemas.microsoft.com/office/drawing/2014/main" xmlns="" id="{253B002E-0DA8-42FB-A285-DB11B7288CE1}"/>
                  </a:ext>
                </a:extLst>
              </p:cNvPr>
              <p:cNvSpPr/>
              <p:nvPr/>
            </p:nvSpPr>
            <p:spPr>
              <a:xfrm>
                <a:off x="3488094"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43" name="object 116">
                <a:extLst>
                  <a:ext uri="{FF2B5EF4-FFF2-40B4-BE49-F238E27FC236}">
                    <a16:creationId xmlns:a16="http://schemas.microsoft.com/office/drawing/2014/main" xmlns="" id="{7663F458-CE33-4495-B513-2336BCAF4339}"/>
                  </a:ext>
                </a:extLst>
              </p:cNvPr>
              <p:cNvPicPr/>
              <p:nvPr/>
            </p:nvPicPr>
            <p:blipFill>
              <a:blip r:embed="rId5" cstate="print"/>
              <a:stretch>
                <a:fillRect/>
              </a:stretch>
            </p:blipFill>
            <p:spPr>
              <a:xfrm>
                <a:off x="1656412" y="7894432"/>
                <a:ext cx="234503" cy="234502"/>
              </a:xfrm>
              <a:prstGeom prst="rect">
                <a:avLst/>
              </a:prstGeom>
            </p:spPr>
          </p:pic>
          <p:sp>
            <p:nvSpPr>
              <p:cNvPr id="244" name="object 117">
                <a:extLst>
                  <a:ext uri="{FF2B5EF4-FFF2-40B4-BE49-F238E27FC236}">
                    <a16:creationId xmlns:a16="http://schemas.microsoft.com/office/drawing/2014/main" xmlns="" id="{1B07B70A-9F54-45F8-9A76-3FA48E89CA56}"/>
                  </a:ext>
                </a:extLst>
              </p:cNvPr>
              <p:cNvSpPr/>
              <p:nvPr/>
            </p:nvSpPr>
            <p:spPr>
              <a:xfrm>
                <a:off x="1656412"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45" name="object 118">
                <a:extLst>
                  <a:ext uri="{FF2B5EF4-FFF2-40B4-BE49-F238E27FC236}">
                    <a16:creationId xmlns:a16="http://schemas.microsoft.com/office/drawing/2014/main" xmlns="" id="{A6E2A6F2-44AF-4731-972C-7F7447B362D2}"/>
                  </a:ext>
                </a:extLst>
              </p:cNvPr>
              <p:cNvPicPr/>
              <p:nvPr/>
            </p:nvPicPr>
            <p:blipFill>
              <a:blip r:embed="rId5" cstate="print"/>
              <a:stretch>
                <a:fillRect/>
              </a:stretch>
            </p:blipFill>
            <p:spPr>
              <a:xfrm>
                <a:off x="2415460" y="7894432"/>
                <a:ext cx="234503" cy="234502"/>
              </a:xfrm>
              <a:prstGeom prst="rect">
                <a:avLst/>
              </a:prstGeom>
            </p:spPr>
          </p:pic>
          <p:sp>
            <p:nvSpPr>
              <p:cNvPr id="246" name="object 119">
                <a:extLst>
                  <a:ext uri="{FF2B5EF4-FFF2-40B4-BE49-F238E27FC236}">
                    <a16:creationId xmlns:a16="http://schemas.microsoft.com/office/drawing/2014/main" xmlns="" id="{76371C0F-1067-40FC-AF7B-AA0B0ED3E7C4}"/>
                  </a:ext>
                </a:extLst>
              </p:cNvPr>
              <p:cNvSpPr/>
              <p:nvPr/>
            </p:nvSpPr>
            <p:spPr>
              <a:xfrm>
                <a:off x="2415461"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47" name="object 120">
                <a:extLst>
                  <a:ext uri="{FF2B5EF4-FFF2-40B4-BE49-F238E27FC236}">
                    <a16:creationId xmlns:a16="http://schemas.microsoft.com/office/drawing/2014/main" xmlns="" id="{215B07FE-7757-4735-A734-43AFF7E31AA4}"/>
                  </a:ext>
                </a:extLst>
              </p:cNvPr>
              <p:cNvPicPr/>
              <p:nvPr/>
            </p:nvPicPr>
            <p:blipFill>
              <a:blip r:embed="rId6" cstate="print"/>
              <a:stretch>
                <a:fillRect/>
              </a:stretch>
            </p:blipFill>
            <p:spPr>
              <a:xfrm>
                <a:off x="1916316" y="7894432"/>
                <a:ext cx="234502" cy="234502"/>
              </a:xfrm>
              <a:prstGeom prst="rect">
                <a:avLst/>
              </a:prstGeom>
            </p:spPr>
          </p:pic>
          <p:sp>
            <p:nvSpPr>
              <p:cNvPr id="248" name="object 121">
                <a:extLst>
                  <a:ext uri="{FF2B5EF4-FFF2-40B4-BE49-F238E27FC236}">
                    <a16:creationId xmlns:a16="http://schemas.microsoft.com/office/drawing/2014/main" xmlns="" id="{205D8983-84AE-4709-9C2E-A34286DD8805}"/>
                  </a:ext>
                </a:extLst>
              </p:cNvPr>
              <p:cNvSpPr/>
              <p:nvPr/>
            </p:nvSpPr>
            <p:spPr>
              <a:xfrm>
                <a:off x="1916315"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49" name="object 122">
                <a:extLst>
                  <a:ext uri="{FF2B5EF4-FFF2-40B4-BE49-F238E27FC236}">
                    <a16:creationId xmlns:a16="http://schemas.microsoft.com/office/drawing/2014/main" xmlns="" id="{563189F8-DBA5-4992-9019-8C391CE36D8C}"/>
                  </a:ext>
                </a:extLst>
              </p:cNvPr>
              <p:cNvPicPr/>
              <p:nvPr/>
            </p:nvPicPr>
            <p:blipFill>
              <a:blip r:embed="rId6" cstate="print"/>
              <a:stretch>
                <a:fillRect/>
              </a:stretch>
            </p:blipFill>
            <p:spPr>
              <a:xfrm>
                <a:off x="1916316" y="7894432"/>
                <a:ext cx="234502" cy="234502"/>
              </a:xfrm>
              <a:prstGeom prst="rect">
                <a:avLst/>
              </a:prstGeom>
            </p:spPr>
          </p:pic>
          <p:sp>
            <p:nvSpPr>
              <p:cNvPr id="250" name="object 123">
                <a:extLst>
                  <a:ext uri="{FF2B5EF4-FFF2-40B4-BE49-F238E27FC236}">
                    <a16:creationId xmlns:a16="http://schemas.microsoft.com/office/drawing/2014/main" xmlns="" id="{086FAAB5-16D5-4A4A-A8CE-180BC2741B82}"/>
                  </a:ext>
                </a:extLst>
              </p:cNvPr>
              <p:cNvSpPr/>
              <p:nvPr/>
            </p:nvSpPr>
            <p:spPr>
              <a:xfrm>
                <a:off x="1916315"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51" name="object 124">
                <a:extLst>
                  <a:ext uri="{FF2B5EF4-FFF2-40B4-BE49-F238E27FC236}">
                    <a16:creationId xmlns:a16="http://schemas.microsoft.com/office/drawing/2014/main" xmlns="" id="{949B6DF8-576C-4E75-98F7-DCB6481F4F2B}"/>
                  </a:ext>
                </a:extLst>
              </p:cNvPr>
              <p:cNvPicPr/>
              <p:nvPr/>
            </p:nvPicPr>
            <p:blipFill>
              <a:blip r:embed="rId5" cstate="print"/>
              <a:stretch>
                <a:fillRect/>
              </a:stretch>
            </p:blipFill>
            <p:spPr>
              <a:xfrm>
                <a:off x="2155556" y="7894432"/>
                <a:ext cx="234503" cy="234502"/>
              </a:xfrm>
              <a:prstGeom prst="rect">
                <a:avLst/>
              </a:prstGeom>
            </p:spPr>
          </p:pic>
          <p:sp>
            <p:nvSpPr>
              <p:cNvPr id="252" name="object 125">
                <a:extLst>
                  <a:ext uri="{FF2B5EF4-FFF2-40B4-BE49-F238E27FC236}">
                    <a16:creationId xmlns:a16="http://schemas.microsoft.com/office/drawing/2014/main" xmlns="" id="{BF087EC1-0507-4DB9-8D5E-01CD4E6AA569}"/>
                  </a:ext>
                </a:extLst>
              </p:cNvPr>
              <p:cNvSpPr/>
              <p:nvPr/>
            </p:nvSpPr>
            <p:spPr>
              <a:xfrm>
                <a:off x="2155556"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53" name="object 126">
                <a:extLst>
                  <a:ext uri="{FF2B5EF4-FFF2-40B4-BE49-F238E27FC236}">
                    <a16:creationId xmlns:a16="http://schemas.microsoft.com/office/drawing/2014/main" xmlns="" id="{B7DB5090-5130-4E62-A651-8688C370A663}"/>
                  </a:ext>
                </a:extLst>
              </p:cNvPr>
              <p:cNvPicPr/>
              <p:nvPr/>
            </p:nvPicPr>
            <p:blipFill>
              <a:blip r:embed="rId5" cstate="print"/>
              <a:stretch>
                <a:fillRect/>
              </a:stretch>
            </p:blipFill>
            <p:spPr>
              <a:xfrm>
                <a:off x="2675363" y="7894432"/>
                <a:ext cx="234503" cy="234502"/>
              </a:xfrm>
              <a:prstGeom prst="rect">
                <a:avLst/>
              </a:prstGeom>
            </p:spPr>
          </p:pic>
          <p:sp>
            <p:nvSpPr>
              <p:cNvPr id="254" name="object 127">
                <a:extLst>
                  <a:ext uri="{FF2B5EF4-FFF2-40B4-BE49-F238E27FC236}">
                    <a16:creationId xmlns:a16="http://schemas.microsoft.com/office/drawing/2014/main" xmlns="" id="{9D2E53A9-B6B3-497E-8C31-26477337EA98}"/>
                  </a:ext>
                </a:extLst>
              </p:cNvPr>
              <p:cNvSpPr/>
              <p:nvPr/>
            </p:nvSpPr>
            <p:spPr>
              <a:xfrm>
                <a:off x="2675364"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55" name="object 128">
                <a:extLst>
                  <a:ext uri="{FF2B5EF4-FFF2-40B4-BE49-F238E27FC236}">
                    <a16:creationId xmlns:a16="http://schemas.microsoft.com/office/drawing/2014/main" xmlns="" id="{D7AC4E4B-7019-483C-BD99-24B732317DB1}"/>
                  </a:ext>
                </a:extLst>
              </p:cNvPr>
              <p:cNvPicPr/>
              <p:nvPr/>
            </p:nvPicPr>
            <p:blipFill>
              <a:blip r:embed="rId5" cstate="print"/>
              <a:stretch>
                <a:fillRect/>
              </a:stretch>
            </p:blipFill>
            <p:spPr>
              <a:xfrm>
                <a:off x="3358142" y="7894432"/>
                <a:ext cx="234503" cy="234502"/>
              </a:xfrm>
              <a:prstGeom prst="rect">
                <a:avLst/>
              </a:prstGeom>
            </p:spPr>
          </p:pic>
          <p:sp>
            <p:nvSpPr>
              <p:cNvPr id="256" name="object 129">
                <a:extLst>
                  <a:ext uri="{FF2B5EF4-FFF2-40B4-BE49-F238E27FC236}">
                    <a16:creationId xmlns:a16="http://schemas.microsoft.com/office/drawing/2014/main" xmlns="" id="{25038D7F-02E2-4417-8822-8EEA14DCBC10}"/>
                  </a:ext>
                </a:extLst>
              </p:cNvPr>
              <p:cNvSpPr/>
              <p:nvPr/>
            </p:nvSpPr>
            <p:spPr>
              <a:xfrm>
                <a:off x="3358142"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57" name="object 130">
                <a:extLst>
                  <a:ext uri="{FF2B5EF4-FFF2-40B4-BE49-F238E27FC236}">
                    <a16:creationId xmlns:a16="http://schemas.microsoft.com/office/drawing/2014/main" xmlns="" id="{10F670C5-5985-4089-8B5D-66ACB2E246B5}"/>
                  </a:ext>
                </a:extLst>
              </p:cNvPr>
              <p:cNvPicPr/>
              <p:nvPr/>
            </p:nvPicPr>
            <p:blipFill>
              <a:blip r:embed="rId5" cstate="print"/>
              <a:stretch>
                <a:fillRect/>
              </a:stretch>
            </p:blipFill>
            <p:spPr>
              <a:xfrm>
                <a:off x="3228191" y="7894432"/>
                <a:ext cx="234503" cy="234502"/>
              </a:xfrm>
              <a:prstGeom prst="rect">
                <a:avLst/>
              </a:prstGeom>
            </p:spPr>
          </p:pic>
          <p:sp>
            <p:nvSpPr>
              <p:cNvPr id="258" name="object 131">
                <a:extLst>
                  <a:ext uri="{FF2B5EF4-FFF2-40B4-BE49-F238E27FC236}">
                    <a16:creationId xmlns:a16="http://schemas.microsoft.com/office/drawing/2014/main" xmlns="" id="{2BDAE213-90F4-4DB0-B89B-DED9BEEDA679}"/>
                  </a:ext>
                </a:extLst>
              </p:cNvPr>
              <p:cNvSpPr/>
              <p:nvPr/>
            </p:nvSpPr>
            <p:spPr>
              <a:xfrm>
                <a:off x="3228191"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59" name="object 132">
                <a:extLst>
                  <a:ext uri="{FF2B5EF4-FFF2-40B4-BE49-F238E27FC236}">
                    <a16:creationId xmlns:a16="http://schemas.microsoft.com/office/drawing/2014/main" xmlns="" id="{AE1A2019-E3B1-4A74-AC87-07159A0A0B15}"/>
                  </a:ext>
                </a:extLst>
              </p:cNvPr>
              <p:cNvPicPr/>
              <p:nvPr/>
            </p:nvPicPr>
            <p:blipFill>
              <a:blip r:embed="rId5" cstate="print"/>
              <a:stretch>
                <a:fillRect/>
              </a:stretch>
            </p:blipFill>
            <p:spPr>
              <a:xfrm>
                <a:off x="2805316" y="7894432"/>
                <a:ext cx="234502" cy="234502"/>
              </a:xfrm>
              <a:prstGeom prst="rect">
                <a:avLst/>
              </a:prstGeom>
            </p:spPr>
          </p:pic>
          <p:sp>
            <p:nvSpPr>
              <p:cNvPr id="260" name="object 133">
                <a:extLst>
                  <a:ext uri="{FF2B5EF4-FFF2-40B4-BE49-F238E27FC236}">
                    <a16:creationId xmlns:a16="http://schemas.microsoft.com/office/drawing/2014/main" xmlns="" id="{2FB3628C-E7E9-4B80-8730-E1CC28D2196E}"/>
                  </a:ext>
                </a:extLst>
              </p:cNvPr>
              <p:cNvSpPr/>
              <p:nvPr/>
            </p:nvSpPr>
            <p:spPr>
              <a:xfrm>
                <a:off x="2805315"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61" name="object 134">
                <a:extLst>
                  <a:ext uri="{FF2B5EF4-FFF2-40B4-BE49-F238E27FC236}">
                    <a16:creationId xmlns:a16="http://schemas.microsoft.com/office/drawing/2014/main" xmlns="" id="{F8D35978-BF9B-4834-997C-B1DE4D4DAFA0}"/>
                  </a:ext>
                </a:extLst>
              </p:cNvPr>
              <p:cNvPicPr/>
              <p:nvPr/>
            </p:nvPicPr>
            <p:blipFill>
              <a:blip r:embed="rId4" cstate="print"/>
              <a:stretch>
                <a:fillRect/>
              </a:stretch>
            </p:blipFill>
            <p:spPr>
              <a:xfrm>
                <a:off x="2935268" y="7894432"/>
                <a:ext cx="234503" cy="234502"/>
              </a:xfrm>
              <a:prstGeom prst="rect">
                <a:avLst/>
              </a:prstGeom>
            </p:spPr>
          </p:pic>
          <p:sp>
            <p:nvSpPr>
              <p:cNvPr id="262" name="object 135">
                <a:extLst>
                  <a:ext uri="{FF2B5EF4-FFF2-40B4-BE49-F238E27FC236}">
                    <a16:creationId xmlns:a16="http://schemas.microsoft.com/office/drawing/2014/main" xmlns="" id="{5B1899CB-4729-42A9-B904-F21480BC3FCC}"/>
                  </a:ext>
                </a:extLst>
              </p:cNvPr>
              <p:cNvSpPr/>
              <p:nvPr/>
            </p:nvSpPr>
            <p:spPr>
              <a:xfrm>
                <a:off x="2935267"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63" name="object 136">
                <a:extLst>
                  <a:ext uri="{FF2B5EF4-FFF2-40B4-BE49-F238E27FC236}">
                    <a16:creationId xmlns:a16="http://schemas.microsoft.com/office/drawing/2014/main" xmlns="" id="{CBC05B81-F7DC-4292-AD50-6F1587A5F101}"/>
                  </a:ext>
                </a:extLst>
              </p:cNvPr>
              <p:cNvPicPr/>
              <p:nvPr/>
            </p:nvPicPr>
            <p:blipFill>
              <a:blip r:embed="rId5" cstate="print"/>
              <a:stretch>
                <a:fillRect/>
              </a:stretch>
            </p:blipFill>
            <p:spPr>
              <a:xfrm>
                <a:off x="3065219" y="7894432"/>
                <a:ext cx="234503" cy="234502"/>
              </a:xfrm>
              <a:prstGeom prst="rect">
                <a:avLst/>
              </a:prstGeom>
            </p:spPr>
          </p:pic>
          <p:sp>
            <p:nvSpPr>
              <p:cNvPr id="264" name="object 137">
                <a:extLst>
                  <a:ext uri="{FF2B5EF4-FFF2-40B4-BE49-F238E27FC236}">
                    <a16:creationId xmlns:a16="http://schemas.microsoft.com/office/drawing/2014/main" xmlns="" id="{1B782A2A-3795-498E-9466-739535B2C870}"/>
                  </a:ext>
                </a:extLst>
              </p:cNvPr>
              <p:cNvSpPr/>
              <p:nvPr/>
            </p:nvSpPr>
            <p:spPr>
              <a:xfrm>
                <a:off x="3065219"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65" name="object 138">
                <a:extLst>
                  <a:ext uri="{FF2B5EF4-FFF2-40B4-BE49-F238E27FC236}">
                    <a16:creationId xmlns:a16="http://schemas.microsoft.com/office/drawing/2014/main" xmlns="" id="{F0484BBB-8A8E-48F0-A6E4-53F72D6A49F9}"/>
                  </a:ext>
                </a:extLst>
              </p:cNvPr>
              <p:cNvPicPr/>
              <p:nvPr/>
            </p:nvPicPr>
            <p:blipFill>
              <a:blip r:embed="rId5" cstate="print"/>
              <a:stretch>
                <a:fillRect/>
              </a:stretch>
            </p:blipFill>
            <p:spPr>
              <a:xfrm>
                <a:off x="2624563" y="7894432"/>
                <a:ext cx="234503" cy="234502"/>
              </a:xfrm>
              <a:prstGeom prst="rect">
                <a:avLst/>
              </a:prstGeom>
            </p:spPr>
          </p:pic>
          <p:sp>
            <p:nvSpPr>
              <p:cNvPr id="266" name="object 139">
                <a:extLst>
                  <a:ext uri="{FF2B5EF4-FFF2-40B4-BE49-F238E27FC236}">
                    <a16:creationId xmlns:a16="http://schemas.microsoft.com/office/drawing/2014/main" xmlns="" id="{16E4ABCE-6261-495B-A01C-43D31031E9B9}"/>
                  </a:ext>
                </a:extLst>
              </p:cNvPr>
              <p:cNvSpPr/>
              <p:nvPr/>
            </p:nvSpPr>
            <p:spPr>
              <a:xfrm>
                <a:off x="2624564"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67" name="object 140">
                <a:extLst>
                  <a:ext uri="{FF2B5EF4-FFF2-40B4-BE49-F238E27FC236}">
                    <a16:creationId xmlns:a16="http://schemas.microsoft.com/office/drawing/2014/main" xmlns="" id="{17FAE900-33D4-4CB1-B261-1688198FF1F7}"/>
                  </a:ext>
                </a:extLst>
              </p:cNvPr>
              <p:cNvPicPr/>
              <p:nvPr/>
            </p:nvPicPr>
            <p:blipFill>
              <a:blip r:embed="rId5" cstate="print"/>
              <a:stretch>
                <a:fillRect/>
              </a:stretch>
            </p:blipFill>
            <p:spPr>
              <a:xfrm>
                <a:off x="3747998" y="7894432"/>
                <a:ext cx="234503" cy="234502"/>
              </a:xfrm>
              <a:prstGeom prst="rect">
                <a:avLst/>
              </a:prstGeom>
            </p:spPr>
          </p:pic>
          <p:sp>
            <p:nvSpPr>
              <p:cNvPr id="268" name="object 141">
                <a:extLst>
                  <a:ext uri="{FF2B5EF4-FFF2-40B4-BE49-F238E27FC236}">
                    <a16:creationId xmlns:a16="http://schemas.microsoft.com/office/drawing/2014/main" xmlns="" id="{96E44174-1617-41B6-AE10-C25E5309BD83}"/>
                  </a:ext>
                </a:extLst>
              </p:cNvPr>
              <p:cNvSpPr/>
              <p:nvPr/>
            </p:nvSpPr>
            <p:spPr>
              <a:xfrm>
                <a:off x="3747998"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69" name="object 142">
                <a:extLst>
                  <a:ext uri="{FF2B5EF4-FFF2-40B4-BE49-F238E27FC236}">
                    <a16:creationId xmlns:a16="http://schemas.microsoft.com/office/drawing/2014/main" xmlns="" id="{A36D5AAD-580D-4B8D-B54C-439ACEB30AD5}"/>
                  </a:ext>
                </a:extLst>
              </p:cNvPr>
              <p:cNvPicPr/>
              <p:nvPr/>
            </p:nvPicPr>
            <p:blipFill>
              <a:blip r:embed="rId5" cstate="print"/>
              <a:stretch>
                <a:fillRect/>
              </a:stretch>
            </p:blipFill>
            <p:spPr>
              <a:xfrm>
                <a:off x="4007901" y="7894432"/>
                <a:ext cx="234503" cy="234502"/>
              </a:xfrm>
              <a:prstGeom prst="rect">
                <a:avLst/>
              </a:prstGeom>
            </p:spPr>
          </p:pic>
          <p:sp>
            <p:nvSpPr>
              <p:cNvPr id="270" name="object 143">
                <a:extLst>
                  <a:ext uri="{FF2B5EF4-FFF2-40B4-BE49-F238E27FC236}">
                    <a16:creationId xmlns:a16="http://schemas.microsoft.com/office/drawing/2014/main" xmlns="" id="{E3C2E69B-CCB7-4BC9-8858-9C9A8E461ED8}"/>
                  </a:ext>
                </a:extLst>
              </p:cNvPr>
              <p:cNvSpPr/>
              <p:nvPr/>
            </p:nvSpPr>
            <p:spPr>
              <a:xfrm>
                <a:off x="4007901"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71" name="object 144">
                <a:extLst>
                  <a:ext uri="{FF2B5EF4-FFF2-40B4-BE49-F238E27FC236}">
                    <a16:creationId xmlns:a16="http://schemas.microsoft.com/office/drawing/2014/main" xmlns="" id="{EEC23A16-939E-47ED-A97A-E032D0DC9868}"/>
                  </a:ext>
                </a:extLst>
              </p:cNvPr>
              <p:cNvPicPr/>
              <p:nvPr/>
            </p:nvPicPr>
            <p:blipFill>
              <a:blip r:embed="rId5" cstate="print"/>
              <a:stretch>
                <a:fillRect/>
              </a:stretch>
            </p:blipFill>
            <p:spPr>
              <a:xfrm>
                <a:off x="1191546" y="7894432"/>
                <a:ext cx="234504" cy="234502"/>
              </a:xfrm>
              <a:prstGeom prst="rect">
                <a:avLst/>
              </a:prstGeom>
            </p:spPr>
          </p:pic>
          <p:sp>
            <p:nvSpPr>
              <p:cNvPr id="272" name="object 145">
                <a:extLst>
                  <a:ext uri="{FF2B5EF4-FFF2-40B4-BE49-F238E27FC236}">
                    <a16:creationId xmlns:a16="http://schemas.microsoft.com/office/drawing/2014/main" xmlns="" id="{9652CE5F-2E9A-4C99-B8AF-B983B53A3882}"/>
                  </a:ext>
                </a:extLst>
              </p:cNvPr>
              <p:cNvSpPr/>
              <p:nvPr/>
            </p:nvSpPr>
            <p:spPr>
              <a:xfrm>
                <a:off x="1191546"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73" name="object 146">
                <a:extLst>
                  <a:ext uri="{FF2B5EF4-FFF2-40B4-BE49-F238E27FC236}">
                    <a16:creationId xmlns:a16="http://schemas.microsoft.com/office/drawing/2014/main" xmlns="" id="{71838207-60D0-4E4E-AFAF-A3BA23C2D626}"/>
                  </a:ext>
                </a:extLst>
              </p:cNvPr>
              <p:cNvPicPr/>
              <p:nvPr/>
            </p:nvPicPr>
            <p:blipFill>
              <a:blip r:embed="rId5" cstate="print"/>
              <a:stretch>
                <a:fillRect/>
              </a:stretch>
            </p:blipFill>
            <p:spPr>
              <a:xfrm>
                <a:off x="4604801" y="7894432"/>
                <a:ext cx="234503" cy="234502"/>
              </a:xfrm>
              <a:prstGeom prst="rect">
                <a:avLst/>
              </a:prstGeom>
            </p:spPr>
          </p:pic>
          <p:sp>
            <p:nvSpPr>
              <p:cNvPr id="274" name="object 147">
                <a:extLst>
                  <a:ext uri="{FF2B5EF4-FFF2-40B4-BE49-F238E27FC236}">
                    <a16:creationId xmlns:a16="http://schemas.microsoft.com/office/drawing/2014/main" xmlns="" id="{C5595491-B349-42A8-8EBD-77374CC87FE9}"/>
                  </a:ext>
                </a:extLst>
              </p:cNvPr>
              <p:cNvSpPr/>
              <p:nvPr/>
            </p:nvSpPr>
            <p:spPr>
              <a:xfrm>
                <a:off x="4604801" y="789443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75" name="object 148">
                <a:extLst>
                  <a:ext uri="{FF2B5EF4-FFF2-40B4-BE49-F238E27FC236}">
                    <a16:creationId xmlns:a16="http://schemas.microsoft.com/office/drawing/2014/main" xmlns="" id="{A2126F55-7559-47FA-BB39-BC2C6377B925}"/>
                  </a:ext>
                </a:extLst>
              </p:cNvPr>
              <p:cNvPicPr/>
              <p:nvPr/>
            </p:nvPicPr>
            <p:blipFill>
              <a:blip r:embed="rId5" cstate="print"/>
              <a:stretch>
                <a:fillRect/>
              </a:stretch>
            </p:blipFill>
            <p:spPr>
              <a:xfrm>
                <a:off x="2624563" y="7634528"/>
                <a:ext cx="234503" cy="234503"/>
              </a:xfrm>
              <a:prstGeom prst="rect">
                <a:avLst/>
              </a:prstGeom>
            </p:spPr>
          </p:pic>
          <p:sp>
            <p:nvSpPr>
              <p:cNvPr id="276" name="object 149">
                <a:extLst>
                  <a:ext uri="{FF2B5EF4-FFF2-40B4-BE49-F238E27FC236}">
                    <a16:creationId xmlns:a16="http://schemas.microsoft.com/office/drawing/2014/main" xmlns="" id="{E1F465BC-6811-40E4-848E-BF75C1088EBF}"/>
                  </a:ext>
                </a:extLst>
              </p:cNvPr>
              <p:cNvSpPr/>
              <p:nvPr/>
            </p:nvSpPr>
            <p:spPr>
              <a:xfrm>
                <a:off x="2624564" y="763452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228" name="object 152">
              <a:extLst>
                <a:ext uri="{FF2B5EF4-FFF2-40B4-BE49-F238E27FC236}">
                  <a16:creationId xmlns:a16="http://schemas.microsoft.com/office/drawing/2014/main" xmlns="" id="{4C4F4899-C70F-4B51-AB95-8D291A038898}"/>
                </a:ext>
              </a:extLst>
            </p:cNvPr>
            <p:cNvSpPr/>
            <p:nvPr/>
          </p:nvSpPr>
          <p:spPr>
            <a:xfrm>
              <a:off x="2329517" y="5751369"/>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29" name="object 153">
              <a:extLst>
                <a:ext uri="{FF2B5EF4-FFF2-40B4-BE49-F238E27FC236}">
                  <a16:creationId xmlns:a16="http://schemas.microsoft.com/office/drawing/2014/main" xmlns="" id="{A15E00A4-6AD9-4810-9F20-6DA3738654EF}"/>
                </a:ext>
              </a:extLst>
            </p:cNvPr>
            <p:cNvSpPr/>
            <p:nvPr/>
          </p:nvSpPr>
          <p:spPr>
            <a:xfrm>
              <a:off x="4997120" y="5514344"/>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0" name="object 154">
              <a:extLst>
                <a:ext uri="{FF2B5EF4-FFF2-40B4-BE49-F238E27FC236}">
                  <a16:creationId xmlns:a16="http://schemas.microsoft.com/office/drawing/2014/main" xmlns="" id="{6754687D-2054-4FDF-B6FC-30BD76A5EBE5}"/>
                </a:ext>
              </a:extLst>
            </p:cNvPr>
            <p:cNvSpPr/>
            <p:nvPr/>
          </p:nvSpPr>
          <p:spPr>
            <a:xfrm>
              <a:off x="2342912" y="5514344"/>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1" name="object 155">
              <a:extLst>
                <a:ext uri="{FF2B5EF4-FFF2-40B4-BE49-F238E27FC236}">
                  <a16:creationId xmlns:a16="http://schemas.microsoft.com/office/drawing/2014/main" xmlns="" id="{295D6A1D-7CBA-40F1-831D-030C2BAC6647}"/>
                </a:ext>
              </a:extLst>
            </p:cNvPr>
            <p:cNvSpPr/>
            <p:nvPr/>
          </p:nvSpPr>
          <p:spPr>
            <a:xfrm>
              <a:off x="2932736" y="5514340"/>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2" name="object 156">
              <a:extLst>
                <a:ext uri="{FF2B5EF4-FFF2-40B4-BE49-F238E27FC236}">
                  <a16:creationId xmlns:a16="http://schemas.microsoft.com/office/drawing/2014/main" xmlns="" id="{0A4CCE3F-5662-4C43-A00E-8DF256DE5162}"/>
                </a:ext>
              </a:extLst>
            </p:cNvPr>
            <p:cNvSpPr/>
            <p:nvPr/>
          </p:nvSpPr>
          <p:spPr>
            <a:xfrm>
              <a:off x="2637823" y="5514344"/>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3" name="object 157">
              <a:extLst>
                <a:ext uri="{FF2B5EF4-FFF2-40B4-BE49-F238E27FC236}">
                  <a16:creationId xmlns:a16="http://schemas.microsoft.com/office/drawing/2014/main" xmlns="" id="{8FC8EEFF-29CB-4B62-9D7F-33020D8A09EB}"/>
                </a:ext>
              </a:extLst>
            </p:cNvPr>
            <p:cNvSpPr/>
            <p:nvPr/>
          </p:nvSpPr>
          <p:spPr>
            <a:xfrm>
              <a:off x="3227648" y="5514344"/>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4" name="object 158">
              <a:extLst>
                <a:ext uri="{FF2B5EF4-FFF2-40B4-BE49-F238E27FC236}">
                  <a16:creationId xmlns:a16="http://schemas.microsoft.com/office/drawing/2014/main" xmlns="" id="{D5B56E79-BA11-42DA-B81E-D9299DAEB016}"/>
                </a:ext>
              </a:extLst>
            </p:cNvPr>
            <p:cNvSpPr/>
            <p:nvPr/>
          </p:nvSpPr>
          <p:spPr>
            <a:xfrm>
              <a:off x="3522560" y="5514344"/>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5" name="object 159">
              <a:extLst>
                <a:ext uri="{FF2B5EF4-FFF2-40B4-BE49-F238E27FC236}">
                  <a16:creationId xmlns:a16="http://schemas.microsoft.com/office/drawing/2014/main" xmlns="" id="{E0979BB3-0995-4510-8B31-B019CDD6284F}"/>
                </a:ext>
              </a:extLst>
            </p:cNvPr>
            <p:cNvSpPr/>
            <p:nvPr/>
          </p:nvSpPr>
          <p:spPr>
            <a:xfrm>
              <a:off x="3817472" y="5514344"/>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6" name="object 160">
              <a:extLst>
                <a:ext uri="{FF2B5EF4-FFF2-40B4-BE49-F238E27FC236}">
                  <a16:creationId xmlns:a16="http://schemas.microsoft.com/office/drawing/2014/main" xmlns="" id="{FA59CD01-5B47-4CE1-850D-B62D68E82E0A}"/>
                </a:ext>
              </a:extLst>
            </p:cNvPr>
            <p:cNvSpPr/>
            <p:nvPr/>
          </p:nvSpPr>
          <p:spPr>
            <a:xfrm>
              <a:off x="4112384" y="5514344"/>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7" name="object 161">
              <a:extLst>
                <a:ext uri="{FF2B5EF4-FFF2-40B4-BE49-F238E27FC236}">
                  <a16:creationId xmlns:a16="http://schemas.microsoft.com/office/drawing/2014/main" xmlns="" id="{14F6BFFB-58BA-4E75-8B8E-EC9D015D6161}"/>
                </a:ext>
              </a:extLst>
            </p:cNvPr>
            <p:cNvSpPr/>
            <p:nvPr/>
          </p:nvSpPr>
          <p:spPr>
            <a:xfrm>
              <a:off x="4407296" y="5514344"/>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8" name="object 162">
              <a:extLst>
                <a:ext uri="{FF2B5EF4-FFF2-40B4-BE49-F238E27FC236}">
                  <a16:creationId xmlns:a16="http://schemas.microsoft.com/office/drawing/2014/main" xmlns="" id="{E8A9BA73-D9E1-452F-953B-4293AE79C226}"/>
                </a:ext>
              </a:extLst>
            </p:cNvPr>
            <p:cNvSpPr/>
            <p:nvPr/>
          </p:nvSpPr>
          <p:spPr>
            <a:xfrm>
              <a:off x="4702208" y="5514344"/>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grpSp>
      <p:grpSp>
        <p:nvGrpSpPr>
          <p:cNvPr id="9" name="Group 8">
            <a:extLst>
              <a:ext uri="{FF2B5EF4-FFF2-40B4-BE49-F238E27FC236}">
                <a16:creationId xmlns:a16="http://schemas.microsoft.com/office/drawing/2014/main" xmlns="" id="{60536DEF-4EF9-486E-8803-2A2FBDABD66D}"/>
              </a:ext>
            </a:extLst>
          </p:cNvPr>
          <p:cNvGrpSpPr/>
          <p:nvPr/>
        </p:nvGrpSpPr>
        <p:grpSpPr>
          <a:xfrm>
            <a:off x="5209719" y="4525171"/>
            <a:ext cx="2681139" cy="931632"/>
            <a:chOff x="5209719" y="4525171"/>
            <a:chExt cx="2681139" cy="931632"/>
          </a:xfrm>
        </p:grpSpPr>
        <p:pic>
          <p:nvPicPr>
            <p:cNvPr id="278" name="object 167">
              <a:extLst>
                <a:ext uri="{FF2B5EF4-FFF2-40B4-BE49-F238E27FC236}">
                  <a16:creationId xmlns:a16="http://schemas.microsoft.com/office/drawing/2014/main" xmlns="" id="{F5CC3C4D-C634-494F-AF23-773311380AF4}"/>
                </a:ext>
              </a:extLst>
            </p:cNvPr>
            <p:cNvPicPr/>
            <p:nvPr/>
          </p:nvPicPr>
          <p:blipFill>
            <a:blip r:embed="rId5" cstate="print"/>
            <a:stretch>
              <a:fillRect/>
            </a:stretch>
          </p:blipFill>
          <p:spPr>
            <a:xfrm>
              <a:off x="6172864" y="4707916"/>
              <a:ext cx="164884" cy="164885"/>
            </a:xfrm>
            <a:prstGeom prst="rect">
              <a:avLst/>
            </a:prstGeom>
          </p:spPr>
        </p:pic>
        <p:sp>
          <p:nvSpPr>
            <p:cNvPr id="279" name="object 168">
              <a:extLst>
                <a:ext uri="{FF2B5EF4-FFF2-40B4-BE49-F238E27FC236}">
                  <a16:creationId xmlns:a16="http://schemas.microsoft.com/office/drawing/2014/main" xmlns="" id="{FE5CAD44-4903-452C-A4CD-7601FFB46A25}"/>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0" name="object 169">
              <a:extLst>
                <a:ext uri="{FF2B5EF4-FFF2-40B4-BE49-F238E27FC236}">
                  <a16:creationId xmlns:a16="http://schemas.microsoft.com/office/drawing/2014/main" xmlns="" id="{23A926A5-9765-4A5E-863D-395EABB51B4E}"/>
                </a:ext>
              </a:extLst>
            </p:cNvPr>
            <p:cNvPicPr/>
            <p:nvPr/>
          </p:nvPicPr>
          <p:blipFill>
            <a:blip r:embed="rId5" cstate="print"/>
            <a:stretch>
              <a:fillRect/>
            </a:stretch>
          </p:blipFill>
          <p:spPr>
            <a:xfrm>
              <a:off x="6762688" y="4887955"/>
              <a:ext cx="164885" cy="164884"/>
            </a:xfrm>
            <a:prstGeom prst="rect">
              <a:avLst/>
            </a:prstGeom>
          </p:spPr>
        </p:pic>
        <p:sp>
          <p:nvSpPr>
            <p:cNvPr id="281" name="object 170">
              <a:extLst>
                <a:ext uri="{FF2B5EF4-FFF2-40B4-BE49-F238E27FC236}">
                  <a16:creationId xmlns:a16="http://schemas.microsoft.com/office/drawing/2014/main" xmlns="" id="{7A438AAC-C8B5-4C57-9581-0238E6612388}"/>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2" name="object 171">
              <a:extLst>
                <a:ext uri="{FF2B5EF4-FFF2-40B4-BE49-F238E27FC236}">
                  <a16:creationId xmlns:a16="http://schemas.microsoft.com/office/drawing/2014/main" xmlns="" id="{20FBA820-1DAB-424A-921D-73054C694EF2}"/>
                </a:ext>
              </a:extLst>
            </p:cNvPr>
            <p:cNvPicPr/>
            <p:nvPr/>
          </p:nvPicPr>
          <p:blipFill>
            <a:blip r:embed="rId5" cstate="print"/>
            <a:stretch>
              <a:fillRect/>
            </a:stretch>
          </p:blipFill>
          <p:spPr>
            <a:xfrm>
              <a:off x="5583040" y="5256150"/>
              <a:ext cx="164885" cy="164884"/>
            </a:xfrm>
            <a:prstGeom prst="rect">
              <a:avLst/>
            </a:prstGeom>
          </p:spPr>
        </p:pic>
        <p:sp>
          <p:nvSpPr>
            <p:cNvPr id="283" name="object 172">
              <a:extLst>
                <a:ext uri="{FF2B5EF4-FFF2-40B4-BE49-F238E27FC236}">
                  <a16:creationId xmlns:a16="http://schemas.microsoft.com/office/drawing/2014/main" xmlns="" id="{9EEA4353-E081-4CB4-9388-5C0F0B61C304}"/>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4" name="object 173">
              <a:extLst>
                <a:ext uri="{FF2B5EF4-FFF2-40B4-BE49-F238E27FC236}">
                  <a16:creationId xmlns:a16="http://schemas.microsoft.com/office/drawing/2014/main" xmlns="" id="{0DE9AC95-5B33-4B58-9F2A-AB726C0D5E4A}"/>
                </a:ext>
              </a:extLst>
            </p:cNvPr>
            <p:cNvPicPr/>
            <p:nvPr/>
          </p:nvPicPr>
          <p:blipFill>
            <a:blip r:embed="rId5" cstate="print"/>
            <a:stretch>
              <a:fillRect/>
            </a:stretch>
          </p:blipFill>
          <p:spPr>
            <a:xfrm>
              <a:off x="6172864" y="4890661"/>
              <a:ext cx="164884" cy="164884"/>
            </a:xfrm>
            <a:prstGeom prst="rect">
              <a:avLst/>
            </a:prstGeom>
          </p:spPr>
        </p:pic>
        <p:sp>
          <p:nvSpPr>
            <p:cNvPr id="285" name="object 174">
              <a:extLst>
                <a:ext uri="{FF2B5EF4-FFF2-40B4-BE49-F238E27FC236}">
                  <a16:creationId xmlns:a16="http://schemas.microsoft.com/office/drawing/2014/main" xmlns="" id="{9011B78C-660E-42E2-ABD9-BB07C936D7D4}"/>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6" name="object 175">
              <a:extLst>
                <a:ext uri="{FF2B5EF4-FFF2-40B4-BE49-F238E27FC236}">
                  <a16:creationId xmlns:a16="http://schemas.microsoft.com/office/drawing/2014/main" xmlns="" id="{DBDAE8A8-DA1A-47F9-A91B-6D017694A11F}"/>
                </a:ext>
              </a:extLst>
            </p:cNvPr>
            <p:cNvPicPr/>
            <p:nvPr/>
          </p:nvPicPr>
          <p:blipFill>
            <a:blip r:embed="rId5" cstate="print"/>
            <a:stretch>
              <a:fillRect/>
            </a:stretch>
          </p:blipFill>
          <p:spPr>
            <a:xfrm>
              <a:off x="5877952" y="5073405"/>
              <a:ext cx="164885" cy="164885"/>
            </a:xfrm>
            <a:prstGeom prst="rect">
              <a:avLst/>
            </a:prstGeom>
          </p:spPr>
        </p:pic>
        <p:sp>
          <p:nvSpPr>
            <p:cNvPr id="287" name="object 176">
              <a:extLst>
                <a:ext uri="{FF2B5EF4-FFF2-40B4-BE49-F238E27FC236}">
                  <a16:creationId xmlns:a16="http://schemas.microsoft.com/office/drawing/2014/main" xmlns="" id="{395BC844-3D06-4E88-A36B-47C1821ED541}"/>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8" name="object 177">
              <a:extLst>
                <a:ext uri="{FF2B5EF4-FFF2-40B4-BE49-F238E27FC236}">
                  <a16:creationId xmlns:a16="http://schemas.microsoft.com/office/drawing/2014/main" xmlns="" id="{7C969908-E149-4A7B-B03A-32E2D92B3FC6}"/>
                </a:ext>
              </a:extLst>
            </p:cNvPr>
            <p:cNvPicPr/>
            <p:nvPr/>
          </p:nvPicPr>
          <p:blipFill>
            <a:blip r:embed="rId5" cstate="print"/>
            <a:stretch>
              <a:fillRect/>
            </a:stretch>
          </p:blipFill>
          <p:spPr>
            <a:xfrm>
              <a:off x="5877952" y="5256150"/>
              <a:ext cx="164885" cy="164884"/>
            </a:xfrm>
            <a:prstGeom prst="rect">
              <a:avLst/>
            </a:prstGeom>
          </p:spPr>
        </p:pic>
        <p:sp>
          <p:nvSpPr>
            <p:cNvPr id="289" name="object 178">
              <a:extLst>
                <a:ext uri="{FF2B5EF4-FFF2-40B4-BE49-F238E27FC236}">
                  <a16:creationId xmlns:a16="http://schemas.microsoft.com/office/drawing/2014/main" xmlns="" id="{0811A1AC-9115-423F-92B5-3DACA247860D}"/>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0" name="object 179">
              <a:extLst>
                <a:ext uri="{FF2B5EF4-FFF2-40B4-BE49-F238E27FC236}">
                  <a16:creationId xmlns:a16="http://schemas.microsoft.com/office/drawing/2014/main" xmlns="" id="{FCB214C0-2E99-44B0-A420-16412A3C40C1}"/>
                </a:ext>
              </a:extLst>
            </p:cNvPr>
            <p:cNvPicPr/>
            <p:nvPr/>
          </p:nvPicPr>
          <p:blipFill>
            <a:blip r:embed="rId5" cstate="print"/>
            <a:stretch>
              <a:fillRect/>
            </a:stretch>
          </p:blipFill>
          <p:spPr>
            <a:xfrm>
              <a:off x="6467776" y="4707916"/>
              <a:ext cx="164884" cy="164885"/>
            </a:xfrm>
            <a:prstGeom prst="rect">
              <a:avLst/>
            </a:prstGeom>
          </p:spPr>
        </p:pic>
        <p:sp>
          <p:nvSpPr>
            <p:cNvPr id="291" name="object 180">
              <a:extLst>
                <a:ext uri="{FF2B5EF4-FFF2-40B4-BE49-F238E27FC236}">
                  <a16:creationId xmlns:a16="http://schemas.microsoft.com/office/drawing/2014/main" xmlns="" id="{D803088F-D2F9-482C-9691-1EF45C1EA5F7}"/>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2" name="object 181">
              <a:extLst>
                <a:ext uri="{FF2B5EF4-FFF2-40B4-BE49-F238E27FC236}">
                  <a16:creationId xmlns:a16="http://schemas.microsoft.com/office/drawing/2014/main" xmlns="" id="{FF32B964-C6F9-4B03-AC53-CD561F0E3F0F}"/>
                </a:ext>
              </a:extLst>
            </p:cNvPr>
            <p:cNvPicPr/>
            <p:nvPr/>
          </p:nvPicPr>
          <p:blipFill>
            <a:blip r:embed="rId5" cstate="print"/>
            <a:stretch>
              <a:fillRect/>
            </a:stretch>
          </p:blipFill>
          <p:spPr>
            <a:xfrm>
              <a:off x="6762688" y="5256150"/>
              <a:ext cx="164885" cy="164884"/>
            </a:xfrm>
            <a:prstGeom prst="rect">
              <a:avLst/>
            </a:prstGeom>
          </p:spPr>
        </p:pic>
        <p:sp>
          <p:nvSpPr>
            <p:cNvPr id="293" name="object 182">
              <a:extLst>
                <a:ext uri="{FF2B5EF4-FFF2-40B4-BE49-F238E27FC236}">
                  <a16:creationId xmlns:a16="http://schemas.microsoft.com/office/drawing/2014/main" xmlns="" id="{D1E10D94-22C6-4F93-BB39-D287E01C1946}"/>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4" name="object 183">
              <a:extLst>
                <a:ext uri="{FF2B5EF4-FFF2-40B4-BE49-F238E27FC236}">
                  <a16:creationId xmlns:a16="http://schemas.microsoft.com/office/drawing/2014/main" xmlns="" id="{AB5FAD16-9E21-43AA-AAF6-1951124A3965}"/>
                </a:ext>
              </a:extLst>
            </p:cNvPr>
            <p:cNvPicPr/>
            <p:nvPr/>
          </p:nvPicPr>
          <p:blipFill>
            <a:blip r:embed="rId5" cstate="print"/>
            <a:stretch>
              <a:fillRect/>
            </a:stretch>
          </p:blipFill>
          <p:spPr>
            <a:xfrm>
              <a:off x="6762688" y="5073405"/>
              <a:ext cx="164885" cy="164885"/>
            </a:xfrm>
            <a:prstGeom prst="rect">
              <a:avLst/>
            </a:prstGeom>
          </p:spPr>
        </p:pic>
        <p:sp>
          <p:nvSpPr>
            <p:cNvPr id="295" name="object 184">
              <a:extLst>
                <a:ext uri="{FF2B5EF4-FFF2-40B4-BE49-F238E27FC236}">
                  <a16:creationId xmlns:a16="http://schemas.microsoft.com/office/drawing/2014/main" xmlns="" id="{E4231033-7157-41F0-84E6-860161293E49}"/>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6" name="object 185">
              <a:extLst>
                <a:ext uri="{FF2B5EF4-FFF2-40B4-BE49-F238E27FC236}">
                  <a16:creationId xmlns:a16="http://schemas.microsoft.com/office/drawing/2014/main" xmlns="" id="{7F252568-909F-494B-B538-8E1E25DC0754}"/>
                </a:ext>
              </a:extLst>
            </p:cNvPr>
            <p:cNvPicPr/>
            <p:nvPr/>
          </p:nvPicPr>
          <p:blipFill>
            <a:blip r:embed="rId5" cstate="print"/>
            <a:stretch>
              <a:fillRect/>
            </a:stretch>
          </p:blipFill>
          <p:spPr>
            <a:xfrm>
              <a:off x="6467776" y="4890661"/>
              <a:ext cx="164884" cy="164884"/>
            </a:xfrm>
            <a:prstGeom prst="rect">
              <a:avLst/>
            </a:prstGeom>
          </p:spPr>
        </p:pic>
        <p:sp>
          <p:nvSpPr>
            <p:cNvPr id="297" name="object 186">
              <a:extLst>
                <a:ext uri="{FF2B5EF4-FFF2-40B4-BE49-F238E27FC236}">
                  <a16:creationId xmlns:a16="http://schemas.microsoft.com/office/drawing/2014/main" xmlns="" id="{76F417F8-0246-4254-B8F6-3E424E320E26}"/>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8" name="object 187">
              <a:extLst>
                <a:ext uri="{FF2B5EF4-FFF2-40B4-BE49-F238E27FC236}">
                  <a16:creationId xmlns:a16="http://schemas.microsoft.com/office/drawing/2014/main" xmlns="" id="{4F2013E2-2708-483E-983A-F1B5DDD78040}"/>
                </a:ext>
              </a:extLst>
            </p:cNvPr>
            <p:cNvPicPr/>
            <p:nvPr/>
          </p:nvPicPr>
          <p:blipFill>
            <a:blip r:embed="rId5" cstate="print"/>
            <a:stretch>
              <a:fillRect/>
            </a:stretch>
          </p:blipFill>
          <p:spPr>
            <a:xfrm>
              <a:off x="6467776" y="5256150"/>
              <a:ext cx="164884" cy="164884"/>
            </a:xfrm>
            <a:prstGeom prst="rect">
              <a:avLst/>
            </a:prstGeom>
          </p:spPr>
        </p:pic>
        <p:sp>
          <p:nvSpPr>
            <p:cNvPr id="299" name="object 188">
              <a:extLst>
                <a:ext uri="{FF2B5EF4-FFF2-40B4-BE49-F238E27FC236}">
                  <a16:creationId xmlns:a16="http://schemas.microsoft.com/office/drawing/2014/main" xmlns="" id="{3C98133A-9E02-4D97-B806-80C76608C79B}"/>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0" name="object 189">
              <a:extLst>
                <a:ext uri="{FF2B5EF4-FFF2-40B4-BE49-F238E27FC236}">
                  <a16:creationId xmlns:a16="http://schemas.microsoft.com/office/drawing/2014/main" xmlns="" id="{6412A856-1A21-46A4-AAF3-B7961A94A076}"/>
                </a:ext>
              </a:extLst>
            </p:cNvPr>
            <p:cNvPicPr/>
            <p:nvPr/>
          </p:nvPicPr>
          <p:blipFill>
            <a:blip r:embed="rId5" cstate="print"/>
            <a:stretch>
              <a:fillRect/>
            </a:stretch>
          </p:blipFill>
          <p:spPr>
            <a:xfrm>
              <a:off x="6467776" y="5073405"/>
              <a:ext cx="164884" cy="164885"/>
            </a:xfrm>
            <a:prstGeom prst="rect">
              <a:avLst/>
            </a:prstGeom>
          </p:spPr>
        </p:pic>
        <p:sp>
          <p:nvSpPr>
            <p:cNvPr id="301" name="object 190">
              <a:extLst>
                <a:ext uri="{FF2B5EF4-FFF2-40B4-BE49-F238E27FC236}">
                  <a16:creationId xmlns:a16="http://schemas.microsoft.com/office/drawing/2014/main" xmlns="" id="{2D38B6AA-E85C-494C-B7A2-E8BE66A4C494}"/>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2" name="object 191">
              <a:extLst>
                <a:ext uri="{FF2B5EF4-FFF2-40B4-BE49-F238E27FC236}">
                  <a16:creationId xmlns:a16="http://schemas.microsoft.com/office/drawing/2014/main" xmlns="" id="{44400B13-5E9E-4884-A0A1-7C428238E1FE}"/>
                </a:ext>
              </a:extLst>
            </p:cNvPr>
            <p:cNvPicPr/>
            <p:nvPr/>
          </p:nvPicPr>
          <p:blipFill>
            <a:blip r:embed="rId5" cstate="print"/>
            <a:stretch>
              <a:fillRect/>
            </a:stretch>
          </p:blipFill>
          <p:spPr>
            <a:xfrm>
              <a:off x="6172864" y="5256150"/>
              <a:ext cx="164884" cy="164884"/>
            </a:xfrm>
            <a:prstGeom prst="rect">
              <a:avLst/>
            </a:prstGeom>
          </p:spPr>
        </p:pic>
        <p:sp>
          <p:nvSpPr>
            <p:cNvPr id="303" name="object 192">
              <a:extLst>
                <a:ext uri="{FF2B5EF4-FFF2-40B4-BE49-F238E27FC236}">
                  <a16:creationId xmlns:a16="http://schemas.microsoft.com/office/drawing/2014/main" xmlns="" id="{D14B1B5A-9CBA-454E-861C-9C48C83E889A}"/>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4" name="object 193">
              <a:extLst>
                <a:ext uri="{FF2B5EF4-FFF2-40B4-BE49-F238E27FC236}">
                  <a16:creationId xmlns:a16="http://schemas.microsoft.com/office/drawing/2014/main" xmlns="" id="{1BC3A242-6E73-4659-BDD6-48DE9D566983}"/>
                </a:ext>
              </a:extLst>
            </p:cNvPr>
            <p:cNvPicPr/>
            <p:nvPr/>
          </p:nvPicPr>
          <p:blipFill>
            <a:blip r:embed="rId5" cstate="print"/>
            <a:stretch>
              <a:fillRect/>
            </a:stretch>
          </p:blipFill>
          <p:spPr>
            <a:xfrm>
              <a:off x="7057599" y="5256150"/>
              <a:ext cx="164885" cy="164884"/>
            </a:xfrm>
            <a:prstGeom prst="rect">
              <a:avLst/>
            </a:prstGeom>
          </p:spPr>
        </p:pic>
        <p:sp>
          <p:nvSpPr>
            <p:cNvPr id="305" name="object 194">
              <a:extLst>
                <a:ext uri="{FF2B5EF4-FFF2-40B4-BE49-F238E27FC236}">
                  <a16:creationId xmlns:a16="http://schemas.microsoft.com/office/drawing/2014/main" xmlns="" id="{E76B1481-65A1-45AD-845C-9E75A260E5AC}"/>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6" name="object 195">
              <a:extLst>
                <a:ext uri="{FF2B5EF4-FFF2-40B4-BE49-F238E27FC236}">
                  <a16:creationId xmlns:a16="http://schemas.microsoft.com/office/drawing/2014/main" xmlns="" id="{59A66616-225F-407C-B36A-93EF00155ED6}"/>
                </a:ext>
              </a:extLst>
            </p:cNvPr>
            <p:cNvPicPr/>
            <p:nvPr/>
          </p:nvPicPr>
          <p:blipFill>
            <a:blip r:embed="rId5" cstate="print"/>
            <a:stretch>
              <a:fillRect/>
            </a:stretch>
          </p:blipFill>
          <p:spPr>
            <a:xfrm>
              <a:off x="7057599" y="5073405"/>
              <a:ext cx="164885" cy="164885"/>
            </a:xfrm>
            <a:prstGeom prst="rect">
              <a:avLst/>
            </a:prstGeom>
          </p:spPr>
        </p:pic>
        <p:sp>
          <p:nvSpPr>
            <p:cNvPr id="307" name="object 196">
              <a:extLst>
                <a:ext uri="{FF2B5EF4-FFF2-40B4-BE49-F238E27FC236}">
                  <a16:creationId xmlns:a16="http://schemas.microsoft.com/office/drawing/2014/main" xmlns="" id="{175DF436-68BE-400A-A9FE-2650E64D1940}"/>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8" name="object 197">
              <a:extLst>
                <a:ext uri="{FF2B5EF4-FFF2-40B4-BE49-F238E27FC236}">
                  <a16:creationId xmlns:a16="http://schemas.microsoft.com/office/drawing/2014/main" xmlns="" id="{D90B7E69-B50B-4D0F-BEF3-1E75FE7700F4}"/>
                </a:ext>
              </a:extLst>
            </p:cNvPr>
            <p:cNvPicPr/>
            <p:nvPr/>
          </p:nvPicPr>
          <p:blipFill>
            <a:blip r:embed="rId5" cstate="print"/>
            <a:stretch>
              <a:fillRect/>
            </a:stretch>
          </p:blipFill>
          <p:spPr>
            <a:xfrm>
              <a:off x="5288127" y="5256150"/>
              <a:ext cx="164885" cy="164884"/>
            </a:xfrm>
            <a:prstGeom prst="rect">
              <a:avLst/>
            </a:prstGeom>
          </p:spPr>
        </p:pic>
        <p:sp>
          <p:nvSpPr>
            <p:cNvPr id="309" name="object 198">
              <a:extLst>
                <a:ext uri="{FF2B5EF4-FFF2-40B4-BE49-F238E27FC236}">
                  <a16:creationId xmlns:a16="http://schemas.microsoft.com/office/drawing/2014/main" xmlns="" id="{32325039-D8F4-460C-836A-5A2C9EC9B083}"/>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10" name="object 199">
              <a:extLst>
                <a:ext uri="{FF2B5EF4-FFF2-40B4-BE49-F238E27FC236}">
                  <a16:creationId xmlns:a16="http://schemas.microsoft.com/office/drawing/2014/main" xmlns="" id="{36D8246F-6468-4907-BBEE-A20DE58C5096}"/>
                </a:ext>
              </a:extLst>
            </p:cNvPr>
            <p:cNvPicPr/>
            <p:nvPr/>
          </p:nvPicPr>
          <p:blipFill>
            <a:blip r:embed="rId4" cstate="print"/>
            <a:stretch>
              <a:fillRect/>
            </a:stretch>
          </p:blipFill>
          <p:spPr>
            <a:xfrm>
              <a:off x="7647424" y="5256150"/>
              <a:ext cx="164885" cy="164884"/>
            </a:xfrm>
            <a:prstGeom prst="rect">
              <a:avLst/>
            </a:prstGeom>
          </p:spPr>
        </p:pic>
        <p:sp>
          <p:nvSpPr>
            <p:cNvPr id="311" name="object 200">
              <a:extLst>
                <a:ext uri="{FF2B5EF4-FFF2-40B4-BE49-F238E27FC236}">
                  <a16:creationId xmlns:a16="http://schemas.microsoft.com/office/drawing/2014/main" xmlns="" id="{0C450E86-59A8-4E0C-AF04-8E8E57947C53}"/>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12" name="object 201">
              <a:extLst>
                <a:ext uri="{FF2B5EF4-FFF2-40B4-BE49-F238E27FC236}">
                  <a16:creationId xmlns:a16="http://schemas.microsoft.com/office/drawing/2014/main" xmlns="" id="{CBD3D31F-A69F-48B1-A031-57FBE80D0706}"/>
                </a:ext>
              </a:extLst>
            </p:cNvPr>
            <p:cNvPicPr/>
            <p:nvPr/>
          </p:nvPicPr>
          <p:blipFill>
            <a:blip r:embed="rId5" cstate="print"/>
            <a:stretch>
              <a:fillRect/>
            </a:stretch>
          </p:blipFill>
          <p:spPr>
            <a:xfrm>
              <a:off x="6172864" y="5073405"/>
              <a:ext cx="164884" cy="164885"/>
            </a:xfrm>
            <a:prstGeom prst="rect">
              <a:avLst/>
            </a:prstGeom>
          </p:spPr>
        </p:pic>
        <p:sp>
          <p:nvSpPr>
            <p:cNvPr id="313" name="object 202">
              <a:extLst>
                <a:ext uri="{FF2B5EF4-FFF2-40B4-BE49-F238E27FC236}">
                  <a16:creationId xmlns:a16="http://schemas.microsoft.com/office/drawing/2014/main" xmlns="" id="{BF254321-448F-4CDA-BA44-06156DF9786D}"/>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314" name="object 203">
              <a:extLst>
                <a:ext uri="{FF2B5EF4-FFF2-40B4-BE49-F238E27FC236}">
                  <a16:creationId xmlns:a16="http://schemas.microsoft.com/office/drawing/2014/main" xmlns="" id="{BA845B83-B1C1-487E-98B1-CC11B86981BF}"/>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5" name="object 204">
              <a:extLst>
                <a:ext uri="{FF2B5EF4-FFF2-40B4-BE49-F238E27FC236}">
                  <a16:creationId xmlns:a16="http://schemas.microsoft.com/office/drawing/2014/main" xmlns="" id="{DC1B7232-B8EA-4DF3-BA6F-643FAA96E02E}"/>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6" name="object 205">
              <a:extLst>
                <a:ext uri="{FF2B5EF4-FFF2-40B4-BE49-F238E27FC236}">
                  <a16:creationId xmlns:a16="http://schemas.microsoft.com/office/drawing/2014/main" xmlns="" id="{496721BC-709D-41A4-B2D8-4B39E30523AE}"/>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7" name="object 206">
              <a:extLst>
                <a:ext uri="{FF2B5EF4-FFF2-40B4-BE49-F238E27FC236}">
                  <a16:creationId xmlns:a16="http://schemas.microsoft.com/office/drawing/2014/main" xmlns="" id="{4357FD47-86B0-4AE8-8393-8612947B61DE}"/>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8" name="object 207">
              <a:extLst>
                <a:ext uri="{FF2B5EF4-FFF2-40B4-BE49-F238E27FC236}">
                  <a16:creationId xmlns:a16="http://schemas.microsoft.com/office/drawing/2014/main" xmlns="" id="{F4A5361C-7AB0-4F84-93F0-55C767DCE10F}"/>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9" name="object 208">
              <a:extLst>
                <a:ext uri="{FF2B5EF4-FFF2-40B4-BE49-F238E27FC236}">
                  <a16:creationId xmlns:a16="http://schemas.microsoft.com/office/drawing/2014/main" xmlns="" id="{B318EB32-2CDD-41DD-9376-5D74D946EDF7}"/>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0" name="object 209">
              <a:extLst>
                <a:ext uri="{FF2B5EF4-FFF2-40B4-BE49-F238E27FC236}">
                  <a16:creationId xmlns:a16="http://schemas.microsoft.com/office/drawing/2014/main" xmlns="" id="{3568272D-5613-4F7D-A80E-2B30AF95D282}"/>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1" name="object 210">
              <a:extLst>
                <a:ext uri="{FF2B5EF4-FFF2-40B4-BE49-F238E27FC236}">
                  <a16:creationId xmlns:a16="http://schemas.microsoft.com/office/drawing/2014/main" xmlns="" id="{4DE3ABCF-BE36-4176-9EE9-44DC7EE18300}"/>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2" name="object 211">
              <a:extLst>
                <a:ext uri="{FF2B5EF4-FFF2-40B4-BE49-F238E27FC236}">
                  <a16:creationId xmlns:a16="http://schemas.microsoft.com/office/drawing/2014/main" xmlns="" id="{83A1BF1B-6589-467A-ADA6-0441B0B5A85E}"/>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3" name="object 212">
              <a:extLst>
                <a:ext uri="{FF2B5EF4-FFF2-40B4-BE49-F238E27FC236}">
                  <a16:creationId xmlns:a16="http://schemas.microsoft.com/office/drawing/2014/main" xmlns="" id="{529B3CF0-25DA-4285-81E9-5D1871172FF6}"/>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4" name="object 213">
              <a:extLst>
                <a:ext uri="{FF2B5EF4-FFF2-40B4-BE49-F238E27FC236}">
                  <a16:creationId xmlns:a16="http://schemas.microsoft.com/office/drawing/2014/main" xmlns="" id="{620E36BC-380B-49C8-8EAE-76C3ED05CE4E}"/>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325" name="object 214">
              <a:extLst>
                <a:ext uri="{FF2B5EF4-FFF2-40B4-BE49-F238E27FC236}">
                  <a16:creationId xmlns:a16="http://schemas.microsoft.com/office/drawing/2014/main" xmlns="" id="{564AD8C6-DF56-45FB-82C4-919CC40D56CC}"/>
                </a:ext>
              </a:extLst>
            </p:cNvPr>
            <p:cNvPicPr/>
            <p:nvPr/>
          </p:nvPicPr>
          <p:blipFill>
            <a:blip r:embed="rId7" cstate="print"/>
            <a:stretch>
              <a:fillRect/>
            </a:stretch>
          </p:blipFill>
          <p:spPr>
            <a:xfrm>
              <a:off x="6467776" y="4525172"/>
              <a:ext cx="164884" cy="164885"/>
            </a:xfrm>
            <a:prstGeom prst="rect">
              <a:avLst/>
            </a:prstGeom>
          </p:spPr>
        </p:pic>
        <p:sp>
          <p:nvSpPr>
            <p:cNvPr id="326" name="object 215">
              <a:extLst>
                <a:ext uri="{FF2B5EF4-FFF2-40B4-BE49-F238E27FC236}">
                  <a16:creationId xmlns:a16="http://schemas.microsoft.com/office/drawing/2014/main" xmlns="" id="{45A8AFEC-FAC3-42CF-A7D5-9FB8A8194BE5}"/>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327" name="TextBox 326">
            <a:extLst>
              <a:ext uri="{FF2B5EF4-FFF2-40B4-BE49-F238E27FC236}">
                <a16:creationId xmlns:a16="http://schemas.microsoft.com/office/drawing/2014/main" xmlns="" id="{5C8880D0-0DA9-4CCC-B4BD-12A4AC705361}"/>
              </a:ext>
            </a:extLst>
          </p:cNvPr>
          <p:cNvSpPr txBox="1"/>
          <p:nvPr/>
        </p:nvSpPr>
        <p:spPr>
          <a:xfrm>
            <a:off x="4931872" y="5822719"/>
            <a:ext cx="3236692" cy="683264"/>
          </a:xfrm>
          <a:prstGeom prst="rect">
            <a:avLst/>
          </a:prstGeom>
          <a:noFill/>
        </p:spPr>
        <p:txBody>
          <a:bodyPr wrap="square">
            <a:spAutoFit/>
          </a:bodyPr>
          <a:lstStyle/>
          <a:p>
            <a:pPr marL="8929" marR="3572" algn="ctr" defTabSz="642915">
              <a:lnSpc>
                <a:spcPct val="96100"/>
              </a:lnSpc>
              <a:spcBef>
                <a:spcPts val="12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nd we end up with a </a:t>
            </a:r>
            <a:r>
              <a:rPr lang="en-US" sz="2000" b="1" kern="0" dirty="0">
                <a:solidFill>
                  <a:schemeClr val="tx1">
                    <a:lumMod val="65000"/>
                    <a:lumOff val="35000"/>
                  </a:schemeClr>
                </a:solidFill>
                <a:latin typeface="Bell MT" panose="02020503060305020303" pitchFamily="18" charset="0"/>
                <a:cs typeface="Times New Roman" panose="02020603050405020304" pitchFamily="18" charset="0"/>
              </a:rPr>
              <a:t>histogram!!!</a:t>
            </a:r>
          </a:p>
        </p:txBody>
      </p:sp>
    </p:spTree>
    <p:extLst>
      <p:ext uri="{BB962C8B-B14F-4D97-AF65-F5344CB8AC3E}">
        <p14:creationId xmlns:p14="http://schemas.microsoft.com/office/powerpoint/2010/main" val="31848896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Histogram</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19" name="TextBox 118">
            <a:extLst>
              <a:ext uri="{FF2B5EF4-FFF2-40B4-BE49-F238E27FC236}">
                <a16:creationId xmlns:a16="http://schemas.microsoft.com/office/drawing/2014/main" xmlns="" id="{CBD6EC0D-526A-4C8D-8F03-E0E5F679C87D}"/>
              </a:ext>
            </a:extLst>
          </p:cNvPr>
          <p:cNvSpPr txBox="1"/>
          <p:nvPr/>
        </p:nvSpPr>
        <p:spPr>
          <a:xfrm>
            <a:off x="901040" y="1390982"/>
            <a:ext cx="3472517" cy="1015663"/>
          </a:xfrm>
          <a:prstGeom prst="rect">
            <a:avLst/>
          </a:prstGeom>
          <a:noFill/>
        </p:spPr>
        <p:txBody>
          <a:bodyPr wrap="square">
            <a:spAutoFit/>
          </a:bodyPr>
          <a:lstStyle/>
          <a:p>
            <a:pPr marL="8483" marR="3572" algn="ctr" defTabSz="642915">
              <a:spcBef>
                <a:spcPts val="183"/>
              </a:spcBef>
            </a:pPr>
            <a:r>
              <a:rPr lang="en-US" sz="2000" kern="0" dirty="0">
                <a:latin typeface="Bell MT" panose="02020503060305020303" pitchFamily="18" charset="0"/>
                <a:cs typeface="Times New Roman" panose="02020603050405020304" pitchFamily="18" charset="0"/>
              </a:rPr>
              <a:t>The taller the stack within a bin, the more measurements we made that fall into that bin.</a:t>
            </a:r>
          </a:p>
        </p:txBody>
      </p:sp>
      <p:sp>
        <p:nvSpPr>
          <p:cNvPr id="121" name="object 66">
            <a:extLst>
              <a:ext uri="{FF2B5EF4-FFF2-40B4-BE49-F238E27FC236}">
                <a16:creationId xmlns:a16="http://schemas.microsoft.com/office/drawing/2014/main" xmlns="" id="{4A784A8A-FFC2-4AEC-9178-D17E13DA4809}"/>
              </a:ext>
            </a:extLst>
          </p:cNvPr>
          <p:cNvSpPr/>
          <p:nvPr/>
        </p:nvSpPr>
        <p:spPr>
          <a:xfrm>
            <a:off x="1845935" y="2455502"/>
            <a:ext cx="458093" cy="307181"/>
          </a:xfrm>
          <a:custGeom>
            <a:avLst/>
            <a:gdLst/>
            <a:ahLst/>
            <a:cxnLst/>
            <a:rect l="l" t="t" r="r" b="b"/>
            <a:pathLst>
              <a:path w="651510" h="436880">
                <a:moveTo>
                  <a:pt x="0" y="0"/>
                </a:moveTo>
                <a:lnTo>
                  <a:pt x="14107" y="48564"/>
                </a:lnTo>
                <a:lnTo>
                  <a:pt x="32318" y="95374"/>
                </a:lnTo>
                <a:lnTo>
                  <a:pt x="54461" y="140195"/>
                </a:lnTo>
                <a:lnTo>
                  <a:pt x="80363" y="182794"/>
                </a:lnTo>
                <a:lnTo>
                  <a:pt x="109854" y="222936"/>
                </a:lnTo>
                <a:lnTo>
                  <a:pt x="142761" y="260389"/>
                </a:lnTo>
                <a:lnTo>
                  <a:pt x="178912" y="294919"/>
                </a:lnTo>
                <a:lnTo>
                  <a:pt x="218137" y="326291"/>
                </a:lnTo>
                <a:lnTo>
                  <a:pt x="260263" y="354272"/>
                </a:lnTo>
                <a:lnTo>
                  <a:pt x="303395" y="377801"/>
                </a:lnTo>
                <a:lnTo>
                  <a:pt x="348021" y="397422"/>
                </a:lnTo>
                <a:lnTo>
                  <a:pt x="393880" y="413113"/>
                </a:lnTo>
                <a:lnTo>
                  <a:pt x="440716" y="424847"/>
                </a:lnTo>
                <a:lnTo>
                  <a:pt x="488269" y="432599"/>
                </a:lnTo>
                <a:lnTo>
                  <a:pt x="536282" y="436347"/>
                </a:lnTo>
                <a:lnTo>
                  <a:pt x="584495" y="436063"/>
                </a:lnTo>
                <a:lnTo>
                  <a:pt x="632651" y="431725"/>
                </a:lnTo>
                <a:lnTo>
                  <a:pt x="651166" y="42716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22" name="object 67">
            <a:extLst>
              <a:ext uri="{FF2B5EF4-FFF2-40B4-BE49-F238E27FC236}">
                <a16:creationId xmlns:a16="http://schemas.microsoft.com/office/drawing/2014/main" xmlns="" id="{E1B242FD-9086-4CBA-B534-0AB81B76ED91}"/>
              </a:ext>
            </a:extLst>
          </p:cNvPr>
          <p:cNvSpPr/>
          <p:nvPr/>
        </p:nvSpPr>
        <p:spPr>
          <a:xfrm>
            <a:off x="2248071" y="2708878"/>
            <a:ext cx="128587" cy="114747"/>
          </a:xfrm>
          <a:custGeom>
            <a:avLst/>
            <a:gdLst/>
            <a:ahLst/>
            <a:cxnLst/>
            <a:rect l="l" t="t" r="r" b="b"/>
            <a:pathLst>
              <a:path w="182880" h="163194">
                <a:moveTo>
                  <a:pt x="0" y="0"/>
                </a:moveTo>
                <a:lnTo>
                  <a:pt x="60741" y="71363"/>
                </a:lnTo>
                <a:lnTo>
                  <a:pt x="40095" y="162774"/>
                </a:lnTo>
                <a:lnTo>
                  <a:pt x="182822" y="41291"/>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nvGrpSpPr>
          <p:cNvPr id="12" name="Group 11">
            <a:extLst>
              <a:ext uri="{FF2B5EF4-FFF2-40B4-BE49-F238E27FC236}">
                <a16:creationId xmlns:a16="http://schemas.microsoft.com/office/drawing/2014/main" xmlns="" id="{55BE14FE-B1BE-4FA3-A8DC-0C68DA520140}"/>
              </a:ext>
            </a:extLst>
          </p:cNvPr>
          <p:cNvGrpSpPr/>
          <p:nvPr/>
        </p:nvGrpSpPr>
        <p:grpSpPr>
          <a:xfrm>
            <a:off x="1094788" y="2764790"/>
            <a:ext cx="2878277" cy="1131930"/>
            <a:chOff x="1094788" y="2764790"/>
            <a:chExt cx="2878277" cy="1131930"/>
          </a:xfrm>
        </p:grpSpPr>
        <p:grpSp>
          <p:nvGrpSpPr>
            <p:cNvPr id="9" name="Group 8">
              <a:extLst>
                <a:ext uri="{FF2B5EF4-FFF2-40B4-BE49-F238E27FC236}">
                  <a16:creationId xmlns:a16="http://schemas.microsoft.com/office/drawing/2014/main" xmlns="" id="{60536DEF-4EF9-486E-8803-2A2FBDABD66D}"/>
                </a:ext>
              </a:extLst>
            </p:cNvPr>
            <p:cNvGrpSpPr/>
            <p:nvPr/>
          </p:nvGrpSpPr>
          <p:grpSpPr>
            <a:xfrm>
              <a:off x="1178991" y="2764790"/>
              <a:ext cx="2681139" cy="931632"/>
              <a:chOff x="5209719" y="4525171"/>
              <a:chExt cx="2681139" cy="931632"/>
            </a:xfrm>
          </p:grpSpPr>
          <p:pic>
            <p:nvPicPr>
              <p:cNvPr id="278" name="object 167">
                <a:extLst>
                  <a:ext uri="{FF2B5EF4-FFF2-40B4-BE49-F238E27FC236}">
                    <a16:creationId xmlns:a16="http://schemas.microsoft.com/office/drawing/2014/main" xmlns="" id="{F5CC3C4D-C634-494F-AF23-773311380AF4}"/>
                  </a:ext>
                </a:extLst>
              </p:cNvPr>
              <p:cNvPicPr/>
              <p:nvPr/>
            </p:nvPicPr>
            <p:blipFill>
              <a:blip r:embed="rId4" cstate="print"/>
              <a:stretch>
                <a:fillRect/>
              </a:stretch>
            </p:blipFill>
            <p:spPr>
              <a:xfrm>
                <a:off x="6172864" y="4707916"/>
                <a:ext cx="164884" cy="164885"/>
              </a:xfrm>
              <a:prstGeom prst="rect">
                <a:avLst/>
              </a:prstGeom>
            </p:spPr>
          </p:pic>
          <p:sp>
            <p:nvSpPr>
              <p:cNvPr id="279" name="object 168">
                <a:extLst>
                  <a:ext uri="{FF2B5EF4-FFF2-40B4-BE49-F238E27FC236}">
                    <a16:creationId xmlns:a16="http://schemas.microsoft.com/office/drawing/2014/main" xmlns="" id="{FE5CAD44-4903-452C-A4CD-7601FFB46A25}"/>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0" name="object 169">
                <a:extLst>
                  <a:ext uri="{FF2B5EF4-FFF2-40B4-BE49-F238E27FC236}">
                    <a16:creationId xmlns:a16="http://schemas.microsoft.com/office/drawing/2014/main" xmlns="" id="{23A926A5-9765-4A5E-863D-395EABB51B4E}"/>
                  </a:ext>
                </a:extLst>
              </p:cNvPr>
              <p:cNvPicPr/>
              <p:nvPr/>
            </p:nvPicPr>
            <p:blipFill>
              <a:blip r:embed="rId4" cstate="print"/>
              <a:stretch>
                <a:fillRect/>
              </a:stretch>
            </p:blipFill>
            <p:spPr>
              <a:xfrm>
                <a:off x="6762688" y="4887955"/>
                <a:ext cx="164885" cy="164884"/>
              </a:xfrm>
              <a:prstGeom prst="rect">
                <a:avLst/>
              </a:prstGeom>
            </p:spPr>
          </p:pic>
          <p:sp>
            <p:nvSpPr>
              <p:cNvPr id="281" name="object 170">
                <a:extLst>
                  <a:ext uri="{FF2B5EF4-FFF2-40B4-BE49-F238E27FC236}">
                    <a16:creationId xmlns:a16="http://schemas.microsoft.com/office/drawing/2014/main" xmlns="" id="{7A438AAC-C8B5-4C57-9581-0238E6612388}"/>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2" name="object 171">
                <a:extLst>
                  <a:ext uri="{FF2B5EF4-FFF2-40B4-BE49-F238E27FC236}">
                    <a16:creationId xmlns:a16="http://schemas.microsoft.com/office/drawing/2014/main" xmlns="" id="{20FBA820-1DAB-424A-921D-73054C694EF2}"/>
                  </a:ext>
                </a:extLst>
              </p:cNvPr>
              <p:cNvPicPr/>
              <p:nvPr/>
            </p:nvPicPr>
            <p:blipFill>
              <a:blip r:embed="rId4" cstate="print"/>
              <a:stretch>
                <a:fillRect/>
              </a:stretch>
            </p:blipFill>
            <p:spPr>
              <a:xfrm>
                <a:off x="5583040" y="5256150"/>
                <a:ext cx="164885" cy="164884"/>
              </a:xfrm>
              <a:prstGeom prst="rect">
                <a:avLst/>
              </a:prstGeom>
            </p:spPr>
          </p:pic>
          <p:sp>
            <p:nvSpPr>
              <p:cNvPr id="283" name="object 172">
                <a:extLst>
                  <a:ext uri="{FF2B5EF4-FFF2-40B4-BE49-F238E27FC236}">
                    <a16:creationId xmlns:a16="http://schemas.microsoft.com/office/drawing/2014/main" xmlns="" id="{9EEA4353-E081-4CB4-9388-5C0F0B61C304}"/>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4" name="object 173">
                <a:extLst>
                  <a:ext uri="{FF2B5EF4-FFF2-40B4-BE49-F238E27FC236}">
                    <a16:creationId xmlns:a16="http://schemas.microsoft.com/office/drawing/2014/main" xmlns="" id="{0DE9AC95-5B33-4B58-9F2A-AB726C0D5E4A}"/>
                  </a:ext>
                </a:extLst>
              </p:cNvPr>
              <p:cNvPicPr/>
              <p:nvPr/>
            </p:nvPicPr>
            <p:blipFill>
              <a:blip r:embed="rId4" cstate="print"/>
              <a:stretch>
                <a:fillRect/>
              </a:stretch>
            </p:blipFill>
            <p:spPr>
              <a:xfrm>
                <a:off x="6172864" y="4890661"/>
                <a:ext cx="164884" cy="164884"/>
              </a:xfrm>
              <a:prstGeom prst="rect">
                <a:avLst/>
              </a:prstGeom>
            </p:spPr>
          </p:pic>
          <p:sp>
            <p:nvSpPr>
              <p:cNvPr id="285" name="object 174">
                <a:extLst>
                  <a:ext uri="{FF2B5EF4-FFF2-40B4-BE49-F238E27FC236}">
                    <a16:creationId xmlns:a16="http://schemas.microsoft.com/office/drawing/2014/main" xmlns="" id="{9011B78C-660E-42E2-ABD9-BB07C936D7D4}"/>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6" name="object 175">
                <a:extLst>
                  <a:ext uri="{FF2B5EF4-FFF2-40B4-BE49-F238E27FC236}">
                    <a16:creationId xmlns:a16="http://schemas.microsoft.com/office/drawing/2014/main" xmlns="" id="{DBDAE8A8-DA1A-47F9-A91B-6D017694A11F}"/>
                  </a:ext>
                </a:extLst>
              </p:cNvPr>
              <p:cNvPicPr/>
              <p:nvPr/>
            </p:nvPicPr>
            <p:blipFill>
              <a:blip r:embed="rId4" cstate="print"/>
              <a:stretch>
                <a:fillRect/>
              </a:stretch>
            </p:blipFill>
            <p:spPr>
              <a:xfrm>
                <a:off x="5877952" y="5073405"/>
                <a:ext cx="164885" cy="164885"/>
              </a:xfrm>
              <a:prstGeom prst="rect">
                <a:avLst/>
              </a:prstGeom>
            </p:spPr>
          </p:pic>
          <p:sp>
            <p:nvSpPr>
              <p:cNvPr id="287" name="object 176">
                <a:extLst>
                  <a:ext uri="{FF2B5EF4-FFF2-40B4-BE49-F238E27FC236}">
                    <a16:creationId xmlns:a16="http://schemas.microsoft.com/office/drawing/2014/main" xmlns="" id="{395BC844-3D06-4E88-A36B-47C1821ED541}"/>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88" name="object 177">
                <a:extLst>
                  <a:ext uri="{FF2B5EF4-FFF2-40B4-BE49-F238E27FC236}">
                    <a16:creationId xmlns:a16="http://schemas.microsoft.com/office/drawing/2014/main" xmlns="" id="{7C969908-E149-4A7B-B03A-32E2D92B3FC6}"/>
                  </a:ext>
                </a:extLst>
              </p:cNvPr>
              <p:cNvPicPr/>
              <p:nvPr/>
            </p:nvPicPr>
            <p:blipFill>
              <a:blip r:embed="rId4" cstate="print"/>
              <a:stretch>
                <a:fillRect/>
              </a:stretch>
            </p:blipFill>
            <p:spPr>
              <a:xfrm>
                <a:off x="5877952" y="5256150"/>
                <a:ext cx="164885" cy="164884"/>
              </a:xfrm>
              <a:prstGeom prst="rect">
                <a:avLst/>
              </a:prstGeom>
            </p:spPr>
          </p:pic>
          <p:sp>
            <p:nvSpPr>
              <p:cNvPr id="289" name="object 178">
                <a:extLst>
                  <a:ext uri="{FF2B5EF4-FFF2-40B4-BE49-F238E27FC236}">
                    <a16:creationId xmlns:a16="http://schemas.microsoft.com/office/drawing/2014/main" xmlns="" id="{0811A1AC-9115-423F-92B5-3DACA247860D}"/>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0" name="object 179">
                <a:extLst>
                  <a:ext uri="{FF2B5EF4-FFF2-40B4-BE49-F238E27FC236}">
                    <a16:creationId xmlns:a16="http://schemas.microsoft.com/office/drawing/2014/main" xmlns="" id="{FCB214C0-2E99-44B0-A420-16412A3C40C1}"/>
                  </a:ext>
                </a:extLst>
              </p:cNvPr>
              <p:cNvPicPr/>
              <p:nvPr/>
            </p:nvPicPr>
            <p:blipFill>
              <a:blip r:embed="rId4" cstate="print"/>
              <a:stretch>
                <a:fillRect/>
              </a:stretch>
            </p:blipFill>
            <p:spPr>
              <a:xfrm>
                <a:off x="6467776" y="4707916"/>
                <a:ext cx="164884" cy="164885"/>
              </a:xfrm>
              <a:prstGeom prst="rect">
                <a:avLst/>
              </a:prstGeom>
            </p:spPr>
          </p:pic>
          <p:sp>
            <p:nvSpPr>
              <p:cNvPr id="291" name="object 180">
                <a:extLst>
                  <a:ext uri="{FF2B5EF4-FFF2-40B4-BE49-F238E27FC236}">
                    <a16:creationId xmlns:a16="http://schemas.microsoft.com/office/drawing/2014/main" xmlns="" id="{D803088F-D2F9-482C-9691-1EF45C1EA5F7}"/>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2" name="object 181">
                <a:extLst>
                  <a:ext uri="{FF2B5EF4-FFF2-40B4-BE49-F238E27FC236}">
                    <a16:creationId xmlns:a16="http://schemas.microsoft.com/office/drawing/2014/main" xmlns="" id="{FF32B964-C6F9-4B03-AC53-CD561F0E3F0F}"/>
                  </a:ext>
                </a:extLst>
              </p:cNvPr>
              <p:cNvPicPr/>
              <p:nvPr/>
            </p:nvPicPr>
            <p:blipFill>
              <a:blip r:embed="rId4" cstate="print"/>
              <a:stretch>
                <a:fillRect/>
              </a:stretch>
            </p:blipFill>
            <p:spPr>
              <a:xfrm>
                <a:off x="6762688" y="5256150"/>
                <a:ext cx="164885" cy="164884"/>
              </a:xfrm>
              <a:prstGeom prst="rect">
                <a:avLst/>
              </a:prstGeom>
            </p:spPr>
          </p:pic>
          <p:sp>
            <p:nvSpPr>
              <p:cNvPr id="293" name="object 182">
                <a:extLst>
                  <a:ext uri="{FF2B5EF4-FFF2-40B4-BE49-F238E27FC236}">
                    <a16:creationId xmlns:a16="http://schemas.microsoft.com/office/drawing/2014/main" xmlns="" id="{D1E10D94-22C6-4F93-BB39-D287E01C1946}"/>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4" name="object 183">
                <a:extLst>
                  <a:ext uri="{FF2B5EF4-FFF2-40B4-BE49-F238E27FC236}">
                    <a16:creationId xmlns:a16="http://schemas.microsoft.com/office/drawing/2014/main" xmlns="" id="{AB5FAD16-9E21-43AA-AAF6-1951124A3965}"/>
                  </a:ext>
                </a:extLst>
              </p:cNvPr>
              <p:cNvPicPr/>
              <p:nvPr/>
            </p:nvPicPr>
            <p:blipFill>
              <a:blip r:embed="rId4" cstate="print"/>
              <a:stretch>
                <a:fillRect/>
              </a:stretch>
            </p:blipFill>
            <p:spPr>
              <a:xfrm>
                <a:off x="6762688" y="5073405"/>
                <a:ext cx="164885" cy="164885"/>
              </a:xfrm>
              <a:prstGeom prst="rect">
                <a:avLst/>
              </a:prstGeom>
            </p:spPr>
          </p:pic>
          <p:sp>
            <p:nvSpPr>
              <p:cNvPr id="295" name="object 184">
                <a:extLst>
                  <a:ext uri="{FF2B5EF4-FFF2-40B4-BE49-F238E27FC236}">
                    <a16:creationId xmlns:a16="http://schemas.microsoft.com/office/drawing/2014/main" xmlns="" id="{E4231033-7157-41F0-84E6-860161293E49}"/>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6" name="object 185">
                <a:extLst>
                  <a:ext uri="{FF2B5EF4-FFF2-40B4-BE49-F238E27FC236}">
                    <a16:creationId xmlns:a16="http://schemas.microsoft.com/office/drawing/2014/main" xmlns="" id="{7F252568-909F-494B-B538-8E1E25DC0754}"/>
                  </a:ext>
                </a:extLst>
              </p:cNvPr>
              <p:cNvPicPr/>
              <p:nvPr/>
            </p:nvPicPr>
            <p:blipFill>
              <a:blip r:embed="rId4" cstate="print"/>
              <a:stretch>
                <a:fillRect/>
              </a:stretch>
            </p:blipFill>
            <p:spPr>
              <a:xfrm>
                <a:off x="6467776" y="4890661"/>
                <a:ext cx="164884" cy="164884"/>
              </a:xfrm>
              <a:prstGeom prst="rect">
                <a:avLst/>
              </a:prstGeom>
            </p:spPr>
          </p:pic>
          <p:sp>
            <p:nvSpPr>
              <p:cNvPr id="297" name="object 186">
                <a:extLst>
                  <a:ext uri="{FF2B5EF4-FFF2-40B4-BE49-F238E27FC236}">
                    <a16:creationId xmlns:a16="http://schemas.microsoft.com/office/drawing/2014/main" xmlns="" id="{76F417F8-0246-4254-B8F6-3E424E320E26}"/>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98" name="object 187">
                <a:extLst>
                  <a:ext uri="{FF2B5EF4-FFF2-40B4-BE49-F238E27FC236}">
                    <a16:creationId xmlns:a16="http://schemas.microsoft.com/office/drawing/2014/main" xmlns="" id="{4F2013E2-2708-483E-983A-F1B5DDD78040}"/>
                  </a:ext>
                </a:extLst>
              </p:cNvPr>
              <p:cNvPicPr/>
              <p:nvPr/>
            </p:nvPicPr>
            <p:blipFill>
              <a:blip r:embed="rId4" cstate="print"/>
              <a:stretch>
                <a:fillRect/>
              </a:stretch>
            </p:blipFill>
            <p:spPr>
              <a:xfrm>
                <a:off x="6467776" y="5256150"/>
                <a:ext cx="164884" cy="164884"/>
              </a:xfrm>
              <a:prstGeom prst="rect">
                <a:avLst/>
              </a:prstGeom>
            </p:spPr>
          </p:pic>
          <p:sp>
            <p:nvSpPr>
              <p:cNvPr id="299" name="object 188">
                <a:extLst>
                  <a:ext uri="{FF2B5EF4-FFF2-40B4-BE49-F238E27FC236}">
                    <a16:creationId xmlns:a16="http://schemas.microsoft.com/office/drawing/2014/main" xmlns="" id="{3C98133A-9E02-4D97-B806-80C76608C79B}"/>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0" name="object 189">
                <a:extLst>
                  <a:ext uri="{FF2B5EF4-FFF2-40B4-BE49-F238E27FC236}">
                    <a16:creationId xmlns:a16="http://schemas.microsoft.com/office/drawing/2014/main" xmlns="" id="{6412A856-1A21-46A4-AAF3-B7961A94A076}"/>
                  </a:ext>
                </a:extLst>
              </p:cNvPr>
              <p:cNvPicPr/>
              <p:nvPr/>
            </p:nvPicPr>
            <p:blipFill>
              <a:blip r:embed="rId4" cstate="print"/>
              <a:stretch>
                <a:fillRect/>
              </a:stretch>
            </p:blipFill>
            <p:spPr>
              <a:xfrm>
                <a:off x="6467776" y="5073405"/>
                <a:ext cx="164884" cy="164885"/>
              </a:xfrm>
              <a:prstGeom prst="rect">
                <a:avLst/>
              </a:prstGeom>
            </p:spPr>
          </p:pic>
          <p:sp>
            <p:nvSpPr>
              <p:cNvPr id="301" name="object 190">
                <a:extLst>
                  <a:ext uri="{FF2B5EF4-FFF2-40B4-BE49-F238E27FC236}">
                    <a16:creationId xmlns:a16="http://schemas.microsoft.com/office/drawing/2014/main" xmlns="" id="{2D38B6AA-E85C-494C-B7A2-E8BE66A4C494}"/>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2" name="object 191">
                <a:extLst>
                  <a:ext uri="{FF2B5EF4-FFF2-40B4-BE49-F238E27FC236}">
                    <a16:creationId xmlns:a16="http://schemas.microsoft.com/office/drawing/2014/main" xmlns="" id="{44400B13-5E9E-4884-A0A1-7C428238E1FE}"/>
                  </a:ext>
                </a:extLst>
              </p:cNvPr>
              <p:cNvPicPr/>
              <p:nvPr/>
            </p:nvPicPr>
            <p:blipFill>
              <a:blip r:embed="rId4" cstate="print"/>
              <a:stretch>
                <a:fillRect/>
              </a:stretch>
            </p:blipFill>
            <p:spPr>
              <a:xfrm>
                <a:off x="6172864" y="5256150"/>
                <a:ext cx="164884" cy="164884"/>
              </a:xfrm>
              <a:prstGeom prst="rect">
                <a:avLst/>
              </a:prstGeom>
            </p:spPr>
          </p:pic>
          <p:sp>
            <p:nvSpPr>
              <p:cNvPr id="303" name="object 192">
                <a:extLst>
                  <a:ext uri="{FF2B5EF4-FFF2-40B4-BE49-F238E27FC236}">
                    <a16:creationId xmlns:a16="http://schemas.microsoft.com/office/drawing/2014/main" xmlns="" id="{D14B1B5A-9CBA-454E-861C-9C48C83E889A}"/>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4" name="object 193">
                <a:extLst>
                  <a:ext uri="{FF2B5EF4-FFF2-40B4-BE49-F238E27FC236}">
                    <a16:creationId xmlns:a16="http://schemas.microsoft.com/office/drawing/2014/main" xmlns="" id="{1BC3A242-6E73-4659-BDD6-48DE9D566983}"/>
                  </a:ext>
                </a:extLst>
              </p:cNvPr>
              <p:cNvPicPr/>
              <p:nvPr/>
            </p:nvPicPr>
            <p:blipFill>
              <a:blip r:embed="rId4" cstate="print"/>
              <a:stretch>
                <a:fillRect/>
              </a:stretch>
            </p:blipFill>
            <p:spPr>
              <a:xfrm>
                <a:off x="7057599" y="5256150"/>
                <a:ext cx="164885" cy="164884"/>
              </a:xfrm>
              <a:prstGeom prst="rect">
                <a:avLst/>
              </a:prstGeom>
            </p:spPr>
          </p:pic>
          <p:sp>
            <p:nvSpPr>
              <p:cNvPr id="305" name="object 194">
                <a:extLst>
                  <a:ext uri="{FF2B5EF4-FFF2-40B4-BE49-F238E27FC236}">
                    <a16:creationId xmlns:a16="http://schemas.microsoft.com/office/drawing/2014/main" xmlns="" id="{E76B1481-65A1-45AD-845C-9E75A260E5AC}"/>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6" name="object 195">
                <a:extLst>
                  <a:ext uri="{FF2B5EF4-FFF2-40B4-BE49-F238E27FC236}">
                    <a16:creationId xmlns:a16="http://schemas.microsoft.com/office/drawing/2014/main" xmlns="" id="{59A66616-225F-407C-B36A-93EF00155ED6}"/>
                  </a:ext>
                </a:extLst>
              </p:cNvPr>
              <p:cNvPicPr/>
              <p:nvPr/>
            </p:nvPicPr>
            <p:blipFill>
              <a:blip r:embed="rId4" cstate="print"/>
              <a:stretch>
                <a:fillRect/>
              </a:stretch>
            </p:blipFill>
            <p:spPr>
              <a:xfrm>
                <a:off x="7057599" y="5073405"/>
                <a:ext cx="164885" cy="164885"/>
              </a:xfrm>
              <a:prstGeom prst="rect">
                <a:avLst/>
              </a:prstGeom>
            </p:spPr>
          </p:pic>
          <p:sp>
            <p:nvSpPr>
              <p:cNvPr id="307" name="object 196">
                <a:extLst>
                  <a:ext uri="{FF2B5EF4-FFF2-40B4-BE49-F238E27FC236}">
                    <a16:creationId xmlns:a16="http://schemas.microsoft.com/office/drawing/2014/main" xmlns="" id="{175DF436-68BE-400A-A9FE-2650E64D1940}"/>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08" name="object 197">
                <a:extLst>
                  <a:ext uri="{FF2B5EF4-FFF2-40B4-BE49-F238E27FC236}">
                    <a16:creationId xmlns:a16="http://schemas.microsoft.com/office/drawing/2014/main" xmlns="" id="{D90B7E69-B50B-4D0F-BEF3-1E75FE7700F4}"/>
                  </a:ext>
                </a:extLst>
              </p:cNvPr>
              <p:cNvPicPr/>
              <p:nvPr/>
            </p:nvPicPr>
            <p:blipFill>
              <a:blip r:embed="rId4" cstate="print"/>
              <a:stretch>
                <a:fillRect/>
              </a:stretch>
            </p:blipFill>
            <p:spPr>
              <a:xfrm>
                <a:off x="5288127" y="5256150"/>
                <a:ext cx="164885" cy="164884"/>
              </a:xfrm>
              <a:prstGeom prst="rect">
                <a:avLst/>
              </a:prstGeom>
            </p:spPr>
          </p:pic>
          <p:sp>
            <p:nvSpPr>
              <p:cNvPr id="309" name="object 198">
                <a:extLst>
                  <a:ext uri="{FF2B5EF4-FFF2-40B4-BE49-F238E27FC236}">
                    <a16:creationId xmlns:a16="http://schemas.microsoft.com/office/drawing/2014/main" xmlns="" id="{32325039-D8F4-460C-836A-5A2C9EC9B083}"/>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10" name="object 199">
                <a:extLst>
                  <a:ext uri="{FF2B5EF4-FFF2-40B4-BE49-F238E27FC236}">
                    <a16:creationId xmlns:a16="http://schemas.microsoft.com/office/drawing/2014/main" xmlns="" id="{36D8246F-6468-4907-BBEE-A20DE58C5096}"/>
                  </a:ext>
                </a:extLst>
              </p:cNvPr>
              <p:cNvPicPr/>
              <p:nvPr/>
            </p:nvPicPr>
            <p:blipFill>
              <a:blip r:embed="rId5" cstate="print"/>
              <a:stretch>
                <a:fillRect/>
              </a:stretch>
            </p:blipFill>
            <p:spPr>
              <a:xfrm>
                <a:off x="7647424" y="5256150"/>
                <a:ext cx="164885" cy="164884"/>
              </a:xfrm>
              <a:prstGeom prst="rect">
                <a:avLst/>
              </a:prstGeom>
            </p:spPr>
          </p:pic>
          <p:sp>
            <p:nvSpPr>
              <p:cNvPr id="311" name="object 200">
                <a:extLst>
                  <a:ext uri="{FF2B5EF4-FFF2-40B4-BE49-F238E27FC236}">
                    <a16:creationId xmlns:a16="http://schemas.microsoft.com/office/drawing/2014/main" xmlns="" id="{0C450E86-59A8-4E0C-AF04-8E8E57947C53}"/>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12" name="object 201">
                <a:extLst>
                  <a:ext uri="{FF2B5EF4-FFF2-40B4-BE49-F238E27FC236}">
                    <a16:creationId xmlns:a16="http://schemas.microsoft.com/office/drawing/2014/main" xmlns="" id="{CBD3D31F-A69F-48B1-A031-57FBE80D0706}"/>
                  </a:ext>
                </a:extLst>
              </p:cNvPr>
              <p:cNvPicPr/>
              <p:nvPr/>
            </p:nvPicPr>
            <p:blipFill>
              <a:blip r:embed="rId4" cstate="print"/>
              <a:stretch>
                <a:fillRect/>
              </a:stretch>
            </p:blipFill>
            <p:spPr>
              <a:xfrm>
                <a:off x="6172864" y="5073405"/>
                <a:ext cx="164884" cy="164885"/>
              </a:xfrm>
              <a:prstGeom prst="rect">
                <a:avLst/>
              </a:prstGeom>
            </p:spPr>
          </p:pic>
          <p:sp>
            <p:nvSpPr>
              <p:cNvPr id="313" name="object 202">
                <a:extLst>
                  <a:ext uri="{FF2B5EF4-FFF2-40B4-BE49-F238E27FC236}">
                    <a16:creationId xmlns:a16="http://schemas.microsoft.com/office/drawing/2014/main" xmlns="" id="{BF254321-448F-4CDA-BA44-06156DF9786D}"/>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314" name="object 203">
                <a:extLst>
                  <a:ext uri="{FF2B5EF4-FFF2-40B4-BE49-F238E27FC236}">
                    <a16:creationId xmlns:a16="http://schemas.microsoft.com/office/drawing/2014/main" xmlns="" id="{BA845B83-B1C1-487E-98B1-CC11B86981BF}"/>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5" name="object 204">
                <a:extLst>
                  <a:ext uri="{FF2B5EF4-FFF2-40B4-BE49-F238E27FC236}">
                    <a16:creationId xmlns:a16="http://schemas.microsoft.com/office/drawing/2014/main" xmlns="" id="{DC1B7232-B8EA-4DF3-BA6F-643FAA96E02E}"/>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6" name="object 205">
                <a:extLst>
                  <a:ext uri="{FF2B5EF4-FFF2-40B4-BE49-F238E27FC236}">
                    <a16:creationId xmlns:a16="http://schemas.microsoft.com/office/drawing/2014/main" xmlns="" id="{496721BC-709D-41A4-B2D8-4B39E30523AE}"/>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7" name="object 206">
                <a:extLst>
                  <a:ext uri="{FF2B5EF4-FFF2-40B4-BE49-F238E27FC236}">
                    <a16:creationId xmlns:a16="http://schemas.microsoft.com/office/drawing/2014/main" xmlns="" id="{4357FD47-86B0-4AE8-8393-8612947B61DE}"/>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8" name="object 207">
                <a:extLst>
                  <a:ext uri="{FF2B5EF4-FFF2-40B4-BE49-F238E27FC236}">
                    <a16:creationId xmlns:a16="http://schemas.microsoft.com/office/drawing/2014/main" xmlns="" id="{F4A5361C-7AB0-4F84-93F0-55C767DCE10F}"/>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19" name="object 208">
                <a:extLst>
                  <a:ext uri="{FF2B5EF4-FFF2-40B4-BE49-F238E27FC236}">
                    <a16:creationId xmlns:a16="http://schemas.microsoft.com/office/drawing/2014/main" xmlns="" id="{B318EB32-2CDD-41DD-9376-5D74D946EDF7}"/>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0" name="object 209">
                <a:extLst>
                  <a:ext uri="{FF2B5EF4-FFF2-40B4-BE49-F238E27FC236}">
                    <a16:creationId xmlns:a16="http://schemas.microsoft.com/office/drawing/2014/main" xmlns="" id="{3568272D-5613-4F7D-A80E-2B30AF95D282}"/>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1" name="object 210">
                <a:extLst>
                  <a:ext uri="{FF2B5EF4-FFF2-40B4-BE49-F238E27FC236}">
                    <a16:creationId xmlns:a16="http://schemas.microsoft.com/office/drawing/2014/main" xmlns="" id="{4DE3ABCF-BE36-4176-9EE9-44DC7EE18300}"/>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2" name="object 211">
                <a:extLst>
                  <a:ext uri="{FF2B5EF4-FFF2-40B4-BE49-F238E27FC236}">
                    <a16:creationId xmlns:a16="http://schemas.microsoft.com/office/drawing/2014/main" xmlns="" id="{83A1BF1B-6589-467A-ADA6-0441B0B5A85E}"/>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3" name="object 212">
                <a:extLst>
                  <a:ext uri="{FF2B5EF4-FFF2-40B4-BE49-F238E27FC236}">
                    <a16:creationId xmlns:a16="http://schemas.microsoft.com/office/drawing/2014/main" xmlns="" id="{529B3CF0-25DA-4285-81E9-5D1871172FF6}"/>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24" name="object 213">
                <a:extLst>
                  <a:ext uri="{FF2B5EF4-FFF2-40B4-BE49-F238E27FC236}">
                    <a16:creationId xmlns:a16="http://schemas.microsoft.com/office/drawing/2014/main" xmlns="" id="{620E36BC-380B-49C8-8EAE-76C3ED05CE4E}"/>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325" name="object 214">
                <a:extLst>
                  <a:ext uri="{FF2B5EF4-FFF2-40B4-BE49-F238E27FC236}">
                    <a16:creationId xmlns:a16="http://schemas.microsoft.com/office/drawing/2014/main" xmlns="" id="{564AD8C6-DF56-45FB-82C4-919CC40D56CC}"/>
                  </a:ext>
                </a:extLst>
              </p:cNvPr>
              <p:cNvPicPr/>
              <p:nvPr/>
            </p:nvPicPr>
            <p:blipFill>
              <a:blip r:embed="rId6" cstate="print"/>
              <a:stretch>
                <a:fillRect/>
              </a:stretch>
            </p:blipFill>
            <p:spPr>
              <a:xfrm>
                <a:off x="6467776" y="4525172"/>
                <a:ext cx="164884" cy="164885"/>
              </a:xfrm>
              <a:prstGeom prst="rect">
                <a:avLst/>
              </a:prstGeom>
            </p:spPr>
          </p:pic>
          <p:sp>
            <p:nvSpPr>
              <p:cNvPr id="326" name="object 215">
                <a:extLst>
                  <a:ext uri="{FF2B5EF4-FFF2-40B4-BE49-F238E27FC236}">
                    <a16:creationId xmlns:a16="http://schemas.microsoft.com/office/drawing/2014/main" xmlns="" id="{45A8AFEC-FAC3-42CF-A7D5-9FB8A8194BE5}"/>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334" name="object 109">
              <a:extLst>
                <a:ext uri="{FF2B5EF4-FFF2-40B4-BE49-F238E27FC236}">
                  <a16:creationId xmlns:a16="http://schemas.microsoft.com/office/drawing/2014/main" xmlns="" id="{6230BA30-CA22-47E7-9274-DF95929F8CF3}"/>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335" name="object 110">
              <a:extLst>
                <a:ext uri="{FF2B5EF4-FFF2-40B4-BE49-F238E27FC236}">
                  <a16:creationId xmlns:a16="http://schemas.microsoft.com/office/drawing/2014/main" xmlns="" id="{10DD723A-D7EF-4473-AADA-3C0A6096FF5A}"/>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sp>
        <p:nvSpPr>
          <p:cNvPr id="449" name="object 155">
            <a:extLst>
              <a:ext uri="{FF2B5EF4-FFF2-40B4-BE49-F238E27FC236}">
                <a16:creationId xmlns:a16="http://schemas.microsoft.com/office/drawing/2014/main" xmlns="" id="{1643BDC1-629D-4E00-B9EC-BD60E854A30F}"/>
              </a:ext>
            </a:extLst>
          </p:cNvPr>
          <p:cNvSpPr txBox="1"/>
          <p:nvPr/>
        </p:nvSpPr>
        <p:spPr>
          <a:xfrm>
            <a:off x="5039306" y="1445328"/>
            <a:ext cx="4186135" cy="638095"/>
          </a:xfrm>
          <a:prstGeom prst="rect">
            <a:avLst/>
          </a:prstGeom>
        </p:spPr>
        <p:txBody>
          <a:bodyPr vert="horz" wrap="square" lIns="0" tIns="22324" rIns="0" bIns="0" rtlCol="0">
            <a:spAutoFit/>
          </a:bodyPr>
          <a:lstStyle/>
          <a:p>
            <a:pPr marL="143316" marR="3572" indent="-134833" defTabSz="642915">
              <a:spcBef>
                <a:spcPts val="176"/>
              </a:spcBef>
            </a:pPr>
            <a:r>
              <a:rPr sz="2000" b="1" kern="0" dirty="0">
                <a:solidFill>
                  <a:srgbClr val="FF0000"/>
                </a:solidFill>
                <a:latin typeface="Bell MT" panose="02020503060305020303" pitchFamily="18" charset="0"/>
                <a:cs typeface="Times New Roman" panose="02020603050405020304" pitchFamily="18" charset="0"/>
              </a:rPr>
              <a:t>NOTE:</a:t>
            </a:r>
            <a:r>
              <a:rPr sz="2000" kern="0" dirty="0">
                <a:latin typeface="Bell MT" panose="02020503060305020303" pitchFamily="18" charset="0"/>
                <a:cs typeface="Times New Roman" panose="02020603050405020304" pitchFamily="18" charset="0"/>
              </a:rPr>
              <a:t> Figuring out how wide to make the bins can be tricky.</a:t>
            </a:r>
          </a:p>
        </p:txBody>
      </p:sp>
      <p:sp>
        <p:nvSpPr>
          <p:cNvPr id="498" name="object 204">
            <a:extLst>
              <a:ext uri="{FF2B5EF4-FFF2-40B4-BE49-F238E27FC236}">
                <a16:creationId xmlns:a16="http://schemas.microsoft.com/office/drawing/2014/main" xmlns="" id="{C3CF03FE-7110-4E73-8280-CD6EB568AC3C}"/>
              </a:ext>
            </a:extLst>
          </p:cNvPr>
          <p:cNvSpPr txBox="1"/>
          <p:nvPr/>
        </p:nvSpPr>
        <p:spPr>
          <a:xfrm>
            <a:off x="9016261" y="4629399"/>
            <a:ext cx="2897076" cy="946773"/>
          </a:xfrm>
          <a:prstGeom prst="rect">
            <a:avLst/>
          </a:prstGeom>
        </p:spPr>
        <p:txBody>
          <a:bodyPr vert="horz" wrap="square" lIns="0" tIns="23217" rIns="0" bIns="0" rtlCol="0">
            <a:spAutoFit/>
          </a:bodyPr>
          <a:lstStyle/>
          <a:p>
            <a:pPr marL="103581" marR="3572" indent="-95098" defTabSz="642915">
              <a:spcBef>
                <a:spcPts val="183"/>
              </a:spcBef>
            </a:pPr>
            <a:r>
              <a:rPr sz="2000" kern="0" dirty="0">
                <a:latin typeface="Bell MT" panose="02020503060305020303" pitchFamily="18" charset="0"/>
                <a:cs typeface="Times New Roman" panose="02020603050405020304" pitchFamily="18" charset="0"/>
              </a:rPr>
              <a:t>…and if the bins are too narrow, then they’re not much help…</a:t>
            </a:r>
          </a:p>
        </p:txBody>
      </p:sp>
      <p:grpSp>
        <p:nvGrpSpPr>
          <p:cNvPr id="18" name="Group 17">
            <a:extLst>
              <a:ext uri="{FF2B5EF4-FFF2-40B4-BE49-F238E27FC236}">
                <a16:creationId xmlns:a16="http://schemas.microsoft.com/office/drawing/2014/main" xmlns="" id="{94C162B8-C988-43A4-84C0-83058C8ED559}"/>
              </a:ext>
            </a:extLst>
          </p:cNvPr>
          <p:cNvGrpSpPr/>
          <p:nvPr/>
        </p:nvGrpSpPr>
        <p:grpSpPr>
          <a:xfrm>
            <a:off x="8858512" y="3898849"/>
            <a:ext cx="2878278" cy="555400"/>
            <a:chOff x="7286095" y="2746391"/>
            <a:chExt cx="2878278" cy="555400"/>
          </a:xfrm>
        </p:grpSpPr>
        <p:sp>
          <p:nvSpPr>
            <p:cNvPr id="450" name="object 156">
              <a:extLst>
                <a:ext uri="{FF2B5EF4-FFF2-40B4-BE49-F238E27FC236}">
                  <a16:creationId xmlns:a16="http://schemas.microsoft.com/office/drawing/2014/main" xmlns="" id="{2E40FFA4-8966-4EE1-8D44-E67D92C07FBA}"/>
                </a:ext>
              </a:extLst>
            </p:cNvPr>
            <p:cNvSpPr txBox="1"/>
            <p:nvPr/>
          </p:nvSpPr>
          <p:spPr>
            <a:xfrm>
              <a:off x="7286095" y="3141322"/>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451" name="object 157">
              <a:extLst>
                <a:ext uri="{FF2B5EF4-FFF2-40B4-BE49-F238E27FC236}">
                  <a16:creationId xmlns:a16="http://schemas.microsoft.com/office/drawing/2014/main" xmlns="" id="{B6FB4D72-203D-4369-BE80-8902252A4A21}"/>
                </a:ext>
              </a:extLst>
            </p:cNvPr>
            <p:cNvSpPr txBox="1"/>
            <p:nvPr/>
          </p:nvSpPr>
          <p:spPr>
            <a:xfrm>
              <a:off x="9857192" y="3141322"/>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nvGrpSpPr>
            <p:cNvPr id="452" name="object 158">
              <a:extLst>
                <a:ext uri="{FF2B5EF4-FFF2-40B4-BE49-F238E27FC236}">
                  <a16:creationId xmlns:a16="http://schemas.microsoft.com/office/drawing/2014/main" xmlns="" id="{2CBE830D-BB84-41C6-84E6-D9CAA76B8E60}"/>
                </a:ext>
              </a:extLst>
            </p:cNvPr>
            <p:cNvGrpSpPr/>
            <p:nvPr/>
          </p:nvGrpSpPr>
          <p:grpSpPr>
            <a:xfrm>
              <a:off x="7402629" y="2746391"/>
              <a:ext cx="2707928" cy="405854"/>
              <a:chOff x="4777726" y="5581912"/>
              <a:chExt cx="3851275" cy="577215"/>
            </a:xfrm>
          </p:grpSpPr>
          <p:pic>
            <p:nvPicPr>
              <p:cNvPr id="453" name="object 159">
                <a:extLst>
                  <a:ext uri="{FF2B5EF4-FFF2-40B4-BE49-F238E27FC236}">
                    <a16:creationId xmlns:a16="http://schemas.microsoft.com/office/drawing/2014/main" xmlns="" id="{E632F195-9473-458D-8713-66702615392B}"/>
                  </a:ext>
                </a:extLst>
              </p:cNvPr>
              <p:cNvPicPr/>
              <p:nvPr/>
            </p:nvPicPr>
            <p:blipFill>
              <a:blip r:embed="rId4" cstate="print"/>
              <a:stretch>
                <a:fillRect/>
              </a:stretch>
            </p:blipFill>
            <p:spPr>
              <a:xfrm>
                <a:off x="6066892" y="5594612"/>
                <a:ext cx="234503" cy="234503"/>
              </a:xfrm>
              <a:prstGeom prst="rect">
                <a:avLst/>
              </a:prstGeom>
            </p:spPr>
          </p:pic>
          <p:sp>
            <p:nvSpPr>
              <p:cNvPr id="454" name="object 160">
                <a:extLst>
                  <a:ext uri="{FF2B5EF4-FFF2-40B4-BE49-F238E27FC236}">
                    <a16:creationId xmlns:a16="http://schemas.microsoft.com/office/drawing/2014/main" xmlns="" id="{FF930B97-A4D0-429C-B1FB-E4CE1EDB781A}"/>
                  </a:ext>
                </a:extLst>
              </p:cNvPr>
              <p:cNvSpPr/>
              <p:nvPr/>
            </p:nvSpPr>
            <p:spPr>
              <a:xfrm>
                <a:off x="6066893" y="559461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55" name="object 161">
                <a:extLst>
                  <a:ext uri="{FF2B5EF4-FFF2-40B4-BE49-F238E27FC236}">
                    <a16:creationId xmlns:a16="http://schemas.microsoft.com/office/drawing/2014/main" xmlns="" id="{4970896D-C128-4909-A8D6-EA79E7BC8101}"/>
                  </a:ext>
                </a:extLst>
              </p:cNvPr>
              <p:cNvPicPr/>
              <p:nvPr/>
            </p:nvPicPr>
            <p:blipFill>
              <a:blip r:embed="rId7" cstate="print"/>
              <a:stretch>
                <a:fillRect/>
              </a:stretch>
            </p:blipFill>
            <p:spPr>
              <a:xfrm>
                <a:off x="7313971" y="5854516"/>
                <a:ext cx="234503" cy="234502"/>
              </a:xfrm>
              <a:prstGeom prst="rect">
                <a:avLst/>
              </a:prstGeom>
            </p:spPr>
          </p:pic>
          <p:sp>
            <p:nvSpPr>
              <p:cNvPr id="456" name="object 162">
                <a:extLst>
                  <a:ext uri="{FF2B5EF4-FFF2-40B4-BE49-F238E27FC236}">
                    <a16:creationId xmlns:a16="http://schemas.microsoft.com/office/drawing/2014/main" xmlns="" id="{60099203-F814-41B0-9C74-4122CBA86411}"/>
                  </a:ext>
                </a:extLst>
              </p:cNvPr>
              <p:cNvSpPr/>
              <p:nvPr/>
            </p:nvSpPr>
            <p:spPr>
              <a:xfrm>
                <a:off x="7313972"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57" name="object 163">
                <a:extLst>
                  <a:ext uri="{FF2B5EF4-FFF2-40B4-BE49-F238E27FC236}">
                    <a16:creationId xmlns:a16="http://schemas.microsoft.com/office/drawing/2014/main" xmlns="" id="{B98875FD-4A4F-492C-B622-CE066E4FA488}"/>
                  </a:ext>
                </a:extLst>
              </p:cNvPr>
              <p:cNvPicPr/>
              <p:nvPr/>
            </p:nvPicPr>
            <p:blipFill>
              <a:blip r:embed="rId7" cstate="print"/>
              <a:stretch>
                <a:fillRect/>
              </a:stretch>
            </p:blipFill>
            <p:spPr>
              <a:xfrm>
                <a:off x="5236540" y="5854516"/>
                <a:ext cx="234503" cy="234502"/>
              </a:xfrm>
              <a:prstGeom prst="rect">
                <a:avLst/>
              </a:prstGeom>
            </p:spPr>
          </p:pic>
          <p:sp>
            <p:nvSpPr>
              <p:cNvPr id="458" name="object 164">
                <a:extLst>
                  <a:ext uri="{FF2B5EF4-FFF2-40B4-BE49-F238E27FC236}">
                    <a16:creationId xmlns:a16="http://schemas.microsoft.com/office/drawing/2014/main" xmlns="" id="{8E46ACD5-E19B-4AD8-8233-D888009A1E7C}"/>
                  </a:ext>
                </a:extLst>
              </p:cNvPr>
              <p:cNvSpPr/>
              <p:nvPr/>
            </p:nvSpPr>
            <p:spPr>
              <a:xfrm>
                <a:off x="5236540"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59" name="object 165">
                <a:extLst>
                  <a:ext uri="{FF2B5EF4-FFF2-40B4-BE49-F238E27FC236}">
                    <a16:creationId xmlns:a16="http://schemas.microsoft.com/office/drawing/2014/main" xmlns="" id="{0A167646-6973-4ECD-8894-24559A9559CD}"/>
                  </a:ext>
                </a:extLst>
              </p:cNvPr>
              <p:cNvPicPr/>
              <p:nvPr/>
            </p:nvPicPr>
            <p:blipFill>
              <a:blip r:embed="rId7" cstate="print"/>
              <a:stretch>
                <a:fillRect/>
              </a:stretch>
            </p:blipFill>
            <p:spPr>
              <a:xfrm>
                <a:off x="6068341" y="5854516"/>
                <a:ext cx="234503" cy="234502"/>
              </a:xfrm>
              <a:prstGeom prst="rect">
                <a:avLst/>
              </a:prstGeom>
            </p:spPr>
          </p:pic>
          <p:sp>
            <p:nvSpPr>
              <p:cNvPr id="460" name="object 166">
                <a:extLst>
                  <a:ext uri="{FF2B5EF4-FFF2-40B4-BE49-F238E27FC236}">
                    <a16:creationId xmlns:a16="http://schemas.microsoft.com/office/drawing/2014/main" xmlns="" id="{5A371A39-DC83-4253-90CF-19E8304C89C0}"/>
                  </a:ext>
                </a:extLst>
              </p:cNvPr>
              <p:cNvSpPr/>
              <p:nvPr/>
            </p:nvSpPr>
            <p:spPr>
              <a:xfrm>
                <a:off x="6068342"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61" name="object 167">
                <a:extLst>
                  <a:ext uri="{FF2B5EF4-FFF2-40B4-BE49-F238E27FC236}">
                    <a16:creationId xmlns:a16="http://schemas.microsoft.com/office/drawing/2014/main" xmlns="" id="{519FF706-C9CE-463A-8B1A-6F5A1B382117}"/>
                  </a:ext>
                </a:extLst>
              </p:cNvPr>
              <p:cNvPicPr/>
              <p:nvPr/>
            </p:nvPicPr>
            <p:blipFill>
              <a:blip r:embed="rId8" cstate="print"/>
              <a:stretch>
                <a:fillRect/>
              </a:stretch>
            </p:blipFill>
            <p:spPr>
              <a:xfrm>
                <a:off x="5645833" y="5854516"/>
                <a:ext cx="234503" cy="234502"/>
              </a:xfrm>
              <a:prstGeom prst="rect">
                <a:avLst/>
              </a:prstGeom>
            </p:spPr>
          </p:pic>
          <p:sp>
            <p:nvSpPr>
              <p:cNvPr id="462" name="object 168">
                <a:extLst>
                  <a:ext uri="{FF2B5EF4-FFF2-40B4-BE49-F238E27FC236}">
                    <a16:creationId xmlns:a16="http://schemas.microsoft.com/office/drawing/2014/main" xmlns="" id="{7356BAC5-BC4C-4074-A1B0-F54C735134D6}"/>
                  </a:ext>
                </a:extLst>
              </p:cNvPr>
              <p:cNvSpPr/>
              <p:nvPr/>
            </p:nvSpPr>
            <p:spPr>
              <a:xfrm>
                <a:off x="5645833"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63" name="object 169">
                <a:extLst>
                  <a:ext uri="{FF2B5EF4-FFF2-40B4-BE49-F238E27FC236}">
                    <a16:creationId xmlns:a16="http://schemas.microsoft.com/office/drawing/2014/main" xmlns="" id="{B64C8135-4362-45C0-A6D1-23496654A9AD}"/>
                  </a:ext>
                </a:extLst>
              </p:cNvPr>
              <p:cNvPicPr/>
              <p:nvPr/>
            </p:nvPicPr>
            <p:blipFill>
              <a:blip r:embed="rId7" cstate="print"/>
              <a:stretch>
                <a:fillRect/>
              </a:stretch>
            </p:blipFill>
            <p:spPr>
              <a:xfrm>
                <a:off x="5860576" y="5854516"/>
                <a:ext cx="234503" cy="234502"/>
              </a:xfrm>
              <a:prstGeom prst="rect">
                <a:avLst/>
              </a:prstGeom>
            </p:spPr>
          </p:pic>
          <p:sp>
            <p:nvSpPr>
              <p:cNvPr id="464" name="object 170">
                <a:extLst>
                  <a:ext uri="{FF2B5EF4-FFF2-40B4-BE49-F238E27FC236}">
                    <a16:creationId xmlns:a16="http://schemas.microsoft.com/office/drawing/2014/main" xmlns="" id="{A39036F2-F961-4CD7-96FF-89BB858FB36A}"/>
                  </a:ext>
                </a:extLst>
              </p:cNvPr>
              <p:cNvSpPr/>
              <p:nvPr/>
            </p:nvSpPr>
            <p:spPr>
              <a:xfrm>
                <a:off x="5860576"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65" name="object 171">
                <a:extLst>
                  <a:ext uri="{FF2B5EF4-FFF2-40B4-BE49-F238E27FC236}">
                    <a16:creationId xmlns:a16="http://schemas.microsoft.com/office/drawing/2014/main" xmlns="" id="{9F8CC29E-8C75-49F0-A7BC-5894E2AF8D56}"/>
                  </a:ext>
                </a:extLst>
              </p:cNvPr>
              <p:cNvPicPr/>
              <p:nvPr/>
            </p:nvPicPr>
            <p:blipFill>
              <a:blip r:embed="rId7" cstate="print"/>
              <a:stretch>
                <a:fillRect/>
              </a:stretch>
            </p:blipFill>
            <p:spPr>
              <a:xfrm>
                <a:off x="6486324" y="5854516"/>
                <a:ext cx="234503" cy="234502"/>
              </a:xfrm>
              <a:prstGeom prst="rect">
                <a:avLst/>
              </a:prstGeom>
            </p:spPr>
          </p:pic>
          <p:sp>
            <p:nvSpPr>
              <p:cNvPr id="466" name="object 172">
                <a:extLst>
                  <a:ext uri="{FF2B5EF4-FFF2-40B4-BE49-F238E27FC236}">
                    <a16:creationId xmlns:a16="http://schemas.microsoft.com/office/drawing/2014/main" xmlns="" id="{F6740699-4A0D-4C21-A088-6AC878B16F13}"/>
                  </a:ext>
                </a:extLst>
              </p:cNvPr>
              <p:cNvSpPr/>
              <p:nvPr/>
            </p:nvSpPr>
            <p:spPr>
              <a:xfrm>
                <a:off x="6486324"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67" name="object 173">
                <a:extLst>
                  <a:ext uri="{FF2B5EF4-FFF2-40B4-BE49-F238E27FC236}">
                    <a16:creationId xmlns:a16="http://schemas.microsoft.com/office/drawing/2014/main" xmlns="" id="{6F9A5084-9B9F-4C02-9D17-C835AA492224}"/>
                  </a:ext>
                </a:extLst>
              </p:cNvPr>
              <p:cNvPicPr/>
              <p:nvPr/>
            </p:nvPicPr>
            <p:blipFill>
              <a:blip r:embed="rId7" cstate="print"/>
              <a:stretch>
                <a:fillRect/>
              </a:stretch>
            </p:blipFill>
            <p:spPr>
              <a:xfrm>
                <a:off x="7116344" y="5854516"/>
                <a:ext cx="234503" cy="234502"/>
              </a:xfrm>
              <a:prstGeom prst="rect">
                <a:avLst/>
              </a:prstGeom>
            </p:spPr>
          </p:pic>
          <p:sp>
            <p:nvSpPr>
              <p:cNvPr id="468" name="object 174">
                <a:extLst>
                  <a:ext uri="{FF2B5EF4-FFF2-40B4-BE49-F238E27FC236}">
                    <a16:creationId xmlns:a16="http://schemas.microsoft.com/office/drawing/2014/main" xmlns="" id="{9CF14EA6-3AFE-40AE-8543-EAC2DAFCB16E}"/>
                  </a:ext>
                </a:extLst>
              </p:cNvPr>
              <p:cNvSpPr/>
              <p:nvPr/>
            </p:nvSpPr>
            <p:spPr>
              <a:xfrm>
                <a:off x="7116343"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69" name="object 175">
                <a:extLst>
                  <a:ext uri="{FF2B5EF4-FFF2-40B4-BE49-F238E27FC236}">
                    <a16:creationId xmlns:a16="http://schemas.microsoft.com/office/drawing/2014/main" xmlns="" id="{6A07F1AC-0DD3-42B4-BEB2-84D4BCFAF851}"/>
                  </a:ext>
                </a:extLst>
              </p:cNvPr>
              <p:cNvPicPr/>
              <p:nvPr/>
            </p:nvPicPr>
            <p:blipFill>
              <a:blip r:embed="rId7" cstate="print"/>
              <a:stretch>
                <a:fillRect/>
              </a:stretch>
            </p:blipFill>
            <p:spPr>
              <a:xfrm>
                <a:off x="6894540" y="5854516"/>
                <a:ext cx="234503" cy="234502"/>
              </a:xfrm>
              <a:prstGeom prst="rect">
                <a:avLst/>
              </a:prstGeom>
            </p:spPr>
          </p:pic>
          <p:sp>
            <p:nvSpPr>
              <p:cNvPr id="470" name="object 176">
                <a:extLst>
                  <a:ext uri="{FF2B5EF4-FFF2-40B4-BE49-F238E27FC236}">
                    <a16:creationId xmlns:a16="http://schemas.microsoft.com/office/drawing/2014/main" xmlns="" id="{71621193-EB2D-4430-A6DC-109D783DBD52}"/>
                  </a:ext>
                </a:extLst>
              </p:cNvPr>
              <p:cNvSpPr/>
              <p:nvPr/>
            </p:nvSpPr>
            <p:spPr>
              <a:xfrm>
                <a:off x="6894540"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71" name="object 177">
                <a:extLst>
                  <a:ext uri="{FF2B5EF4-FFF2-40B4-BE49-F238E27FC236}">
                    <a16:creationId xmlns:a16="http://schemas.microsoft.com/office/drawing/2014/main" xmlns="" id="{0B90D8AB-0E07-4A02-99BD-3715B69E084B}"/>
                  </a:ext>
                </a:extLst>
              </p:cNvPr>
              <p:cNvPicPr/>
              <p:nvPr/>
            </p:nvPicPr>
            <p:blipFill>
              <a:blip r:embed="rId4" cstate="print"/>
              <a:stretch>
                <a:fillRect/>
              </a:stretch>
            </p:blipFill>
            <p:spPr>
              <a:xfrm>
                <a:off x="6684826" y="5594612"/>
                <a:ext cx="234503" cy="234503"/>
              </a:xfrm>
              <a:prstGeom prst="rect">
                <a:avLst/>
              </a:prstGeom>
            </p:spPr>
          </p:pic>
          <p:sp>
            <p:nvSpPr>
              <p:cNvPr id="472" name="object 178">
                <a:extLst>
                  <a:ext uri="{FF2B5EF4-FFF2-40B4-BE49-F238E27FC236}">
                    <a16:creationId xmlns:a16="http://schemas.microsoft.com/office/drawing/2014/main" xmlns="" id="{F84B1B01-5708-4C49-8F63-0D463F86BCFA}"/>
                  </a:ext>
                </a:extLst>
              </p:cNvPr>
              <p:cNvSpPr/>
              <p:nvPr/>
            </p:nvSpPr>
            <p:spPr>
              <a:xfrm>
                <a:off x="6684826" y="559461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73" name="object 179">
                <a:extLst>
                  <a:ext uri="{FF2B5EF4-FFF2-40B4-BE49-F238E27FC236}">
                    <a16:creationId xmlns:a16="http://schemas.microsoft.com/office/drawing/2014/main" xmlns="" id="{EAC2E11E-E50B-4765-841E-509D6B94783A}"/>
                  </a:ext>
                </a:extLst>
              </p:cNvPr>
              <p:cNvPicPr/>
              <p:nvPr/>
            </p:nvPicPr>
            <p:blipFill>
              <a:blip r:embed="rId7" cstate="print"/>
              <a:stretch>
                <a:fillRect/>
              </a:stretch>
            </p:blipFill>
            <p:spPr>
              <a:xfrm>
                <a:off x="6684826" y="5854516"/>
                <a:ext cx="234503" cy="234502"/>
              </a:xfrm>
              <a:prstGeom prst="rect">
                <a:avLst/>
              </a:prstGeom>
            </p:spPr>
          </p:pic>
          <p:sp>
            <p:nvSpPr>
              <p:cNvPr id="474" name="object 180">
                <a:extLst>
                  <a:ext uri="{FF2B5EF4-FFF2-40B4-BE49-F238E27FC236}">
                    <a16:creationId xmlns:a16="http://schemas.microsoft.com/office/drawing/2014/main" xmlns="" id="{4662A16A-A093-49F0-AE85-84FB5693ECC5}"/>
                  </a:ext>
                </a:extLst>
              </p:cNvPr>
              <p:cNvSpPr/>
              <p:nvPr/>
            </p:nvSpPr>
            <p:spPr>
              <a:xfrm>
                <a:off x="6684826"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75" name="object 181">
                <a:extLst>
                  <a:ext uri="{FF2B5EF4-FFF2-40B4-BE49-F238E27FC236}">
                    <a16:creationId xmlns:a16="http://schemas.microsoft.com/office/drawing/2014/main" xmlns="" id="{2CFBD496-44B5-49C1-B02E-67F59E157EDD}"/>
                  </a:ext>
                </a:extLst>
              </p:cNvPr>
              <p:cNvPicPr/>
              <p:nvPr/>
            </p:nvPicPr>
            <p:blipFill>
              <a:blip r:embed="rId7" cstate="print"/>
              <a:stretch>
                <a:fillRect/>
              </a:stretch>
            </p:blipFill>
            <p:spPr>
              <a:xfrm>
                <a:off x="6265395" y="5854516"/>
                <a:ext cx="234502" cy="234502"/>
              </a:xfrm>
              <a:prstGeom prst="rect">
                <a:avLst/>
              </a:prstGeom>
            </p:spPr>
          </p:pic>
          <p:sp>
            <p:nvSpPr>
              <p:cNvPr id="476" name="object 182">
                <a:extLst>
                  <a:ext uri="{FF2B5EF4-FFF2-40B4-BE49-F238E27FC236}">
                    <a16:creationId xmlns:a16="http://schemas.microsoft.com/office/drawing/2014/main" xmlns="" id="{62A7FA93-9304-4D14-B51E-1977B8D1005A}"/>
                  </a:ext>
                </a:extLst>
              </p:cNvPr>
              <p:cNvSpPr/>
              <p:nvPr/>
            </p:nvSpPr>
            <p:spPr>
              <a:xfrm>
                <a:off x="6265395"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77" name="object 183">
                <a:extLst>
                  <a:ext uri="{FF2B5EF4-FFF2-40B4-BE49-F238E27FC236}">
                    <a16:creationId xmlns:a16="http://schemas.microsoft.com/office/drawing/2014/main" xmlns="" id="{2625D13F-963E-4EFF-969F-0739F23CCFC0}"/>
                  </a:ext>
                </a:extLst>
              </p:cNvPr>
              <p:cNvPicPr/>
              <p:nvPr/>
            </p:nvPicPr>
            <p:blipFill>
              <a:blip r:embed="rId7" cstate="print"/>
              <a:stretch>
                <a:fillRect/>
              </a:stretch>
            </p:blipFill>
            <p:spPr>
              <a:xfrm>
                <a:off x="7552759" y="5854516"/>
                <a:ext cx="234503" cy="234502"/>
              </a:xfrm>
              <a:prstGeom prst="rect">
                <a:avLst/>
              </a:prstGeom>
            </p:spPr>
          </p:pic>
          <p:sp>
            <p:nvSpPr>
              <p:cNvPr id="478" name="object 184">
                <a:extLst>
                  <a:ext uri="{FF2B5EF4-FFF2-40B4-BE49-F238E27FC236}">
                    <a16:creationId xmlns:a16="http://schemas.microsoft.com/office/drawing/2014/main" xmlns="" id="{F53636E7-3A54-46A9-8B93-7B265BAD6542}"/>
                  </a:ext>
                </a:extLst>
              </p:cNvPr>
              <p:cNvSpPr/>
              <p:nvPr/>
            </p:nvSpPr>
            <p:spPr>
              <a:xfrm>
                <a:off x="7552758"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79" name="object 185">
                <a:extLst>
                  <a:ext uri="{FF2B5EF4-FFF2-40B4-BE49-F238E27FC236}">
                    <a16:creationId xmlns:a16="http://schemas.microsoft.com/office/drawing/2014/main" xmlns="" id="{F96A7F39-D9CA-4470-B0D4-8F8FA8191C65}"/>
                  </a:ext>
                </a:extLst>
              </p:cNvPr>
              <p:cNvPicPr/>
              <p:nvPr/>
            </p:nvPicPr>
            <p:blipFill>
              <a:blip r:embed="rId7" cstate="print"/>
              <a:stretch>
                <a:fillRect/>
              </a:stretch>
            </p:blipFill>
            <p:spPr>
              <a:xfrm>
                <a:off x="7744616" y="5854516"/>
                <a:ext cx="234503" cy="234502"/>
              </a:xfrm>
              <a:prstGeom prst="rect">
                <a:avLst/>
              </a:prstGeom>
            </p:spPr>
          </p:pic>
          <p:sp>
            <p:nvSpPr>
              <p:cNvPr id="480" name="object 186">
                <a:extLst>
                  <a:ext uri="{FF2B5EF4-FFF2-40B4-BE49-F238E27FC236}">
                    <a16:creationId xmlns:a16="http://schemas.microsoft.com/office/drawing/2014/main" xmlns="" id="{B5F0B5EC-E34D-4749-AF22-99812D9BE1DC}"/>
                  </a:ext>
                </a:extLst>
              </p:cNvPr>
              <p:cNvSpPr/>
              <p:nvPr/>
            </p:nvSpPr>
            <p:spPr>
              <a:xfrm>
                <a:off x="7744616"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81" name="object 187">
                <a:extLst>
                  <a:ext uri="{FF2B5EF4-FFF2-40B4-BE49-F238E27FC236}">
                    <a16:creationId xmlns:a16="http://schemas.microsoft.com/office/drawing/2014/main" xmlns="" id="{2BCC1FBF-0B3E-4ADE-A4D2-EA70A5A4836B}"/>
                  </a:ext>
                </a:extLst>
              </p:cNvPr>
              <p:cNvPicPr/>
              <p:nvPr/>
            </p:nvPicPr>
            <p:blipFill>
              <a:blip r:embed="rId7" cstate="print"/>
              <a:stretch>
                <a:fillRect/>
              </a:stretch>
            </p:blipFill>
            <p:spPr>
              <a:xfrm>
                <a:off x="4809477" y="5854516"/>
                <a:ext cx="234503" cy="234502"/>
              </a:xfrm>
              <a:prstGeom prst="rect">
                <a:avLst/>
              </a:prstGeom>
            </p:spPr>
          </p:pic>
          <p:sp>
            <p:nvSpPr>
              <p:cNvPr id="482" name="object 188">
                <a:extLst>
                  <a:ext uri="{FF2B5EF4-FFF2-40B4-BE49-F238E27FC236}">
                    <a16:creationId xmlns:a16="http://schemas.microsoft.com/office/drawing/2014/main" xmlns="" id="{DF9D0A10-5189-4066-A8BE-708AFF5AF99C}"/>
                  </a:ext>
                </a:extLst>
              </p:cNvPr>
              <p:cNvSpPr/>
              <p:nvPr/>
            </p:nvSpPr>
            <p:spPr>
              <a:xfrm>
                <a:off x="4809476"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83" name="object 189">
                <a:extLst>
                  <a:ext uri="{FF2B5EF4-FFF2-40B4-BE49-F238E27FC236}">
                    <a16:creationId xmlns:a16="http://schemas.microsoft.com/office/drawing/2014/main" xmlns="" id="{1A92ABD2-5104-415B-AA50-0894B3A3B727}"/>
                  </a:ext>
                </a:extLst>
              </p:cNvPr>
              <p:cNvPicPr/>
              <p:nvPr/>
            </p:nvPicPr>
            <p:blipFill>
              <a:blip r:embed="rId8" cstate="print"/>
              <a:stretch>
                <a:fillRect/>
              </a:stretch>
            </p:blipFill>
            <p:spPr>
              <a:xfrm>
                <a:off x="8374636" y="5854516"/>
                <a:ext cx="234503" cy="234502"/>
              </a:xfrm>
              <a:prstGeom prst="rect">
                <a:avLst/>
              </a:prstGeom>
            </p:spPr>
          </p:pic>
          <p:sp>
            <p:nvSpPr>
              <p:cNvPr id="484" name="object 190">
                <a:extLst>
                  <a:ext uri="{FF2B5EF4-FFF2-40B4-BE49-F238E27FC236}">
                    <a16:creationId xmlns:a16="http://schemas.microsoft.com/office/drawing/2014/main" xmlns="" id="{4F7E3641-F1AA-4001-8548-7A92F02A654A}"/>
                  </a:ext>
                </a:extLst>
              </p:cNvPr>
              <p:cNvSpPr/>
              <p:nvPr/>
            </p:nvSpPr>
            <p:spPr>
              <a:xfrm>
                <a:off x="8374636" y="585451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85" name="object 191">
                <a:extLst>
                  <a:ext uri="{FF2B5EF4-FFF2-40B4-BE49-F238E27FC236}">
                    <a16:creationId xmlns:a16="http://schemas.microsoft.com/office/drawing/2014/main" xmlns="" id="{1AC7168D-72FF-4FCB-8EBD-D164D645BE0B}"/>
                  </a:ext>
                </a:extLst>
              </p:cNvPr>
              <p:cNvPicPr/>
              <p:nvPr/>
            </p:nvPicPr>
            <p:blipFill>
              <a:blip r:embed="rId4" cstate="print"/>
              <a:stretch>
                <a:fillRect/>
              </a:stretch>
            </p:blipFill>
            <p:spPr>
              <a:xfrm>
                <a:off x="6265395" y="5594612"/>
                <a:ext cx="234502" cy="234503"/>
              </a:xfrm>
              <a:prstGeom prst="rect">
                <a:avLst/>
              </a:prstGeom>
            </p:spPr>
          </p:pic>
          <p:sp>
            <p:nvSpPr>
              <p:cNvPr id="486" name="object 192">
                <a:extLst>
                  <a:ext uri="{FF2B5EF4-FFF2-40B4-BE49-F238E27FC236}">
                    <a16:creationId xmlns:a16="http://schemas.microsoft.com/office/drawing/2014/main" xmlns="" id="{6E839B71-D622-40D4-B447-9F2410BA6259}"/>
                  </a:ext>
                </a:extLst>
              </p:cNvPr>
              <p:cNvSpPr/>
              <p:nvPr/>
            </p:nvSpPr>
            <p:spPr>
              <a:xfrm>
                <a:off x="6265395" y="559461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487" name="object 193">
                <a:extLst>
                  <a:ext uri="{FF2B5EF4-FFF2-40B4-BE49-F238E27FC236}">
                    <a16:creationId xmlns:a16="http://schemas.microsoft.com/office/drawing/2014/main" xmlns="" id="{AC4A00BC-9FA0-4519-B300-8872FE0F4CC5}"/>
                  </a:ext>
                </a:extLst>
              </p:cNvPr>
              <p:cNvSpPr/>
              <p:nvPr/>
            </p:nvSpPr>
            <p:spPr>
              <a:xfrm>
                <a:off x="4796776" y="6139819"/>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88" name="object 194">
                <a:extLst>
                  <a:ext uri="{FF2B5EF4-FFF2-40B4-BE49-F238E27FC236}">
                    <a16:creationId xmlns:a16="http://schemas.microsoft.com/office/drawing/2014/main" xmlns="" id="{8E7A9970-7464-4188-844B-89C10797D5D5}"/>
                  </a:ext>
                </a:extLst>
              </p:cNvPr>
              <p:cNvSpPr/>
              <p:nvPr/>
            </p:nvSpPr>
            <p:spPr>
              <a:xfrm>
                <a:off x="8590701" y="5802712"/>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89" name="object 195">
                <a:extLst>
                  <a:ext uri="{FF2B5EF4-FFF2-40B4-BE49-F238E27FC236}">
                    <a16:creationId xmlns:a16="http://schemas.microsoft.com/office/drawing/2014/main" xmlns="" id="{846B02C7-078F-4845-956D-947B44A58CBD}"/>
                  </a:ext>
                </a:extLst>
              </p:cNvPr>
              <p:cNvSpPr/>
              <p:nvPr/>
            </p:nvSpPr>
            <p:spPr>
              <a:xfrm>
                <a:off x="4815826" y="5802712"/>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90" name="object 196">
                <a:extLst>
                  <a:ext uri="{FF2B5EF4-FFF2-40B4-BE49-F238E27FC236}">
                    <a16:creationId xmlns:a16="http://schemas.microsoft.com/office/drawing/2014/main" xmlns="" id="{693A07C0-3BCB-48E8-949B-4F2A9EF5D884}"/>
                  </a:ext>
                </a:extLst>
              </p:cNvPr>
              <p:cNvSpPr/>
              <p:nvPr/>
            </p:nvSpPr>
            <p:spPr>
              <a:xfrm>
                <a:off x="5654687" y="5802711"/>
                <a:ext cx="0" cy="337185"/>
              </a:xfrm>
              <a:custGeom>
                <a:avLst/>
                <a:gdLst/>
                <a:ahLst/>
                <a:cxnLst/>
                <a:rect l="l" t="t" r="r" b="b"/>
                <a:pathLst>
                  <a:path h="337185">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91" name="object 197">
                <a:extLst>
                  <a:ext uri="{FF2B5EF4-FFF2-40B4-BE49-F238E27FC236}">
                    <a16:creationId xmlns:a16="http://schemas.microsoft.com/office/drawing/2014/main" xmlns="" id="{D95DB9FE-17A9-4737-BF05-144825C3456C}"/>
                  </a:ext>
                </a:extLst>
              </p:cNvPr>
              <p:cNvSpPr/>
              <p:nvPr/>
            </p:nvSpPr>
            <p:spPr>
              <a:xfrm>
                <a:off x="5235256" y="5802712"/>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92" name="object 198">
                <a:extLst>
                  <a:ext uri="{FF2B5EF4-FFF2-40B4-BE49-F238E27FC236}">
                    <a16:creationId xmlns:a16="http://schemas.microsoft.com/office/drawing/2014/main" xmlns="" id="{0B8A6F9E-1B0A-4289-9C1D-6908B92C16C3}"/>
                  </a:ext>
                </a:extLst>
              </p:cNvPr>
              <p:cNvSpPr/>
              <p:nvPr/>
            </p:nvSpPr>
            <p:spPr>
              <a:xfrm>
                <a:off x="6074118" y="5802712"/>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93" name="object 199">
                <a:extLst>
                  <a:ext uri="{FF2B5EF4-FFF2-40B4-BE49-F238E27FC236}">
                    <a16:creationId xmlns:a16="http://schemas.microsoft.com/office/drawing/2014/main" xmlns="" id="{9571632B-B39F-4DB0-9567-9E2DF5C87CA0}"/>
                  </a:ext>
                </a:extLst>
              </p:cNvPr>
              <p:cNvSpPr/>
              <p:nvPr/>
            </p:nvSpPr>
            <p:spPr>
              <a:xfrm>
                <a:off x="6493549" y="5802712"/>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94" name="object 200">
                <a:extLst>
                  <a:ext uri="{FF2B5EF4-FFF2-40B4-BE49-F238E27FC236}">
                    <a16:creationId xmlns:a16="http://schemas.microsoft.com/office/drawing/2014/main" xmlns="" id="{C4401543-238F-4C1E-B451-89458D13E896}"/>
                  </a:ext>
                </a:extLst>
              </p:cNvPr>
              <p:cNvSpPr/>
              <p:nvPr/>
            </p:nvSpPr>
            <p:spPr>
              <a:xfrm>
                <a:off x="6912979" y="5802712"/>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95" name="object 201">
                <a:extLst>
                  <a:ext uri="{FF2B5EF4-FFF2-40B4-BE49-F238E27FC236}">
                    <a16:creationId xmlns:a16="http://schemas.microsoft.com/office/drawing/2014/main" xmlns="" id="{ECA10DA0-D808-4113-8E40-579414A2F825}"/>
                  </a:ext>
                </a:extLst>
              </p:cNvPr>
              <p:cNvSpPr/>
              <p:nvPr/>
            </p:nvSpPr>
            <p:spPr>
              <a:xfrm>
                <a:off x="7332409" y="5802712"/>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96" name="object 202">
                <a:extLst>
                  <a:ext uri="{FF2B5EF4-FFF2-40B4-BE49-F238E27FC236}">
                    <a16:creationId xmlns:a16="http://schemas.microsoft.com/office/drawing/2014/main" xmlns="" id="{F9C5EE67-E3D9-42BB-B94D-756A1FB2617F}"/>
                  </a:ext>
                </a:extLst>
              </p:cNvPr>
              <p:cNvSpPr/>
              <p:nvPr/>
            </p:nvSpPr>
            <p:spPr>
              <a:xfrm>
                <a:off x="7751840" y="5802712"/>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497" name="object 203">
                <a:extLst>
                  <a:ext uri="{FF2B5EF4-FFF2-40B4-BE49-F238E27FC236}">
                    <a16:creationId xmlns:a16="http://schemas.microsoft.com/office/drawing/2014/main" xmlns="" id="{F41CAA6E-6D68-4D71-B593-5AEDB2B9CB5F}"/>
                  </a:ext>
                </a:extLst>
              </p:cNvPr>
              <p:cNvSpPr/>
              <p:nvPr/>
            </p:nvSpPr>
            <p:spPr>
              <a:xfrm>
                <a:off x="8171270" y="5802712"/>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grpSp>
        <p:grpSp>
          <p:nvGrpSpPr>
            <p:cNvPr id="499" name="object 205">
              <a:extLst>
                <a:ext uri="{FF2B5EF4-FFF2-40B4-BE49-F238E27FC236}">
                  <a16:creationId xmlns:a16="http://schemas.microsoft.com/office/drawing/2014/main" xmlns="" id="{A566DDB3-6BB6-4D59-AFC0-4CC38D710FC5}"/>
                </a:ext>
              </a:extLst>
            </p:cNvPr>
            <p:cNvGrpSpPr/>
            <p:nvPr/>
          </p:nvGrpSpPr>
          <p:grpSpPr>
            <a:xfrm>
              <a:off x="7563479" y="2888248"/>
              <a:ext cx="2386459" cy="263872"/>
              <a:chOff x="5006491" y="5783663"/>
              <a:chExt cx="3394075" cy="375285"/>
            </a:xfrm>
          </p:grpSpPr>
          <p:sp>
            <p:nvSpPr>
              <p:cNvPr id="500" name="object 206">
                <a:extLst>
                  <a:ext uri="{FF2B5EF4-FFF2-40B4-BE49-F238E27FC236}">
                    <a16:creationId xmlns:a16="http://schemas.microsoft.com/office/drawing/2014/main" xmlns="" id="{E0F92FE4-81C7-4E34-8818-1AB477E52AD1}"/>
                  </a:ext>
                </a:extLst>
              </p:cNvPr>
              <p:cNvSpPr/>
              <p:nvPr/>
            </p:nvSpPr>
            <p:spPr>
              <a:xfrm>
                <a:off x="5025541" y="5802714"/>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01" name="object 207">
                <a:extLst>
                  <a:ext uri="{FF2B5EF4-FFF2-40B4-BE49-F238E27FC236}">
                    <a16:creationId xmlns:a16="http://schemas.microsoft.com/office/drawing/2014/main" xmlns="" id="{92A6B684-4923-4E72-AF02-6181200CB1AB}"/>
                  </a:ext>
                </a:extLst>
              </p:cNvPr>
              <p:cNvSpPr/>
              <p:nvPr/>
            </p:nvSpPr>
            <p:spPr>
              <a:xfrm>
                <a:off x="5444972" y="5802713"/>
                <a:ext cx="0" cy="337185"/>
              </a:xfrm>
              <a:custGeom>
                <a:avLst/>
                <a:gdLst/>
                <a:ahLst/>
                <a:cxnLst/>
                <a:rect l="l" t="t" r="r" b="b"/>
                <a:pathLst>
                  <a:path h="337185">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02" name="object 208">
                <a:extLst>
                  <a:ext uri="{FF2B5EF4-FFF2-40B4-BE49-F238E27FC236}">
                    <a16:creationId xmlns:a16="http://schemas.microsoft.com/office/drawing/2014/main" xmlns="" id="{CB7B83B0-2CC0-4EA0-B372-EEDF1FF8F74A}"/>
                  </a:ext>
                </a:extLst>
              </p:cNvPr>
              <p:cNvSpPr/>
              <p:nvPr/>
            </p:nvSpPr>
            <p:spPr>
              <a:xfrm>
                <a:off x="8380986" y="5802714"/>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03" name="object 209">
                <a:extLst>
                  <a:ext uri="{FF2B5EF4-FFF2-40B4-BE49-F238E27FC236}">
                    <a16:creationId xmlns:a16="http://schemas.microsoft.com/office/drawing/2014/main" xmlns="" id="{188C4024-E430-43FD-A8F5-65CC1669E2AD}"/>
                  </a:ext>
                </a:extLst>
              </p:cNvPr>
              <p:cNvSpPr/>
              <p:nvPr/>
            </p:nvSpPr>
            <p:spPr>
              <a:xfrm>
                <a:off x="5864402" y="5802714"/>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04" name="object 210">
                <a:extLst>
                  <a:ext uri="{FF2B5EF4-FFF2-40B4-BE49-F238E27FC236}">
                    <a16:creationId xmlns:a16="http://schemas.microsoft.com/office/drawing/2014/main" xmlns="" id="{BE6A14A8-42DF-4BA8-B731-95F61243AAE0}"/>
                  </a:ext>
                </a:extLst>
              </p:cNvPr>
              <p:cNvSpPr/>
              <p:nvPr/>
            </p:nvSpPr>
            <p:spPr>
              <a:xfrm>
                <a:off x="6283834" y="5802714"/>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05" name="object 211">
                <a:extLst>
                  <a:ext uri="{FF2B5EF4-FFF2-40B4-BE49-F238E27FC236}">
                    <a16:creationId xmlns:a16="http://schemas.microsoft.com/office/drawing/2014/main" xmlns="" id="{4C06CB56-FD87-4370-A8E2-C49BFF9C4572}"/>
                  </a:ext>
                </a:extLst>
              </p:cNvPr>
              <p:cNvSpPr/>
              <p:nvPr/>
            </p:nvSpPr>
            <p:spPr>
              <a:xfrm>
                <a:off x="6703263" y="5802714"/>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06" name="object 212">
                <a:extLst>
                  <a:ext uri="{FF2B5EF4-FFF2-40B4-BE49-F238E27FC236}">
                    <a16:creationId xmlns:a16="http://schemas.microsoft.com/office/drawing/2014/main" xmlns="" id="{CEFB6A62-C016-47A9-ACF6-CF812C7B1271}"/>
                  </a:ext>
                </a:extLst>
              </p:cNvPr>
              <p:cNvSpPr/>
              <p:nvPr/>
            </p:nvSpPr>
            <p:spPr>
              <a:xfrm>
                <a:off x="7122693" y="5802714"/>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07" name="object 213">
                <a:extLst>
                  <a:ext uri="{FF2B5EF4-FFF2-40B4-BE49-F238E27FC236}">
                    <a16:creationId xmlns:a16="http://schemas.microsoft.com/office/drawing/2014/main" xmlns="" id="{2548F41E-C50F-42F9-B32B-5F6DAA15B8AB}"/>
                  </a:ext>
                </a:extLst>
              </p:cNvPr>
              <p:cNvSpPr/>
              <p:nvPr/>
            </p:nvSpPr>
            <p:spPr>
              <a:xfrm>
                <a:off x="7542126" y="5802714"/>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08" name="object 214">
                <a:extLst>
                  <a:ext uri="{FF2B5EF4-FFF2-40B4-BE49-F238E27FC236}">
                    <a16:creationId xmlns:a16="http://schemas.microsoft.com/office/drawing/2014/main" xmlns="" id="{63429F6D-8B00-4D06-A804-9CF1F36BCD49}"/>
                  </a:ext>
                </a:extLst>
              </p:cNvPr>
              <p:cNvSpPr/>
              <p:nvPr/>
            </p:nvSpPr>
            <p:spPr>
              <a:xfrm>
                <a:off x="7961556" y="5802714"/>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grpSp>
      </p:grpSp>
      <p:sp>
        <p:nvSpPr>
          <p:cNvPr id="509" name="object 215">
            <a:extLst>
              <a:ext uri="{FF2B5EF4-FFF2-40B4-BE49-F238E27FC236}">
                <a16:creationId xmlns:a16="http://schemas.microsoft.com/office/drawing/2014/main" xmlns="" id="{58136BAB-E5C1-4FCF-B4B0-E07C19958549}"/>
              </a:ext>
            </a:extLst>
          </p:cNvPr>
          <p:cNvSpPr txBox="1"/>
          <p:nvPr/>
        </p:nvSpPr>
        <p:spPr>
          <a:xfrm>
            <a:off x="5000157" y="4692760"/>
            <a:ext cx="3460045" cy="638997"/>
          </a:xfrm>
          <a:prstGeom prst="rect">
            <a:avLst/>
          </a:prstGeom>
        </p:spPr>
        <p:txBody>
          <a:bodyPr vert="horz" wrap="square" lIns="0" tIns="23217" rIns="0" bIns="0" rtlCol="0">
            <a:spAutoFit/>
          </a:bodyPr>
          <a:lstStyle/>
          <a:p>
            <a:pPr marL="8929" marR="3572" algn="ctr" defTabSz="642915">
              <a:spcBef>
                <a:spcPts val="183"/>
              </a:spcBef>
            </a:pPr>
            <a:r>
              <a:rPr sz="2000" kern="0" dirty="0">
                <a:latin typeface="Bell MT" panose="02020503060305020303" pitchFamily="18" charset="0"/>
                <a:cs typeface="Times New Roman" panose="02020603050405020304" pitchFamily="18" charset="0"/>
              </a:rPr>
              <a:t>If the bins are too wide, then they’re not much help…</a:t>
            </a:r>
          </a:p>
        </p:txBody>
      </p:sp>
      <p:grpSp>
        <p:nvGrpSpPr>
          <p:cNvPr id="17" name="Group 16">
            <a:extLst>
              <a:ext uri="{FF2B5EF4-FFF2-40B4-BE49-F238E27FC236}">
                <a16:creationId xmlns:a16="http://schemas.microsoft.com/office/drawing/2014/main" xmlns="" id="{24CADB9A-BE52-4A53-A895-E458C824BA84}"/>
              </a:ext>
            </a:extLst>
          </p:cNvPr>
          <p:cNvGrpSpPr/>
          <p:nvPr/>
        </p:nvGrpSpPr>
        <p:grpSpPr>
          <a:xfrm>
            <a:off x="5079355" y="2275770"/>
            <a:ext cx="2878278" cy="2184622"/>
            <a:chOff x="4403731" y="2698252"/>
            <a:chExt cx="2878278" cy="2184622"/>
          </a:xfrm>
        </p:grpSpPr>
        <p:sp>
          <p:nvSpPr>
            <p:cNvPr id="510" name="object 216">
              <a:extLst>
                <a:ext uri="{FF2B5EF4-FFF2-40B4-BE49-F238E27FC236}">
                  <a16:creationId xmlns:a16="http://schemas.microsoft.com/office/drawing/2014/main" xmlns="" id="{769AA7A1-6AA7-4A67-8B56-BB098126A8B3}"/>
                </a:ext>
              </a:extLst>
            </p:cNvPr>
            <p:cNvSpPr txBox="1"/>
            <p:nvPr/>
          </p:nvSpPr>
          <p:spPr>
            <a:xfrm>
              <a:off x="4403731" y="4722405"/>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511" name="object 217">
              <a:extLst>
                <a:ext uri="{FF2B5EF4-FFF2-40B4-BE49-F238E27FC236}">
                  <a16:creationId xmlns:a16="http://schemas.microsoft.com/office/drawing/2014/main" xmlns="" id="{EFBA69F0-2C35-4CC7-B5C3-901950D1F1FA}"/>
                </a:ext>
              </a:extLst>
            </p:cNvPr>
            <p:cNvSpPr txBox="1"/>
            <p:nvPr/>
          </p:nvSpPr>
          <p:spPr>
            <a:xfrm>
              <a:off x="6974828" y="4722405"/>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nvGrpSpPr>
            <p:cNvPr id="512" name="object 218">
              <a:extLst>
                <a:ext uri="{FF2B5EF4-FFF2-40B4-BE49-F238E27FC236}">
                  <a16:creationId xmlns:a16="http://schemas.microsoft.com/office/drawing/2014/main" xmlns="" id="{4E23A093-635E-4945-8460-A960410EB7D2}"/>
                </a:ext>
              </a:extLst>
            </p:cNvPr>
            <p:cNvGrpSpPr/>
            <p:nvPr/>
          </p:nvGrpSpPr>
          <p:grpSpPr>
            <a:xfrm>
              <a:off x="4546818" y="2698252"/>
              <a:ext cx="2707928" cy="2052935"/>
              <a:chOff x="716129" y="5513448"/>
              <a:chExt cx="3851275" cy="2919730"/>
            </a:xfrm>
          </p:grpSpPr>
          <p:pic>
            <p:nvPicPr>
              <p:cNvPr id="513" name="object 219">
                <a:extLst>
                  <a:ext uri="{FF2B5EF4-FFF2-40B4-BE49-F238E27FC236}">
                    <a16:creationId xmlns:a16="http://schemas.microsoft.com/office/drawing/2014/main" xmlns="" id="{D81C8273-AE2E-4D3A-8177-59E0D5D8CA64}"/>
                  </a:ext>
                </a:extLst>
              </p:cNvPr>
              <p:cNvPicPr/>
              <p:nvPr/>
            </p:nvPicPr>
            <p:blipFill>
              <a:blip r:embed="rId4" cstate="print"/>
              <a:stretch>
                <a:fillRect/>
              </a:stretch>
            </p:blipFill>
            <p:spPr>
              <a:xfrm>
                <a:off x="1580697" y="7868665"/>
                <a:ext cx="234503" cy="234503"/>
              </a:xfrm>
              <a:prstGeom prst="rect">
                <a:avLst/>
              </a:prstGeom>
            </p:spPr>
          </p:pic>
          <p:sp>
            <p:nvSpPr>
              <p:cNvPr id="514" name="object 220">
                <a:extLst>
                  <a:ext uri="{FF2B5EF4-FFF2-40B4-BE49-F238E27FC236}">
                    <a16:creationId xmlns:a16="http://schemas.microsoft.com/office/drawing/2014/main" xmlns="" id="{B9808E9F-1BAF-499A-AD98-0A0D2A3BD8F6}"/>
                  </a:ext>
                </a:extLst>
              </p:cNvPr>
              <p:cNvSpPr/>
              <p:nvPr/>
            </p:nvSpPr>
            <p:spPr>
              <a:xfrm>
                <a:off x="1580697" y="786866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15" name="object 221">
                <a:extLst>
                  <a:ext uri="{FF2B5EF4-FFF2-40B4-BE49-F238E27FC236}">
                    <a16:creationId xmlns:a16="http://schemas.microsoft.com/office/drawing/2014/main" xmlns="" id="{99DF76E5-34BF-4BC9-A06F-E8DCEE589E29}"/>
                  </a:ext>
                </a:extLst>
              </p:cNvPr>
              <p:cNvPicPr/>
              <p:nvPr/>
            </p:nvPicPr>
            <p:blipFill>
              <a:blip r:embed="rId4" cstate="print"/>
              <a:stretch>
                <a:fillRect/>
              </a:stretch>
            </p:blipFill>
            <p:spPr>
              <a:xfrm>
                <a:off x="1580697" y="8128568"/>
                <a:ext cx="234503" cy="234503"/>
              </a:xfrm>
              <a:prstGeom prst="rect">
                <a:avLst/>
              </a:prstGeom>
            </p:spPr>
          </p:pic>
          <p:sp>
            <p:nvSpPr>
              <p:cNvPr id="516" name="object 222">
                <a:extLst>
                  <a:ext uri="{FF2B5EF4-FFF2-40B4-BE49-F238E27FC236}">
                    <a16:creationId xmlns:a16="http://schemas.microsoft.com/office/drawing/2014/main" xmlns="" id="{6E8388C5-EE95-4725-8D15-53D176F9FD88}"/>
                  </a:ext>
                </a:extLst>
              </p:cNvPr>
              <p:cNvSpPr/>
              <p:nvPr/>
            </p:nvSpPr>
            <p:spPr>
              <a:xfrm>
                <a:off x="1580697" y="812856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17" name="object 223">
                <a:extLst>
                  <a:ext uri="{FF2B5EF4-FFF2-40B4-BE49-F238E27FC236}">
                    <a16:creationId xmlns:a16="http://schemas.microsoft.com/office/drawing/2014/main" xmlns="" id="{3BA1174B-A83D-48EA-AACD-B301F4F0B5E0}"/>
                  </a:ext>
                </a:extLst>
              </p:cNvPr>
              <p:cNvPicPr/>
              <p:nvPr/>
            </p:nvPicPr>
            <p:blipFill>
              <a:blip r:embed="rId4" cstate="print"/>
              <a:stretch>
                <a:fillRect/>
              </a:stretch>
            </p:blipFill>
            <p:spPr>
              <a:xfrm>
                <a:off x="3468134" y="8128568"/>
                <a:ext cx="234503" cy="234503"/>
              </a:xfrm>
              <a:prstGeom prst="rect">
                <a:avLst/>
              </a:prstGeom>
            </p:spPr>
          </p:pic>
          <p:sp>
            <p:nvSpPr>
              <p:cNvPr id="518" name="object 224">
                <a:extLst>
                  <a:ext uri="{FF2B5EF4-FFF2-40B4-BE49-F238E27FC236}">
                    <a16:creationId xmlns:a16="http://schemas.microsoft.com/office/drawing/2014/main" xmlns="" id="{29FB3B42-287A-4CE1-9AE4-BE24177223CD}"/>
                  </a:ext>
                </a:extLst>
              </p:cNvPr>
              <p:cNvSpPr/>
              <p:nvPr/>
            </p:nvSpPr>
            <p:spPr>
              <a:xfrm>
                <a:off x="3468134" y="812856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19" name="object 225">
                <a:extLst>
                  <a:ext uri="{FF2B5EF4-FFF2-40B4-BE49-F238E27FC236}">
                    <a16:creationId xmlns:a16="http://schemas.microsoft.com/office/drawing/2014/main" xmlns="" id="{CD4EF976-7535-4E47-883C-DA1D65967366}"/>
                  </a:ext>
                </a:extLst>
              </p:cNvPr>
              <p:cNvPicPr/>
              <p:nvPr/>
            </p:nvPicPr>
            <p:blipFill>
              <a:blip r:embed="rId4" cstate="print"/>
              <a:stretch>
                <a:fillRect/>
              </a:stretch>
            </p:blipFill>
            <p:spPr>
              <a:xfrm>
                <a:off x="3468134" y="7868665"/>
                <a:ext cx="234503" cy="234503"/>
              </a:xfrm>
              <a:prstGeom prst="rect">
                <a:avLst/>
              </a:prstGeom>
            </p:spPr>
          </p:pic>
          <p:sp>
            <p:nvSpPr>
              <p:cNvPr id="520" name="object 226">
                <a:extLst>
                  <a:ext uri="{FF2B5EF4-FFF2-40B4-BE49-F238E27FC236}">
                    <a16:creationId xmlns:a16="http://schemas.microsoft.com/office/drawing/2014/main" xmlns="" id="{2BCBE77E-DDAB-4BB9-9923-3272083EE6B8}"/>
                  </a:ext>
                </a:extLst>
              </p:cNvPr>
              <p:cNvSpPr/>
              <p:nvPr/>
            </p:nvSpPr>
            <p:spPr>
              <a:xfrm>
                <a:off x="3468134" y="786866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521" name="object 227">
                <a:extLst>
                  <a:ext uri="{FF2B5EF4-FFF2-40B4-BE49-F238E27FC236}">
                    <a16:creationId xmlns:a16="http://schemas.microsoft.com/office/drawing/2014/main" xmlns="" id="{2E3F9B3C-F97C-4F56-AD38-AB772893D637}"/>
                  </a:ext>
                </a:extLst>
              </p:cNvPr>
              <p:cNvSpPr/>
              <p:nvPr/>
            </p:nvSpPr>
            <p:spPr>
              <a:xfrm>
                <a:off x="735179" y="8413860"/>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22" name="object 228">
                <a:extLst>
                  <a:ext uri="{FF2B5EF4-FFF2-40B4-BE49-F238E27FC236}">
                    <a16:creationId xmlns:a16="http://schemas.microsoft.com/office/drawing/2014/main" xmlns="" id="{131D8141-E0E4-4334-977C-655849776A02}"/>
                  </a:ext>
                </a:extLst>
              </p:cNvPr>
              <p:cNvSpPr/>
              <p:nvPr/>
            </p:nvSpPr>
            <p:spPr>
              <a:xfrm>
                <a:off x="4529104" y="8076752"/>
                <a:ext cx="0" cy="337185"/>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23" name="object 229">
                <a:extLst>
                  <a:ext uri="{FF2B5EF4-FFF2-40B4-BE49-F238E27FC236}">
                    <a16:creationId xmlns:a16="http://schemas.microsoft.com/office/drawing/2014/main" xmlns="" id="{8FA06C38-E270-4FBD-AC45-B84AD0D2E29A}"/>
                  </a:ext>
                </a:extLst>
              </p:cNvPr>
              <p:cNvSpPr/>
              <p:nvPr/>
            </p:nvSpPr>
            <p:spPr>
              <a:xfrm>
                <a:off x="754229" y="8076752"/>
                <a:ext cx="0" cy="337185"/>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524" name="object 230">
                <a:extLst>
                  <a:ext uri="{FF2B5EF4-FFF2-40B4-BE49-F238E27FC236}">
                    <a16:creationId xmlns:a16="http://schemas.microsoft.com/office/drawing/2014/main" xmlns="" id="{B39AD4F8-46F5-4454-A4D1-D309815AB0A6}"/>
                  </a:ext>
                </a:extLst>
              </p:cNvPr>
              <p:cNvSpPr/>
              <p:nvPr/>
            </p:nvSpPr>
            <p:spPr>
              <a:xfrm>
                <a:off x="2641667" y="8076752"/>
                <a:ext cx="0" cy="337185"/>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525" name="object 231">
                <a:extLst>
                  <a:ext uri="{FF2B5EF4-FFF2-40B4-BE49-F238E27FC236}">
                    <a16:creationId xmlns:a16="http://schemas.microsoft.com/office/drawing/2014/main" xmlns="" id="{1D903CAA-5DFE-4603-ADDF-65013AC0969E}"/>
                  </a:ext>
                </a:extLst>
              </p:cNvPr>
              <p:cNvPicPr/>
              <p:nvPr/>
            </p:nvPicPr>
            <p:blipFill>
              <a:blip r:embed="rId4" cstate="print"/>
              <a:stretch>
                <a:fillRect/>
              </a:stretch>
            </p:blipFill>
            <p:spPr>
              <a:xfrm>
                <a:off x="1580697" y="7604917"/>
                <a:ext cx="234503" cy="234503"/>
              </a:xfrm>
              <a:prstGeom prst="rect">
                <a:avLst/>
              </a:prstGeom>
            </p:spPr>
          </p:pic>
          <p:sp>
            <p:nvSpPr>
              <p:cNvPr id="526" name="object 232">
                <a:extLst>
                  <a:ext uri="{FF2B5EF4-FFF2-40B4-BE49-F238E27FC236}">
                    <a16:creationId xmlns:a16="http://schemas.microsoft.com/office/drawing/2014/main" xmlns="" id="{22B7ADD9-16D7-4BCB-87E0-B0420FF392CB}"/>
                  </a:ext>
                </a:extLst>
              </p:cNvPr>
              <p:cNvSpPr/>
              <p:nvPr/>
            </p:nvSpPr>
            <p:spPr>
              <a:xfrm>
                <a:off x="1580697" y="7604917"/>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27" name="object 233">
                <a:extLst>
                  <a:ext uri="{FF2B5EF4-FFF2-40B4-BE49-F238E27FC236}">
                    <a16:creationId xmlns:a16="http://schemas.microsoft.com/office/drawing/2014/main" xmlns="" id="{9546DAC2-5A74-407D-9007-FD6D9608D371}"/>
                  </a:ext>
                </a:extLst>
              </p:cNvPr>
              <p:cNvPicPr/>
              <p:nvPr/>
            </p:nvPicPr>
            <p:blipFill>
              <a:blip r:embed="rId4" cstate="print"/>
              <a:stretch>
                <a:fillRect/>
              </a:stretch>
            </p:blipFill>
            <p:spPr>
              <a:xfrm>
                <a:off x="1580697" y="7348858"/>
                <a:ext cx="234503" cy="234503"/>
              </a:xfrm>
              <a:prstGeom prst="rect">
                <a:avLst/>
              </a:prstGeom>
            </p:spPr>
          </p:pic>
          <p:sp>
            <p:nvSpPr>
              <p:cNvPr id="528" name="object 234">
                <a:extLst>
                  <a:ext uri="{FF2B5EF4-FFF2-40B4-BE49-F238E27FC236}">
                    <a16:creationId xmlns:a16="http://schemas.microsoft.com/office/drawing/2014/main" xmlns="" id="{90827731-D339-4ED6-928D-A56E6D4A93BE}"/>
                  </a:ext>
                </a:extLst>
              </p:cNvPr>
              <p:cNvSpPr/>
              <p:nvPr/>
            </p:nvSpPr>
            <p:spPr>
              <a:xfrm>
                <a:off x="1580697" y="734885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29" name="object 235">
                <a:extLst>
                  <a:ext uri="{FF2B5EF4-FFF2-40B4-BE49-F238E27FC236}">
                    <a16:creationId xmlns:a16="http://schemas.microsoft.com/office/drawing/2014/main" xmlns="" id="{0453C4EF-C6A0-4CEC-BC40-802723B028C4}"/>
                  </a:ext>
                </a:extLst>
              </p:cNvPr>
              <p:cNvPicPr/>
              <p:nvPr/>
            </p:nvPicPr>
            <p:blipFill>
              <a:blip r:embed="rId4" cstate="print"/>
              <a:stretch>
                <a:fillRect/>
              </a:stretch>
            </p:blipFill>
            <p:spPr>
              <a:xfrm>
                <a:off x="3468134" y="7604917"/>
                <a:ext cx="234503" cy="234503"/>
              </a:xfrm>
              <a:prstGeom prst="rect">
                <a:avLst/>
              </a:prstGeom>
            </p:spPr>
          </p:pic>
          <p:sp>
            <p:nvSpPr>
              <p:cNvPr id="530" name="object 236">
                <a:extLst>
                  <a:ext uri="{FF2B5EF4-FFF2-40B4-BE49-F238E27FC236}">
                    <a16:creationId xmlns:a16="http://schemas.microsoft.com/office/drawing/2014/main" xmlns="" id="{0B37A8E4-7252-45B6-A905-043027801613}"/>
                  </a:ext>
                </a:extLst>
              </p:cNvPr>
              <p:cNvSpPr/>
              <p:nvPr/>
            </p:nvSpPr>
            <p:spPr>
              <a:xfrm>
                <a:off x="3468134" y="7604917"/>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31" name="object 237">
                <a:extLst>
                  <a:ext uri="{FF2B5EF4-FFF2-40B4-BE49-F238E27FC236}">
                    <a16:creationId xmlns:a16="http://schemas.microsoft.com/office/drawing/2014/main" xmlns="" id="{68B8B061-8E5D-440C-AD80-5D122B48CF64}"/>
                  </a:ext>
                </a:extLst>
              </p:cNvPr>
              <p:cNvPicPr/>
              <p:nvPr/>
            </p:nvPicPr>
            <p:blipFill>
              <a:blip r:embed="rId4" cstate="print"/>
              <a:stretch>
                <a:fillRect/>
              </a:stretch>
            </p:blipFill>
            <p:spPr>
              <a:xfrm>
                <a:off x="3468134" y="7349316"/>
                <a:ext cx="234503" cy="234503"/>
              </a:xfrm>
              <a:prstGeom prst="rect">
                <a:avLst/>
              </a:prstGeom>
            </p:spPr>
          </p:pic>
          <p:sp>
            <p:nvSpPr>
              <p:cNvPr id="532" name="object 238">
                <a:extLst>
                  <a:ext uri="{FF2B5EF4-FFF2-40B4-BE49-F238E27FC236}">
                    <a16:creationId xmlns:a16="http://schemas.microsoft.com/office/drawing/2014/main" xmlns="" id="{CBD6E06B-D321-4CD6-A588-DC59575408BA}"/>
                  </a:ext>
                </a:extLst>
              </p:cNvPr>
              <p:cNvSpPr/>
              <p:nvPr/>
            </p:nvSpPr>
            <p:spPr>
              <a:xfrm>
                <a:off x="3468134" y="7349317"/>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33" name="object 239">
                <a:extLst>
                  <a:ext uri="{FF2B5EF4-FFF2-40B4-BE49-F238E27FC236}">
                    <a16:creationId xmlns:a16="http://schemas.microsoft.com/office/drawing/2014/main" xmlns="" id="{03FA01E6-734D-4AED-8D13-09943097B7D6}"/>
                  </a:ext>
                </a:extLst>
              </p:cNvPr>
              <p:cNvPicPr/>
              <p:nvPr/>
            </p:nvPicPr>
            <p:blipFill>
              <a:blip r:embed="rId4" cstate="print"/>
              <a:stretch>
                <a:fillRect/>
              </a:stretch>
            </p:blipFill>
            <p:spPr>
              <a:xfrm>
                <a:off x="3468134" y="7089413"/>
                <a:ext cx="234503" cy="234503"/>
              </a:xfrm>
              <a:prstGeom prst="rect">
                <a:avLst/>
              </a:prstGeom>
            </p:spPr>
          </p:pic>
          <p:sp>
            <p:nvSpPr>
              <p:cNvPr id="534" name="object 240">
                <a:extLst>
                  <a:ext uri="{FF2B5EF4-FFF2-40B4-BE49-F238E27FC236}">
                    <a16:creationId xmlns:a16="http://schemas.microsoft.com/office/drawing/2014/main" xmlns="" id="{DE5E68EB-9EA2-47A3-8E49-6CC7E315D9F7}"/>
                  </a:ext>
                </a:extLst>
              </p:cNvPr>
              <p:cNvSpPr/>
              <p:nvPr/>
            </p:nvSpPr>
            <p:spPr>
              <a:xfrm>
                <a:off x="3468134" y="708941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35" name="object 241">
                <a:extLst>
                  <a:ext uri="{FF2B5EF4-FFF2-40B4-BE49-F238E27FC236}">
                    <a16:creationId xmlns:a16="http://schemas.microsoft.com/office/drawing/2014/main" xmlns="" id="{7993E9BC-6680-41F5-BDFD-4BBEDBE9B29A}"/>
                  </a:ext>
                </a:extLst>
              </p:cNvPr>
              <p:cNvPicPr/>
              <p:nvPr/>
            </p:nvPicPr>
            <p:blipFill>
              <a:blip r:embed="rId4" cstate="print"/>
              <a:stretch>
                <a:fillRect/>
              </a:stretch>
            </p:blipFill>
            <p:spPr>
              <a:xfrm>
                <a:off x="3468134" y="6825665"/>
                <a:ext cx="234503" cy="234503"/>
              </a:xfrm>
              <a:prstGeom prst="rect">
                <a:avLst/>
              </a:prstGeom>
            </p:spPr>
          </p:pic>
          <p:sp>
            <p:nvSpPr>
              <p:cNvPr id="536" name="object 242">
                <a:extLst>
                  <a:ext uri="{FF2B5EF4-FFF2-40B4-BE49-F238E27FC236}">
                    <a16:creationId xmlns:a16="http://schemas.microsoft.com/office/drawing/2014/main" xmlns="" id="{3F1B7BD5-5333-4CFB-AEB8-62DC91C41AFF}"/>
                  </a:ext>
                </a:extLst>
              </p:cNvPr>
              <p:cNvSpPr/>
              <p:nvPr/>
            </p:nvSpPr>
            <p:spPr>
              <a:xfrm>
                <a:off x="3468134" y="682566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37" name="object 243">
                <a:extLst>
                  <a:ext uri="{FF2B5EF4-FFF2-40B4-BE49-F238E27FC236}">
                    <a16:creationId xmlns:a16="http://schemas.microsoft.com/office/drawing/2014/main" xmlns="" id="{27ADA08E-94D5-4E2F-B691-9349AA086F0C}"/>
                  </a:ext>
                </a:extLst>
              </p:cNvPr>
              <p:cNvPicPr/>
              <p:nvPr/>
            </p:nvPicPr>
            <p:blipFill>
              <a:blip r:embed="rId4" cstate="print"/>
              <a:stretch>
                <a:fillRect/>
              </a:stretch>
            </p:blipFill>
            <p:spPr>
              <a:xfrm>
                <a:off x="1580697" y="6825665"/>
                <a:ext cx="234503" cy="234503"/>
              </a:xfrm>
              <a:prstGeom prst="rect">
                <a:avLst/>
              </a:prstGeom>
            </p:spPr>
          </p:pic>
          <p:sp>
            <p:nvSpPr>
              <p:cNvPr id="538" name="object 244">
                <a:extLst>
                  <a:ext uri="{FF2B5EF4-FFF2-40B4-BE49-F238E27FC236}">
                    <a16:creationId xmlns:a16="http://schemas.microsoft.com/office/drawing/2014/main" xmlns="" id="{D994487B-69A8-4C95-ABBF-A8AE13A9DC36}"/>
                  </a:ext>
                </a:extLst>
              </p:cNvPr>
              <p:cNvSpPr/>
              <p:nvPr/>
            </p:nvSpPr>
            <p:spPr>
              <a:xfrm>
                <a:off x="1580697" y="682566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39" name="object 245">
                <a:extLst>
                  <a:ext uri="{FF2B5EF4-FFF2-40B4-BE49-F238E27FC236}">
                    <a16:creationId xmlns:a16="http://schemas.microsoft.com/office/drawing/2014/main" xmlns="" id="{D39E66E6-10D0-4EAA-B80F-BE0519B38500}"/>
                  </a:ext>
                </a:extLst>
              </p:cNvPr>
              <p:cNvPicPr/>
              <p:nvPr/>
            </p:nvPicPr>
            <p:blipFill>
              <a:blip r:embed="rId4" cstate="print"/>
              <a:stretch>
                <a:fillRect/>
              </a:stretch>
            </p:blipFill>
            <p:spPr>
              <a:xfrm>
                <a:off x="1580697" y="7085569"/>
                <a:ext cx="234503" cy="234502"/>
              </a:xfrm>
              <a:prstGeom prst="rect">
                <a:avLst/>
              </a:prstGeom>
            </p:spPr>
          </p:pic>
          <p:sp>
            <p:nvSpPr>
              <p:cNvPr id="540" name="object 246">
                <a:extLst>
                  <a:ext uri="{FF2B5EF4-FFF2-40B4-BE49-F238E27FC236}">
                    <a16:creationId xmlns:a16="http://schemas.microsoft.com/office/drawing/2014/main" xmlns="" id="{BB6256AA-99F5-4C8A-9264-0E050845B711}"/>
                  </a:ext>
                </a:extLst>
              </p:cNvPr>
              <p:cNvSpPr/>
              <p:nvPr/>
            </p:nvSpPr>
            <p:spPr>
              <a:xfrm>
                <a:off x="1580697" y="708556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41" name="object 247">
                <a:extLst>
                  <a:ext uri="{FF2B5EF4-FFF2-40B4-BE49-F238E27FC236}">
                    <a16:creationId xmlns:a16="http://schemas.microsoft.com/office/drawing/2014/main" xmlns="" id="{EEF24DE1-3AE0-4BAE-B87A-CF95F2BD75FF}"/>
                  </a:ext>
                </a:extLst>
              </p:cNvPr>
              <p:cNvPicPr/>
              <p:nvPr/>
            </p:nvPicPr>
            <p:blipFill>
              <a:blip r:embed="rId4" cstate="print"/>
              <a:stretch>
                <a:fillRect/>
              </a:stretch>
            </p:blipFill>
            <p:spPr>
              <a:xfrm>
                <a:off x="1580697" y="6561916"/>
                <a:ext cx="234503" cy="234503"/>
              </a:xfrm>
              <a:prstGeom prst="rect">
                <a:avLst/>
              </a:prstGeom>
            </p:spPr>
          </p:pic>
          <p:sp>
            <p:nvSpPr>
              <p:cNvPr id="542" name="object 248">
                <a:extLst>
                  <a:ext uri="{FF2B5EF4-FFF2-40B4-BE49-F238E27FC236}">
                    <a16:creationId xmlns:a16="http://schemas.microsoft.com/office/drawing/2014/main" xmlns="" id="{2144EE90-65AA-4C7E-BBE9-F661E851149A}"/>
                  </a:ext>
                </a:extLst>
              </p:cNvPr>
              <p:cNvSpPr/>
              <p:nvPr/>
            </p:nvSpPr>
            <p:spPr>
              <a:xfrm>
                <a:off x="1580697" y="6561917"/>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43" name="object 249">
                <a:extLst>
                  <a:ext uri="{FF2B5EF4-FFF2-40B4-BE49-F238E27FC236}">
                    <a16:creationId xmlns:a16="http://schemas.microsoft.com/office/drawing/2014/main" xmlns="" id="{91608980-6FD5-470F-BE7F-D0D78A18B7F9}"/>
                  </a:ext>
                </a:extLst>
              </p:cNvPr>
              <p:cNvPicPr/>
              <p:nvPr/>
            </p:nvPicPr>
            <p:blipFill>
              <a:blip r:embed="rId4" cstate="print"/>
              <a:stretch>
                <a:fillRect/>
              </a:stretch>
            </p:blipFill>
            <p:spPr>
              <a:xfrm>
                <a:off x="1580697" y="6305859"/>
                <a:ext cx="234503" cy="234502"/>
              </a:xfrm>
              <a:prstGeom prst="rect">
                <a:avLst/>
              </a:prstGeom>
            </p:spPr>
          </p:pic>
          <p:sp>
            <p:nvSpPr>
              <p:cNvPr id="544" name="object 250">
                <a:extLst>
                  <a:ext uri="{FF2B5EF4-FFF2-40B4-BE49-F238E27FC236}">
                    <a16:creationId xmlns:a16="http://schemas.microsoft.com/office/drawing/2014/main" xmlns="" id="{6325FE25-CE48-4AC0-A84F-D188DD40F5B4}"/>
                  </a:ext>
                </a:extLst>
              </p:cNvPr>
              <p:cNvSpPr/>
              <p:nvPr/>
            </p:nvSpPr>
            <p:spPr>
              <a:xfrm>
                <a:off x="1580697" y="630585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45" name="object 251">
                <a:extLst>
                  <a:ext uri="{FF2B5EF4-FFF2-40B4-BE49-F238E27FC236}">
                    <a16:creationId xmlns:a16="http://schemas.microsoft.com/office/drawing/2014/main" xmlns="" id="{64ADF27B-532D-470E-8DEE-19374CF1A2EB}"/>
                  </a:ext>
                </a:extLst>
              </p:cNvPr>
              <p:cNvPicPr/>
              <p:nvPr/>
            </p:nvPicPr>
            <p:blipFill>
              <a:blip r:embed="rId6" cstate="print"/>
              <a:stretch>
                <a:fillRect/>
              </a:stretch>
            </p:blipFill>
            <p:spPr>
              <a:xfrm>
                <a:off x="3468134" y="6569606"/>
                <a:ext cx="234503" cy="234503"/>
              </a:xfrm>
              <a:prstGeom prst="rect">
                <a:avLst/>
              </a:prstGeom>
            </p:spPr>
          </p:pic>
          <p:sp>
            <p:nvSpPr>
              <p:cNvPr id="546" name="object 252">
                <a:extLst>
                  <a:ext uri="{FF2B5EF4-FFF2-40B4-BE49-F238E27FC236}">
                    <a16:creationId xmlns:a16="http://schemas.microsoft.com/office/drawing/2014/main" xmlns="" id="{91D8F2CB-14F7-4B33-941B-A952F604C1EE}"/>
                  </a:ext>
                </a:extLst>
              </p:cNvPr>
              <p:cNvSpPr/>
              <p:nvPr/>
            </p:nvSpPr>
            <p:spPr>
              <a:xfrm>
                <a:off x="3468134" y="6569607"/>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47" name="object 253">
                <a:extLst>
                  <a:ext uri="{FF2B5EF4-FFF2-40B4-BE49-F238E27FC236}">
                    <a16:creationId xmlns:a16="http://schemas.microsoft.com/office/drawing/2014/main" xmlns="" id="{FC3CE314-346D-4442-8CAB-B4ED19BA1341}"/>
                  </a:ext>
                </a:extLst>
              </p:cNvPr>
              <p:cNvPicPr/>
              <p:nvPr/>
            </p:nvPicPr>
            <p:blipFill>
              <a:blip r:embed="rId4" cstate="print"/>
              <a:stretch>
                <a:fillRect/>
              </a:stretch>
            </p:blipFill>
            <p:spPr>
              <a:xfrm>
                <a:off x="3468134" y="6305859"/>
                <a:ext cx="234503" cy="234502"/>
              </a:xfrm>
              <a:prstGeom prst="rect">
                <a:avLst/>
              </a:prstGeom>
            </p:spPr>
          </p:pic>
          <p:sp>
            <p:nvSpPr>
              <p:cNvPr id="548" name="object 254">
                <a:extLst>
                  <a:ext uri="{FF2B5EF4-FFF2-40B4-BE49-F238E27FC236}">
                    <a16:creationId xmlns:a16="http://schemas.microsoft.com/office/drawing/2014/main" xmlns="" id="{99E1AA34-E7A9-48DC-8B66-C9C540E6D82D}"/>
                  </a:ext>
                </a:extLst>
              </p:cNvPr>
              <p:cNvSpPr/>
              <p:nvPr/>
            </p:nvSpPr>
            <p:spPr>
              <a:xfrm>
                <a:off x="3468134" y="630585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49" name="object 255">
                <a:extLst>
                  <a:ext uri="{FF2B5EF4-FFF2-40B4-BE49-F238E27FC236}">
                    <a16:creationId xmlns:a16="http://schemas.microsoft.com/office/drawing/2014/main" xmlns="" id="{6AC760D1-73BB-4C98-874D-DDE334D33E21}"/>
                  </a:ext>
                </a:extLst>
              </p:cNvPr>
              <p:cNvPicPr/>
              <p:nvPr/>
            </p:nvPicPr>
            <p:blipFill>
              <a:blip r:embed="rId6" cstate="print"/>
              <a:stretch>
                <a:fillRect/>
              </a:stretch>
            </p:blipFill>
            <p:spPr>
              <a:xfrm>
                <a:off x="1580697" y="6045955"/>
                <a:ext cx="234503" cy="234503"/>
              </a:xfrm>
              <a:prstGeom prst="rect">
                <a:avLst/>
              </a:prstGeom>
            </p:spPr>
          </p:pic>
          <p:sp>
            <p:nvSpPr>
              <p:cNvPr id="550" name="object 256">
                <a:extLst>
                  <a:ext uri="{FF2B5EF4-FFF2-40B4-BE49-F238E27FC236}">
                    <a16:creationId xmlns:a16="http://schemas.microsoft.com/office/drawing/2014/main" xmlns="" id="{65E78B93-D7F4-47A0-9AAF-4758F3BC2632}"/>
                  </a:ext>
                </a:extLst>
              </p:cNvPr>
              <p:cNvSpPr/>
              <p:nvPr/>
            </p:nvSpPr>
            <p:spPr>
              <a:xfrm>
                <a:off x="1580697" y="604595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51" name="object 257">
                <a:extLst>
                  <a:ext uri="{FF2B5EF4-FFF2-40B4-BE49-F238E27FC236}">
                    <a16:creationId xmlns:a16="http://schemas.microsoft.com/office/drawing/2014/main" xmlns="" id="{795010D1-247D-4A19-A4DF-18CDCA60D4B6}"/>
                  </a:ext>
                </a:extLst>
              </p:cNvPr>
              <p:cNvPicPr/>
              <p:nvPr/>
            </p:nvPicPr>
            <p:blipFill>
              <a:blip r:embed="rId4" cstate="print"/>
              <a:stretch>
                <a:fillRect/>
              </a:stretch>
            </p:blipFill>
            <p:spPr>
              <a:xfrm>
                <a:off x="1580697" y="5782206"/>
                <a:ext cx="234503" cy="234503"/>
              </a:xfrm>
              <a:prstGeom prst="rect">
                <a:avLst/>
              </a:prstGeom>
            </p:spPr>
          </p:pic>
          <p:sp>
            <p:nvSpPr>
              <p:cNvPr id="552" name="object 258">
                <a:extLst>
                  <a:ext uri="{FF2B5EF4-FFF2-40B4-BE49-F238E27FC236}">
                    <a16:creationId xmlns:a16="http://schemas.microsoft.com/office/drawing/2014/main" xmlns="" id="{908DA632-B22F-4791-86FB-A4D4D8FCA968}"/>
                  </a:ext>
                </a:extLst>
              </p:cNvPr>
              <p:cNvSpPr/>
              <p:nvPr/>
            </p:nvSpPr>
            <p:spPr>
              <a:xfrm>
                <a:off x="1580697" y="5782207"/>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53" name="object 259">
                <a:extLst>
                  <a:ext uri="{FF2B5EF4-FFF2-40B4-BE49-F238E27FC236}">
                    <a16:creationId xmlns:a16="http://schemas.microsoft.com/office/drawing/2014/main" xmlns="" id="{06CC6929-EAD2-41C2-8F25-A46F5815982B}"/>
                  </a:ext>
                </a:extLst>
              </p:cNvPr>
              <p:cNvPicPr/>
              <p:nvPr/>
            </p:nvPicPr>
            <p:blipFill>
              <a:blip r:embed="rId6" cstate="print"/>
              <a:stretch>
                <a:fillRect/>
              </a:stretch>
            </p:blipFill>
            <p:spPr>
              <a:xfrm>
                <a:off x="1580697" y="5526148"/>
                <a:ext cx="234503" cy="234503"/>
              </a:xfrm>
              <a:prstGeom prst="rect">
                <a:avLst/>
              </a:prstGeom>
            </p:spPr>
          </p:pic>
          <p:sp>
            <p:nvSpPr>
              <p:cNvPr id="554" name="object 260">
                <a:extLst>
                  <a:ext uri="{FF2B5EF4-FFF2-40B4-BE49-F238E27FC236}">
                    <a16:creationId xmlns:a16="http://schemas.microsoft.com/office/drawing/2014/main" xmlns="" id="{BEBDFF39-8F4D-46C5-87A2-71A9789091CA}"/>
                  </a:ext>
                </a:extLst>
              </p:cNvPr>
              <p:cNvSpPr/>
              <p:nvPr/>
            </p:nvSpPr>
            <p:spPr>
              <a:xfrm>
                <a:off x="1580697" y="552614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grpSp>
      <p:sp>
        <p:nvSpPr>
          <p:cNvPr id="555" name="object 261">
            <a:extLst>
              <a:ext uri="{FF2B5EF4-FFF2-40B4-BE49-F238E27FC236}">
                <a16:creationId xmlns:a16="http://schemas.microsoft.com/office/drawing/2014/main" xmlns="" id="{822E34F9-8F7C-42D8-9DD3-D000B4FDDBA3}"/>
              </a:ext>
            </a:extLst>
          </p:cNvPr>
          <p:cNvSpPr txBox="1"/>
          <p:nvPr/>
        </p:nvSpPr>
        <p:spPr>
          <a:xfrm>
            <a:off x="6447887" y="5903339"/>
            <a:ext cx="4913245" cy="638996"/>
          </a:xfrm>
          <a:prstGeom prst="rect">
            <a:avLst/>
          </a:prstGeom>
        </p:spPr>
        <p:txBody>
          <a:bodyPr vert="horz" wrap="square" lIns="0" tIns="23216" rIns="0" bIns="0" rtlCol="0">
            <a:spAutoFit/>
          </a:bodyPr>
          <a:lstStyle/>
          <a:p>
            <a:pPr marL="8929" marR="3572" algn="ctr" defTabSz="642915">
              <a:spcBef>
                <a:spcPts val="182"/>
              </a:spcBef>
            </a:pPr>
            <a:r>
              <a:rPr sz="2000" kern="0" dirty="0">
                <a:latin typeface="Bell MT" panose="02020503060305020303" pitchFamily="18" charset="0"/>
                <a:cs typeface="Times New Roman" panose="02020603050405020304" pitchFamily="18" charset="0"/>
              </a:rPr>
              <a:t>…so, sometimes you have to try a bunch of diﬀerent bin widths to get a clear picture.</a:t>
            </a:r>
          </a:p>
        </p:txBody>
      </p:sp>
    </p:spTree>
    <p:extLst>
      <p:ext uri="{BB962C8B-B14F-4D97-AF65-F5344CB8AC3E}">
        <p14:creationId xmlns:p14="http://schemas.microsoft.com/office/powerpoint/2010/main" val="39145381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390650" y="236387"/>
            <a:ext cx="10377603"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Histogram: Calculating Probabilitie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13" name="Group 12">
            <a:extLst>
              <a:ext uri="{FF2B5EF4-FFF2-40B4-BE49-F238E27FC236}">
                <a16:creationId xmlns:a16="http://schemas.microsoft.com/office/drawing/2014/main" xmlns="" id="{EA535EAD-C154-4D16-A09E-793BB9C1CE73}"/>
              </a:ext>
            </a:extLst>
          </p:cNvPr>
          <p:cNvGrpSpPr/>
          <p:nvPr/>
        </p:nvGrpSpPr>
        <p:grpSpPr>
          <a:xfrm>
            <a:off x="5600044" y="1487539"/>
            <a:ext cx="2878277" cy="1196641"/>
            <a:chOff x="5037536" y="2847233"/>
            <a:chExt cx="2878277" cy="1196641"/>
          </a:xfrm>
        </p:grpSpPr>
        <p:grpSp>
          <p:nvGrpSpPr>
            <p:cNvPr id="336" name="Group 335">
              <a:extLst>
                <a:ext uri="{FF2B5EF4-FFF2-40B4-BE49-F238E27FC236}">
                  <a16:creationId xmlns:a16="http://schemas.microsoft.com/office/drawing/2014/main" xmlns="" id="{4FF10547-C891-47EC-9ED0-59C4F53E902B}"/>
                </a:ext>
              </a:extLst>
            </p:cNvPr>
            <p:cNvGrpSpPr/>
            <p:nvPr/>
          </p:nvGrpSpPr>
          <p:grpSpPr>
            <a:xfrm>
              <a:off x="5037536" y="2911944"/>
              <a:ext cx="2878277" cy="1131930"/>
              <a:chOff x="1094788" y="2764790"/>
              <a:chExt cx="2878277" cy="1131930"/>
            </a:xfrm>
          </p:grpSpPr>
          <p:grpSp>
            <p:nvGrpSpPr>
              <p:cNvPr id="337" name="Group 336">
                <a:extLst>
                  <a:ext uri="{FF2B5EF4-FFF2-40B4-BE49-F238E27FC236}">
                    <a16:creationId xmlns:a16="http://schemas.microsoft.com/office/drawing/2014/main" xmlns="" id="{49C8AC55-AEB6-4560-B4F0-A6543EAB4D47}"/>
                  </a:ext>
                </a:extLst>
              </p:cNvPr>
              <p:cNvGrpSpPr/>
              <p:nvPr/>
            </p:nvGrpSpPr>
            <p:grpSpPr>
              <a:xfrm>
                <a:off x="1178991" y="2764790"/>
                <a:ext cx="2681139" cy="931632"/>
                <a:chOff x="5209719" y="4525171"/>
                <a:chExt cx="2681139" cy="931632"/>
              </a:xfrm>
            </p:grpSpPr>
            <p:pic>
              <p:nvPicPr>
                <p:cNvPr id="340" name="object 167">
                  <a:extLst>
                    <a:ext uri="{FF2B5EF4-FFF2-40B4-BE49-F238E27FC236}">
                      <a16:creationId xmlns:a16="http://schemas.microsoft.com/office/drawing/2014/main" xmlns="" id="{50F34231-AF0A-4773-AA3C-17D0098B4F4B}"/>
                    </a:ext>
                  </a:extLst>
                </p:cNvPr>
                <p:cNvPicPr/>
                <p:nvPr/>
              </p:nvPicPr>
              <p:blipFill>
                <a:blip r:embed="rId4" cstate="print"/>
                <a:stretch>
                  <a:fillRect/>
                </a:stretch>
              </p:blipFill>
              <p:spPr>
                <a:xfrm>
                  <a:off x="6172864" y="4707916"/>
                  <a:ext cx="164884" cy="164885"/>
                </a:xfrm>
                <a:prstGeom prst="rect">
                  <a:avLst/>
                </a:prstGeom>
              </p:spPr>
            </p:pic>
            <p:sp>
              <p:nvSpPr>
                <p:cNvPr id="341" name="object 168">
                  <a:extLst>
                    <a:ext uri="{FF2B5EF4-FFF2-40B4-BE49-F238E27FC236}">
                      <a16:creationId xmlns:a16="http://schemas.microsoft.com/office/drawing/2014/main" xmlns="" id="{A539D06B-1B52-4654-A525-3EC3766B71FD}"/>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2" name="object 169">
                  <a:extLst>
                    <a:ext uri="{FF2B5EF4-FFF2-40B4-BE49-F238E27FC236}">
                      <a16:creationId xmlns:a16="http://schemas.microsoft.com/office/drawing/2014/main" xmlns="" id="{2BAFF29C-6898-4B0B-9128-6FF5E2F5DF6D}"/>
                    </a:ext>
                  </a:extLst>
                </p:cNvPr>
                <p:cNvPicPr/>
                <p:nvPr/>
              </p:nvPicPr>
              <p:blipFill>
                <a:blip r:embed="rId4" cstate="print"/>
                <a:stretch>
                  <a:fillRect/>
                </a:stretch>
              </p:blipFill>
              <p:spPr>
                <a:xfrm>
                  <a:off x="6762688" y="4887955"/>
                  <a:ext cx="164885" cy="164884"/>
                </a:xfrm>
                <a:prstGeom prst="rect">
                  <a:avLst/>
                </a:prstGeom>
              </p:spPr>
            </p:pic>
            <p:sp>
              <p:nvSpPr>
                <p:cNvPr id="343" name="object 170">
                  <a:extLst>
                    <a:ext uri="{FF2B5EF4-FFF2-40B4-BE49-F238E27FC236}">
                      <a16:creationId xmlns:a16="http://schemas.microsoft.com/office/drawing/2014/main" xmlns="" id="{087CF9AF-9379-4334-B330-C12527B8DE6F}"/>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4" name="object 171">
                  <a:extLst>
                    <a:ext uri="{FF2B5EF4-FFF2-40B4-BE49-F238E27FC236}">
                      <a16:creationId xmlns:a16="http://schemas.microsoft.com/office/drawing/2014/main" xmlns="" id="{0427A334-339B-45D5-AC04-9F9CFFF08695}"/>
                    </a:ext>
                  </a:extLst>
                </p:cNvPr>
                <p:cNvPicPr/>
                <p:nvPr/>
              </p:nvPicPr>
              <p:blipFill>
                <a:blip r:embed="rId4" cstate="print"/>
                <a:stretch>
                  <a:fillRect/>
                </a:stretch>
              </p:blipFill>
              <p:spPr>
                <a:xfrm>
                  <a:off x="5583040" y="5256150"/>
                  <a:ext cx="164885" cy="164884"/>
                </a:xfrm>
                <a:prstGeom prst="rect">
                  <a:avLst/>
                </a:prstGeom>
              </p:spPr>
            </p:pic>
            <p:sp>
              <p:nvSpPr>
                <p:cNvPr id="345" name="object 172">
                  <a:extLst>
                    <a:ext uri="{FF2B5EF4-FFF2-40B4-BE49-F238E27FC236}">
                      <a16:creationId xmlns:a16="http://schemas.microsoft.com/office/drawing/2014/main" xmlns="" id="{EE0326E5-7263-40EE-BD1C-926CA6E4ED62}"/>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6" name="object 173">
                  <a:extLst>
                    <a:ext uri="{FF2B5EF4-FFF2-40B4-BE49-F238E27FC236}">
                      <a16:creationId xmlns:a16="http://schemas.microsoft.com/office/drawing/2014/main" xmlns="" id="{F899239A-E905-4809-A582-9F445C445214}"/>
                    </a:ext>
                  </a:extLst>
                </p:cNvPr>
                <p:cNvPicPr/>
                <p:nvPr/>
              </p:nvPicPr>
              <p:blipFill>
                <a:blip r:embed="rId4" cstate="print"/>
                <a:stretch>
                  <a:fillRect/>
                </a:stretch>
              </p:blipFill>
              <p:spPr>
                <a:xfrm>
                  <a:off x="6172864" y="4890661"/>
                  <a:ext cx="164884" cy="164884"/>
                </a:xfrm>
                <a:prstGeom prst="rect">
                  <a:avLst/>
                </a:prstGeom>
              </p:spPr>
            </p:pic>
            <p:sp>
              <p:nvSpPr>
                <p:cNvPr id="347" name="object 174">
                  <a:extLst>
                    <a:ext uri="{FF2B5EF4-FFF2-40B4-BE49-F238E27FC236}">
                      <a16:creationId xmlns:a16="http://schemas.microsoft.com/office/drawing/2014/main" xmlns="" id="{2F9006BD-D4CF-4CB1-A837-AECDC058A14E}"/>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8" name="object 175">
                  <a:extLst>
                    <a:ext uri="{FF2B5EF4-FFF2-40B4-BE49-F238E27FC236}">
                      <a16:creationId xmlns:a16="http://schemas.microsoft.com/office/drawing/2014/main" xmlns="" id="{328366DE-57B0-48C1-B098-B76A939386E3}"/>
                    </a:ext>
                  </a:extLst>
                </p:cNvPr>
                <p:cNvPicPr/>
                <p:nvPr/>
              </p:nvPicPr>
              <p:blipFill>
                <a:blip r:embed="rId4" cstate="print"/>
                <a:stretch>
                  <a:fillRect/>
                </a:stretch>
              </p:blipFill>
              <p:spPr>
                <a:xfrm>
                  <a:off x="5877952" y="5073405"/>
                  <a:ext cx="164885" cy="164885"/>
                </a:xfrm>
                <a:prstGeom prst="rect">
                  <a:avLst/>
                </a:prstGeom>
              </p:spPr>
            </p:pic>
            <p:sp>
              <p:nvSpPr>
                <p:cNvPr id="349" name="object 176">
                  <a:extLst>
                    <a:ext uri="{FF2B5EF4-FFF2-40B4-BE49-F238E27FC236}">
                      <a16:creationId xmlns:a16="http://schemas.microsoft.com/office/drawing/2014/main" xmlns="" id="{BE645B68-3063-4D53-9157-D5D6D32B5CDA}"/>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0" name="object 177">
                  <a:extLst>
                    <a:ext uri="{FF2B5EF4-FFF2-40B4-BE49-F238E27FC236}">
                      <a16:creationId xmlns:a16="http://schemas.microsoft.com/office/drawing/2014/main" xmlns="" id="{F0DEF8C3-C071-4994-9E87-5F9F506E4200}"/>
                    </a:ext>
                  </a:extLst>
                </p:cNvPr>
                <p:cNvPicPr/>
                <p:nvPr/>
              </p:nvPicPr>
              <p:blipFill>
                <a:blip r:embed="rId4" cstate="print"/>
                <a:stretch>
                  <a:fillRect/>
                </a:stretch>
              </p:blipFill>
              <p:spPr>
                <a:xfrm>
                  <a:off x="5877952" y="5256150"/>
                  <a:ext cx="164885" cy="164884"/>
                </a:xfrm>
                <a:prstGeom prst="rect">
                  <a:avLst/>
                </a:prstGeom>
              </p:spPr>
            </p:pic>
            <p:sp>
              <p:nvSpPr>
                <p:cNvPr id="351" name="object 178">
                  <a:extLst>
                    <a:ext uri="{FF2B5EF4-FFF2-40B4-BE49-F238E27FC236}">
                      <a16:creationId xmlns:a16="http://schemas.microsoft.com/office/drawing/2014/main" xmlns="" id="{7EB68120-A8D1-4A00-B2D9-0786988954B1}"/>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2" name="object 179">
                  <a:extLst>
                    <a:ext uri="{FF2B5EF4-FFF2-40B4-BE49-F238E27FC236}">
                      <a16:creationId xmlns:a16="http://schemas.microsoft.com/office/drawing/2014/main" xmlns="" id="{E55D10D9-5635-4737-BED8-C3BD41FBA45E}"/>
                    </a:ext>
                  </a:extLst>
                </p:cNvPr>
                <p:cNvPicPr/>
                <p:nvPr/>
              </p:nvPicPr>
              <p:blipFill>
                <a:blip r:embed="rId4" cstate="print"/>
                <a:stretch>
                  <a:fillRect/>
                </a:stretch>
              </p:blipFill>
              <p:spPr>
                <a:xfrm>
                  <a:off x="6467776" y="4707916"/>
                  <a:ext cx="164884" cy="164885"/>
                </a:xfrm>
                <a:prstGeom prst="rect">
                  <a:avLst/>
                </a:prstGeom>
              </p:spPr>
            </p:pic>
            <p:sp>
              <p:nvSpPr>
                <p:cNvPr id="353" name="object 180">
                  <a:extLst>
                    <a:ext uri="{FF2B5EF4-FFF2-40B4-BE49-F238E27FC236}">
                      <a16:creationId xmlns:a16="http://schemas.microsoft.com/office/drawing/2014/main" xmlns="" id="{26ABD405-B2A7-4C41-881E-6FF855F7EDBF}"/>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4" name="object 181">
                  <a:extLst>
                    <a:ext uri="{FF2B5EF4-FFF2-40B4-BE49-F238E27FC236}">
                      <a16:creationId xmlns:a16="http://schemas.microsoft.com/office/drawing/2014/main" xmlns="" id="{2BE96567-D79E-4DF1-A7A7-493D19077736}"/>
                    </a:ext>
                  </a:extLst>
                </p:cNvPr>
                <p:cNvPicPr/>
                <p:nvPr/>
              </p:nvPicPr>
              <p:blipFill>
                <a:blip r:embed="rId4" cstate="print"/>
                <a:stretch>
                  <a:fillRect/>
                </a:stretch>
              </p:blipFill>
              <p:spPr>
                <a:xfrm>
                  <a:off x="6762688" y="5256150"/>
                  <a:ext cx="164885" cy="164884"/>
                </a:xfrm>
                <a:prstGeom prst="rect">
                  <a:avLst/>
                </a:prstGeom>
              </p:spPr>
            </p:pic>
            <p:sp>
              <p:nvSpPr>
                <p:cNvPr id="355" name="object 182">
                  <a:extLst>
                    <a:ext uri="{FF2B5EF4-FFF2-40B4-BE49-F238E27FC236}">
                      <a16:creationId xmlns:a16="http://schemas.microsoft.com/office/drawing/2014/main" xmlns="" id="{ED3B31D6-A5C0-493A-B196-5AD01BFCA755}"/>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6" name="object 183">
                  <a:extLst>
                    <a:ext uri="{FF2B5EF4-FFF2-40B4-BE49-F238E27FC236}">
                      <a16:creationId xmlns:a16="http://schemas.microsoft.com/office/drawing/2014/main" xmlns="" id="{35C6A145-71DD-490E-B933-69C33B0FDC2C}"/>
                    </a:ext>
                  </a:extLst>
                </p:cNvPr>
                <p:cNvPicPr/>
                <p:nvPr/>
              </p:nvPicPr>
              <p:blipFill>
                <a:blip r:embed="rId4" cstate="print"/>
                <a:stretch>
                  <a:fillRect/>
                </a:stretch>
              </p:blipFill>
              <p:spPr>
                <a:xfrm>
                  <a:off x="6762688" y="5073405"/>
                  <a:ext cx="164885" cy="164885"/>
                </a:xfrm>
                <a:prstGeom prst="rect">
                  <a:avLst/>
                </a:prstGeom>
              </p:spPr>
            </p:pic>
            <p:sp>
              <p:nvSpPr>
                <p:cNvPr id="357" name="object 184">
                  <a:extLst>
                    <a:ext uri="{FF2B5EF4-FFF2-40B4-BE49-F238E27FC236}">
                      <a16:creationId xmlns:a16="http://schemas.microsoft.com/office/drawing/2014/main" xmlns="" id="{D261A04E-1218-4221-A7A2-E61E00959393}"/>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8" name="object 185">
                  <a:extLst>
                    <a:ext uri="{FF2B5EF4-FFF2-40B4-BE49-F238E27FC236}">
                      <a16:creationId xmlns:a16="http://schemas.microsoft.com/office/drawing/2014/main" xmlns="" id="{9B009AB1-B60B-4BA0-BDC9-35E2F9D9929B}"/>
                    </a:ext>
                  </a:extLst>
                </p:cNvPr>
                <p:cNvPicPr/>
                <p:nvPr/>
              </p:nvPicPr>
              <p:blipFill>
                <a:blip r:embed="rId4" cstate="print"/>
                <a:stretch>
                  <a:fillRect/>
                </a:stretch>
              </p:blipFill>
              <p:spPr>
                <a:xfrm>
                  <a:off x="6467776" y="4890661"/>
                  <a:ext cx="164884" cy="164884"/>
                </a:xfrm>
                <a:prstGeom prst="rect">
                  <a:avLst/>
                </a:prstGeom>
              </p:spPr>
            </p:pic>
            <p:sp>
              <p:nvSpPr>
                <p:cNvPr id="359" name="object 186">
                  <a:extLst>
                    <a:ext uri="{FF2B5EF4-FFF2-40B4-BE49-F238E27FC236}">
                      <a16:creationId xmlns:a16="http://schemas.microsoft.com/office/drawing/2014/main" xmlns="" id="{F3AE5B8C-4F39-4744-A98E-B91BBBF13CF0}"/>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0" name="object 187">
                  <a:extLst>
                    <a:ext uri="{FF2B5EF4-FFF2-40B4-BE49-F238E27FC236}">
                      <a16:creationId xmlns:a16="http://schemas.microsoft.com/office/drawing/2014/main" xmlns="" id="{176D0A45-3CBE-471E-86F4-92733818BBDA}"/>
                    </a:ext>
                  </a:extLst>
                </p:cNvPr>
                <p:cNvPicPr/>
                <p:nvPr/>
              </p:nvPicPr>
              <p:blipFill>
                <a:blip r:embed="rId4" cstate="print"/>
                <a:stretch>
                  <a:fillRect/>
                </a:stretch>
              </p:blipFill>
              <p:spPr>
                <a:xfrm>
                  <a:off x="6467776" y="5256150"/>
                  <a:ext cx="164884" cy="164884"/>
                </a:xfrm>
                <a:prstGeom prst="rect">
                  <a:avLst/>
                </a:prstGeom>
              </p:spPr>
            </p:pic>
            <p:sp>
              <p:nvSpPr>
                <p:cNvPr id="361" name="object 188">
                  <a:extLst>
                    <a:ext uri="{FF2B5EF4-FFF2-40B4-BE49-F238E27FC236}">
                      <a16:creationId xmlns:a16="http://schemas.microsoft.com/office/drawing/2014/main" xmlns="" id="{3DBFDC91-D328-48E6-A8AA-64CEB2A13ECB}"/>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2" name="object 189">
                  <a:extLst>
                    <a:ext uri="{FF2B5EF4-FFF2-40B4-BE49-F238E27FC236}">
                      <a16:creationId xmlns:a16="http://schemas.microsoft.com/office/drawing/2014/main" xmlns="" id="{CBBF25DF-25FF-416B-8F1A-F64DCD0E8D34}"/>
                    </a:ext>
                  </a:extLst>
                </p:cNvPr>
                <p:cNvPicPr/>
                <p:nvPr/>
              </p:nvPicPr>
              <p:blipFill>
                <a:blip r:embed="rId4" cstate="print"/>
                <a:stretch>
                  <a:fillRect/>
                </a:stretch>
              </p:blipFill>
              <p:spPr>
                <a:xfrm>
                  <a:off x="6467776" y="5073405"/>
                  <a:ext cx="164884" cy="164885"/>
                </a:xfrm>
                <a:prstGeom prst="rect">
                  <a:avLst/>
                </a:prstGeom>
              </p:spPr>
            </p:pic>
            <p:sp>
              <p:nvSpPr>
                <p:cNvPr id="363" name="object 190">
                  <a:extLst>
                    <a:ext uri="{FF2B5EF4-FFF2-40B4-BE49-F238E27FC236}">
                      <a16:creationId xmlns:a16="http://schemas.microsoft.com/office/drawing/2014/main" xmlns="" id="{E3B45FDB-2880-4DD7-A360-CD61595CC2CE}"/>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4" name="object 191">
                  <a:extLst>
                    <a:ext uri="{FF2B5EF4-FFF2-40B4-BE49-F238E27FC236}">
                      <a16:creationId xmlns:a16="http://schemas.microsoft.com/office/drawing/2014/main" xmlns="" id="{E0B09D24-F431-4D90-B220-40A4CDE683BA}"/>
                    </a:ext>
                  </a:extLst>
                </p:cNvPr>
                <p:cNvPicPr/>
                <p:nvPr/>
              </p:nvPicPr>
              <p:blipFill>
                <a:blip r:embed="rId4" cstate="print"/>
                <a:stretch>
                  <a:fillRect/>
                </a:stretch>
              </p:blipFill>
              <p:spPr>
                <a:xfrm>
                  <a:off x="6172864" y="5256150"/>
                  <a:ext cx="164884" cy="164884"/>
                </a:xfrm>
                <a:prstGeom prst="rect">
                  <a:avLst/>
                </a:prstGeom>
              </p:spPr>
            </p:pic>
            <p:sp>
              <p:nvSpPr>
                <p:cNvPr id="365" name="object 192">
                  <a:extLst>
                    <a:ext uri="{FF2B5EF4-FFF2-40B4-BE49-F238E27FC236}">
                      <a16:creationId xmlns:a16="http://schemas.microsoft.com/office/drawing/2014/main" xmlns="" id="{6C271043-97D6-40C8-AE12-98763F9D6872}"/>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6" name="object 193">
                  <a:extLst>
                    <a:ext uri="{FF2B5EF4-FFF2-40B4-BE49-F238E27FC236}">
                      <a16:creationId xmlns:a16="http://schemas.microsoft.com/office/drawing/2014/main" xmlns="" id="{A284A028-EB63-4BFE-90E6-88C40EEAF5FF}"/>
                    </a:ext>
                  </a:extLst>
                </p:cNvPr>
                <p:cNvPicPr/>
                <p:nvPr/>
              </p:nvPicPr>
              <p:blipFill>
                <a:blip r:embed="rId4" cstate="print"/>
                <a:stretch>
                  <a:fillRect/>
                </a:stretch>
              </p:blipFill>
              <p:spPr>
                <a:xfrm>
                  <a:off x="7057599" y="5256150"/>
                  <a:ext cx="164885" cy="164884"/>
                </a:xfrm>
                <a:prstGeom prst="rect">
                  <a:avLst/>
                </a:prstGeom>
              </p:spPr>
            </p:pic>
            <p:sp>
              <p:nvSpPr>
                <p:cNvPr id="367" name="object 194">
                  <a:extLst>
                    <a:ext uri="{FF2B5EF4-FFF2-40B4-BE49-F238E27FC236}">
                      <a16:creationId xmlns:a16="http://schemas.microsoft.com/office/drawing/2014/main" xmlns="" id="{6D831E38-65BA-4B3A-ACAD-4D33E77EFA62}"/>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8" name="object 195">
                  <a:extLst>
                    <a:ext uri="{FF2B5EF4-FFF2-40B4-BE49-F238E27FC236}">
                      <a16:creationId xmlns:a16="http://schemas.microsoft.com/office/drawing/2014/main" xmlns="" id="{903AA8F1-9936-4F01-AAA6-E51E76B2220A}"/>
                    </a:ext>
                  </a:extLst>
                </p:cNvPr>
                <p:cNvPicPr/>
                <p:nvPr/>
              </p:nvPicPr>
              <p:blipFill>
                <a:blip r:embed="rId4" cstate="print"/>
                <a:stretch>
                  <a:fillRect/>
                </a:stretch>
              </p:blipFill>
              <p:spPr>
                <a:xfrm>
                  <a:off x="7057599" y="5073405"/>
                  <a:ext cx="164885" cy="164885"/>
                </a:xfrm>
                <a:prstGeom prst="rect">
                  <a:avLst/>
                </a:prstGeom>
              </p:spPr>
            </p:pic>
            <p:sp>
              <p:nvSpPr>
                <p:cNvPr id="369" name="object 196">
                  <a:extLst>
                    <a:ext uri="{FF2B5EF4-FFF2-40B4-BE49-F238E27FC236}">
                      <a16:creationId xmlns:a16="http://schemas.microsoft.com/office/drawing/2014/main" xmlns="" id="{042BEEA9-6B1F-4995-B8EC-45453E88EEAE}"/>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0" name="object 197">
                  <a:extLst>
                    <a:ext uri="{FF2B5EF4-FFF2-40B4-BE49-F238E27FC236}">
                      <a16:creationId xmlns:a16="http://schemas.microsoft.com/office/drawing/2014/main" xmlns="" id="{4B578767-78D9-480C-A723-D183F54EE1BD}"/>
                    </a:ext>
                  </a:extLst>
                </p:cNvPr>
                <p:cNvPicPr/>
                <p:nvPr/>
              </p:nvPicPr>
              <p:blipFill>
                <a:blip r:embed="rId4" cstate="print"/>
                <a:stretch>
                  <a:fillRect/>
                </a:stretch>
              </p:blipFill>
              <p:spPr>
                <a:xfrm>
                  <a:off x="5288127" y="5256150"/>
                  <a:ext cx="164885" cy="164884"/>
                </a:xfrm>
                <a:prstGeom prst="rect">
                  <a:avLst/>
                </a:prstGeom>
              </p:spPr>
            </p:pic>
            <p:sp>
              <p:nvSpPr>
                <p:cNvPr id="371" name="object 198">
                  <a:extLst>
                    <a:ext uri="{FF2B5EF4-FFF2-40B4-BE49-F238E27FC236}">
                      <a16:creationId xmlns:a16="http://schemas.microsoft.com/office/drawing/2014/main" xmlns="" id="{EC848505-795F-4BCA-953D-2AA9517666A2}"/>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2" name="object 199">
                  <a:extLst>
                    <a:ext uri="{FF2B5EF4-FFF2-40B4-BE49-F238E27FC236}">
                      <a16:creationId xmlns:a16="http://schemas.microsoft.com/office/drawing/2014/main" xmlns="" id="{8069D58A-9030-4111-923A-2B597ADB3E2B}"/>
                    </a:ext>
                  </a:extLst>
                </p:cNvPr>
                <p:cNvPicPr/>
                <p:nvPr/>
              </p:nvPicPr>
              <p:blipFill>
                <a:blip r:embed="rId5" cstate="print"/>
                <a:stretch>
                  <a:fillRect/>
                </a:stretch>
              </p:blipFill>
              <p:spPr>
                <a:xfrm>
                  <a:off x="7647424" y="5256150"/>
                  <a:ext cx="164885" cy="164884"/>
                </a:xfrm>
                <a:prstGeom prst="rect">
                  <a:avLst/>
                </a:prstGeom>
              </p:spPr>
            </p:pic>
            <p:sp>
              <p:nvSpPr>
                <p:cNvPr id="373" name="object 200">
                  <a:extLst>
                    <a:ext uri="{FF2B5EF4-FFF2-40B4-BE49-F238E27FC236}">
                      <a16:creationId xmlns:a16="http://schemas.microsoft.com/office/drawing/2014/main" xmlns="" id="{4E7452B0-71B3-4885-9B4C-8132A1DC7BFF}"/>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4" name="object 201">
                  <a:extLst>
                    <a:ext uri="{FF2B5EF4-FFF2-40B4-BE49-F238E27FC236}">
                      <a16:creationId xmlns:a16="http://schemas.microsoft.com/office/drawing/2014/main" xmlns="" id="{341D3DBB-47CC-420B-BE61-2915007F714F}"/>
                    </a:ext>
                  </a:extLst>
                </p:cNvPr>
                <p:cNvPicPr/>
                <p:nvPr/>
              </p:nvPicPr>
              <p:blipFill>
                <a:blip r:embed="rId4" cstate="print"/>
                <a:stretch>
                  <a:fillRect/>
                </a:stretch>
              </p:blipFill>
              <p:spPr>
                <a:xfrm>
                  <a:off x="6172864" y="5073405"/>
                  <a:ext cx="164884" cy="164885"/>
                </a:xfrm>
                <a:prstGeom prst="rect">
                  <a:avLst/>
                </a:prstGeom>
              </p:spPr>
            </p:pic>
            <p:sp>
              <p:nvSpPr>
                <p:cNvPr id="375" name="object 202">
                  <a:extLst>
                    <a:ext uri="{FF2B5EF4-FFF2-40B4-BE49-F238E27FC236}">
                      <a16:creationId xmlns:a16="http://schemas.microsoft.com/office/drawing/2014/main" xmlns="" id="{2989D644-1984-4124-AC30-B520BAA6C87F}"/>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376" name="object 203">
                  <a:extLst>
                    <a:ext uri="{FF2B5EF4-FFF2-40B4-BE49-F238E27FC236}">
                      <a16:creationId xmlns:a16="http://schemas.microsoft.com/office/drawing/2014/main" xmlns="" id="{43A98677-DAF7-4085-A59E-1A8EC3A07475}"/>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7" name="object 204">
                  <a:extLst>
                    <a:ext uri="{FF2B5EF4-FFF2-40B4-BE49-F238E27FC236}">
                      <a16:creationId xmlns:a16="http://schemas.microsoft.com/office/drawing/2014/main" xmlns="" id="{8D292F7C-4107-42B1-BC50-339A421B71F7}"/>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8" name="object 205">
                  <a:extLst>
                    <a:ext uri="{FF2B5EF4-FFF2-40B4-BE49-F238E27FC236}">
                      <a16:creationId xmlns:a16="http://schemas.microsoft.com/office/drawing/2014/main" xmlns="" id="{21E1054A-996B-4131-937A-F26EB9811BF8}"/>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9" name="object 206">
                  <a:extLst>
                    <a:ext uri="{FF2B5EF4-FFF2-40B4-BE49-F238E27FC236}">
                      <a16:creationId xmlns:a16="http://schemas.microsoft.com/office/drawing/2014/main" xmlns="" id="{0389212E-1B5C-4093-9C3B-659BE6E9A06E}"/>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0" name="object 207">
                  <a:extLst>
                    <a:ext uri="{FF2B5EF4-FFF2-40B4-BE49-F238E27FC236}">
                      <a16:creationId xmlns:a16="http://schemas.microsoft.com/office/drawing/2014/main" xmlns="" id="{B3C9A1AA-83CB-4C00-9642-BEBF044D2838}"/>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1" name="object 208">
                  <a:extLst>
                    <a:ext uri="{FF2B5EF4-FFF2-40B4-BE49-F238E27FC236}">
                      <a16:creationId xmlns:a16="http://schemas.microsoft.com/office/drawing/2014/main" xmlns="" id="{A46926DA-A413-4522-B16A-F2DD85B820DC}"/>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2" name="object 209">
                  <a:extLst>
                    <a:ext uri="{FF2B5EF4-FFF2-40B4-BE49-F238E27FC236}">
                      <a16:creationId xmlns:a16="http://schemas.microsoft.com/office/drawing/2014/main" xmlns="" id="{B4B54833-65B6-4EAE-A5CC-EF20E0FEAC25}"/>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3" name="object 210">
                  <a:extLst>
                    <a:ext uri="{FF2B5EF4-FFF2-40B4-BE49-F238E27FC236}">
                      <a16:creationId xmlns:a16="http://schemas.microsoft.com/office/drawing/2014/main" xmlns="" id="{9F40CF82-C2A8-4A2E-A208-A44F779FB85F}"/>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4" name="object 211">
                  <a:extLst>
                    <a:ext uri="{FF2B5EF4-FFF2-40B4-BE49-F238E27FC236}">
                      <a16:creationId xmlns:a16="http://schemas.microsoft.com/office/drawing/2014/main" xmlns="" id="{95EF7602-EB79-4A30-8367-244C3ADF33CF}"/>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5" name="object 212">
                  <a:extLst>
                    <a:ext uri="{FF2B5EF4-FFF2-40B4-BE49-F238E27FC236}">
                      <a16:creationId xmlns:a16="http://schemas.microsoft.com/office/drawing/2014/main" xmlns="" id="{BDF44F8D-4AF6-4448-837B-E597DC59A7F3}"/>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6" name="object 213">
                  <a:extLst>
                    <a:ext uri="{FF2B5EF4-FFF2-40B4-BE49-F238E27FC236}">
                      <a16:creationId xmlns:a16="http://schemas.microsoft.com/office/drawing/2014/main" xmlns="" id="{23638240-2F9F-46D5-98AB-3BAFEB50D427}"/>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387" name="object 214">
                  <a:extLst>
                    <a:ext uri="{FF2B5EF4-FFF2-40B4-BE49-F238E27FC236}">
                      <a16:creationId xmlns:a16="http://schemas.microsoft.com/office/drawing/2014/main" xmlns="" id="{7C385B22-C99D-43AF-AB88-2CD4D14532E7}"/>
                    </a:ext>
                  </a:extLst>
                </p:cNvPr>
                <p:cNvPicPr/>
                <p:nvPr/>
              </p:nvPicPr>
              <p:blipFill>
                <a:blip r:embed="rId6" cstate="print"/>
                <a:stretch>
                  <a:fillRect/>
                </a:stretch>
              </p:blipFill>
              <p:spPr>
                <a:xfrm>
                  <a:off x="6467776" y="4525172"/>
                  <a:ext cx="164884" cy="164885"/>
                </a:xfrm>
                <a:prstGeom prst="rect">
                  <a:avLst/>
                </a:prstGeom>
              </p:spPr>
            </p:pic>
            <p:sp>
              <p:nvSpPr>
                <p:cNvPr id="388" name="object 215">
                  <a:extLst>
                    <a:ext uri="{FF2B5EF4-FFF2-40B4-BE49-F238E27FC236}">
                      <a16:creationId xmlns:a16="http://schemas.microsoft.com/office/drawing/2014/main" xmlns="" id="{0D92F73F-1E3A-4F08-B386-73F6DB3A8B78}"/>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338" name="object 109">
                <a:extLst>
                  <a:ext uri="{FF2B5EF4-FFF2-40B4-BE49-F238E27FC236}">
                    <a16:creationId xmlns:a16="http://schemas.microsoft.com/office/drawing/2014/main" xmlns="" id="{C75B7E47-EE56-4C3B-AE89-69E59FB2E5F9}"/>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339" name="object 110">
                <a:extLst>
                  <a:ext uri="{FF2B5EF4-FFF2-40B4-BE49-F238E27FC236}">
                    <a16:creationId xmlns:a16="http://schemas.microsoft.com/office/drawing/2014/main" xmlns="" id="{E915A9AC-40F8-4D5F-B609-9503DA4D03EE}"/>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8" name="Group 7">
              <a:extLst>
                <a:ext uri="{FF2B5EF4-FFF2-40B4-BE49-F238E27FC236}">
                  <a16:creationId xmlns:a16="http://schemas.microsoft.com/office/drawing/2014/main" xmlns="" id="{C6E3853A-60B5-497C-90E6-E8F2FFCE419E}"/>
                </a:ext>
              </a:extLst>
            </p:cNvPr>
            <p:cNvGrpSpPr/>
            <p:nvPr/>
          </p:nvGrpSpPr>
          <p:grpSpPr>
            <a:xfrm>
              <a:off x="6001052" y="2847233"/>
              <a:ext cx="885192" cy="1067544"/>
              <a:chOff x="9494443" y="3127573"/>
              <a:chExt cx="885192" cy="1067544"/>
            </a:xfrm>
          </p:grpSpPr>
          <p:sp>
            <p:nvSpPr>
              <p:cNvPr id="331" name="object 265">
                <a:extLst>
                  <a:ext uri="{FF2B5EF4-FFF2-40B4-BE49-F238E27FC236}">
                    <a16:creationId xmlns:a16="http://schemas.microsoft.com/office/drawing/2014/main" xmlns="" id="{B02F3A7C-B032-4247-93CA-B25136762E71}"/>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333" name="object 264">
                <a:extLst>
                  <a:ext uri="{FF2B5EF4-FFF2-40B4-BE49-F238E27FC236}">
                    <a16:creationId xmlns:a16="http://schemas.microsoft.com/office/drawing/2014/main" xmlns="" id="{9D990904-EB9B-4462-A51F-9D8F19FC91F0}"/>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grpSp>
      <p:sp>
        <p:nvSpPr>
          <p:cNvPr id="389" name="TextBox 388">
            <a:extLst>
              <a:ext uri="{FF2B5EF4-FFF2-40B4-BE49-F238E27FC236}">
                <a16:creationId xmlns:a16="http://schemas.microsoft.com/office/drawing/2014/main" xmlns="" id="{9230EFEA-B659-4444-A941-C0C89E10156F}"/>
              </a:ext>
            </a:extLst>
          </p:cNvPr>
          <p:cNvSpPr txBox="1"/>
          <p:nvPr/>
        </p:nvSpPr>
        <p:spPr>
          <a:xfrm>
            <a:off x="1316785" y="1857504"/>
            <a:ext cx="3236689" cy="1015663"/>
          </a:xfrm>
          <a:prstGeom prst="rect">
            <a:avLst/>
          </a:prstGeom>
          <a:noFill/>
        </p:spPr>
        <p:txBody>
          <a:bodyPr wrap="square">
            <a:spAutoFit/>
          </a:bodyPr>
          <a:lstStyle/>
          <a:p>
            <a:r>
              <a:rPr lang="en-US" sz="2000" kern="0" dirty="0">
                <a:latin typeface="Bell MT" panose="02020503060305020303" pitchFamily="18" charset="0"/>
                <a:cs typeface="Times New Roman" panose="02020603050405020304" pitchFamily="18" charset="0"/>
              </a:rPr>
              <a:t>We can use the histogram to estimate the </a:t>
            </a:r>
            <a:r>
              <a:rPr lang="en-US" sz="2000" b="1" kern="0" dirty="0">
                <a:latin typeface="Bell MT" panose="02020503060305020303" pitchFamily="18" charset="0"/>
                <a:cs typeface="Times New Roman" panose="02020603050405020304" pitchFamily="18" charset="0"/>
              </a:rPr>
              <a:t>probability </a:t>
            </a:r>
            <a:r>
              <a:rPr lang="en-US" sz="2000" kern="0" dirty="0">
                <a:latin typeface="Bell MT" panose="02020503060305020303" pitchFamily="18" charset="0"/>
                <a:cs typeface="Times New Roman" panose="02020603050405020304" pitchFamily="18" charset="0"/>
              </a:rPr>
              <a:t>of getting future measurements</a:t>
            </a:r>
          </a:p>
        </p:txBody>
      </p:sp>
      <p:sp>
        <p:nvSpPr>
          <p:cNvPr id="390" name="TextBox 389">
            <a:extLst>
              <a:ext uri="{FF2B5EF4-FFF2-40B4-BE49-F238E27FC236}">
                <a16:creationId xmlns:a16="http://schemas.microsoft.com/office/drawing/2014/main" xmlns="" id="{5046E024-FA3F-47F0-A483-D870BF91E606}"/>
              </a:ext>
            </a:extLst>
          </p:cNvPr>
          <p:cNvSpPr txBox="1"/>
          <p:nvPr/>
        </p:nvSpPr>
        <p:spPr>
          <a:xfrm>
            <a:off x="9237981" y="1359868"/>
            <a:ext cx="2894176" cy="2140201"/>
          </a:xfrm>
          <a:prstGeom prst="rect">
            <a:avLst/>
          </a:prstGeom>
          <a:noFill/>
        </p:spPr>
        <p:txBody>
          <a:bodyPr wrap="square">
            <a:spAutoFit/>
          </a:bodyPr>
          <a:lstStyle/>
          <a:p>
            <a:pPr marR="3572">
              <a:lnSpc>
                <a:spcPct val="94800"/>
              </a:lnSpc>
              <a:spcBef>
                <a:spcPts val="141"/>
              </a:spcBef>
            </a:pPr>
            <a:r>
              <a:rPr lang="en-US" sz="2000" kern="0" dirty="0">
                <a:latin typeface="Bell MT" panose="02020503060305020303" pitchFamily="18" charset="0"/>
                <a:cs typeface="Times New Roman" panose="02020603050405020304" pitchFamily="18" charset="0"/>
              </a:rPr>
              <a:t>Because most of the measurements are inside this </a:t>
            </a:r>
            <a:r>
              <a:rPr lang="en-US" sz="2000" kern="0" dirty="0">
                <a:solidFill>
                  <a:srgbClr val="FF0000"/>
                </a:solidFill>
                <a:latin typeface="Bell MT" panose="02020503060305020303" pitchFamily="18" charset="0"/>
                <a:cs typeface="Times New Roman" panose="02020603050405020304" pitchFamily="18" charset="0"/>
              </a:rPr>
              <a:t>red box</a:t>
            </a:r>
            <a:r>
              <a:rPr lang="en-US" sz="2000" kern="0" dirty="0">
                <a:latin typeface="Bell MT" panose="02020503060305020303" pitchFamily="18" charset="0"/>
                <a:cs typeface="Times New Roman" panose="02020603050405020304" pitchFamily="18" charset="0"/>
              </a:rPr>
              <a:t>, we might be willing to bet that the next measurement we make will be somewhere in this range.</a:t>
            </a:r>
          </a:p>
        </p:txBody>
      </p:sp>
      <p:grpSp>
        <p:nvGrpSpPr>
          <p:cNvPr id="391" name="object 98">
            <a:extLst>
              <a:ext uri="{FF2B5EF4-FFF2-40B4-BE49-F238E27FC236}">
                <a16:creationId xmlns:a16="http://schemas.microsoft.com/office/drawing/2014/main" xmlns="" id="{03C0B4CB-6558-4105-92FE-C5AFF609A660}"/>
              </a:ext>
            </a:extLst>
          </p:cNvPr>
          <p:cNvGrpSpPr/>
          <p:nvPr/>
        </p:nvGrpSpPr>
        <p:grpSpPr>
          <a:xfrm>
            <a:off x="6044199" y="2669942"/>
            <a:ext cx="2101155" cy="243767"/>
            <a:chOff x="7518158" y="3497554"/>
            <a:chExt cx="2988310" cy="346691"/>
          </a:xfrm>
        </p:grpSpPr>
        <p:sp>
          <p:nvSpPr>
            <p:cNvPr id="392" name="object 99">
              <a:extLst>
                <a:ext uri="{FF2B5EF4-FFF2-40B4-BE49-F238E27FC236}">
                  <a16:creationId xmlns:a16="http://schemas.microsoft.com/office/drawing/2014/main" xmlns="" id="{624C003C-7D7F-478F-8622-166970C6F450}"/>
                </a:ext>
              </a:extLst>
            </p:cNvPr>
            <p:cNvSpPr/>
            <p:nvPr/>
          </p:nvSpPr>
          <p:spPr>
            <a:xfrm>
              <a:off x="7624359" y="3567385"/>
              <a:ext cx="2801620" cy="276860"/>
            </a:xfrm>
            <a:custGeom>
              <a:avLst/>
              <a:gdLst/>
              <a:ahLst/>
              <a:cxnLst/>
              <a:rect l="l" t="t" r="r" b="b"/>
              <a:pathLst>
                <a:path w="2801620" h="276860">
                  <a:moveTo>
                    <a:pt x="0" y="40230"/>
                  </a:moveTo>
                  <a:lnTo>
                    <a:pt x="18964" y="42034"/>
                  </a:lnTo>
                  <a:lnTo>
                    <a:pt x="2481970" y="276291"/>
                  </a:lnTo>
                  <a:lnTo>
                    <a:pt x="2786606" y="12474"/>
                  </a:lnTo>
                  <a:lnTo>
                    <a:pt x="2801010" y="0"/>
                  </a:lnTo>
                </a:path>
              </a:pathLst>
            </a:custGeom>
            <a:ln w="38100">
              <a:solidFill>
                <a:srgbClr val="5E5E5E"/>
              </a:solidFill>
              <a:prstDash val="dash"/>
            </a:ln>
          </p:spPr>
          <p:txBody>
            <a:bodyPr wrap="square" lIns="0" tIns="0" rIns="0" bIns="0" rtlCol="0"/>
            <a:lstStyle/>
            <a:p>
              <a:pPr defTabSz="642915"/>
              <a:endParaRPr sz="1266" kern="0" dirty="0">
                <a:solidFill>
                  <a:sysClr val="windowText" lastClr="000000"/>
                </a:solidFill>
              </a:endParaRPr>
            </a:p>
          </p:txBody>
        </p:sp>
        <p:sp>
          <p:nvSpPr>
            <p:cNvPr id="393" name="object 100">
              <a:extLst>
                <a:ext uri="{FF2B5EF4-FFF2-40B4-BE49-F238E27FC236}">
                  <a16:creationId xmlns:a16="http://schemas.microsoft.com/office/drawing/2014/main" xmlns="" id="{0C6202D3-A4BF-47E9-875A-8F143DEB734C}"/>
                </a:ext>
              </a:extLst>
            </p:cNvPr>
            <p:cNvSpPr/>
            <p:nvPr/>
          </p:nvSpPr>
          <p:spPr>
            <a:xfrm>
              <a:off x="7518158" y="3497554"/>
              <a:ext cx="2988310" cy="199390"/>
            </a:xfrm>
            <a:custGeom>
              <a:avLst/>
              <a:gdLst/>
              <a:ahLst/>
              <a:cxnLst/>
              <a:rect l="l" t="t" r="r" b="b"/>
              <a:pathLst>
                <a:path w="2988309" h="199389">
                  <a:moveTo>
                    <a:pt x="174815" y="32397"/>
                  </a:moveTo>
                  <a:lnTo>
                    <a:pt x="0" y="99961"/>
                  </a:lnTo>
                  <a:lnTo>
                    <a:pt x="158940" y="199275"/>
                  </a:lnTo>
                  <a:lnTo>
                    <a:pt x="125158" y="111874"/>
                  </a:lnTo>
                  <a:lnTo>
                    <a:pt x="174815" y="32397"/>
                  </a:lnTo>
                  <a:close/>
                </a:path>
                <a:path w="2988309" h="199389">
                  <a:moveTo>
                    <a:pt x="2987852" y="0"/>
                  </a:moveTo>
                  <a:lnTo>
                    <a:pt x="2806255" y="46380"/>
                  </a:lnTo>
                  <a:lnTo>
                    <a:pt x="2892806" y="82308"/>
                  </a:lnTo>
                  <a:lnTo>
                    <a:pt x="2915996" y="173101"/>
                  </a:lnTo>
                  <a:lnTo>
                    <a:pt x="2987852"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395" name="TextBox 394">
            <a:extLst>
              <a:ext uri="{FF2B5EF4-FFF2-40B4-BE49-F238E27FC236}">
                <a16:creationId xmlns:a16="http://schemas.microsoft.com/office/drawing/2014/main" xmlns="" id="{B8791970-DA36-46EC-A182-26ED371E8571}"/>
              </a:ext>
            </a:extLst>
          </p:cNvPr>
          <p:cNvSpPr txBox="1"/>
          <p:nvPr/>
        </p:nvSpPr>
        <p:spPr>
          <a:xfrm>
            <a:off x="5300540" y="2969199"/>
            <a:ext cx="3743325" cy="923330"/>
          </a:xfrm>
          <a:prstGeom prst="rect">
            <a:avLst/>
          </a:prstGeom>
          <a:noFill/>
        </p:spPr>
        <p:txBody>
          <a:bodyPr wrap="square">
            <a:spAutoFit/>
          </a:bodyPr>
          <a:lstStyle/>
          <a:p>
            <a:pPr marL="8929" marR="3572" algn="ctr" defTabSz="642915">
              <a:spcBef>
                <a:spcPts val="183"/>
              </a:spcBef>
            </a:pPr>
            <a:r>
              <a:rPr lang="en-US" kern="0" dirty="0">
                <a:latin typeface="Bell MT" panose="02020503060305020303" pitchFamily="18" charset="0"/>
                <a:cs typeface="Times New Roman" panose="02020603050405020304" pitchFamily="18" charset="0"/>
              </a:rPr>
              <a:t>Extremely short or tall measurements are rarer and less likely to happen in the future.</a:t>
            </a:r>
          </a:p>
        </p:txBody>
      </p:sp>
      <p:sp>
        <p:nvSpPr>
          <p:cNvPr id="128" name="object 7">
            <a:extLst>
              <a:ext uri="{FF2B5EF4-FFF2-40B4-BE49-F238E27FC236}">
                <a16:creationId xmlns:a16="http://schemas.microsoft.com/office/drawing/2014/main" xmlns="" id="{52FF4E42-C611-4AA2-972F-6DCD47773AC8}"/>
              </a:ext>
            </a:extLst>
          </p:cNvPr>
          <p:cNvSpPr txBox="1"/>
          <p:nvPr/>
        </p:nvSpPr>
        <p:spPr>
          <a:xfrm>
            <a:off x="1200184" y="5390960"/>
            <a:ext cx="2485992" cy="1079469"/>
          </a:xfrm>
          <a:prstGeom prst="rect">
            <a:avLst/>
          </a:prstGeom>
        </p:spPr>
        <p:txBody>
          <a:bodyPr vert="horz" wrap="square" lIns="0" tIns="15627" rIns="0" bIns="0" rtlCol="0">
            <a:spAutoFit/>
          </a:bodyPr>
          <a:lstStyle/>
          <a:p>
            <a:pPr marL="8929" marR="3572" algn="ctr" defTabSz="642915">
              <a:lnSpc>
                <a:spcPct val="96100"/>
              </a:lnSpc>
              <a:spcBef>
                <a:spcPts val="123"/>
              </a:spcBef>
            </a:pPr>
            <a:r>
              <a:rPr kern="0" dirty="0">
                <a:solidFill>
                  <a:schemeClr val="tx1">
                    <a:lumMod val="65000"/>
                    <a:lumOff val="35000"/>
                  </a:schemeClr>
                </a:solidFill>
                <a:latin typeface="Bell MT" panose="02020503060305020303" pitchFamily="18" charset="0"/>
                <a:cs typeface="Times New Roman" panose="02020603050405020304" pitchFamily="18" charset="0"/>
              </a:rPr>
              <a:t>…we count the number of measurements, or observations, in the box and get </a:t>
            </a:r>
            <a:r>
              <a:rPr b="1" kern="0" dirty="0">
                <a:solidFill>
                  <a:schemeClr val="tx1">
                    <a:lumMod val="65000"/>
                    <a:lumOff val="35000"/>
                  </a:schemeClr>
                </a:solidFill>
                <a:latin typeface="Bell MT" panose="02020503060305020303" pitchFamily="18" charset="0"/>
                <a:cs typeface="Times New Roman" panose="02020603050405020304" pitchFamily="18" charset="0"/>
              </a:rPr>
              <a:t>12</a:t>
            </a:r>
            <a:r>
              <a:rPr kern="0" dirty="0">
                <a:solidFill>
                  <a:schemeClr val="tx1">
                    <a:lumMod val="65000"/>
                    <a:lumOff val="35000"/>
                  </a:schemeClr>
                </a:solidFill>
                <a:latin typeface="Bell MT" panose="02020503060305020303" pitchFamily="18" charset="0"/>
                <a:cs typeface="Times New Roman" panose="02020603050405020304" pitchFamily="18" charset="0"/>
              </a:rPr>
              <a:t>…</a:t>
            </a:r>
          </a:p>
        </p:txBody>
      </p:sp>
      <p:sp>
        <p:nvSpPr>
          <p:cNvPr id="184" name="object 66">
            <a:extLst>
              <a:ext uri="{FF2B5EF4-FFF2-40B4-BE49-F238E27FC236}">
                <a16:creationId xmlns:a16="http://schemas.microsoft.com/office/drawing/2014/main" xmlns="" id="{782368AB-771E-47BC-9BD6-E019CE7D9DCD}"/>
              </a:ext>
            </a:extLst>
          </p:cNvPr>
          <p:cNvSpPr txBox="1"/>
          <p:nvPr/>
        </p:nvSpPr>
        <p:spPr>
          <a:xfrm>
            <a:off x="849765" y="4289507"/>
            <a:ext cx="4097749" cy="895449"/>
          </a:xfrm>
          <a:prstGeom prst="rect">
            <a:avLst/>
          </a:prstGeom>
        </p:spPr>
        <p:txBody>
          <a:bodyPr vert="horz" wrap="square" lIns="0" tIns="16966" rIns="0" bIns="0" rtlCol="0">
            <a:spAutoFit/>
          </a:bodyPr>
          <a:lstStyle/>
          <a:p>
            <a:pPr marR="3572">
              <a:lnSpc>
                <a:spcPct val="95300"/>
              </a:lnSpc>
              <a:spcBef>
                <a:spcPts val="134"/>
              </a:spcBef>
            </a:pPr>
            <a:r>
              <a:rPr sz="2000" kern="0" dirty="0">
                <a:latin typeface="Bell MT" panose="02020503060305020303" pitchFamily="18" charset="0"/>
                <a:cs typeface="Times New Roman" panose="02020603050405020304" pitchFamily="18" charset="0"/>
              </a:rPr>
              <a:t>If we want to estimate the probability that the next measurement will be in this </a:t>
            </a:r>
            <a:r>
              <a:rPr sz="2000" kern="0" dirty="0">
                <a:solidFill>
                  <a:srgbClr val="FF0000"/>
                </a:solidFill>
                <a:latin typeface="Bell MT" panose="02020503060305020303" pitchFamily="18" charset="0"/>
                <a:cs typeface="Times New Roman" panose="02020603050405020304" pitchFamily="18" charset="0"/>
              </a:rPr>
              <a:t>red box</a:t>
            </a:r>
            <a:r>
              <a:rPr sz="2000" kern="0" dirty="0">
                <a:latin typeface="Bell MT" panose="02020503060305020303" pitchFamily="18" charset="0"/>
                <a:cs typeface="Times New Roman" panose="02020603050405020304" pitchFamily="18" charset="0"/>
              </a:rPr>
              <a:t>…</a:t>
            </a:r>
          </a:p>
        </p:txBody>
      </p:sp>
      <p:sp>
        <p:nvSpPr>
          <p:cNvPr id="189" name="object 150">
            <a:extLst>
              <a:ext uri="{FF2B5EF4-FFF2-40B4-BE49-F238E27FC236}">
                <a16:creationId xmlns:a16="http://schemas.microsoft.com/office/drawing/2014/main" xmlns="" id="{76541EC7-297B-4C92-81E4-D67C28E2AA18}"/>
              </a:ext>
            </a:extLst>
          </p:cNvPr>
          <p:cNvSpPr txBox="1"/>
          <p:nvPr/>
        </p:nvSpPr>
        <p:spPr>
          <a:xfrm>
            <a:off x="3990891" y="5505433"/>
            <a:ext cx="2001663" cy="813947"/>
          </a:xfrm>
          <a:prstGeom prst="rect">
            <a:avLst/>
          </a:prstGeom>
        </p:spPr>
        <p:txBody>
          <a:bodyPr vert="horz" wrap="square" lIns="0" tIns="15627" rIns="0" bIns="0" rtlCol="0">
            <a:spAutoFit/>
          </a:bodyPr>
          <a:lstStyle/>
          <a:p>
            <a:pPr marL="8929" marR="3572" algn="ctr" defTabSz="642915">
              <a:lnSpc>
                <a:spcPct val="96100"/>
              </a:lnSpc>
              <a:spcBef>
                <a:spcPts val="123"/>
              </a:spcBef>
            </a:pPr>
            <a:r>
              <a:rPr kern="0" dirty="0">
                <a:solidFill>
                  <a:schemeClr val="tx1">
                    <a:lumMod val="65000"/>
                    <a:lumOff val="35000"/>
                  </a:schemeClr>
                </a:solidFill>
                <a:latin typeface="Bell MT" panose="02020503060305020303" pitchFamily="18" charset="0"/>
                <a:cs typeface="Times New Roman" panose="02020603050405020304" pitchFamily="18" charset="0"/>
              </a:rPr>
              <a:t>…and divide by the total number of measurements, </a:t>
            </a:r>
            <a:r>
              <a:rPr b="1" kern="0" dirty="0">
                <a:solidFill>
                  <a:schemeClr val="tx1">
                    <a:lumMod val="65000"/>
                    <a:lumOff val="35000"/>
                  </a:schemeClr>
                </a:solidFill>
                <a:latin typeface="Bell MT" panose="02020503060305020303" pitchFamily="18" charset="0"/>
                <a:cs typeface="Times New Roman" panose="02020603050405020304" pitchFamily="18" charset="0"/>
              </a:rPr>
              <a:t>19</a:t>
            </a:r>
            <a:r>
              <a:rPr kern="0" dirty="0">
                <a:solidFill>
                  <a:schemeClr val="tx1">
                    <a:lumMod val="65000"/>
                    <a:lumOff val="35000"/>
                  </a:schemeClr>
                </a:solidFill>
                <a:latin typeface="Bell MT" panose="02020503060305020303" pitchFamily="18" charset="0"/>
                <a:cs typeface="Times New Roman" panose="02020603050405020304" pitchFamily="18" charset="0"/>
              </a:rPr>
              <a:t>…</a:t>
            </a:r>
          </a:p>
        </p:txBody>
      </p:sp>
      <p:pic>
        <p:nvPicPr>
          <p:cNvPr id="191" name="object 111">
            <a:extLst>
              <a:ext uri="{FF2B5EF4-FFF2-40B4-BE49-F238E27FC236}">
                <a16:creationId xmlns:a16="http://schemas.microsoft.com/office/drawing/2014/main" xmlns="" id="{E1639D60-7514-4831-9029-838901848994}"/>
              </a:ext>
            </a:extLst>
          </p:cNvPr>
          <p:cNvPicPr/>
          <p:nvPr/>
        </p:nvPicPr>
        <p:blipFill>
          <a:blip r:embed="rId7" cstate="print"/>
          <a:stretch>
            <a:fillRect/>
          </a:stretch>
        </p:blipFill>
        <p:spPr>
          <a:xfrm rot="5400000">
            <a:off x="6251536" y="1218922"/>
            <a:ext cx="106808" cy="5679281"/>
          </a:xfrm>
          <a:prstGeom prst="rect">
            <a:avLst/>
          </a:prstGeom>
        </p:spPr>
      </p:pic>
      <mc:AlternateContent xmlns:mc="http://schemas.openxmlformats.org/markup-compatibility/2006" xmlns:a14="http://schemas.microsoft.com/office/drawing/2010/main">
        <mc:Choice Requires="a14">
          <p:sp>
            <p:nvSpPr>
              <p:cNvPr id="194" name="object 151">
                <a:extLst>
                  <a:ext uri="{FF2B5EF4-FFF2-40B4-BE49-F238E27FC236}">
                    <a16:creationId xmlns:a16="http://schemas.microsoft.com/office/drawing/2014/main" xmlns="" id="{EB87599E-CAEE-4334-8619-AF2C535C3C39}"/>
                  </a:ext>
                </a:extLst>
              </p:cNvPr>
              <p:cNvSpPr txBox="1"/>
              <p:nvPr/>
            </p:nvSpPr>
            <p:spPr>
              <a:xfrm>
                <a:off x="6199448" y="5304694"/>
                <a:ext cx="2751801" cy="1527980"/>
              </a:xfrm>
              <a:prstGeom prst="rect">
                <a:avLst/>
              </a:prstGeom>
            </p:spPr>
            <p:txBody>
              <a:bodyPr vert="horz" wrap="square" lIns="0" tIns="13841" rIns="0" bIns="0" rtlCol="0">
                <a:spAutoFit/>
              </a:bodyPr>
              <a:lstStyle/>
              <a:p>
                <a:pPr marL="8929" marR="3572" algn="ctr" defTabSz="642915">
                  <a:spcBef>
                    <a:spcPts val="109"/>
                  </a:spcBef>
                </a:pPr>
                <a:r>
                  <a:rPr lang="en-US" kern="0" dirty="0">
                    <a:solidFill>
                      <a:schemeClr val="tx1">
                        <a:lumMod val="65000"/>
                        <a:lumOff val="35000"/>
                      </a:schemeClr>
                    </a:solidFill>
                    <a:latin typeface="Bell MT" panose="02020503060305020303" pitchFamily="18" charset="0"/>
                    <a:cs typeface="Times New Roman" panose="02020603050405020304" pitchFamily="18" charset="0"/>
                  </a:rPr>
                  <a:t>…and we get  </a:t>
                </a:r>
                <a14:m>
                  <m:oMath xmlns:m="http://schemas.openxmlformats.org/officeDocument/2006/math">
                    <m:f>
                      <m:fPr>
                        <m:ctrlP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ctrlPr>
                      </m:fPr>
                      <m:num>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12</m:t>
                        </m:r>
                      </m:num>
                      <m:den>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19</m:t>
                        </m:r>
                      </m:den>
                    </m:f>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m:t>
                    </m:r>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0</m:t>
                    </m:r>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m:t>
                    </m:r>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63</m:t>
                    </m:r>
                  </m:oMath>
                </a14:m>
                <a:r>
                  <a:rPr lang="ar-AE" kern="0" dirty="0">
                    <a:solidFill>
                      <a:schemeClr val="tx1">
                        <a:lumMod val="65000"/>
                        <a:lumOff val="35000"/>
                      </a:schemeClr>
                    </a:solidFill>
                    <a:latin typeface="Bell MT" panose="02020503060305020303" pitchFamily="18" charset="0"/>
                    <a:cs typeface="Times New Roman" panose="02020603050405020304" pitchFamily="18" charset="0"/>
                  </a:rPr>
                  <a:t>. </a:t>
                </a:r>
                <a:r>
                  <a:rPr lang="en-US" kern="0" dirty="0">
                    <a:solidFill>
                      <a:schemeClr val="tx1">
                        <a:lumMod val="65000"/>
                        <a:lumOff val="35000"/>
                      </a:schemeClr>
                    </a:solidFill>
                    <a:latin typeface="Bell MT" panose="02020503060305020303" pitchFamily="18" charset="0"/>
                    <a:cs typeface="Times New Roman" panose="02020603050405020304" pitchFamily="18" charset="0"/>
                  </a:rPr>
                  <a:t>In theory, this means that 63% of the time we’ll get a measurement in the red box.</a:t>
                </a:r>
              </a:p>
              <a:p>
                <a:pPr marL="8929" marR="3572" algn="ctr" defTabSz="642915">
                  <a:spcBef>
                    <a:spcPts val="109"/>
                  </a:spcBef>
                </a:pPr>
                <a:r>
                  <a:rPr lang="en-US" kern="0" dirty="0">
                    <a:solidFill>
                      <a:schemeClr val="tx1">
                        <a:lumMod val="65000"/>
                        <a:lumOff val="35000"/>
                      </a:schemeClr>
                    </a:solidFill>
                    <a:latin typeface="Bell MT" panose="02020503060305020303" pitchFamily="18" charset="0"/>
                    <a:cs typeface="Times New Roman" panose="02020603050405020304" pitchFamily="18" charset="0"/>
                  </a:rPr>
                  <a:t> </a:t>
                </a:r>
                <a:endParaRPr kern="0" dirty="0">
                  <a:solidFill>
                    <a:schemeClr val="tx1">
                      <a:lumMod val="65000"/>
                      <a:lumOff val="35000"/>
                    </a:schemeClr>
                  </a:solidFill>
                  <a:latin typeface="Bell MT" panose="02020503060305020303" pitchFamily="18" charset="0"/>
                  <a:cs typeface="Times New Roman" panose="02020603050405020304" pitchFamily="18" charset="0"/>
                </a:endParaRPr>
              </a:p>
            </p:txBody>
          </p:sp>
        </mc:Choice>
        <mc:Fallback xmlns="">
          <p:sp>
            <p:nvSpPr>
              <p:cNvPr id="194" name="object 151">
                <a:extLst>
                  <a:ext uri="{FF2B5EF4-FFF2-40B4-BE49-F238E27FC236}">
                    <a16:creationId xmlns:a16="http://schemas.microsoft.com/office/drawing/2014/main" id="{EB87599E-CAEE-4334-8619-AF2C535C3C39}"/>
                  </a:ext>
                </a:extLst>
              </p:cNvPr>
              <p:cNvSpPr txBox="1">
                <a:spLocks noRot="1" noChangeAspect="1" noMove="1" noResize="1" noEditPoints="1" noAdjustHandles="1" noChangeArrowheads="1" noChangeShapeType="1" noTextEdit="1"/>
              </p:cNvSpPr>
              <p:nvPr/>
            </p:nvSpPr>
            <p:spPr>
              <a:xfrm>
                <a:off x="6199448" y="5304694"/>
                <a:ext cx="2751801" cy="1527980"/>
              </a:xfrm>
              <a:prstGeom prst="rect">
                <a:avLst/>
              </a:prstGeom>
              <a:blipFill>
                <a:blip r:embed="rId8"/>
                <a:stretch>
                  <a:fillRect l="-3548" t="-797" r="-4878"/>
                </a:stretch>
              </a:blipFill>
            </p:spPr>
            <p:txBody>
              <a:bodyPr/>
              <a:lstStyle/>
              <a:p>
                <a:r>
                  <a:rPr lang="en-US">
                    <a:noFill/>
                  </a:rPr>
                  <a:t> </a:t>
                </a:r>
              </a:p>
            </p:txBody>
          </p:sp>
        </mc:Fallback>
      </mc:AlternateContent>
      <p:sp>
        <p:nvSpPr>
          <p:cNvPr id="195" name="object 151">
            <a:extLst>
              <a:ext uri="{FF2B5EF4-FFF2-40B4-BE49-F238E27FC236}">
                <a16:creationId xmlns:a16="http://schemas.microsoft.com/office/drawing/2014/main" xmlns="" id="{6F17A72E-31B2-4B20-831F-9255793AA8B5}"/>
              </a:ext>
            </a:extLst>
          </p:cNvPr>
          <p:cNvSpPr txBox="1"/>
          <p:nvPr/>
        </p:nvSpPr>
        <p:spPr>
          <a:xfrm>
            <a:off x="9388884" y="5390960"/>
            <a:ext cx="2636210" cy="1121972"/>
          </a:xfrm>
          <a:prstGeom prst="rect">
            <a:avLst/>
          </a:prstGeom>
        </p:spPr>
        <p:txBody>
          <a:bodyPr vert="horz" wrap="square" lIns="0" tIns="13841" rIns="0" bIns="0" rtlCol="0">
            <a:spAutoFit/>
          </a:bodyPr>
          <a:lstStyle/>
          <a:p>
            <a:pPr marL="8929" marR="3572" algn="ctr" defTabSz="642915">
              <a:spcBef>
                <a:spcPts val="109"/>
              </a:spcBef>
            </a:pPr>
            <a:r>
              <a:rPr kern="0" dirty="0">
                <a:solidFill>
                  <a:schemeClr val="tx1">
                    <a:lumMod val="65000"/>
                    <a:lumOff val="35000"/>
                  </a:schemeClr>
                </a:solidFill>
                <a:latin typeface="Bell MT" panose="02020503060305020303" pitchFamily="18" charset="0"/>
                <a:cs typeface="Times New Roman" panose="02020603050405020304" pitchFamily="18" charset="0"/>
              </a:rPr>
              <a:t>However, the confidence we have in this estimate depends on the number of measurements.</a:t>
            </a:r>
          </a:p>
        </p:txBody>
      </p:sp>
    </p:spTree>
    <p:extLst>
      <p:ext uri="{BB962C8B-B14F-4D97-AF65-F5344CB8AC3E}">
        <p14:creationId xmlns:p14="http://schemas.microsoft.com/office/powerpoint/2010/main" val="15009691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390650" y="236387"/>
            <a:ext cx="10377603"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Histogram: Calculating Probabilitie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336" name="Group 335">
            <a:extLst>
              <a:ext uri="{FF2B5EF4-FFF2-40B4-BE49-F238E27FC236}">
                <a16:creationId xmlns:a16="http://schemas.microsoft.com/office/drawing/2014/main" xmlns="" id="{4FF10547-C891-47EC-9ED0-59C4F53E902B}"/>
              </a:ext>
            </a:extLst>
          </p:cNvPr>
          <p:cNvGrpSpPr/>
          <p:nvPr/>
        </p:nvGrpSpPr>
        <p:grpSpPr>
          <a:xfrm>
            <a:off x="1387489" y="2678923"/>
            <a:ext cx="2878277" cy="1131930"/>
            <a:chOff x="1094788" y="2764790"/>
            <a:chExt cx="2878277" cy="1131930"/>
          </a:xfrm>
        </p:grpSpPr>
        <p:grpSp>
          <p:nvGrpSpPr>
            <p:cNvPr id="337" name="Group 336">
              <a:extLst>
                <a:ext uri="{FF2B5EF4-FFF2-40B4-BE49-F238E27FC236}">
                  <a16:creationId xmlns:a16="http://schemas.microsoft.com/office/drawing/2014/main" xmlns="" id="{49C8AC55-AEB6-4560-B4F0-A6543EAB4D47}"/>
                </a:ext>
              </a:extLst>
            </p:cNvPr>
            <p:cNvGrpSpPr/>
            <p:nvPr/>
          </p:nvGrpSpPr>
          <p:grpSpPr>
            <a:xfrm>
              <a:off x="1178991" y="2764790"/>
              <a:ext cx="2681139" cy="931632"/>
              <a:chOff x="5209719" y="4525171"/>
              <a:chExt cx="2681139" cy="931632"/>
            </a:xfrm>
          </p:grpSpPr>
          <p:pic>
            <p:nvPicPr>
              <p:cNvPr id="340" name="object 167">
                <a:extLst>
                  <a:ext uri="{FF2B5EF4-FFF2-40B4-BE49-F238E27FC236}">
                    <a16:creationId xmlns:a16="http://schemas.microsoft.com/office/drawing/2014/main" xmlns="" id="{50F34231-AF0A-4773-AA3C-17D0098B4F4B}"/>
                  </a:ext>
                </a:extLst>
              </p:cNvPr>
              <p:cNvPicPr/>
              <p:nvPr/>
            </p:nvPicPr>
            <p:blipFill>
              <a:blip r:embed="rId4" cstate="print"/>
              <a:stretch>
                <a:fillRect/>
              </a:stretch>
            </p:blipFill>
            <p:spPr>
              <a:xfrm>
                <a:off x="6172864" y="4707916"/>
                <a:ext cx="164884" cy="164885"/>
              </a:xfrm>
              <a:prstGeom prst="rect">
                <a:avLst/>
              </a:prstGeom>
            </p:spPr>
          </p:pic>
          <p:sp>
            <p:nvSpPr>
              <p:cNvPr id="341" name="object 168">
                <a:extLst>
                  <a:ext uri="{FF2B5EF4-FFF2-40B4-BE49-F238E27FC236}">
                    <a16:creationId xmlns:a16="http://schemas.microsoft.com/office/drawing/2014/main" xmlns="" id="{A539D06B-1B52-4654-A525-3EC3766B71FD}"/>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2" name="object 169">
                <a:extLst>
                  <a:ext uri="{FF2B5EF4-FFF2-40B4-BE49-F238E27FC236}">
                    <a16:creationId xmlns:a16="http://schemas.microsoft.com/office/drawing/2014/main" xmlns="" id="{2BAFF29C-6898-4B0B-9128-6FF5E2F5DF6D}"/>
                  </a:ext>
                </a:extLst>
              </p:cNvPr>
              <p:cNvPicPr/>
              <p:nvPr/>
            </p:nvPicPr>
            <p:blipFill>
              <a:blip r:embed="rId4" cstate="print"/>
              <a:stretch>
                <a:fillRect/>
              </a:stretch>
            </p:blipFill>
            <p:spPr>
              <a:xfrm>
                <a:off x="6762688" y="4887955"/>
                <a:ext cx="164885" cy="164884"/>
              </a:xfrm>
              <a:prstGeom prst="rect">
                <a:avLst/>
              </a:prstGeom>
            </p:spPr>
          </p:pic>
          <p:sp>
            <p:nvSpPr>
              <p:cNvPr id="343" name="object 170">
                <a:extLst>
                  <a:ext uri="{FF2B5EF4-FFF2-40B4-BE49-F238E27FC236}">
                    <a16:creationId xmlns:a16="http://schemas.microsoft.com/office/drawing/2014/main" xmlns="" id="{087CF9AF-9379-4334-B330-C12527B8DE6F}"/>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4" name="object 171">
                <a:extLst>
                  <a:ext uri="{FF2B5EF4-FFF2-40B4-BE49-F238E27FC236}">
                    <a16:creationId xmlns:a16="http://schemas.microsoft.com/office/drawing/2014/main" xmlns="" id="{0427A334-339B-45D5-AC04-9F9CFFF08695}"/>
                  </a:ext>
                </a:extLst>
              </p:cNvPr>
              <p:cNvPicPr/>
              <p:nvPr/>
            </p:nvPicPr>
            <p:blipFill>
              <a:blip r:embed="rId4" cstate="print"/>
              <a:stretch>
                <a:fillRect/>
              </a:stretch>
            </p:blipFill>
            <p:spPr>
              <a:xfrm>
                <a:off x="5583040" y="5256150"/>
                <a:ext cx="164885" cy="164884"/>
              </a:xfrm>
              <a:prstGeom prst="rect">
                <a:avLst/>
              </a:prstGeom>
            </p:spPr>
          </p:pic>
          <p:sp>
            <p:nvSpPr>
              <p:cNvPr id="345" name="object 172">
                <a:extLst>
                  <a:ext uri="{FF2B5EF4-FFF2-40B4-BE49-F238E27FC236}">
                    <a16:creationId xmlns:a16="http://schemas.microsoft.com/office/drawing/2014/main" xmlns="" id="{EE0326E5-7263-40EE-BD1C-926CA6E4ED62}"/>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6" name="object 173">
                <a:extLst>
                  <a:ext uri="{FF2B5EF4-FFF2-40B4-BE49-F238E27FC236}">
                    <a16:creationId xmlns:a16="http://schemas.microsoft.com/office/drawing/2014/main" xmlns="" id="{F899239A-E905-4809-A582-9F445C445214}"/>
                  </a:ext>
                </a:extLst>
              </p:cNvPr>
              <p:cNvPicPr/>
              <p:nvPr/>
            </p:nvPicPr>
            <p:blipFill>
              <a:blip r:embed="rId4" cstate="print"/>
              <a:stretch>
                <a:fillRect/>
              </a:stretch>
            </p:blipFill>
            <p:spPr>
              <a:xfrm>
                <a:off x="6172864" y="4890661"/>
                <a:ext cx="164884" cy="164884"/>
              </a:xfrm>
              <a:prstGeom prst="rect">
                <a:avLst/>
              </a:prstGeom>
            </p:spPr>
          </p:pic>
          <p:sp>
            <p:nvSpPr>
              <p:cNvPr id="347" name="object 174">
                <a:extLst>
                  <a:ext uri="{FF2B5EF4-FFF2-40B4-BE49-F238E27FC236}">
                    <a16:creationId xmlns:a16="http://schemas.microsoft.com/office/drawing/2014/main" xmlns="" id="{2F9006BD-D4CF-4CB1-A837-AECDC058A14E}"/>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8" name="object 175">
                <a:extLst>
                  <a:ext uri="{FF2B5EF4-FFF2-40B4-BE49-F238E27FC236}">
                    <a16:creationId xmlns:a16="http://schemas.microsoft.com/office/drawing/2014/main" xmlns="" id="{328366DE-57B0-48C1-B098-B76A939386E3}"/>
                  </a:ext>
                </a:extLst>
              </p:cNvPr>
              <p:cNvPicPr/>
              <p:nvPr/>
            </p:nvPicPr>
            <p:blipFill>
              <a:blip r:embed="rId4" cstate="print"/>
              <a:stretch>
                <a:fillRect/>
              </a:stretch>
            </p:blipFill>
            <p:spPr>
              <a:xfrm>
                <a:off x="5877952" y="5073405"/>
                <a:ext cx="164885" cy="164885"/>
              </a:xfrm>
              <a:prstGeom prst="rect">
                <a:avLst/>
              </a:prstGeom>
            </p:spPr>
          </p:pic>
          <p:sp>
            <p:nvSpPr>
              <p:cNvPr id="349" name="object 176">
                <a:extLst>
                  <a:ext uri="{FF2B5EF4-FFF2-40B4-BE49-F238E27FC236}">
                    <a16:creationId xmlns:a16="http://schemas.microsoft.com/office/drawing/2014/main" xmlns="" id="{BE645B68-3063-4D53-9157-D5D6D32B5CDA}"/>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0" name="object 177">
                <a:extLst>
                  <a:ext uri="{FF2B5EF4-FFF2-40B4-BE49-F238E27FC236}">
                    <a16:creationId xmlns:a16="http://schemas.microsoft.com/office/drawing/2014/main" xmlns="" id="{F0DEF8C3-C071-4994-9E87-5F9F506E4200}"/>
                  </a:ext>
                </a:extLst>
              </p:cNvPr>
              <p:cNvPicPr/>
              <p:nvPr/>
            </p:nvPicPr>
            <p:blipFill>
              <a:blip r:embed="rId4" cstate="print"/>
              <a:stretch>
                <a:fillRect/>
              </a:stretch>
            </p:blipFill>
            <p:spPr>
              <a:xfrm>
                <a:off x="5877952" y="5256150"/>
                <a:ext cx="164885" cy="164884"/>
              </a:xfrm>
              <a:prstGeom prst="rect">
                <a:avLst/>
              </a:prstGeom>
            </p:spPr>
          </p:pic>
          <p:sp>
            <p:nvSpPr>
              <p:cNvPr id="351" name="object 178">
                <a:extLst>
                  <a:ext uri="{FF2B5EF4-FFF2-40B4-BE49-F238E27FC236}">
                    <a16:creationId xmlns:a16="http://schemas.microsoft.com/office/drawing/2014/main" xmlns="" id="{7EB68120-A8D1-4A00-B2D9-0786988954B1}"/>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2" name="object 179">
                <a:extLst>
                  <a:ext uri="{FF2B5EF4-FFF2-40B4-BE49-F238E27FC236}">
                    <a16:creationId xmlns:a16="http://schemas.microsoft.com/office/drawing/2014/main" xmlns="" id="{E55D10D9-5635-4737-BED8-C3BD41FBA45E}"/>
                  </a:ext>
                </a:extLst>
              </p:cNvPr>
              <p:cNvPicPr/>
              <p:nvPr/>
            </p:nvPicPr>
            <p:blipFill>
              <a:blip r:embed="rId4" cstate="print"/>
              <a:stretch>
                <a:fillRect/>
              </a:stretch>
            </p:blipFill>
            <p:spPr>
              <a:xfrm>
                <a:off x="6467776" y="4707916"/>
                <a:ext cx="164884" cy="164885"/>
              </a:xfrm>
              <a:prstGeom prst="rect">
                <a:avLst/>
              </a:prstGeom>
            </p:spPr>
          </p:pic>
          <p:sp>
            <p:nvSpPr>
              <p:cNvPr id="353" name="object 180">
                <a:extLst>
                  <a:ext uri="{FF2B5EF4-FFF2-40B4-BE49-F238E27FC236}">
                    <a16:creationId xmlns:a16="http://schemas.microsoft.com/office/drawing/2014/main" xmlns="" id="{26ABD405-B2A7-4C41-881E-6FF855F7EDBF}"/>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4" name="object 181">
                <a:extLst>
                  <a:ext uri="{FF2B5EF4-FFF2-40B4-BE49-F238E27FC236}">
                    <a16:creationId xmlns:a16="http://schemas.microsoft.com/office/drawing/2014/main" xmlns="" id="{2BE96567-D79E-4DF1-A7A7-493D19077736}"/>
                  </a:ext>
                </a:extLst>
              </p:cNvPr>
              <p:cNvPicPr/>
              <p:nvPr/>
            </p:nvPicPr>
            <p:blipFill>
              <a:blip r:embed="rId4" cstate="print"/>
              <a:stretch>
                <a:fillRect/>
              </a:stretch>
            </p:blipFill>
            <p:spPr>
              <a:xfrm>
                <a:off x="6762688" y="5256150"/>
                <a:ext cx="164885" cy="164884"/>
              </a:xfrm>
              <a:prstGeom prst="rect">
                <a:avLst/>
              </a:prstGeom>
            </p:spPr>
          </p:pic>
          <p:sp>
            <p:nvSpPr>
              <p:cNvPr id="355" name="object 182">
                <a:extLst>
                  <a:ext uri="{FF2B5EF4-FFF2-40B4-BE49-F238E27FC236}">
                    <a16:creationId xmlns:a16="http://schemas.microsoft.com/office/drawing/2014/main" xmlns="" id="{ED3B31D6-A5C0-493A-B196-5AD01BFCA755}"/>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6" name="object 183">
                <a:extLst>
                  <a:ext uri="{FF2B5EF4-FFF2-40B4-BE49-F238E27FC236}">
                    <a16:creationId xmlns:a16="http://schemas.microsoft.com/office/drawing/2014/main" xmlns="" id="{35C6A145-71DD-490E-B933-69C33B0FDC2C}"/>
                  </a:ext>
                </a:extLst>
              </p:cNvPr>
              <p:cNvPicPr/>
              <p:nvPr/>
            </p:nvPicPr>
            <p:blipFill>
              <a:blip r:embed="rId4" cstate="print"/>
              <a:stretch>
                <a:fillRect/>
              </a:stretch>
            </p:blipFill>
            <p:spPr>
              <a:xfrm>
                <a:off x="6762688" y="5073405"/>
                <a:ext cx="164885" cy="164885"/>
              </a:xfrm>
              <a:prstGeom prst="rect">
                <a:avLst/>
              </a:prstGeom>
            </p:spPr>
          </p:pic>
          <p:sp>
            <p:nvSpPr>
              <p:cNvPr id="357" name="object 184">
                <a:extLst>
                  <a:ext uri="{FF2B5EF4-FFF2-40B4-BE49-F238E27FC236}">
                    <a16:creationId xmlns:a16="http://schemas.microsoft.com/office/drawing/2014/main" xmlns="" id="{D261A04E-1218-4221-A7A2-E61E00959393}"/>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8" name="object 185">
                <a:extLst>
                  <a:ext uri="{FF2B5EF4-FFF2-40B4-BE49-F238E27FC236}">
                    <a16:creationId xmlns:a16="http://schemas.microsoft.com/office/drawing/2014/main" xmlns="" id="{9B009AB1-B60B-4BA0-BDC9-35E2F9D9929B}"/>
                  </a:ext>
                </a:extLst>
              </p:cNvPr>
              <p:cNvPicPr/>
              <p:nvPr/>
            </p:nvPicPr>
            <p:blipFill>
              <a:blip r:embed="rId4" cstate="print"/>
              <a:stretch>
                <a:fillRect/>
              </a:stretch>
            </p:blipFill>
            <p:spPr>
              <a:xfrm>
                <a:off x="6467776" y="4890661"/>
                <a:ext cx="164884" cy="164884"/>
              </a:xfrm>
              <a:prstGeom prst="rect">
                <a:avLst/>
              </a:prstGeom>
            </p:spPr>
          </p:pic>
          <p:sp>
            <p:nvSpPr>
              <p:cNvPr id="359" name="object 186">
                <a:extLst>
                  <a:ext uri="{FF2B5EF4-FFF2-40B4-BE49-F238E27FC236}">
                    <a16:creationId xmlns:a16="http://schemas.microsoft.com/office/drawing/2014/main" xmlns="" id="{F3AE5B8C-4F39-4744-A98E-B91BBBF13CF0}"/>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0" name="object 187">
                <a:extLst>
                  <a:ext uri="{FF2B5EF4-FFF2-40B4-BE49-F238E27FC236}">
                    <a16:creationId xmlns:a16="http://schemas.microsoft.com/office/drawing/2014/main" xmlns="" id="{176D0A45-3CBE-471E-86F4-92733818BBDA}"/>
                  </a:ext>
                </a:extLst>
              </p:cNvPr>
              <p:cNvPicPr/>
              <p:nvPr/>
            </p:nvPicPr>
            <p:blipFill>
              <a:blip r:embed="rId4" cstate="print"/>
              <a:stretch>
                <a:fillRect/>
              </a:stretch>
            </p:blipFill>
            <p:spPr>
              <a:xfrm>
                <a:off x="6467776" y="5256150"/>
                <a:ext cx="164884" cy="164884"/>
              </a:xfrm>
              <a:prstGeom prst="rect">
                <a:avLst/>
              </a:prstGeom>
            </p:spPr>
          </p:pic>
          <p:sp>
            <p:nvSpPr>
              <p:cNvPr id="361" name="object 188">
                <a:extLst>
                  <a:ext uri="{FF2B5EF4-FFF2-40B4-BE49-F238E27FC236}">
                    <a16:creationId xmlns:a16="http://schemas.microsoft.com/office/drawing/2014/main" xmlns="" id="{3DBFDC91-D328-48E6-A8AA-64CEB2A13ECB}"/>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2" name="object 189">
                <a:extLst>
                  <a:ext uri="{FF2B5EF4-FFF2-40B4-BE49-F238E27FC236}">
                    <a16:creationId xmlns:a16="http://schemas.microsoft.com/office/drawing/2014/main" xmlns="" id="{CBBF25DF-25FF-416B-8F1A-F64DCD0E8D34}"/>
                  </a:ext>
                </a:extLst>
              </p:cNvPr>
              <p:cNvPicPr/>
              <p:nvPr/>
            </p:nvPicPr>
            <p:blipFill>
              <a:blip r:embed="rId4" cstate="print"/>
              <a:stretch>
                <a:fillRect/>
              </a:stretch>
            </p:blipFill>
            <p:spPr>
              <a:xfrm>
                <a:off x="6467776" y="5073405"/>
                <a:ext cx="164884" cy="164885"/>
              </a:xfrm>
              <a:prstGeom prst="rect">
                <a:avLst/>
              </a:prstGeom>
            </p:spPr>
          </p:pic>
          <p:sp>
            <p:nvSpPr>
              <p:cNvPr id="363" name="object 190">
                <a:extLst>
                  <a:ext uri="{FF2B5EF4-FFF2-40B4-BE49-F238E27FC236}">
                    <a16:creationId xmlns:a16="http://schemas.microsoft.com/office/drawing/2014/main" xmlns="" id="{E3B45FDB-2880-4DD7-A360-CD61595CC2CE}"/>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4" name="object 191">
                <a:extLst>
                  <a:ext uri="{FF2B5EF4-FFF2-40B4-BE49-F238E27FC236}">
                    <a16:creationId xmlns:a16="http://schemas.microsoft.com/office/drawing/2014/main" xmlns="" id="{E0B09D24-F431-4D90-B220-40A4CDE683BA}"/>
                  </a:ext>
                </a:extLst>
              </p:cNvPr>
              <p:cNvPicPr/>
              <p:nvPr/>
            </p:nvPicPr>
            <p:blipFill>
              <a:blip r:embed="rId4" cstate="print"/>
              <a:stretch>
                <a:fillRect/>
              </a:stretch>
            </p:blipFill>
            <p:spPr>
              <a:xfrm>
                <a:off x="6172864" y="5256150"/>
                <a:ext cx="164884" cy="164884"/>
              </a:xfrm>
              <a:prstGeom prst="rect">
                <a:avLst/>
              </a:prstGeom>
            </p:spPr>
          </p:pic>
          <p:sp>
            <p:nvSpPr>
              <p:cNvPr id="365" name="object 192">
                <a:extLst>
                  <a:ext uri="{FF2B5EF4-FFF2-40B4-BE49-F238E27FC236}">
                    <a16:creationId xmlns:a16="http://schemas.microsoft.com/office/drawing/2014/main" xmlns="" id="{6C271043-97D6-40C8-AE12-98763F9D6872}"/>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6" name="object 193">
                <a:extLst>
                  <a:ext uri="{FF2B5EF4-FFF2-40B4-BE49-F238E27FC236}">
                    <a16:creationId xmlns:a16="http://schemas.microsoft.com/office/drawing/2014/main" xmlns="" id="{A284A028-EB63-4BFE-90E6-88C40EEAF5FF}"/>
                  </a:ext>
                </a:extLst>
              </p:cNvPr>
              <p:cNvPicPr/>
              <p:nvPr/>
            </p:nvPicPr>
            <p:blipFill>
              <a:blip r:embed="rId4" cstate="print"/>
              <a:stretch>
                <a:fillRect/>
              </a:stretch>
            </p:blipFill>
            <p:spPr>
              <a:xfrm>
                <a:off x="7057599" y="5256150"/>
                <a:ext cx="164885" cy="164884"/>
              </a:xfrm>
              <a:prstGeom prst="rect">
                <a:avLst/>
              </a:prstGeom>
            </p:spPr>
          </p:pic>
          <p:sp>
            <p:nvSpPr>
              <p:cNvPr id="367" name="object 194">
                <a:extLst>
                  <a:ext uri="{FF2B5EF4-FFF2-40B4-BE49-F238E27FC236}">
                    <a16:creationId xmlns:a16="http://schemas.microsoft.com/office/drawing/2014/main" xmlns="" id="{6D831E38-65BA-4B3A-ACAD-4D33E77EFA62}"/>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8" name="object 195">
                <a:extLst>
                  <a:ext uri="{FF2B5EF4-FFF2-40B4-BE49-F238E27FC236}">
                    <a16:creationId xmlns:a16="http://schemas.microsoft.com/office/drawing/2014/main" xmlns="" id="{903AA8F1-9936-4F01-AAA6-E51E76B2220A}"/>
                  </a:ext>
                </a:extLst>
              </p:cNvPr>
              <p:cNvPicPr/>
              <p:nvPr/>
            </p:nvPicPr>
            <p:blipFill>
              <a:blip r:embed="rId4" cstate="print"/>
              <a:stretch>
                <a:fillRect/>
              </a:stretch>
            </p:blipFill>
            <p:spPr>
              <a:xfrm>
                <a:off x="7057599" y="5073405"/>
                <a:ext cx="164885" cy="164885"/>
              </a:xfrm>
              <a:prstGeom prst="rect">
                <a:avLst/>
              </a:prstGeom>
            </p:spPr>
          </p:pic>
          <p:sp>
            <p:nvSpPr>
              <p:cNvPr id="369" name="object 196">
                <a:extLst>
                  <a:ext uri="{FF2B5EF4-FFF2-40B4-BE49-F238E27FC236}">
                    <a16:creationId xmlns:a16="http://schemas.microsoft.com/office/drawing/2014/main" xmlns="" id="{042BEEA9-6B1F-4995-B8EC-45453E88EEAE}"/>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0" name="object 197">
                <a:extLst>
                  <a:ext uri="{FF2B5EF4-FFF2-40B4-BE49-F238E27FC236}">
                    <a16:creationId xmlns:a16="http://schemas.microsoft.com/office/drawing/2014/main" xmlns="" id="{4B578767-78D9-480C-A723-D183F54EE1BD}"/>
                  </a:ext>
                </a:extLst>
              </p:cNvPr>
              <p:cNvPicPr/>
              <p:nvPr/>
            </p:nvPicPr>
            <p:blipFill>
              <a:blip r:embed="rId4" cstate="print"/>
              <a:stretch>
                <a:fillRect/>
              </a:stretch>
            </p:blipFill>
            <p:spPr>
              <a:xfrm>
                <a:off x="5288127" y="5256150"/>
                <a:ext cx="164885" cy="164884"/>
              </a:xfrm>
              <a:prstGeom prst="rect">
                <a:avLst/>
              </a:prstGeom>
            </p:spPr>
          </p:pic>
          <p:sp>
            <p:nvSpPr>
              <p:cNvPr id="371" name="object 198">
                <a:extLst>
                  <a:ext uri="{FF2B5EF4-FFF2-40B4-BE49-F238E27FC236}">
                    <a16:creationId xmlns:a16="http://schemas.microsoft.com/office/drawing/2014/main" xmlns="" id="{EC848505-795F-4BCA-953D-2AA9517666A2}"/>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2" name="object 199">
                <a:extLst>
                  <a:ext uri="{FF2B5EF4-FFF2-40B4-BE49-F238E27FC236}">
                    <a16:creationId xmlns:a16="http://schemas.microsoft.com/office/drawing/2014/main" xmlns="" id="{8069D58A-9030-4111-923A-2B597ADB3E2B}"/>
                  </a:ext>
                </a:extLst>
              </p:cNvPr>
              <p:cNvPicPr/>
              <p:nvPr/>
            </p:nvPicPr>
            <p:blipFill>
              <a:blip r:embed="rId5" cstate="print"/>
              <a:stretch>
                <a:fillRect/>
              </a:stretch>
            </p:blipFill>
            <p:spPr>
              <a:xfrm>
                <a:off x="7647424" y="5256150"/>
                <a:ext cx="164885" cy="164884"/>
              </a:xfrm>
              <a:prstGeom prst="rect">
                <a:avLst/>
              </a:prstGeom>
            </p:spPr>
          </p:pic>
          <p:sp>
            <p:nvSpPr>
              <p:cNvPr id="373" name="object 200">
                <a:extLst>
                  <a:ext uri="{FF2B5EF4-FFF2-40B4-BE49-F238E27FC236}">
                    <a16:creationId xmlns:a16="http://schemas.microsoft.com/office/drawing/2014/main" xmlns="" id="{4E7452B0-71B3-4885-9B4C-8132A1DC7BFF}"/>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4" name="object 201">
                <a:extLst>
                  <a:ext uri="{FF2B5EF4-FFF2-40B4-BE49-F238E27FC236}">
                    <a16:creationId xmlns:a16="http://schemas.microsoft.com/office/drawing/2014/main" xmlns="" id="{341D3DBB-47CC-420B-BE61-2915007F714F}"/>
                  </a:ext>
                </a:extLst>
              </p:cNvPr>
              <p:cNvPicPr/>
              <p:nvPr/>
            </p:nvPicPr>
            <p:blipFill>
              <a:blip r:embed="rId4" cstate="print"/>
              <a:stretch>
                <a:fillRect/>
              </a:stretch>
            </p:blipFill>
            <p:spPr>
              <a:xfrm>
                <a:off x="6172864" y="5073405"/>
                <a:ext cx="164884" cy="164885"/>
              </a:xfrm>
              <a:prstGeom prst="rect">
                <a:avLst/>
              </a:prstGeom>
            </p:spPr>
          </p:pic>
          <p:sp>
            <p:nvSpPr>
              <p:cNvPr id="375" name="object 202">
                <a:extLst>
                  <a:ext uri="{FF2B5EF4-FFF2-40B4-BE49-F238E27FC236}">
                    <a16:creationId xmlns:a16="http://schemas.microsoft.com/office/drawing/2014/main" xmlns="" id="{2989D644-1984-4124-AC30-B520BAA6C87F}"/>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376" name="object 203">
                <a:extLst>
                  <a:ext uri="{FF2B5EF4-FFF2-40B4-BE49-F238E27FC236}">
                    <a16:creationId xmlns:a16="http://schemas.microsoft.com/office/drawing/2014/main" xmlns="" id="{43A98677-DAF7-4085-A59E-1A8EC3A07475}"/>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7" name="object 204">
                <a:extLst>
                  <a:ext uri="{FF2B5EF4-FFF2-40B4-BE49-F238E27FC236}">
                    <a16:creationId xmlns:a16="http://schemas.microsoft.com/office/drawing/2014/main" xmlns="" id="{8D292F7C-4107-42B1-BC50-339A421B71F7}"/>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8" name="object 205">
                <a:extLst>
                  <a:ext uri="{FF2B5EF4-FFF2-40B4-BE49-F238E27FC236}">
                    <a16:creationId xmlns:a16="http://schemas.microsoft.com/office/drawing/2014/main" xmlns="" id="{21E1054A-996B-4131-937A-F26EB9811BF8}"/>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9" name="object 206">
                <a:extLst>
                  <a:ext uri="{FF2B5EF4-FFF2-40B4-BE49-F238E27FC236}">
                    <a16:creationId xmlns:a16="http://schemas.microsoft.com/office/drawing/2014/main" xmlns="" id="{0389212E-1B5C-4093-9C3B-659BE6E9A06E}"/>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0" name="object 207">
                <a:extLst>
                  <a:ext uri="{FF2B5EF4-FFF2-40B4-BE49-F238E27FC236}">
                    <a16:creationId xmlns:a16="http://schemas.microsoft.com/office/drawing/2014/main" xmlns="" id="{B3C9A1AA-83CB-4C00-9642-BEBF044D2838}"/>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1" name="object 208">
                <a:extLst>
                  <a:ext uri="{FF2B5EF4-FFF2-40B4-BE49-F238E27FC236}">
                    <a16:creationId xmlns:a16="http://schemas.microsoft.com/office/drawing/2014/main" xmlns="" id="{A46926DA-A413-4522-B16A-F2DD85B820DC}"/>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2" name="object 209">
                <a:extLst>
                  <a:ext uri="{FF2B5EF4-FFF2-40B4-BE49-F238E27FC236}">
                    <a16:creationId xmlns:a16="http://schemas.microsoft.com/office/drawing/2014/main" xmlns="" id="{B4B54833-65B6-4EAE-A5CC-EF20E0FEAC25}"/>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3" name="object 210">
                <a:extLst>
                  <a:ext uri="{FF2B5EF4-FFF2-40B4-BE49-F238E27FC236}">
                    <a16:creationId xmlns:a16="http://schemas.microsoft.com/office/drawing/2014/main" xmlns="" id="{9F40CF82-C2A8-4A2E-A208-A44F779FB85F}"/>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4" name="object 211">
                <a:extLst>
                  <a:ext uri="{FF2B5EF4-FFF2-40B4-BE49-F238E27FC236}">
                    <a16:creationId xmlns:a16="http://schemas.microsoft.com/office/drawing/2014/main" xmlns="" id="{95EF7602-EB79-4A30-8367-244C3ADF33CF}"/>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5" name="object 212">
                <a:extLst>
                  <a:ext uri="{FF2B5EF4-FFF2-40B4-BE49-F238E27FC236}">
                    <a16:creationId xmlns:a16="http://schemas.microsoft.com/office/drawing/2014/main" xmlns="" id="{BDF44F8D-4AF6-4448-837B-E597DC59A7F3}"/>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6" name="object 213">
                <a:extLst>
                  <a:ext uri="{FF2B5EF4-FFF2-40B4-BE49-F238E27FC236}">
                    <a16:creationId xmlns:a16="http://schemas.microsoft.com/office/drawing/2014/main" xmlns="" id="{23638240-2F9F-46D5-98AB-3BAFEB50D427}"/>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387" name="object 214">
                <a:extLst>
                  <a:ext uri="{FF2B5EF4-FFF2-40B4-BE49-F238E27FC236}">
                    <a16:creationId xmlns:a16="http://schemas.microsoft.com/office/drawing/2014/main" xmlns="" id="{7C385B22-C99D-43AF-AB88-2CD4D14532E7}"/>
                  </a:ext>
                </a:extLst>
              </p:cNvPr>
              <p:cNvPicPr/>
              <p:nvPr/>
            </p:nvPicPr>
            <p:blipFill>
              <a:blip r:embed="rId6" cstate="print"/>
              <a:stretch>
                <a:fillRect/>
              </a:stretch>
            </p:blipFill>
            <p:spPr>
              <a:xfrm>
                <a:off x="6467776" y="4525172"/>
                <a:ext cx="164884" cy="164885"/>
              </a:xfrm>
              <a:prstGeom prst="rect">
                <a:avLst/>
              </a:prstGeom>
            </p:spPr>
          </p:pic>
          <p:sp>
            <p:nvSpPr>
              <p:cNvPr id="388" name="object 215">
                <a:extLst>
                  <a:ext uri="{FF2B5EF4-FFF2-40B4-BE49-F238E27FC236}">
                    <a16:creationId xmlns:a16="http://schemas.microsoft.com/office/drawing/2014/main" xmlns="" id="{0D92F73F-1E3A-4F08-B386-73F6DB3A8B78}"/>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338" name="object 109">
              <a:extLst>
                <a:ext uri="{FF2B5EF4-FFF2-40B4-BE49-F238E27FC236}">
                  <a16:creationId xmlns:a16="http://schemas.microsoft.com/office/drawing/2014/main" xmlns="" id="{C75B7E47-EE56-4C3B-AE89-69E59FB2E5F9}"/>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339" name="object 110">
              <a:extLst>
                <a:ext uri="{FF2B5EF4-FFF2-40B4-BE49-F238E27FC236}">
                  <a16:creationId xmlns:a16="http://schemas.microsoft.com/office/drawing/2014/main" xmlns="" id="{E915A9AC-40F8-4D5F-B609-9503DA4D03EE}"/>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8" name="Group 7">
            <a:extLst>
              <a:ext uri="{FF2B5EF4-FFF2-40B4-BE49-F238E27FC236}">
                <a16:creationId xmlns:a16="http://schemas.microsoft.com/office/drawing/2014/main" xmlns="" id="{C6E3853A-60B5-497C-90E6-E8F2FFCE419E}"/>
              </a:ext>
            </a:extLst>
          </p:cNvPr>
          <p:cNvGrpSpPr/>
          <p:nvPr/>
        </p:nvGrpSpPr>
        <p:grpSpPr>
          <a:xfrm>
            <a:off x="3775583" y="2592637"/>
            <a:ext cx="422036" cy="1067544"/>
            <a:chOff x="9494443" y="3127573"/>
            <a:chExt cx="885192" cy="1067544"/>
          </a:xfrm>
        </p:grpSpPr>
        <p:sp>
          <p:nvSpPr>
            <p:cNvPr id="331" name="object 265">
              <a:extLst>
                <a:ext uri="{FF2B5EF4-FFF2-40B4-BE49-F238E27FC236}">
                  <a16:creationId xmlns:a16="http://schemas.microsoft.com/office/drawing/2014/main" xmlns="" id="{B02F3A7C-B032-4247-93CA-B25136762E71}"/>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333" name="object 264">
              <a:extLst>
                <a:ext uri="{FF2B5EF4-FFF2-40B4-BE49-F238E27FC236}">
                  <a16:creationId xmlns:a16="http://schemas.microsoft.com/office/drawing/2014/main" xmlns="" id="{9D990904-EB9B-4462-A51F-9D8F19FC91F0}"/>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sp>
        <p:nvSpPr>
          <p:cNvPr id="389" name="TextBox 388">
            <a:extLst>
              <a:ext uri="{FF2B5EF4-FFF2-40B4-BE49-F238E27FC236}">
                <a16:creationId xmlns:a16="http://schemas.microsoft.com/office/drawing/2014/main" xmlns="" id="{9230EFEA-B659-4444-A941-C0C89E10156F}"/>
              </a:ext>
            </a:extLst>
          </p:cNvPr>
          <p:cNvSpPr txBox="1"/>
          <p:nvPr/>
        </p:nvSpPr>
        <p:spPr>
          <a:xfrm>
            <a:off x="1029077" y="1277459"/>
            <a:ext cx="3236689" cy="970650"/>
          </a:xfrm>
          <a:prstGeom prst="rect">
            <a:avLst/>
          </a:prstGeom>
          <a:noFill/>
        </p:spPr>
        <p:txBody>
          <a:bodyPr wrap="square">
            <a:spAutoFit/>
          </a:bodyPr>
          <a:lstStyle/>
          <a:p>
            <a:pPr marR="3572">
              <a:lnSpc>
                <a:spcPct val="95300"/>
              </a:lnSpc>
              <a:spcBef>
                <a:spcPts val="134"/>
              </a:spcBef>
            </a:pPr>
            <a:r>
              <a:rPr lang="en-US" sz="2000" kern="0" dirty="0">
                <a:latin typeface="Bell MT" panose="02020503060305020303" pitchFamily="18" charset="0"/>
                <a:cs typeface="Times New Roman" panose="02020603050405020304" pitchFamily="18" charset="0"/>
              </a:rPr>
              <a:t>What is the probability that the next measurement will be in this </a:t>
            </a:r>
            <a:r>
              <a:rPr lang="en-US" sz="2000" kern="0" dirty="0">
                <a:solidFill>
                  <a:srgbClr val="FF0000"/>
                </a:solidFill>
                <a:latin typeface="Bell MT" panose="02020503060305020303" pitchFamily="18" charset="0"/>
                <a:cs typeface="Times New Roman" panose="02020603050405020304" pitchFamily="18" charset="0"/>
              </a:rPr>
              <a:t>red box</a:t>
            </a:r>
            <a:r>
              <a:rPr lang="en-US" sz="2000" kern="0" dirty="0">
                <a:latin typeface="Bell MT" panose="02020503060305020303" pitchFamily="18" charset="0"/>
                <a:cs typeface="Times New Roman" panose="02020603050405020304" pitchFamily="18" charset="0"/>
              </a:rPr>
              <a:t>…</a:t>
            </a:r>
          </a:p>
        </p:txBody>
      </p:sp>
      <p:grpSp>
        <p:nvGrpSpPr>
          <p:cNvPr id="79" name="Group 78">
            <a:extLst>
              <a:ext uri="{FF2B5EF4-FFF2-40B4-BE49-F238E27FC236}">
                <a16:creationId xmlns:a16="http://schemas.microsoft.com/office/drawing/2014/main" xmlns="" id="{C9CC652E-D692-4CD4-AE5A-6E9A2FBBC7C0}"/>
              </a:ext>
            </a:extLst>
          </p:cNvPr>
          <p:cNvGrpSpPr/>
          <p:nvPr/>
        </p:nvGrpSpPr>
        <p:grpSpPr>
          <a:xfrm>
            <a:off x="5270144" y="2728438"/>
            <a:ext cx="2878277" cy="1131930"/>
            <a:chOff x="1094788" y="2764790"/>
            <a:chExt cx="2878277" cy="1131930"/>
          </a:xfrm>
        </p:grpSpPr>
        <p:grpSp>
          <p:nvGrpSpPr>
            <p:cNvPr id="83" name="Group 82">
              <a:extLst>
                <a:ext uri="{FF2B5EF4-FFF2-40B4-BE49-F238E27FC236}">
                  <a16:creationId xmlns:a16="http://schemas.microsoft.com/office/drawing/2014/main" xmlns="" id="{ACD84DAB-F49B-4B8F-8B4C-D9C4E0FCBC23}"/>
                </a:ext>
              </a:extLst>
            </p:cNvPr>
            <p:cNvGrpSpPr/>
            <p:nvPr/>
          </p:nvGrpSpPr>
          <p:grpSpPr>
            <a:xfrm>
              <a:off x="1178991" y="2764790"/>
              <a:ext cx="2681139" cy="931632"/>
              <a:chOff x="5209719" y="4525171"/>
              <a:chExt cx="2681139" cy="931632"/>
            </a:xfrm>
          </p:grpSpPr>
          <p:pic>
            <p:nvPicPr>
              <p:cNvPr id="86" name="object 167">
                <a:extLst>
                  <a:ext uri="{FF2B5EF4-FFF2-40B4-BE49-F238E27FC236}">
                    <a16:creationId xmlns:a16="http://schemas.microsoft.com/office/drawing/2014/main" xmlns="" id="{B4E24C25-139D-4E1B-A18F-A3F41AEF92EA}"/>
                  </a:ext>
                </a:extLst>
              </p:cNvPr>
              <p:cNvPicPr/>
              <p:nvPr/>
            </p:nvPicPr>
            <p:blipFill>
              <a:blip r:embed="rId4" cstate="print"/>
              <a:stretch>
                <a:fillRect/>
              </a:stretch>
            </p:blipFill>
            <p:spPr>
              <a:xfrm>
                <a:off x="6172864" y="4707916"/>
                <a:ext cx="164884" cy="164885"/>
              </a:xfrm>
              <a:prstGeom prst="rect">
                <a:avLst/>
              </a:prstGeom>
            </p:spPr>
          </p:pic>
          <p:sp>
            <p:nvSpPr>
              <p:cNvPr id="87" name="object 168">
                <a:extLst>
                  <a:ext uri="{FF2B5EF4-FFF2-40B4-BE49-F238E27FC236}">
                    <a16:creationId xmlns:a16="http://schemas.microsoft.com/office/drawing/2014/main" xmlns="" id="{9E35129B-FAB5-4EA2-96A0-5799A969F6CB}"/>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88" name="object 169">
                <a:extLst>
                  <a:ext uri="{FF2B5EF4-FFF2-40B4-BE49-F238E27FC236}">
                    <a16:creationId xmlns:a16="http://schemas.microsoft.com/office/drawing/2014/main" xmlns="" id="{D7931408-CCCA-4448-89FF-AA6BD5A0FE45}"/>
                  </a:ext>
                </a:extLst>
              </p:cNvPr>
              <p:cNvPicPr/>
              <p:nvPr/>
            </p:nvPicPr>
            <p:blipFill>
              <a:blip r:embed="rId4" cstate="print"/>
              <a:stretch>
                <a:fillRect/>
              </a:stretch>
            </p:blipFill>
            <p:spPr>
              <a:xfrm>
                <a:off x="6762688" y="4887955"/>
                <a:ext cx="164885" cy="164884"/>
              </a:xfrm>
              <a:prstGeom prst="rect">
                <a:avLst/>
              </a:prstGeom>
            </p:spPr>
          </p:pic>
          <p:sp>
            <p:nvSpPr>
              <p:cNvPr id="89" name="object 170">
                <a:extLst>
                  <a:ext uri="{FF2B5EF4-FFF2-40B4-BE49-F238E27FC236}">
                    <a16:creationId xmlns:a16="http://schemas.microsoft.com/office/drawing/2014/main" xmlns="" id="{9521DA60-09AF-4F02-9E7B-4626F1337D33}"/>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0" name="object 171">
                <a:extLst>
                  <a:ext uri="{FF2B5EF4-FFF2-40B4-BE49-F238E27FC236}">
                    <a16:creationId xmlns:a16="http://schemas.microsoft.com/office/drawing/2014/main" xmlns="" id="{D93BCC45-8F6B-4730-8511-32E884B91E59}"/>
                  </a:ext>
                </a:extLst>
              </p:cNvPr>
              <p:cNvPicPr/>
              <p:nvPr/>
            </p:nvPicPr>
            <p:blipFill>
              <a:blip r:embed="rId4" cstate="print"/>
              <a:stretch>
                <a:fillRect/>
              </a:stretch>
            </p:blipFill>
            <p:spPr>
              <a:xfrm>
                <a:off x="5583040" y="5256150"/>
                <a:ext cx="164885" cy="164884"/>
              </a:xfrm>
              <a:prstGeom prst="rect">
                <a:avLst/>
              </a:prstGeom>
            </p:spPr>
          </p:pic>
          <p:sp>
            <p:nvSpPr>
              <p:cNvPr id="91" name="object 172">
                <a:extLst>
                  <a:ext uri="{FF2B5EF4-FFF2-40B4-BE49-F238E27FC236}">
                    <a16:creationId xmlns:a16="http://schemas.microsoft.com/office/drawing/2014/main" xmlns="" id="{810F864B-6A3A-453D-9D81-8324BF631DB1}"/>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2" name="object 173">
                <a:extLst>
                  <a:ext uri="{FF2B5EF4-FFF2-40B4-BE49-F238E27FC236}">
                    <a16:creationId xmlns:a16="http://schemas.microsoft.com/office/drawing/2014/main" xmlns="" id="{C70F3240-4367-4F0E-A22B-1AFEFA280E10}"/>
                  </a:ext>
                </a:extLst>
              </p:cNvPr>
              <p:cNvPicPr/>
              <p:nvPr/>
            </p:nvPicPr>
            <p:blipFill>
              <a:blip r:embed="rId4" cstate="print"/>
              <a:stretch>
                <a:fillRect/>
              </a:stretch>
            </p:blipFill>
            <p:spPr>
              <a:xfrm>
                <a:off x="6172864" y="4890661"/>
                <a:ext cx="164884" cy="164884"/>
              </a:xfrm>
              <a:prstGeom prst="rect">
                <a:avLst/>
              </a:prstGeom>
            </p:spPr>
          </p:pic>
          <p:sp>
            <p:nvSpPr>
              <p:cNvPr id="93" name="object 174">
                <a:extLst>
                  <a:ext uri="{FF2B5EF4-FFF2-40B4-BE49-F238E27FC236}">
                    <a16:creationId xmlns:a16="http://schemas.microsoft.com/office/drawing/2014/main" xmlns="" id="{C3533BE1-2B10-4D4E-AE68-1F740F9F1A1B}"/>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4" name="object 175">
                <a:extLst>
                  <a:ext uri="{FF2B5EF4-FFF2-40B4-BE49-F238E27FC236}">
                    <a16:creationId xmlns:a16="http://schemas.microsoft.com/office/drawing/2014/main" xmlns="" id="{28CCB9E4-DD42-4684-A488-0906B80D7FB8}"/>
                  </a:ext>
                </a:extLst>
              </p:cNvPr>
              <p:cNvPicPr/>
              <p:nvPr/>
            </p:nvPicPr>
            <p:blipFill>
              <a:blip r:embed="rId4" cstate="print"/>
              <a:stretch>
                <a:fillRect/>
              </a:stretch>
            </p:blipFill>
            <p:spPr>
              <a:xfrm>
                <a:off x="5877952" y="5073405"/>
                <a:ext cx="164885" cy="164885"/>
              </a:xfrm>
              <a:prstGeom prst="rect">
                <a:avLst/>
              </a:prstGeom>
            </p:spPr>
          </p:pic>
          <p:sp>
            <p:nvSpPr>
              <p:cNvPr id="95" name="object 176">
                <a:extLst>
                  <a:ext uri="{FF2B5EF4-FFF2-40B4-BE49-F238E27FC236}">
                    <a16:creationId xmlns:a16="http://schemas.microsoft.com/office/drawing/2014/main" xmlns="" id="{EA0ED39F-62D3-46BB-A16A-C1D673634E6D}"/>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6" name="object 177">
                <a:extLst>
                  <a:ext uri="{FF2B5EF4-FFF2-40B4-BE49-F238E27FC236}">
                    <a16:creationId xmlns:a16="http://schemas.microsoft.com/office/drawing/2014/main" xmlns="" id="{9D043420-89B4-4A1C-95BE-F071C2BDE665}"/>
                  </a:ext>
                </a:extLst>
              </p:cNvPr>
              <p:cNvPicPr/>
              <p:nvPr/>
            </p:nvPicPr>
            <p:blipFill>
              <a:blip r:embed="rId4" cstate="print"/>
              <a:stretch>
                <a:fillRect/>
              </a:stretch>
            </p:blipFill>
            <p:spPr>
              <a:xfrm>
                <a:off x="5877952" y="5256150"/>
                <a:ext cx="164885" cy="164884"/>
              </a:xfrm>
              <a:prstGeom prst="rect">
                <a:avLst/>
              </a:prstGeom>
            </p:spPr>
          </p:pic>
          <p:sp>
            <p:nvSpPr>
              <p:cNvPr id="97" name="object 178">
                <a:extLst>
                  <a:ext uri="{FF2B5EF4-FFF2-40B4-BE49-F238E27FC236}">
                    <a16:creationId xmlns:a16="http://schemas.microsoft.com/office/drawing/2014/main" xmlns="" id="{3FACA514-F8C3-4919-814B-B7BFD74E0713}"/>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8" name="object 179">
                <a:extLst>
                  <a:ext uri="{FF2B5EF4-FFF2-40B4-BE49-F238E27FC236}">
                    <a16:creationId xmlns:a16="http://schemas.microsoft.com/office/drawing/2014/main" xmlns="" id="{8A36A863-B1F6-4970-B3C6-8EF33FB614F0}"/>
                  </a:ext>
                </a:extLst>
              </p:cNvPr>
              <p:cNvPicPr/>
              <p:nvPr/>
            </p:nvPicPr>
            <p:blipFill>
              <a:blip r:embed="rId4" cstate="print"/>
              <a:stretch>
                <a:fillRect/>
              </a:stretch>
            </p:blipFill>
            <p:spPr>
              <a:xfrm>
                <a:off x="6467776" y="4707916"/>
                <a:ext cx="164884" cy="164885"/>
              </a:xfrm>
              <a:prstGeom prst="rect">
                <a:avLst/>
              </a:prstGeom>
            </p:spPr>
          </p:pic>
          <p:sp>
            <p:nvSpPr>
              <p:cNvPr id="99" name="object 180">
                <a:extLst>
                  <a:ext uri="{FF2B5EF4-FFF2-40B4-BE49-F238E27FC236}">
                    <a16:creationId xmlns:a16="http://schemas.microsoft.com/office/drawing/2014/main" xmlns="" id="{55DC9956-7898-4732-BEAF-F2AF9AC8FEB3}"/>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0" name="object 181">
                <a:extLst>
                  <a:ext uri="{FF2B5EF4-FFF2-40B4-BE49-F238E27FC236}">
                    <a16:creationId xmlns:a16="http://schemas.microsoft.com/office/drawing/2014/main" xmlns="" id="{D99D5860-4164-4F1E-9918-1C2AFB64EDB7}"/>
                  </a:ext>
                </a:extLst>
              </p:cNvPr>
              <p:cNvPicPr/>
              <p:nvPr/>
            </p:nvPicPr>
            <p:blipFill>
              <a:blip r:embed="rId4" cstate="print"/>
              <a:stretch>
                <a:fillRect/>
              </a:stretch>
            </p:blipFill>
            <p:spPr>
              <a:xfrm>
                <a:off x="6762688" y="5256150"/>
                <a:ext cx="164885" cy="164884"/>
              </a:xfrm>
              <a:prstGeom prst="rect">
                <a:avLst/>
              </a:prstGeom>
            </p:spPr>
          </p:pic>
          <p:sp>
            <p:nvSpPr>
              <p:cNvPr id="101" name="object 182">
                <a:extLst>
                  <a:ext uri="{FF2B5EF4-FFF2-40B4-BE49-F238E27FC236}">
                    <a16:creationId xmlns:a16="http://schemas.microsoft.com/office/drawing/2014/main" xmlns="" id="{85FDBFB1-A8AB-4518-ABF1-162B19D491A8}"/>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2" name="object 183">
                <a:extLst>
                  <a:ext uri="{FF2B5EF4-FFF2-40B4-BE49-F238E27FC236}">
                    <a16:creationId xmlns:a16="http://schemas.microsoft.com/office/drawing/2014/main" xmlns="" id="{27EE2DBC-FDC1-41C2-B32A-3C505F77B812}"/>
                  </a:ext>
                </a:extLst>
              </p:cNvPr>
              <p:cNvPicPr/>
              <p:nvPr/>
            </p:nvPicPr>
            <p:blipFill>
              <a:blip r:embed="rId4" cstate="print"/>
              <a:stretch>
                <a:fillRect/>
              </a:stretch>
            </p:blipFill>
            <p:spPr>
              <a:xfrm>
                <a:off x="6762688" y="5073405"/>
                <a:ext cx="164885" cy="164885"/>
              </a:xfrm>
              <a:prstGeom prst="rect">
                <a:avLst/>
              </a:prstGeom>
            </p:spPr>
          </p:pic>
          <p:sp>
            <p:nvSpPr>
              <p:cNvPr id="103" name="object 184">
                <a:extLst>
                  <a:ext uri="{FF2B5EF4-FFF2-40B4-BE49-F238E27FC236}">
                    <a16:creationId xmlns:a16="http://schemas.microsoft.com/office/drawing/2014/main" xmlns="" id="{11A697A8-2B47-4705-B149-C304CAF3FDFE}"/>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4" name="object 185">
                <a:extLst>
                  <a:ext uri="{FF2B5EF4-FFF2-40B4-BE49-F238E27FC236}">
                    <a16:creationId xmlns:a16="http://schemas.microsoft.com/office/drawing/2014/main" xmlns="" id="{E842FC2E-0FE0-4228-9E58-24D5D6A6F79D}"/>
                  </a:ext>
                </a:extLst>
              </p:cNvPr>
              <p:cNvPicPr/>
              <p:nvPr/>
            </p:nvPicPr>
            <p:blipFill>
              <a:blip r:embed="rId4" cstate="print"/>
              <a:stretch>
                <a:fillRect/>
              </a:stretch>
            </p:blipFill>
            <p:spPr>
              <a:xfrm>
                <a:off x="6467776" y="4890661"/>
                <a:ext cx="164884" cy="164884"/>
              </a:xfrm>
              <a:prstGeom prst="rect">
                <a:avLst/>
              </a:prstGeom>
            </p:spPr>
          </p:pic>
          <p:sp>
            <p:nvSpPr>
              <p:cNvPr id="105" name="object 186">
                <a:extLst>
                  <a:ext uri="{FF2B5EF4-FFF2-40B4-BE49-F238E27FC236}">
                    <a16:creationId xmlns:a16="http://schemas.microsoft.com/office/drawing/2014/main" xmlns="" id="{9AE33148-19D8-41D8-A1FF-E3B8EDBEAA85}"/>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6" name="object 187">
                <a:extLst>
                  <a:ext uri="{FF2B5EF4-FFF2-40B4-BE49-F238E27FC236}">
                    <a16:creationId xmlns:a16="http://schemas.microsoft.com/office/drawing/2014/main" xmlns="" id="{E21FD140-7239-42FF-9B9F-51BB6E5A3490}"/>
                  </a:ext>
                </a:extLst>
              </p:cNvPr>
              <p:cNvPicPr/>
              <p:nvPr/>
            </p:nvPicPr>
            <p:blipFill>
              <a:blip r:embed="rId4" cstate="print"/>
              <a:stretch>
                <a:fillRect/>
              </a:stretch>
            </p:blipFill>
            <p:spPr>
              <a:xfrm>
                <a:off x="6467776" y="5256150"/>
                <a:ext cx="164884" cy="164884"/>
              </a:xfrm>
              <a:prstGeom prst="rect">
                <a:avLst/>
              </a:prstGeom>
            </p:spPr>
          </p:pic>
          <p:sp>
            <p:nvSpPr>
              <p:cNvPr id="107" name="object 188">
                <a:extLst>
                  <a:ext uri="{FF2B5EF4-FFF2-40B4-BE49-F238E27FC236}">
                    <a16:creationId xmlns:a16="http://schemas.microsoft.com/office/drawing/2014/main" xmlns="" id="{B189136F-13CE-4AEB-B27D-72E5AC91C83B}"/>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8" name="object 189">
                <a:extLst>
                  <a:ext uri="{FF2B5EF4-FFF2-40B4-BE49-F238E27FC236}">
                    <a16:creationId xmlns:a16="http://schemas.microsoft.com/office/drawing/2014/main" xmlns="" id="{79C7904A-DF85-4947-A464-7CC338A89A66}"/>
                  </a:ext>
                </a:extLst>
              </p:cNvPr>
              <p:cNvPicPr/>
              <p:nvPr/>
            </p:nvPicPr>
            <p:blipFill>
              <a:blip r:embed="rId4" cstate="print"/>
              <a:stretch>
                <a:fillRect/>
              </a:stretch>
            </p:blipFill>
            <p:spPr>
              <a:xfrm>
                <a:off x="6467776" y="5073405"/>
                <a:ext cx="164884" cy="164885"/>
              </a:xfrm>
              <a:prstGeom prst="rect">
                <a:avLst/>
              </a:prstGeom>
            </p:spPr>
          </p:pic>
          <p:sp>
            <p:nvSpPr>
              <p:cNvPr id="109" name="object 190">
                <a:extLst>
                  <a:ext uri="{FF2B5EF4-FFF2-40B4-BE49-F238E27FC236}">
                    <a16:creationId xmlns:a16="http://schemas.microsoft.com/office/drawing/2014/main" xmlns="" id="{9875A6D4-C073-45B9-8635-ADCFEC3A96C5}"/>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0" name="object 191">
                <a:extLst>
                  <a:ext uri="{FF2B5EF4-FFF2-40B4-BE49-F238E27FC236}">
                    <a16:creationId xmlns:a16="http://schemas.microsoft.com/office/drawing/2014/main" xmlns="" id="{5D68C1BB-CF92-4DBC-BF56-4E10FAFB2389}"/>
                  </a:ext>
                </a:extLst>
              </p:cNvPr>
              <p:cNvPicPr/>
              <p:nvPr/>
            </p:nvPicPr>
            <p:blipFill>
              <a:blip r:embed="rId4" cstate="print"/>
              <a:stretch>
                <a:fillRect/>
              </a:stretch>
            </p:blipFill>
            <p:spPr>
              <a:xfrm>
                <a:off x="6172864" y="5256150"/>
                <a:ext cx="164884" cy="164884"/>
              </a:xfrm>
              <a:prstGeom prst="rect">
                <a:avLst/>
              </a:prstGeom>
            </p:spPr>
          </p:pic>
          <p:sp>
            <p:nvSpPr>
              <p:cNvPr id="111" name="object 192">
                <a:extLst>
                  <a:ext uri="{FF2B5EF4-FFF2-40B4-BE49-F238E27FC236}">
                    <a16:creationId xmlns:a16="http://schemas.microsoft.com/office/drawing/2014/main" xmlns="" id="{5658372B-2F57-497F-82B3-05D6A761F588}"/>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2" name="object 193">
                <a:extLst>
                  <a:ext uri="{FF2B5EF4-FFF2-40B4-BE49-F238E27FC236}">
                    <a16:creationId xmlns:a16="http://schemas.microsoft.com/office/drawing/2014/main" xmlns="" id="{426F3383-3386-4988-829B-B0E962448003}"/>
                  </a:ext>
                </a:extLst>
              </p:cNvPr>
              <p:cNvPicPr/>
              <p:nvPr/>
            </p:nvPicPr>
            <p:blipFill>
              <a:blip r:embed="rId4" cstate="print"/>
              <a:stretch>
                <a:fillRect/>
              </a:stretch>
            </p:blipFill>
            <p:spPr>
              <a:xfrm>
                <a:off x="7057599" y="5256150"/>
                <a:ext cx="164885" cy="164884"/>
              </a:xfrm>
              <a:prstGeom prst="rect">
                <a:avLst/>
              </a:prstGeom>
            </p:spPr>
          </p:pic>
          <p:sp>
            <p:nvSpPr>
              <p:cNvPr id="113" name="object 194">
                <a:extLst>
                  <a:ext uri="{FF2B5EF4-FFF2-40B4-BE49-F238E27FC236}">
                    <a16:creationId xmlns:a16="http://schemas.microsoft.com/office/drawing/2014/main" xmlns="" id="{F1515D0A-E360-4902-8FC4-07DFAD3B9049}"/>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4" name="object 195">
                <a:extLst>
                  <a:ext uri="{FF2B5EF4-FFF2-40B4-BE49-F238E27FC236}">
                    <a16:creationId xmlns:a16="http://schemas.microsoft.com/office/drawing/2014/main" xmlns="" id="{EAE2A37D-A5A7-4232-90F4-E87861E65461}"/>
                  </a:ext>
                </a:extLst>
              </p:cNvPr>
              <p:cNvPicPr/>
              <p:nvPr/>
            </p:nvPicPr>
            <p:blipFill>
              <a:blip r:embed="rId4" cstate="print"/>
              <a:stretch>
                <a:fillRect/>
              </a:stretch>
            </p:blipFill>
            <p:spPr>
              <a:xfrm>
                <a:off x="7057599" y="5073405"/>
                <a:ext cx="164885" cy="164885"/>
              </a:xfrm>
              <a:prstGeom prst="rect">
                <a:avLst/>
              </a:prstGeom>
            </p:spPr>
          </p:pic>
          <p:sp>
            <p:nvSpPr>
              <p:cNvPr id="115" name="object 196">
                <a:extLst>
                  <a:ext uri="{FF2B5EF4-FFF2-40B4-BE49-F238E27FC236}">
                    <a16:creationId xmlns:a16="http://schemas.microsoft.com/office/drawing/2014/main" xmlns="" id="{A008FFB2-3C60-4F72-85DA-B8AFA14A8154}"/>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6" name="object 197">
                <a:extLst>
                  <a:ext uri="{FF2B5EF4-FFF2-40B4-BE49-F238E27FC236}">
                    <a16:creationId xmlns:a16="http://schemas.microsoft.com/office/drawing/2014/main" xmlns="" id="{5CED2FA5-A18C-4E5E-97CD-77D111F1E4B3}"/>
                  </a:ext>
                </a:extLst>
              </p:cNvPr>
              <p:cNvPicPr/>
              <p:nvPr/>
            </p:nvPicPr>
            <p:blipFill>
              <a:blip r:embed="rId4" cstate="print"/>
              <a:stretch>
                <a:fillRect/>
              </a:stretch>
            </p:blipFill>
            <p:spPr>
              <a:xfrm>
                <a:off x="5288127" y="5256150"/>
                <a:ext cx="164885" cy="164884"/>
              </a:xfrm>
              <a:prstGeom prst="rect">
                <a:avLst/>
              </a:prstGeom>
            </p:spPr>
          </p:pic>
          <p:sp>
            <p:nvSpPr>
              <p:cNvPr id="117" name="object 198">
                <a:extLst>
                  <a:ext uri="{FF2B5EF4-FFF2-40B4-BE49-F238E27FC236}">
                    <a16:creationId xmlns:a16="http://schemas.microsoft.com/office/drawing/2014/main" xmlns="" id="{282684B1-3DD7-4469-B3E1-C9D96861691E}"/>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8" name="object 199">
                <a:extLst>
                  <a:ext uri="{FF2B5EF4-FFF2-40B4-BE49-F238E27FC236}">
                    <a16:creationId xmlns:a16="http://schemas.microsoft.com/office/drawing/2014/main" xmlns="" id="{0BD6F0F3-00F8-4FFF-9A7A-316BD4AAD2D4}"/>
                  </a:ext>
                </a:extLst>
              </p:cNvPr>
              <p:cNvPicPr/>
              <p:nvPr/>
            </p:nvPicPr>
            <p:blipFill>
              <a:blip r:embed="rId5" cstate="print"/>
              <a:stretch>
                <a:fillRect/>
              </a:stretch>
            </p:blipFill>
            <p:spPr>
              <a:xfrm>
                <a:off x="7647424" y="5256150"/>
                <a:ext cx="164885" cy="164884"/>
              </a:xfrm>
              <a:prstGeom prst="rect">
                <a:avLst/>
              </a:prstGeom>
            </p:spPr>
          </p:pic>
          <p:sp>
            <p:nvSpPr>
              <p:cNvPr id="119" name="object 200">
                <a:extLst>
                  <a:ext uri="{FF2B5EF4-FFF2-40B4-BE49-F238E27FC236}">
                    <a16:creationId xmlns:a16="http://schemas.microsoft.com/office/drawing/2014/main" xmlns="" id="{EF33973D-D987-488D-ADF1-BEFBEC1FAE80}"/>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20" name="object 201">
                <a:extLst>
                  <a:ext uri="{FF2B5EF4-FFF2-40B4-BE49-F238E27FC236}">
                    <a16:creationId xmlns:a16="http://schemas.microsoft.com/office/drawing/2014/main" xmlns="" id="{96B9AFF7-62BB-494C-BD4E-FA1EAC198D7A}"/>
                  </a:ext>
                </a:extLst>
              </p:cNvPr>
              <p:cNvPicPr/>
              <p:nvPr/>
            </p:nvPicPr>
            <p:blipFill>
              <a:blip r:embed="rId4" cstate="print"/>
              <a:stretch>
                <a:fillRect/>
              </a:stretch>
            </p:blipFill>
            <p:spPr>
              <a:xfrm>
                <a:off x="6172864" y="5073405"/>
                <a:ext cx="164884" cy="164885"/>
              </a:xfrm>
              <a:prstGeom prst="rect">
                <a:avLst/>
              </a:prstGeom>
            </p:spPr>
          </p:pic>
          <p:sp>
            <p:nvSpPr>
              <p:cNvPr id="121" name="object 202">
                <a:extLst>
                  <a:ext uri="{FF2B5EF4-FFF2-40B4-BE49-F238E27FC236}">
                    <a16:creationId xmlns:a16="http://schemas.microsoft.com/office/drawing/2014/main" xmlns="" id="{84495CB3-D216-4C48-ADBC-BAB0C0B4AE85}"/>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22" name="object 203">
                <a:extLst>
                  <a:ext uri="{FF2B5EF4-FFF2-40B4-BE49-F238E27FC236}">
                    <a16:creationId xmlns:a16="http://schemas.microsoft.com/office/drawing/2014/main" xmlns="" id="{979F2D4D-9821-425A-A3B7-2A13ADCC311E}"/>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3" name="object 204">
                <a:extLst>
                  <a:ext uri="{FF2B5EF4-FFF2-40B4-BE49-F238E27FC236}">
                    <a16:creationId xmlns:a16="http://schemas.microsoft.com/office/drawing/2014/main" xmlns="" id="{888FE76E-28B2-4F4C-8E8A-418B0F075A19}"/>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4" name="object 205">
                <a:extLst>
                  <a:ext uri="{FF2B5EF4-FFF2-40B4-BE49-F238E27FC236}">
                    <a16:creationId xmlns:a16="http://schemas.microsoft.com/office/drawing/2014/main" xmlns="" id="{FC8AC808-FBC8-4EDC-91D5-BA6FAAFF18EE}"/>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5" name="object 206">
                <a:extLst>
                  <a:ext uri="{FF2B5EF4-FFF2-40B4-BE49-F238E27FC236}">
                    <a16:creationId xmlns:a16="http://schemas.microsoft.com/office/drawing/2014/main" xmlns="" id="{C2D00DCB-3DC1-4759-A910-298D61196258}"/>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6" name="object 207">
                <a:extLst>
                  <a:ext uri="{FF2B5EF4-FFF2-40B4-BE49-F238E27FC236}">
                    <a16:creationId xmlns:a16="http://schemas.microsoft.com/office/drawing/2014/main" xmlns="" id="{5F6E9081-34AC-4FE6-84A9-49E21F8077B3}"/>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7" name="object 208">
                <a:extLst>
                  <a:ext uri="{FF2B5EF4-FFF2-40B4-BE49-F238E27FC236}">
                    <a16:creationId xmlns:a16="http://schemas.microsoft.com/office/drawing/2014/main" xmlns="" id="{C049B4E7-47B2-4569-BB87-5E69156D128F}"/>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9" name="object 209">
                <a:extLst>
                  <a:ext uri="{FF2B5EF4-FFF2-40B4-BE49-F238E27FC236}">
                    <a16:creationId xmlns:a16="http://schemas.microsoft.com/office/drawing/2014/main" xmlns="" id="{C2DE5280-1324-4EB6-9C3D-5F3ABC6D4CC4}"/>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0" name="object 210">
                <a:extLst>
                  <a:ext uri="{FF2B5EF4-FFF2-40B4-BE49-F238E27FC236}">
                    <a16:creationId xmlns:a16="http://schemas.microsoft.com/office/drawing/2014/main" xmlns="" id="{95766DEB-8664-4471-83FB-12858A2ACF7F}"/>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1" name="object 211">
                <a:extLst>
                  <a:ext uri="{FF2B5EF4-FFF2-40B4-BE49-F238E27FC236}">
                    <a16:creationId xmlns:a16="http://schemas.microsoft.com/office/drawing/2014/main" xmlns="" id="{6DFEFB3A-69D4-469F-B21F-5452F26565E5}"/>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2" name="object 212">
                <a:extLst>
                  <a:ext uri="{FF2B5EF4-FFF2-40B4-BE49-F238E27FC236}">
                    <a16:creationId xmlns:a16="http://schemas.microsoft.com/office/drawing/2014/main" xmlns="" id="{76A3ADB6-FD9C-4E0C-B6CA-92BB5B1A2938}"/>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3" name="object 213">
                <a:extLst>
                  <a:ext uri="{FF2B5EF4-FFF2-40B4-BE49-F238E27FC236}">
                    <a16:creationId xmlns:a16="http://schemas.microsoft.com/office/drawing/2014/main" xmlns="" id="{23A6642B-576B-4937-93D6-62615DA96A4B}"/>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134" name="object 214">
                <a:extLst>
                  <a:ext uri="{FF2B5EF4-FFF2-40B4-BE49-F238E27FC236}">
                    <a16:creationId xmlns:a16="http://schemas.microsoft.com/office/drawing/2014/main" xmlns="" id="{B46719B5-CAB2-4EB2-A2AA-9704FD2F45BC}"/>
                  </a:ext>
                </a:extLst>
              </p:cNvPr>
              <p:cNvPicPr/>
              <p:nvPr/>
            </p:nvPicPr>
            <p:blipFill>
              <a:blip r:embed="rId6" cstate="print"/>
              <a:stretch>
                <a:fillRect/>
              </a:stretch>
            </p:blipFill>
            <p:spPr>
              <a:xfrm>
                <a:off x="6467776" y="4525172"/>
                <a:ext cx="164884" cy="164885"/>
              </a:xfrm>
              <a:prstGeom prst="rect">
                <a:avLst/>
              </a:prstGeom>
            </p:spPr>
          </p:pic>
          <p:sp>
            <p:nvSpPr>
              <p:cNvPr id="135" name="object 215">
                <a:extLst>
                  <a:ext uri="{FF2B5EF4-FFF2-40B4-BE49-F238E27FC236}">
                    <a16:creationId xmlns:a16="http://schemas.microsoft.com/office/drawing/2014/main" xmlns="" id="{5D06FC6A-6B90-4CEF-9599-2FBFB731BE2B}"/>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84" name="object 109">
              <a:extLst>
                <a:ext uri="{FF2B5EF4-FFF2-40B4-BE49-F238E27FC236}">
                  <a16:creationId xmlns:a16="http://schemas.microsoft.com/office/drawing/2014/main" xmlns="" id="{A68066B6-D557-4153-A780-9910A2AA2142}"/>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85" name="object 110">
              <a:extLst>
                <a:ext uri="{FF2B5EF4-FFF2-40B4-BE49-F238E27FC236}">
                  <a16:creationId xmlns:a16="http://schemas.microsoft.com/office/drawing/2014/main" xmlns="" id="{E592F85C-B6EA-40A9-9D89-22FC15FF2DF6}"/>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dirty="0">
                <a:solidFill>
                  <a:sysClr val="windowText" lastClr="000000"/>
                </a:solidFill>
                <a:latin typeface="Arial"/>
                <a:cs typeface="Arial"/>
              </a:endParaRPr>
            </a:p>
          </p:txBody>
        </p:sp>
      </p:grpSp>
      <p:grpSp>
        <p:nvGrpSpPr>
          <p:cNvPr id="80" name="Group 79">
            <a:extLst>
              <a:ext uri="{FF2B5EF4-FFF2-40B4-BE49-F238E27FC236}">
                <a16:creationId xmlns:a16="http://schemas.microsoft.com/office/drawing/2014/main" xmlns="" id="{C614C5F1-EAE5-4C6C-B925-6E5B28A0051D}"/>
              </a:ext>
            </a:extLst>
          </p:cNvPr>
          <p:cNvGrpSpPr/>
          <p:nvPr/>
        </p:nvGrpSpPr>
        <p:grpSpPr>
          <a:xfrm>
            <a:off x="5300349" y="2641880"/>
            <a:ext cx="2848069" cy="1067544"/>
            <a:chOff x="9494443" y="3127573"/>
            <a:chExt cx="885192" cy="1067544"/>
          </a:xfrm>
        </p:grpSpPr>
        <p:sp>
          <p:nvSpPr>
            <p:cNvPr id="81" name="object 265">
              <a:extLst>
                <a:ext uri="{FF2B5EF4-FFF2-40B4-BE49-F238E27FC236}">
                  <a16:creationId xmlns:a16="http://schemas.microsoft.com/office/drawing/2014/main" xmlns="" id="{5F078781-97AC-4373-8DE9-DBADE7DA2A0C}"/>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82" name="object 264">
              <a:extLst>
                <a:ext uri="{FF2B5EF4-FFF2-40B4-BE49-F238E27FC236}">
                  <a16:creationId xmlns:a16="http://schemas.microsoft.com/office/drawing/2014/main" xmlns="" id="{6A657F5F-1BE7-4B95-8452-B9690841B68E}"/>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grpSp>
        <p:nvGrpSpPr>
          <p:cNvPr id="137" name="Group 136">
            <a:extLst>
              <a:ext uri="{FF2B5EF4-FFF2-40B4-BE49-F238E27FC236}">
                <a16:creationId xmlns:a16="http://schemas.microsoft.com/office/drawing/2014/main" xmlns="" id="{C79A62E1-B3E5-4C12-B3E9-A4DDDFBF922E}"/>
              </a:ext>
            </a:extLst>
          </p:cNvPr>
          <p:cNvGrpSpPr/>
          <p:nvPr/>
        </p:nvGrpSpPr>
        <p:grpSpPr>
          <a:xfrm>
            <a:off x="8890016" y="2752893"/>
            <a:ext cx="2878277" cy="1131930"/>
            <a:chOff x="1094788" y="2764790"/>
            <a:chExt cx="2878277" cy="1131930"/>
          </a:xfrm>
        </p:grpSpPr>
        <p:grpSp>
          <p:nvGrpSpPr>
            <p:cNvPr id="141" name="Group 140">
              <a:extLst>
                <a:ext uri="{FF2B5EF4-FFF2-40B4-BE49-F238E27FC236}">
                  <a16:creationId xmlns:a16="http://schemas.microsoft.com/office/drawing/2014/main" xmlns="" id="{CAA9E406-E8CE-4E4D-9D3B-FB08FAF402F0}"/>
                </a:ext>
              </a:extLst>
            </p:cNvPr>
            <p:cNvGrpSpPr/>
            <p:nvPr/>
          </p:nvGrpSpPr>
          <p:grpSpPr>
            <a:xfrm>
              <a:off x="1178991" y="2764790"/>
              <a:ext cx="2681139" cy="931632"/>
              <a:chOff x="5209719" y="4525171"/>
              <a:chExt cx="2681139" cy="931632"/>
            </a:xfrm>
          </p:grpSpPr>
          <p:pic>
            <p:nvPicPr>
              <p:cNvPr id="144" name="object 167">
                <a:extLst>
                  <a:ext uri="{FF2B5EF4-FFF2-40B4-BE49-F238E27FC236}">
                    <a16:creationId xmlns:a16="http://schemas.microsoft.com/office/drawing/2014/main" xmlns="" id="{DEEF37C5-45B3-4BA6-A885-AC9A412B724C}"/>
                  </a:ext>
                </a:extLst>
              </p:cNvPr>
              <p:cNvPicPr/>
              <p:nvPr/>
            </p:nvPicPr>
            <p:blipFill>
              <a:blip r:embed="rId4" cstate="print"/>
              <a:stretch>
                <a:fillRect/>
              </a:stretch>
            </p:blipFill>
            <p:spPr>
              <a:xfrm>
                <a:off x="6172864" y="4707916"/>
                <a:ext cx="164884" cy="164885"/>
              </a:xfrm>
              <a:prstGeom prst="rect">
                <a:avLst/>
              </a:prstGeom>
            </p:spPr>
          </p:pic>
          <p:sp>
            <p:nvSpPr>
              <p:cNvPr id="145" name="object 168">
                <a:extLst>
                  <a:ext uri="{FF2B5EF4-FFF2-40B4-BE49-F238E27FC236}">
                    <a16:creationId xmlns:a16="http://schemas.microsoft.com/office/drawing/2014/main" xmlns="" id="{17165117-6C63-404F-AFC5-837F021A0CFA}"/>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46" name="object 169">
                <a:extLst>
                  <a:ext uri="{FF2B5EF4-FFF2-40B4-BE49-F238E27FC236}">
                    <a16:creationId xmlns:a16="http://schemas.microsoft.com/office/drawing/2014/main" xmlns="" id="{47054944-EFC6-4C00-AABC-44CF172F5CBC}"/>
                  </a:ext>
                </a:extLst>
              </p:cNvPr>
              <p:cNvPicPr/>
              <p:nvPr/>
            </p:nvPicPr>
            <p:blipFill>
              <a:blip r:embed="rId4" cstate="print"/>
              <a:stretch>
                <a:fillRect/>
              </a:stretch>
            </p:blipFill>
            <p:spPr>
              <a:xfrm>
                <a:off x="6762688" y="4887955"/>
                <a:ext cx="164885" cy="164884"/>
              </a:xfrm>
              <a:prstGeom prst="rect">
                <a:avLst/>
              </a:prstGeom>
            </p:spPr>
          </p:pic>
          <p:sp>
            <p:nvSpPr>
              <p:cNvPr id="147" name="object 170">
                <a:extLst>
                  <a:ext uri="{FF2B5EF4-FFF2-40B4-BE49-F238E27FC236}">
                    <a16:creationId xmlns:a16="http://schemas.microsoft.com/office/drawing/2014/main" xmlns="" id="{C9C00964-54CE-427F-821D-B07E95B831D1}"/>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48" name="object 171">
                <a:extLst>
                  <a:ext uri="{FF2B5EF4-FFF2-40B4-BE49-F238E27FC236}">
                    <a16:creationId xmlns:a16="http://schemas.microsoft.com/office/drawing/2014/main" xmlns="" id="{07DE2FB8-D30A-4ACC-A700-197C216A6038}"/>
                  </a:ext>
                </a:extLst>
              </p:cNvPr>
              <p:cNvPicPr/>
              <p:nvPr/>
            </p:nvPicPr>
            <p:blipFill>
              <a:blip r:embed="rId4" cstate="print"/>
              <a:stretch>
                <a:fillRect/>
              </a:stretch>
            </p:blipFill>
            <p:spPr>
              <a:xfrm>
                <a:off x="5583040" y="5256150"/>
                <a:ext cx="164885" cy="164884"/>
              </a:xfrm>
              <a:prstGeom prst="rect">
                <a:avLst/>
              </a:prstGeom>
            </p:spPr>
          </p:pic>
          <p:sp>
            <p:nvSpPr>
              <p:cNvPr id="149" name="object 172">
                <a:extLst>
                  <a:ext uri="{FF2B5EF4-FFF2-40B4-BE49-F238E27FC236}">
                    <a16:creationId xmlns:a16="http://schemas.microsoft.com/office/drawing/2014/main" xmlns="" id="{A539A97C-DE3E-4AE0-9216-469027E50D35}"/>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0" name="object 173">
                <a:extLst>
                  <a:ext uri="{FF2B5EF4-FFF2-40B4-BE49-F238E27FC236}">
                    <a16:creationId xmlns:a16="http://schemas.microsoft.com/office/drawing/2014/main" xmlns="" id="{AA55EE20-92EF-4626-9D58-CE69A9F8609E}"/>
                  </a:ext>
                </a:extLst>
              </p:cNvPr>
              <p:cNvPicPr/>
              <p:nvPr/>
            </p:nvPicPr>
            <p:blipFill>
              <a:blip r:embed="rId4" cstate="print"/>
              <a:stretch>
                <a:fillRect/>
              </a:stretch>
            </p:blipFill>
            <p:spPr>
              <a:xfrm>
                <a:off x="6172864" y="4890661"/>
                <a:ext cx="164884" cy="164884"/>
              </a:xfrm>
              <a:prstGeom prst="rect">
                <a:avLst/>
              </a:prstGeom>
            </p:spPr>
          </p:pic>
          <p:sp>
            <p:nvSpPr>
              <p:cNvPr id="151" name="object 174">
                <a:extLst>
                  <a:ext uri="{FF2B5EF4-FFF2-40B4-BE49-F238E27FC236}">
                    <a16:creationId xmlns:a16="http://schemas.microsoft.com/office/drawing/2014/main" xmlns="" id="{DAFBE2D0-73E7-43FB-A018-5E0A8CF672DD}"/>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2" name="object 175">
                <a:extLst>
                  <a:ext uri="{FF2B5EF4-FFF2-40B4-BE49-F238E27FC236}">
                    <a16:creationId xmlns:a16="http://schemas.microsoft.com/office/drawing/2014/main" xmlns="" id="{C1DE9711-2F7D-4E2E-B58F-13A3229EE930}"/>
                  </a:ext>
                </a:extLst>
              </p:cNvPr>
              <p:cNvPicPr/>
              <p:nvPr/>
            </p:nvPicPr>
            <p:blipFill>
              <a:blip r:embed="rId4" cstate="print"/>
              <a:stretch>
                <a:fillRect/>
              </a:stretch>
            </p:blipFill>
            <p:spPr>
              <a:xfrm>
                <a:off x="5877952" y="5073405"/>
                <a:ext cx="164885" cy="164885"/>
              </a:xfrm>
              <a:prstGeom prst="rect">
                <a:avLst/>
              </a:prstGeom>
            </p:spPr>
          </p:pic>
          <p:sp>
            <p:nvSpPr>
              <p:cNvPr id="153" name="object 176">
                <a:extLst>
                  <a:ext uri="{FF2B5EF4-FFF2-40B4-BE49-F238E27FC236}">
                    <a16:creationId xmlns:a16="http://schemas.microsoft.com/office/drawing/2014/main" xmlns="" id="{B1C7DE49-A3BD-4BE8-A433-8A5DA2C9DF47}"/>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4" name="object 177">
                <a:extLst>
                  <a:ext uri="{FF2B5EF4-FFF2-40B4-BE49-F238E27FC236}">
                    <a16:creationId xmlns:a16="http://schemas.microsoft.com/office/drawing/2014/main" xmlns="" id="{7F816AA1-F6A4-415A-8944-04908DBCBF5A}"/>
                  </a:ext>
                </a:extLst>
              </p:cNvPr>
              <p:cNvPicPr/>
              <p:nvPr/>
            </p:nvPicPr>
            <p:blipFill>
              <a:blip r:embed="rId4" cstate="print"/>
              <a:stretch>
                <a:fillRect/>
              </a:stretch>
            </p:blipFill>
            <p:spPr>
              <a:xfrm>
                <a:off x="5877952" y="5256150"/>
                <a:ext cx="164885" cy="164884"/>
              </a:xfrm>
              <a:prstGeom prst="rect">
                <a:avLst/>
              </a:prstGeom>
            </p:spPr>
          </p:pic>
          <p:sp>
            <p:nvSpPr>
              <p:cNvPr id="155" name="object 178">
                <a:extLst>
                  <a:ext uri="{FF2B5EF4-FFF2-40B4-BE49-F238E27FC236}">
                    <a16:creationId xmlns:a16="http://schemas.microsoft.com/office/drawing/2014/main" xmlns="" id="{55409B55-4DAE-47CE-97E0-8110C003A519}"/>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6" name="object 179">
                <a:extLst>
                  <a:ext uri="{FF2B5EF4-FFF2-40B4-BE49-F238E27FC236}">
                    <a16:creationId xmlns:a16="http://schemas.microsoft.com/office/drawing/2014/main" xmlns="" id="{97E1341D-E53F-4972-BFE5-E6057E4BB69A}"/>
                  </a:ext>
                </a:extLst>
              </p:cNvPr>
              <p:cNvPicPr/>
              <p:nvPr/>
            </p:nvPicPr>
            <p:blipFill>
              <a:blip r:embed="rId4" cstate="print"/>
              <a:stretch>
                <a:fillRect/>
              </a:stretch>
            </p:blipFill>
            <p:spPr>
              <a:xfrm>
                <a:off x="6467776" y="4707916"/>
                <a:ext cx="164884" cy="164885"/>
              </a:xfrm>
              <a:prstGeom prst="rect">
                <a:avLst/>
              </a:prstGeom>
            </p:spPr>
          </p:pic>
          <p:sp>
            <p:nvSpPr>
              <p:cNvPr id="157" name="object 180">
                <a:extLst>
                  <a:ext uri="{FF2B5EF4-FFF2-40B4-BE49-F238E27FC236}">
                    <a16:creationId xmlns:a16="http://schemas.microsoft.com/office/drawing/2014/main" xmlns="" id="{865B5CEE-4FD8-4706-98D5-22BF0B9185D1}"/>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8" name="object 181">
                <a:extLst>
                  <a:ext uri="{FF2B5EF4-FFF2-40B4-BE49-F238E27FC236}">
                    <a16:creationId xmlns:a16="http://schemas.microsoft.com/office/drawing/2014/main" xmlns="" id="{284E32DF-6FD3-4844-876D-D94CFDE3D896}"/>
                  </a:ext>
                </a:extLst>
              </p:cNvPr>
              <p:cNvPicPr/>
              <p:nvPr/>
            </p:nvPicPr>
            <p:blipFill>
              <a:blip r:embed="rId4" cstate="print"/>
              <a:stretch>
                <a:fillRect/>
              </a:stretch>
            </p:blipFill>
            <p:spPr>
              <a:xfrm>
                <a:off x="6762688" y="5256150"/>
                <a:ext cx="164885" cy="164884"/>
              </a:xfrm>
              <a:prstGeom prst="rect">
                <a:avLst/>
              </a:prstGeom>
            </p:spPr>
          </p:pic>
          <p:sp>
            <p:nvSpPr>
              <p:cNvPr id="159" name="object 182">
                <a:extLst>
                  <a:ext uri="{FF2B5EF4-FFF2-40B4-BE49-F238E27FC236}">
                    <a16:creationId xmlns:a16="http://schemas.microsoft.com/office/drawing/2014/main" xmlns="" id="{53EF6253-F506-433C-848A-7BFFDC51759E}"/>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0" name="object 183">
                <a:extLst>
                  <a:ext uri="{FF2B5EF4-FFF2-40B4-BE49-F238E27FC236}">
                    <a16:creationId xmlns:a16="http://schemas.microsoft.com/office/drawing/2014/main" xmlns="" id="{54AEE922-7D7F-4181-817F-3E41F69820B3}"/>
                  </a:ext>
                </a:extLst>
              </p:cNvPr>
              <p:cNvPicPr/>
              <p:nvPr/>
            </p:nvPicPr>
            <p:blipFill>
              <a:blip r:embed="rId4" cstate="print"/>
              <a:stretch>
                <a:fillRect/>
              </a:stretch>
            </p:blipFill>
            <p:spPr>
              <a:xfrm>
                <a:off x="6762688" y="5073405"/>
                <a:ext cx="164885" cy="164885"/>
              </a:xfrm>
              <a:prstGeom prst="rect">
                <a:avLst/>
              </a:prstGeom>
            </p:spPr>
          </p:pic>
          <p:sp>
            <p:nvSpPr>
              <p:cNvPr id="161" name="object 184">
                <a:extLst>
                  <a:ext uri="{FF2B5EF4-FFF2-40B4-BE49-F238E27FC236}">
                    <a16:creationId xmlns:a16="http://schemas.microsoft.com/office/drawing/2014/main" xmlns="" id="{C63F39EC-3517-4F60-AD55-B5CF7A58490B}"/>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2" name="object 185">
                <a:extLst>
                  <a:ext uri="{FF2B5EF4-FFF2-40B4-BE49-F238E27FC236}">
                    <a16:creationId xmlns:a16="http://schemas.microsoft.com/office/drawing/2014/main" xmlns="" id="{60E93740-EECE-4117-91BF-BD977812354C}"/>
                  </a:ext>
                </a:extLst>
              </p:cNvPr>
              <p:cNvPicPr/>
              <p:nvPr/>
            </p:nvPicPr>
            <p:blipFill>
              <a:blip r:embed="rId4" cstate="print"/>
              <a:stretch>
                <a:fillRect/>
              </a:stretch>
            </p:blipFill>
            <p:spPr>
              <a:xfrm>
                <a:off x="6467776" y="4890661"/>
                <a:ext cx="164884" cy="164884"/>
              </a:xfrm>
              <a:prstGeom prst="rect">
                <a:avLst/>
              </a:prstGeom>
            </p:spPr>
          </p:pic>
          <p:sp>
            <p:nvSpPr>
              <p:cNvPr id="163" name="object 186">
                <a:extLst>
                  <a:ext uri="{FF2B5EF4-FFF2-40B4-BE49-F238E27FC236}">
                    <a16:creationId xmlns:a16="http://schemas.microsoft.com/office/drawing/2014/main" xmlns="" id="{98314A90-6ABF-4F3F-B187-44733A505A69}"/>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4" name="object 187">
                <a:extLst>
                  <a:ext uri="{FF2B5EF4-FFF2-40B4-BE49-F238E27FC236}">
                    <a16:creationId xmlns:a16="http://schemas.microsoft.com/office/drawing/2014/main" xmlns="" id="{30A6C8AE-462B-41DB-9545-C318635589D4}"/>
                  </a:ext>
                </a:extLst>
              </p:cNvPr>
              <p:cNvPicPr/>
              <p:nvPr/>
            </p:nvPicPr>
            <p:blipFill>
              <a:blip r:embed="rId4" cstate="print"/>
              <a:stretch>
                <a:fillRect/>
              </a:stretch>
            </p:blipFill>
            <p:spPr>
              <a:xfrm>
                <a:off x="6467776" y="5256150"/>
                <a:ext cx="164884" cy="164884"/>
              </a:xfrm>
              <a:prstGeom prst="rect">
                <a:avLst/>
              </a:prstGeom>
            </p:spPr>
          </p:pic>
          <p:sp>
            <p:nvSpPr>
              <p:cNvPr id="165" name="object 188">
                <a:extLst>
                  <a:ext uri="{FF2B5EF4-FFF2-40B4-BE49-F238E27FC236}">
                    <a16:creationId xmlns:a16="http://schemas.microsoft.com/office/drawing/2014/main" xmlns="" id="{42D1F84F-7DFB-4B7E-9038-504779963D33}"/>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6" name="object 189">
                <a:extLst>
                  <a:ext uri="{FF2B5EF4-FFF2-40B4-BE49-F238E27FC236}">
                    <a16:creationId xmlns:a16="http://schemas.microsoft.com/office/drawing/2014/main" xmlns="" id="{A08DF85A-A8BF-4971-A352-8906AEF58811}"/>
                  </a:ext>
                </a:extLst>
              </p:cNvPr>
              <p:cNvPicPr/>
              <p:nvPr/>
            </p:nvPicPr>
            <p:blipFill>
              <a:blip r:embed="rId4" cstate="print"/>
              <a:stretch>
                <a:fillRect/>
              </a:stretch>
            </p:blipFill>
            <p:spPr>
              <a:xfrm>
                <a:off x="6467776" y="5073405"/>
                <a:ext cx="164884" cy="164885"/>
              </a:xfrm>
              <a:prstGeom prst="rect">
                <a:avLst/>
              </a:prstGeom>
            </p:spPr>
          </p:pic>
          <p:sp>
            <p:nvSpPr>
              <p:cNvPr id="167" name="object 190">
                <a:extLst>
                  <a:ext uri="{FF2B5EF4-FFF2-40B4-BE49-F238E27FC236}">
                    <a16:creationId xmlns:a16="http://schemas.microsoft.com/office/drawing/2014/main" xmlns="" id="{1501E340-B655-4358-AB17-86A88B037DBC}"/>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8" name="object 191">
                <a:extLst>
                  <a:ext uri="{FF2B5EF4-FFF2-40B4-BE49-F238E27FC236}">
                    <a16:creationId xmlns:a16="http://schemas.microsoft.com/office/drawing/2014/main" xmlns="" id="{507999F8-2754-47C6-A544-1F2D38648304}"/>
                  </a:ext>
                </a:extLst>
              </p:cNvPr>
              <p:cNvPicPr/>
              <p:nvPr/>
            </p:nvPicPr>
            <p:blipFill>
              <a:blip r:embed="rId4" cstate="print"/>
              <a:stretch>
                <a:fillRect/>
              </a:stretch>
            </p:blipFill>
            <p:spPr>
              <a:xfrm>
                <a:off x="6172864" y="5256150"/>
                <a:ext cx="164884" cy="164884"/>
              </a:xfrm>
              <a:prstGeom prst="rect">
                <a:avLst/>
              </a:prstGeom>
            </p:spPr>
          </p:pic>
          <p:sp>
            <p:nvSpPr>
              <p:cNvPr id="169" name="object 192">
                <a:extLst>
                  <a:ext uri="{FF2B5EF4-FFF2-40B4-BE49-F238E27FC236}">
                    <a16:creationId xmlns:a16="http://schemas.microsoft.com/office/drawing/2014/main" xmlns="" id="{48C8F3A2-65D2-4E7A-8EF8-BB802E3B7B08}"/>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0" name="object 193">
                <a:extLst>
                  <a:ext uri="{FF2B5EF4-FFF2-40B4-BE49-F238E27FC236}">
                    <a16:creationId xmlns:a16="http://schemas.microsoft.com/office/drawing/2014/main" xmlns="" id="{E804FF3C-EA78-48BA-B2A5-C28878A0E879}"/>
                  </a:ext>
                </a:extLst>
              </p:cNvPr>
              <p:cNvPicPr/>
              <p:nvPr/>
            </p:nvPicPr>
            <p:blipFill>
              <a:blip r:embed="rId4" cstate="print"/>
              <a:stretch>
                <a:fillRect/>
              </a:stretch>
            </p:blipFill>
            <p:spPr>
              <a:xfrm>
                <a:off x="7057599" y="5256150"/>
                <a:ext cx="164885" cy="164884"/>
              </a:xfrm>
              <a:prstGeom prst="rect">
                <a:avLst/>
              </a:prstGeom>
            </p:spPr>
          </p:pic>
          <p:sp>
            <p:nvSpPr>
              <p:cNvPr id="171" name="object 194">
                <a:extLst>
                  <a:ext uri="{FF2B5EF4-FFF2-40B4-BE49-F238E27FC236}">
                    <a16:creationId xmlns:a16="http://schemas.microsoft.com/office/drawing/2014/main" xmlns="" id="{7BBDDEEF-3E1C-42BD-B9B2-363C9BC3AEE7}"/>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2" name="object 195">
                <a:extLst>
                  <a:ext uri="{FF2B5EF4-FFF2-40B4-BE49-F238E27FC236}">
                    <a16:creationId xmlns:a16="http://schemas.microsoft.com/office/drawing/2014/main" xmlns="" id="{E9AD4ADE-CF6B-4EE3-B5BE-1A1BFB290DFC}"/>
                  </a:ext>
                </a:extLst>
              </p:cNvPr>
              <p:cNvPicPr/>
              <p:nvPr/>
            </p:nvPicPr>
            <p:blipFill>
              <a:blip r:embed="rId4" cstate="print"/>
              <a:stretch>
                <a:fillRect/>
              </a:stretch>
            </p:blipFill>
            <p:spPr>
              <a:xfrm>
                <a:off x="7057599" y="5073405"/>
                <a:ext cx="164885" cy="164885"/>
              </a:xfrm>
              <a:prstGeom prst="rect">
                <a:avLst/>
              </a:prstGeom>
            </p:spPr>
          </p:pic>
          <p:sp>
            <p:nvSpPr>
              <p:cNvPr id="173" name="object 196">
                <a:extLst>
                  <a:ext uri="{FF2B5EF4-FFF2-40B4-BE49-F238E27FC236}">
                    <a16:creationId xmlns:a16="http://schemas.microsoft.com/office/drawing/2014/main" xmlns="" id="{07087E37-3F91-4D74-A6AA-53B4DF3A08C7}"/>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4" name="object 197">
                <a:extLst>
                  <a:ext uri="{FF2B5EF4-FFF2-40B4-BE49-F238E27FC236}">
                    <a16:creationId xmlns:a16="http://schemas.microsoft.com/office/drawing/2014/main" xmlns="" id="{31502243-4A68-46E1-B133-3A0A72CE5838}"/>
                  </a:ext>
                </a:extLst>
              </p:cNvPr>
              <p:cNvPicPr/>
              <p:nvPr/>
            </p:nvPicPr>
            <p:blipFill>
              <a:blip r:embed="rId4" cstate="print"/>
              <a:stretch>
                <a:fillRect/>
              </a:stretch>
            </p:blipFill>
            <p:spPr>
              <a:xfrm>
                <a:off x="5288127" y="5256150"/>
                <a:ext cx="164885" cy="164884"/>
              </a:xfrm>
              <a:prstGeom prst="rect">
                <a:avLst/>
              </a:prstGeom>
            </p:spPr>
          </p:pic>
          <p:sp>
            <p:nvSpPr>
              <p:cNvPr id="175" name="object 198">
                <a:extLst>
                  <a:ext uri="{FF2B5EF4-FFF2-40B4-BE49-F238E27FC236}">
                    <a16:creationId xmlns:a16="http://schemas.microsoft.com/office/drawing/2014/main" xmlns="" id="{BF1CDEB0-B95B-4104-A7AE-8A87FFAFFAE5}"/>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6" name="object 199">
                <a:extLst>
                  <a:ext uri="{FF2B5EF4-FFF2-40B4-BE49-F238E27FC236}">
                    <a16:creationId xmlns:a16="http://schemas.microsoft.com/office/drawing/2014/main" xmlns="" id="{0FA3BF3A-8FEE-4029-979F-D7318559EF63}"/>
                  </a:ext>
                </a:extLst>
              </p:cNvPr>
              <p:cNvPicPr/>
              <p:nvPr/>
            </p:nvPicPr>
            <p:blipFill>
              <a:blip r:embed="rId5" cstate="print"/>
              <a:stretch>
                <a:fillRect/>
              </a:stretch>
            </p:blipFill>
            <p:spPr>
              <a:xfrm>
                <a:off x="7647424" y="5256150"/>
                <a:ext cx="164885" cy="164884"/>
              </a:xfrm>
              <a:prstGeom prst="rect">
                <a:avLst/>
              </a:prstGeom>
            </p:spPr>
          </p:pic>
          <p:sp>
            <p:nvSpPr>
              <p:cNvPr id="177" name="object 200">
                <a:extLst>
                  <a:ext uri="{FF2B5EF4-FFF2-40B4-BE49-F238E27FC236}">
                    <a16:creationId xmlns:a16="http://schemas.microsoft.com/office/drawing/2014/main" xmlns="" id="{8109B00D-CD07-4D2F-81E6-B48D666FE84F}"/>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8" name="object 201">
                <a:extLst>
                  <a:ext uri="{FF2B5EF4-FFF2-40B4-BE49-F238E27FC236}">
                    <a16:creationId xmlns:a16="http://schemas.microsoft.com/office/drawing/2014/main" xmlns="" id="{83884886-97B5-4C26-AE9B-C0062CB44EEC}"/>
                  </a:ext>
                </a:extLst>
              </p:cNvPr>
              <p:cNvPicPr/>
              <p:nvPr/>
            </p:nvPicPr>
            <p:blipFill>
              <a:blip r:embed="rId4" cstate="print"/>
              <a:stretch>
                <a:fillRect/>
              </a:stretch>
            </p:blipFill>
            <p:spPr>
              <a:xfrm>
                <a:off x="6172864" y="5073405"/>
                <a:ext cx="164884" cy="164885"/>
              </a:xfrm>
              <a:prstGeom prst="rect">
                <a:avLst/>
              </a:prstGeom>
            </p:spPr>
          </p:pic>
          <p:sp>
            <p:nvSpPr>
              <p:cNvPr id="179" name="object 202">
                <a:extLst>
                  <a:ext uri="{FF2B5EF4-FFF2-40B4-BE49-F238E27FC236}">
                    <a16:creationId xmlns:a16="http://schemas.microsoft.com/office/drawing/2014/main" xmlns="" id="{48AD3356-8065-4D1D-B193-8E3783EE0466}"/>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80" name="object 203">
                <a:extLst>
                  <a:ext uri="{FF2B5EF4-FFF2-40B4-BE49-F238E27FC236}">
                    <a16:creationId xmlns:a16="http://schemas.microsoft.com/office/drawing/2014/main" xmlns="" id="{AE10E14B-88AB-4FED-890C-6F52F02E7948}"/>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1" name="object 204">
                <a:extLst>
                  <a:ext uri="{FF2B5EF4-FFF2-40B4-BE49-F238E27FC236}">
                    <a16:creationId xmlns:a16="http://schemas.microsoft.com/office/drawing/2014/main" xmlns="" id="{44134E94-EFC6-46ED-BB89-BBE94F3CBBBC}"/>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2" name="object 205">
                <a:extLst>
                  <a:ext uri="{FF2B5EF4-FFF2-40B4-BE49-F238E27FC236}">
                    <a16:creationId xmlns:a16="http://schemas.microsoft.com/office/drawing/2014/main" xmlns="" id="{DCCC053B-97AF-4988-B1B9-118762F99692}"/>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3" name="object 206">
                <a:extLst>
                  <a:ext uri="{FF2B5EF4-FFF2-40B4-BE49-F238E27FC236}">
                    <a16:creationId xmlns:a16="http://schemas.microsoft.com/office/drawing/2014/main" xmlns="" id="{ECA89838-33D0-4195-BD8C-E65B935F23A8}"/>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5" name="object 207">
                <a:extLst>
                  <a:ext uri="{FF2B5EF4-FFF2-40B4-BE49-F238E27FC236}">
                    <a16:creationId xmlns:a16="http://schemas.microsoft.com/office/drawing/2014/main" xmlns="" id="{B6ADD76B-BFB5-4B7E-9100-2FFA45158FE9}"/>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6" name="object 208">
                <a:extLst>
                  <a:ext uri="{FF2B5EF4-FFF2-40B4-BE49-F238E27FC236}">
                    <a16:creationId xmlns:a16="http://schemas.microsoft.com/office/drawing/2014/main" xmlns="" id="{1E00AC85-9253-4301-8164-83A31C307A35}"/>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7" name="object 209">
                <a:extLst>
                  <a:ext uri="{FF2B5EF4-FFF2-40B4-BE49-F238E27FC236}">
                    <a16:creationId xmlns:a16="http://schemas.microsoft.com/office/drawing/2014/main" xmlns="" id="{687CF225-3B0C-42B9-8F7C-F4B0013F92C1}"/>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8" name="object 210">
                <a:extLst>
                  <a:ext uri="{FF2B5EF4-FFF2-40B4-BE49-F238E27FC236}">
                    <a16:creationId xmlns:a16="http://schemas.microsoft.com/office/drawing/2014/main" xmlns="" id="{7495E32D-33F4-4655-A44A-B760B3B60FEF}"/>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0" name="object 211">
                <a:extLst>
                  <a:ext uri="{FF2B5EF4-FFF2-40B4-BE49-F238E27FC236}">
                    <a16:creationId xmlns:a16="http://schemas.microsoft.com/office/drawing/2014/main" xmlns="" id="{4324AD07-C252-4099-BCAC-CE3C56EEF166}"/>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2" name="object 212">
                <a:extLst>
                  <a:ext uri="{FF2B5EF4-FFF2-40B4-BE49-F238E27FC236}">
                    <a16:creationId xmlns:a16="http://schemas.microsoft.com/office/drawing/2014/main" xmlns="" id="{728F183A-B1CB-4BF7-847B-90F128014D94}"/>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3" name="object 213">
                <a:extLst>
                  <a:ext uri="{FF2B5EF4-FFF2-40B4-BE49-F238E27FC236}">
                    <a16:creationId xmlns:a16="http://schemas.microsoft.com/office/drawing/2014/main" xmlns="" id="{FA248800-649D-46B1-8491-E8C892E80022}"/>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196" name="object 214">
                <a:extLst>
                  <a:ext uri="{FF2B5EF4-FFF2-40B4-BE49-F238E27FC236}">
                    <a16:creationId xmlns:a16="http://schemas.microsoft.com/office/drawing/2014/main" xmlns="" id="{AF80E7A8-1CA8-47E0-A062-DF24B6F50373}"/>
                  </a:ext>
                </a:extLst>
              </p:cNvPr>
              <p:cNvPicPr/>
              <p:nvPr/>
            </p:nvPicPr>
            <p:blipFill>
              <a:blip r:embed="rId6" cstate="print"/>
              <a:stretch>
                <a:fillRect/>
              </a:stretch>
            </p:blipFill>
            <p:spPr>
              <a:xfrm>
                <a:off x="6467776" y="4525172"/>
                <a:ext cx="164884" cy="164885"/>
              </a:xfrm>
              <a:prstGeom prst="rect">
                <a:avLst/>
              </a:prstGeom>
            </p:spPr>
          </p:pic>
          <p:sp>
            <p:nvSpPr>
              <p:cNvPr id="197" name="object 215">
                <a:extLst>
                  <a:ext uri="{FF2B5EF4-FFF2-40B4-BE49-F238E27FC236}">
                    <a16:creationId xmlns:a16="http://schemas.microsoft.com/office/drawing/2014/main" xmlns="" id="{DDAE7D12-3542-4EB8-994A-591A87469BF5}"/>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142" name="object 109">
              <a:extLst>
                <a:ext uri="{FF2B5EF4-FFF2-40B4-BE49-F238E27FC236}">
                  <a16:creationId xmlns:a16="http://schemas.microsoft.com/office/drawing/2014/main" xmlns="" id="{416F2AD6-9DBE-4989-9BCF-DFA3E2E9283B}"/>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143" name="object 110">
              <a:extLst>
                <a:ext uri="{FF2B5EF4-FFF2-40B4-BE49-F238E27FC236}">
                  <a16:creationId xmlns:a16="http://schemas.microsoft.com/office/drawing/2014/main" xmlns="" id="{3F0C1285-33A9-4670-B36A-6B379962CE25}"/>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138" name="Group 137">
            <a:extLst>
              <a:ext uri="{FF2B5EF4-FFF2-40B4-BE49-F238E27FC236}">
                <a16:creationId xmlns:a16="http://schemas.microsoft.com/office/drawing/2014/main" xmlns="" id="{63F803CF-F4C8-4692-99C4-3EE5B89E9D02}"/>
              </a:ext>
            </a:extLst>
          </p:cNvPr>
          <p:cNvGrpSpPr/>
          <p:nvPr/>
        </p:nvGrpSpPr>
        <p:grpSpPr>
          <a:xfrm>
            <a:off x="11006457" y="2667001"/>
            <a:ext cx="359927" cy="1067544"/>
            <a:chOff x="9494443" y="3127573"/>
            <a:chExt cx="885192" cy="1067544"/>
          </a:xfrm>
        </p:grpSpPr>
        <p:sp>
          <p:nvSpPr>
            <p:cNvPr id="139" name="object 265">
              <a:extLst>
                <a:ext uri="{FF2B5EF4-FFF2-40B4-BE49-F238E27FC236}">
                  <a16:creationId xmlns:a16="http://schemas.microsoft.com/office/drawing/2014/main" xmlns="" id="{51D3C2B4-954B-48DC-A108-B0346517F490}"/>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40" name="object 264">
              <a:extLst>
                <a:ext uri="{FF2B5EF4-FFF2-40B4-BE49-F238E27FC236}">
                  <a16:creationId xmlns:a16="http://schemas.microsoft.com/office/drawing/2014/main" xmlns="" id="{E4A36BF7-6D8C-441C-AB68-5064BB12B5AC}"/>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spTree>
    <p:extLst>
      <p:ext uri="{BB962C8B-B14F-4D97-AF65-F5344CB8AC3E}">
        <p14:creationId xmlns:p14="http://schemas.microsoft.com/office/powerpoint/2010/main" val="31610416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390650" y="236387"/>
            <a:ext cx="10377603"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Histogram: Calculating Probabilitie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336" name="Group 335">
            <a:extLst>
              <a:ext uri="{FF2B5EF4-FFF2-40B4-BE49-F238E27FC236}">
                <a16:creationId xmlns:a16="http://schemas.microsoft.com/office/drawing/2014/main" xmlns="" id="{4FF10547-C891-47EC-9ED0-59C4F53E902B}"/>
              </a:ext>
            </a:extLst>
          </p:cNvPr>
          <p:cNvGrpSpPr/>
          <p:nvPr/>
        </p:nvGrpSpPr>
        <p:grpSpPr>
          <a:xfrm>
            <a:off x="1387489" y="2678923"/>
            <a:ext cx="2878277" cy="1131930"/>
            <a:chOff x="1094788" y="2764790"/>
            <a:chExt cx="2878277" cy="1131930"/>
          </a:xfrm>
        </p:grpSpPr>
        <p:grpSp>
          <p:nvGrpSpPr>
            <p:cNvPr id="337" name="Group 336">
              <a:extLst>
                <a:ext uri="{FF2B5EF4-FFF2-40B4-BE49-F238E27FC236}">
                  <a16:creationId xmlns:a16="http://schemas.microsoft.com/office/drawing/2014/main" xmlns="" id="{49C8AC55-AEB6-4560-B4F0-A6543EAB4D47}"/>
                </a:ext>
              </a:extLst>
            </p:cNvPr>
            <p:cNvGrpSpPr/>
            <p:nvPr/>
          </p:nvGrpSpPr>
          <p:grpSpPr>
            <a:xfrm>
              <a:off x="1178991" y="2764790"/>
              <a:ext cx="2681139" cy="931632"/>
              <a:chOff x="5209719" y="4525171"/>
              <a:chExt cx="2681139" cy="931632"/>
            </a:xfrm>
          </p:grpSpPr>
          <p:pic>
            <p:nvPicPr>
              <p:cNvPr id="340" name="object 167">
                <a:extLst>
                  <a:ext uri="{FF2B5EF4-FFF2-40B4-BE49-F238E27FC236}">
                    <a16:creationId xmlns:a16="http://schemas.microsoft.com/office/drawing/2014/main" xmlns="" id="{50F34231-AF0A-4773-AA3C-17D0098B4F4B}"/>
                  </a:ext>
                </a:extLst>
              </p:cNvPr>
              <p:cNvPicPr/>
              <p:nvPr/>
            </p:nvPicPr>
            <p:blipFill>
              <a:blip r:embed="rId4" cstate="print"/>
              <a:stretch>
                <a:fillRect/>
              </a:stretch>
            </p:blipFill>
            <p:spPr>
              <a:xfrm>
                <a:off x="6172864" y="4707916"/>
                <a:ext cx="164884" cy="164885"/>
              </a:xfrm>
              <a:prstGeom prst="rect">
                <a:avLst/>
              </a:prstGeom>
            </p:spPr>
          </p:pic>
          <p:sp>
            <p:nvSpPr>
              <p:cNvPr id="341" name="object 168">
                <a:extLst>
                  <a:ext uri="{FF2B5EF4-FFF2-40B4-BE49-F238E27FC236}">
                    <a16:creationId xmlns:a16="http://schemas.microsoft.com/office/drawing/2014/main" xmlns="" id="{A539D06B-1B52-4654-A525-3EC3766B71FD}"/>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2" name="object 169">
                <a:extLst>
                  <a:ext uri="{FF2B5EF4-FFF2-40B4-BE49-F238E27FC236}">
                    <a16:creationId xmlns:a16="http://schemas.microsoft.com/office/drawing/2014/main" xmlns="" id="{2BAFF29C-6898-4B0B-9128-6FF5E2F5DF6D}"/>
                  </a:ext>
                </a:extLst>
              </p:cNvPr>
              <p:cNvPicPr/>
              <p:nvPr/>
            </p:nvPicPr>
            <p:blipFill>
              <a:blip r:embed="rId4" cstate="print"/>
              <a:stretch>
                <a:fillRect/>
              </a:stretch>
            </p:blipFill>
            <p:spPr>
              <a:xfrm>
                <a:off x="6762688" y="4887955"/>
                <a:ext cx="164885" cy="164884"/>
              </a:xfrm>
              <a:prstGeom prst="rect">
                <a:avLst/>
              </a:prstGeom>
            </p:spPr>
          </p:pic>
          <p:sp>
            <p:nvSpPr>
              <p:cNvPr id="343" name="object 170">
                <a:extLst>
                  <a:ext uri="{FF2B5EF4-FFF2-40B4-BE49-F238E27FC236}">
                    <a16:creationId xmlns:a16="http://schemas.microsoft.com/office/drawing/2014/main" xmlns="" id="{087CF9AF-9379-4334-B330-C12527B8DE6F}"/>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4" name="object 171">
                <a:extLst>
                  <a:ext uri="{FF2B5EF4-FFF2-40B4-BE49-F238E27FC236}">
                    <a16:creationId xmlns:a16="http://schemas.microsoft.com/office/drawing/2014/main" xmlns="" id="{0427A334-339B-45D5-AC04-9F9CFFF08695}"/>
                  </a:ext>
                </a:extLst>
              </p:cNvPr>
              <p:cNvPicPr/>
              <p:nvPr/>
            </p:nvPicPr>
            <p:blipFill>
              <a:blip r:embed="rId4" cstate="print"/>
              <a:stretch>
                <a:fillRect/>
              </a:stretch>
            </p:blipFill>
            <p:spPr>
              <a:xfrm>
                <a:off x="5583040" y="5256150"/>
                <a:ext cx="164885" cy="164884"/>
              </a:xfrm>
              <a:prstGeom prst="rect">
                <a:avLst/>
              </a:prstGeom>
            </p:spPr>
          </p:pic>
          <p:sp>
            <p:nvSpPr>
              <p:cNvPr id="345" name="object 172">
                <a:extLst>
                  <a:ext uri="{FF2B5EF4-FFF2-40B4-BE49-F238E27FC236}">
                    <a16:creationId xmlns:a16="http://schemas.microsoft.com/office/drawing/2014/main" xmlns="" id="{EE0326E5-7263-40EE-BD1C-926CA6E4ED62}"/>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6" name="object 173">
                <a:extLst>
                  <a:ext uri="{FF2B5EF4-FFF2-40B4-BE49-F238E27FC236}">
                    <a16:creationId xmlns:a16="http://schemas.microsoft.com/office/drawing/2014/main" xmlns="" id="{F899239A-E905-4809-A582-9F445C445214}"/>
                  </a:ext>
                </a:extLst>
              </p:cNvPr>
              <p:cNvPicPr/>
              <p:nvPr/>
            </p:nvPicPr>
            <p:blipFill>
              <a:blip r:embed="rId4" cstate="print"/>
              <a:stretch>
                <a:fillRect/>
              </a:stretch>
            </p:blipFill>
            <p:spPr>
              <a:xfrm>
                <a:off x="6172864" y="4890661"/>
                <a:ext cx="164884" cy="164884"/>
              </a:xfrm>
              <a:prstGeom prst="rect">
                <a:avLst/>
              </a:prstGeom>
            </p:spPr>
          </p:pic>
          <p:sp>
            <p:nvSpPr>
              <p:cNvPr id="347" name="object 174">
                <a:extLst>
                  <a:ext uri="{FF2B5EF4-FFF2-40B4-BE49-F238E27FC236}">
                    <a16:creationId xmlns:a16="http://schemas.microsoft.com/office/drawing/2014/main" xmlns="" id="{2F9006BD-D4CF-4CB1-A837-AECDC058A14E}"/>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8" name="object 175">
                <a:extLst>
                  <a:ext uri="{FF2B5EF4-FFF2-40B4-BE49-F238E27FC236}">
                    <a16:creationId xmlns:a16="http://schemas.microsoft.com/office/drawing/2014/main" xmlns="" id="{328366DE-57B0-48C1-B098-B76A939386E3}"/>
                  </a:ext>
                </a:extLst>
              </p:cNvPr>
              <p:cNvPicPr/>
              <p:nvPr/>
            </p:nvPicPr>
            <p:blipFill>
              <a:blip r:embed="rId4" cstate="print"/>
              <a:stretch>
                <a:fillRect/>
              </a:stretch>
            </p:blipFill>
            <p:spPr>
              <a:xfrm>
                <a:off x="5877952" y="5073405"/>
                <a:ext cx="164885" cy="164885"/>
              </a:xfrm>
              <a:prstGeom prst="rect">
                <a:avLst/>
              </a:prstGeom>
            </p:spPr>
          </p:pic>
          <p:sp>
            <p:nvSpPr>
              <p:cNvPr id="349" name="object 176">
                <a:extLst>
                  <a:ext uri="{FF2B5EF4-FFF2-40B4-BE49-F238E27FC236}">
                    <a16:creationId xmlns:a16="http://schemas.microsoft.com/office/drawing/2014/main" xmlns="" id="{BE645B68-3063-4D53-9157-D5D6D32B5CDA}"/>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0" name="object 177">
                <a:extLst>
                  <a:ext uri="{FF2B5EF4-FFF2-40B4-BE49-F238E27FC236}">
                    <a16:creationId xmlns:a16="http://schemas.microsoft.com/office/drawing/2014/main" xmlns="" id="{F0DEF8C3-C071-4994-9E87-5F9F506E4200}"/>
                  </a:ext>
                </a:extLst>
              </p:cNvPr>
              <p:cNvPicPr/>
              <p:nvPr/>
            </p:nvPicPr>
            <p:blipFill>
              <a:blip r:embed="rId4" cstate="print"/>
              <a:stretch>
                <a:fillRect/>
              </a:stretch>
            </p:blipFill>
            <p:spPr>
              <a:xfrm>
                <a:off x="5877952" y="5256150"/>
                <a:ext cx="164885" cy="164884"/>
              </a:xfrm>
              <a:prstGeom prst="rect">
                <a:avLst/>
              </a:prstGeom>
            </p:spPr>
          </p:pic>
          <p:sp>
            <p:nvSpPr>
              <p:cNvPr id="351" name="object 178">
                <a:extLst>
                  <a:ext uri="{FF2B5EF4-FFF2-40B4-BE49-F238E27FC236}">
                    <a16:creationId xmlns:a16="http://schemas.microsoft.com/office/drawing/2014/main" xmlns="" id="{7EB68120-A8D1-4A00-B2D9-0786988954B1}"/>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2" name="object 179">
                <a:extLst>
                  <a:ext uri="{FF2B5EF4-FFF2-40B4-BE49-F238E27FC236}">
                    <a16:creationId xmlns:a16="http://schemas.microsoft.com/office/drawing/2014/main" xmlns="" id="{E55D10D9-5635-4737-BED8-C3BD41FBA45E}"/>
                  </a:ext>
                </a:extLst>
              </p:cNvPr>
              <p:cNvPicPr/>
              <p:nvPr/>
            </p:nvPicPr>
            <p:blipFill>
              <a:blip r:embed="rId4" cstate="print"/>
              <a:stretch>
                <a:fillRect/>
              </a:stretch>
            </p:blipFill>
            <p:spPr>
              <a:xfrm>
                <a:off x="6467776" y="4707916"/>
                <a:ext cx="164884" cy="164885"/>
              </a:xfrm>
              <a:prstGeom prst="rect">
                <a:avLst/>
              </a:prstGeom>
            </p:spPr>
          </p:pic>
          <p:sp>
            <p:nvSpPr>
              <p:cNvPr id="353" name="object 180">
                <a:extLst>
                  <a:ext uri="{FF2B5EF4-FFF2-40B4-BE49-F238E27FC236}">
                    <a16:creationId xmlns:a16="http://schemas.microsoft.com/office/drawing/2014/main" xmlns="" id="{26ABD405-B2A7-4C41-881E-6FF855F7EDBF}"/>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4" name="object 181">
                <a:extLst>
                  <a:ext uri="{FF2B5EF4-FFF2-40B4-BE49-F238E27FC236}">
                    <a16:creationId xmlns:a16="http://schemas.microsoft.com/office/drawing/2014/main" xmlns="" id="{2BE96567-D79E-4DF1-A7A7-493D19077736}"/>
                  </a:ext>
                </a:extLst>
              </p:cNvPr>
              <p:cNvPicPr/>
              <p:nvPr/>
            </p:nvPicPr>
            <p:blipFill>
              <a:blip r:embed="rId4" cstate="print"/>
              <a:stretch>
                <a:fillRect/>
              </a:stretch>
            </p:blipFill>
            <p:spPr>
              <a:xfrm>
                <a:off x="6762688" y="5256150"/>
                <a:ext cx="164885" cy="164884"/>
              </a:xfrm>
              <a:prstGeom prst="rect">
                <a:avLst/>
              </a:prstGeom>
            </p:spPr>
          </p:pic>
          <p:sp>
            <p:nvSpPr>
              <p:cNvPr id="355" name="object 182">
                <a:extLst>
                  <a:ext uri="{FF2B5EF4-FFF2-40B4-BE49-F238E27FC236}">
                    <a16:creationId xmlns:a16="http://schemas.microsoft.com/office/drawing/2014/main" xmlns="" id="{ED3B31D6-A5C0-493A-B196-5AD01BFCA755}"/>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6" name="object 183">
                <a:extLst>
                  <a:ext uri="{FF2B5EF4-FFF2-40B4-BE49-F238E27FC236}">
                    <a16:creationId xmlns:a16="http://schemas.microsoft.com/office/drawing/2014/main" xmlns="" id="{35C6A145-71DD-490E-B933-69C33B0FDC2C}"/>
                  </a:ext>
                </a:extLst>
              </p:cNvPr>
              <p:cNvPicPr/>
              <p:nvPr/>
            </p:nvPicPr>
            <p:blipFill>
              <a:blip r:embed="rId4" cstate="print"/>
              <a:stretch>
                <a:fillRect/>
              </a:stretch>
            </p:blipFill>
            <p:spPr>
              <a:xfrm>
                <a:off x="6762688" y="5073405"/>
                <a:ext cx="164885" cy="164885"/>
              </a:xfrm>
              <a:prstGeom prst="rect">
                <a:avLst/>
              </a:prstGeom>
            </p:spPr>
          </p:pic>
          <p:sp>
            <p:nvSpPr>
              <p:cNvPr id="357" name="object 184">
                <a:extLst>
                  <a:ext uri="{FF2B5EF4-FFF2-40B4-BE49-F238E27FC236}">
                    <a16:creationId xmlns:a16="http://schemas.microsoft.com/office/drawing/2014/main" xmlns="" id="{D261A04E-1218-4221-A7A2-E61E00959393}"/>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8" name="object 185">
                <a:extLst>
                  <a:ext uri="{FF2B5EF4-FFF2-40B4-BE49-F238E27FC236}">
                    <a16:creationId xmlns:a16="http://schemas.microsoft.com/office/drawing/2014/main" xmlns="" id="{9B009AB1-B60B-4BA0-BDC9-35E2F9D9929B}"/>
                  </a:ext>
                </a:extLst>
              </p:cNvPr>
              <p:cNvPicPr/>
              <p:nvPr/>
            </p:nvPicPr>
            <p:blipFill>
              <a:blip r:embed="rId4" cstate="print"/>
              <a:stretch>
                <a:fillRect/>
              </a:stretch>
            </p:blipFill>
            <p:spPr>
              <a:xfrm>
                <a:off x="6467776" y="4890661"/>
                <a:ext cx="164884" cy="164884"/>
              </a:xfrm>
              <a:prstGeom prst="rect">
                <a:avLst/>
              </a:prstGeom>
            </p:spPr>
          </p:pic>
          <p:sp>
            <p:nvSpPr>
              <p:cNvPr id="359" name="object 186">
                <a:extLst>
                  <a:ext uri="{FF2B5EF4-FFF2-40B4-BE49-F238E27FC236}">
                    <a16:creationId xmlns:a16="http://schemas.microsoft.com/office/drawing/2014/main" xmlns="" id="{F3AE5B8C-4F39-4744-A98E-B91BBBF13CF0}"/>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0" name="object 187">
                <a:extLst>
                  <a:ext uri="{FF2B5EF4-FFF2-40B4-BE49-F238E27FC236}">
                    <a16:creationId xmlns:a16="http://schemas.microsoft.com/office/drawing/2014/main" xmlns="" id="{176D0A45-3CBE-471E-86F4-92733818BBDA}"/>
                  </a:ext>
                </a:extLst>
              </p:cNvPr>
              <p:cNvPicPr/>
              <p:nvPr/>
            </p:nvPicPr>
            <p:blipFill>
              <a:blip r:embed="rId4" cstate="print"/>
              <a:stretch>
                <a:fillRect/>
              </a:stretch>
            </p:blipFill>
            <p:spPr>
              <a:xfrm>
                <a:off x="6467776" y="5256150"/>
                <a:ext cx="164884" cy="164884"/>
              </a:xfrm>
              <a:prstGeom prst="rect">
                <a:avLst/>
              </a:prstGeom>
            </p:spPr>
          </p:pic>
          <p:sp>
            <p:nvSpPr>
              <p:cNvPr id="361" name="object 188">
                <a:extLst>
                  <a:ext uri="{FF2B5EF4-FFF2-40B4-BE49-F238E27FC236}">
                    <a16:creationId xmlns:a16="http://schemas.microsoft.com/office/drawing/2014/main" xmlns="" id="{3DBFDC91-D328-48E6-A8AA-64CEB2A13ECB}"/>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2" name="object 189">
                <a:extLst>
                  <a:ext uri="{FF2B5EF4-FFF2-40B4-BE49-F238E27FC236}">
                    <a16:creationId xmlns:a16="http://schemas.microsoft.com/office/drawing/2014/main" xmlns="" id="{CBBF25DF-25FF-416B-8F1A-F64DCD0E8D34}"/>
                  </a:ext>
                </a:extLst>
              </p:cNvPr>
              <p:cNvPicPr/>
              <p:nvPr/>
            </p:nvPicPr>
            <p:blipFill>
              <a:blip r:embed="rId4" cstate="print"/>
              <a:stretch>
                <a:fillRect/>
              </a:stretch>
            </p:blipFill>
            <p:spPr>
              <a:xfrm>
                <a:off x="6467776" y="5073405"/>
                <a:ext cx="164884" cy="164885"/>
              </a:xfrm>
              <a:prstGeom prst="rect">
                <a:avLst/>
              </a:prstGeom>
            </p:spPr>
          </p:pic>
          <p:sp>
            <p:nvSpPr>
              <p:cNvPr id="363" name="object 190">
                <a:extLst>
                  <a:ext uri="{FF2B5EF4-FFF2-40B4-BE49-F238E27FC236}">
                    <a16:creationId xmlns:a16="http://schemas.microsoft.com/office/drawing/2014/main" xmlns="" id="{E3B45FDB-2880-4DD7-A360-CD61595CC2CE}"/>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4" name="object 191">
                <a:extLst>
                  <a:ext uri="{FF2B5EF4-FFF2-40B4-BE49-F238E27FC236}">
                    <a16:creationId xmlns:a16="http://schemas.microsoft.com/office/drawing/2014/main" xmlns="" id="{E0B09D24-F431-4D90-B220-40A4CDE683BA}"/>
                  </a:ext>
                </a:extLst>
              </p:cNvPr>
              <p:cNvPicPr/>
              <p:nvPr/>
            </p:nvPicPr>
            <p:blipFill>
              <a:blip r:embed="rId4" cstate="print"/>
              <a:stretch>
                <a:fillRect/>
              </a:stretch>
            </p:blipFill>
            <p:spPr>
              <a:xfrm>
                <a:off x="6172864" y="5256150"/>
                <a:ext cx="164884" cy="164884"/>
              </a:xfrm>
              <a:prstGeom prst="rect">
                <a:avLst/>
              </a:prstGeom>
            </p:spPr>
          </p:pic>
          <p:sp>
            <p:nvSpPr>
              <p:cNvPr id="365" name="object 192">
                <a:extLst>
                  <a:ext uri="{FF2B5EF4-FFF2-40B4-BE49-F238E27FC236}">
                    <a16:creationId xmlns:a16="http://schemas.microsoft.com/office/drawing/2014/main" xmlns="" id="{6C271043-97D6-40C8-AE12-98763F9D6872}"/>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6" name="object 193">
                <a:extLst>
                  <a:ext uri="{FF2B5EF4-FFF2-40B4-BE49-F238E27FC236}">
                    <a16:creationId xmlns:a16="http://schemas.microsoft.com/office/drawing/2014/main" xmlns="" id="{A284A028-EB63-4BFE-90E6-88C40EEAF5FF}"/>
                  </a:ext>
                </a:extLst>
              </p:cNvPr>
              <p:cNvPicPr/>
              <p:nvPr/>
            </p:nvPicPr>
            <p:blipFill>
              <a:blip r:embed="rId4" cstate="print"/>
              <a:stretch>
                <a:fillRect/>
              </a:stretch>
            </p:blipFill>
            <p:spPr>
              <a:xfrm>
                <a:off x="7057599" y="5256150"/>
                <a:ext cx="164885" cy="164884"/>
              </a:xfrm>
              <a:prstGeom prst="rect">
                <a:avLst/>
              </a:prstGeom>
            </p:spPr>
          </p:pic>
          <p:sp>
            <p:nvSpPr>
              <p:cNvPr id="367" name="object 194">
                <a:extLst>
                  <a:ext uri="{FF2B5EF4-FFF2-40B4-BE49-F238E27FC236}">
                    <a16:creationId xmlns:a16="http://schemas.microsoft.com/office/drawing/2014/main" xmlns="" id="{6D831E38-65BA-4B3A-ACAD-4D33E77EFA62}"/>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8" name="object 195">
                <a:extLst>
                  <a:ext uri="{FF2B5EF4-FFF2-40B4-BE49-F238E27FC236}">
                    <a16:creationId xmlns:a16="http://schemas.microsoft.com/office/drawing/2014/main" xmlns="" id="{903AA8F1-9936-4F01-AAA6-E51E76B2220A}"/>
                  </a:ext>
                </a:extLst>
              </p:cNvPr>
              <p:cNvPicPr/>
              <p:nvPr/>
            </p:nvPicPr>
            <p:blipFill>
              <a:blip r:embed="rId4" cstate="print"/>
              <a:stretch>
                <a:fillRect/>
              </a:stretch>
            </p:blipFill>
            <p:spPr>
              <a:xfrm>
                <a:off x="7057599" y="5073405"/>
                <a:ext cx="164885" cy="164885"/>
              </a:xfrm>
              <a:prstGeom prst="rect">
                <a:avLst/>
              </a:prstGeom>
            </p:spPr>
          </p:pic>
          <p:sp>
            <p:nvSpPr>
              <p:cNvPr id="369" name="object 196">
                <a:extLst>
                  <a:ext uri="{FF2B5EF4-FFF2-40B4-BE49-F238E27FC236}">
                    <a16:creationId xmlns:a16="http://schemas.microsoft.com/office/drawing/2014/main" xmlns="" id="{042BEEA9-6B1F-4995-B8EC-45453E88EEAE}"/>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0" name="object 197">
                <a:extLst>
                  <a:ext uri="{FF2B5EF4-FFF2-40B4-BE49-F238E27FC236}">
                    <a16:creationId xmlns:a16="http://schemas.microsoft.com/office/drawing/2014/main" xmlns="" id="{4B578767-78D9-480C-A723-D183F54EE1BD}"/>
                  </a:ext>
                </a:extLst>
              </p:cNvPr>
              <p:cNvPicPr/>
              <p:nvPr/>
            </p:nvPicPr>
            <p:blipFill>
              <a:blip r:embed="rId4" cstate="print"/>
              <a:stretch>
                <a:fillRect/>
              </a:stretch>
            </p:blipFill>
            <p:spPr>
              <a:xfrm>
                <a:off x="5288127" y="5256150"/>
                <a:ext cx="164885" cy="164884"/>
              </a:xfrm>
              <a:prstGeom prst="rect">
                <a:avLst/>
              </a:prstGeom>
            </p:spPr>
          </p:pic>
          <p:sp>
            <p:nvSpPr>
              <p:cNvPr id="371" name="object 198">
                <a:extLst>
                  <a:ext uri="{FF2B5EF4-FFF2-40B4-BE49-F238E27FC236}">
                    <a16:creationId xmlns:a16="http://schemas.microsoft.com/office/drawing/2014/main" xmlns="" id="{EC848505-795F-4BCA-953D-2AA9517666A2}"/>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2" name="object 199">
                <a:extLst>
                  <a:ext uri="{FF2B5EF4-FFF2-40B4-BE49-F238E27FC236}">
                    <a16:creationId xmlns:a16="http://schemas.microsoft.com/office/drawing/2014/main" xmlns="" id="{8069D58A-9030-4111-923A-2B597ADB3E2B}"/>
                  </a:ext>
                </a:extLst>
              </p:cNvPr>
              <p:cNvPicPr/>
              <p:nvPr/>
            </p:nvPicPr>
            <p:blipFill>
              <a:blip r:embed="rId5" cstate="print"/>
              <a:stretch>
                <a:fillRect/>
              </a:stretch>
            </p:blipFill>
            <p:spPr>
              <a:xfrm>
                <a:off x="7647424" y="5256150"/>
                <a:ext cx="164885" cy="164884"/>
              </a:xfrm>
              <a:prstGeom prst="rect">
                <a:avLst/>
              </a:prstGeom>
            </p:spPr>
          </p:pic>
          <p:sp>
            <p:nvSpPr>
              <p:cNvPr id="373" name="object 200">
                <a:extLst>
                  <a:ext uri="{FF2B5EF4-FFF2-40B4-BE49-F238E27FC236}">
                    <a16:creationId xmlns:a16="http://schemas.microsoft.com/office/drawing/2014/main" xmlns="" id="{4E7452B0-71B3-4885-9B4C-8132A1DC7BFF}"/>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4" name="object 201">
                <a:extLst>
                  <a:ext uri="{FF2B5EF4-FFF2-40B4-BE49-F238E27FC236}">
                    <a16:creationId xmlns:a16="http://schemas.microsoft.com/office/drawing/2014/main" xmlns="" id="{341D3DBB-47CC-420B-BE61-2915007F714F}"/>
                  </a:ext>
                </a:extLst>
              </p:cNvPr>
              <p:cNvPicPr/>
              <p:nvPr/>
            </p:nvPicPr>
            <p:blipFill>
              <a:blip r:embed="rId4" cstate="print"/>
              <a:stretch>
                <a:fillRect/>
              </a:stretch>
            </p:blipFill>
            <p:spPr>
              <a:xfrm>
                <a:off x="6172864" y="5073405"/>
                <a:ext cx="164884" cy="164885"/>
              </a:xfrm>
              <a:prstGeom prst="rect">
                <a:avLst/>
              </a:prstGeom>
            </p:spPr>
          </p:pic>
          <p:sp>
            <p:nvSpPr>
              <p:cNvPr id="375" name="object 202">
                <a:extLst>
                  <a:ext uri="{FF2B5EF4-FFF2-40B4-BE49-F238E27FC236}">
                    <a16:creationId xmlns:a16="http://schemas.microsoft.com/office/drawing/2014/main" xmlns="" id="{2989D644-1984-4124-AC30-B520BAA6C87F}"/>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376" name="object 203">
                <a:extLst>
                  <a:ext uri="{FF2B5EF4-FFF2-40B4-BE49-F238E27FC236}">
                    <a16:creationId xmlns:a16="http://schemas.microsoft.com/office/drawing/2014/main" xmlns="" id="{43A98677-DAF7-4085-A59E-1A8EC3A07475}"/>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7" name="object 204">
                <a:extLst>
                  <a:ext uri="{FF2B5EF4-FFF2-40B4-BE49-F238E27FC236}">
                    <a16:creationId xmlns:a16="http://schemas.microsoft.com/office/drawing/2014/main" xmlns="" id="{8D292F7C-4107-42B1-BC50-339A421B71F7}"/>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8" name="object 205">
                <a:extLst>
                  <a:ext uri="{FF2B5EF4-FFF2-40B4-BE49-F238E27FC236}">
                    <a16:creationId xmlns:a16="http://schemas.microsoft.com/office/drawing/2014/main" xmlns="" id="{21E1054A-996B-4131-937A-F26EB9811BF8}"/>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9" name="object 206">
                <a:extLst>
                  <a:ext uri="{FF2B5EF4-FFF2-40B4-BE49-F238E27FC236}">
                    <a16:creationId xmlns:a16="http://schemas.microsoft.com/office/drawing/2014/main" xmlns="" id="{0389212E-1B5C-4093-9C3B-659BE6E9A06E}"/>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0" name="object 207">
                <a:extLst>
                  <a:ext uri="{FF2B5EF4-FFF2-40B4-BE49-F238E27FC236}">
                    <a16:creationId xmlns:a16="http://schemas.microsoft.com/office/drawing/2014/main" xmlns="" id="{B3C9A1AA-83CB-4C00-9642-BEBF044D2838}"/>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1" name="object 208">
                <a:extLst>
                  <a:ext uri="{FF2B5EF4-FFF2-40B4-BE49-F238E27FC236}">
                    <a16:creationId xmlns:a16="http://schemas.microsoft.com/office/drawing/2014/main" xmlns="" id="{A46926DA-A413-4522-B16A-F2DD85B820DC}"/>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2" name="object 209">
                <a:extLst>
                  <a:ext uri="{FF2B5EF4-FFF2-40B4-BE49-F238E27FC236}">
                    <a16:creationId xmlns:a16="http://schemas.microsoft.com/office/drawing/2014/main" xmlns="" id="{B4B54833-65B6-4EAE-A5CC-EF20E0FEAC25}"/>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3" name="object 210">
                <a:extLst>
                  <a:ext uri="{FF2B5EF4-FFF2-40B4-BE49-F238E27FC236}">
                    <a16:creationId xmlns:a16="http://schemas.microsoft.com/office/drawing/2014/main" xmlns="" id="{9F40CF82-C2A8-4A2E-A208-A44F779FB85F}"/>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4" name="object 211">
                <a:extLst>
                  <a:ext uri="{FF2B5EF4-FFF2-40B4-BE49-F238E27FC236}">
                    <a16:creationId xmlns:a16="http://schemas.microsoft.com/office/drawing/2014/main" xmlns="" id="{95EF7602-EB79-4A30-8367-244C3ADF33CF}"/>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5" name="object 212">
                <a:extLst>
                  <a:ext uri="{FF2B5EF4-FFF2-40B4-BE49-F238E27FC236}">
                    <a16:creationId xmlns:a16="http://schemas.microsoft.com/office/drawing/2014/main" xmlns="" id="{BDF44F8D-4AF6-4448-837B-E597DC59A7F3}"/>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6" name="object 213">
                <a:extLst>
                  <a:ext uri="{FF2B5EF4-FFF2-40B4-BE49-F238E27FC236}">
                    <a16:creationId xmlns:a16="http://schemas.microsoft.com/office/drawing/2014/main" xmlns="" id="{23638240-2F9F-46D5-98AB-3BAFEB50D427}"/>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387" name="object 214">
                <a:extLst>
                  <a:ext uri="{FF2B5EF4-FFF2-40B4-BE49-F238E27FC236}">
                    <a16:creationId xmlns:a16="http://schemas.microsoft.com/office/drawing/2014/main" xmlns="" id="{7C385B22-C99D-43AF-AB88-2CD4D14532E7}"/>
                  </a:ext>
                </a:extLst>
              </p:cNvPr>
              <p:cNvPicPr/>
              <p:nvPr/>
            </p:nvPicPr>
            <p:blipFill>
              <a:blip r:embed="rId6" cstate="print"/>
              <a:stretch>
                <a:fillRect/>
              </a:stretch>
            </p:blipFill>
            <p:spPr>
              <a:xfrm>
                <a:off x="6467776" y="4525172"/>
                <a:ext cx="164884" cy="164885"/>
              </a:xfrm>
              <a:prstGeom prst="rect">
                <a:avLst/>
              </a:prstGeom>
            </p:spPr>
          </p:pic>
          <p:sp>
            <p:nvSpPr>
              <p:cNvPr id="388" name="object 215">
                <a:extLst>
                  <a:ext uri="{FF2B5EF4-FFF2-40B4-BE49-F238E27FC236}">
                    <a16:creationId xmlns:a16="http://schemas.microsoft.com/office/drawing/2014/main" xmlns="" id="{0D92F73F-1E3A-4F08-B386-73F6DB3A8B78}"/>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338" name="object 109">
              <a:extLst>
                <a:ext uri="{FF2B5EF4-FFF2-40B4-BE49-F238E27FC236}">
                  <a16:creationId xmlns:a16="http://schemas.microsoft.com/office/drawing/2014/main" xmlns="" id="{C75B7E47-EE56-4C3B-AE89-69E59FB2E5F9}"/>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339" name="object 110">
              <a:extLst>
                <a:ext uri="{FF2B5EF4-FFF2-40B4-BE49-F238E27FC236}">
                  <a16:creationId xmlns:a16="http://schemas.microsoft.com/office/drawing/2014/main" xmlns="" id="{E915A9AC-40F8-4D5F-B609-9503DA4D03EE}"/>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8" name="Group 7">
            <a:extLst>
              <a:ext uri="{FF2B5EF4-FFF2-40B4-BE49-F238E27FC236}">
                <a16:creationId xmlns:a16="http://schemas.microsoft.com/office/drawing/2014/main" xmlns="" id="{C6E3853A-60B5-497C-90E6-E8F2FFCE419E}"/>
              </a:ext>
            </a:extLst>
          </p:cNvPr>
          <p:cNvGrpSpPr/>
          <p:nvPr/>
        </p:nvGrpSpPr>
        <p:grpSpPr>
          <a:xfrm>
            <a:off x="3775583" y="2592637"/>
            <a:ext cx="422036" cy="1067544"/>
            <a:chOff x="9494443" y="3127573"/>
            <a:chExt cx="885192" cy="1067544"/>
          </a:xfrm>
        </p:grpSpPr>
        <p:sp>
          <p:nvSpPr>
            <p:cNvPr id="331" name="object 265">
              <a:extLst>
                <a:ext uri="{FF2B5EF4-FFF2-40B4-BE49-F238E27FC236}">
                  <a16:creationId xmlns:a16="http://schemas.microsoft.com/office/drawing/2014/main" xmlns="" id="{B02F3A7C-B032-4247-93CA-B25136762E71}"/>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333" name="object 264">
              <a:extLst>
                <a:ext uri="{FF2B5EF4-FFF2-40B4-BE49-F238E27FC236}">
                  <a16:creationId xmlns:a16="http://schemas.microsoft.com/office/drawing/2014/main" xmlns="" id="{9D990904-EB9B-4462-A51F-9D8F19FC91F0}"/>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sp>
        <p:nvSpPr>
          <p:cNvPr id="389" name="TextBox 388">
            <a:extLst>
              <a:ext uri="{FF2B5EF4-FFF2-40B4-BE49-F238E27FC236}">
                <a16:creationId xmlns:a16="http://schemas.microsoft.com/office/drawing/2014/main" xmlns="" id="{9230EFEA-B659-4444-A941-C0C89E10156F}"/>
              </a:ext>
            </a:extLst>
          </p:cNvPr>
          <p:cNvSpPr txBox="1"/>
          <p:nvPr/>
        </p:nvSpPr>
        <p:spPr>
          <a:xfrm>
            <a:off x="1029077" y="1277459"/>
            <a:ext cx="3236689" cy="970650"/>
          </a:xfrm>
          <a:prstGeom prst="rect">
            <a:avLst/>
          </a:prstGeom>
          <a:noFill/>
        </p:spPr>
        <p:txBody>
          <a:bodyPr wrap="square">
            <a:spAutoFit/>
          </a:bodyPr>
          <a:lstStyle/>
          <a:p>
            <a:pPr marR="3572">
              <a:lnSpc>
                <a:spcPct val="95300"/>
              </a:lnSpc>
              <a:spcBef>
                <a:spcPts val="134"/>
              </a:spcBef>
            </a:pPr>
            <a:r>
              <a:rPr lang="en-US" sz="2000" kern="0" dirty="0">
                <a:latin typeface="Bell MT" panose="02020503060305020303" pitchFamily="18" charset="0"/>
                <a:cs typeface="Times New Roman" panose="02020603050405020304" pitchFamily="18" charset="0"/>
              </a:rPr>
              <a:t>What is the probability that the next measurement will be in this </a:t>
            </a:r>
            <a:r>
              <a:rPr lang="en-US" sz="2000" kern="0" dirty="0">
                <a:solidFill>
                  <a:srgbClr val="FF0000"/>
                </a:solidFill>
                <a:latin typeface="Bell MT" panose="02020503060305020303" pitchFamily="18" charset="0"/>
                <a:cs typeface="Times New Roman" panose="02020603050405020304" pitchFamily="18" charset="0"/>
              </a:rPr>
              <a:t>red box</a:t>
            </a:r>
            <a:r>
              <a:rPr lang="en-US" sz="2000" kern="0" dirty="0">
                <a:latin typeface="Bell MT" panose="02020503060305020303" pitchFamily="18" charset="0"/>
                <a:cs typeface="Times New Roman" panose="02020603050405020304" pitchFamily="18" charset="0"/>
              </a:rPr>
              <a:t>…</a:t>
            </a:r>
          </a:p>
        </p:txBody>
      </p:sp>
      <p:grpSp>
        <p:nvGrpSpPr>
          <p:cNvPr id="137" name="Group 136">
            <a:extLst>
              <a:ext uri="{FF2B5EF4-FFF2-40B4-BE49-F238E27FC236}">
                <a16:creationId xmlns:a16="http://schemas.microsoft.com/office/drawing/2014/main" xmlns="" id="{C79A62E1-B3E5-4C12-B3E9-A4DDDFBF922E}"/>
              </a:ext>
            </a:extLst>
          </p:cNvPr>
          <p:cNvGrpSpPr/>
          <p:nvPr/>
        </p:nvGrpSpPr>
        <p:grpSpPr>
          <a:xfrm>
            <a:off x="8890016" y="2752893"/>
            <a:ext cx="2878277" cy="1131930"/>
            <a:chOff x="1094788" y="2764790"/>
            <a:chExt cx="2878277" cy="1131930"/>
          </a:xfrm>
        </p:grpSpPr>
        <p:grpSp>
          <p:nvGrpSpPr>
            <p:cNvPr id="141" name="Group 140">
              <a:extLst>
                <a:ext uri="{FF2B5EF4-FFF2-40B4-BE49-F238E27FC236}">
                  <a16:creationId xmlns:a16="http://schemas.microsoft.com/office/drawing/2014/main" xmlns="" id="{CAA9E406-E8CE-4E4D-9D3B-FB08FAF402F0}"/>
                </a:ext>
              </a:extLst>
            </p:cNvPr>
            <p:cNvGrpSpPr/>
            <p:nvPr/>
          </p:nvGrpSpPr>
          <p:grpSpPr>
            <a:xfrm>
              <a:off x="1178991" y="2764790"/>
              <a:ext cx="2681139" cy="931632"/>
              <a:chOff x="5209719" y="4525171"/>
              <a:chExt cx="2681139" cy="931632"/>
            </a:xfrm>
          </p:grpSpPr>
          <p:pic>
            <p:nvPicPr>
              <p:cNvPr id="144" name="object 167">
                <a:extLst>
                  <a:ext uri="{FF2B5EF4-FFF2-40B4-BE49-F238E27FC236}">
                    <a16:creationId xmlns:a16="http://schemas.microsoft.com/office/drawing/2014/main" xmlns="" id="{DEEF37C5-45B3-4BA6-A885-AC9A412B724C}"/>
                  </a:ext>
                </a:extLst>
              </p:cNvPr>
              <p:cNvPicPr/>
              <p:nvPr/>
            </p:nvPicPr>
            <p:blipFill>
              <a:blip r:embed="rId4" cstate="print"/>
              <a:stretch>
                <a:fillRect/>
              </a:stretch>
            </p:blipFill>
            <p:spPr>
              <a:xfrm>
                <a:off x="6172864" y="4707916"/>
                <a:ext cx="164884" cy="164885"/>
              </a:xfrm>
              <a:prstGeom prst="rect">
                <a:avLst/>
              </a:prstGeom>
            </p:spPr>
          </p:pic>
          <p:sp>
            <p:nvSpPr>
              <p:cNvPr id="145" name="object 168">
                <a:extLst>
                  <a:ext uri="{FF2B5EF4-FFF2-40B4-BE49-F238E27FC236}">
                    <a16:creationId xmlns:a16="http://schemas.microsoft.com/office/drawing/2014/main" xmlns="" id="{17165117-6C63-404F-AFC5-837F021A0CFA}"/>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46" name="object 169">
                <a:extLst>
                  <a:ext uri="{FF2B5EF4-FFF2-40B4-BE49-F238E27FC236}">
                    <a16:creationId xmlns:a16="http://schemas.microsoft.com/office/drawing/2014/main" xmlns="" id="{47054944-EFC6-4C00-AABC-44CF172F5CBC}"/>
                  </a:ext>
                </a:extLst>
              </p:cNvPr>
              <p:cNvPicPr/>
              <p:nvPr/>
            </p:nvPicPr>
            <p:blipFill>
              <a:blip r:embed="rId4" cstate="print"/>
              <a:stretch>
                <a:fillRect/>
              </a:stretch>
            </p:blipFill>
            <p:spPr>
              <a:xfrm>
                <a:off x="6762688" y="4887955"/>
                <a:ext cx="164885" cy="164884"/>
              </a:xfrm>
              <a:prstGeom prst="rect">
                <a:avLst/>
              </a:prstGeom>
            </p:spPr>
          </p:pic>
          <p:sp>
            <p:nvSpPr>
              <p:cNvPr id="147" name="object 170">
                <a:extLst>
                  <a:ext uri="{FF2B5EF4-FFF2-40B4-BE49-F238E27FC236}">
                    <a16:creationId xmlns:a16="http://schemas.microsoft.com/office/drawing/2014/main" xmlns="" id="{C9C00964-54CE-427F-821D-B07E95B831D1}"/>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48" name="object 171">
                <a:extLst>
                  <a:ext uri="{FF2B5EF4-FFF2-40B4-BE49-F238E27FC236}">
                    <a16:creationId xmlns:a16="http://schemas.microsoft.com/office/drawing/2014/main" xmlns="" id="{07DE2FB8-D30A-4ACC-A700-197C216A6038}"/>
                  </a:ext>
                </a:extLst>
              </p:cNvPr>
              <p:cNvPicPr/>
              <p:nvPr/>
            </p:nvPicPr>
            <p:blipFill>
              <a:blip r:embed="rId4" cstate="print"/>
              <a:stretch>
                <a:fillRect/>
              </a:stretch>
            </p:blipFill>
            <p:spPr>
              <a:xfrm>
                <a:off x="5583040" y="5256150"/>
                <a:ext cx="164885" cy="164884"/>
              </a:xfrm>
              <a:prstGeom prst="rect">
                <a:avLst/>
              </a:prstGeom>
            </p:spPr>
          </p:pic>
          <p:sp>
            <p:nvSpPr>
              <p:cNvPr id="149" name="object 172">
                <a:extLst>
                  <a:ext uri="{FF2B5EF4-FFF2-40B4-BE49-F238E27FC236}">
                    <a16:creationId xmlns:a16="http://schemas.microsoft.com/office/drawing/2014/main" xmlns="" id="{A539A97C-DE3E-4AE0-9216-469027E50D35}"/>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0" name="object 173">
                <a:extLst>
                  <a:ext uri="{FF2B5EF4-FFF2-40B4-BE49-F238E27FC236}">
                    <a16:creationId xmlns:a16="http://schemas.microsoft.com/office/drawing/2014/main" xmlns="" id="{AA55EE20-92EF-4626-9D58-CE69A9F8609E}"/>
                  </a:ext>
                </a:extLst>
              </p:cNvPr>
              <p:cNvPicPr/>
              <p:nvPr/>
            </p:nvPicPr>
            <p:blipFill>
              <a:blip r:embed="rId4" cstate="print"/>
              <a:stretch>
                <a:fillRect/>
              </a:stretch>
            </p:blipFill>
            <p:spPr>
              <a:xfrm>
                <a:off x="6172864" y="4890661"/>
                <a:ext cx="164884" cy="164884"/>
              </a:xfrm>
              <a:prstGeom prst="rect">
                <a:avLst/>
              </a:prstGeom>
            </p:spPr>
          </p:pic>
          <p:sp>
            <p:nvSpPr>
              <p:cNvPr id="151" name="object 174">
                <a:extLst>
                  <a:ext uri="{FF2B5EF4-FFF2-40B4-BE49-F238E27FC236}">
                    <a16:creationId xmlns:a16="http://schemas.microsoft.com/office/drawing/2014/main" xmlns="" id="{DAFBE2D0-73E7-43FB-A018-5E0A8CF672DD}"/>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2" name="object 175">
                <a:extLst>
                  <a:ext uri="{FF2B5EF4-FFF2-40B4-BE49-F238E27FC236}">
                    <a16:creationId xmlns:a16="http://schemas.microsoft.com/office/drawing/2014/main" xmlns="" id="{C1DE9711-2F7D-4E2E-B58F-13A3229EE930}"/>
                  </a:ext>
                </a:extLst>
              </p:cNvPr>
              <p:cNvPicPr/>
              <p:nvPr/>
            </p:nvPicPr>
            <p:blipFill>
              <a:blip r:embed="rId4" cstate="print"/>
              <a:stretch>
                <a:fillRect/>
              </a:stretch>
            </p:blipFill>
            <p:spPr>
              <a:xfrm>
                <a:off x="5877952" y="5073405"/>
                <a:ext cx="164885" cy="164885"/>
              </a:xfrm>
              <a:prstGeom prst="rect">
                <a:avLst/>
              </a:prstGeom>
            </p:spPr>
          </p:pic>
          <p:sp>
            <p:nvSpPr>
              <p:cNvPr id="153" name="object 176">
                <a:extLst>
                  <a:ext uri="{FF2B5EF4-FFF2-40B4-BE49-F238E27FC236}">
                    <a16:creationId xmlns:a16="http://schemas.microsoft.com/office/drawing/2014/main" xmlns="" id="{B1C7DE49-A3BD-4BE8-A433-8A5DA2C9DF47}"/>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4" name="object 177">
                <a:extLst>
                  <a:ext uri="{FF2B5EF4-FFF2-40B4-BE49-F238E27FC236}">
                    <a16:creationId xmlns:a16="http://schemas.microsoft.com/office/drawing/2014/main" xmlns="" id="{7F816AA1-F6A4-415A-8944-04908DBCBF5A}"/>
                  </a:ext>
                </a:extLst>
              </p:cNvPr>
              <p:cNvPicPr/>
              <p:nvPr/>
            </p:nvPicPr>
            <p:blipFill>
              <a:blip r:embed="rId4" cstate="print"/>
              <a:stretch>
                <a:fillRect/>
              </a:stretch>
            </p:blipFill>
            <p:spPr>
              <a:xfrm>
                <a:off x="5877952" y="5256150"/>
                <a:ext cx="164885" cy="164884"/>
              </a:xfrm>
              <a:prstGeom prst="rect">
                <a:avLst/>
              </a:prstGeom>
            </p:spPr>
          </p:pic>
          <p:sp>
            <p:nvSpPr>
              <p:cNvPr id="155" name="object 178">
                <a:extLst>
                  <a:ext uri="{FF2B5EF4-FFF2-40B4-BE49-F238E27FC236}">
                    <a16:creationId xmlns:a16="http://schemas.microsoft.com/office/drawing/2014/main" xmlns="" id="{55409B55-4DAE-47CE-97E0-8110C003A519}"/>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6" name="object 179">
                <a:extLst>
                  <a:ext uri="{FF2B5EF4-FFF2-40B4-BE49-F238E27FC236}">
                    <a16:creationId xmlns:a16="http://schemas.microsoft.com/office/drawing/2014/main" xmlns="" id="{97E1341D-E53F-4972-BFE5-E6057E4BB69A}"/>
                  </a:ext>
                </a:extLst>
              </p:cNvPr>
              <p:cNvPicPr/>
              <p:nvPr/>
            </p:nvPicPr>
            <p:blipFill>
              <a:blip r:embed="rId4" cstate="print"/>
              <a:stretch>
                <a:fillRect/>
              </a:stretch>
            </p:blipFill>
            <p:spPr>
              <a:xfrm>
                <a:off x="6467776" y="4707916"/>
                <a:ext cx="164884" cy="164885"/>
              </a:xfrm>
              <a:prstGeom prst="rect">
                <a:avLst/>
              </a:prstGeom>
            </p:spPr>
          </p:pic>
          <p:sp>
            <p:nvSpPr>
              <p:cNvPr id="157" name="object 180">
                <a:extLst>
                  <a:ext uri="{FF2B5EF4-FFF2-40B4-BE49-F238E27FC236}">
                    <a16:creationId xmlns:a16="http://schemas.microsoft.com/office/drawing/2014/main" xmlns="" id="{865B5CEE-4FD8-4706-98D5-22BF0B9185D1}"/>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8" name="object 181">
                <a:extLst>
                  <a:ext uri="{FF2B5EF4-FFF2-40B4-BE49-F238E27FC236}">
                    <a16:creationId xmlns:a16="http://schemas.microsoft.com/office/drawing/2014/main" xmlns="" id="{284E32DF-6FD3-4844-876D-D94CFDE3D896}"/>
                  </a:ext>
                </a:extLst>
              </p:cNvPr>
              <p:cNvPicPr/>
              <p:nvPr/>
            </p:nvPicPr>
            <p:blipFill>
              <a:blip r:embed="rId4" cstate="print"/>
              <a:stretch>
                <a:fillRect/>
              </a:stretch>
            </p:blipFill>
            <p:spPr>
              <a:xfrm>
                <a:off x="6762688" y="5256150"/>
                <a:ext cx="164885" cy="164884"/>
              </a:xfrm>
              <a:prstGeom prst="rect">
                <a:avLst/>
              </a:prstGeom>
            </p:spPr>
          </p:pic>
          <p:sp>
            <p:nvSpPr>
              <p:cNvPr id="159" name="object 182">
                <a:extLst>
                  <a:ext uri="{FF2B5EF4-FFF2-40B4-BE49-F238E27FC236}">
                    <a16:creationId xmlns:a16="http://schemas.microsoft.com/office/drawing/2014/main" xmlns="" id="{53EF6253-F506-433C-848A-7BFFDC51759E}"/>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0" name="object 183">
                <a:extLst>
                  <a:ext uri="{FF2B5EF4-FFF2-40B4-BE49-F238E27FC236}">
                    <a16:creationId xmlns:a16="http://schemas.microsoft.com/office/drawing/2014/main" xmlns="" id="{54AEE922-7D7F-4181-817F-3E41F69820B3}"/>
                  </a:ext>
                </a:extLst>
              </p:cNvPr>
              <p:cNvPicPr/>
              <p:nvPr/>
            </p:nvPicPr>
            <p:blipFill>
              <a:blip r:embed="rId4" cstate="print"/>
              <a:stretch>
                <a:fillRect/>
              </a:stretch>
            </p:blipFill>
            <p:spPr>
              <a:xfrm>
                <a:off x="6762688" y="5073405"/>
                <a:ext cx="164885" cy="164885"/>
              </a:xfrm>
              <a:prstGeom prst="rect">
                <a:avLst/>
              </a:prstGeom>
            </p:spPr>
          </p:pic>
          <p:sp>
            <p:nvSpPr>
              <p:cNvPr id="161" name="object 184">
                <a:extLst>
                  <a:ext uri="{FF2B5EF4-FFF2-40B4-BE49-F238E27FC236}">
                    <a16:creationId xmlns:a16="http://schemas.microsoft.com/office/drawing/2014/main" xmlns="" id="{C63F39EC-3517-4F60-AD55-B5CF7A58490B}"/>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2" name="object 185">
                <a:extLst>
                  <a:ext uri="{FF2B5EF4-FFF2-40B4-BE49-F238E27FC236}">
                    <a16:creationId xmlns:a16="http://schemas.microsoft.com/office/drawing/2014/main" xmlns="" id="{60E93740-EECE-4117-91BF-BD977812354C}"/>
                  </a:ext>
                </a:extLst>
              </p:cNvPr>
              <p:cNvPicPr/>
              <p:nvPr/>
            </p:nvPicPr>
            <p:blipFill>
              <a:blip r:embed="rId4" cstate="print"/>
              <a:stretch>
                <a:fillRect/>
              </a:stretch>
            </p:blipFill>
            <p:spPr>
              <a:xfrm>
                <a:off x="6467776" y="4890661"/>
                <a:ext cx="164884" cy="164884"/>
              </a:xfrm>
              <a:prstGeom prst="rect">
                <a:avLst/>
              </a:prstGeom>
            </p:spPr>
          </p:pic>
          <p:sp>
            <p:nvSpPr>
              <p:cNvPr id="163" name="object 186">
                <a:extLst>
                  <a:ext uri="{FF2B5EF4-FFF2-40B4-BE49-F238E27FC236}">
                    <a16:creationId xmlns:a16="http://schemas.microsoft.com/office/drawing/2014/main" xmlns="" id="{98314A90-6ABF-4F3F-B187-44733A505A69}"/>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4" name="object 187">
                <a:extLst>
                  <a:ext uri="{FF2B5EF4-FFF2-40B4-BE49-F238E27FC236}">
                    <a16:creationId xmlns:a16="http://schemas.microsoft.com/office/drawing/2014/main" xmlns="" id="{30A6C8AE-462B-41DB-9545-C318635589D4}"/>
                  </a:ext>
                </a:extLst>
              </p:cNvPr>
              <p:cNvPicPr/>
              <p:nvPr/>
            </p:nvPicPr>
            <p:blipFill>
              <a:blip r:embed="rId4" cstate="print"/>
              <a:stretch>
                <a:fillRect/>
              </a:stretch>
            </p:blipFill>
            <p:spPr>
              <a:xfrm>
                <a:off x="6467776" y="5256150"/>
                <a:ext cx="164884" cy="164884"/>
              </a:xfrm>
              <a:prstGeom prst="rect">
                <a:avLst/>
              </a:prstGeom>
            </p:spPr>
          </p:pic>
          <p:sp>
            <p:nvSpPr>
              <p:cNvPr id="165" name="object 188">
                <a:extLst>
                  <a:ext uri="{FF2B5EF4-FFF2-40B4-BE49-F238E27FC236}">
                    <a16:creationId xmlns:a16="http://schemas.microsoft.com/office/drawing/2014/main" xmlns="" id="{42D1F84F-7DFB-4B7E-9038-504779963D33}"/>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6" name="object 189">
                <a:extLst>
                  <a:ext uri="{FF2B5EF4-FFF2-40B4-BE49-F238E27FC236}">
                    <a16:creationId xmlns:a16="http://schemas.microsoft.com/office/drawing/2014/main" xmlns="" id="{A08DF85A-A8BF-4971-A352-8906AEF58811}"/>
                  </a:ext>
                </a:extLst>
              </p:cNvPr>
              <p:cNvPicPr/>
              <p:nvPr/>
            </p:nvPicPr>
            <p:blipFill>
              <a:blip r:embed="rId4" cstate="print"/>
              <a:stretch>
                <a:fillRect/>
              </a:stretch>
            </p:blipFill>
            <p:spPr>
              <a:xfrm>
                <a:off x="6467776" y="5073405"/>
                <a:ext cx="164884" cy="164885"/>
              </a:xfrm>
              <a:prstGeom prst="rect">
                <a:avLst/>
              </a:prstGeom>
            </p:spPr>
          </p:pic>
          <p:sp>
            <p:nvSpPr>
              <p:cNvPr id="167" name="object 190">
                <a:extLst>
                  <a:ext uri="{FF2B5EF4-FFF2-40B4-BE49-F238E27FC236}">
                    <a16:creationId xmlns:a16="http://schemas.microsoft.com/office/drawing/2014/main" xmlns="" id="{1501E340-B655-4358-AB17-86A88B037DBC}"/>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8" name="object 191">
                <a:extLst>
                  <a:ext uri="{FF2B5EF4-FFF2-40B4-BE49-F238E27FC236}">
                    <a16:creationId xmlns:a16="http://schemas.microsoft.com/office/drawing/2014/main" xmlns="" id="{507999F8-2754-47C6-A544-1F2D38648304}"/>
                  </a:ext>
                </a:extLst>
              </p:cNvPr>
              <p:cNvPicPr/>
              <p:nvPr/>
            </p:nvPicPr>
            <p:blipFill>
              <a:blip r:embed="rId4" cstate="print"/>
              <a:stretch>
                <a:fillRect/>
              </a:stretch>
            </p:blipFill>
            <p:spPr>
              <a:xfrm>
                <a:off x="6172864" y="5256150"/>
                <a:ext cx="164884" cy="164884"/>
              </a:xfrm>
              <a:prstGeom prst="rect">
                <a:avLst/>
              </a:prstGeom>
            </p:spPr>
          </p:pic>
          <p:sp>
            <p:nvSpPr>
              <p:cNvPr id="169" name="object 192">
                <a:extLst>
                  <a:ext uri="{FF2B5EF4-FFF2-40B4-BE49-F238E27FC236}">
                    <a16:creationId xmlns:a16="http://schemas.microsoft.com/office/drawing/2014/main" xmlns="" id="{48C8F3A2-65D2-4E7A-8EF8-BB802E3B7B08}"/>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0" name="object 193">
                <a:extLst>
                  <a:ext uri="{FF2B5EF4-FFF2-40B4-BE49-F238E27FC236}">
                    <a16:creationId xmlns:a16="http://schemas.microsoft.com/office/drawing/2014/main" xmlns="" id="{E804FF3C-EA78-48BA-B2A5-C28878A0E879}"/>
                  </a:ext>
                </a:extLst>
              </p:cNvPr>
              <p:cNvPicPr/>
              <p:nvPr/>
            </p:nvPicPr>
            <p:blipFill>
              <a:blip r:embed="rId4" cstate="print"/>
              <a:stretch>
                <a:fillRect/>
              </a:stretch>
            </p:blipFill>
            <p:spPr>
              <a:xfrm>
                <a:off x="7057599" y="5256150"/>
                <a:ext cx="164885" cy="164884"/>
              </a:xfrm>
              <a:prstGeom prst="rect">
                <a:avLst/>
              </a:prstGeom>
            </p:spPr>
          </p:pic>
          <p:sp>
            <p:nvSpPr>
              <p:cNvPr id="171" name="object 194">
                <a:extLst>
                  <a:ext uri="{FF2B5EF4-FFF2-40B4-BE49-F238E27FC236}">
                    <a16:creationId xmlns:a16="http://schemas.microsoft.com/office/drawing/2014/main" xmlns="" id="{7BBDDEEF-3E1C-42BD-B9B2-363C9BC3AEE7}"/>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2" name="object 195">
                <a:extLst>
                  <a:ext uri="{FF2B5EF4-FFF2-40B4-BE49-F238E27FC236}">
                    <a16:creationId xmlns:a16="http://schemas.microsoft.com/office/drawing/2014/main" xmlns="" id="{E9AD4ADE-CF6B-4EE3-B5BE-1A1BFB290DFC}"/>
                  </a:ext>
                </a:extLst>
              </p:cNvPr>
              <p:cNvPicPr/>
              <p:nvPr/>
            </p:nvPicPr>
            <p:blipFill>
              <a:blip r:embed="rId4" cstate="print"/>
              <a:stretch>
                <a:fillRect/>
              </a:stretch>
            </p:blipFill>
            <p:spPr>
              <a:xfrm>
                <a:off x="7057599" y="5073405"/>
                <a:ext cx="164885" cy="164885"/>
              </a:xfrm>
              <a:prstGeom prst="rect">
                <a:avLst/>
              </a:prstGeom>
            </p:spPr>
          </p:pic>
          <p:sp>
            <p:nvSpPr>
              <p:cNvPr id="173" name="object 196">
                <a:extLst>
                  <a:ext uri="{FF2B5EF4-FFF2-40B4-BE49-F238E27FC236}">
                    <a16:creationId xmlns:a16="http://schemas.microsoft.com/office/drawing/2014/main" xmlns="" id="{07087E37-3F91-4D74-A6AA-53B4DF3A08C7}"/>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4" name="object 197">
                <a:extLst>
                  <a:ext uri="{FF2B5EF4-FFF2-40B4-BE49-F238E27FC236}">
                    <a16:creationId xmlns:a16="http://schemas.microsoft.com/office/drawing/2014/main" xmlns="" id="{31502243-4A68-46E1-B133-3A0A72CE5838}"/>
                  </a:ext>
                </a:extLst>
              </p:cNvPr>
              <p:cNvPicPr/>
              <p:nvPr/>
            </p:nvPicPr>
            <p:blipFill>
              <a:blip r:embed="rId4" cstate="print"/>
              <a:stretch>
                <a:fillRect/>
              </a:stretch>
            </p:blipFill>
            <p:spPr>
              <a:xfrm>
                <a:off x="5288127" y="5256150"/>
                <a:ext cx="164885" cy="164884"/>
              </a:xfrm>
              <a:prstGeom prst="rect">
                <a:avLst/>
              </a:prstGeom>
            </p:spPr>
          </p:pic>
          <p:sp>
            <p:nvSpPr>
              <p:cNvPr id="175" name="object 198">
                <a:extLst>
                  <a:ext uri="{FF2B5EF4-FFF2-40B4-BE49-F238E27FC236}">
                    <a16:creationId xmlns:a16="http://schemas.microsoft.com/office/drawing/2014/main" xmlns="" id="{BF1CDEB0-B95B-4104-A7AE-8A87FFAFFAE5}"/>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6" name="object 199">
                <a:extLst>
                  <a:ext uri="{FF2B5EF4-FFF2-40B4-BE49-F238E27FC236}">
                    <a16:creationId xmlns:a16="http://schemas.microsoft.com/office/drawing/2014/main" xmlns="" id="{0FA3BF3A-8FEE-4029-979F-D7318559EF63}"/>
                  </a:ext>
                </a:extLst>
              </p:cNvPr>
              <p:cNvPicPr/>
              <p:nvPr/>
            </p:nvPicPr>
            <p:blipFill>
              <a:blip r:embed="rId5" cstate="print"/>
              <a:stretch>
                <a:fillRect/>
              </a:stretch>
            </p:blipFill>
            <p:spPr>
              <a:xfrm>
                <a:off x="7647424" y="5256150"/>
                <a:ext cx="164885" cy="164884"/>
              </a:xfrm>
              <a:prstGeom prst="rect">
                <a:avLst/>
              </a:prstGeom>
            </p:spPr>
          </p:pic>
          <p:sp>
            <p:nvSpPr>
              <p:cNvPr id="177" name="object 200">
                <a:extLst>
                  <a:ext uri="{FF2B5EF4-FFF2-40B4-BE49-F238E27FC236}">
                    <a16:creationId xmlns:a16="http://schemas.microsoft.com/office/drawing/2014/main" xmlns="" id="{8109B00D-CD07-4D2F-81E6-B48D666FE84F}"/>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8" name="object 201">
                <a:extLst>
                  <a:ext uri="{FF2B5EF4-FFF2-40B4-BE49-F238E27FC236}">
                    <a16:creationId xmlns:a16="http://schemas.microsoft.com/office/drawing/2014/main" xmlns="" id="{83884886-97B5-4C26-AE9B-C0062CB44EEC}"/>
                  </a:ext>
                </a:extLst>
              </p:cNvPr>
              <p:cNvPicPr/>
              <p:nvPr/>
            </p:nvPicPr>
            <p:blipFill>
              <a:blip r:embed="rId4" cstate="print"/>
              <a:stretch>
                <a:fillRect/>
              </a:stretch>
            </p:blipFill>
            <p:spPr>
              <a:xfrm>
                <a:off x="6172864" y="5073405"/>
                <a:ext cx="164884" cy="164885"/>
              </a:xfrm>
              <a:prstGeom prst="rect">
                <a:avLst/>
              </a:prstGeom>
            </p:spPr>
          </p:pic>
          <p:sp>
            <p:nvSpPr>
              <p:cNvPr id="179" name="object 202">
                <a:extLst>
                  <a:ext uri="{FF2B5EF4-FFF2-40B4-BE49-F238E27FC236}">
                    <a16:creationId xmlns:a16="http://schemas.microsoft.com/office/drawing/2014/main" xmlns="" id="{48AD3356-8065-4D1D-B193-8E3783EE0466}"/>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80" name="object 203">
                <a:extLst>
                  <a:ext uri="{FF2B5EF4-FFF2-40B4-BE49-F238E27FC236}">
                    <a16:creationId xmlns:a16="http://schemas.microsoft.com/office/drawing/2014/main" xmlns="" id="{AE10E14B-88AB-4FED-890C-6F52F02E7948}"/>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1" name="object 204">
                <a:extLst>
                  <a:ext uri="{FF2B5EF4-FFF2-40B4-BE49-F238E27FC236}">
                    <a16:creationId xmlns:a16="http://schemas.microsoft.com/office/drawing/2014/main" xmlns="" id="{44134E94-EFC6-46ED-BB89-BBE94F3CBBBC}"/>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2" name="object 205">
                <a:extLst>
                  <a:ext uri="{FF2B5EF4-FFF2-40B4-BE49-F238E27FC236}">
                    <a16:creationId xmlns:a16="http://schemas.microsoft.com/office/drawing/2014/main" xmlns="" id="{DCCC053B-97AF-4988-B1B9-118762F99692}"/>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3" name="object 206">
                <a:extLst>
                  <a:ext uri="{FF2B5EF4-FFF2-40B4-BE49-F238E27FC236}">
                    <a16:creationId xmlns:a16="http://schemas.microsoft.com/office/drawing/2014/main" xmlns="" id="{ECA89838-33D0-4195-BD8C-E65B935F23A8}"/>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5" name="object 207">
                <a:extLst>
                  <a:ext uri="{FF2B5EF4-FFF2-40B4-BE49-F238E27FC236}">
                    <a16:creationId xmlns:a16="http://schemas.microsoft.com/office/drawing/2014/main" xmlns="" id="{B6ADD76B-BFB5-4B7E-9100-2FFA45158FE9}"/>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6" name="object 208">
                <a:extLst>
                  <a:ext uri="{FF2B5EF4-FFF2-40B4-BE49-F238E27FC236}">
                    <a16:creationId xmlns:a16="http://schemas.microsoft.com/office/drawing/2014/main" xmlns="" id="{1E00AC85-9253-4301-8164-83A31C307A35}"/>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7" name="object 209">
                <a:extLst>
                  <a:ext uri="{FF2B5EF4-FFF2-40B4-BE49-F238E27FC236}">
                    <a16:creationId xmlns:a16="http://schemas.microsoft.com/office/drawing/2014/main" xmlns="" id="{687CF225-3B0C-42B9-8F7C-F4B0013F92C1}"/>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8" name="object 210">
                <a:extLst>
                  <a:ext uri="{FF2B5EF4-FFF2-40B4-BE49-F238E27FC236}">
                    <a16:creationId xmlns:a16="http://schemas.microsoft.com/office/drawing/2014/main" xmlns="" id="{7495E32D-33F4-4655-A44A-B760B3B60FEF}"/>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0" name="object 211">
                <a:extLst>
                  <a:ext uri="{FF2B5EF4-FFF2-40B4-BE49-F238E27FC236}">
                    <a16:creationId xmlns:a16="http://schemas.microsoft.com/office/drawing/2014/main" xmlns="" id="{4324AD07-C252-4099-BCAC-CE3C56EEF166}"/>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2" name="object 212">
                <a:extLst>
                  <a:ext uri="{FF2B5EF4-FFF2-40B4-BE49-F238E27FC236}">
                    <a16:creationId xmlns:a16="http://schemas.microsoft.com/office/drawing/2014/main" xmlns="" id="{728F183A-B1CB-4BF7-847B-90F128014D94}"/>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3" name="object 213">
                <a:extLst>
                  <a:ext uri="{FF2B5EF4-FFF2-40B4-BE49-F238E27FC236}">
                    <a16:creationId xmlns:a16="http://schemas.microsoft.com/office/drawing/2014/main" xmlns="" id="{FA248800-649D-46B1-8491-E8C892E80022}"/>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196" name="object 214">
                <a:extLst>
                  <a:ext uri="{FF2B5EF4-FFF2-40B4-BE49-F238E27FC236}">
                    <a16:creationId xmlns:a16="http://schemas.microsoft.com/office/drawing/2014/main" xmlns="" id="{AF80E7A8-1CA8-47E0-A062-DF24B6F50373}"/>
                  </a:ext>
                </a:extLst>
              </p:cNvPr>
              <p:cNvPicPr/>
              <p:nvPr/>
            </p:nvPicPr>
            <p:blipFill>
              <a:blip r:embed="rId6" cstate="print"/>
              <a:stretch>
                <a:fillRect/>
              </a:stretch>
            </p:blipFill>
            <p:spPr>
              <a:xfrm>
                <a:off x="6467776" y="4525172"/>
                <a:ext cx="164884" cy="164885"/>
              </a:xfrm>
              <a:prstGeom prst="rect">
                <a:avLst/>
              </a:prstGeom>
            </p:spPr>
          </p:pic>
          <p:sp>
            <p:nvSpPr>
              <p:cNvPr id="197" name="object 215">
                <a:extLst>
                  <a:ext uri="{FF2B5EF4-FFF2-40B4-BE49-F238E27FC236}">
                    <a16:creationId xmlns:a16="http://schemas.microsoft.com/office/drawing/2014/main" xmlns="" id="{DDAE7D12-3542-4EB8-994A-591A87469BF5}"/>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142" name="object 109">
              <a:extLst>
                <a:ext uri="{FF2B5EF4-FFF2-40B4-BE49-F238E27FC236}">
                  <a16:creationId xmlns:a16="http://schemas.microsoft.com/office/drawing/2014/main" xmlns="" id="{416F2AD6-9DBE-4989-9BCF-DFA3E2E9283B}"/>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143" name="object 110">
              <a:extLst>
                <a:ext uri="{FF2B5EF4-FFF2-40B4-BE49-F238E27FC236}">
                  <a16:creationId xmlns:a16="http://schemas.microsoft.com/office/drawing/2014/main" xmlns="" id="{3F0C1285-33A9-4670-B36A-6B379962CE25}"/>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138" name="Group 137">
            <a:extLst>
              <a:ext uri="{FF2B5EF4-FFF2-40B4-BE49-F238E27FC236}">
                <a16:creationId xmlns:a16="http://schemas.microsoft.com/office/drawing/2014/main" xmlns="" id="{63F803CF-F4C8-4692-99C4-3EE5B89E9D02}"/>
              </a:ext>
            </a:extLst>
          </p:cNvPr>
          <p:cNvGrpSpPr/>
          <p:nvPr/>
        </p:nvGrpSpPr>
        <p:grpSpPr>
          <a:xfrm>
            <a:off x="11006457" y="2667001"/>
            <a:ext cx="359927" cy="1067544"/>
            <a:chOff x="9494443" y="3127573"/>
            <a:chExt cx="885192" cy="1067544"/>
          </a:xfrm>
        </p:grpSpPr>
        <p:sp>
          <p:nvSpPr>
            <p:cNvPr id="139" name="object 265">
              <a:extLst>
                <a:ext uri="{FF2B5EF4-FFF2-40B4-BE49-F238E27FC236}">
                  <a16:creationId xmlns:a16="http://schemas.microsoft.com/office/drawing/2014/main" xmlns="" id="{51D3C2B4-954B-48DC-A108-B0346517F490}"/>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40" name="object 264">
              <a:extLst>
                <a:ext uri="{FF2B5EF4-FFF2-40B4-BE49-F238E27FC236}">
                  <a16:creationId xmlns:a16="http://schemas.microsoft.com/office/drawing/2014/main" xmlns="" id="{E4A36BF7-6D8C-441C-AB68-5064BB12B5AC}"/>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mc:AlternateContent xmlns:mc="http://schemas.openxmlformats.org/markup-compatibility/2006" xmlns:a14="http://schemas.microsoft.com/office/drawing/2010/main">
        <mc:Choice Requires="a14">
          <p:sp>
            <p:nvSpPr>
              <p:cNvPr id="184" name="TextBox 183">
                <a:extLst>
                  <a:ext uri="{FF2B5EF4-FFF2-40B4-BE49-F238E27FC236}">
                    <a16:creationId xmlns:a16="http://schemas.microsoft.com/office/drawing/2014/main" xmlns="" id="{ED4D77EE-0291-4414-8C3D-DA048C1735F9}"/>
                  </a:ext>
                </a:extLst>
              </p:cNvPr>
              <p:cNvSpPr txBox="1"/>
              <p:nvPr/>
            </p:nvSpPr>
            <p:spPr>
              <a:xfrm>
                <a:off x="793970" y="4255868"/>
                <a:ext cx="3823207" cy="242861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ctrlPr>
                        </m:fPr>
                        <m:num>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1</m:t>
                          </m:r>
                        </m:num>
                        <m:den>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19</m:t>
                          </m:r>
                        </m:den>
                      </m:f>
                      <m:r>
                        <a:rPr lang="ar-AE" i="1" kern="0" dirty="0">
                          <a:solidFill>
                            <a:schemeClr val="tx1">
                              <a:lumMod val="65000"/>
                              <a:lumOff val="35000"/>
                            </a:schemeClr>
                          </a:solidFill>
                          <a:latin typeface="Cambria Math" panose="02040503050406030204" pitchFamily="18" charset="0"/>
                          <a:cs typeface="Times New Roman" panose="02020603050405020304" pitchFamily="18" charset="0"/>
                        </a:rPr>
                        <m:t>≈</m:t>
                      </m:r>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0</m:t>
                      </m:r>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05</m:t>
                      </m:r>
                    </m:oMath>
                  </m:oMathPara>
                </a14:m>
                <a:endParaRPr lang="en-US" b="0" kern="0" dirty="0">
                  <a:solidFill>
                    <a:schemeClr val="tx1">
                      <a:lumMod val="65000"/>
                      <a:lumOff val="35000"/>
                    </a:schemeClr>
                  </a:solidFill>
                  <a:cs typeface="Times New Roman" panose="02020603050405020304" pitchFamily="18" charset="0"/>
                </a:endParaRPr>
              </a:p>
              <a:p>
                <a:endParaRPr lang="en-US" dirty="0"/>
              </a:p>
              <a:p>
                <a:pPr algn="ct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In theory, there’s a 5% chance that the next measurement will fall within the box. In other words, it’s </a:t>
                </a:r>
                <a:r>
                  <a:rPr lang="en-US" sz="2000" b="1" kern="0" dirty="0">
                    <a:solidFill>
                      <a:schemeClr val="tx1">
                        <a:lumMod val="65000"/>
                        <a:lumOff val="35000"/>
                      </a:schemeClr>
                    </a:solidFill>
                    <a:latin typeface="Bell MT" panose="02020503060305020303" pitchFamily="18" charset="0"/>
                    <a:cs typeface="Times New Roman" panose="02020603050405020304" pitchFamily="18" charset="0"/>
                  </a:rPr>
                  <a:t>fairly rare </a:t>
                </a: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to measure someone who is really tall.</a:t>
                </a:r>
              </a:p>
            </p:txBody>
          </p:sp>
        </mc:Choice>
        <mc:Fallback xmlns="">
          <p:sp>
            <p:nvSpPr>
              <p:cNvPr id="184" name="TextBox 183">
                <a:extLst>
                  <a:ext uri="{FF2B5EF4-FFF2-40B4-BE49-F238E27FC236}">
                    <a16:creationId xmlns:a16="http://schemas.microsoft.com/office/drawing/2014/main" id="{ED4D77EE-0291-4414-8C3D-DA048C1735F9}"/>
                  </a:ext>
                </a:extLst>
              </p:cNvPr>
              <p:cNvSpPr txBox="1">
                <a:spLocks noRot="1" noChangeAspect="1" noMove="1" noResize="1" noEditPoints="1" noAdjustHandles="1" noChangeArrowheads="1" noChangeShapeType="1" noTextEdit="1"/>
              </p:cNvSpPr>
              <p:nvPr/>
            </p:nvSpPr>
            <p:spPr>
              <a:xfrm>
                <a:off x="793970" y="4255868"/>
                <a:ext cx="3823207" cy="2428614"/>
              </a:xfrm>
              <a:prstGeom prst="rect">
                <a:avLst/>
              </a:prstGeom>
              <a:blipFill>
                <a:blip r:embed="rId7"/>
                <a:stretch>
                  <a:fillRect l="-1116" r="-2871" b="-32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9" name="TextBox 188">
                <a:extLst>
                  <a:ext uri="{FF2B5EF4-FFF2-40B4-BE49-F238E27FC236}">
                    <a16:creationId xmlns:a16="http://schemas.microsoft.com/office/drawing/2014/main" xmlns="" id="{1225255E-2E70-4BAE-B8DA-0788CBBE9582}"/>
                  </a:ext>
                </a:extLst>
              </p:cNvPr>
              <p:cNvSpPr txBox="1"/>
              <p:nvPr/>
            </p:nvSpPr>
            <p:spPr>
              <a:xfrm>
                <a:off x="4719487" y="4255868"/>
                <a:ext cx="3823207" cy="212083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ctrlPr>
                        </m:fPr>
                        <m:num>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19</m:t>
                          </m:r>
                        </m:num>
                        <m:den>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19</m:t>
                          </m:r>
                        </m:den>
                      </m:f>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1</m:t>
                      </m:r>
                    </m:oMath>
                  </m:oMathPara>
                </a14:m>
                <a:endParaRPr lang="en-US" b="0" kern="0" dirty="0">
                  <a:solidFill>
                    <a:schemeClr val="tx1">
                      <a:lumMod val="65000"/>
                      <a:lumOff val="35000"/>
                    </a:schemeClr>
                  </a:solidFill>
                  <a:cs typeface="Times New Roman" panose="02020603050405020304" pitchFamily="18" charset="0"/>
                </a:endParaRPr>
              </a:p>
              <a:p>
                <a:endParaRPr lang="en-US" dirty="0"/>
              </a:p>
              <a:p>
                <a:pPr algn="ct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There’s a 100% chance that the next measurement will fall within the box. In other words, the </a:t>
                </a:r>
                <a:r>
                  <a:rPr lang="en-US" sz="2000" b="1" kern="0" dirty="0">
                    <a:solidFill>
                      <a:schemeClr val="tx1">
                        <a:lumMod val="65000"/>
                        <a:lumOff val="35000"/>
                      </a:schemeClr>
                    </a:solidFill>
                    <a:latin typeface="Bell MT" panose="02020503060305020303" pitchFamily="18" charset="0"/>
                    <a:cs typeface="Times New Roman" panose="02020603050405020304" pitchFamily="18" charset="0"/>
                  </a:rPr>
                  <a:t>maximum probability is 1</a:t>
                </a: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t>
                </a:r>
              </a:p>
            </p:txBody>
          </p:sp>
        </mc:Choice>
        <mc:Fallback xmlns="">
          <p:sp>
            <p:nvSpPr>
              <p:cNvPr id="189" name="TextBox 188">
                <a:extLst>
                  <a:ext uri="{FF2B5EF4-FFF2-40B4-BE49-F238E27FC236}">
                    <a16:creationId xmlns:a16="http://schemas.microsoft.com/office/drawing/2014/main" id="{1225255E-2E70-4BAE-B8DA-0788CBBE9582}"/>
                  </a:ext>
                </a:extLst>
              </p:cNvPr>
              <p:cNvSpPr txBox="1">
                <a:spLocks noRot="1" noChangeAspect="1" noMove="1" noResize="1" noEditPoints="1" noAdjustHandles="1" noChangeArrowheads="1" noChangeShapeType="1" noTextEdit="1"/>
              </p:cNvSpPr>
              <p:nvPr/>
            </p:nvSpPr>
            <p:spPr>
              <a:xfrm>
                <a:off x="4719487" y="4255868"/>
                <a:ext cx="3823207" cy="2120837"/>
              </a:xfrm>
              <a:prstGeom prst="rect">
                <a:avLst/>
              </a:prstGeom>
              <a:blipFill>
                <a:blip r:embed="rId8"/>
                <a:stretch>
                  <a:fillRect r="-1435" b="-431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1" name="TextBox 190">
                <a:extLst>
                  <a:ext uri="{FF2B5EF4-FFF2-40B4-BE49-F238E27FC236}">
                    <a16:creationId xmlns:a16="http://schemas.microsoft.com/office/drawing/2014/main" xmlns="" id="{84305FC5-3E07-4E55-AD7E-68E4EA23C1C5}"/>
                  </a:ext>
                </a:extLst>
              </p:cNvPr>
              <p:cNvSpPr txBox="1"/>
              <p:nvPr/>
            </p:nvSpPr>
            <p:spPr>
              <a:xfrm>
                <a:off x="8485556" y="4272839"/>
                <a:ext cx="3823207" cy="242861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ctrlPr>
                        </m:fPr>
                        <m:num>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0</m:t>
                          </m:r>
                        </m:num>
                        <m:den>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19</m:t>
                          </m:r>
                        </m:den>
                      </m:f>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0</m:t>
                      </m:r>
                    </m:oMath>
                  </m:oMathPara>
                </a14:m>
                <a:endParaRPr lang="en-US" b="0" kern="0" dirty="0">
                  <a:solidFill>
                    <a:schemeClr val="tx1">
                      <a:lumMod val="65000"/>
                      <a:lumOff val="35000"/>
                    </a:schemeClr>
                  </a:solidFill>
                  <a:cs typeface="Times New Roman" panose="02020603050405020304" pitchFamily="18" charset="0"/>
                </a:endParaRPr>
              </a:p>
              <a:p>
                <a:endParaRPr lang="en-US" b="0" kern="0" dirty="0">
                  <a:solidFill>
                    <a:schemeClr val="tx1">
                      <a:lumMod val="65000"/>
                      <a:lumOff val="35000"/>
                    </a:schemeClr>
                  </a:solidFill>
                  <a:cs typeface="Times New Roman" panose="02020603050405020304" pitchFamily="18" charset="0"/>
                </a:endParaRPr>
              </a:p>
              <a:p>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nd we get 0. This is the minimum probability and, in theory, it means that we’ll never get a measurement in this box. </a:t>
                </a:r>
              </a:p>
              <a:p>
                <a:pPr algn="ctr"/>
                <a:r>
                  <a:rPr lang="en-US" sz="2000" kern="0" dirty="0">
                    <a:solidFill>
                      <a:schemeClr val="tx1">
                        <a:lumMod val="65000"/>
                        <a:lumOff val="35000"/>
                      </a:schemeClr>
                    </a:solidFill>
                    <a:latin typeface="Bell MT" panose="02020503060305020303" pitchFamily="18" charset="0"/>
                    <a:ea typeface="Segoe UI Emoji" panose="020B0502040204020203" pitchFamily="34" charset="0"/>
                    <a:cs typeface="Times New Roman" panose="02020603050405020304" pitchFamily="18" charset="0"/>
                  </a:rPr>
                  <a:t>🤨</a:t>
                </a:r>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mc:Choice>
        <mc:Fallback xmlns="">
          <p:sp>
            <p:nvSpPr>
              <p:cNvPr id="191" name="TextBox 190">
                <a:extLst>
                  <a:ext uri="{FF2B5EF4-FFF2-40B4-BE49-F238E27FC236}">
                    <a16:creationId xmlns:a16="http://schemas.microsoft.com/office/drawing/2014/main" id="{84305FC5-3E07-4E55-AD7E-68E4EA23C1C5}"/>
                  </a:ext>
                </a:extLst>
              </p:cNvPr>
              <p:cNvSpPr txBox="1">
                <a:spLocks noRot="1" noChangeAspect="1" noMove="1" noResize="1" noEditPoints="1" noAdjustHandles="1" noChangeArrowheads="1" noChangeShapeType="1" noTextEdit="1"/>
              </p:cNvSpPr>
              <p:nvPr/>
            </p:nvSpPr>
            <p:spPr>
              <a:xfrm>
                <a:off x="8485556" y="4272839"/>
                <a:ext cx="3823207" cy="2428614"/>
              </a:xfrm>
              <a:prstGeom prst="rect">
                <a:avLst/>
              </a:prstGeom>
              <a:blipFill>
                <a:blip r:embed="rId9"/>
                <a:stretch>
                  <a:fillRect l="-1754" b="-3266"/>
                </a:stretch>
              </a:blipFill>
            </p:spPr>
            <p:txBody>
              <a:bodyPr/>
              <a:lstStyle/>
              <a:p>
                <a:r>
                  <a:rPr lang="en-US">
                    <a:noFill/>
                  </a:rPr>
                  <a:t> </a:t>
                </a:r>
              </a:p>
            </p:txBody>
          </p:sp>
        </mc:Fallback>
      </mc:AlternateContent>
      <p:grpSp>
        <p:nvGrpSpPr>
          <p:cNvPr id="194" name="Group 193">
            <a:extLst>
              <a:ext uri="{FF2B5EF4-FFF2-40B4-BE49-F238E27FC236}">
                <a16:creationId xmlns:a16="http://schemas.microsoft.com/office/drawing/2014/main" xmlns="" id="{2B31A5F4-0172-0299-8DA6-85F907D1E471}"/>
              </a:ext>
            </a:extLst>
          </p:cNvPr>
          <p:cNvGrpSpPr/>
          <p:nvPr/>
        </p:nvGrpSpPr>
        <p:grpSpPr>
          <a:xfrm>
            <a:off x="5270144" y="2728438"/>
            <a:ext cx="2878277" cy="1131930"/>
            <a:chOff x="1094788" y="2764790"/>
            <a:chExt cx="2878277" cy="1131930"/>
          </a:xfrm>
        </p:grpSpPr>
        <p:grpSp>
          <p:nvGrpSpPr>
            <p:cNvPr id="195" name="Group 194">
              <a:extLst>
                <a:ext uri="{FF2B5EF4-FFF2-40B4-BE49-F238E27FC236}">
                  <a16:creationId xmlns:a16="http://schemas.microsoft.com/office/drawing/2014/main" xmlns="" id="{8ABADBCB-26E8-87F7-24F2-EF58A32F49A0}"/>
                </a:ext>
              </a:extLst>
            </p:cNvPr>
            <p:cNvGrpSpPr/>
            <p:nvPr/>
          </p:nvGrpSpPr>
          <p:grpSpPr>
            <a:xfrm>
              <a:off x="1178991" y="2764790"/>
              <a:ext cx="2681139" cy="931632"/>
              <a:chOff x="5209719" y="4525171"/>
              <a:chExt cx="2681139" cy="931632"/>
            </a:xfrm>
          </p:grpSpPr>
          <p:pic>
            <p:nvPicPr>
              <p:cNvPr id="200" name="object 167">
                <a:extLst>
                  <a:ext uri="{FF2B5EF4-FFF2-40B4-BE49-F238E27FC236}">
                    <a16:creationId xmlns:a16="http://schemas.microsoft.com/office/drawing/2014/main" xmlns="" id="{E5CE7F6F-3A50-B3BC-0F74-2299A65CB34B}"/>
                  </a:ext>
                </a:extLst>
              </p:cNvPr>
              <p:cNvPicPr/>
              <p:nvPr/>
            </p:nvPicPr>
            <p:blipFill>
              <a:blip r:embed="rId4" cstate="print"/>
              <a:stretch>
                <a:fillRect/>
              </a:stretch>
            </p:blipFill>
            <p:spPr>
              <a:xfrm>
                <a:off x="6172864" y="4707916"/>
                <a:ext cx="164884" cy="164885"/>
              </a:xfrm>
              <a:prstGeom prst="rect">
                <a:avLst/>
              </a:prstGeom>
            </p:spPr>
          </p:pic>
          <p:sp>
            <p:nvSpPr>
              <p:cNvPr id="201" name="object 168">
                <a:extLst>
                  <a:ext uri="{FF2B5EF4-FFF2-40B4-BE49-F238E27FC236}">
                    <a16:creationId xmlns:a16="http://schemas.microsoft.com/office/drawing/2014/main" xmlns="" id="{FE120856-93C9-CC39-A364-7ABB5BF1C9A9}"/>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02" name="object 169">
                <a:extLst>
                  <a:ext uri="{FF2B5EF4-FFF2-40B4-BE49-F238E27FC236}">
                    <a16:creationId xmlns:a16="http://schemas.microsoft.com/office/drawing/2014/main" xmlns="" id="{2A41B222-5B33-B729-03A7-1D7C81B33385}"/>
                  </a:ext>
                </a:extLst>
              </p:cNvPr>
              <p:cNvPicPr/>
              <p:nvPr/>
            </p:nvPicPr>
            <p:blipFill>
              <a:blip r:embed="rId4" cstate="print"/>
              <a:stretch>
                <a:fillRect/>
              </a:stretch>
            </p:blipFill>
            <p:spPr>
              <a:xfrm>
                <a:off x="6762688" y="4887955"/>
                <a:ext cx="164885" cy="164884"/>
              </a:xfrm>
              <a:prstGeom prst="rect">
                <a:avLst/>
              </a:prstGeom>
            </p:spPr>
          </p:pic>
          <p:sp>
            <p:nvSpPr>
              <p:cNvPr id="203" name="object 170">
                <a:extLst>
                  <a:ext uri="{FF2B5EF4-FFF2-40B4-BE49-F238E27FC236}">
                    <a16:creationId xmlns:a16="http://schemas.microsoft.com/office/drawing/2014/main" xmlns="" id="{DD578065-2623-41F8-8E56-FD3B2258FBF3}"/>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04" name="object 171">
                <a:extLst>
                  <a:ext uri="{FF2B5EF4-FFF2-40B4-BE49-F238E27FC236}">
                    <a16:creationId xmlns:a16="http://schemas.microsoft.com/office/drawing/2014/main" xmlns="" id="{C778FF03-6441-C3A3-4FAD-4C2586ECA5EE}"/>
                  </a:ext>
                </a:extLst>
              </p:cNvPr>
              <p:cNvPicPr/>
              <p:nvPr/>
            </p:nvPicPr>
            <p:blipFill>
              <a:blip r:embed="rId4" cstate="print"/>
              <a:stretch>
                <a:fillRect/>
              </a:stretch>
            </p:blipFill>
            <p:spPr>
              <a:xfrm>
                <a:off x="5583040" y="5256150"/>
                <a:ext cx="164885" cy="164884"/>
              </a:xfrm>
              <a:prstGeom prst="rect">
                <a:avLst/>
              </a:prstGeom>
            </p:spPr>
          </p:pic>
          <p:sp>
            <p:nvSpPr>
              <p:cNvPr id="205" name="object 172">
                <a:extLst>
                  <a:ext uri="{FF2B5EF4-FFF2-40B4-BE49-F238E27FC236}">
                    <a16:creationId xmlns:a16="http://schemas.microsoft.com/office/drawing/2014/main" xmlns="" id="{7B7265ED-302F-5EEC-0ACD-D6D97DBB3206}"/>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06" name="object 173">
                <a:extLst>
                  <a:ext uri="{FF2B5EF4-FFF2-40B4-BE49-F238E27FC236}">
                    <a16:creationId xmlns:a16="http://schemas.microsoft.com/office/drawing/2014/main" xmlns="" id="{D39EC767-1BF0-E5DC-85B7-7CD012FE4C1A}"/>
                  </a:ext>
                </a:extLst>
              </p:cNvPr>
              <p:cNvPicPr/>
              <p:nvPr/>
            </p:nvPicPr>
            <p:blipFill>
              <a:blip r:embed="rId4" cstate="print"/>
              <a:stretch>
                <a:fillRect/>
              </a:stretch>
            </p:blipFill>
            <p:spPr>
              <a:xfrm>
                <a:off x="6172864" y="4890661"/>
                <a:ext cx="164884" cy="164884"/>
              </a:xfrm>
              <a:prstGeom prst="rect">
                <a:avLst/>
              </a:prstGeom>
            </p:spPr>
          </p:pic>
          <p:sp>
            <p:nvSpPr>
              <p:cNvPr id="207" name="object 174">
                <a:extLst>
                  <a:ext uri="{FF2B5EF4-FFF2-40B4-BE49-F238E27FC236}">
                    <a16:creationId xmlns:a16="http://schemas.microsoft.com/office/drawing/2014/main" xmlns="" id="{34E8E180-AB4C-6723-4CC0-92C340620443}"/>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08" name="object 175">
                <a:extLst>
                  <a:ext uri="{FF2B5EF4-FFF2-40B4-BE49-F238E27FC236}">
                    <a16:creationId xmlns:a16="http://schemas.microsoft.com/office/drawing/2014/main" xmlns="" id="{C865BEEC-57F5-80BC-E6CE-E2403AAA1560}"/>
                  </a:ext>
                </a:extLst>
              </p:cNvPr>
              <p:cNvPicPr/>
              <p:nvPr/>
            </p:nvPicPr>
            <p:blipFill>
              <a:blip r:embed="rId4" cstate="print"/>
              <a:stretch>
                <a:fillRect/>
              </a:stretch>
            </p:blipFill>
            <p:spPr>
              <a:xfrm>
                <a:off x="5877952" y="5073405"/>
                <a:ext cx="164885" cy="164885"/>
              </a:xfrm>
              <a:prstGeom prst="rect">
                <a:avLst/>
              </a:prstGeom>
            </p:spPr>
          </p:pic>
          <p:sp>
            <p:nvSpPr>
              <p:cNvPr id="209" name="object 176">
                <a:extLst>
                  <a:ext uri="{FF2B5EF4-FFF2-40B4-BE49-F238E27FC236}">
                    <a16:creationId xmlns:a16="http://schemas.microsoft.com/office/drawing/2014/main" xmlns="" id="{26B38D5F-5404-D5FC-108B-923CC4A27E2C}"/>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0" name="object 177">
                <a:extLst>
                  <a:ext uri="{FF2B5EF4-FFF2-40B4-BE49-F238E27FC236}">
                    <a16:creationId xmlns:a16="http://schemas.microsoft.com/office/drawing/2014/main" xmlns="" id="{2E88DB47-061A-AA3D-B976-0A5F35445958}"/>
                  </a:ext>
                </a:extLst>
              </p:cNvPr>
              <p:cNvPicPr/>
              <p:nvPr/>
            </p:nvPicPr>
            <p:blipFill>
              <a:blip r:embed="rId4" cstate="print"/>
              <a:stretch>
                <a:fillRect/>
              </a:stretch>
            </p:blipFill>
            <p:spPr>
              <a:xfrm>
                <a:off x="5877952" y="5256150"/>
                <a:ext cx="164885" cy="164884"/>
              </a:xfrm>
              <a:prstGeom prst="rect">
                <a:avLst/>
              </a:prstGeom>
            </p:spPr>
          </p:pic>
          <p:sp>
            <p:nvSpPr>
              <p:cNvPr id="211" name="object 178">
                <a:extLst>
                  <a:ext uri="{FF2B5EF4-FFF2-40B4-BE49-F238E27FC236}">
                    <a16:creationId xmlns:a16="http://schemas.microsoft.com/office/drawing/2014/main" xmlns="" id="{4BCF56AC-06AC-C9A3-9370-5919560B5DEF}"/>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2" name="object 179">
                <a:extLst>
                  <a:ext uri="{FF2B5EF4-FFF2-40B4-BE49-F238E27FC236}">
                    <a16:creationId xmlns:a16="http://schemas.microsoft.com/office/drawing/2014/main" xmlns="" id="{818BC368-0F20-9920-7238-74480A3E18DC}"/>
                  </a:ext>
                </a:extLst>
              </p:cNvPr>
              <p:cNvPicPr/>
              <p:nvPr/>
            </p:nvPicPr>
            <p:blipFill>
              <a:blip r:embed="rId4" cstate="print"/>
              <a:stretch>
                <a:fillRect/>
              </a:stretch>
            </p:blipFill>
            <p:spPr>
              <a:xfrm>
                <a:off x="6467776" y="4707916"/>
                <a:ext cx="164884" cy="164885"/>
              </a:xfrm>
              <a:prstGeom prst="rect">
                <a:avLst/>
              </a:prstGeom>
            </p:spPr>
          </p:pic>
          <p:sp>
            <p:nvSpPr>
              <p:cNvPr id="213" name="object 180">
                <a:extLst>
                  <a:ext uri="{FF2B5EF4-FFF2-40B4-BE49-F238E27FC236}">
                    <a16:creationId xmlns:a16="http://schemas.microsoft.com/office/drawing/2014/main" xmlns="" id="{0268A5DB-B14C-164C-8EDD-092E04A57ED7}"/>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4" name="object 181">
                <a:extLst>
                  <a:ext uri="{FF2B5EF4-FFF2-40B4-BE49-F238E27FC236}">
                    <a16:creationId xmlns:a16="http://schemas.microsoft.com/office/drawing/2014/main" xmlns="" id="{379ECC99-923B-5BA4-BCEB-F32A99902477}"/>
                  </a:ext>
                </a:extLst>
              </p:cNvPr>
              <p:cNvPicPr/>
              <p:nvPr/>
            </p:nvPicPr>
            <p:blipFill>
              <a:blip r:embed="rId4" cstate="print"/>
              <a:stretch>
                <a:fillRect/>
              </a:stretch>
            </p:blipFill>
            <p:spPr>
              <a:xfrm>
                <a:off x="6762688" y="5256150"/>
                <a:ext cx="164885" cy="164884"/>
              </a:xfrm>
              <a:prstGeom prst="rect">
                <a:avLst/>
              </a:prstGeom>
            </p:spPr>
          </p:pic>
          <p:sp>
            <p:nvSpPr>
              <p:cNvPr id="215" name="object 182">
                <a:extLst>
                  <a:ext uri="{FF2B5EF4-FFF2-40B4-BE49-F238E27FC236}">
                    <a16:creationId xmlns:a16="http://schemas.microsoft.com/office/drawing/2014/main" xmlns="" id="{3EE4E6DC-6096-B1ED-0482-101DF1E47FE8}"/>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6" name="object 183">
                <a:extLst>
                  <a:ext uri="{FF2B5EF4-FFF2-40B4-BE49-F238E27FC236}">
                    <a16:creationId xmlns:a16="http://schemas.microsoft.com/office/drawing/2014/main" xmlns="" id="{05EE807B-4589-508B-590A-7AF17E922ED8}"/>
                  </a:ext>
                </a:extLst>
              </p:cNvPr>
              <p:cNvPicPr/>
              <p:nvPr/>
            </p:nvPicPr>
            <p:blipFill>
              <a:blip r:embed="rId4" cstate="print"/>
              <a:stretch>
                <a:fillRect/>
              </a:stretch>
            </p:blipFill>
            <p:spPr>
              <a:xfrm>
                <a:off x="6762688" y="5073405"/>
                <a:ext cx="164885" cy="164885"/>
              </a:xfrm>
              <a:prstGeom prst="rect">
                <a:avLst/>
              </a:prstGeom>
            </p:spPr>
          </p:pic>
          <p:sp>
            <p:nvSpPr>
              <p:cNvPr id="217" name="object 184">
                <a:extLst>
                  <a:ext uri="{FF2B5EF4-FFF2-40B4-BE49-F238E27FC236}">
                    <a16:creationId xmlns:a16="http://schemas.microsoft.com/office/drawing/2014/main" xmlns="" id="{6FEB3648-119E-006C-B43E-84EF31C1D07B}"/>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8" name="object 185">
                <a:extLst>
                  <a:ext uri="{FF2B5EF4-FFF2-40B4-BE49-F238E27FC236}">
                    <a16:creationId xmlns:a16="http://schemas.microsoft.com/office/drawing/2014/main" xmlns="" id="{580A9292-BB0A-6DBC-7B25-23B52435A471}"/>
                  </a:ext>
                </a:extLst>
              </p:cNvPr>
              <p:cNvPicPr/>
              <p:nvPr/>
            </p:nvPicPr>
            <p:blipFill>
              <a:blip r:embed="rId4" cstate="print"/>
              <a:stretch>
                <a:fillRect/>
              </a:stretch>
            </p:blipFill>
            <p:spPr>
              <a:xfrm>
                <a:off x="6467776" y="4890661"/>
                <a:ext cx="164884" cy="164884"/>
              </a:xfrm>
              <a:prstGeom prst="rect">
                <a:avLst/>
              </a:prstGeom>
            </p:spPr>
          </p:pic>
          <p:sp>
            <p:nvSpPr>
              <p:cNvPr id="219" name="object 186">
                <a:extLst>
                  <a:ext uri="{FF2B5EF4-FFF2-40B4-BE49-F238E27FC236}">
                    <a16:creationId xmlns:a16="http://schemas.microsoft.com/office/drawing/2014/main" xmlns="" id="{D3813413-FD0E-CE6E-88A4-EE9D036F3768}"/>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20" name="object 187">
                <a:extLst>
                  <a:ext uri="{FF2B5EF4-FFF2-40B4-BE49-F238E27FC236}">
                    <a16:creationId xmlns:a16="http://schemas.microsoft.com/office/drawing/2014/main" xmlns="" id="{A3EB5585-34E1-D4C0-4504-3E9F6C25CDBE}"/>
                  </a:ext>
                </a:extLst>
              </p:cNvPr>
              <p:cNvPicPr/>
              <p:nvPr/>
            </p:nvPicPr>
            <p:blipFill>
              <a:blip r:embed="rId4" cstate="print"/>
              <a:stretch>
                <a:fillRect/>
              </a:stretch>
            </p:blipFill>
            <p:spPr>
              <a:xfrm>
                <a:off x="6467776" y="5256150"/>
                <a:ext cx="164884" cy="164884"/>
              </a:xfrm>
              <a:prstGeom prst="rect">
                <a:avLst/>
              </a:prstGeom>
            </p:spPr>
          </p:pic>
          <p:sp>
            <p:nvSpPr>
              <p:cNvPr id="221" name="object 188">
                <a:extLst>
                  <a:ext uri="{FF2B5EF4-FFF2-40B4-BE49-F238E27FC236}">
                    <a16:creationId xmlns:a16="http://schemas.microsoft.com/office/drawing/2014/main" xmlns="" id="{2125AB64-0B5C-BFCE-D00A-5490F741E1C6}"/>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22" name="object 189">
                <a:extLst>
                  <a:ext uri="{FF2B5EF4-FFF2-40B4-BE49-F238E27FC236}">
                    <a16:creationId xmlns:a16="http://schemas.microsoft.com/office/drawing/2014/main" xmlns="" id="{81FFDAEC-7ABE-CBEC-766F-69B0FBA1AC7D}"/>
                  </a:ext>
                </a:extLst>
              </p:cNvPr>
              <p:cNvPicPr/>
              <p:nvPr/>
            </p:nvPicPr>
            <p:blipFill>
              <a:blip r:embed="rId4" cstate="print"/>
              <a:stretch>
                <a:fillRect/>
              </a:stretch>
            </p:blipFill>
            <p:spPr>
              <a:xfrm>
                <a:off x="6467776" y="5073405"/>
                <a:ext cx="164884" cy="164885"/>
              </a:xfrm>
              <a:prstGeom prst="rect">
                <a:avLst/>
              </a:prstGeom>
            </p:spPr>
          </p:pic>
          <p:sp>
            <p:nvSpPr>
              <p:cNvPr id="223" name="object 190">
                <a:extLst>
                  <a:ext uri="{FF2B5EF4-FFF2-40B4-BE49-F238E27FC236}">
                    <a16:creationId xmlns:a16="http://schemas.microsoft.com/office/drawing/2014/main" xmlns="" id="{9C941D9A-E86A-3878-8027-0321906A42D4}"/>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24" name="object 191">
                <a:extLst>
                  <a:ext uri="{FF2B5EF4-FFF2-40B4-BE49-F238E27FC236}">
                    <a16:creationId xmlns:a16="http://schemas.microsoft.com/office/drawing/2014/main" xmlns="" id="{36F7B588-D78D-BA1B-4306-1D5352A1C865}"/>
                  </a:ext>
                </a:extLst>
              </p:cNvPr>
              <p:cNvPicPr/>
              <p:nvPr/>
            </p:nvPicPr>
            <p:blipFill>
              <a:blip r:embed="rId4" cstate="print"/>
              <a:stretch>
                <a:fillRect/>
              </a:stretch>
            </p:blipFill>
            <p:spPr>
              <a:xfrm>
                <a:off x="6172864" y="5256150"/>
                <a:ext cx="164884" cy="164884"/>
              </a:xfrm>
              <a:prstGeom prst="rect">
                <a:avLst/>
              </a:prstGeom>
            </p:spPr>
          </p:pic>
          <p:sp>
            <p:nvSpPr>
              <p:cNvPr id="225" name="object 192">
                <a:extLst>
                  <a:ext uri="{FF2B5EF4-FFF2-40B4-BE49-F238E27FC236}">
                    <a16:creationId xmlns:a16="http://schemas.microsoft.com/office/drawing/2014/main" xmlns="" id="{A42E3561-BE28-D9F7-506F-C99DB096C20B}"/>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26" name="object 193">
                <a:extLst>
                  <a:ext uri="{FF2B5EF4-FFF2-40B4-BE49-F238E27FC236}">
                    <a16:creationId xmlns:a16="http://schemas.microsoft.com/office/drawing/2014/main" xmlns="" id="{F2E0CE75-CD10-A9AD-FFBE-22166ADD45CB}"/>
                  </a:ext>
                </a:extLst>
              </p:cNvPr>
              <p:cNvPicPr/>
              <p:nvPr/>
            </p:nvPicPr>
            <p:blipFill>
              <a:blip r:embed="rId4" cstate="print"/>
              <a:stretch>
                <a:fillRect/>
              </a:stretch>
            </p:blipFill>
            <p:spPr>
              <a:xfrm>
                <a:off x="7057599" y="5256150"/>
                <a:ext cx="164885" cy="164884"/>
              </a:xfrm>
              <a:prstGeom prst="rect">
                <a:avLst/>
              </a:prstGeom>
            </p:spPr>
          </p:pic>
          <p:sp>
            <p:nvSpPr>
              <p:cNvPr id="227" name="object 194">
                <a:extLst>
                  <a:ext uri="{FF2B5EF4-FFF2-40B4-BE49-F238E27FC236}">
                    <a16:creationId xmlns:a16="http://schemas.microsoft.com/office/drawing/2014/main" xmlns="" id="{82669E71-74F6-BCEA-F20B-E293FE59B32C}"/>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28" name="object 195">
                <a:extLst>
                  <a:ext uri="{FF2B5EF4-FFF2-40B4-BE49-F238E27FC236}">
                    <a16:creationId xmlns:a16="http://schemas.microsoft.com/office/drawing/2014/main" xmlns="" id="{04AA36FE-5561-AB55-3F01-0E262AEBF786}"/>
                  </a:ext>
                </a:extLst>
              </p:cNvPr>
              <p:cNvPicPr/>
              <p:nvPr/>
            </p:nvPicPr>
            <p:blipFill>
              <a:blip r:embed="rId4" cstate="print"/>
              <a:stretch>
                <a:fillRect/>
              </a:stretch>
            </p:blipFill>
            <p:spPr>
              <a:xfrm>
                <a:off x="7057599" y="5073405"/>
                <a:ext cx="164885" cy="164885"/>
              </a:xfrm>
              <a:prstGeom prst="rect">
                <a:avLst/>
              </a:prstGeom>
            </p:spPr>
          </p:pic>
          <p:sp>
            <p:nvSpPr>
              <p:cNvPr id="229" name="object 196">
                <a:extLst>
                  <a:ext uri="{FF2B5EF4-FFF2-40B4-BE49-F238E27FC236}">
                    <a16:creationId xmlns:a16="http://schemas.microsoft.com/office/drawing/2014/main" xmlns="" id="{CA6C1CFC-EC54-D59E-DC77-89E28FB947FE}"/>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30" name="object 197">
                <a:extLst>
                  <a:ext uri="{FF2B5EF4-FFF2-40B4-BE49-F238E27FC236}">
                    <a16:creationId xmlns:a16="http://schemas.microsoft.com/office/drawing/2014/main" xmlns="" id="{E7F5D2E4-34CC-BE94-5C21-2671E1619314}"/>
                  </a:ext>
                </a:extLst>
              </p:cNvPr>
              <p:cNvPicPr/>
              <p:nvPr/>
            </p:nvPicPr>
            <p:blipFill>
              <a:blip r:embed="rId4" cstate="print"/>
              <a:stretch>
                <a:fillRect/>
              </a:stretch>
            </p:blipFill>
            <p:spPr>
              <a:xfrm>
                <a:off x="5288127" y="5256150"/>
                <a:ext cx="164885" cy="164884"/>
              </a:xfrm>
              <a:prstGeom prst="rect">
                <a:avLst/>
              </a:prstGeom>
            </p:spPr>
          </p:pic>
          <p:sp>
            <p:nvSpPr>
              <p:cNvPr id="231" name="object 198">
                <a:extLst>
                  <a:ext uri="{FF2B5EF4-FFF2-40B4-BE49-F238E27FC236}">
                    <a16:creationId xmlns:a16="http://schemas.microsoft.com/office/drawing/2014/main" xmlns="" id="{3C1A6343-8443-0485-1C88-C88A175DB6AE}"/>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32" name="object 199">
                <a:extLst>
                  <a:ext uri="{FF2B5EF4-FFF2-40B4-BE49-F238E27FC236}">
                    <a16:creationId xmlns:a16="http://schemas.microsoft.com/office/drawing/2014/main" xmlns="" id="{AD52BC5F-DD78-9684-22D5-AB3FDE1A8F24}"/>
                  </a:ext>
                </a:extLst>
              </p:cNvPr>
              <p:cNvPicPr/>
              <p:nvPr/>
            </p:nvPicPr>
            <p:blipFill>
              <a:blip r:embed="rId5" cstate="print"/>
              <a:stretch>
                <a:fillRect/>
              </a:stretch>
            </p:blipFill>
            <p:spPr>
              <a:xfrm>
                <a:off x="7647424" y="5256150"/>
                <a:ext cx="164885" cy="164884"/>
              </a:xfrm>
              <a:prstGeom prst="rect">
                <a:avLst/>
              </a:prstGeom>
            </p:spPr>
          </p:pic>
          <p:sp>
            <p:nvSpPr>
              <p:cNvPr id="233" name="object 200">
                <a:extLst>
                  <a:ext uri="{FF2B5EF4-FFF2-40B4-BE49-F238E27FC236}">
                    <a16:creationId xmlns:a16="http://schemas.microsoft.com/office/drawing/2014/main" xmlns="" id="{E54D8050-AD76-2E97-62AC-6BEC174BC4B6}"/>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34" name="object 201">
                <a:extLst>
                  <a:ext uri="{FF2B5EF4-FFF2-40B4-BE49-F238E27FC236}">
                    <a16:creationId xmlns:a16="http://schemas.microsoft.com/office/drawing/2014/main" xmlns="" id="{1374825E-7E22-19A7-75AA-A558257F4BF6}"/>
                  </a:ext>
                </a:extLst>
              </p:cNvPr>
              <p:cNvPicPr/>
              <p:nvPr/>
            </p:nvPicPr>
            <p:blipFill>
              <a:blip r:embed="rId4" cstate="print"/>
              <a:stretch>
                <a:fillRect/>
              </a:stretch>
            </p:blipFill>
            <p:spPr>
              <a:xfrm>
                <a:off x="6172864" y="5073405"/>
                <a:ext cx="164884" cy="164885"/>
              </a:xfrm>
              <a:prstGeom prst="rect">
                <a:avLst/>
              </a:prstGeom>
            </p:spPr>
          </p:pic>
          <p:sp>
            <p:nvSpPr>
              <p:cNvPr id="235" name="object 202">
                <a:extLst>
                  <a:ext uri="{FF2B5EF4-FFF2-40B4-BE49-F238E27FC236}">
                    <a16:creationId xmlns:a16="http://schemas.microsoft.com/office/drawing/2014/main" xmlns="" id="{1D954747-DDF1-0F52-274F-744B02982A71}"/>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236" name="object 203">
                <a:extLst>
                  <a:ext uri="{FF2B5EF4-FFF2-40B4-BE49-F238E27FC236}">
                    <a16:creationId xmlns:a16="http://schemas.microsoft.com/office/drawing/2014/main" xmlns="" id="{71C32CD5-0E52-16A7-E689-DAACDA148E3B}"/>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7" name="object 204">
                <a:extLst>
                  <a:ext uri="{FF2B5EF4-FFF2-40B4-BE49-F238E27FC236}">
                    <a16:creationId xmlns:a16="http://schemas.microsoft.com/office/drawing/2014/main" xmlns="" id="{745441FD-D981-A5CB-A35E-F9BC4D38A365}"/>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8" name="object 205">
                <a:extLst>
                  <a:ext uri="{FF2B5EF4-FFF2-40B4-BE49-F238E27FC236}">
                    <a16:creationId xmlns:a16="http://schemas.microsoft.com/office/drawing/2014/main" xmlns="" id="{DB7D684F-847A-C397-5078-92B9E86C0BD2}"/>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9" name="object 206">
                <a:extLst>
                  <a:ext uri="{FF2B5EF4-FFF2-40B4-BE49-F238E27FC236}">
                    <a16:creationId xmlns:a16="http://schemas.microsoft.com/office/drawing/2014/main" xmlns="" id="{7FCB2C3F-D26D-6859-8619-57D7F997C494}"/>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0" name="object 207">
                <a:extLst>
                  <a:ext uri="{FF2B5EF4-FFF2-40B4-BE49-F238E27FC236}">
                    <a16:creationId xmlns:a16="http://schemas.microsoft.com/office/drawing/2014/main" xmlns="" id="{57C6437E-649E-8F86-4167-65BEBE048614}"/>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1" name="object 208">
                <a:extLst>
                  <a:ext uri="{FF2B5EF4-FFF2-40B4-BE49-F238E27FC236}">
                    <a16:creationId xmlns:a16="http://schemas.microsoft.com/office/drawing/2014/main" xmlns="" id="{F5370703-18C2-D712-2E45-67A41DEFB2A0}"/>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2" name="object 209">
                <a:extLst>
                  <a:ext uri="{FF2B5EF4-FFF2-40B4-BE49-F238E27FC236}">
                    <a16:creationId xmlns:a16="http://schemas.microsoft.com/office/drawing/2014/main" xmlns="" id="{9F5E7244-E94B-1BFC-6EA8-CBA2BBB08C70}"/>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3" name="object 210">
                <a:extLst>
                  <a:ext uri="{FF2B5EF4-FFF2-40B4-BE49-F238E27FC236}">
                    <a16:creationId xmlns:a16="http://schemas.microsoft.com/office/drawing/2014/main" xmlns="" id="{BD8CC048-162F-C904-D598-F837938FC819}"/>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4" name="object 211">
                <a:extLst>
                  <a:ext uri="{FF2B5EF4-FFF2-40B4-BE49-F238E27FC236}">
                    <a16:creationId xmlns:a16="http://schemas.microsoft.com/office/drawing/2014/main" xmlns="" id="{8E299895-7BE4-79DC-4092-A4D0004DD353}"/>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5" name="object 212">
                <a:extLst>
                  <a:ext uri="{FF2B5EF4-FFF2-40B4-BE49-F238E27FC236}">
                    <a16:creationId xmlns:a16="http://schemas.microsoft.com/office/drawing/2014/main" xmlns="" id="{1A4FA3BD-A5E2-5A2C-2344-76C007F4342E}"/>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6" name="object 213">
                <a:extLst>
                  <a:ext uri="{FF2B5EF4-FFF2-40B4-BE49-F238E27FC236}">
                    <a16:creationId xmlns:a16="http://schemas.microsoft.com/office/drawing/2014/main" xmlns="" id="{17C14563-0F53-5E6E-1299-302D58B7A197}"/>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247" name="object 214">
                <a:extLst>
                  <a:ext uri="{FF2B5EF4-FFF2-40B4-BE49-F238E27FC236}">
                    <a16:creationId xmlns:a16="http://schemas.microsoft.com/office/drawing/2014/main" xmlns="" id="{AE1B0816-8BCB-75ED-36B7-84AC609CBCA2}"/>
                  </a:ext>
                </a:extLst>
              </p:cNvPr>
              <p:cNvPicPr/>
              <p:nvPr/>
            </p:nvPicPr>
            <p:blipFill>
              <a:blip r:embed="rId6" cstate="print"/>
              <a:stretch>
                <a:fillRect/>
              </a:stretch>
            </p:blipFill>
            <p:spPr>
              <a:xfrm>
                <a:off x="6467776" y="4525172"/>
                <a:ext cx="164884" cy="164885"/>
              </a:xfrm>
              <a:prstGeom prst="rect">
                <a:avLst/>
              </a:prstGeom>
            </p:spPr>
          </p:pic>
          <p:sp>
            <p:nvSpPr>
              <p:cNvPr id="248" name="object 215">
                <a:extLst>
                  <a:ext uri="{FF2B5EF4-FFF2-40B4-BE49-F238E27FC236}">
                    <a16:creationId xmlns:a16="http://schemas.microsoft.com/office/drawing/2014/main" xmlns="" id="{5C263BE9-F2E4-0E36-74C3-80402838D582}"/>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198" name="object 109">
              <a:extLst>
                <a:ext uri="{FF2B5EF4-FFF2-40B4-BE49-F238E27FC236}">
                  <a16:creationId xmlns:a16="http://schemas.microsoft.com/office/drawing/2014/main" xmlns="" id="{09423B34-1FB9-A51C-92EA-4A68DC9EA1D7}"/>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199" name="object 110">
              <a:extLst>
                <a:ext uri="{FF2B5EF4-FFF2-40B4-BE49-F238E27FC236}">
                  <a16:creationId xmlns:a16="http://schemas.microsoft.com/office/drawing/2014/main" xmlns="" id="{7E2DAA50-4B45-EE0C-ACA8-493B47AEA422}"/>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dirty="0">
                <a:solidFill>
                  <a:sysClr val="windowText" lastClr="000000"/>
                </a:solidFill>
                <a:latin typeface="Arial"/>
                <a:cs typeface="Arial"/>
              </a:endParaRPr>
            </a:p>
          </p:txBody>
        </p:sp>
      </p:grpSp>
      <p:grpSp>
        <p:nvGrpSpPr>
          <p:cNvPr id="249" name="Group 248">
            <a:extLst>
              <a:ext uri="{FF2B5EF4-FFF2-40B4-BE49-F238E27FC236}">
                <a16:creationId xmlns:a16="http://schemas.microsoft.com/office/drawing/2014/main" xmlns="" id="{7FC70336-CBD3-3C19-19EA-62FFDAA19EC8}"/>
              </a:ext>
            </a:extLst>
          </p:cNvPr>
          <p:cNvGrpSpPr/>
          <p:nvPr/>
        </p:nvGrpSpPr>
        <p:grpSpPr>
          <a:xfrm>
            <a:off x="5300349" y="2641880"/>
            <a:ext cx="2848069" cy="1067544"/>
            <a:chOff x="9494443" y="3127573"/>
            <a:chExt cx="885192" cy="1067544"/>
          </a:xfrm>
        </p:grpSpPr>
        <p:sp>
          <p:nvSpPr>
            <p:cNvPr id="250" name="object 265">
              <a:extLst>
                <a:ext uri="{FF2B5EF4-FFF2-40B4-BE49-F238E27FC236}">
                  <a16:creationId xmlns:a16="http://schemas.microsoft.com/office/drawing/2014/main" xmlns="" id="{86F510E7-9FB3-3A26-D067-0EC5927C82DD}"/>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251" name="object 264">
              <a:extLst>
                <a:ext uri="{FF2B5EF4-FFF2-40B4-BE49-F238E27FC236}">
                  <a16:creationId xmlns:a16="http://schemas.microsoft.com/office/drawing/2014/main" xmlns="" id="{9204944C-CC74-2B8B-118D-77E252A5956A}"/>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spTree>
    <p:extLst>
      <p:ext uri="{BB962C8B-B14F-4D97-AF65-F5344CB8AC3E}">
        <p14:creationId xmlns:p14="http://schemas.microsoft.com/office/powerpoint/2010/main" val="9745910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390650" y="236387"/>
            <a:ext cx="10377603"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Histogram: Calculating Probabilitie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336" name="Group 335">
            <a:extLst>
              <a:ext uri="{FF2B5EF4-FFF2-40B4-BE49-F238E27FC236}">
                <a16:creationId xmlns:a16="http://schemas.microsoft.com/office/drawing/2014/main" xmlns="" id="{4FF10547-C891-47EC-9ED0-59C4F53E902B}"/>
              </a:ext>
            </a:extLst>
          </p:cNvPr>
          <p:cNvGrpSpPr/>
          <p:nvPr/>
        </p:nvGrpSpPr>
        <p:grpSpPr>
          <a:xfrm>
            <a:off x="1387489" y="2678923"/>
            <a:ext cx="2878277" cy="1131930"/>
            <a:chOff x="1094788" y="2764790"/>
            <a:chExt cx="2878277" cy="1131930"/>
          </a:xfrm>
        </p:grpSpPr>
        <p:grpSp>
          <p:nvGrpSpPr>
            <p:cNvPr id="337" name="Group 336">
              <a:extLst>
                <a:ext uri="{FF2B5EF4-FFF2-40B4-BE49-F238E27FC236}">
                  <a16:creationId xmlns:a16="http://schemas.microsoft.com/office/drawing/2014/main" xmlns="" id="{49C8AC55-AEB6-4560-B4F0-A6543EAB4D47}"/>
                </a:ext>
              </a:extLst>
            </p:cNvPr>
            <p:cNvGrpSpPr/>
            <p:nvPr/>
          </p:nvGrpSpPr>
          <p:grpSpPr>
            <a:xfrm>
              <a:off x="1178991" y="2764790"/>
              <a:ext cx="2681139" cy="931632"/>
              <a:chOff x="5209719" y="4525171"/>
              <a:chExt cx="2681139" cy="931632"/>
            </a:xfrm>
          </p:grpSpPr>
          <p:pic>
            <p:nvPicPr>
              <p:cNvPr id="340" name="object 167">
                <a:extLst>
                  <a:ext uri="{FF2B5EF4-FFF2-40B4-BE49-F238E27FC236}">
                    <a16:creationId xmlns:a16="http://schemas.microsoft.com/office/drawing/2014/main" xmlns="" id="{50F34231-AF0A-4773-AA3C-17D0098B4F4B}"/>
                  </a:ext>
                </a:extLst>
              </p:cNvPr>
              <p:cNvPicPr/>
              <p:nvPr/>
            </p:nvPicPr>
            <p:blipFill>
              <a:blip r:embed="rId4" cstate="print"/>
              <a:stretch>
                <a:fillRect/>
              </a:stretch>
            </p:blipFill>
            <p:spPr>
              <a:xfrm>
                <a:off x="6172864" y="4707916"/>
                <a:ext cx="164884" cy="164885"/>
              </a:xfrm>
              <a:prstGeom prst="rect">
                <a:avLst/>
              </a:prstGeom>
            </p:spPr>
          </p:pic>
          <p:sp>
            <p:nvSpPr>
              <p:cNvPr id="341" name="object 168">
                <a:extLst>
                  <a:ext uri="{FF2B5EF4-FFF2-40B4-BE49-F238E27FC236}">
                    <a16:creationId xmlns:a16="http://schemas.microsoft.com/office/drawing/2014/main" xmlns="" id="{A539D06B-1B52-4654-A525-3EC3766B71FD}"/>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2" name="object 169">
                <a:extLst>
                  <a:ext uri="{FF2B5EF4-FFF2-40B4-BE49-F238E27FC236}">
                    <a16:creationId xmlns:a16="http://schemas.microsoft.com/office/drawing/2014/main" xmlns="" id="{2BAFF29C-6898-4B0B-9128-6FF5E2F5DF6D}"/>
                  </a:ext>
                </a:extLst>
              </p:cNvPr>
              <p:cNvPicPr/>
              <p:nvPr/>
            </p:nvPicPr>
            <p:blipFill>
              <a:blip r:embed="rId4" cstate="print"/>
              <a:stretch>
                <a:fillRect/>
              </a:stretch>
            </p:blipFill>
            <p:spPr>
              <a:xfrm>
                <a:off x="6762688" y="4887955"/>
                <a:ext cx="164885" cy="164884"/>
              </a:xfrm>
              <a:prstGeom prst="rect">
                <a:avLst/>
              </a:prstGeom>
            </p:spPr>
          </p:pic>
          <p:sp>
            <p:nvSpPr>
              <p:cNvPr id="343" name="object 170">
                <a:extLst>
                  <a:ext uri="{FF2B5EF4-FFF2-40B4-BE49-F238E27FC236}">
                    <a16:creationId xmlns:a16="http://schemas.microsoft.com/office/drawing/2014/main" xmlns="" id="{087CF9AF-9379-4334-B330-C12527B8DE6F}"/>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4" name="object 171">
                <a:extLst>
                  <a:ext uri="{FF2B5EF4-FFF2-40B4-BE49-F238E27FC236}">
                    <a16:creationId xmlns:a16="http://schemas.microsoft.com/office/drawing/2014/main" xmlns="" id="{0427A334-339B-45D5-AC04-9F9CFFF08695}"/>
                  </a:ext>
                </a:extLst>
              </p:cNvPr>
              <p:cNvPicPr/>
              <p:nvPr/>
            </p:nvPicPr>
            <p:blipFill>
              <a:blip r:embed="rId4" cstate="print"/>
              <a:stretch>
                <a:fillRect/>
              </a:stretch>
            </p:blipFill>
            <p:spPr>
              <a:xfrm>
                <a:off x="5583040" y="5256150"/>
                <a:ext cx="164885" cy="164884"/>
              </a:xfrm>
              <a:prstGeom prst="rect">
                <a:avLst/>
              </a:prstGeom>
            </p:spPr>
          </p:pic>
          <p:sp>
            <p:nvSpPr>
              <p:cNvPr id="345" name="object 172">
                <a:extLst>
                  <a:ext uri="{FF2B5EF4-FFF2-40B4-BE49-F238E27FC236}">
                    <a16:creationId xmlns:a16="http://schemas.microsoft.com/office/drawing/2014/main" xmlns="" id="{EE0326E5-7263-40EE-BD1C-926CA6E4ED62}"/>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6" name="object 173">
                <a:extLst>
                  <a:ext uri="{FF2B5EF4-FFF2-40B4-BE49-F238E27FC236}">
                    <a16:creationId xmlns:a16="http://schemas.microsoft.com/office/drawing/2014/main" xmlns="" id="{F899239A-E905-4809-A582-9F445C445214}"/>
                  </a:ext>
                </a:extLst>
              </p:cNvPr>
              <p:cNvPicPr/>
              <p:nvPr/>
            </p:nvPicPr>
            <p:blipFill>
              <a:blip r:embed="rId4" cstate="print"/>
              <a:stretch>
                <a:fillRect/>
              </a:stretch>
            </p:blipFill>
            <p:spPr>
              <a:xfrm>
                <a:off x="6172864" y="4890661"/>
                <a:ext cx="164884" cy="164884"/>
              </a:xfrm>
              <a:prstGeom prst="rect">
                <a:avLst/>
              </a:prstGeom>
            </p:spPr>
          </p:pic>
          <p:sp>
            <p:nvSpPr>
              <p:cNvPr id="347" name="object 174">
                <a:extLst>
                  <a:ext uri="{FF2B5EF4-FFF2-40B4-BE49-F238E27FC236}">
                    <a16:creationId xmlns:a16="http://schemas.microsoft.com/office/drawing/2014/main" xmlns="" id="{2F9006BD-D4CF-4CB1-A837-AECDC058A14E}"/>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48" name="object 175">
                <a:extLst>
                  <a:ext uri="{FF2B5EF4-FFF2-40B4-BE49-F238E27FC236}">
                    <a16:creationId xmlns:a16="http://schemas.microsoft.com/office/drawing/2014/main" xmlns="" id="{328366DE-57B0-48C1-B098-B76A939386E3}"/>
                  </a:ext>
                </a:extLst>
              </p:cNvPr>
              <p:cNvPicPr/>
              <p:nvPr/>
            </p:nvPicPr>
            <p:blipFill>
              <a:blip r:embed="rId4" cstate="print"/>
              <a:stretch>
                <a:fillRect/>
              </a:stretch>
            </p:blipFill>
            <p:spPr>
              <a:xfrm>
                <a:off x="5877952" y="5073405"/>
                <a:ext cx="164885" cy="164885"/>
              </a:xfrm>
              <a:prstGeom prst="rect">
                <a:avLst/>
              </a:prstGeom>
            </p:spPr>
          </p:pic>
          <p:sp>
            <p:nvSpPr>
              <p:cNvPr id="349" name="object 176">
                <a:extLst>
                  <a:ext uri="{FF2B5EF4-FFF2-40B4-BE49-F238E27FC236}">
                    <a16:creationId xmlns:a16="http://schemas.microsoft.com/office/drawing/2014/main" xmlns="" id="{BE645B68-3063-4D53-9157-D5D6D32B5CDA}"/>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0" name="object 177">
                <a:extLst>
                  <a:ext uri="{FF2B5EF4-FFF2-40B4-BE49-F238E27FC236}">
                    <a16:creationId xmlns:a16="http://schemas.microsoft.com/office/drawing/2014/main" xmlns="" id="{F0DEF8C3-C071-4994-9E87-5F9F506E4200}"/>
                  </a:ext>
                </a:extLst>
              </p:cNvPr>
              <p:cNvPicPr/>
              <p:nvPr/>
            </p:nvPicPr>
            <p:blipFill>
              <a:blip r:embed="rId4" cstate="print"/>
              <a:stretch>
                <a:fillRect/>
              </a:stretch>
            </p:blipFill>
            <p:spPr>
              <a:xfrm>
                <a:off x="5877952" y="5256150"/>
                <a:ext cx="164885" cy="164884"/>
              </a:xfrm>
              <a:prstGeom prst="rect">
                <a:avLst/>
              </a:prstGeom>
            </p:spPr>
          </p:pic>
          <p:sp>
            <p:nvSpPr>
              <p:cNvPr id="351" name="object 178">
                <a:extLst>
                  <a:ext uri="{FF2B5EF4-FFF2-40B4-BE49-F238E27FC236}">
                    <a16:creationId xmlns:a16="http://schemas.microsoft.com/office/drawing/2014/main" xmlns="" id="{7EB68120-A8D1-4A00-B2D9-0786988954B1}"/>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2" name="object 179">
                <a:extLst>
                  <a:ext uri="{FF2B5EF4-FFF2-40B4-BE49-F238E27FC236}">
                    <a16:creationId xmlns:a16="http://schemas.microsoft.com/office/drawing/2014/main" xmlns="" id="{E55D10D9-5635-4737-BED8-C3BD41FBA45E}"/>
                  </a:ext>
                </a:extLst>
              </p:cNvPr>
              <p:cNvPicPr/>
              <p:nvPr/>
            </p:nvPicPr>
            <p:blipFill>
              <a:blip r:embed="rId4" cstate="print"/>
              <a:stretch>
                <a:fillRect/>
              </a:stretch>
            </p:blipFill>
            <p:spPr>
              <a:xfrm>
                <a:off x="6467776" y="4707916"/>
                <a:ext cx="164884" cy="164885"/>
              </a:xfrm>
              <a:prstGeom prst="rect">
                <a:avLst/>
              </a:prstGeom>
            </p:spPr>
          </p:pic>
          <p:sp>
            <p:nvSpPr>
              <p:cNvPr id="353" name="object 180">
                <a:extLst>
                  <a:ext uri="{FF2B5EF4-FFF2-40B4-BE49-F238E27FC236}">
                    <a16:creationId xmlns:a16="http://schemas.microsoft.com/office/drawing/2014/main" xmlns="" id="{26ABD405-B2A7-4C41-881E-6FF855F7EDBF}"/>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4" name="object 181">
                <a:extLst>
                  <a:ext uri="{FF2B5EF4-FFF2-40B4-BE49-F238E27FC236}">
                    <a16:creationId xmlns:a16="http://schemas.microsoft.com/office/drawing/2014/main" xmlns="" id="{2BE96567-D79E-4DF1-A7A7-493D19077736}"/>
                  </a:ext>
                </a:extLst>
              </p:cNvPr>
              <p:cNvPicPr/>
              <p:nvPr/>
            </p:nvPicPr>
            <p:blipFill>
              <a:blip r:embed="rId4" cstate="print"/>
              <a:stretch>
                <a:fillRect/>
              </a:stretch>
            </p:blipFill>
            <p:spPr>
              <a:xfrm>
                <a:off x="6762688" y="5256150"/>
                <a:ext cx="164885" cy="164884"/>
              </a:xfrm>
              <a:prstGeom prst="rect">
                <a:avLst/>
              </a:prstGeom>
            </p:spPr>
          </p:pic>
          <p:sp>
            <p:nvSpPr>
              <p:cNvPr id="355" name="object 182">
                <a:extLst>
                  <a:ext uri="{FF2B5EF4-FFF2-40B4-BE49-F238E27FC236}">
                    <a16:creationId xmlns:a16="http://schemas.microsoft.com/office/drawing/2014/main" xmlns="" id="{ED3B31D6-A5C0-493A-B196-5AD01BFCA755}"/>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6" name="object 183">
                <a:extLst>
                  <a:ext uri="{FF2B5EF4-FFF2-40B4-BE49-F238E27FC236}">
                    <a16:creationId xmlns:a16="http://schemas.microsoft.com/office/drawing/2014/main" xmlns="" id="{35C6A145-71DD-490E-B933-69C33B0FDC2C}"/>
                  </a:ext>
                </a:extLst>
              </p:cNvPr>
              <p:cNvPicPr/>
              <p:nvPr/>
            </p:nvPicPr>
            <p:blipFill>
              <a:blip r:embed="rId4" cstate="print"/>
              <a:stretch>
                <a:fillRect/>
              </a:stretch>
            </p:blipFill>
            <p:spPr>
              <a:xfrm>
                <a:off x="6762688" y="5073405"/>
                <a:ext cx="164885" cy="164885"/>
              </a:xfrm>
              <a:prstGeom prst="rect">
                <a:avLst/>
              </a:prstGeom>
            </p:spPr>
          </p:pic>
          <p:sp>
            <p:nvSpPr>
              <p:cNvPr id="357" name="object 184">
                <a:extLst>
                  <a:ext uri="{FF2B5EF4-FFF2-40B4-BE49-F238E27FC236}">
                    <a16:creationId xmlns:a16="http://schemas.microsoft.com/office/drawing/2014/main" xmlns="" id="{D261A04E-1218-4221-A7A2-E61E00959393}"/>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8" name="object 185">
                <a:extLst>
                  <a:ext uri="{FF2B5EF4-FFF2-40B4-BE49-F238E27FC236}">
                    <a16:creationId xmlns:a16="http://schemas.microsoft.com/office/drawing/2014/main" xmlns="" id="{9B009AB1-B60B-4BA0-BDC9-35E2F9D9929B}"/>
                  </a:ext>
                </a:extLst>
              </p:cNvPr>
              <p:cNvPicPr/>
              <p:nvPr/>
            </p:nvPicPr>
            <p:blipFill>
              <a:blip r:embed="rId4" cstate="print"/>
              <a:stretch>
                <a:fillRect/>
              </a:stretch>
            </p:blipFill>
            <p:spPr>
              <a:xfrm>
                <a:off x="6467776" y="4890661"/>
                <a:ext cx="164884" cy="164884"/>
              </a:xfrm>
              <a:prstGeom prst="rect">
                <a:avLst/>
              </a:prstGeom>
            </p:spPr>
          </p:pic>
          <p:sp>
            <p:nvSpPr>
              <p:cNvPr id="359" name="object 186">
                <a:extLst>
                  <a:ext uri="{FF2B5EF4-FFF2-40B4-BE49-F238E27FC236}">
                    <a16:creationId xmlns:a16="http://schemas.microsoft.com/office/drawing/2014/main" xmlns="" id="{F3AE5B8C-4F39-4744-A98E-B91BBBF13CF0}"/>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0" name="object 187">
                <a:extLst>
                  <a:ext uri="{FF2B5EF4-FFF2-40B4-BE49-F238E27FC236}">
                    <a16:creationId xmlns:a16="http://schemas.microsoft.com/office/drawing/2014/main" xmlns="" id="{176D0A45-3CBE-471E-86F4-92733818BBDA}"/>
                  </a:ext>
                </a:extLst>
              </p:cNvPr>
              <p:cNvPicPr/>
              <p:nvPr/>
            </p:nvPicPr>
            <p:blipFill>
              <a:blip r:embed="rId4" cstate="print"/>
              <a:stretch>
                <a:fillRect/>
              </a:stretch>
            </p:blipFill>
            <p:spPr>
              <a:xfrm>
                <a:off x="6467776" y="5256150"/>
                <a:ext cx="164884" cy="164884"/>
              </a:xfrm>
              <a:prstGeom prst="rect">
                <a:avLst/>
              </a:prstGeom>
            </p:spPr>
          </p:pic>
          <p:sp>
            <p:nvSpPr>
              <p:cNvPr id="361" name="object 188">
                <a:extLst>
                  <a:ext uri="{FF2B5EF4-FFF2-40B4-BE49-F238E27FC236}">
                    <a16:creationId xmlns:a16="http://schemas.microsoft.com/office/drawing/2014/main" xmlns="" id="{3DBFDC91-D328-48E6-A8AA-64CEB2A13ECB}"/>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2" name="object 189">
                <a:extLst>
                  <a:ext uri="{FF2B5EF4-FFF2-40B4-BE49-F238E27FC236}">
                    <a16:creationId xmlns:a16="http://schemas.microsoft.com/office/drawing/2014/main" xmlns="" id="{CBBF25DF-25FF-416B-8F1A-F64DCD0E8D34}"/>
                  </a:ext>
                </a:extLst>
              </p:cNvPr>
              <p:cNvPicPr/>
              <p:nvPr/>
            </p:nvPicPr>
            <p:blipFill>
              <a:blip r:embed="rId4" cstate="print"/>
              <a:stretch>
                <a:fillRect/>
              </a:stretch>
            </p:blipFill>
            <p:spPr>
              <a:xfrm>
                <a:off x="6467776" y="5073405"/>
                <a:ext cx="164884" cy="164885"/>
              </a:xfrm>
              <a:prstGeom prst="rect">
                <a:avLst/>
              </a:prstGeom>
            </p:spPr>
          </p:pic>
          <p:sp>
            <p:nvSpPr>
              <p:cNvPr id="363" name="object 190">
                <a:extLst>
                  <a:ext uri="{FF2B5EF4-FFF2-40B4-BE49-F238E27FC236}">
                    <a16:creationId xmlns:a16="http://schemas.microsoft.com/office/drawing/2014/main" xmlns="" id="{E3B45FDB-2880-4DD7-A360-CD61595CC2CE}"/>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4" name="object 191">
                <a:extLst>
                  <a:ext uri="{FF2B5EF4-FFF2-40B4-BE49-F238E27FC236}">
                    <a16:creationId xmlns:a16="http://schemas.microsoft.com/office/drawing/2014/main" xmlns="" id="{E0B09D24-F431-4D90-B220-40A4CDE683BA}"/>
                  </a:ext>
                </a:extLst>
              </p:cNvPr>
              <p:cNvPicPr/>
              <p:nvPr/>
            </p:nvPicPr>
            <p:blipFill>
              <a:blip r:embed="rId4" cstate="print"/>
              <a:stretch>
                <a:fillRect/>
              </a:stretch>
            </p:blipFill>
            <p:spPr>
              <a:xfrm>
                <a:off x="6172864" y="5256150"/>
                <a:ext cx="164884" cy="164884"/>
              </a:xfrm>
              <a:prstGeom prst="rect">
                <a:avLst/>
              </a:prstGeom>
            </p:spPr>
          </p:pic>
          <p:sp>
            <p:nvSpPr>
              <p:cNvPr id="365" name="object 192">
                <a:extLst>
                  <a:ext uri="{FF2B5EF4-FFF2-40B4-BE49-F238E27FC236}">
                    <a16:creationId xmlns:a16="http://schemas.microsoft.com/office/drawing/2014/main" xmlns="" id="{6C271043-97D6-40C8-AE12-98763F9D6872}"/>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6" name="object 193">
                <a:extLst>
                  <a:ext uri="{FF2B5EF4-FFF2-40B4-BE49-F238E27FC236}">
                    <a16:creationId xmlns:a16="http://schemas.microsoft.com/office/drawing/2014/main" xmlns="" id="{A284A028-EB63-4BFE-90E6-88C40EEAF5FF}"/>
                  </a:ext>
                </a:extLst>
              </p:cNvPr>
              <p:cNvPicPr/>
              <p:nvPr/>
            </p:nvPicPr>
            <p:blipFill>
              <a:blip r:embed="rId4" cstate="print"/>
              <a:stretch>
                <a:fillRect/>
              </a:stretch>
            </p:blipFill>
            <p:spPr>
              <a:xfrm>
                <a:off x="7057599" y="5256150"/>
                <a:ext cx="164885" cy="164884"/>
              </a:xfrm>
              <a:prstGeom prst="rect">
                <a:avLst/>
              </a:prstGeom>
            </p:spPr>
          </p:pic>
          <p:sp>
            <p:nvSpPr>
              <p:cNvPr id="367" name="object 194">
                <a:extLst>
                  <a:ext uri="{FF2B5EF4-FFF2-40B4-BE49-F238E27FC236}">
                    <a16:creationId xmlns:a16="http://schemas.microsoft.com/office/drawing/2014/main" xmlns="" id="{6D831E38-65BA-4B3A-ACAD-4D33E77EFA62}"/>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68" name="object 195">
                <a:extLst>
                  <a:ext uri="{FF2B5EF4-FFF2-40B4-BE49-F238E27FC236}">
                    <a16:creationId xmlns:a16="http://schemas.microsoft.com/office/drawing/2014/main" xmlns="" id="{903AA8F1-9936-4F01-AAA6-E51E76B2220A}"/>
                  </a:ext>
                </a:extLst>
              </p:cNvPr>
              <p:cNvPicPr/>
              <p:nvPr/>
            </p:nvPicPr>
            <p:blipFill>
              <a:blip r:embed="rId4" cstate="print"/>
              <a:stretch>
                <a:fillRect/>
              </a:stretch>
            </p:blipFill>
            <p:spPr>
              <a:xfrm>
                <a:off x="7057599" y="5073405"/>
                <a:ext cx="164885" cy="164885"/>
              </a:xfrm>
              <a:prstGeom prst="rect">
                <a:avLst/>
              </a:prstGeom>
            </p:spPr>
          </p:pic>
          <p:sp>
            <p:nvSpPr>
              <p:cNvPr id="369" name="object 196">
                <a:extLst>
                  <a:ext uri="{FF2B5EF4-FFF2-40B4-BE49-F238E27FC236}">
                    <a16:creationId xmlns:a16="http://schemas.microsoft.com/office/drawing/2014/main" xmlns="" id="{042BEEA9-6B1F-4995-B8EC-45453E88EEAE}"/>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0" name="object 197">
                <a:extLst>
                  <a:ext uri="{FF2B5EF4-FFF2-40B4-BE49-F238E27FC236}">
                    <a16:creationId xmlns:a16="http://schemas.microsoft.com/office/drawing/2014/main" xmlns="" id="{4B578767-78D9-480C-A723-D183F54EE1BD}"/>
                  </a:ext>
                </a:extLst>
              </p:cNvPr>
              <p:cNvPicPr/>
              <p:nvPr/>
            </p:nvPicPr>
            <p:blipFill>
              <a:blip r:embed="rId4" cstate="print"/>
              <a:stretch>
                <a:fillRect/>
              </a:stretch>
            </p:blipFill>
            <p:spPr>
              <a:xfrm>
                <a:off x="5288127" y="5256150"/>
                <a:ext cx="164885" cy="164884"/>
              </a:xfrm>
              <a:prstGeom prst="rect">
                <a:avLst/>
              </a:prstGeom>
            </p:spPr>
          </p:pic>
          <p:sp>
            <p:nvSpPr>
              <p:cNvPr id="371" name="object 198">
                <a:extLst>
                  <a:ext uri="{FF2B5EF4-FFF2-40B4-BE49-F238E27FC236}">
                    <a16:creationId xmlns:a16="http://schemas.microsoft.com/office/drawing/2014/main" xmlns="" id="{EC848505-795F-4BCA-953D-2AA9517666A2}"/>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2" name="object 199">
                <a:extLst>
                  <a:ext uri="{FF2B5EF4-FFF2-40B4-BE49-F238E27FC236}">
                    <a16:creationId xmlns:a16="http://schemas.microsoft.com/office/drawing/2014/main" xmlns="" id="{8069D58A-9030-4111-923A-2B597ADB3E2B}"/>
                  </a:ext>
                </a:extLst>
              </p:cNvPr>
              <p:cNvPicPr/>
              <p:nvPr/>
            </p:nvPicPr>
            <p:blipFill>
              <a:blip r:embed="rId5" cstate="print"/>
              <a:stretch>
                <a:fillRect/>
              </a:stretch>
            </p:blipFill>
            <p:spPr>
              <a:xfrm>
                <a:off x="7647424" y="5256150"/>
                <a:ext cx="164885" cy="164884"/>
              </a:xfrm>
              <a:prstGeom prst="rect">
                <a:avLst/>
              </a:prstGeom>
            </p:spPr>
          </p:pic>
          <p:sp>
            <p:nvSpPr>
              <p:cNvPr id="373" name="object 200">
                <a:extLst>
                  <a:ext uri="{FF2B5EF4-FFF2-40B4-BE49-F238E27FC236}">
                    <a16:creationId xmlns:a16="http://schemas.microsoft.com/office/drawing/2014/main" xmlns="" id="{4E7452B0-71B3-4885-9B4C-8132A1DC7BFF}"/>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74" name="object 201">
                <a:extLst>
                  <a:ext uri="{FF2B5EF4-FFF2-40B4-BE49-F238E27FC236}">
                    <a16:creationId xmlns:a16="http://schemas.microsoft.com/office/drawing/2014/main" xmlns="" id="{341D3DBB-47CC-420B-BE61-2915007F714F}"/>
                  </a:ext>
                </a:extLst>
              </p:cNvPr>
              <p:cNvPicPr/>
              <p:nvPr/>
            </p:nvPicPr>
            <p:blipFill>
              <a:blip r:embed="rId4" cstate="print"/>
              <a:stretch>
                <a:fillRect/>
              </a:stretch>
            </p:blipFill>
            <p:spPr>
              <a:xfrm>
                <a:off x="6172864" y="5073405"/>
                <a:ext cx="164884" cy="164885"/>
              </a:xfrm>
              <a:prstGeom prst="rect">
                <a:avLst/>
              </a:prstGeom>
            </p:spPr>
          </p:pic>
          <p:sp>
            <p:nvSpPr>
              <p:cNvPr id="375" name="object 202">
                <a:extLst>
                  <a:ext uri="{FF2B5EF4-FFF2-40B4-BE49-F238E27FC236}">
                    <a16:creationId xmlns:a16="http://schemas.microsoft.com/office/drawing/2014/main" xmlns="" id="{2989D644-1984-4124-AC30-B520BAA6C87F}"/>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376" name="object 203">
                <a:extLst>
                  <a:ext uri="{FF2B5EF4-FFF2-40B4-BE49-F238E27FC236}">
                    <a16:creationId xmlns:a16="http://schemas.microsoft.com/office/drawing/2014/main" xmlns="" id="{43A98677-DAF7-4085-A59E-1A8EC3A07475}"/>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7" name="object 204">
                <a:extLst>
                  <a:ext uri="{FF2B5EF4-FFF2-40B4-BE49-F238E27FC236}">
                    <a16:creationId xmlns:a16="http://schemas.microsoft.com/office/drawing/2014/main" xmlns="" id="{8D292F7C-4107-42B1-BC50-339A421B71F7}"/>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8" name="object 205">
                <a:extLst>
                  <a:ext uri="{FF2B5EF4-FFF2-40B4-BE49-F238E27FC236}">
                    <a16:creationId xmlns:a16="http://schemas.microsoft.com/office/drawing/2014/main" xmlns="" id="{21E1054A-996B-4131-937A-F26EB9811BF8}"/>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79" name="object 206">
                <a:extLst>
                  <a:ext uri="{FF2B5EF4-FFF2-40B4-BE49-F238E27FC236}">
                    <a16:creationId xmlns:a16="http://schemas.microsoft.com/office/drawing/2014/main" xmlns="" id="{0389212E-1B5C-4093-9C3B-659BE6E9A06E}"/>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0" name="object 207">
                <a:extLst>
                  <a:ext uri="{FF2B5EF4-FFF2-40B4-BE49-F238E27FC236}">
                    <a16:creationId xmlns:a16="http://schemas.microsoft.com/office/drawing/2014/main" xmlns="" id="{B3C9A1AA-83CB-4C00-9642-BEBF044D2838}"/>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1" name="object 208">
                <a:extLst>
                  <a:ext uri="{FF2B5EF4-FFF2-40B4-BE49-F238E27FC236}">
                    <a16:creationId xmlns:a16="http://schemas.microsoft.com/office/drawing/2014/main" xmlns="" id="{A46926DA-A413-4522-B16A-F2DD85B820DC}"/>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2" name="object 209">
                <a:extLst>
                  <a:ext uri="{FF2B5EF4-FFF2-40B4-BE49-F238E27FC236}">
                    <a16:creationId xmlns:a16="http://schemas.microsoft.com/office/drawing/2014/main" xmlns="" id="{B4B54833-65B6-4EAE-A5CC-EF20E0FEAC25}"/>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3" name="object 210">
                <a:extLst>
                  <a:ext uri="{FF2B5EF4-FFF2-40B4-BE49-F238E27FC236}">
                    <a16:creationId xmlns:a16="http://schemas.microsoft.com/office/drawing/2014/main" xmlns="" id="{9F40CF82-C2A8-4A2E-A208-A44F779FB85F}"/>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4" name="object 211">
                <a:extLst>
                  <a:ext uri="{FF2B5EF4-FFF2-40B4-BE49-F238E27FC236}">
                    <a16:creationId xmlns:a16="http://schemas.microsoft.com/office/drawing/2014/main" xmlns="" id="{95EF7602-EB79-4A30-8367-244C3ADF33CF}"/>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5" name="object 212">
                <a:extLst>
                  <a:ext uri="{FF2B5EF4-FFF2-40B4-BE49-F238E27FC236}">
                    <a16:creationId xmlns:a16="http://schemas.microsoft.com/office/drawing/2014/main" xmlns="" id="{BDF44F8D-4AF6-4448-837B-E597DC59A7F3}"/>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386" name="object 213">
                <a:extLst>
                  <a:ext uri="{FF2B5EF4-FFF2-40B4-BE49-F238E27FC236}">
                    <a16:creationId xmlns:a16="http://schemas.microsoft.com/office/drawing/2014/main" xmlns="" id="{23638240-2F9F-46D5-98AB-3BAFEB50D427}"/>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387" name="object 214">
                <a:extLst>
                  <a:ext uri="{FF2B5EF4-FFF2-40B4-BE49-F238E27FC236}">
                    <a16:creationId xmlns:a16="http://schemas.microsoft.com/office/drawing/2014/main" xmlns="" id="{7C385B22-C99D-43AF-AB88-2CD4D14532E7}"/>
                  </a:ext>
                </a:extLst>
              </p:cNvPr>
              <p:cNvPicPr/>
              <p:nvPr/>
            </p:nvPicPr>
            <p:blipFill>
              <a:blip r:embed="rId6" cstate="print"/>
              <a:stretch>
                <a:fillRect/>
              </a:stretch>
            </p:blipFill>
            <p:spPr>
              <a:xfrm>
                <a:off x="6467776" y="4525172"/>
                <a:ext cx="164884" cy="164885"/>
              </a:xfrm>
              <a:prstGeom prst="rect">
                <a:avLst/>
              </a:prstGeom>
            </p:spPr>
          </p:pic>
          <p:sp>
            <p:nvSpPr>
              <p:cNvPr id="388" name="object 215">
                <a:extLst>
                  <a:ext uri="{FF2B5EF4-FFF2-40B4-BE49-F238E27FC236}">
                    <a16:creationId xmlns:a16="http://schemas.microsoft.com/office/drawing/2014/main" xmlns="" id="{0D92F73F-1E3A-4F08-B386-73F6DB3A8B78}"/>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338" name="object 109">
              <a:extLst>
                <a:ext uri="{FF2B5EF4-FFF2-40B4-BE49-F238E27FC236}">
                  <a16:creationId xmlns:a16="http://schemas.microsoft.com/office/drawing/2014/main" xmlns="" id="{C75B7E47-EE56-4C3B-AE89-69E59FB2E5F9}"/>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339" name="object 110">
              <a:extLst>
                <a:ext uri="{FF2B5EF4-FFF2-40B4-BE49-F238E27FC236}">
                  <a16:creationId xmlns:a16="http://schemas.microsoft.com/office/drawing/2014/main" xmlns="" id="{E915A9AC-40F8-4D5F-B609-9503DA4D03EE}"/>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8" name="Group 7">
            <a:extLst>
              <a:ext uri="{FF2B5EF4-FFF2-40B4-BE49-F238E27FC236}">
                <a16:creationId xmlns:a16="http://schemas.microsoft.com/office/drawing/2014/main" xmlns="" id="{C6E3853A-60B5-497C-90E6-E8F2FFCE419E}"/>
              </a:ext>
            </a:extLst>
          </p:cNvPr>
          <p:cNvGrpSpPr/>
          <p:nvPr/>
        </p:nvGrpSpPr>
        <p:grpSpPr>
          <a:xfrm>
            <a:off x="3775583" y="2592637"/>
            <a:ext cx="422036" cy="1067544"/>
            <a:chOff x="9494443" y="3127573"/>
            <a:chExt cx="885192" cy="1067544"/>
          </a:xfrm>
        </p:grpSpPr>
        <p:sp>
          <p:nvSpPr>
            <p:cNvPr id="331" name="object 265">
              <a:extLst>
                <a:ext uri="{FF2B5EF4-FFF2-40B4-BE49-F238E27FC236}">
                  <a16:creationId xmlns:a16="http://schemas.microsoft.com/office/drawing/2014/main" xmlns="" id="{B02F3A7C-B032-4247-93CA-B25136762E71}"/>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333" name="object 264">
              <a:extLst>
                <a:ext uri="{FF2B5EF4-FFF2-40B4-BE49-F238E27FC236}">
                  <a16:creationId xmlns:a16="http://schemas.microsoft.com/office/drawing/2014/main" xmlns="" id="{9D990904-EB9B-4462-A51F-9D8F19FC91F0}"/>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sp>
        <p:nvSpPr>
          <p:cNvPr id="389" name="TextBox 388">
            <a:extLst>
              <a:ext uri="{FF2B5EF4-FFF2-40B4-BE49-F238E27FC236}">
                <a16:creationId xmlns:a16="http://schemas.microsoft.com/office/drawing/2014/main" xmlns="" id="{9230EFEA-B659-4444-A941-C0C89E10156F}"/>
              </a:ext>
            </a:extLst>
          </p:cNvPr>
          <p:cNvSpPr txBox="1"/>
          <p:nvPr/>
        </p:nvSpPr>
        <p:spPr>
          <a:xfrm>
            <a:off x="1029077" y="1277459"/>
            <a:ext cx="3236689" cy="970650"/>
          </a:xfrm>
          <a:prstGeom prst="rect">
            <a:avLst/>
          </a:prstGeom>
          <a:noFill/>
        </p:spPr>
        <p:txBody>
          <a:bodyPr wrap="square">
            <a:spAutoFit/>
          </a:bodyPr>
          <a:lstStyle/>
          <a:p>
            <a:pPr marR="3572">
              <a:lnSpc>
                <a:spcPct val="95300"/>
              </a:lnSpc>
              <a:spcBef>
                <a:spcPts val="134"/>
              </a:spcBef>
            </a:pPr>
            <a:r>
              <a:rPr lang="en-US" sz="2000" kern="0" dirty="0">
                <a:latin typeface="Bell MT" panose="02020503060305020303" pitchFamily="18" charset="0"/>
                <a:cs typeface="Times New Roman" panose="02020603050405020304" pitchFamily="18" charset="0"/>
              </a:rPr>
              <a:t>What is the probability that the next measurement will be in this </a:t>
            </a:r>
            <a:r>
              <a:rPr lang="en-US" sz="2000" kern="0" dirty="0">
                <a:solidFill>
                  <a:srgbClr val="FF0000"/>
                </a:solidFill>
                <a:latin typeface="Bell MT" panose="02020503060305020303" pitchFamily="18" charset="0"/>
                <a:cs typeface="Times New Roman" panose="02020603050405020304" pitchFamily="18" charset="0"/>
              </a:rPr>
              <a:t>red box</a:t>
            </a:r>
            <a:r>
              <a:rPr lang="en-US" sz="2000" kern="0" dirty="0">
                <a:latin typeface="Bell MT" panose="02020503060305020303" pitchFamily="18" charset="0"/>
                <a:cs typeface="Times New Roman" panose="02020603050405020304" pitchFamily="18" charset="0"/>
              </a:rPr>
              <a:t>…</a:t>
            </a:r>
          </a:p>
        </p:txBody>
      </p:sp>
      <p:grpSp>
        <p:nvGrpSpPr>
          <p:cNvPr id="79" name="Group 78">
            <a:extLst>
              <a:ext uri="{FF2B5EF4-FFF2-40B4-BE49-F238E27FC236}">
                <a16:creationId xmlns:a16="http://schemas.microsoft.com/office/drawing/2014/main" xmlns="" id="{C9CC652E-D692-4CD4-AE5A-6E9A2FBBC7C0}"/>
              </a:ext>
            </a:extLst>
          </p:cNvPr>
          <p:cNvGrpSpPr/>
          <p:nvPr/>
        </p:nvGrpSpPr>
        <p:grpSpPr>
          <a:xfrm>
            <a:off x="5165369" y="2728438"/>
            <a:ext cx="2878277" cy="1131930"/>
            <a:chOff x="1094788" y="2764790"/>
            <a:chExt cx="2878277" cy="1131930"/>
          </a:xfrm>
        </p:grpSpPr>
        <p:grpSp>
          <p:nvGrpSpPr>
            <p:cNvPr id="83" name="Group 82">
              <a:extLst>
                <a:ext uri="{FF2B5EF4-FFF2-40B4-BE49-F238E27FC236}">
                  <a16:creationId xmlns:a16="http://schemas.microsoft.com/office/drawing/2014/main" xmlns="" id="{ACD84DAB-F49B-4B8F-8B4C-D9C4E0FCBC23}"/>
                </a:ext>
              </a:extLst>
            </p:cNvPr>
            <p:cNvGrpSpPr/>
            <p:nvPr/>
          </p:nvGrpSpPr>
          <p:grpSpPr>
            <a:xfrm>
              <a:off x="1178991" y="2764790"/>
              <a:ext cx="2681139" cy="931632"/>
              <a:chOff x="5209719" y="4525171"/>
              <a:chExt cx="2681139" cy="931632"/>
            </a:xfrm>
          </p:grpSpPr>
          <p:pic>
            <p:nvPicPr>
              <p:cNvPr id="86" name="object 167">
                <a:extLst>
                  <a:ext uri="{FF2B5EF4-FFF2-40B4-BE49-F238E27FC236}">
                    <a16:creationId xmlns:a16="http://schemas.microsoft.com/office/drawing/2014/main" xmlns="" id="{B4E24C25-139D-4E1B-A18F-A3F41AEF92EA}"/>
                  </a:ext>
                </a:extLst>
              </p:cNvPr>
              <p:cNvPicPr/>
              <p:nvPr/>
            </p:nvPicPr>
            <p:blipFill>
              <a:blip r:embed="rId4" cstate="print"/>
              <a:stretch>
                <a:fillRect/>
              </a:stretch>
            </p:blipFill>
            <p:spPr>
              <a:xfrm>
                <a:off x="6172864" y="4707916"/>
                <a:ext cx="164884" cy="164885"/>
              </a:xfrm>
              <a:prstGeom prst="rect">
                <a:avLst/>
              </a:prstGeom>
            </p:spPr>
          </p:pic>
          <p:sp>
            <p:nvSpPr>
              <p:cNvPr id="87" name="object 168">
                <a:extLst>
                  <a:ext uri="{FF2B5EF4-FFF2-40B4-BE49-F238E27FC236}">
                    <a16:creationId xmlns:a16="http://schemas.microsoft.com/office/drawing/2014/main" xmlns="" id="{9E35129B-FAB5-4EA2-96A0-5799A969F6CB}"/>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88" name="object 169">
                <a:extLst>
                  <a:ext uri="{FF2B5EF4-FFF2-40B4-BE49-F238E27FC236}">
                    <a16:creationId xmlns:a16="http://schemas.microsoft.com/office/drawing/2014/main" xmlns="" id="{D7931408-CCCA-4448-89FF-AA6BD5A0FE45}"/>
                  </a:ext>
                </a:extLst>
              </p:cNvPr>
              <p:cNvPicPr/>
              <p:nvPr/>
            </p:nvPicPr>
            <p:blipFill>
              <a:blip r:embed="rId4" cstate="print"/>
              <a:stretch>
                <a:fillRect/>
              </a:stretch>
            </p:blipFill>
            <p:spPr>
              <a:xfrm>
                <a:off x="6762688" y="4887955"/>
                <a:ext cx="164885" cy="164884"/>
              </a:xfrm>
              <a:prstGeom prst="rect">
                <a:avLst/>
              </a:prstGeom>
            </p:spPr>
          </p:pic>
          <p:sp>
            <p:nvSpPr>
              <p:cNvPr id="89" name="object 170">
                <a:extLst>
                  <a:ext uri="{FF2B5EF4-FFF2-40B4-BE49-F238E27FC236}">
                    <a16:creationId xmlns:a16="http://schemas.microsoft.com/office/drawing/2014/main" xmlns="" id="{9521DA60-09AF-4F02-9E7B-4626F1337D33}"/>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0" name="object 171">
                <a:extLst>
                  <a:ext uri="{FF2B5EF4-FFF2-40B4-BE49-F238E27FC236}">
                    <a16:creationId xmlns:a16="http://schemas.microsoft.com/office/drawing/2014/main" xmlns="" id="{D93BCC45-8F6B-4730-8511-32E884B91E59}"/>
                  </a:ext>
                </a:extLst>
              </p:cNvPr>
              <p:cNvPicPr/>
              <p:nvPr/>
            </p:nvPicPr>
            <p:blipFill>
              <a:blip r:embed="rId4" cstate="print"/>
              <a:stretch>
                <a:fillRect/>
              </a:stretch>
            </p:blipFill>
            <p:spPr>
              <a:xfrm>
                <a:off x="5583040" y="5256150"/>
                <a:ext cx="164885" cy="164884"/>
              </a:xfrm>
              <a:prstGeom prst="rect">
                <a:avLst/>
              </a:prstGeom>
            </p:spPr>
          </p:pic>
          <p:sp>
            <p:nvSpPr>
              <p:cNvPr id="91" name="object 172">
                <a:extLst>
                  <a:ext uri="{FF2B5EF4-FFF2-40B4-BE49-F238E27FC236}">
                    <a16:creationId xmlns:a16="http://schemas.microsoft.com/office/drawing/2014/main" xmlns="" id="{810F864B-6A3A-453D-9D81-8324BF631DB1}"/>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2" name="object 173">
                <a:extLst>
                  <a:ext uri="{FF2B5EF4-FFF2-40B4-BE49-F238E27FC236}">
                    <a16:creationId xmlns:a16="http://schemas.microsoft.com/office/drawing/2014/main" xmlns="" id="{C70F3240-4367-4F0E-A22B-1AFEFA280E10}"/>
                  </a:ext>
                </a:extLst>
              </p:cNvPr>
              <p:cNvPicPr/>
              <p:nvPr/>
            </p:nvPicPr>
            <p:blipFill>
              <a:blip r:embed="rId4" cstate="print"/>
              <a:stretch>
                <a:fillRect/>
              </a:stretch>
            </p:blipFill>
            <p:spPr>
              <a:xfrm>
                <a:off x="6172864" y="4890661"/>
                <a:ext cx="164884" cy="164884"/>
              </a:xfrm>
              <a:prstGeom prst="rect">
                <a:avLst/>
              </a:prstGeom>
            </p:spPr>
          </p:pic>
          <p:sp>
            <p:nvSpPr>
              <p:cNvPr id="93" name="object 174">
                <a:extLst>
                  <a:ext uri="{FF2B5EF4-FFF2-40B4-BE49-F238E27FC236}">
                    <a16:creationId xmlns:a16="http://schemas.microsoft.com/office/drawing/2014/main" xmlns="" id="{C3533BE1-2B10-4D4E-AE68-1F740F9F1A1B}"/>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4" name="object 175">
                <a:extLst>
                  <a:ext uri="{FF2B5EF4-FFF2-40B4-BE49-F238E27FC236}">
                    <a16:creationId xmlns:a16="http://schemas.microsoft.com/office/drawing/2014/main" xmlns="" id="{28CCB9E4-DD42-4684-A488-0906B80D7FB8}"/>
                  </a:ext>
                </a:extLst>
              </p:cNvPr>
              <p:cNvPicPr/>
              <p:nvPr/>
            </p:nvPicPr>
            <p:blipFill>
              <a:blip r:embed="rId4" cstate="print"/>
              <a:stretch>
                <a:fillRect/>
              </a:stretch>
            </p:blipFill>
            <p:spPr>
              <a:xfrm>
                <a:off x="5877952" y="5073405"/>
                <a:ext cx="164885" cy="164885"/>
              </a:xfrm>
              <a:prstGeom prst="rect">
                <a:avLst/>
              </a:prstGeom>
            </p:spPr>
          </p:pic>
          <p:sp>
            <p:nvSpPr>
              <p:cNvPr id="95" name="object 176">
                <a:extLst>
                  <a:ext uri="{FF2B5EF4-FFF2-40B4-BE49-F238E27FC236}">
                    <a16:creationId xmlns:a16="http://schemas.microsoft.com/office/drawing/2014/main" xmlns="" id="{EA0ED39F-62D3-46BB-A16A-C1D673634E6D}"/>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6" name="object 177">
                <a:extLst>
                  <a:ext uri="{FF2B5EF4-FFF2-40B4-BE49-F238E27FC236}">
                    <a16:creationId xmlns:a16="http://schemas.microsoft.com/office/drawing/2014/main" xmlns="" id="{9D043420-89B4-4A1C-95BE-F071C2BDE665}"/>
                  </a:ext>
                </a:extLst>
              </p:cNvPr>
              <p:cNvPicPr/>
              <p:nvPr/>
            </p:nvPicPr>
            <p:blipFill>
              <a:blip r:embed="rId4" cstate="print"/>
              <a:stretch>
                <a:fillRect/>
              </a:stretch>
            </p:blipFill>
            <p:spPr>
              <a:xfrm>
                <a:off x="5877952" y="5256150"/>
                <a:ext cx="164885" cy="164884"/>
              </a:xfrm>
              <a:prstGeom prst="rect">
                <a:avLst/>
              </a:prstGeom>
            </p:spPr>
          </p:pic>
          <p:sp>
            <p:nvSpPr>
              <p:cNvPr id="97" name="object 178">
                <a:extLst>
                  <a:ext uri="{FF2B5EF4-FFF2-40B4-BE49-F238E27FC236}">
                    <a16:creationId xmlns:a16="http://schemas.microsoft.com/office/drawing/2014/main" xmlns="" id="{3FACA514-F8C3-4919-814B-B7BFD74E0713}"/>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8" name="object 179">
                <a:extLst>
                  <a:ext uri="{FF2B5EF4-FFF2-40B4-BE49-F238E27FC236}">
                    <a16:creationId xmlns:a16="http://schemas.microsoft.com/office/drawing/2014/main" xmlns="" id="{8A36A863-B1F6-4970-B3C6-8EF33FB614F0}"/>
                  </a:ext>
                </a:extLst>
              </p:cNvPr>
              <p:cNvPicPr/>
              <p:nvPr/>
            </p:nvPicPr>
            <p:blipFill>
              <a:blip r:embed="rId4" cstate="print"/>
              <a:stretch>
                <a:fillRect/>
              </a:stretch>
            </p:blipFill>
            <p:spPr>
              <a:xfrm>
                <a:off x="6467776" y="4707916"/>
                <a:ext cx="164884" cy="164885"/>
              </a:xfrm>
              <a:prstGeom prst="rect">
                <a:avLst/>
              </a:prstGeom>
            </p:spPr>
          </p:pic>
          <p:sp>
            <p:nvSpPr>
              <p:cNvPr id="99" name="object 180">
                <a:extLst>
                  <a:ext uri="{FF2B5EF4-FFF2-40B4-BE49-F238E27FC236}">
                    <a16:creationId xmlns:a16="http://schemas.microsoft.com/office/drawing/2014/main" xmlns="" id="{55DC9956-7898-4732-BEAF-F2AF9AC8FEB3}"/>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0" name="object 181">
                <a:extLst>
                  <a:ext uri="{FF2B5EF4-FFF2-40B4-BE49-F238E27FC236}">
                    <a16:creationId xmlns:a16="http://schemas.microsoft.com/office/drawing/2014/main" xmlns="" id="{D99D5860-4164-4F1E-9918-1C2AFB64EDB7}"/>
                  </a:ext>
                </a:extLst>
              </p:cNvPr>
              <p:cNvPicPr/>
              <p:nvPr/>
            </p:nvPicPr>
            <p:blipFill>
              <a:blip r:embed="rId4" cstate="print"/>
              <a:stretch>
                <a:fillRect/>
              </a:stretch>
            </p:blipFill>
            <p:spPr>
              <a:xfrm>
                <a:off x="6762688" y="5256150"/>
                <a:ext cx="164885" cy="164884"/>
              </a:xfrm>
              <a:prstGeom prst="rect">
                <a:avLst/>
              </a:prstGeom>
            </p:spPr>
          </p:pic>
          <p:sp>
            <p:nvSpPr>
              <p:cNvPr id="101" name="object 182">
                <a:extLst>
                  <a:ext uri="{FF2B5EF4-FFF2-40B4-BE49-F238E27FC236}">
                    <a16:creationId xmlns:a16="http://schemas.microsoft.com/office/drawing/2014/main" xmlns="" id="{85FDBFB1-A8AB-4518-ABF1-162B19D491A8}"/>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2" name="object 183">
                <a:extLst>
                  <a:ext uri="{FF2B5EF4-FFF2-40B4-BE49-F238E27FC236}">
                    <a16:creationId xmlns:a16="http://schemas.microsoft.com/office/drawing/2014/main" xmlns="" id="{27EE2DBC-FDC1-41C2-B32A-3C505F77B812}"/>
                  </a:ext>
                </a:extLst>
              </p:cNvPr>
              <p:cNvPicPr/>
              <p:nvPr/>
            </p:nvPicPr>
            <p:blipFill>
              <a:blip r:embed="rId4" cstate="print"/>
              <a:stretch>
                <a:fillRect/>
              </a:stretch>
            </p:blipFill>
            <p:spPr>
              <a:xfrm>
                <a:off x="6762688" y="5073405"/>
                <a:ext cx="164885" cy="164885"/>
              </a:xfrm>
              <a:prstGeom prst="rect">
                <a:avLst/>
              </a:prstGeom>
            </p:spPr>
          </p:pic>
          <p:sp>
            <p:nvSpPr>
              <p:cNvPr id="103" name="object 184">
                <a:extLst>
                  <a:ext uri="{FF2B5EF4-FFF2-40B4-BE49-F238E27FC236}">
                    <a16:creationId xmlns:a16="http://schemas.microsoft.com/office/drawing/2014/main" xmlns="" id="{11A697A8-2B47-4705-B149-C304CAF3FDFE}"/>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4" name="object 185">
                <a:extLst>
                  <a:ext uri="{FF2B5EF4-FFF2-40B4-BE49-F238E27FC236}">
                    <a16:creationId xmlns:a16="http://schemas.microsoft.com/office/drawing/2014/main" xmlns="" id="{E842FC2E-0FE0-4228-9E58-24D5D6A6F79D}"/>
                  </a:ext>
                </a:extLst>
              </p:cNvPr>
              <p:cNvPicPr/>
              <p:nvPr/>
            </p:nvPicPr>
            <p:blipFill>
              <a:blip r:embed="rId4" cstate="print"/>
              <a:stretch>
                <a:fillRect/>
              </a:stretch>
            </p:blipFill>
            <p:spPr>
              <a:xfrm>
                <a:off x="6467776" y="4890661"/>
                <a:ext cx="164884" cy="164884"/>
              </a:xfrm>
              <a:prstGeom prst="rect">
                <a:avLst/>
              </a:prstGeom>
            </p:spPr>
          </p:pic>
          <p:sp>
            <p:nvSpPr>
              <p:cNvPr id="105" name="object 186">
                <a:extLst>
                  <a:ext uri="{FF2B5EF4-FFF2-40B4-BE49-F238E27FC236}">
                    <a16:creationId xmlns:a16="http://schemas.microsoft.com/office/drawing/2014/main" xmlns="" id="{9AE33148-19D8-41D8-A1FF-E3B8EDBEAA85}"/>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6" name="object 187">
                <a:extLst>
                  <a:ext uri="{FF2B5EF4-FFF2-40B4-BE49-F238E27FC236}">
                    <a16:creationId xmlns:a16="http://schemas.microsoft.com/office/drawing/2014/main" xmlns="" id="{E21FD140-7239-42FF-9B9F-51BB6E5A3490}"/>
                  </a:ext>
                </a:extLst>
              </p:cNvPr>
              <p:cNvPicPr/>
              <p:nvPr/>
            </p:nvPicPr>
            <p:blipFill>
              <a:blip r:embed="rId4" cstate="print"/>
              <a:stretch>
                <a:fillRect/>
              </a:stretch>
            </p:blipFill>
            <p:spPr>
              <a:xfrm>
                <a:off x="6467776" y="5256150"/>
                <a:ext cx="164884" cy="164884"/>
              </a:xfrm>
              <a:prstGeom prst="rect">
                <a:avLst/>
              </a:prstGeom>
            </p:spPr>
          </p:pic>
          <p:sp>
            <p:nvSpPr>
              <p:cNvPr id="107" name="object 188">
                <a:extLst>
                  <a:ext uri="{FF2B5EF4-FFF2-40B4-BE49-F238E27FC236}">
                    <a16:creationId xmlns:a16="http://schemas.microsoft.com/office/drawing/2014/main" xmlns="" id="{B189136F-13CE-4AEB-B27D-72E5AC91C83B}"/>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8" name="object 189">
                <a:extLst>
                  <a:ext uri="{FF2B5EF4-FFF2-40B4-BE49-F238E27FC236}">
                    <a16:creationId xmlns:a16="http://schemas.microsoft.com/office/drawing/2014/main" xmlns="" id="{79C7904A-DF85-4947-A464-7CC338A89A66}"/>
                  </a:ext>
                </a:extLst>
              </p:cNvPr>
              <p:cNvPicPr/>
              <p:nvPr/>
            </p:nvPicPr>
            <p:blipFill>
              <a:blip r:embed="rId4" cstate="print"/>
              <a:stretch>
                <a:fillRect/>
              </a:stretch>
            </p:blipFill>
            <p:spPr>
              <a:xfrm>
                <a:off x="6467776" y="5073405"/>
                <a:ext cx="164884" cy="164885"/>
              </a:xfrm>
              <a:prstGeom prst="rect">
                <a:avLst/>
              </a:prstGeom>
            </p:spPr>
          </p:pic>
          <p:sp>
            <p:nvSpPr>
              <p:cNvPr id="109" name="object 190">
                <a:extLst>
                  <a:ext uri="{FF2B5EF4-FFF2-40B4-BE49-F238E27FC236}">
                    <a16:creationId xmlns:a16="http://schemas.microsoft.com/office/drawing/2014/main" xmlns="" id="{9875A6D4-C073-45B9-8635-ADCFEC3A96C5}"/>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0" name="object 191">
                <a:extLst>
                  <a:ext uri="{FF2B5EF4-FFF2-40B4-BE49-F238E27FC236}">
                    <a16:creationId xmlns:a16="http://schemas.microsoft.com/office/drawing/2014/main" xmlns="" id="{5D68C1BB-CF92-4DBC-BF56-4E10FAFB2389}"/>
                  </a:ext>
                </a:extLst>
              </p:cNvPr>
              <p:cNvPicPr/>
              <p:nvPr/>
            </p:nvPicPr>
            <p:blipFill>
              <a:blip r:embed="rId4" cstate="print"/>
              <a:stretch>
                <a:fillRect/>
              </a:stretch>
            </p:blipFill>
            <p:spPr>
              <a:xfrm>
                <a:off x="6172864" y="5256150"/>
                <a:ext cx="164884" cy="164884"/>
              </a:xfrm>
              <a:prstGeom prst="rect">
                <a:avLst/>
              </a:prstGeom>
            </p:spPr>
          </p:pic>
          <p:sp>
            <p:nvSpPr>
              <p:cNvPr id="111" name="object 192">
                <a:extLst>
                  <a:ext uri="{FF2B5EF4-FFF2-40B4-BE49-F238E27FC236}">
                    <a16:creationId xmlns:a16="http://schemas.microsoft.com/office/drawing/2014/main" xmlns="" id="{5658372B-2F57-497F-82B3-05D6A761F588}"/>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2" name="object 193">
                <a:extLst>
                  <a:ext uri="{FF2B5EF4-FFF2-40B4-BE49-F238E27FC236}">
                    <a16:creationId xmlns:a16="http://schemas.microsoft.com/office/drawing/2014/main" xmlns="" id="{426F3383-3386-4988-829B-B0E962448003}"/>
                  </a:ext>
                </a:extLst>
              </p:cNvPr>
              <p:cNvPicPr/>
              <p:nvPr/>
            </p:nvPicPr>
            <p:blipFill>
              <a:blip r:embed="rId4" cstate="print"/>
              <a:stretch>
                <a:fillRect/>
              </a:stretch>
            </p:blipFill>
            <p:spPr>
              <a:xfrm>
                <a:off x="7057599" y="5256150"/>
                <a:ext cx="164885" cy="164884"/>
              </a:xfrm>
              <a:prstGeom prst="rect">
                <a:avLst/>
              </a:prstGeom>
            </p:spPr>
          </p:pic>
          <p:sp>
            <p:nvSpPr>
              <p:cNvPr id="113" name="object 194">
                <a:extLst>
                  <a:ext uri="{FF2B5EF4-FFF2-40B4-BE49-F238E27FC236}">
                    <a16:creationId xmlns:a16="http://schemas.microsoft.com/office/drawing/2014/main" xmlns="" id="{F1515D0A-E360-4902-8FC4-07DFAD3B9049}"/>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4" name="object 195">
                <a:extLst>
                  <a:ext uri="{FF2B5EF4-FFF2-40B4-BE49-F238E27FC236}">
                    <a16:creationId xmlns:a16="http://schemas.microsoft.com/office/drawing/2014/main" xmlns="" id="{EAE2A37D-A5A7-4232-90F4-E87861E65461}"/>
                  </a:ext>
                </a:extLst>
              </p:cNvPr>
              <p:cNvPicPr/>
              <p:nvPr/>
            </p:nvPicPr>
            <p:blipFill>
              <a:blip r:embed="rId4" cstate="print"/>
              <a:stretch>
                <a:fillRect/>
              </a:stretch>
            </p:blipFill>
            <p:spPr>
              <a:xfrm>
                <a:off x="7057599" y="5073405"/>
                <a:ext cx="164885" cy="164885"/>
              </a:xfrm>
              <a:prstGeom prst="rect">
                <a:avLst/>
              </a:prstGeom>
            </p:spPr>
          </p:pic>
          <p:sp>
            <p:nvSpPr>
              <p:cNvPr id="115" name="object 196">
                <a:extLst>
                  <a:ext uri="{FF2B5EF4-FFF2-40B4-BE49-F238E27FC236}">
                    <a16:creationId xmlns:a16="http://schemas.microsoft.com/office/drawing/2014/main" xmlns="" id="{A008FFB2-3C60-4F72-85DA-B8AFA14A8154}"/>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6" name="object 197">
                <a:extLst>
                  <a:ext uri="{FF2B5EF4-FFF2-40B4-BE49-F238E27FC236}">
                    <a16:creationId xmlns:a16="http://schemas.microsoft.com/office/drawing/2014/main" xmlns="" id="{5CED2FA5-A18C-4E5E-97CD-77D111F1E4B3}"/>
                  </a:ext>
                </a:extLst>
              </p:cNvPr>
              <p:cNvPicPr/>
              <p:nvPr/>
            </p:nvPicPr>
            <p:blipFill>
              <a:blip r:embed="rId4" cstate="print"/>
              <a:stretch>
                <a:fillRect/>
              </a:stretch>
            </p:blipFill>
            <p:spPr>
              <a:xfrm>
                <a:off x="5288127" y="5256150"/>
                <a:ext cx="164885" cy="164884"/>
              </a:xfrm>
              <a:prstGeom prst="rect">
                <a:avLst/>
              </a:prstGeom>
            </p:spPr>
          </p:pic>
          <p:sp>
            <p:nvSpPr>
              <p:cNvPr id="117" name="object 198">
                <a:extLst>
                  <a:ext uri="{FF2B5EF4-FFF2-40B4-BE49-F238E27FC236}">
                    <a16:creationId xmlns:a16="http://schemas.microsoft.com/office/drawing/2014/main" xmlns="" id="{282684B1-3DD7-4469-B3E1-C9D96861691E}"/>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8" name="object 199">
                <a:extLst>
                  <a:ext uri="{FF2B5EF4-FFF2-40B4-BE49-F238E27FC236}">
                    <a16:creationId xmlns:a16="http://schemas.microsoft.com/office/drawing/2014/main" xmlns="" id="{0BD6F0F3-00F8-4FFF-9A7A-316BD4AAD2D4}"/>
                  </a:ext>
                </a:extLst>
              </p:cNvPr>
              <p:cNvPicPr/>
              <p:nvPr/>
            </p:nvPicPr>
            <p:blipFill>
              <a:blip r:embed="rId5" cstate="print"/>
              <a:stretch>
                <a:fillRect/>
              </a:stretch>
            </p:blipFill>
            <p:spPr>
              <a:xfrm>
                <a:off x="7647424" y="5256150"/>
                <a:ext cx="164885" cy="164884"/>
              </a:xfrm>
              <a:prstGeom prst="rect">
                <a:avLst/>
              </a:prstGeom>
            </p:spPr>
          </p:pic>
          <p:sp>
            <p:nvSpPr>
              <p:cNvPr id="119" name="object 200">
                <a:extLst>
                  <a:ext uri="{FF2B5EF4-FFF2-40B4-BE49-F238E27FC236}">
                    <a16:creationId xmlns:a16="http://schemas.microsoft.com/office/drawing/2014/main" xmlns="" id="{EF33973D-D987-488D-ADF1-BEFBEC1FAE80}"/>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20" name="object 201">
                <a:extLst>
                  <a:ext uri="{FF2B5EF4-FFF2-40B4-BE49-F238E27FC236}">
                    <a16:creationId xmlns:a16="http://schemas.microsoft.com/office/drawing/2014/main" xmlns="" id="{96B9AFF7-62BB-494C-BD4E-FA1EAC198D7A}"/>
                  </a:ext>
                </a:extLst>
              </p:cNvPr>
              <p:cNvPicPr/>
              <p:nvPr/>
            </p:nvPicPr>
            <p:blipFill>
              <a:blip r:embed="rId4" cstate="print"/>
              <a:stretch>
                <a:fillRect/>
              </a:stretch>
            </p:blipFill>
            <p:spPr>
              <a:xfrm>
                <a:off x="6172864" y="5073405"/>
                <a:ext cx="164884" cy="164885"/>
              </a:xfrm>
              <a:prstGeom prst="rect">
                <a:avLst/>
              </a:prstGeom>
            </p:spPr>
          </p:pic>
          <p:sp>
            <p:nvSpPr>
              <p:cNvPr id="121" name="object 202">
                <a:extLst>
                  <a:ext uri="{FF2B5EF4-FFF2-40B4-BE49-F238E27FC236}">
                    <a16:creationId xmlns:a16="http://schemas.microsoft.com/office/drawing/2014/main" xmlns="" id="{84495CB3-D216-4C48-ADBC-BAB0C0B4AE85}"/>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22" name="object 203">
                <a:extLst>
                  <a:ext uri="{FF2B5EF4-FFF2-40B4-BE49-F238E27FC236}">
                    <a16:creationId xmlns:a16="http://schemas.microsoft.com/office/drawing/2014/main" xmlns="" id="{979F2D4D-9821-425A-A3B7-2A13ADCC311E}"/>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3" name="object 204">
                <a:extLst>
                  <a:ext uri="{FF2B5EF4-FFF2-40B4-BE49-F238E27FC236}">
                    <a16:creationId xmlns:a16="http://schemas.microsoft.com/office/drawing/2014/main" xmlns="" id="{888FE76E-28B2-4F4C-8E8A-418B0F075A19}"/>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4" name="object 205">
                <a:extLst>
                  <a:ext uri="{FF2B5EF4-FFF2-40B4-BE49-F238E27FC236}">
                    <a16:creationId xmlns:a16="http://schemas.microsoft.com/office/drawing/2014/main" xmlns="" id="{FC8AC808-FBC8-4EDC-91D5-BA6FAAFF18EE}"/>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5" name="object 206">
                <a:extLst>
                  <a:ext uri="{FF2B5EF4-FFF2-40B4-BE49-F238E27FC236}">
                    <a16:creationId xmlns:a16="http://schemas.microsoft.com/office/drawing/2014/main" xmlns="" id="{C2D00DCB-3DC1-4759-A910-298D61196258}"/>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6" name="object 207">
                <a:extLst>
                  <a:ext uri="{FF2B5EF4-FFF2-40B4-BE49-F238E27FC236}">
                    <a16:creationId xmlns:a16="http://schemas.microsoft.com/office/drawing/2014/main" xmlns="" id="{5F6E9081-34AC-4FE6-84A9-49E21F8077B3}"/>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7" name="object 208">
                <a:extLst>
                  <a:ext uri="{FF2B5EF4-FFF2-40B4-BE49-F238E27FC236}">
                    <a16:creationId xmlns:a16="http://schemas.microsoft.com/office/drawing/2014/main" xmlns="" id="{C049B4E7-47B2-4569-BB87-5E69156D128F}"/>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9" name="object 209">
                <a:extLst>
                  <a:ext uri="{FF2B5EF4-FFF2-40B4-BE49-F238E27FC236}">
                    <a16:creationId xmlns:a16="http://schemas.microsoft.com/office/drawing/2014/main" xmlns="" id="{C2DE5280-1324-4EB6-9C3D-5F3ABC6D4CC4}"/>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0" name="object 210">
                <a:extLst>
                  <a:ext uri="{FF2B5EF4-FFF2-40B4-BE49-F238E27FC236}">
                    <a16:creationId xmlns:a16="http://schemas.microsoft.com/office/drawing/2014/main" xmlns="" id="{95766DEB-8664-4471-83FB-12858A2ACF7F}"/>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1" name="object 211">
                <a:extLst>
                  <a:ext uri="{FF2B5EF4-FFF2-40B4-BE49-F238E27FC236}">
                    <a16:creationId xmlns:a16="http://schemas.microsoft.com/office/drawing/2014/main" xmlns="" id="{6DFEFB3A-69D4-469F-B21F-5452F26565E5}"/>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2" name="object 212">
                <a:extLst>
                  <a:ext uri="{FF2B5EF4-FFF2-40B4-BE49-F238E27FC236}">
                    <a16:creationId xmlns:a16="http://schemas.microsoft.com/office/drawing/2014/main" xmlns="" id="{76A3ADB6-FD9C-4E0C-B6CA-92BB5B1A2938}"/>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3" name="object 213">
                <a:extLst>
                  <a:ext uri="{FF2B5EF4-FFF2-40B4-BE49-F238E27FC236}">
                    <a16:creationId xmlns:a16="http://schemas.microsoft.com/office/drawing/2014/main" xmlns="" id="{23A6642B-576B-4937-93D6-62615DA96A4B}"/>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134" name="object 214">
                <a:extLst>
                  <a:ext uri="{FF2B5EF4-FFF2-40B4-BE49-F238E27FC236}">
                    <a16:creationId xmlns:a16="http://schemas.microsoft.com/office/drawing/2014/main" xmlns="" id="{B46719B5-CAB2-4EB2-A2AA-9704FD2F45BC}"/>
                  </a:ext>
                </a:extLst>
              </p:cNvPr>
              <p:cNvPicPr/>
              <p:nvPr/>
            </p:nvPicPr>
            <p:blipFill>
              <a:blip r:embed="rId6" cstate="print"/>
              <a:stretch>
                <a:fillRect/>
              </a:stretch>
            </p:blipFill>
            <p:spPr>
              <a:xfrm>
                <a:off x="6467776" y="4525172"/>
                <a:ext cx="164884" cy="164885"/>
              </a:xfrm>
              <a:prstGeom prst="rect">
                <a:avLst/>
              </a:prstGeom>
            </p:spPr>
          </p:pic>
          <p:sp>
            <p:nvSpPr>
              <p:cNvPr id="135" name="object 215">
                <a:extLst>
                  <a:ext uri="{FF2B5EF4-FFF2-40B4-BE49-F238E27FC236}">
                    <a16:creationId xmlns:a16="http://schemas.microsoft.com/office/drawing/2014/main" xmlns="" id="{5D06FC6A-6B90-4CEF-9599-2FBFB731BE2B}"/>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84" name="object 109">
              <a:extLst>
                <a:ext uri="{FF2B5EF4-FFF2-40B4-BE49-F238E27FC236}">
                  <a16:creationId xmlns:a16="http://schemas.microsoft.com/office/drawing/2014/main" xmlns="" id="{A68066B6-D557-4153-A780-9910A2AA2142}"/>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85" name="object 110">
              <a:extLst>
                <a:ext uri="{FF2B5EF4-FFF2-40B4-BE49-F238E27FC236}">
                  <a16:creationId xmlns:a16="http://schemas.microsoft.com/office/drawing/2014/main" xmlns="" id="{E592F85C-B6EA-40A9-9D89-22FC15FF2DF6}"/>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dirty="0">
                <a:solidFill>
                  <a:sysClr val="windowText" lastClr="000000"/>
                </a:solidFill>
                <a:latin typeface="Arial"/>
                <a:cs typeface="Arial"/>
              </a:endParaRPr>
            </a:p>
          </p:txBody>
        </p:sp>
      </p:grpSp>
      <p:grpSp>
        <p:nvGrpSpPr>
          <p:cNvPr id="80" name="Group 79">
            <a:extLst>
              <a:ext uri="{FF2B5EF4-FFF2-40B4-BE49-F238E27FC236}">
                <a16:creationId xmlns:a16="http://schemas.microsoft.com/office/drawing/2014/main" xmlns="" id="{C614C5F1-EAE5-4C6C-B925-6E5B28A0051D}"/>
              </a:ext>
            </a:extLst>
          </p:cNvPr>
          <p:cNvGrpSpPr/>
          <p:nvPr/>
        </p:nvGrpSpPr>
        <p:grpSpPr>
          <a:xfrm>
            <a:off x="5195574" y="2641880"/>
            <a:ext cx="2848069" cy="1067544"/>
            <a:chOff x="9494443" y="3127573"/>
            <a:chExt cx="885192" cy="1067544"/>
          </a:xfrm>
        </p:grpSpPr>
        <p:sp>
          <p:nvSpPr>
            <p:cNvPr id="81" name="object 265">
              <a:extLst>
                <a:ext uri="{FF2B5EF4-FFF2-40B4-BE49-F238E27FC236}">
                  <a16:creationId xmlns:a16="http://schemas.microsoft.com/office/drawing/2014/main" xmlns="" id="{5F078781-97AC-4373-8DE9-DBADE7DA2A0C}"/>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82" name="object 264">
              <a:extLst>
                <a:ext uri="{FF2B5EF4-FFF2-40B4-BE49-F238E27FC236}">
                  <a16:creationId xmlns:a16="http://schemas.microsoft.com/office/drawing/2014/main" xmlns="" id="{6A657F5F-1BE7-4B95-8452-B9690841B68E}"/>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grpSp>
        <p:nvGrpSpPr>
          <p:cNvPr id="137" name="Group 136">
            <a:extLst>
              <a:ext uri="{FF2B5EF4-FFF2-40B4-BE49-F238E27FC236}">
                <a16:creationId xmlns:a16="http://schemas.microsoft.com/office/drawing/2014/main" xmlns="" id="{C79A62E1-B3E5-4C12-B3E9-A4DDDFBF922E}"/>
              </a:ext>
            </a:extLst>
          </p:cNvPr>
          <p:cNvGrpSpPr/>
          <p:nvPr/>
        </p:nvGrpSpPr>
        <p:grpSpPr>
          <a:xfrm>
            <a:off x="8890016" y="2752893"/>
            <a:ext cx="2878277" cy="1131930"/>
            <a:chOff x="1094788" y="2764790"/>
            <a:chExt cx="2878277" cy="1131930"/>
          </a:xfrm>
        </p:grpSpPr>
        <p:grpSp>
          <p:nvGrpSpPr>
            <p:cNvPr id="141" name="Group 140">
              <a:extLst>
                <a:ext uri="{FF2B5EF4-FFF2-40B4-BE49-F238E27FC236}">
                  <a16:creationId xmlns:a16="http://schemas.microsoft.com/office/drawing/2014/main" xmlns="" id="{CAA9E406-E8CE-4E4D-9D3B-FB08FAF402F0}"/>
                </a:ext>
              </a:extLst>
            </p:cNvPr>
            <p:cNvGrpSpPr/>
            <p:nvPr/>
          </p:nvGrpSpPr>
          <p:grpSpPr>
            <a:xfrm>
              <a:off x="1178991" y="2764790"/>
              <a:ext cx="2681139" cy="931632"/>
              <a:chOff x="5209719" y="4525171"/>
              <a:chExt cx="2681139" cy="931632"/>
            </a:xfrm>
          </p:grpSpPr>
          <p:pic>
            <p:nvPicPr>
              <p:cNvPr id="144" name="object 167">
                <a:extLst>
                  <a:ext uri="{FF2B5EF4-FFF2-40B4-BE49-F238E27FC236}">
                    <a16:creationId xmlns:a16="http://schemas.microsoft.com/office/drawing/2014/main" xmlns="" id="{DEEF37C5-45B3-4BA6-A885-AC9A412B724C}"/>
                  </a:ext>
                </a:extLst>
              </p:cNvPr>
              <p:cNvPicPr/>
              <p:nvPr/>
            </p:nvPicPr>
            <p:blipFill>
              <a:blip r:embed="rId4" cstate="print"/>
              <a:stretch>
                <a:fillRect/>
              </a:stretch>
            </p:blipFill>
            <p:spPr>
              <a:xfrm>
                <a:off x="6172864" y="4707916"/>
                <a:ext cx="164884" cy="164885"/>
              </a:xfrm>
              <a:prstGeom prst="rect">
                <a:avLst/>
              </a:prstGeom>
            </p:spPr>
          </p:pic>
          <p:sp>
            <p:nvSpPr>
              <p:cNvPr id="145" name="object 168">
                <a:extLst>
                  <a:ext uri="{FF2B5EF4-FFF2-40B4-BE49-F238E27FC236}">
                    <a16:creationId xmlns:a16="http://schemas.microsoft.com/office/drawing/2014/main" xmlns="" id="{17165117-6C63-404F-AFC5-837F021A0CFA}"/>
                  </a:ext>
                </a:extLst>
              </p:cNvPr>
              <p:cNvSpPr/>
              <p:nvPr/>
            </p:nvSpPr>
            <p:spPr>
              <a:xfrm>
                <a:off x="6172863"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46" name="object 169">
                <a:extLst>
                  <a:ext uri="{FF2B5EF4-FFF2-40B4-BE49-F238E27FC236}">
                    <a16:creationId xmlns:a16="http://schemas.microsoft.com/office/drawing/2014/main" xmlns="" id="{47054944-EFC6-4C00-AABC-44CF172F5CBC}"/>
                  </a:ext>
                </a:extLst>
              </p:cNvPr>
              <p:cNvPicPr/>
              <p:nvPr/>
            </p:nvPicPr>
            <p:blipFill>
              <a:blip r:embed="rId4" cstate="print"/>
              <a:stretch>
                <a:fillRect/>
              </a:stretch>
            </p:blipFill>
            <p:spPr>
              <a:xfrm>
                <a:off x="6762688" y="4887955"/>
                <a:ext cx="164885" cy="164884"/>
              </a:xfrm>
              <a:prstGeom prst="rect">
                <a:avLst/>
              </a:prstGeom>
            </p:spPr>
          </p:pic>
          <p:sp>
            <p:nvSpPr>
              <p:cNvPr id="147" name="object 170">
                <a:extLst>
                  <a:ext uri="{FF2B5EF4-FFF2-40B4-BE49-F238E27FC236}">
                    <a16:creationId xmlns:a16="http://schemas.microsoft.com/office/drawing/2014/main" xmlns="" id="{C9C00964-54CE-427F-821D-B07E95B831D1}"/>
                  </a:ext>
                </a:extLst>
              </p:cNvPr>
              <p:cNvSpPr/>
              <p:nvPr/>
            </p:nvSpPr>
            <p:spPr>
              <a:xfrm>
                <a:off x="6762688" y="4887954"/>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48" name="object 171">
                <a:extLst>
                  <a:ext uri="{FF2B5EF4-FFF2-40B4-BE49-F238E27FC236}">
                    <a16:creationId xmlns:a16="http://schemas.microsoft.com/office/drawing/2014/main" xmlns="" id="{07DE2FB8-D30A-4ACC-A700-197C216A6038}"/>
                  </a:ext>
                </a:extLst>
              </p:cNvPr>
              <p:cNvPicPr/>
              <p:nvPr/>
            </p:nvPicPr>
            <p:blipFill>
              <a:blip r:embed="rId4" cstate="print"/>
              <a:stretch>
                <a:fillRect/>
              </a:stretch>
            </p:blipFill>
            <p:spPr>
              <a:xfrm>
                <a:off x="5583040" y="5256150"/>
                <a:ext cx="164885" cy="164884"/>
              </a:xfrm>
              <a:prstGeom prst="rect">
                <a:avLst/>
              </a:prstGeom>
            </p:spPr>
          </p:pic>
          <p:sp>
            <p:nvSpPr>
              <p:cNvPr id="149" name="object 172">
                <a:extLst>
                  <a:ext uri="{FF2B5EF4-FFF2-40B4-BE49-F238E27FC236}">
                    <a16:creationId xmlns:a16="http://schemas.microsoft.com/office/drawing/2014/main" xmlns="" id="{A539A97C-DE3E-4AE0-9216-469027E50D35}"/>
                  </a:ext>
                </a:extLst>
              </p:cNvPr>
              <p:cNvSpPr/>
              <p:nvPr/>
            </p:nvSpPr>
            <p:spPr>
              <a:xfrm>
                <a:off x="558304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0" name="object 173">
                <a:extLst>
                  <a:ext uri="{FF2B5EF4-FFF2-40B4-BE49-F238E27FC236}">
                    <a16:creationId xmlns:a16="http://schemas.microsoft.com/office/drawing/2014/main" xmlns="" id="{AA55EE20-92EF-4626-9D58-CE69A9F8609E}"/>
                  </a:ext>
                </a:extLst>
              </p:cNvPr>
              <p:cNvPicPr/>
              <p:nvPr/>
            </p:nvPicPr>
            <p:blipFill>
              <a:blip r:embed="rId4" cstate="print"/>
              <a:stretch>
                <a:fillRect/>
              </a:stretch>
            </p:blipFill>
            <p:spPr>
              <a:xfrm>
                <a:off x="6172864" y="4890661"/>
                <a:ext cx="164884" cy="164884"/>
              </a:xfrm>
              <a:prstGeom prst="rect">
                <a:avLst/>
              </a:prstGeom>
            </p:spPr>
          </p:pic>
          <p:sp>
            <p:nvSpPr>
              <p:cNvPr id="151" name="object 174">
                <a:extLst>
                  <a:ext uri="{FF2B5EF4-FFF2-40B4-BE49-F238E27FC236}">
                    <a16:creationId xmlns:a16="http://schemas.microsoft.com/office/drawing/2014/main" xmlns="" id="{DAFBE2D0-73E7-43FB-A018-5E0A8CF672DD}"/>
                  </a:ext>
                </a:extLst>
              </p:cNvPr>
              <p:cNvSpPr/>
              <p:nvPr/>
            </p:nvSpPr>
            <p:spPr>
              <a:xfrm>
                <a:off x="6172863"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2" name="object 175">
                <a:extLst>
                  <a:ext uri="{FF2B5EF4-FFF2-40B4-BE49-F238E27FC236}">
                    <a16:creationId xmlns:a16="http://schemas.microsoft.com/office/drawing/2014/main" xmlns="" id="{C1DE9711-2F7D-4E2E-B58F-13A3229EE930}"/>
                  </a:ext>
                </a:extLst>
              </p:cNvPr>
              <p:cNvPicPr/>
              <p:nvPr/>
            </p:nvPicPr>
            <p:blipFill>
              <a:blip r:embed="rId4" cstate="print"/>
              <a:stretch>
                <a:fillRect/>
              </a:stretch>
            </p:blipFill>
            <p:spPr>
              <a:xfrm>
                <a:off x="5877952" y="5073405"/>
                <a:ext cx="164885" cy="164885"/>
              </a:xfrm>
              <a:prstGeom prst="rect">
                <a:avLst/>
              </a:prstGeom>
            </p:spPr>
          </p:pic>
          <p:sp>
            <p:nvSpPr>
              <p:cNvPr id="153" name="object 176">
                <a:extLst>
                  <a:ext uri="{FF2B5EF4-FFF2-40B4-BE49-F238E27FC236}">
                    <a16:creationId xmlns:a16="http://schemas.microsoft.com/office/drawing/2014/main" xmlns="" id="{B1C7DE49-A3BD-4BE8-A433-8A5DA2C9DF47}"/>
                  </a:ext>
                </a:extLst>
              </p:cNvPr>
              <p:cNvSpPr/>
              <p:nvPr/>
            </p:nvSpPr>
            <p:spPr>
              <a:xfrm>
                <a:off x="5877952"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4" name="object 177">
                <a:extLst>
                  <a:ext uri="{FF2B5EF4-FFF2-40B4-BE49-F238E27FC236}">
                    <a16:creationId xmlns:a16="http://schemas.microsoft.com/office/drawing/2014/main" xmlns="" id="{7F816AA1-F6A4-415A-8944-04908DBCBF5A}"/>
                  </a:ext>
                </a:extLst>
              </p:cNvPr>
              <p:cNvPicPr/>
              <p:nvPr/>
            </p:nvPicPr>
            <p:blipFill>
              <a:blip r:embed="rId4" cstate="print"/>
              <a:stretch>
                <a:fillRect/>
              </a:stretch>
            </p:blipFill>
            <p:spPr>
              <a:xfrm>
                <a:off x="5877952" y="5256150"/>
                <a:ext cx="164885" cy="164884"/>
              </a:xfrm>
              <a:prstGeom prst="rect">
                <a:avLst/>
              </a:prstGeom>
            </p:spPr>
          </p:pic>
          <p:sp>
            <p:nvSpPr>
              <p:cNvPr id="155" name="object 178">
                <a:extLst>
                  <a:ext uri="{FF2B5EF4-FFF2-40B4-BE49-F238E27FC236}">
                    <a16:creationId xmlns:a16="http://schemas.microsoft.com/office/drawing/2014/main" xmlns="" id="{55409B55-4DAE-47CE-97E0-8110C003A519}"/>
                  </a:ext>
                </a:extLst>
              </p:cNvPr>
              <p:cNvSpPr/>
              <p:nvPr/>
            </p:nvSpPr>
            <p:spPr>
              <a:xfrm>
                <a:off x="5877952"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6" name="object 179">
                <a:extLst>
                  <a:ext uri="{FF2B5EF4-FFF2-40B4-BE49-F238E27FC236}">
                    <a16:creationId xmlns:a16="http://schemas.microsoft.com/office/drawing/2014/main" xmlns="" id="{97E1341D-E53F-4972-BFE5-E6057E4BB69A}"/>
                  </a:ext>
                </a:extLst>
              </p:cNvPr>
              <p:cNvPicPr/>
              <p:nvPr/>
            </p:nvPicPr>
            <p:blipFill>
              <a:blip r:embed="rId4" cstate="print"/>
              <a:stretch>
                <a:fillRect/>
              </a:stretch>
            </p:blipFill>
            <p:spPr>
              <a:xfrm>
                <a:off x="6467776" y="4707916"/>
                <a:ext cx="164884" cy="164885"/>
              </a:xfrm>
              <a:prstGeom prst="rect">
                <a:avLst/>
              </a:prstGeom>
            </p:spPr>
          </p:pic>
          <p:sp>
            <p:nvSpPr>
              <p:cNvPr id="157" name="object 180">
                <a:extLst>
                  <a:ext uri="{FF2B5EF4-FFF2-40B4-BE49-F238E27FC236}">
                    <a16:creationId xmlns:a16="http://schemas.microsoft.com/office/drawing/2014/main" xmlns="" id="{865B5CEE-4FD8-4706-98D5-22BF0B9185D1}"/>
                  </a:ext>
                </a:extLst>
              </p:cNvPr>
              <p:cNvSpPr/>
              <p:nvPr/>
            </p:nvSpPr>
            <p:spPr>
              <a:xfrm>
                <a:off x="6467775" y="470791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8" name="object 181">
                <a:extLst>
                  <a:ext uri="{FF2B5EF4-FFF2-40B4-BE49-F238E27FC236}">
                    <a16:creationId xmlns:a16="http://schemas.microsoft.com/office/drawing/2014/main" xmlns="" id="{284E32DF-6FD3-4844-876D-D94CFDE3D896}"/>
                  </a:ext>
                </a:extLst>
              </p:cNvPr>
              <p:cNvPicPr/>
              <p:nvPr/>
            </p:nvPicPr>
            <p:blipFill>
              <a:blip r:embed="rId4" cstate="print"/>
              <a:stretch>
                <a:fillRect/>
              </a:stretch>
            </p:blipFill>
            <p:spPr>
              <a:xfrm>
                <a:off x="6762688" y="5256150"/>
                <a:ext cx="164885" cy="164884"/>
              </a:xfrm>
              <a:prstGeom prst="rect">
                <a:avLst/>
              </a:prstGeom>
            </p:spPr>
          </p:pic>
          <p:sp>
            <p:nvSpPr>
              <p:cNvPr id="159" name="object 182">
                <a:extLst>
                  <a:ext uri="{FF2B5EF4-FFF2-40B4-BE49-F238E27FC236}">
                    <a16:creationId xmlns:a16="http://schemas.microsoft.com/office/drawing/2014/main" xmlns="" id="{53EF6253-F506-433C-848A-7BFFDC51759E}"/>
                  </a:ext>
                </a:extLst>
              </p:cNvPr>
              <p:cNvSpPr/>
              <p:nvPr/>
            </p:nvSpPr>
            <p:spPr>
              <a:xfrm>
                <a:off x="6762688"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0" name="object 183">
                <a:extLst>
                  <a:ext uri="{FF2B5EF4-FFF2-40B4-BE49-F238E27FC236}">
                    <a16:creationId xmlns:a16="http://schemas.microsoft.com/office/drawing/2014/main" xmlns="" id="{54AEE922-7D7F-4181-817F-3E41F69820B3}"/>
                  </a:ext>
                </a:extLst>
              </p:cNvPr>
              <p:cNvPicPr/>
              <p:nvPr/>
            </p:nvPicPr>
            <p:blipFill>
              <a:blip r:embed="rId4" cstate="print"/>
              <a:stretch>
                <a:fillRect/>
              </a:stretch>
            </p:blipFill>
            <p:spPr>
              <a:xfrm>
                <a:off x="6762688" y="5073405"/>
                <a:ext cx="164885" cy="164885"/>
              </a:xfrm>
              <a:prstGeom prst="rect">
                <a:avLst/>
              </a:prstGeom>
            </p:spPr>
          </p:pic>
          <p:sp>
            <p:nvSpPr>
              <p:cNvPr id="161" name="object 184">
                <a:extLst>
                  <a:ext uri="{FF2B5EF4-FFF2-40B4-BE49-F238E27FC236}">
                    <a16:creationId xmlns:a16="http://schemas.microsoft.com/office/drawing/2014/main" xmlns="" id="{C63F39EC-3517-4F60-AD55-B5CF7A58490B}"/>
                  </a:ext>
                </a:extLst>
              </p:cNvPr>
              <p:cNvSpPr/>
              <p:nvPr/>
            </p:nvSpPr>
            <p:spPr>
              <a:xfrm>
                <a:off x="6762688"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2" name="object 185">
                <a:extLst>
                  <a:ext uri="{FF2B5EF4-FFF2-40B4-BE49-F238E27FC236}">
                    <a16:creationId xmlns:a16="http://schemas.microsoft.com/office/drawing/2014/main" xmlns="" id="{60E93740-EECE-4117-91BF-BD977812354C}"/>
                  </a:ext>
                </a:extLst>
              </p:cNvPr>
              <p:cNvPicPr/>
              <p:nvPr/>
            </p:nvPicPr>
            <p:blipFill>
              <a:blip r:embed="rId4" cstate="print"/>
              <a:stretch>
                <a:fillRect/>
              </a:stretch>
            </p:blipFill>
            <p:spPr>
              <a:xfrm>
                <a:off x="6467776" y="4890661"/>
                <a:ext cx="164884" cy="164884"/>
              </a:xfrm>
              <a:prstGeom prst="rect">
                <a:avLst/>
              </a:prstGeom>
            </p:spPr>
          </p:pic>
          <p:sp>
            <p:nvSpPr>
              <p:cNvPr id="163" name="object 186">
                <a:extLst>
                  <a:ext uri="{FF2B5EF4-FFF2-40B4-BE49-F238E27FC236}">
                    <a16:creationId xmlns:a16="http://schemas.microsoft.com/office/drawing/2014/main" xmlns="" id="{98314A90-6ABF-4F3F-B187-44733A505A69}"/>
                  </a:ext>
                </a:extLst>
              </p:cNvPr>
              <p:cNvSpPr/>
              <p:nvPr/>
            </p:nvSpPr>
            <p:spPr>
              <a:xfrm>
                <a:off x="6467775" y="489066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4" name="object 187">
                <a:extLst>
                  <a:ext uri="{FF2B5EF4-FFF2-40B4-BE49-F238E27FC236}">
                    <a16:creationId xmlns:a16="http://schemas.microsoft.com/office/drawing/2014/main" xmlns="" id="{30A6C8AE-462B-41DB-9545-C318635589D4}"/>
                  </a:ext>
                </a:extLst>
              </p:cNvPr>
              <p:cNvPicPr/>
              <p:nvPr/>
            </p:nvPicPr>
            <p:blipFill>
              <a:blip r:embed="rId4" cstate="print"/>
              <a:stretch>
                <a:fillRect/>
              </a:stretch>
            </p:blipFill>
            <p:spPr>
              <a:xfrm>
                <a:off x="6467776" y="5256150"/>
                <a:ext cx="164884" cy="164884"/>
              </a:xfrm>
              <a:prstGeom prst="rect">
                <a:avLst/>
              </a:prstGeom>
            </p:spPr>
          </p:pic>
          <p:sp>
            <p:nvSpPr>
              <p:cNvPr id="165" name="object 188">
                <a:extLst>
                  <a:ext uri="{FF2B5EF4-FFF2-40B4-BE49-F238E27FC236}">
                    <a16:creationId xmlns:a16="http://schemas.microsoft.com/office/drawing/2014/main" xmlns="" id="{42D1F84F-7DFB-4B7E-9038-504779963D33}"/>
                  </a:ext>
                </a:extLst>
              </p:cNvPr>
              <p:cNvSpPr/>
              <p:nvPr/>
            </p:nvSpPr>
            <p:spPr>
              <a:xfrm>
                <a:off x="6467775"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6" name="object 189">
                <a:extLst>
                  <a:ext uri="{FF2B5EF4-FFF2-40B4-BE49-F238E27FC236}">
                    <a16:creationId xmlns:a16="http://schemas.microsoft.com/office/drawing/2014/main" xmlns="" id="{A08DF85A-A8BF-4971-A352-8906AEF58811}"/>
                  </a:ext>
                </a:extLst>
              </p:cNvPr>
              <p:cNvPicPr/>
              <p:nvPr/>
            </p:nvPicPr>
            <p:blipFill>
              <a:blip r:embed="rId4" cstate="print"/>
              <a:stretch>
                <a:fillRect/>
              </a:stretch>
            </p:blipFill>
            <p:spPr>
              <a:xfrm>
                <a:off x="6467776" y="5073405"/>
                <a:ext cx="164884" cy="164885"/>
              </a:xfrm>
              <a:prstGeom prst="rect">
                <a:avLst/>
              </a:prstGeom>
            </p:spPr>
          </p:pic>
          <p:sp>
            <p:nvSpPr>
              <p:cNvPr id="167" name="object 190">
                <a:extLst>
                  <a:ext uri="{FF2B5EF4-FFF2-40B4-BE49-F238E27FC236}">
                    <a16:creationId xmlns:a16="http://schemas.microsoft.com/office/drawing/2014/main" xmlns="" id="{1501E340-B655-4358-AB17-86A88B037DBC}"/>
                  </a:ext>
                </a:extLst>
              </p:cNvPr>
              <p:cNvSpPr/>
              <p:nvPr/>
            </p:nvSpPr>
            <p:spPr>
              <a:xfrm>
                <a:off x="6467775"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8" name="object 191">
                <a:extLst>
                  <a:ext uri="{FF2B5EF4-FFF2-40B4-BE49-F238E27FC236}">
                    <a16:creationId xmlns:a16="http://schemas.microsoft.com/office/drawing/2014/main" xmlns="" id="{507999F8-2754-47C6-A544-1F2D38648304}"/>
                  </a:ext>
                </a:extLst>
              </p:cNvPr>
              <p:cNvPicPr/>
              <p:nvPr/>
            </p:nvPicPr>
            <p:blipFill>
              <a:blip r:embed="rId4" cstate="print"/>
              <a:stretch>
                <a:fillRect/>
              </a:stretch>
            </p:blipFill>
            <p:spPr>
              <a:xfrm>
                <a:off x="6172864" y="5256150"/>
                <a:ext cx="164884" cy="164884"/>
              </a:xfrm>
              <a:prstGeom prst="rect">
                <a:avLst/>
              </a:prstGeom>
            </p:spPr>
          </p:pic>
          <p:sp>
            <p:nvSpPr>
              <p:cNvPr id="169" name="object 192">
                <a:extLst>
                  <a:ext uri="{FF2B5EF4-FFF2-40B4-BE49-F238E27FC236}">
                    <a16:creationId xmlns:a16="http://schemas.microsoft.com/office/drawing/2014/main" xmlns="" id="{48C8F3A2-65D2-4E7A-8EF8-BB802E3B7B08}"/>
                  </a:ext>
                </a:extLst>
              </p:cNvPr>
              <p:cNvSpPr/>
              <p:nvPr/>
            </p:nvSpPr>
            <p:spPr>
              <a:xfrm>
                <a:off x="6172863"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0" name="object 193">
                <a:extLst>
                  <a:ext uri="{FF2B5EF4-FFF2-40B4-BE49-F238E27FC236}">
                    <a16:creationId xmlns:a16="http://schemas.microsoft.com/office/drawing/2014/main" xmlns="" id="{E804FF3C-EA78-48BA-B2A5-C28878A0E879}"/>
                  </a:ext>
                </a:extLst>
              </p:cNvPr>
              <p:cNvPicPr/>
              <p:nvPr/>
            </p:nvPicPr>
            <p:blipFill>
              <a:blip r:embed="rId4" cstate="print"/>
              <a:stretch>
                <a:fillRect/>
              </a:stretch>
            </p:blipFill>
            <p:spPr>
              <a:xfrm>
                <a:off x="7057599" y="5256150"/>
                <a:ext cx="164885" cy="164884"/>
              </a:xfrm>
              <a:prstGeom prst="rect">
                <a:avLst/>
              </a:prstGeom>
            </p:spPr>
          </p:pic>
          <p:sp>
            <p:nvSpPr>
              <p:cNvPr id="171" name="object 194">
                <a:extLst>
                  <a:ext uri="{FF2B5EF4-FFF2-40B4-BE49-F238E27FC236}">
                    <a16:creationId xmlns:a16="http://schemas.microsoft.com/office/drawing/2014/main" xmlns="" id="{7BBDDEEF-3E1C-42BD-B9B2-363C9BC3AEE7}"/>
                  </a:ext>
                </a:extLst>
              </p:cNvPr>
              <p:cNvSpPr/>
              <p:nvPr/>
            </p:nvSpPr>
            <p:spPr>
              <a:xfrm>
                <a:off x="7057600"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2" name="object 195">
                <a:extLst>
                  <a:ext uri="{FF2B5EF4-FFF2-40B4-BE49-F238E27FC236}">
                    <a16:creationId xmlns:a16="http://schemas.microsoft.com/office/drawing/2014/main" xmlns="" id="{E9AD4ADE-CF6B-4EE3-B5BE-1A1BFB290DFC}"/>
                  </a:ext>
                </a:extLst>
              </p:cNvPr>
              <p:cNvPicPr/>
              <p:nvPr/>
            </p:nvPicPr>
            <p:blipFill>
              <a:blip r:embed="rId4" cstate="print"/>
              <a:stretch>
                <a:fillRect/>
              </a:stretch>
            </p:blipFill>
            <p:spPr>
              <a:xfrm>
                <a:off x="7057599" y="5073405"/>
                <a:ext cx="164885" cy="164885"/>
              </a:xfrm>
              <a:prstGeom prst="rect">
                <a:avLst/>
              </a:prstGeom>
            </p:spPr>
          </p:pic>
          <p:sp>
            <p:nvSpPr>
              <p:cNvPr id="173" name="object 196">
                <a:extLst>
                  <a:ext uri="{FF2B5EF4-FFF2-40B4-BE49-F238E27FC236}">
                    <a16:creationId xmlns:a16="http://schemas.microsoft.com/office/drawing/2014/main" xmlns="" id="{07087E37-3F91-4D74-A6AA-53B4DF3A08C7}"/>
                  </a:ext>
                </a:extLst>
              </p:cNvPr>
              <p:cNvSpPr/>
              <p:nvPr/>
            </p:nvSpPr>
            <p:spPr>
              <a:xfrm>
                <a:off x="7057600"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4" name="object 197">
                <a:extLst>
                  <a:ext uri="{FF2B5EF4-FFF2-40B4-BE49-F238E27FC236}">
                    <a16:creationId xmlns:a16="http://schemas.microsoft.com/office/drawing/2014/main" xmlns="" id="{31502243-4A68-46E1-B133-3A0A72CE5838}"/>
                  </a:ext>
                </a:extLst>
              </p:cNvPr>
              <p:cNvPicPr/>
              <p:nvPr/>
            </p:nvPicPr>
            <p:blipFill>
              <a:blip r:embed="rId4" cstate="print"/>
              <a:stretch>
                <a:fillRect/>
              </a:stretch>
            </p:blipFill>
            <p:spPr>
              <a:xfrm>
                <a:off x="5288127" y="5256150"/>
                <a:ext cx="164885" cy="164884"/>
              </a:xfrm>
              <a:prstGeom prst="rect">
                <a:avLst/>
              </a:prstGeom>
            </p:spPr>
          </p:pic>
          <p:sp>
            <p:nvSpPr>
              <p:cNvPr id="175" name="object 198">
                <a:extLst>
                  <a:ext uri="{FF2B5EF4-FFF2-40B4-BE49-F238E27FC236}">
                    <a16:creationId xmlns:a16="http://schemas.microsoft.com/office/drawing/2014/main" xmlns="" id="{BF1CDEB0-B95B-4104-A7AE-8A87FFAFFAE5}"/>
                  </a:ext>
                </a:extLst>
              </p:cNvPr>
              <p:cNvSpPr/>
              <p:nvPr/>
            </p:nvSpPr>
            <p:spPr>
              <a:xfrm>
                <a:off x="5288127"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6" name="object 199">
                <a:extLst>
                  <a:ext uri="{FF2B5EF4-FFF2-40B4-BE49-F238E27FC236}">
                    <a16:creationId xmlns:a16="http://schemas.microsoft.com/office/drawing/2014/main" xmlns="" id="{0FA3BF3A-8FEE-4029-979F-D7318559EF63}"/>
                  </a:ext>
                </a:extLst>
              </p:cNvPr>
              <p:cNvPicPr/>
              <p:nvPr/>
            </p:nvPicPr>
            <p:blipFill>
              <a:blip r:embed="rId5" cstate="print"/>
              <a:stretch>
                <a:fillRect/>
              </a:stretch>
            </p:blipFill>
            <p:spPr>
              <a:xfrm>
                <a:off x="7647424" y="5256150"/>
                <a:ext cx="164885" cy="164884"/>
              </a:xfrm>
              <a:prstGeom prst="rect">
                <a:avLst/>
              </a:prstGeom>
            </p:spPr>
          </p:pic>
          <p:sp>
            <p:nvSpPr>
              <p:cNvPr id="177" name="object 200">
                <a:extLst>
                  <a:ext uri="{FF2B5EF4-FFF2-40B4-BE49-F238E27FC236}">
                    <a16:creationId xmlns:a16="http://schemas.microsoft.com/office/drawing/2014/main" xmlns="" id="{8109B00D-CD07-4D2F-81E6-B48D666FE84F}"/>
                  </a:ext>
                </a:extLst>
              </p:cNvPr>
              <p:cNvSpPr/>
              <p:nvPr/>
            </p:nvSpPr>
            <p:spPr>
              <a:xfrm>
                <a:off x="7647424" y="5256150"/>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8" name="object 201">
                <a:extLst>
                  <a:ext uri="{FF2B5EF4-FFF2-40B4-BE49-F238E27FC236}">
                    <a16:creationId xmlns:a16="http://schemas.microsoft.com/office/drawing/2014/main" xmlns="" id="{83884886-97B5-4C26-AE9B-C0062CB44EEC}"/>
                  </a:ext>
                </a:extLst>
              </p:cNvPr>
              <p:cNvPicPr/>
              <p:nvPr/>
            </p:nvPicPr>
            <p:blipFill>
              <a:blip r:embed="rId4" cstate="print"/>
              <a:stretch>
                <a:fillRect/>
              </a:stretch>
            </p:blipFill>
            <p:spPr>
              <a:xfrm>
                <a:off x="6172864" y="5073405"/>
                <a:ext cx="164884" cy="164885"/>
              </a:xfrm>
              <a:prstGeom prst="rect">
                <a:avLst/>
              </a:prstGeom>
            </p:spPr>
          </p:pic>
          <p:sp>
            <p:nvSpPr>
              <p:cNvPr id="179" name="object 202">
                <a:extLst>
                  <a:ext uri="{FF2B5EF4-FFF2-40B4-BE49-F238E27FC236}">
                    <a16:creationId xmlns:a16="http://schemas.microsoft.com/office/drawing/2014/main" xmlns="" id="{48AD3356-8065-4D1D-B193-8E3783EE0466}"/>
                  </a:ext>
                </a:extLst>
              </p:cNvPr>
              <p:cNvSpPr/>
              <p:nvPr/>
            </p:nvSpPr>
            <p:spPr>
              <a:xfrm>
                <a:off x="6172863" y="5073406"/>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80" name="object 203">
                <a:extLst>
                  <a:ext uri="{FF2B5EF4-FFF2-40B4-BE49-F238E27FC236}">
                    <a16:creationId xmlns:a16="http://schemas.microsoft.com/office/drawing/2014/main" xmlns="" id="{AE10E14B-88AB-4FED-890C-6F52F02E7948}"/>
                  </a:ext>
                </a:extLst>
              </p:cNvPr>
              <p:cNvSpPr/>
              <p:nvPr/>
            </p:nvSpPr>
            <p:spPr>
              <a:xfrm>
                <a:off x="5209719" y="5456746"/>
                <a:ext cx="2681139"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1" name="object 204">
                <a:extLst>
                  <a:ext uri="{FF2B5EF4-FFF2-40B4-BE49-F238E27FC236}">
                    <a16:creationId xmlns:a16="http://schemas.microsoft.com/office/drawing/2014/main" xmlns="" id="{44134E94-EFC6-46ED-BB89-BBE94F3CBBBC}"/>
                  </a:ext>
                </a:extLst>
              </p:cNvPr>
              <p:cNvSpPr/>
              <p:nvPr/>
            </p:nvSpPr>
            <p:spPr>
              <a:xfrm>
                <a:off x="787732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2" name="object 205">
                <a:extLst>
                  <a:ext uri="{FF2B5EF4-FFF2-40B4-BE49-F238E27FC236}">
                    <a16:creationId xmlns:a16="http://schemas.microsoft.com/office/drawing/2014/main" xmlns="" id="{DCCC053B-97AF-4988-B1B9-118762F99692}"/>
                  </a:ext>
                </a:extLst>
              </p:cNvPr>
              <p:cNvSpPr/>
              <p:nvPr/>
            </p:nvSpPr>
            <p:spPr>
              <a:xfrm>
                <a:off x="5223114"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3" name="object 206">
                <a:extLst>
                  <a:ext uri="{FF2B5EF4-FFF2-40B4-BE49-F238E27FC236}">
                    <a16:creationId xmlns:a16="http://schemas.microsoft.com/office/drawing/2014/main" xmlns="" id="{ECA89838-33D0-4195-BD8C-E65B935F23A8}"/>
                  </a:ext>
                </a:extLst>
              </p:cNvPr>
              <p:cNvSpPr/>
              <p:nvPr/>
            </p:nvSpPr>
            <p:spPr>
              <a:xfrm>
                <a:off x="5812938" y="5219716"/>
                <a:ext cx="0" cy="237083"/>
              </a:xfrm>
              <a:custGeom>
                <a:avLst/>
                <a:gdLst/>
                <a:ahLst/>
                <a:cxnLst/>
                <a:rect l="l" t="t" r="r" b="b"/>
                <a:pathLst>
                  <a:path h="337184">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5" name="object 207">
                <a:extLst>
                  <a:ext uri="{FF2B5EF4-FFF2-40B4-BE49-F238E27FC236}">
                    <a16:creationId xmlns:a16="http://schemas.microsoft.com/office/drawing/2014/main" xmlns="" id="{B6ADD76B-BFB5-4B7E-9100-2FFA45158FE9}"/>
                  </a:ext>
                </a:extLst>
              </p:cNvPr>
              <p:cNvSpPr/>
              <p:nvPr/>
            </p:nvSpPr>
            <p:spPr>
              <a:xfrm>
                <a:off x="551802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6" name="object 208">
                <a:extLst>
                  <a:ext uri="{FF2B5EF4-FFF2-40B4-BE49-F238E27FC236}">
                    <a16:creationId xmlns:a16="http://schemas.microsoft.com/office/drawing/2014/main" xmlns="" id="{1E00AC85-9253-4301-8164-83A31C307A35}"/>
                  </a:ext>
                </a:extLst>
              </p:cNvPr>
              <p:cNvSpPr/>
              <p:nvPr/>
            </p:nvSpPr>
            <p:spPr>
              <a:xfrm>
                <a:off x="610785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7" name="object 209">
                <a:extLst>
                  <a:ext uri="{FF2B5EF4-FFF2-40B4-BE49-F238E27FC236}">
                    <a16:creationId xmlns:a16="http://schemas.microsoft.com/office/drawing/2014/main" xmlns="" id="{687CF225-3B0C-42B9-8F7C-F4B0013F92C1}"/>
                  </a:ext>
                </a:extLst>
              </p:cNvPr>
              <p:cNvSpPr/>
              <p:nvPr/>
            </p:nvSpPr>
            <p:spPr>
              <a:xfrm>
                <a:off x="6402763"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8" name="object 210">
                <a:extLst>
                  <a:ext uri="{FF2B5EF4-FFF2-40B4-BE49-F238E27FC236}">
                    <a16:creationId xmlns:a16="http://schemas.microsoft.com/office/drawing/2014/main" xmlns="" id="{7495E32D-33F4-4655-A44A-B760B3B60FEF}"/>
                  </a:ext>
                </a:extLst>
              </p:cNvPr>
              <p:cNvSpPr/>
              <p:nvPr/>
            </p:nvSpPr>
            <p:spPr>
              <a:xfrm>
                <a:off x="6697675"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0" name="object 211">
                <a:extLst>
                  <a:ext uri="{FF2B5EF4-FFF2-40B4-BE49-F238E27FC236}">
                    <a16:creationId xmlns:a16="http://schemas.microsoft.com/office/drawing/2014/main" xmlns="" id="{4324AD07-C252-4099-BCAC-CE3C56EEF166}"/>
                  </a:ext>
                </a:extLst>
              </p:cNvPr>
              <p:cNvSpPr/>
              <p:nvPr/>
            </p:nvSpPr>
            <p:spPr>
              <a:xfrm>
                <a:off x="6992586"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2" name="object 212">
                <a:extLst>
                  <a:ext uri="{FF2B5EF4-FFF2-40B4-BE49-F238E27FC236}">
                    <a16:creationId xmlns:a16="http://schemas.microsoft.com/office/drawing/2014/main" xmlns="" id="{728F183A-B1CB-4BF7-847B-90F128014D94}"/>
                  </a:ext>
                </a:extLst>
              </p:cNvPr>
              <p:cNvSpPr/>
              <p:nvPr/>
            </p:nvSpPr>
            <p:spPr>
              <a:xfrm>
                <a:off x="7287498"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3" name="object 213">
                <a:extLst>
                  <a:ext uri="{FF2B5EF4-FFF2-40B4-BE49-F238E27FC236}">
                    <a16:creationId xmlns:a16="http://schemas.microsoft.com/office/drawing/2014/main" xmlns="" id="{FA248800-649D-46B1-8491-E8C892E80022}"/>
                  </a:ext>
                </a:extLst>
              </p:cNvPr>
              <p:cNvSpPr/>
              <p:nvPr/>
            </p:nvSpPr>
            <p:spPr>
              <a:xfrm>
                <a:off x="7582410" y="5219720"/>
                <a:ext cx="0" cy="237083"/>
              </a:xfrm>
              <a:custGeom>
                <a:avLst/>
                <a:gdLst/>
                <a:ahLst/>
                <a:cxnLst/>
                <a:rect l="l" t="t" r="r" b="b"/>
                <a:pathLst>
                  <a:path h="337184">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196" name="object 214">
                <a:extLst>
                  <a:ext uri="{FF2B5EF4-FFF2-40B4-BE49-F238E27FC236}">
                    <a16:creationId xmlns:a16="http://schemas.microsoft.com/office/drawing/2014/main" xmlns="" id="{AF80E7A8-1CA8-47E0-A062-DF24B6F50373}"/>
                  </a:ext>
                </a:extLst>
              </p:cNvPr>
              <p:cNvPicPr/>
              <p:nvPr/>
            </p:nvPicPr>
            <p:blipFill>
              <a:blip r:embed="rId6" cstate="print"/>
              <a:stretch>
                <a:fillRect/>
              </a:stretch>
            </p:blipFill>
            <p:spPr>
              <a:xfrm>
                <a:off x="6467776" y="4525172"/>
                <a:ext cx="164884" cy="164885"/>
              </a:xfrm>
              <a:prstGeom prst="rect">
                <a:avLst/>
              </a:prstGeom>
            </p:spPr>
          </p:pic>
          <p:sp>
            <p:nvSpPr>
              <p:cNvPr id="197" name="object 215">
                <a:extLst>
                  <a:ext uri="{FF2B5EF4-FFF2-40B4-BE49-F238E27FC236}">
                    <a16:creationId xmlns:a16="http://schemas.microsoft.com/office/drawing/2014/main" xmlns="" id="{DDAE7D12-3542-4EB8-994A-591A87469BF5}"/>
                  </a:ext>
                </a:extLst>
              </p:cNvPr>
              <p:cNvSpPr/>
              <p:nvPr/>
            </p:nvSpPr>
            <p:spPr>
              <a:xfrm>
                <a:off x="6467775" y="4525171"/>
                <a:ext cx="165199" cy="165199"/>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142" name="object 109">
              <a:extLst>
                <a:ext uri="{FF2B5EF4-FFF2-40B4-BE49-F238E27FC236}">
                  <a16:creationId xmlns:a16="http://schemas.microsoft.com/office/drawing/2014/main" xmlns="" id="{416F2AD6-9DBE-4989-9BCF-DFA3E2E9283B}"/>
                </a:ext>
              </a:extLst>
            </p:cNvPr>
            <p:cNvSpPr txBox="1"/>
            <p:nvPr/>
          </p:nvSpPr>
          <p:spPr>
            <a:xfrm>
              <a:off x="1094788" y="373625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dirty="0">
                <a:solidFill>
                  <a:sysClr val="windowText" lastClr="000000"/>
                </a:solidFill>
                <a:latin typeface="Arial"/>
                <a:cs typeface="Arial"/>
              </a:endParaRPr>
            </a:p>
          </p:txBody>
        </p:sp>
        <p:sp>
          <p:nvSpPr>
            <p:cNvPr id="143" name="object 110">
              <a:extLst>
                <a:ext uri="{FF2B5EF4-FFF2-40B4-BE49-F238E27FC236}">
                  <a16:creationId xmlns:a16="http://schemas.microsoft.com/office/drawing/2014/main" xmlns="" id="{3F0C1285-33A9-4670-B36A-6B379962CE25}"/>
                </a:ext>
              </a:extLst>
            </p:cNvPr>
            <p:cNvSpPr txBox="1"/>
            <p:nvPr/>
          </p:nvSpPr>
          <p:spPr>
            <a:xfrm>
              <a:off x="3665884" y="373625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138" name="Group 137">
            <a:extLst>
              <a:ext uri="{FF2B5EF4-FFF2-40B4-BE49-F238E27FC236}">
                <a16:creationId xmlns:a16="http://schemas.microsoft.com/office/drawing/2014/main" xmlns="" id="{63F803CF-F4C8-4692-99C4-3EE5B89E9D02}"/>
              </a:ext>
            </a:extLst>
          </p:cNvPr>
          <p:cNvGrpSpPr/>
          <p:nvPr/>
        </p:nvGrpSpPr>
        <p:grpSpPr>
          <a:xfrm>
            <a:off x="11006457" y="2667001"/>
            <a:ext cx="359927" cy="1067544"/>
            <a:chOff x="9494443" y="3127573"/>
            <a:chExt cx="885192" cy="1067544"/>
          </a:xfrm>
        </p:grpSpPr>
        <p:sp>
          <p:nvSpPr>
            <p:cNvPr id="139" name="object 265">
              <a:extLst>
                <a:ext uri="{FF2B5EF4-FFF2-40B4-BE49-F238E27FC236}">
                  <a16:creationId xmlns:a16="http://schemas.microsoft.com/office/drawing/2014/main" xmlns="" id="{51D3C2B4-954B-48DC-A108-B0346517F490}"/>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40" name="object 264">
              <a:extLst>
                <a:ext uri="{FF2B5EF4-FFF2-40B4-BE49-F238E27FC236}">
                  <a16:creationId xmlns:a16="http://schemas.microsoft.com/office/drawing/2014/main" xmlns="" id="{E4A36BF7-6D8C-441C-AB68-5064BB12B5AC}"/>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mc:AlternateContent xmlns:mc="http://schemas.openxmlformats.org/markup-compatibility/2006" xmlns:a14="http://schemas.microsoft.com/office/drawing/2010/main">
        <mc:Choice Requires="a14">
          <p:sp>
            <p:nvSpPr>
              <p:cNvPr id="184" name="TextBox 183">
                <a:extLst>
                  <a:ext uri="{FF2B5EF4-FFF2-40B4-BE49-F238E27FC236}">
                    <a16:creationId xmlns:a16="http://schemas.microsoft.com/office/drawing/2014/main" xmlns="" id="{ED4D77EE-0291-4414-8C3D-DA048C1735F9}"/>
                  </a:ext>
                </a:extLst>
              </p:cNvPr>
              <p:cNvSpPr txBox="1"/>
              <p:nvPr/>
            </p:nvSpPr>
            <p:spPr>
              <a:xfrm>
                <a:off x="793970" y="4255868"/>
                <a:ext cx="3823207" cy="242861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ctrlPr>
                        </m:fPr>
                        <m:num>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1</m:t>
                          </m:r>
                        </m:num>
                        <m:den>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19</m:t>
                          </m:r>
                        </m:den>
                      </m:f>
                      <m:r>
                        <a:rPr lang="ar-AE" i="1" kern="0" dirty="0">
                          <a:solidFill>
                            <a:schemeClr val="tx1">
                              <a:lumMod val="65000"/>
                              <a:lumOff val="35000"/>
                            </a:schemeClr>
                          </a:solidFill>
                          <a:latin typeface="Cambria Math" panose="02040503050406030204" pitchFamily="18" charset="0"/>
                          <a:cs typeface="Times New Roman" panose="02020603050405020304" pitchFamily="18" charset="0"/>
                        </a:rPr>
                        <m:t>≈</m:t>
                      </m:r>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0</m:t>
                      </m:r>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05</m:t>
                      </m:r>
                    </m:oMath>
                  </m:oMathPara>
                </a14:m>
                <a:endParaRPr lang="en-US" b="0" kern="0" dirty="0">
                  <a:solidFill>
                    <a:schemeClr val="tx1">
                      <a:lumMod val="65000"/>
                      <a:lumOff val="35000"/>
                    </a:schemeClr>
                  </a:solidFill>
                  <a:cs typeface="Times New Roman" panose="02020603050405020304" pitchFamily="18" charset="0"/>
                </a:endParaRPr>
              </a:p>
              <a:p>
                <a:endParaRPr lang="en-US" dirty="0"/>
              </a:p>
              <a:p>
                <a:pPr algn="ct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In theory, there’s a 5% chance that the next measurement will fall within the box. In other words, it’s </a:t>
                </a:r>
                <a:r>
                  <a:rPr lang="en-US" sz="2000" b="1" kern="0" dirty="0">
                    <a:solidFill>
                      <a:schemeClr val="tx1">
                        <a:lumMod val="65000"/>
                        <a:lumOff val="35000"/>
                      </a:schemeClr>
                    </a:solidFill>
                    <a:latin typeface="Bell MT" panose="02020503060305020303" pitchFamily="18" charset="0"/>
                    <a:cs typeface="Times New Roman" panose="02020603050405020304" pitchFamily="18" charset="0"/>
                  </a:rPr>
                  <a:t>fairly rare </a:t>
                </a: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to measure someone who is really tall.</a:t>
                </a:r>
              </a:p>
            </p:txBody>
          </p:sp>
        </mc:Choice>
        <mc:Fallback xmlns="">
          <p:sp>
            <p:nvSpPr>
              <p:cNvPr id="184" name="TextBox 183">
                <a:extLst>
                  <a:ext uri="{FF2B5EF4-FFF2-40B4-BE49-F238E27FC236}">
                    <a16:creationId xmlns:a16="http://schemas.microsoft.com/office/drawing/2014/main" id="{ED4D77EE-0291-4414-8C3D-DA048C1735F9}"/>
                  </a:ext>
                </a:extLst>
              </p:cNvPr>
              <p:cNvSpPr txBox="1">
                <a:spLocks noRot="1" noChangeAspect="1" noMove="1" noResize="1" noEditPoints="1" noAdjustHandles="1" noChangeArrowheads="1" noChangeShapeType="1" noTextEdit="1"/>
              </p:cNvSpPr>
              <p:nvPr/>
            </p:nvSpPr>
            <p:spPr>
              <a:xfrm>
                <a:off x="793970" y="4255868"/>
                <a:ext cx="3823207" cy="2428614"/>
              </a:xfrm>
              <a:prstGeom prst="rect">
                <a:avLst/>
              </a:prstGeom>
              <a:blipFill>
                <a:blip r:embed="rId7"/>
                <a:stretch>
                  <a:fillRect l="-1116" r="-2871" b="-32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9" name="TextBox 188">
                <a:extLst>
                  <a:ext uri="{FF2B5EF4-FFF2-40B4-BE49-F238E27FC236}">
                    <a16:creationId xmlns:a16="http://schemas.microsoft.com/office/drawing/2014/main" xmlns="" id="{1225255E-2E70-4BAE-B8DA-0788CBBE9582}"/>
                  </a:ext>
                </a:extLst>
              </p:cNvPr>
              <p:cNvSpPr txBox="1"/>
              <p:nvPr/>
            </p:nvSpPr>
            <p:spPr>
              <a:xfrm>
                <a:off x="4719487" y="4255868"/>
                <a:ext cx="3823207" cy="212083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ctrlPr>
                        </m:fPr>
                        <m:num>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19</m:t>
                          </m:r>
                        </m:num>
                        <m:den>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19</m:t>
                          </m:r>
                        </m:den>
                      </m:f>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1</m:t>
                      </m:r>
                    </m:oMath>
                  </m:oMathPara>
                </a14:m>
                <a:endParaRPr lang="en-US" b="0" kern="0" dirty="0">
                  <a:solidFill>
                    <a:schemeClr val="tx1">
                      <a:lumMod val="65000"/>
                      <a:lumOff val="35000"/>
                    </a:schemeClr>
                  </a:solidFill>
                  <a:cs typeface="Times New Roman" panose="02020603050405020304" pitchFamily="18" charset="0"/>
                </a:endParaRPr>
              </a:p>
              <a:p>
                <a:endParaRPr lang="en-US" dirty="0"/>
              </a:p>
              <a:p>
                <a:pPr algn="ct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There’s a 100% chance that the next measurement will fall within the box. In other words, the </a:t>
                </a:r>
                <a:r>
                  <a:rPr lang="en-US" sz="2000" b="1" kern="0" dirty="0">
                    <a:solidFill>
                      <a:schemeClr val="tx1">
                        <a:lumMod val="65000"/>
                        <a:lumOff val="35000"/>
                      </a:schemeClr>
                    </a:solidFill>
                    <a:latin typeface="Bell MT" panose="02020503060305020303" pitchFamily="18" charset="0"/>
                    <a:cs typeface="Times New Roman" panose="02020603050405020304" pitchFamily="18" charset="0"/>
                  </a:rPr>
                  <a:t>maximum probability is 1</a:t>
                </a: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t>
                </a:r>
              </a:p>
            </p:txBody>
          </p:sp>
        </mc:Choice>
        <mc:Fallback xmlns="">
          <p:sp>
            <p:nvSpPr>
              <p:cNvPr id="189" name="TextBox 188">
                <a:extLst>
                  <a:ext uri="{FF2B5EF4-FFF2-40B4-BE49-F238E27FC236}">
                    <a16:creationId xmlns:a16="http://schemas.microsoft.com/office/drawing/2014/main" id="{1225255E-2E70-4BAE-B8DA-0788CBBE9582}"/>
                  </a:ext>
                </a:extLst>
              </p:cNvPr>
              <p:cNvSpPr txBox="1">
                <a:spLocks noRot="1" noChangeAspect="1" noMove="1" noResize="1" noEditPoints="1" noAdjustHandles="1" noChangeArrowheads="1" noChangeShapeType="1" noTextEdit="1"/>
              </p:cNvSpPr>
              <p:nvPr/>
            </p:nvSpPr>
            <p:spPr>
              <a:xfrm>
                <a:off x="4719487" y="4255868"/>
                <a:ext cx="3823207" cy="2120837"/>
              </a:xfrm>
              <a:prstGeom prst="rect">
                <a:avLst/>
              </a:prstGeom>
              <a:blipFill>
                <a:blip r:embed="rId8"/>
                <a:stretch>
                  <a:fillRect r="-1435" b="-431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1" name="TextBox 190">
                <a:extLst>
                  <a:ext uri="{FF2B5EF4-FFF2-40B4-BE49-F238E27FC236}">
                    <a16:creationId xmlns:a16="http://schemas.microsoft.com/office/drawing/2014/main" xmlns="" id="{84305FC5-3E07-4E55-AD7E-68E4EA23C1C5}"/>
                  </a:ext>
                </a:extLst>
              </p:cNvPr>
              <p:cNvSpPr txBox="1"/>
              <p:nvPr/>
            </p:nvSpPr>
            <p:spPr>
              <a:xfrm>
                <a:off x="8485556" y="4272839"/>
                <a:ext cx="3823207" cy="242861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ctrlPr>
                        </m:fPr>
                        <m:num>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0</m:t>
                          </m:r>
                        </m:num>
                        <m:den>
                          <m:r>
                            <a:rPr lang="ar-AE" b="0" i="1" kern="0" dirty="0" smtClean="0">
                              <a:solidFill>
                                <a:schemeClr val="tx1">
                                  <a:lumMod val="65000"/>
                                  <a:lumOff val="35000"/>
                                </a:schemeClr>
                              </a:solidFill>
                              <a:latin typeface="Cambria Math" panose="02040503050406030204" pitchFamily="18" charset="0"/>
                              <a:cs typeface="Times New Roman" panose="02020603050405020304" pitchFamily="18" charset="0"/>
                            </a:rPr>
                            <m:t>19</m:t>
                          </m:r>
                        </m:den>
                      </m:f>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b="0" i="1" kern="0" dirty="0" smtClean="0">
                          <a:solidFill>
                            <a:schemeClr val="tx1">
                              <a:lumMod val="65000"/>
                              <a:lumOff val="35000"/>
                            </a:schemeClr>
                          </a:solidFill>
                          <a:latin typeface="Cambria Math" panose="02040503050406030204" pitchFamily="18" charset="0"/>
                          <a:cs typeface="Times New Roman" panose="02020603050405020304" pitchFamily="18" charset="0"/>
                        </a:rPr>
                        <m:t>0</m:t>
                      </m:r>
                    </m:oMath>
                  </m:oMathPara>
                </a14:m>
                <a:endParaRPr lang="en-US" b="0" kern="0" dirty="0">
                  <a:solidFill>
                    <a:schemeClr val="tx1">
                      <a:lumMod val="65000"/>
                      <a:lumOff val="35000"/>
                    </a:schemeClr>
                  </a:solidFill>
                  <a:cs typeface="Times New Roman" panose="02020603050405020304" pitchFamily="18" charset="0"/>
                </a:endParaRPr>
              </a:p>
              <a:p>
                <a:endParaRPr lang="en-US" b="0" kern="0" dirty="0">
                  <a:solidFill>
                    <a:schemeClr val="tx1">
                      <a:lumMod val="65000"/>
                      <a:lumOff val="35000"/>
                    </a:schemeClr>
                  </a:solidFill>
                  <a:cs typeface="Times New Roman" panose="02020603050405020304" pitchFamily="18" charset="0"/>
                </a:endParaRPr>
              </a:p>
              <a:p>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nd we get 0. This is the minimum probability and, in theory, it means that we’ll never get a measurement in this box. </a:t>
                </a:r>
              </a:p>
              <a:p>
                <a:pPr algn="ctr"/>
                <a:r>
                  <a:rPr lang="en-US" sz="2000" kern="0" dirty="0">
                    <a:solidFill>
                      <a:schemeClr val="tx1">
                        <a:lumMod val="65000"/>
                        <a:lumOff val="35000"/>
                      </a:schemeClr>
                    </a:solidFill>
                    <a:latin typeface="Bell MT" panose="02020503060305020303" pitchFamily="18" charset="0"/>
                    <a:ea typeface="Segoe UI Emoji" panose="020B0502040204020203" pitchFamily="34" charset="0"/>
                    <a:cs typeface="Times New Roman" panose="02020603050405020304" pitchFamily="18" charset="0"/>
                  </a:rPr>
                  <a:t>🤨</a:t>
                </a:r>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mc:Choice>
        <mc:Fallback xmlns="">
          <p:sp>
            <p:nvSpPr>
              <p:cNvPr id="191" name="TextBox 190">
                <a:extLst>
                  <a:ext uri="{FF2B5EF4-FFF2-40B4-BE49-F238E27FC236}">
                    <a16:creationId xmlns:a16="http://schemas.microsoft.com/office/drawing/2014/main" id="{84305FC5-3E07-4E55-AD7E-68E4EA23C1C5}"/>
                  </a:ext>
                </a:extLst>
              </p:cNvPr>
              <p:cNvSpPr txBox="1">
                <a:spLocks noRot="1" noChangeAspect="1" noMove="1" noResize="1" noEditPoints="1" noAdjustHandles="1" noChangeArrowheads="1" noChangeShapeType="1" noTextEdit="1"/>
              </p:cNvSpPr>
              <p:nvPr/>
            </p:nvSpPr>
            <p:spPr>
              <a:xfrm>
                <a:off x="8485556" y="4272839"/>
                <a:ext cx="3823207" cy="2428614"/>
              </a:xfrm>
              <a:prstGeom prst="rect">
                <a:avLst/>
              </a:prstGeom>
              <a:blipFill>
                <a:blip r:embed="rId9"/>
                <a:stretch>
                  <a:fillRect l="-1754" b="-3266"/>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xmlns="" id="{BFCB8422-BFCC-4D20-A73A-4F467A753512}"/>
              </a:ext>
            </a:extLst>
          </p:cNvPr>
          <p:cNvSpPr/>
          <p:nvPr/>
        </p:nvSpPr>
        <p:spPr>
          <a:xfrm>
            <a:off x="817301" y="2172555"/>
            <a:ext cx="7630419" cy="4511927"/>
          </a:xfrm>
          <a:prstGeom prst="rect">
            <a:avLst/>
          </a:prstGeom>
          <a:solidFill>
            <a:schemeClr val="bg1">
              <a:alpha val="97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 name="TextBox 193">
            <a:extLst>
              <a:ext uri="{FF2B5EF4-FFF2-40B4-BE49-F238E27FC236}">
                <a16:creationId xmlns:a16="http://schemas.microsoft.com/office/drawing/2014/main" xmlns="" id="{9A58508B-A5CB-4755-AA37-6947B01BA188}"/>
              </a:ext>
            </a:extLst>
          </p:cNvPr>
          <p:cNvSpPr txBox="1"/>
          <p:nvPr/>
        </p:nvSpPr>
        <p:spPr>
          <a:xfrm>
            <a:off x="1102668" y="2551081"/>
            <a:ext cx="6910225" cy="3754874"/>
          </a:xfrm>
          <a:prstGeom prst="rect">
            <a:avLst/>
          </a:prstGeom>
          <a:noFill/>
        </p:spPr>
        <p:txBody>
          <a:bodyPr wrap="square">
            <a:spAutoFit/>
          </a:bodyPr>
          <a:lstStyle/>
          <a:p>
            <a:endParaRPr lang="en-US" b="0" kern="0" dirty="0">
              <a:solidFill>
                <a:schemeClr val="tx1">
                  <a:lumMod val="65000"/>
                  <a:lumOff val="35000"/>
                </a:schemeClr>
              </a:solidFill>
              <a:cs typeface="Times New Roman" panose="02020603050405020304" pitchFamily="18" charset="0"/>
            </a:endParaRPr>
          </a:p>
          <a:p>
            <a:pPr marL="342900" indent="-342900">
              <a:buFont typeface="Arial" panose="020B0604020202020204" pitchFamily="34" charset="0"/>
              <a:buChar char="•"/>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However, it could be that the only reason the box was empty is that we simply did not measure enough people.</a:t>
            </a:r>
          </a:p>
          <a:p>
            <a:pPr marL="342900" indent="-342900">
              <a:buFont typeface="Arial" panose="020B0604020202020204" pitchFamily="34" charset="0"/>
              <a:buChar char="•"/>
            </a:pPr>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a:p>
            <a:pPr marL="342900" indent="-342900">
              <a:buFont typeface="Arial" panose="020B0604020202020204" pitchFamily="34" charset="0"/>
              <a:buChar char="•"/>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If we measure more people, we may either find someone who fits in this bin or become more confident that it should be empty. However, sometimes getting more measurements can be expensive, or take a lot of time, or both. This is a problem!!!</a:t>
            </a:r>
          </a:p>
          <a:p>
            <a:pPr marL="342900" indent="-342900">
              <a:buFont typeface="Arial" panose="020B0604020202020204" pitchFamily="34" charset="0"/>
              <a:buChar char="•"/>
            </a:pPr>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a:p>
            <a:pPr marL="342900" indent="-342900">
              <a:buFont typeface="Arial" panose="020B0604020202020204" pitchFamily="34" charset="0"/>
              <a:buChar char="•"/>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The good news is that we can solve this problem with a </a:t>
            </a:r>
            <a:r>
              <a:rPr lang="en-US" sz="2000" b="1" kern="0" dirty="0">
                <a:solidFill>
                  <a:schemeClr val="tx1">
                    <a:lumMod val="65000"/>
                    <a:lumOff val="35000"/>
                  </a:schemeClr>
                </a:solidFill>
                <a:latin typeface="Bell MT" panose="02020503060305020303" pitchFamily="18" charset="0"/>
                <a:cs typeface="Times New Roman" panose="02020603050405020304" pitchFamily="18" charset="0"/>
              </a:rPr>
              <a:t>Probability Distribution.</a:t>
            </a:r>
          </a:p>
        </p:txBody>
      </p:sp>
    </p:spTree>
    <p:extLst>
      <p:ext uri="{BB962C8B-B14F-4D97-AF65-F5344CB8AC3E}">
        <p14:creationId xmlns:p14="http://schemas.microsoft.com/office/powerpoint/2010/main" val="25160559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Probability distribution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1770105" y="1406600"/>
            <a:ext cx="3879462" cy="1204198"/>
          </a:xfrm>
          <a:prstGeom prst="rect">
            <a:avLst/>
          </a:prstGeom>
        </p:spPr>
        <p:txBody>
          <a:bodyPr vert="horz" wrap="square" lIns="0" tIns="19199" rIns="0" bIns="0" rtlCol="0">
            <a:spAutoFit/>
          </a:bodyPr>
          <a:lstStyle/>
          <a:p>
            <a:pPr marL="8483" marR="3572" algn="ctr"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If we don’t have much data, then we can’t make very precise probability estimates with a histogram…</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129" name="object 31">
            <a:extLst>
              <a:ext uri="{FF2B5EF4-FFF2-40B4-BE49-F238E27FC236}">
                <a16:creationId xmlns:a16="http://schemas.microsoft.com/office/drawing/2014/main" xmlns="" id="{C74385E0-B564-4395-9F55-5C0DCF49B3FE}"/>
              </a:ext>
            </a:extLst>
          </p:cNvPr>
          <p:cNvSpPr txBox="1"/>
          <p:nvPr/>
        </p:nvSpPr>
        <p:spPr>
          <a:xfrm>
            <a:off x="6968938" y="1648484"/>
            <a:ext cx="3879462" cy="1204198"/>
          </a:xfrm>
          <a:prstGeom prst="rect">
            <a:avLst/>
          </a:prstGeom>
        </p:spPr>
        <p:txBody>
          <a:bodyPr vert="horz" wrap="square" lIns="0" tIns="19199" rIns="0" bIns="0" rtlCol="0">
            <a:spAutoFit/>
          </a:bodyPr>
          <a:lstStyle/>
          <a:p>
            <a:pPr marL="8483" marR="3572" algn="ctr"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however, collecting tons of data to make precise estimates can be time- consuming and expensive.</a:t>
            </a:r>
          </a:p>
          <a:p>
            <a:pPr marL="8483" marR="3572" algn="ctr"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Is there another way?</a:t>
            </a:r>
          </a:p>
        </p:txBody>
      </p:sp>
      <p:grpSp>
        <p:nvGrpSpPr>
          <p:cNvPr id="9" name="Group 8">
            <a:extLst>
              <a:ext uri="{FF2B5EF4-FFF2-40B4-BE49-F238E27FC236}">
                <a16:creationId xmlns:a16="http://schemas.microsoft.com/office/drawing/2014/main" xmlns="" id="{17E51D00-A2C6-471C-AA0C-7A8E50AF83FB}"/>
              </a:ext>
            </a:extLst>
          </p:cNvPr>
          <p:cNvGrpSpPr/>
          <p:nvPr/>
        </p:nvGrpSpPr>
        <p:grpSpPr>
          <a:xfrm>
            <a:off x="7708533" y="2892633"/>
            <a:ext cx="3022771" cy="1072734"/>
            <a:chOff x="6780773" y="3352589"/>
            <a:chExt cx="3022771" cy="1072734"/>
          </a:xfrm>
        </p:grpSpPr>
        <p:grpSp>
          <p:nvGrpSpPr>
            <p:cNvPr id="130" name="object 39">
              <a:extLst>
                <a:ext uri="{FF2B5EF4-FFF2-40B4-BE49-F238E27FC236}">
                  <a16:creationId xmlns:a16="http://schemas.microsoft.com/office/drawing/2014/main" xmlns="" id="{E5406FCF-DC0C-4F57-8DEB-DDB91CEF8EF8}"/>
                </a:ext>
              </a:extLst>
            </p:cNvPr>
            <p:cNvGrpSpPr/>
            <p:nvPr/>
          </p:nvGrpSpPr>
          <p:grpSpPr>
            <a:xfrm>
              <a:off x="6968938" y="3352589"/>
              <a:ext cx="2707928" cy="938064"/>
              <a:chOff x="8663976" y="1708177"/>
              <a:chExt cx="3851275" cy="1334135"/>
            </a:xfrm>
          </p:grpSpPr>
          <p:pic>
            <p:nvPicPr>
              <p:cNvPr id="131" name="object 40">
                <a:extLst>
                  <a:ext uri="{FF2B5EF4-FFF2-40B4-BE49-F238E27FC236}">
                    <a16:creationId xmlns:a16="http://schemas.microsoft.com/office/drawing/2014/main" xmlns="" id="{029B9548-7CF5-405D-9E1D-42483054A224}"/>
                  </a:ext>
                </a:extLst>
              </p:cNvPr>
              <p:cNvPicPr/>
              <p:nvPr/>
            </p:nvPicPr>
            <p:blipFill>
              <a:blip r:embed="rId4" cstate="print"/>
              <a:stretch>
                <a:fillRect/>
              </a:stretch>
            </p:blipFill>
            <p:spPr>
              <a:xfrm>
                <a:off x="12230651" y="2772506"/>
                <a:ext cx="212476" cy="212476"/>
              </a:xfrm>
              <a:prstGeom prst="rect">
                <a:avLst/>
              </a:prstGeom>
            </p:spPr>
          </p:pic>
          <p:pic>
            <p:nvPicPr>
              <p:cNvPr id="185" name="object 41">
                <a:extLst>
                  <a:ext uri="{FF2B5EF4-FFF2-40B4-BE49-F238E27FC236}">
                    <a16:creationId xmlns:a16="http://schemas.microsoft.com/office/drawing/2014/main" xmlns="" id="{15AAAD79-9BFB-479D-8B1F-AD65DAD9D012}"/>
                  </a:ext>
                </a:extLst>
              </p:cNvPr>
              <p:cNvPicPr/>
              <p:nvPr/>
            </p:nvPicPr>
            <p:blipFill>
              <a:blip r:embed="rId5" cstate="print"/>
              <a:stretch>
                <a:fillRect/>
              </a:stretch>
            </p:blipFill>
            <p:spPr>
              <a:xfrm>
                <a:off x="11980877" y="2772506"/>
                <a:ext cx="212476" cy="212476"/>
              </a:xfrm>
              <a:prstGeom prst="rect">
                <a:avLst/>
              </a:prstGeom>
            </p:spPr>
          </p:pic>
          <p:pic>
            <p:nvPicPr>
              <p:cNvPr id="186" name="object 42">
                <a:extLst>
                  <a:ext uri="{FF2B5EF4-FFF2-40B4-BE49-F238E27FC236}">
                    <a16:creationId xmlns:a16="http://schemas.microsoft.com/office/drawing/2014/main" xmlns="" id="{8C65AA5B-3FD4-4689-A238-3C97FD503684}"/>
                  </a:ext>
                </a:extLst>
              </p:cNvPr>
              <p:cNvPicPr/>
              <p:nvPr/>
            </p:nvPicPr>
            <p:blipFill>
              <a:blip r:embed="rId6" cstate="print"/>
              <a:stretch>
                <a:fillRect/>
              </a:stretch>
            </p:blipFill>
            <p:spPr>
              <a:xfrm>
                <a:off x="8733826" y="1708177"/>
                <a:ext cx="2959980" cy="1276805"/>
              </a:xfrm>
              <a:prstGeom prst="rect">
                <a:avLst/>
              </a:prstGeom>
            </p:spPr>
          </p:pic>
          <p:sp>
            <p:nvSpPr>
              <p:cNvPr id="187" name="object 43">
                <a:extLst>
                  <a:ext uri="{FF2B5EF4-FFF2-40B4-BE49-F238E27FC236}">
                    <a16:creationId xmlns:a16="http://schemas.microsoft.com/office/drawing/2014/main" xmlns="" id="{AE340836-6CD5-4DB0-BF9A-DFE4A54080D9}"/>
                  </a:ext>
                </a:extLst>
              </p:cNvPr>
              <p:cNvSpPr/>
              <p:nvPr/>
            </p:nvSpPr>
            <p:spPr>
              <a:xfrm>
                <a:off x="8683026" y="3023071"/>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8" name="object 44">
                <a:extLst>
                  <a:ext uri="{FF2B5EF4-FFF2-40B4-BE49-F238E27FC236}">
                    <a16:creationId xmlns:a16="http://schemas.microsoft.com/office/drawing/2014/main" xmlns="" id="{A0BA968F-030B-4B58-A5CD-94BD8D71FF4B}"/>
                  </a:ext>
                </a:extLst>
              </p:cNvPr>
              <p:cNvSpPr/>
              <p:nvPr/>
            </p:nvSpPr>
            <p:spPr>
              <a:xfrm>
                <a:off x="12476950" y="2685963"/>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89" name="object 45">
                <a:extLst>
                  <a:ext uri="{FF2B5EF4-FFF2-40B4-BE49-F238E27FC236}">
                    <a16:creationId xmlns:a16="http://schemas.microsoft.com/office/drawing/2014/main" xmlns="" id="{1067EDE9-83DB-4F99-8E52-CAE2918CC869}"/>
                  </a:ext>
                </a:extLst>
              </p:cNvPr>
              <p:cNvSpPr/>
              <p:nvPr/>
            </p:nvSpPr>
            <p:spPr>
              <a:xfrm>
                <a:off x="8702076" y="2685963"/>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0" name="object 46">
                <a:extLst>
                  <a:ext uri="{FF2B5EF4-FFF2-40B4-BE49-F238E27FC236}">
                    <a16:creationId xmlns:a16="http://schemas.microsoft.com/office/drawing/2014/main" xmlns="" id="{117F5050-3AC7-4995-8DE0-70CEEF63A525}"/>
                  </a:ext>
                </a:extLst>
              </p:cNvPr>
              <p:cNvSpPr/>
              <p:nvPr/>
            </p:nvSpPr>
            <p:spPr>
              <a:xfrm>
                <a:off x="12211601"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1" name="object 47">
                <a:extLst>
                  <a:ext uri="{FF2B5EF4-FFF2-40B4-BE49-F238E27FC236}">
                    <a16:creationId xmlns:a16="http://schemas.microsoft.com/office/drawing/2014/main" xmlns="" id="{A8306537-D78F-4FC5-8212-448609B33AC8}"/>
                  </a:ext>
                </a:extLst>
              </p:cNvPr>
              <p:cNvSpPr/>
              <p:nvPr/>
            </p:nvSpPr>
            <p:spPr>
              <a:xfrm>
                <a:off x="11961827"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2" name="object 48">
                <a:extLst>
                  <a:ext uri="{FF2B5EF4-FFF2-40B4-BE49-F238E27FC236}">
                    <a16:creationId xmlns:a16="http://schemas.microsoft.com/office/drawing/2014/main" xmlns="" id="{7A295839-2300-468F-ABAF-148D6CD99C7D}"/>
                  </a:ext>
                </a:extLst>
              </p:cNvPr>
              <p:cNvSpPr/>
              <p:nvPr/>
            </p:nvSpPr>
            <p:spPr>
              <a:xfrm>
                <a:off x="11712857"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3" name="object 49">
                <a:extLst>
                  <a:ext uri="{FF2B5EF4-FFF2-40B4-BE49-F238E27FC236}">
                    <a16:creationId xmlns:a16="http://schemas.microsoft.com/office/drawing/2014/main" xmlns="" id="{564004DD-F746-4623-AFE7-F24D84457DD9}"/>
                  </a:ext>
                </a:extLst>
              </p:cNvPr>
              <p:cNvSpPr/>
              <p:nvPr/>
            </p:nvSpPr>
            <p:spPr>
              <a:xfrm>
                <a:off x="11463084"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4" name="object 50">
                <a:extLst>
                  <a:ext uri="{FF2B5EF4-FFF2-40B4-BE49-F238E27FC236}">
                    <a16:creationId xmlns:a16="http://schemas.microsoft.com/office/drawing/2014/main" xmlns="" id="{881FABBB-2F5B-466A-BC64-F8CC5282DFAB}"/>
                  </a:ext>
                </a:extLst>
              </p:cNvPr>
              <p:cNvSpPr/>
              <p:nvPr/>
            </p:nvSpPr>
            <p:spPr>
              <a:xfrm>
                <a:off x="11212508"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5" name="object 51">
                <a:extLst>
                  <a:ext uri="{FF2B5EF4-FFF2-40B4-BE49-F238E27FC236}">
                    <a16:creationId xmlns:a16="http://schemas.microsoft.com/office/drawing/2014/main" xmlns="" id="{4AE72B38-9639-490A-9D37-48D58DE316C7}"/>
                  </a:ext>
                </a:extLst>
              </p:cNvPr>
              <p:cNvSpPr/>
              <p:nvPr/>
            </p:nvSpPr>
            <p:spPr>
              <a:xfrm>
                <a:off x="10962734"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6" name="object 52">
                <a:extLst>
                  <a:ext uri="{FF2B5EF4-FFF2-40B4-BE49-F238E27FC236}">
                    <a16:creationId xmlns:a16="http://schemas.microsoft.com/office/drawing/2014/main" xmlns="" id="{0CF808E8-581C-4EAA-853E-46B6B9DAE994}"/>
                  </a:ext>
                </a:extLst>
              </p:cNvPr>
              <p:cNvSpPr/>
              <p:nvPr/>
            </p:nvSpPr>
            <p:spPr>
              <a:xfrm>
                <a:off x="10712961"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7" name="object 53">
                <a:extLst>
                  <a:ext uri="{FF2B5EF4-FFF2-40B4-BE49-F238E27FC236}">
                    <a16:creationId xmlns:a16="http://schemas.microsoft.com/office/drawing/2014/main" xmlns="" id="{AF1D5739-836F-49E5-91AD-320D2A638823}"/>
                  </a:ext>
                </a:extLst>
              </p:cNvPr>
              <p:cNvSpPr/>
              <p:nvPr/>
            </p:nvSpPr>
            <p:spPr>
              <a:xfrm>
                <a:off x="10463992"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8" name="object 54">
                <a:extLst>
                  <a:ext uri="{FF2B5EF4-FFF2-40B4-BE49-F238E27FC236}">
                    <a16:creationId xmlns:a16="http://schemas.microsoft.com/office/drawing/2014/main" xmlns="" id="{0A3E00AB-BC33-44A4-B33E-9C8A5F9CFFC2}"/>
                  </a:ext>
                </a:extLst>
              </p:cNvPr>
              <p:cNvSpPr/>
              <p:nvPr/>
            </p:nvSpPr>
            <p:spPr>
              <a:xfrm>
                <a:off x="10214250"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99" name="object 55">
                <a:extLst>
                  <a:ext uri="{FF2B5EF4-FFF2-40B4-BE49-F238E27FC236}">
                    <a16:creationId xmlns:a16="http://schemas.microsoft.com/office/drawing/2014/main" xmlns="" id="{F169CE1E-E8BA-45A1-A502-0F726B4F4A92}"/>
                  </a:ext>
                </a:extLst>
              </p:cNvPr>
              <p:cNvSpPr/>
              <p:nvPr/>
            </p:nvSpPr>
            <p:spPr>
              <a:xfrm>
                <a:off x="9962212"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00" name="object 56">
                <a:extLst>
                  <a:ext uri="{FF2B5EF4-FFF2-40B4-BE49-F238E27FC236}">
                    <a16:creationId xmlns:a16="http://schemas.microsoft.com/office/drawing/2014/main" xmlns="" id="{7B10A03E-EEF0-40FF-B341-E9FAEAB0B0DF}"/>
                  </a:ext>
                </a:extLst>
              </p:cNvPr>
              <p:cNvSpPr/>
              <p:nvPr/>
            </p:nvSpPr>
            <p:spPr>
              <a:xfrm>
                <a:off x="9714673"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01" name="object 57">
                <a:extLst>
                  <a:ext uri="{FF2B5EF4-FFF2-40B4-BE49-F238E27FC236}">
                    <a16:creationId xmlns:a16="http://schemas.microsoft.com/office/drawing/2014/main" xmlns="" id="{5292F20A-B3B7-4184-9F50-ADBCD6852D56}"/>
                  </a:ext>
                </a:extLst>
              </p:cNvPr>
              <p:cNvSpPr/>
              <p:nvPr/>
            </p:nvSpPr>
            <p:spPr>
              <a:xfrm>
                <a:off x="9464899"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02" name="object 58">
                <a:extLst>
                  <a:ext uri="{FF2B5EF4-FFF2-40B4-BE49-F238E27FC236}">
                    <a16:creationId xmlns:a16="http://schemas.microsoft.com/office/drawing/2014/main" xmlns="" id="{C160A9E8-8313-45D3-84BD-48E66DD8D52F}"/>
                  </a:ext>
                </a:extLst>
              </p:cNvPr>
              <p:cNvSpPr/>
              <p:nvPr/>
            </p:nvSpPr>
            <p:spPr>
              <a:xfrm>
                <a:off x="9214322"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03" name="object 59">
                <a:extLst>
                  <a:ext uri="{FF2B5EF4-FFF2-40B4-BE49-F238E27FC236}">
                    <a16:creationId xmlns:a16="http://schemas.microsoft.com/office/drawing/2014/main" xmlns="" id="{4D95FA80-29EA-4152-9F73-F98C34A07BEB}"/>
                  </a:ext>
                </a:extLst>
              </p:cNvPr>
              <p:cNvSpPr/>
              <p:nvPr/>
            </p:nvSpPr>
            <p:spPr>
              <a:xfrm>
                <a:off x="8965352" y="2808895"/>
                <a:ext cx="0" cy="214629"/>
              </a:xfrm>
              <a:custGeom>
                <a:avLst/>
                <a:gdLst/>
                <a:ahLst/>
                <a:cxnLst/>
                <a:rect l="l" t="t" r="r" b="b"/>
                <a:pathLst>
                  <a:path h="214630">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grpSp>
        <p:sp>
          <p:nvSpPr>
            <p:cNvPr id="204" name="object 60">
              <a:extLst>
                <a:ext uri="{FF2B5EF4-FFF2-40B4-BE49-F238E27FC236}">
                  <a16:creationId xmlns:a16="http://schemas.microsoft.com/office/drawing/2014/main" xmlns="" id="{ADEFEFBB-1C32-43C4-80C0-5DF6FDA55909}"/>
                </a:ext>
              </a:extLst>
            </p:cNvPr>
            <p:cNvSpPr txBox="1"/>
            <p:nvPr/>
          </p:nvSpPr>
          <p:spPr>
            <a:xfrm>
              <a:off x="6780773" y="4264854"/>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205" name="object 61">
              <a:extLst>
                <a:ext uri="{FF2B5EF4-FFF2-40B4-BE49-F238E27FC236}">
                  <a16:creationId xmlns:a16="http://schemas.microsoft.com/office/drawing/2014/main" xmlns="" id="{8AB673B6-5E97-4C5A-8583-45635F16442C}"/>
                </a:ext>
              </a:extLst>
            </p:cNvPr>
            <p:cNvSpPr txBox="1"/>
            <p:nvPr/>
          </p:nvSpPr>
          <p:spPr>
            <a:xfrm>
              <a:off x="9496363" y="4264854"/>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8" name="Group 7">
            <a:extLst>
              <a:ext uri="{FF2B5EF4-FFF2-40B4-BE49-F238E27FC236}">
                <a16:creationId xmlns:a16="http://schemas.microsoft.com/office/drawing/2014/main" xmlns="" id="{C1B21658-2CE5-479C-AC17-03E0A7613451}"/>
              </a:ext>
            </a:extLst>
          </p:cNvPr>
          <p:cNvGrpSpPr/>
          <p:nvPr/>
        </p:nvGrpSpPr>
        <p:grpSpPr>
          <a:xfrm>
            <a:off x="2143095" y="3046013"/>
            <a:ext cx="3009378" cy="919354"/>
            <a:chOff x="2277856" y="2852682"/>
            <a:chExt cx="3009378" cy="919354"/>
          </a:xfrm>
        </p:grpSpPr>
        <p:grpSp>
          <p:nvGrpSpPr>
            <p:cNvPr id="206" name="object 64">
              <a:extLst>
                <a:ext uri="{FF2B5EF4-FFF2-40B4-BE49-F238E27FC236}">
                  <a16:creationId xmlns:a16="http://schemas.microsoft.com/office/drawing/2014/main" xmlns="" id="{9EB22D9D-24CE-4711-BDA8-57FD35C1BBF4}"/>
                </a:ext>
              </a:extLst>
            </p:cNvPr>
            <p:cNvGrpSpPr/>
            <p:nvPr/>
          </p:nvGrpSpPr>
          <p:grpSpPr>
            <a:xfrm>
              <a:off x="2466022" y="2852682"/>
              <a:ext cx="2707928" cy="771525"/>
              <a:chOff x="2984671" y="1926318"/>
              <a:chExt cx="3851275" cy="1097280"/>
            </a:xfrm>
          </p:grpSpPr>
          <p:pic>
            <p:nvPicPr>
              <p:cNvPr id="207" name="object 65">
                <a:extLst>
                  <a:ext uri="{FF2B5EF4-FFF2-40B4-BE49-F238E27FC236}">
                    <a16:creationId xmlns:a16="http://schemas.microsoft.com/office/drawing/2014/main" xmlns="" id="{B5E4F1BE-8609-4F92-BF04-F3B213FF8A72}"/>
                  </a:ext>
                </a:extLst>
              </p:cNvPr>
              <p:cNvPicPr/>
              <p:nvPr/>
            </p:nvPicPr>
            <p:blipFill>
              <a:blip r:embed="rId7" cstate="print"/>
              <a:stretch>
                <a:fillRect/>
              </a:stretch>
            </p:blipFill>
            <p:spPr>
              <a:xfrm>
                <a:off x="4321098" y="1939019"/>
                <a:ext cx="234503" cy="234503"/>
              </a:xfrm>
              <a:prstGeom prst="rect">
                <a:avLst/>
              </a:prstGeom>
            </p:spPr>
          </p:pic>
          <p:sp>
            <p:nvSpPr>
              <p:cNvPr id="208" name="object 66">
                <a:extLst>
                  <a:ext uri="{FF2B5EF4-FFF2-40B4-BE49-F238E27FC236}">
                    <a16:creationId xmlns:a16="http://schemas.microsoft.com/office/drawing/2014/main" xmlns="" id="{56B9AAE7-4E2A-45A2-9F7D-B9CA65E7B990}"/>
                  </a:ext>
                </a:extLst>
              </p:cNvPr>
              <p:cNvSpPr/>
              <p:nvPr/>
            </p:nvSpPr>
            <p:spPr>
              <a:xfrm>
                <a:off x="4321097" y="193901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09" name="object 67">
                <a:extLst>
                  <a:ext uri="{FF2B5EF4-FFF2-40B4-BE49-F238E27FC236}">
                    <a16:creationId xmlns:a16="http://schemas.microsoft.com/office/drawing/2014/main" xmlns="" id="{390D3BB3-00E4-474C-A8CF-218EB6CBC1D4}"/>
                  </a:ext>
                </a:extLst>
              </p:cNvPr>
              <p:cNvPicPr/>
              <p:nvPr/>
            </p:nvPicPr>
            <p:blipFill>
              <a:blip r:embed="rId7" cstate="print"/>
              <a:stretch>
                <a:fillRect/>
              </a:stretch>
            </p:blipFill>
            <p:spPr>
              <a:xfrm>
                <a:off x="4321098" y="2198922"/>
                <a:ext cx="234503" cy="234503"/>
              </a:xfrm>
              <a:prstGeom prst="rect">
                <a:avLst/>
              </a:prstGeom>
            </p:spPr>
          </p:pic>
          <p:sp>
            <p:nvSpPr>
              <p:cNvPr id="210" name="object 68">
                <a:extLst>
                  <a:ext uri="{FF2B5EF4-FFF2-40B4-BE49-F238E27FC236}">
                    <a16:creationId xmlns:a16="http://schemas.microsoft.com/office/drawing/2014/main" xmlns="" id="{53D860FF-839D-449A-B06F-363F37F2E77E}"/>
                  </a:ext>
                </a:extLst>
              </p:cNvPr>
              <p:cNvSpPr/>
              <p:nvPr/>
            </p:nvSpPr>
            <p:spPr>
              <a:xfrm>
                <a:off x="4321097" y="219892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1" name="object 69">
                <a:extLst>
                  <a:ext uri="{FF2B5EF4-FFF2-40B4-BE49-F238E27FC236}">
                    <a16:creationId xmlns:a16="http://schemas.microsoft.com/office/drawing/2014/main" xmlns="" id="{CA85725D-F4DE-4619-8344-C355ACC0D831}"/>
                  </a:ext>
                </a:extLst>
              </p:cNvPr>
              <p:cNvPicPr/>
              <p:nvPr/>
            </p:nvPicPr>
            <p:blipFill>
              <a:blip r:embed="rId7" cstate="print"/>
              <a:stretch>
                <a:fillRect/>
              </a:stretch>
            </p:blipFill>
            <p:spPr>
              <a:xfrm>
                <a:off x="4321098" y="2718729"/>
                <a:ext cx="234503" cy="234503"/>
              </a:xfrm>
              <a:prstGeom prst="rect">
                <a:avLst/>
              </a:prstGeom>
            </p:spPr>
          </p:pic>
          <p:sp>
            <p:nvSpPr>
              <p:cNvPr id="212" name="object 70">
                <a:extLst>
                  <a:ext uri="{FF2B5EF4-FFF2-40B4-BE49-F238E27FC236}">
                    <a16:creationId xmlns:a16="http://schemas.microsoft.com/office/drawing/2014/main" xmlns="" id="{FF8CADDC-97D1-43D5-9BF8-0AAF169718DC}"/>
                  </a:ext>
                </a:extLst>
              </p:cNvPr>
              <p:cNvSpPr/>
              <p:nvPr/>
            </p:nvSpPr>
            <p:spPr>
              <a:xfrm>
                <a:off x="4321097" y="271872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3" name="object 71">
                <a:extLst>
                  <a:ext uri="{FF2B5EF4-FFF2-40B4-BE49-F238E27FC236}">
                    <a16:creationId xmlns:a16="http://schemas.microsoft.com/office/drawing/2014/main" xmlns="" id="{B6A814A6-3AD2-4D3B-8359-D4DD554C70A0}"/>
                  </a:ext>
                </a:extLst>
              </p:cNvPr>
              <p:cNvPicPr/>
              <p:nvPr/>
            </p:nvPicPr>
            <p:blipFill>
              <a:blip r:embed="rId8" cstate="print"/>
              <a:stretch>
                <a:fillRect/>
              </a:stretch>
            </p:blipFill>
            <p:spPr>
              <a:xfrm>
                <a:off x="4321098" y="2458826"/>
                <a:ext cx="234503" cy="234503"/>
              </a:xfrm>
              <a:prstGeom prst="rect">
                <a:avLst/>
              </a:prstGeom>
            </p:spPr>
          </p:pic>
          <p:sp>
            <p:nvSpPr>
              <p:cNvPr id="214" name="object 72">
                <a:extLst>
                  <a:ext uri="{FF2B5EF4-FFF2-40B4-BE49-F238E27FC236}">
                    <a16:creationId xmlns:a16="http://schemas.microsoft.com/office/drawing/2014/main" xmlns="" id="{F1685F7D-0DBE-4B26-8173-B75061F71EEB}"/>
                  </a:ext>
                </a:extLst>
              </p:cNvPr>
              <p:cNvSpPr/>
              <p:nvPr/>
            </p:nvSpPr>
            <p:spPr>
              <a:xfrm>
                <a:off x="4321097" y="245882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5" name="object 73">
                <a:extLst>
                  <a:ext uri="{FF2B5EF4-FFF2-40B4-BE49-F238E27FC236}">
                    <a16:creationId xmlns:a16="http://schemas.microsoft.com/office/drawing/2014/main" xmlns="" id="{557F4B59-E636-4CBB-BA49-E4ED7A04FBA8}"/>
                  </a:ext>
                </a:extLst>
              </p:cNvPr>
              <p:cNvPicPr/>
              <p:nvPr/>
            </p:nvPicPr>
            <p:blipFill>
              <a:blip r:embed="rId7" cstate="print"/>
              <a:stretch>
                <a:fillRect/>
              </a:stretch>
            </p:blipFill>
            <p:spPr>
              <a:xfrm>
                <a:off x="5264816" y="2195077"/>
                <a:ext cx="234503" cy="234503"/>
              </a:xfrm>
              <a:prstGeom prst="rect">
                <a:avLst/>
              </a:prstGeom>
            </p:spPr>
          </p:pic>
          <p:sp>
            <p:nvSpPr>
              <p:cNvPr id="216" name="object 74">
                <a:extLst>
                  <a:ext uri="{FF2B5EF4-FFF2-40B4-BE49-F238E27FC236}">
                    <a16:creationId xmlns:a16="http://schemas.microsoft.com/office/drawing/2014/main" xmlns="" id="{5F477443-84EB-4A54-B874-4C372FF8FA4B}"/>
                  </a:ext>
                </a:extLst>
              </p:cNvPr>
              <p:cNvSpPr/>
              <p:nvPr/>
            </p:nvSpPr>
            <p:spPr>
              <a:xfrm>
                <a:off x="5264816" y="219507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7" name="object 75">
                <a:extLst>
                  <a:ext uri="{FF2B5EF4-FFF2-40B4-BE49-F238E27FC236}">
                    <a16:creationId xmlns:a16="http://schemas.microsoft.com/office/drawing/2014/main" xmlns="" id="{BCB3DB64-0714-4FAD-B2D7-6A185C0AA78C}"/>
                  </a:ext>
                </a:extLst>
              </p:cNvPr>
              <p:cNvPicPr/>
              <p:nvPr/>
            </p:nvPicPr>
            <p:blipFill>
              <a:blip r:embed="rId7" cstate="print"/>
              <a:stretch>
                <a:fillRect/>
              </a:stretch>
            </p:blipFill>
            <p:spPr>
              <a:xfrm>
                <a:off x="5264816" y="1939019"/>
                <a:ext cx="234503" cy="234503"/>
              </a:xfrm>
              <a:prstGeom prst="rect">
                <a:avLst/>
              </a:prstGeom>
            </p:spPr>
          </p:pic>
          <p:sp>
            <p:nvSpPr>
              <p:cNvPr id="218" name="object 76">
                <a:extLst>
                  <a:ext uri="{FF2B5EF4-FFF2-40B4-BE49-F238E27FC236}">
                    <a16:creationId xmlns:a16="http://schemas.microsoft.com/office/drawing/2014/main" xmlns="" id="{D56E900A-DAE5-4E61-A10A-A92C7F1CF53B}"/>
                  </a:ext>
                </a:extLst>
              </p:cNvPr>
              <p:cNvSpPr/>
              <p:nvPr/>
            </p:nvSpPr>
            <p:spPr>
              <a:xfrm>
                <a:off x="5264816" y="193901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19" name="object 77">
                <a:extLst>
                  <a:ext uri="{FF2B5EF4-FFF2-40B4-BE49-F238E27FC236}">
                    <a16:creationId xmlns:a16="http://schemas.microsoft.com/office/drawing/2014/main" xmlns="" id="{9742C2B7-FCAB-4038-9C3A-0814060607E0}"/>
                  </a:ext>
                </a:extLst>
              </p:cNvPr>
              <p:cNvPicPr/>
              <p:nvPr/>
            </p:nvPicPr>
            <p:blipFill>
              <a:blip r:embed="rId7" cstate="print"/>
              <a:stretch>
                <a:fillRect/>
              </a:stretch>
            </p:blipFill>
            <p:spPr>
              <a:xfrm>
                <a:off x="5264816" y="2718729"/>
                <a:ext cx="234503" cy="234503"/>
              </a:xfrm>
              <a:prstGeom prst="rect">
                <a:avLst/>
              </a:prstGeom>
            </p:spPr>
          </p:pic>
          <p:sp>
            <p:nvSpPr>
              <p:cNvPr id="220" name="object 78">
                <a:extLst>
                  <a:ext uri="{FF2B5EF4-FFF2-40B4-BE49-F238E27FC236}">
                    <a16:creationId xmlns:a16="http://schemas.microsoft.com/office/drawing/2014/main" xmlns="" id="{6386098D-9A8C-4C07-A887-60329612E730}"/>
                  </a:ext>
                </a:extLst>
              </p:cNvPr>
              <p:cNvSpPr/>
              <p:nvPr/>
            </p:nvSpPr>
            <p:spPr>
              <a:xfrm>
                <a:off x="5264816" y="271872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21" name="object 79">
                <a:extLst>
                  <a:ext uri="{FF2B5EF4-FFF2-40B4-BE49-F238E27FC236}">
                    <a16:creationId xmlns:a16="http://schemas.microsoft.com/office/drawing/2014/main" xmlns="" id="{EA4DAC57-4B64-445C-91C0-EF2A6782B5D4}"/>
                  </a:ext>
                </a:extLst>
              </p:cNvPr>
              <p:cNvPicPr/>
              <p:nvPr/>
            </p:nvPicPr>
            <p:blipFill>
              <a:blip r:embed="rId8" cstate="print"/>
              <a:stretch>
                <a:fillRect/>
              </a:stretch>
            </p:blipFill>
            <p:spPr>
              <a:xfrm>
                <a:off x="5264816" y="2458826"/>
                <a:ext cx="234503" cy="234503"/>
              </a:xfrm>
              <a:prstGeom prst="rect">
                <a:avLst/>
              </a:prstGeom>
            </p:spPr>
          </p:pic>
          <p:sp>
            <p:nvSpPr>
              <p:cNvPr id="222" name="object 80">
                <a:extLst>
                  <a:ext uri="{FF2B5EF4-FFF2-40B4-BE49-F238E27FC236}">
                    <a16:creationId xmlns:a16="http://schemas.microsoft.com/office/drawing/2014/main" xmlns="" id="{6BE28B85-777E-4BBF-9768-26B4D6F6FC9A}"/>
                  </a:ext>
                </a:extLst>
              </p:cNvPr>
              <p:cNvSpPr/>
              <p:nvPr/>
            </p:nvSpPr>
            <p:spPr>
              <a:xfrm>
                <a:off x="5264816" y="245882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23" name="object 81">
                <a:extLst>
                  <a:ext uri="{FF2B5EF4-FFF2-40B4-BE49-F238E27FC236}">
                    <a16:creationId xmlns:a16="http://schemas.microsoft.com/office/drawing/2014/main" xmlns="" id="{07731A7F-9F92-47C1-A1B9-B7394891C661}"/>
                  </a:ext>
                </a:extLst>
              </p:cNvPr>
              <p:cNvPicPr/>
              <p:nvPr/>
            </p:nvPicPr>
            <p:blipFill>
              <a:blip r:embed="rId9" cstate="print"/>
              <a:stretch>
                <a:fillRect/>
              </a:stretch>
            </p:blipFill>
            <p:spPr>
              <a:xfrm>
                <a:off x="3377379" y="2718729"/>
                <a:ext cx="234503" cy="234503"/>
              </a:xfrm>
              <a:prstGeom prst="rect">
                <a:avLst/>
              </a:prstGeom>
            </p:spPr>
          </p:pic>
          <p:sp>
            <p:nvSpPr>
              <p:cNvPr id="224" name="object 82">
                <a:extLst>
                  <a:ext uri="{FF2B5EF4-FFF2-40B4-BE49-F238E27FC236}">
                    <a16:creationId xmlns:a16="http://schemas.microsoft.com/office/drawing/2014/main" xmlns="" id="{2F71DAC3-51D7-4F00-88D1-E15BDCDD5C36}"/>
                  </a:ext>
                </a:extLst>
              </p:cNvPr>
              <p:cNvSpPr/>
              <p:nvPr/>
            </p:nvSpPr>
            <p:spPr>
              <a:xfrm>
                <a:off x="3377379" y="271872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25" name="object 83">
                <a:extLst>
                  <a:ext uri="{FF2B5EF4-FFF2-40B4-BE49-F238E27FC236}">
                    <a16:creationId xmlns:a16="http://schemas.microsoft.com/office/drawing/2014/main" xmlns="" id="{966D7F23-FAA8-4346-AD41-1DB5C30ADF5C}"/>
                  </a:ext>
                </a:extLst>
              </p:cNvPr>
              <p:cNvPicPr/>
              <p:nvPr/>
            </p:nvPicPr>
            <p:blipFill>
              <a:blip r:embed="rId10" cstate="print"/>
              <a:stretch>
                <a:fillRect/>
              </a:stretch>
            </p:blipFill>
            <p:spPr>
              <a:xfrm>
                <a:off x="3377379" y="2458826"/>
                <a:ext cx="234503" cy="234503"/>
              </a:xfrm>
              <a:prstGeom prst="rect">
                <a:avLst/>
              </a:prstGeom>
            </p:spPr>
          </p:pic>
          <p:sp>
            <p:nvSpPr>
              <p:cNvPr id="226" name="object 84">
                <a:extLst>
                  <a:ext uri="{FF2B5EF4-FFF2-40B4-BE49-F238E27FC236}">
                    <a16:creationId xmlns:a16="http://schemas.microsoft.com/office/drawing/2014/main" xmlns="" id="{ACD88959-A349-40A8-98A2-69AAA3FAD777}"/>
                  </a:ext>
                </a:extLst>
              </p:cNvPr>
              <p:cNvSpPr/>
              <p:nvPr/>
            </p:nvSpPr>
            <p:spPr>
              <a:xfrm>
                <a:off x="3377379" y="245882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27" name="object 85">
                <a:extLst>
                  <a:ext uri="{FF2B5EF4-FFF2-40B4-BE49-F238E27FC236}">
                    <a16:creationId xmlns:a16="http://schemas.microsoft.com/office/drawing/2014/main" xmlns="" id="{6962916D-8FC9-414E-9E38-88E9DCBD5765}"/>
                  </a:ext>
                </a:extLst>
              </p:cNvPr>
              <p:cNvPicPr/>
              <p:nvPr/>
            </p:nvPicPr>
            <p:blipFill>
              <a:blip r:embed="rId9" cstate="print"/>
              <a:stretch>
                <a:fillRect/>
              </a:stretch>
            </p:blipFill>
            <p:spPr>
              <a:xfrm>
                <a:off x="6208535" y="2718729"/>
                <a:ext cx="234503" cy="234503"/>
              </a:xfrm>
              <a:prstGeom prst="rect">
                <a:avLst/>
              </a:prstGeom>
            </p:spPr>
          </p:pic>
          <p:sp>
            <p:nvSpPr>
              <p:cNvPr id="228" name="object 86">
                <a:extLst>
                  <a:ext uri="{FF2B5EF4-FFF2-40B4-BE49-F238E27FC236}">
                    <a16:creationId xmlns:a16="http://schemas.microsoft.com/office/drawing/2014/main" xmlns="" id="{8A698BB5-36A3-4ECF-9176-42DCCF991829}"/>
                  </a:ext>
                </a:extLst>
              </p:cNvPr>
              <p:cNvSpPr/>
              <p:nvPr/>
            </p:nvSpPr>
            <p:spPr>
              <a:xfrm>
                <a:off x="6208535" y="271872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229" name="object 87">
                <a:extLst>
                  <a:ext uri="{FF2B5EF4-FFF2-40B4-BE49-F238E27FC236}">
                    <a16:creationId xmlns:a16="http://schemas.microsoft.com/office/drawing/2014/main" xmlns="" id="{85869303-98FA-4240-A87E-5C40D8A9A6FD}"/>
                  </a:ext>
                </a:extLst>
              </p:cNvPr>
              <p:cNvSpPr/>
              <p:nvPr/>
            </p:nvSpPr>
            <p:spPr>
              <a:xfrm>
                <a:off x="3003721" y="3004021"/>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0" name="object 88">
                <a:extLst>
                  <a:ext uri="{FF2B5EF4-FFF2-40B4-BE49-F238E27FC236}">
                    <a16:creationId xmlns:a16="http://schemas.microsoft.com/office/drawing/2014/main" xmlns="" id="{DF491036-1CA3-46B9-A351-4A552D53F7DF}"/>
                  </a:ext>
                </a:extLst>
              </p:cNvPr>
              <p:cNvSpPr/>
              <p:nvPr/>
            </p:nvSpPr>
            <p:spPr>
              <a:xfrm>
                <a:off x="6797647" y="2666913"/>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1" name="object 89">
                <a:extLst>
                  <a:ext uri="{FF2B5EF4-FFF2-40B4-BE49-F238E27FC236}">
                    <a16:creationId xmlns:a16="http://schemas.microsoft.com/office/drawing/2014/main" xmlns="" id="{6207097B-9FBF-4DD3-8EA0-5CD29E2A9645}"/>
                  </a:ext>
                </a:extLst>
              </p:cNvPr>
              <p:cNvSpPr/>
              <p:nvPr/>
            </p:nvSpPr>
            <p:spPr>
              <a:xfrm>
                <a:off x="3022771" y="2666913"/>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2" name="object 90">
                <a:extLst>
                  <a:ext uri="{FF2B5EF4-FFF2-40B4-BE49-F238E27FC236}">
                    <a16:creationId xmlns:a16="http://schemas.microsoft.com/office/drawing/2014/main" xmlns="" id="{3C94F33A-C8DC-46E1-9D7D-06524C6A1A03}"/>
                  </a:ext>
                </a:extLst>
              </p:cNvPr>
              <p:cNvSpPr/>
              <p:nvPr/>
            </p:nvSpPr>
            <p:spPr>
              <a:xfrm>
                <a:off x="3966490" y="2666912"/>
                <a:ext cx="0" cy="337185"/>
              </a:xfrm>
              <a:custGeom>
                <a:avLst/>
                <a:gdLst/>
                <a:ahLst/>
                <a:cxnLst/>
                <a:rect l="l" t="t" r="r" b="b"/>
                <a:pathLst>
                  <a:path h="337185">
                    <a:moveTo>
                      <a:pt x="0" y="0"/>
                    </a:moveTo>
                    <a:lnTo>
                      <a:pt x="0" y="337107"/>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3" name="object 91">
                <a:extLst>
                  <a:ext uri="{FF2B5EF4-FFF2-40B4-BE49-F238E27FC236}">
                    <a16:creationId xmlns:a16="http://schemas.microsoft.com/office/drawing/2014/main" xmlns="" id="{58D17192-0DDF-40C9-A294-7A57633B6C59}"/>
                  </a:ext>
                </a:extLst>
              </p:cNvPr>
              <p:cNvSpPr/>
              <p:nvPr/>
            </p:nvSpPr>
            <p:spPr>
              <a:xfrm>
                <a:off x="4910209" y="2666913"/>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34" name="object 92">
                <a:extLst>
                  <a:ext uri="{FF2B5EF4-FFF2-40B4-BE49-F238E27FC236}">
                    <a16:creationId xmlns:a16="http://schemas.microsoft.com/office/drawing/2014/main" xmlns="" id="{F2AA8798-A438-4E13-990B-11016ED81D45}"/>
                  </a:ext>
                </a:extLst>
              </p:cNvPr>
              <p:cNvSpPr/>
              <p:nvPr/>
            </p:nvSpPr>
            <p:spPr>
              <a:xfrm>
                <a:off x="5853927" y="2666913"/>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grpSp>
        <p:sp>
          <p:nvSpPr>
            <p:cNvPr id="235" name="object 93">
              <a:extLst>
                <a:ext uri="{FF2B5EF4-FFF2-40B4-BE49-F238E27FC236}">
                  <a16:creationId xmlns:a16="http://schemas.microsoft.com/office/drawing/2014/main" xmlns="" id="{AB62D8F4-6D56-4690-A488-1E1AC4F56351}"/>
                </a:ext>
              </a:extLst>
            </p:cNvPr>
            <p:cNvSpPr txBox="1"/>
            <p:nvPr/>
          </p:nvSpPr>
          <p:spPr>
            <a:xfrm>
              <a:off x="2277856" y="3611567"/>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236" name="object 94">
              <a:extLst>
                <a:ext uri="{FF2B5EF4-FFF2-40B4-BE49-F238E27FC236}">
                  <a16:creationId xmlns:a16="http://schemas.microsoft.com/office/drawing/2014/main" xmlns="" id="{D6342DA3-7942-479E-828C-783301F5B7BC}"/>
                </a:ext>
              </a:extLst>
            </p:cNvPr>
            <p:cNvSpPr txBox="1"/>
            <p:nvPr/>
          </p:nvSpPr>
          <p:spPr>
            <a:xfrm>
              <a:off x="4980053" y="3611567"/>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sp>
        <p:nvSpPr>
          <p:cNvPr id="237" name="object 11">
            <a:extLst>
              <a:ext uri="{FF2B5EF4-FFF2-40B4-BE49-F238E27FC236}">
                <a16:creationId xmlns:a16="http://schemas.microsoft.com/office/drawing/2014/main" xmlns="" id="{D2EA385F-0312-4D65-A914-A50144DEF07F}"/>
              </a:ext>
            </a:extLst>
          </p:cNvPr>
          <p:cNvSpPr txBox="1"/>
          <p:nvPr/>
        </p:nvSpPr>
        <p:spPr>
          <a:xfrm>
            <a:off x="1430265" y="4778293"/>
            <a:ext cx="4509780" cy="1519156"/>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We can use a </a:t>
            </a:r>
            <a:r>
              <a:rPr lang="en-US" sz="2000" b="1" kern="0" dirty="0">
                <a:solidFill>
                  <a:sysClr val="windowText" lastClr="000000"/>
                </a:solidFill>
                <a:latin typeface="Bell MT" panose="02020503060305020303" pitchFamily="18" charset="0"/>
                <a:cs typeface="Times New Roman" panose="02020603050405020304" pitchFamily="18" charset="0"/>
              </a:rPr>
              <a:t>Probability Distribution</a:t>
            </a:r>
            <a:r>
              <a:rPr lang="en-US" sz="2000" kern="0" dirty="0">
                <a:solidFill>
                  <a:sysClr val="windowText" lastClr="000000"/>
                </a:solidFill>
                <a:latin typeface="Bell MT" panose="02020503060305020303" pitchFamily="18" charset="0"/>
                <a:cs typeface="Times New Roman" panose="02020603050405020304" pitchFamily="18" charset="0"/>
              </a:rPr>
              <a:t>,</a:t>
            </a:r>
          </a:p>
          <a:p>
            <a:pPr marL="8483" marR="3572" algn="ctr" defTabSz="642915">
              <a:lnSpc>
                <a:spcPct val="939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which, in this example, is represented by a </a:t>
            </a:r>
            <a:r>
              <a:rPr lang="en-US" sz="2000" kern="0" dirty="0">
                <a:solidFill>
                  <a:srgbClr val="2C92C6"/>
                </a:solidFill>
                <a:latin typeface="Bell MT" panose="02020503060305020303" pitchFamily="18" charset="0"/>
                <a:cs typeface="Times New Roman" panose="02020603050405020304" pitchFamily="18" charset="0"/>
              </a:rPr>
              <a:t>blue, bell-shaped curve</a:t>
            </a:r>
            <a:r>
              <a:rPr lang="en-US" sz="2000" kern="0" dirty="0">
                <a:solidFill>
                  <a:sysClr val="windowText" lastClr="000000"/>
                </a:solidFill>
                <a:latin typeface="Bell MT" panose="02020503060305020303" pitchFamily="18" charset="0"/>
                <a:cs typeface="Times New Roman" panose="02020603050405020304" pitchFamily="18" charset="0"/>
              </a:rPr>
              <a:t>, to approximate a histogram.</a:t>
            </a:r>
          </a:p>
        </p:txBody>
      </p:sp>
      <p:grpSp>
        <p:nvGrpSpPr>
          <p:cNvPr id="238" name="object 8">
            <a:extLst>
              <a:ext uri="{FF2B5EF4-FFF2-40B4-BE49-F238E27FC236}">
                <a16:creationId xmlns:a16="http://schemas.microsoft.com/office/drawing/2014/main" xmlns="" id="{F6EB7B51-5098-4D04-BD73-E41D060B4B24}"/>
              </a:ext>
            </a:extLst>
          </p:cNvPr>
          <p:cNvGrpSpPr/>
          <p:nvPr/>
        </p:nvGrpSpPr>
        <p:grpSpPr>
          <a:xfrm>
            <a:off x="10292582" y="5678212"/>
            <a:ext cx="325041" cy="149572"/>
            <a:chOff x="4979191" y="5702291"/>
            <a:chExt cx="462280" cy="212725"/>
          </a:xfrm>
        </p:grpSpPr>
        <p:pic>
          <p:nvPicPr>
            <p:cNvPr id="239" name="object 9">
              <a:extLst>
                <a:ext uri="{FF2B5EF4-FFF2-40B4-BE49-F238E27FC236}">
                  <a16:creationId xmlns:a16="http://schemas.microsoft.com/office/drawing/2014/main" xmlns="" id="{9ACC39FB-793D-425D-B662-8AE436226494}"/>
                </a:ext>
              </a:extLst>
            </p:cNvPr>
            <p:cNvPicPr/>
            <p:nvPr/>
          </p:nvPicPr>
          <p:blipFill>
            <a:blip r:embed="rId4" cstate="print"/>
            <a:stretch>
              <a:fillRect/>
            </a:stretch>
          </p:blipFill>
          <p:spPr>
            <a:xfrm>
              <a:off x="5228964" y="5702291"/>
              <a:ext cx="212476" cy="212476"/>
            </a:xfrm>
            <a:prstGeom prst="rect">
              <a:avLst/>
            </a:prstGeom>
          </p:spPr>
        </p:pic>
        <p:pic>
          <p:nvPicPr>
            <p:cNvPr id="240" name="object 10">
              <a:extLst>
                <a:ext uri="{FF2B5EF4-FFF2-40B4-BE49-F238E27FC236}">
                  <a16:creationId xmlns:a16="http://schemas.microsoft.com/office/drawing/2014/main" xmlns="" id="{D7961080-0AAE-4A99-B224-F8D9A2F3F80C}"/>
                </a:ext>
              </a:extLst>
            </p:cNvPr>
            <p:cNvPicPr/>
            <p:nvPr/>
          </p:nvPicPr>
          <p:blipFill>
            <a:blip r:embed="rId4" cstate="print"/>
            <a:stretch>
              <a:fillRect/>
            </a:stretch>
          </p:blipFill>
          <p:spPr>
            <a:xfrm>
              <a:off x="4979191" y="5702291"/>
              <a:ext cx="212476" cy="212476"/>
            </a:xfrm>
            <a:prstGeom prst="rect">
              <a:avLst/>
            </a:prstGeom>
          </p:spPr>
        </p:pic>
      </p:grpSp>
      <p:grpSp>
        <p:nvGrpSpPr>
          <p:cNvPr id="241" name="object 11">
            <a:extLst>
              <a:ext uri="{FF2B5EF4-FFF2-40B4-BE49-F238E27FC236}">
                <a16:creationId xmlns:a16="http://schemas.microsoft.com/office/drawing/2014/main" xmlns="" id="{2C6CA295-C48A-45B3-A5BE-C4EA0358E5EB}"/>
              </a:ext>
            </a:extLst>
          </p:cNvPr>
          <p:cNvGrpSpPr/>
          <p:nvPr/>
        </p:nvGrpSpPr>
        <p:grpSpPr>
          <a:xfrm>
            <a:off x="7209241" y="4929853"/>
            <a:ext cx="3906185" cy="924856"/>
            <a:chOff x="593993" y="4637958"/>
            <a:chExt cx="5555463" cy="1315350"/>
          </a:xfrm>
        </p:grpSpPr>
        <p:pic>
          <p:nvPicPr>
            <p:cNvPr id="242" name="object 12">
              <a:extLst>
                <a:ext uri="{FF2B5EF4-FFF2-40B4-BE49-F238E27FC236}">
                  <a16:creationId xmlns:a16="http://schemas.microsoft.com/office/drawing/2014/main" xmlns="" id="{6CE43849-6AD3-49F0-83C4-53501BFAA1A1}"/>
                </a:ext>
              </a:extLst>
            </p:cNvPr>
            <p:cNvPicPr/>
            <p:nvPr/>
          </p:nvPicPr>
          <p:blipFill>
            <a:blip r:embed="rId11" cstate="print"/>
            <a:stretch>
              <a:fillRect/>
            </a:stretch>
          </p:blipFill>
          <p:spPr>
            <a:xfrm>
              <a:off x="1732140" y="4637958"/>
              <a:ext cx="2959982" cy="1276809"/>
            </a:xfrm>
            <a:prstGeom prst="rect">
              <a:avLst/>
            </a:prstGeom>
          </p:spPr>
        </p:pic>
        <p:sp>
          <p:nvSpPr>
            <p:cNvPr id="243" name="object 13">
              <a:extLst>
                <a:ext uri="{FF2B5EF4-FFF2-40B4-BE49-F238E27FC236}">
                  <a16:creationId xmlns:a16="http://schemas.microsoft.com/office/drawing/2014/main" xmlns="" id="{98C5B2C0-F9EB-4139-9100-FBA4B540ACAF}"/>
                </a:ext>
              </a:extLst>
            </p:cNvPr>
            <p:cNvSpPr/>
            <p:nvPr/>
          </p:nvSpPr>
          <p:spPr>
            <a:xfrm>
              <a:off x="1681340" y="5952855"/>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4" name="object 14">
              <a:extLst>
                <a:ext uri="{FF2B5EF4-FFF2-40B4-BE49-F238E27FC236}">
                  <a16:creationId xmlns:a16="http://schemas.microsoft.com/office/drawing/2014/main" xmlns="" id="{24F097D3-639B-4940-8E66-619C3317AAA4}"/>
                </a:ext>
              </a:extLst>
            </p:cNvPr>
            <p:cNvSpPr/>
            <p:nvPr/>
          </p:nvSpPr>
          <p:spPr>
            <a:xfrm>
              <a:off x="5475265"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5" name="object 15">
              <a:extLst>
                <a:ext uri="{FF2B5EF4-FFF2-40B4-BE49-F238E27FC236}">
                  <a16:creationId xmlns:a16="http://schemas.microsoft.com/office/drawing/2014/main" xmlns="" id="{D7D45810-8A7A-4660-9555-296ECE55FFD1}"/>
                </a:ext>
              </a:extLst>
            </p:cNvPr>
            <p:cNvSpPr/>
            <p:nvPr/>
          </p:nvSpPr>
          <p:spPr>
            <a:xfrm>
              <a:off x="1700390"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6" name="object 16">
              <a:extLst>
                <a:ext uri="{FF2B5EF4-FFF2-40B4-BE49-F238E27FC236}">
                  <a16:creationId xmlns:a16="http://schemas.microsoft.com/office/drawing/2014/main" xmlns="" id="{21AAB86E-64D0-49F4-B8E0-B9CE7EF00627}"/>
                </a:ext>
              </a:extLst>
            </p:cNvPr>
            <p:cNvSpPr/>
            <p:nvPr/>
          </p:nvSpPr>
          <p:spPr>
            <a:xfrm>
              <a:off x="52099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7" name="object 17">
              <a:extLst>
                <a:ext uri="{FF2B5EF4-FFF2-40B4-BE49-F238E27FC236}">
                  <a16:creationId xmlns:a16="http://schemas.microsoft.com/office/drawing/2014/main" xmlns="" id="{51BEBAD1-A5E8-4671-AA7B-64589498E026}"/>
                </a:ext>
              </a:extLst>
            </p:cNvPr>
            <p:cNvSpPr/>
            <p:nvPr/>
          </p:nvSpPr>
          <p:spPr>
            <a:xfrm>
              <a:off x="496014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8" name="object 18">
              <a:extLst>
                <a:ext uri="{FF2B5EF4-FFF2-40B4-BE49-F238E27FC236}">
                  <a16:creationId xmlns:a16="http://schemas.microsoft.com/office/drawing/2014/main" xmlns="" id="{7559D1C8-A610-4FEE-A5CB-2185BC2BEC9E}"/>
                </a:ext>
              </a:extLst>
            </p:cNvPr>
            <p:cNvSpPr/>
            <p:nvPr/>
          </p:nvSpPr>
          <p:spPr>
            <a:xfrm>
              <a:off x="471117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9" name="object 19">
              <a:extLst>
                <a:ext uri="{FF2B5EF4-FFF2-40B4-BE49-F238E27FC236}">
                  <a16:creationId xmlns:a16="http://schemas.microsoft.com/office/drawing/2014/main" xmlns="" id="{ED6935C5-1D96-4EBA-BE8D-6C4F6805B1B0}"/>
                </a:ext>
              </a:extLst>
            </p:cNvPr>
            <p:cNvSpPr/>
            <p:nvPr/>
          </p:nvSpPr>
          <p:spPr>
            <a:xfrm>
              <a:off x="4461399"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0" name="object 20">
              <a:extLst>
                <a:ext uri="{FF2B5EF4-FFF2-40B4-BE49-F238E27FC236}">
                  <a16:creationId xmlns:a16="http://schemas.microsoft.com/office/drawing/2014/main" xmlns="" id="{7F1741EC-A7B5-44A8-BCD1-DFD617E0B993}"/>
                </a:ext>
              </a:extLst>
            </p:cNvPr>
            <p:cNvSpPr/>
            <p:nvPr/>
          </p:nvSpPr>
          <p:spPr>
            <a:xfrm>
              <a:off x="4210822"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1" name="object 21">
              <a:extLst>
                <a:ext uri="{FF2B5EF4-FFF2-40B4-BE49-F238E27FC236}">
                  <a16:creationId xmlns:a16="http://schemas.microsoft.com/office/drawing/2014/main" xmlns="" id="{57035769-D2F3-477F-9AD4-50901957FF68}"/>
                </a:ext>
              </a:extLst>
            </p:cNvPr>
            <p:cNvSpPr/>
            <p:nvPr/>
          </p:nvSpPr>
          <p:spPr>
            <a:xfrm>
              <a:off x="3961048"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2" name="object 22">
              <a:extLst>
                <a:ext uri="{FF2B5EF4-FFF2-40B4-BE49-F238E27FC236}">
                  <a16:creationId xmlns:a16="http://schemas.microsoft.com/office/drawing/2014/main" xmlns="" id="{676B355E-387D-466B-BCC1-8A6924591E9B}"/>
                </a:ext>
              </a:extLst>
            </p:cNvPr>
            <p:cNvSpPr/>
            <p:nvPr/>
          </p:nvSpPr>
          <p:spPr>
            <a:xfrm>
              <a:off x="371127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3" name="object 23">
              <a:extLst>
                <a:ext uri="{FF2B5EF4-FFF2-40B4-BE49-F238E27FC236}">
                  <a16:creationId xmlns:a16="http://schemas.microsoft.com/office/drawing/2014/main" xmlns="" id="{5B1E980A-233A-473E-86E1-B1E9BFBCBFEF}"/>
                </a:ext>
              </a:extLst>
            </p:cNvPr>
            <p:cNvSpPr/>
            <p:nvPr/>
          </p:nvSpPr>
          <p:spPr>
            <a:xfrm>
              <a:off x="346230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4" name="object 24">
              <a:extLst>
                <a:ext uri="{FF2B5EF4-FFF2-40B4-BE49-F238E27FC236}">
                  <a16:creationId xmlns:a16="http://schemas.microsoft.com/office/drawing/2014/main" xmlns="" id="{99157EBF-A5DC-4D3E-9F46-562709782ADA}"/>
                </a:ext>
              </a:extLst>
            </p:cNvPr>
            <p:cNvSpPr/>
            <p:nvPr/>
          </p:nvSpPr>
          <p:spPr>
            <a:xfrm>
              <a:off x="321256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5" name="object 25">
              <a:extLst>
                <a:ext uri="{FF2B5EF4-FFF2-40B4-BE49-F238E27FC236}">
                  <a16:creationId xmlns:a16="http://schemas.microsoft.com/office/drawing/2014/main" xmlns="" id="{CBEBC415-E718-4B0A-A158-7EB3B73C36C0}"/>
                </a:ext>
              </a:extLst>
            </p:cNvPr>
            <p:cNvSpPr/>
            <p:nvPr/>
          </p:nvSpPr>
          <p:spPr>
            <a:xfrm>
              <a:off x="296052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6" name="object 26">
              <a:extLst>
                <a:ext uri="{FF2B5EF4-FFF2-40B4-BE49-F238E27FC236}">
                  <a16:creationId xmlns:a16="http://schemas.microsoft.com/office/drawing/2014/main" xmlns="" id="{AC638C04-5FF5-4363-822A-CF4BDA646AF9}"/>
                </a:ext>
              </a:extLst>
            </p:cNvPr>
            <p:cNvSpPr/>
            <p:nvPr/>
          </p:nvSpPr>
          <p:spPr>
            <a:xfrm>
              <a:off x="2712986"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7" name="object 27">
              <a:extLst>
                <a:ext uri="{FF2B5EF4-FFF2-40B4-BE49-F238E27FC236}">
                  <a16:creationId xmlns:a16="http://schemas.microsoft.com/office/drawing/2014/main" xmlns="" id="{6BA9D6A8-A888-4673-892A-AD14846B8BAD}"/>
                </a:ext>
              </a:extLst>
            </p:cNvPr>
            <p:cNvSpPr/>
            <p:nvPr/>
          </p:nvSpPr>
          <p:spPr>
            <a:xfrm>
              <a:off x="24632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8" name="object 28">
              <a:extLst>
                <a:ext uri="{FF2B5EF4-FFF2-40B4-BE49-F238E27FC236}">
                  <a16:creationId xmlns:a16="http://schemas.microsoft.com/office/drawing/2014/main" xmlns="" id="{1F23ECA5-7B09-4ACD-896E-294520FF1B3B}"/>
                </a:ext>
              </a:extLst>
            </p:cNvPr>
            <p:cNvSpPr/>
            <p:nvPr/>
          </p:nvSpPr>
          <p:spPr>
            <a:xfrm>
              <a:off x="221263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9" name="object 29">
              <a:extLst>
                <a:ext uri="{FF2B5EF4-FFF2-40B4-BE49-F238E27FC236}">
                  <a16:creationId xmlns:a16="http://schemas.microsoft.com/office/drawing/2014/main" xmlns="" id="{8E119B16-D23F-48A8-A9A5-44BCF2540CBB}"/>
                </a:ext>
              </a:extLst>
            </p:cNvPr>
            <p:cNvSpPr/>
            <p:nvPr/>
          </p:nvSpPr>
          <p:spPr>
            <a:xfrm>
              <a:off x="196366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260" name="object 31">
              <a:extLst>
                <a:ext uri="{FF2B5EF4-FFF2-40B4-BE49-F238E27FC236}">
                  <a16:creationId xmlns:a16="http://schemas.microsoft.com/office/drawing/2014/main" xmlns="" id="{9106B593-072C-4D34-BC98-99F451427701}"/>
                </a:ext>
              </a:extLst>
            </p:cNvPr>
            <p:cNvPicPr/>
            <p:nvPr/>
          </p:nvPicPr>
          <p:blipFill>
            <a:blip r:embed="rId12" cstate="print"/>
            <a:stretch>
              <a:fillRect/>
            </a:stretch>
          </p:blipFill>
          <p:spPr>
            <a:xfrm>
              <a:off x="593993" y="4725441"/>
              <a:ext cx="5555463" cy="1175157"/>
            </a:xfrm>
            <a:prstGeom prst="rect">
              <a:avLst/>
            </a:prstGeom>
          </p:spPr>
        </p:pic>
      </p:grpSp>
      <p:sp>
        <p:nvSpPr>
          <p:cNvPr id="261" name="object 32">
            <a:extLst>
              <a:ext uri="{FF2B5EF4-FFF2-40B4-BE49-F238E27FC236}">
                <a16:creationId xmlns:a16="http://schemas.microsoft.com/office/drawing/2014/main" xmlns="" id="{38DF17F0-964B-406E-914D-512D5862B8D6}"/>
              </a:ext>
            </a:extLst>
          </p:cNvPr>
          <p:cNvSpPr txBox="1"/>
          <p:nvPr/>
        </p:nvSpPr>
        <p:spPr>
          <a:xfrm>
            <a:off x="7788835" y="584211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262" name="object 33">
            <a:extLst>
              <a:ext uri="{FF2B5EF4-FFF2-40B4-BE49-F238E27FC236}">
                <a16:creationId xmlns:a16="http://schemas.microsoft.com/office/drawing/2014/main" xmlns="" id="{2C08263F-981A-4C5E-8437-30F926B5473B}"/>
              </a:ext>
            </a:extLst>
          </p:cNvPr>
          <p:cNvSpPr txBox="1"/>
          <p:nvPr/>
        </p:nvSpPr>
        <p:spPr>
          <a:xfrm>
            <a:off x="10487812" y="584211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spTree>
    <p:extLst>
      <p:ext uri="{BB962C8B-B14F-4D97-AF65-F5344CB8AC3E}">
        <p14:creationId xmlns:p14="http://schemas.microsoft.com/office/powerpoint/2010/main" val="12123864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Probability distribution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2" name="Group 1">
            <a:extLst>
              <a:ext uri="{FF2B5EF4-FFF2-40B4-BE49-F238E27FC236}">
                <a16:creationId xmlns:a16="http://schemas.microsoft.com/office/drawing/2014/main" xmlns="" id="{56D132CC-7483-4D2E-BC69-7FBD2A430308}"/>
              </a:ext>
            </a:extLst>
          </p:cNvPr>
          <p:cNvGrpSpPr/>
          <p:nvPr/>
        </p:nvGrpSpPr>
        <p:grpSpPr>
          <a:xfrm>
            <a:off x="1352004" y="1618775"/>
            <a:ext cx="3906185" cy="1072735"/>
            <a:chOff x="7209241" y="4929853"/>
            <a:chExt cx="3906185" cy="1072735"/>
          </a:xfrm>
        </p:grpSpPr>
        <p:grpSp>
          <p:nvGrpSpPr>
            <p:cNvPr id="238" name="object 8">
              <a:extLst>
                <a:ext uri="{FF2B5EF4-FFF2-40B4-BE49-F238E27FC236}">
                  <a16:creationId xmlns:a16="http://schemas.microsoft.com/office/drawing/2014/main" xmlns="" id="{F6EB7B51-5098-4D04-BD73-E41D060B4B24}"/>
                </a:ext>
              </a:extLst>
            </p:cNvPr>
            <p:cNvGrpSpPr/>
            <p:nvPr/>
          </p:nvGrpSpPr>
          <p:grpSpPr>
            <a:xfrm>
              <a:off x="10292582" y="5678212"/>
              <a:ext cx="325041" cy="149572"/>
              <a:chOff x="4979191" y="5702291"/>
              <a:chExt cx="462280" cy="212725"/>
            </a:xfrm>
          </p:grpSpPr>
          <p:pic>
            <p:nvPicPr>
              <p:cNvPr id="239" name="object 9">
                <a:extLst>
                  <a:ext uri="{FF2B5EF4-FFF2-40B4-BE49-F238E27FC236}">
                    <a16:creationId xmlns:a16="http://schemas.microsoft.com/office/drawing/2014/main" xmlns="" id="{9ACC39FB-793D-425D-B662-8AE436226494}"/>
                  </a:ext>
                </a:extLst>
              </p:cNvPr>
              <p:cNvPicPr/>
              <p:nvPr/>
            </p:nvPicPr>
            <p:blipFill>
              <a:blip r:embed="rId4" cstate="print"/>
              <a:stretch>
                <a:fillRect/>
              </a:stretch>
            </p:blipFill>
            <p:spPr>
              <a:xfrm>
                <a:off x="5228964" y="5702291"/>
                <a:ext cx="212476" cy="212476"/>
              </a:xfrm>
              <a:prstGeom prst="rect">
                <a:avLst/>
              </a:prstGeom>
            </p:spPr>
          </p:pic>
          <p:pic>
            <p:nvPicPr>
              <p:cNvPr id="240" name="object 10">
                <a:extLst>
                  <a:ext uri="{FF2B5EF4-FFF2-40B4-BE49-F238E27FC236}">
                    <a16:creationId xmlns:a16="http://schemas.microsoft.com/office/drawing/2014/main" xmlns="" id="{D7961080-0AAE-4A99-B224-F8D9A2F3F80C}"/>
                  </a:ext>
                </a:extLst>
              </p:cNvPr>
              <p:cNvPicPr/>
              <p:nvPr/>
            </p:nvPicPr>
            <p:blipFill>
              <a:blip r:embed="rId4" cstate="print"/>
              <a:stretch>
                <a:fillRect/>
              </a:stretch>
            </p:blipFill>
            <p:spPr>
              <a:xfrm>
                <a:off x="4979191" y="5702291"/>
                <a:ext cx="212476" cy="212476"/>
              </a:xfrm>
              <a:prstGeom prst="rect">
                <a:avLst/>
              </a:prstGeom>
            </p:spPr>
          </p:pic>
        </p:grpSp>
        <p:grpSp>
          <p:nvGrpSpPr>
            <p:cNvPr id="241" name="object 11">
              <a:extLst>
                <a:ext uri="{FF2B5EF4-FFF2-40B4-BE49-F238E27FC236}">
                  <a16:creationId xmlns:a16="http://schemas.microsoft.com/office/drawing/2014/main" xmlns="" id="{2C6CA295-C48A-45B3-A5BE-C4EA0358E5EB}"/>
                </a:ext>
              </a:extLst>
            </p:cNvPr>
            <p:cNvGrpSpPr/>
            <p:nvPr/>
          </p:nvGrpSpPr>
          <p:grpSpPr>
            <a:xfrm>
              <a:off x="7209241" y="4929853"/>
              <a:ext cx="3906185" cy="924856"/>
              <a:chOff x="593993" y="4637958"/>
              <a:chExt cx="5555463" cy="1315350"/>
            </a:xfrm>
          </p:grpSpPr>
          <p:pic>
            <p:nvPicPr>
              <p:cNvPr id="242" name="object 12">
                <a:extLst>
                  <a:ext uri="{FF2B5EF4-FFF2-40B4-BE49-F238E27FC236}">
                    <a16:creationId xmlns:a16="http://schemas.microsoft.com/office/drawing/2014/main" xmlns="" id="{6CE43849-6AD3-49F0-83C4-53501BFAA1A1}"/>
                  </a:ext>
                </a:extLst>
              </p:cNvPr>
              <p:cNvPicPr/>
              <p:nvPr/>
            </p:nvPicPr>
            <p:blipFill>
              <a:blip r:embed="rId5" cstate="print"/>
              <a:stretch>
                <a:fillRect/>
              </a:stretch>
            </p:blipFill>
            <p:spPr>
              <a:xfrm>
                <a:off x="1732140" y="4637958"/>
                <a:ext cx="2959982" cy="1276809"/>
              </a:xfrm>
              <a:prstGeom prst="rect">
                <a:avLst/>
              </a:prstGeom>
            </p:spPr>
          </p:pic>
          <p:sp>
            <p:nvSpPr>
              <p:cNvPr id="243" name="object 13">
                <a:extLst>
                  <a:ext uri="{FF2B5EF4-FFF2-40B4-BE49-F238E27FC236}">
                    <a16:creationId xmlns:a16="http://schemas.microsoft.com/office/drawing/2014/main" xmlns="" id="{98C5B2C0-F9EB-4139-9100-FBA4B540ACAF}"/>
                  </a:ext>
                </a:extLst>
              </p:cNvPr>
              <p:cNvSpPr/>
              <p:nvPr/>
            </p:nvSpPr>
            <p:spPr>
              <a:xfrm>
                <a:off x="1681340" y="5952855"/>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4" name="object 14">
                <a:extLst>
                  <a:ext uri="{FF2B5EF4-FFF2-40B4-BE49-F238E27FC236}">
                    <a16:creationId xmlns:a16="http://schemas.microsoft.com/office/drawing/2014/main" xmlns="" id="{24F097D3-639B-4940-8E66-619C3317AAA4}"/>
                  </a:ext>
                </a:extLst>
              </p:cNvPr>
              <p:cNvSpPr/>
              <p:nvPr/>
            </p:nvSpPr>
            <p:spPr>
              <a:xfrm>
                <a:off x="5475265"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5" name="object 15">
                <a:extLst>
                  <a:ext uri="{FF2B5EF4-FFF2-40B4-BE49-F238E27FC236}">
                    <a16:creationId xmlns:a16="http://schemas.microsoft.com/office/drawing/2014/main" xmlns="" id="{D7D45810-8A7A-4660-9555-296ECE55FFD1}"/>
                  </a:ext>
                </a:extLst>
              </p:cNvPr>
              <p:cNvSpPr/>
              <p:nvPr/>
            </p:nvSpPr>
            <p:spPr>
              <a:xfrm>
                <a:off x="1700390"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6" name="object 16">
                <a:extLst>
                  <a:ext uri="{FF2B5EF4-FFF2-40B4-BE49-F238E27FC236}">
                    <a16:creationId xmlns:a16="http://schemas.microsoft.com/office/drawing/2014/main" xmlns="" id="{21AAB86E-64D0-49F4-B8E0-B9CE7EF00627}"/>
                  </a:ext>
                </a:extLst>
              </p:cNvPr>
              <p:cNvSpPr/>
              <p:nvPr/>
            </p:nvSpPr>
            <p:spPr>
              <a:xfrm>
                <a:off x="52099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7" name="object 17">
                <a:extLst>
                  <a:ext uri="{FF2B5EF4-FFF2-40B4-BE49-F238E27FC236}">
                    <a16:creationId xmlns:a16="http://schemas.microsoft.com/office/drawing/2014/main" xmlns="" id="{51BEBAD1-A5E8-4671-AA7B-64589498E026}"/>
                  </a:ext>
                </a:extLst>
              </p:cNvPr>
              <p:cNvSpPr/>
              <p:nvPr/>
            </p:nvSpPr>
            <p:spPr>
              <a:xfrm>
                <a:off x="496014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8" name="object 18">
                <a:extLst>
                  <a:ext uri="{FF2B5EF4-FFF2-40B4-BE49-F238E27FC236}">
                    <a16:creationId xmlns:a16="http://schemas.microsoft.com/office/drawing/2014/main" xmlns="" id="{7559D1C8-A610-4FEE-A5CB-2185BC2BEC9E}"/>
                  </a:ext>
                </a:extLst>
              </p:cNvPr>
              <p:cNvSpPr/>
              <p:nvPr/>
            </p:nvSpPr>
            <p:spPr>
              <a:xfrm>
                <a:off x="471117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9" name="object 19">
                <a:extLst>
                  <a:ext uri="{FF2B5EF4-FFF2-40B4-BE49-F238E27FC236}">
                    <a16:creationId xmlns:a16="http://schemas.microsoft.com/office/drawing/2014/main" xmlns="" id="{ED6935C5-1D96-4EBA-BE8D-6C4F6805B1B0}"/>
                  </a:ext>
                </a:extLst>
              </p:cNvPr>
              <p:cNvSpPr/>
              <p:nvPr/>
            </p:nvSpPr>
            <p:spPr>
              <a:xfrm>
                <a:off x="4461399"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0" name="object 20">
                <a:extLst>
                  <a:ext uri="{FF2B5EF4-FFF2-40B4-BE49-F238E27FC236}">
                    <a16:creationId xmlns:a16="http://schemas.microsoft.com/office/drawing/2014/main" xmlns="" id="{7F1741EC-A7B5-44A8-BCD1-DFD617E0B993}"/>
                  </a:ext>
                </a:extLst>
              </p:cNvPr>
              <p:cNvSpPr/>
              <p:nvPr/>
            </p:nvSpPr>
            <p:spPr>
              <a:xfrm>
                <a:off x="4210822"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1" name="object 21">
                <a:extLst>
                  <a:ext uri="{FF2B5EF4-FFF2-40B4-BE49-F238E27FC236}">
                    <a16:creationId xmlns:a16="http://schemas.microsoft.com/office/drawing/2014/main" xmlns="" id="{57035769-D2F3-477F-9AD4-50901957FF68}"/>
                  </a:ext>
                </a:extLst>
              </p:cNvPr>
              <p:cNvSpPr/>
              <p:nvPr/>
            </p:nvSpPr>
            <p:spPr>
              <a:xfrm>
                <a:off x="3961048"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2" name="object 22">
                <a:extLst>
                  <a:ext uri="{FF2B5EF4-FFF2-40B4-BE49-F238E27FC236}">
                    <a16:creationId xmlns:a16="http://schemas.microsoft.com/office/drawing/2014/main" xmlns="" id="{676B355E-387D-466B-BCC1-8A6924591E9B}"/>
                  </a:ext>
                </a:extLst>
              </p:cNvPr>
              <p:cNvSpPr/>
              <p:nvPr/>
            </p:nvSpPr>
            <p:spPr>
              <a:xfrm>
                <a:off x="371127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3" name="object 23">
                <a:extLst>
                  <a:ext uri="{FF2B5EF4-FFF2-40B4-BE49-F238E27FC236}">
                    <a16:creationId xmlns:a16="http://schemas.microsoft.com/office/drawing/2014/main" xmlns="" id="{5B1E980A-233A-473E-86E1-B1E9BFBCBFEF}"/>
                  </a:ext>
                </a:extLst>
              </p:cNvPr>
              <p:cNvSpPr/>
              <p:nvPr/>
            </p:nvSpPr>
            <p:spPr>
              <a:xfrm>
                <a:off x="346230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4" name="object 24">
                <a:extLst>
                  <a:ext uri="{FF2B5EF4-FFF2-40B4-BE49-F238E27FC236}">
                    <a16:creationId xmlns:a16="http://schemas.microsoft.com/office/drawing/2014/main" xmlns="" id="{99157EBF-A5DC-4D3E-9F46-562709782ADA}"/>
                  </a:ext>
                </a:extLst>
              </p:cNvPr>
              <p:cNvSpPr/>
              <p:nvPr/>
            </p:nvSpPr>
            <p:spPr>
              <a:xfrm>
                <a:off x="321256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5" name="object 25">
                <a:extLst>
                  <a:ext uri="{FF2B5EF4-FFF2-40B4-BE49-F238E27FC236}">
                    <a16:creationId xmlns:a16="http://schemas.microsoft.com/office/drawing/2014/main" xmlns="" id="{CBEBC415-E718-4B0A-A158-7EB3B73C36C0}"/>
                  </a:ext>
                </a:extLst>
              </p:cNvPr>
              <p:cNvSpPr/>
              <p:nvPr/>
            </p:nvSpPr>
            <p:spPr>
              <a:xfrm>
                <a:off x="296052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6" name="object 26">
                <a:extLst>
                  <a:ext uri="{FF2B5EF4-FFF2-40B4-BE49-F238E27FC236}">
                    <a16:creationId xmlns:a16="http://schemas.microsoft.com/office/drawing/2014/main" xmlns="" id="{AC638C04-5FF5-4363-822A-CF4BDA646AF9}"/>
                  </a:ext>
                </a:extLst>
              </p:cNvPr>
              <p:cNvSpPr/>
              <p:nvPr/>
            </p:nvSpPr>
            <p:spPr>
              <a:xfrm>
                <a:off x="2712986"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7" name="object 27">
                <a:extLst>
                  <a:ext uri="{FF2B5EF4-FFF2-40B4-BE49-F238E27FC236}">
                    <a16:creationId xmlns:a16="http://schemas.microsoft.com/office/drawing/2014/main" xmlns="" id="{6BA9D6A8-A888-4673-892A-AD14846B8BAD}"/>
                  </a:ext>
                </a:extLst>
              </p:cNvPr>
              <p:cNvSpPr/>
              <p:nvPr/>
            </p:nvSpPr>
            <p:spPr>
              <a:xfrm>
                <a:off x="24632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8" name="object 28">
                <a:extLst>
                  <a:ext uri="{FF2B5EF4-FFF2-40B4-BE49-F238E27FC236}">
                    <a16:creationId xmlns:a16="http://schemas.microsoft.com/office/drawing/2014/main" xmlns="" id="{1F23ECA5-7B09-4ACD-896E-294520FF1B3B}"/>
                  </a:ext>
                </a:extLst>
              </p:cNvPr>
              <p:cNvSpPr/>
              <p:nvPr/>
            </p:nvSpPr>
            <p:spPr>
              <a:xfrm>
                <a:off x="221263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9" name="object 29">
                <a:extLst>
                  <a:ext uri="{FF2B5EF4-FFF2-40B4-BE49-F238E27FC236}">
                    <a16:creationId xmlns:a16="http://schemas.microsoft.com/office/drawing/2014/main" xmlns="" id="{8E119B16-D23F-48A8-A9A5-44BCF2540CBB}"/>
                  </a:ext>
                </a:extLst>
              </p:cNvPr>
              <p:cNvSpPr/>
              <p:nvPr/>
            </p:nvSpPr>
            <p:spPr>
              <a:xfrm>
                <a:off x="196366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260" name="object 31">
                <a:extLst>
                  <a:ext uri="{FF2B5EF4-FFF2-40B4-BE49-F238E27FC236}">
                    <a16:creationId xmlns:a16="http://schemas.microsoft.com/office/drawing/2014/main" xmlns="" id="{9106B593-072C-4D34-BC98-99F451427701}"/>
                  </a:ext>
                </a:extLst>
              </p:cNvPr>
              <p:cNvPicPr/>
              <p:nvPr/>
            </p:nvPicPr>
            <p:blipFill>
              <a:blip r:embed="rId6" cstate="print"/>
              <a:stretch>
                <a:fillRect/>
              </a:stretch>
            </p:blipFill>
            <p:spPr>
              <a:xfrm>
                <a:off x="593993" y="4725441"/>
                <a:ext cx="5555463" cy="1175157"/>
              </a:xfrm>
              <a:prstGeom prst="rect">
                <a:avLst/>
              </a:prstGeom>
            </p:spPr>
          </p:pic>
        </p:grpSp>
        <p:sp>
          <p:nvSpPr>
            <p:cNvPr id="261" name="object 32">
              <a:extLst>
                <a:ext uri="{FF2B5EF4-FFF2-40B4-BE49-F238E27FC236}">
                  <a16:creationId xmlns:a16="http://schemas.microsoft.com/office/drawing/2014/main" xmlns="" id="{38DF17F0-964B-406E-914D-512D5862B8D6}"/>
                </a:ext>
              </a:extLst>
            </p:cNvPr>
            <p:cNvSpPr txBox="1"/>
            <p:nvPr/>
          </p:nvSpPr>
          <p:spPr>
            <a:xfrm>
              <a:off x="7788835" y="584211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262" name="object 33">
              <a:extLst>
                <a:ext uri="{FF2B5EF4-FFF2-40B4-BE49-F238E27FC236}">
                  <a16:creationId xmlns:a16="http://schemas.microsoft.com/office/drawing/2014/main" xmlns="" id="{2C08263F-981A-4C5E-8437-30F926B5473B}"/>
                </a:ext>
              </a:extLst>
            </p:cNvPr>
            <p:cNvSpPr txBox="1"/>
            <p:nvPr/>
          </p:nvSpPr>
          <p:spPr>
            <a:xfrm>
              <a:off x="10487812" y="584211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sp>
        <p:nvSpPr>
          <p:cNvPr id="93" name="object 210">
            <a:extLst>
              <a:ext uri="{FF2B5EF4-FFF2-40B4-BE49-F238E27FC236}">
                <a16:creationId xmlns:a16="http://schemas.microsoft.com/office/drawing/2014/main" xmlns="" id="{27AAA7D2-657B-4E3F-A761-9CCC5C423C9D}"/>
              </a:ext>
            </a:extLst>
          </p:cNvPr>
          <p:cNvSpPr txBox="1"/>
          <p:nvPr/>
        </p:nvSpPr>
        <p:spPr>
          <a:xfrm>
            <a:off x="5075613" y="1573593"/>
            <a:ext cx="2893614" cy="1178550"/>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This </a:t>
            </a:r>
            <a:r>
              <a:rPr sz="2000" kern="0" dirty="0">
                <a:solidFill>
                  <a:srgbClr val="2B8CBF"/>
                </a:solidFill>
                <a:latin typeface="Bell MT" panose="02020503060305020303" pitchFamily="18" charset="0"/>
                <a:cs typeface="Times New Roman" panose="02020603050405020304" pitchFamily="18" charset="0"/>
              </a:rPr>
              <a:t>blue, bell-shaped curve </a:t>
            </a:r>
            <a:r>
              <a:rPr sz="2000" kern="0" dirty="0">
                <a:solidFill>
                  <a:sysClr val="windowText" lastClr="000000"/>
                </a:solidFill>
                <a:latin typeface="Bell MT" panose="02020503060305020303" pitchFamily="18" charset="0"/>
                <a:cs typeface="Times New Roman" panose="02020603050405020304" pitchFamily="18" charset="0"/>
              </a:rPr>
              <a:t>tells us the same types of things that the histogram tells us.</a:t>
            </a:r>
          </a:p>
        </p:txBody>
      </p:sp>
      <p:sp>
        <p:nvSpPr>
          <p:cNvPr id="106" name="object 224">
            <a:extLst>
              <a:ext uri="{FF2B5EF4-FFF2-40B4-BE49-F238E27FC236}">
                <a16:creationId xmlns:a16="http://schemas.microsoft.com/office/drawing/2014/main" xmlns="" id="{90B65A5E-3848-493F-9FDF-6DFAC20E9D77}"/>
              </a:ext>
            </a:extLst>
          </p:cNvPr>
          <p:cNvSpPr txBox="1"/>
          <p:nvPr/>
        </p:nvSpPr>
        <p:spPr>
          <a:xfrm>
            <a:off x="8131453" y="1257381"/>
            <a:ext cx="3793848" cy="1756267"/>
          </a:xfrm>
          <a:prstGeom prst="rect">
            <a:avLst/>
          </a:prstGeom>
        </p:spPr>
        <p:txBody>
          <a:bodyPr vert="horz" wrap="square" lIns="0" tIns="18305" rIns="0" bIns="0" rtlCol="0">
            <a:spAutoFit/>
          </a:bodyPr>
          <a:lstStyle/>
          <a:p>
            <a:pPr marL="8483" marR="3572" algn="ctr" defTabSz="642915">
              <a:lnSpc>
                <a:spcPct val="939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For example, the relatively large amount of area under the curve in this </a:t>
            </a:r>
            <a:r>
              <a:rPr sz="2000" kern="0" dirty="0">
                <a:solidFill>
                  <a:srgbClr val="FF0000"/>
                </a:solidFill>
                <a:latin typeface="Bell MT" panose="02020503060305020303" pitchFamily="18" charset="0"/>
                <a:cs typeface="Times New Roman" panose="02020603050405020304" pitchFamily="18" charset="0"/>
              </a:rPr>
              <a:t>red box </a:t>
            </a:r>
            <a:r>
              <a:rPr sz="2000" kern="0" dirty="0">
                <a:solidFill>
                  <a:sysClr val="windowText" lastClr="000000"/>
                </a:solidFill>
                <a:latin typeface="Bell MT" panose="02020503060305020303" pitchFamily="18" charset="0"/>
                <a:cs typeface="Times New Roman" panose="02020603050405020304" pitchFamily="18" charset="0"/>
              </a:rPr>
              <a:t>tells us that there’s a relatively high probability that we will measure someone whose value falls in this region.</a:t>
            </a:r>
          </a:p>
        </p:txBody>
      </p:sp>
      <p:grpSp>
        <p:nvGrpSpPr>
          <p:cNvPr id="108" name="Group 107">
            <a:extLst>
              <a:ext uri="{FF2B5EF4-FFF2-40B4-BE49-F238E27FC236}">
                <a16:creationId xmlns:a16="http://schemas.microsoft.com/office/drawing/2014/main" xmlns="" id="{4A4BF114-CEE0-4D41-B5C8-627ED18EB03A}"/>
              </a:ext>
            </a:extLst>
          </p:cNvPr>
          <p:cNvGrpSpPr/>
          <p:nvPr/>
        </p:nvGrpSpPr>
        <p:grpSpPr>
          <a:xfrm>
            <a:off x="2669941" y="1539666"/>
            <a:ext cx="1223932" cy="1067544"/>
            <a:chOff x="9494443" y="3127573"/>
            <a:chExt cx="885192" cy="1067544"/>
          </a:xfrm>
        </p:grpSpPr>
        <p:sp>
          <p:nvSpPr>
            <p:cNvPr id="109" name="object 265">
              <a:extLst>
                <a:ext uri="{FF2B5EF4-FFF2-40B4-BE49-F238E27FC236}">
                  <a16:creationId xmlns:a16="http://schemas.microsoft.com/office/drawing/2014/main" xmlns="" id="{8E77CAB1-5184-4291-A22D-DD3AE916ECA2}"/>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10" name="object 264">
              <a:extLst>
                <a:ext uri="{FF2B5EF4-FFF2-40B4-BE49-F238E27FC236}">
                  <a16:creationId xmlns:a16="http://schemas.microsoft.com/office/drawing/2014/main" xmlns="" id="{DCCD0062-C97D-488D-9852-9365E34CEFA0}"/>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pic>
        <p:nvPicPr>
          <p:cNvPr id="111" name="object 111">
            <a:extLst>
              <a:ext uri="{FF2B5EF4-FFF2-40B4-BE49-F238E27FC236}">
                <a16:creationId xmlns:a16="http://schemas.microsoft.com/office/drawing/2014/main" xmlns="" id="{CFFCF87C-6255-47FF-BCDE-CD6A3C297F87}"/>
              </a:ext>
            </a:extLst>
          </p:cNvPr>
          <p:cNvPicPr/>
          <p:nvPr/>
        </p:nvPicPr>
        <p:blipFill>
          <a:blip r:embed="rId7" cstate="print"/>
          <a:stretch>
            <a:fillRect/>
          </a:stretch>
        </p:blipFill>
        <p:spPr>
          <a:xfrm rot="5400000">
            <a:off x="6677280" y="497617"/>
            <a:ext cx="106808" cy="5679281"/>
          </a:xfrm>
          <a:prstGeom prst="rect">
            <a:avLst/>
          </a:prstGeom>
        </p:spPr>
      </p:pic>
      <p:grpSp>
        <p:nvGrpSpPr>
          <p:cNvPr id="112" name="Group 111">
            <a:extLst>
              <a:ext uri="{FF2B5EF4-FFF2-40B4-BE49-F238E27FC236}">
                <a16:creationId xmlns:a16="http://schemas.microsoft.com/office/drawing/2014/main" xmlns="" id="{87A791AD-7917-456F-BADC-B73388F7999F}"/>
              </a:ext>
            </a:extLst>
          </p:cNvPr>
          <p:cNvGrpSpPr/>
          <p:nvPr/>
        </p:nvGrpSpPr>
        <p:grpSpPr>
          <a:xfrm>
            <a:off x="3015973" y="4477259"/>
            <a:ext cx="3906185" cy="1072735"/>
            <a:chOff x="7209241" y="4929853"/>
            <a:chExt cx="3906185" cy="1072735"/>
          </a:xfrm>
        </p:grpSpPr>
        <p:grpSp>
          <p:nvGrpSpPr>
            <p:cNvPr id="113" name="object 8">
              <a:extLst>
                <a:ext uri="{FF2B5EF4-FFF2-40B4-BE49-F238E27FC236}">
                  <a16:creationId xmlns:a16="http://schemas.microsoft.com/office/drawing/2014/main" xmlns="" id="{8A311669-41F3-42D2-9949-48CA87EA744E}"/>
                </a:ext>
              </a:extLst>
            </p:cNvPr>
            <p:cNvGrpSpPr/>
            <p:nvPr/>
          </p:nvGrpSpPr>
          <p:grpSpPr>
            <a:xfrm>
              <a:off x="10292582" y="5678212"/>
              <a:ext cx="325041" cy="149572"/>
              <a:chOff x="4979191" y="5702291"/>
              <a:chExt cx="462280" cy="212725"/>
            </a:xfrm>
          </p:grpSpPr>
          <p:pic>
            <p:nvPicPr>
              <p:cNvPr id="139" name="object 9">
                <a:extLst>
                  <a:ext uri="{FF2B5EF4-FFF2-40B4-BE49-F238E27FC236}">
                    <a16:creationId xmlns:a16="http://schemas.microsoft.com/office/drawing/2014/main" xmlns="" id="{584D19D1-B051-403E-8052-03616993D421}"/>
                  </a:ext>
                </a:extLst>
              </p:cNvPr>
              <p:cNvPicPr/>
              <p:nvPr/>
            </p:nvPicPr>
            <p:blipFill>
              <a:blip r:embed="rId4" cstate="print"/>
              <a:stretch>
                <a:fillRect/>
              </a:stretch>
            </p:blipFill>
            <p:spPr>
              <a:xfrm>
                <a:off x="5228964" y="5702291"/>
                <a:ext cx="212476" cy="212476"/>
              </a:xfrm>
              <a:prstGeom prst="rect">
                <a:avLst/>
              </a:prstGeom>
            </p:spPr>
          </p:pic>
          <p:pic>
            <p:nvPicPr>
              <p:cNvPr id="140" name="object 10">
                <a:extLst>
                  <a:ext uri="{FF2B5EF4-FFF2-40B4-BE49-F238E27FC236}">
                    <a16:creationId xmlns:a16="http://schemas.microsoft.com/office/drawing/2014/main" xmlns="" id="{25AF7E53-555F-449E-999F-941083F74945}"/>
                  </a:ext>
                </a:extLst>
              </p:cNvPr>
              <p:cNvPicPr/>
              <p:nvPr/>
            </p:nvPicPr>
            <p:blipFill>
              <a:blip r:embed="rId4" cstate="print"/>
              <a:stretch>
                <a:fillRect/>
              </a:stretch>
            </p:blipFill>
            <p:spPr>
              <a:xfrm>
                <a:off x="4979191" y="5702291"/>
                <a:ext cx="212476" cy="212476"/>
              </a:xfrm>
              <a:prstGeom prst="rect">
                <a:avLst/>
              </a:prstGeom>
            </p:spPr>
          </p:pic>
        </p:grpSp>
        <p:grpSp>
          <p:nvGrpSpPr>
            <p:cNvPr id="114" name="object 11">
              <a:extLst>
                <a:ext uri="{FF2B5EF4-FFF2-40B4-BE49-F238E27FC236}">
                  <a16:creationId xmlns:a16="http://schemas.microsoft.com/office/drawing/2014/main" xmlns="" id="{2F2A3CAF-4802-4C30-88A5-AF64A797EA89}"/>
                </a:ext>
              </a:extLst>
            </p:cNvPr>
            <p:cNvGrpSpPr/>
            <p:nvPr/>
          </p:nvGrpSpPr>
          <p:grpSpPr>
            <a:xfrm>
              <a:off x="7209241" y="4929853"/>
              <a:ext cx="3906185" cy="924856"/>
              <a:chOff x="593993" y="4637958"/>
              <a:chExt cx="5555463" cy="1315350"/>
            </a:xfrm>
          </p:grpSpPr>
          <p:pic>
            <p:nvPicPr>
              <p:cNvPr id="117" name="object 12">
                <a:extLst>
                  <a:ext uri="{FF2B5EF4-FFF2-40B4-BE49-F238E27FC236}">
                    <a16:creationId xmlns:a16="http://schemas.microsoft.com/office/drawing/2014/main" xmlns="" id="{633ED89A-A225-4F3A-85EE-03334EB967BC}"/>
                  </a:ext>
                </a:extLst>
              </p:cNvPr>
              <p:cNvPicPr/>
              <p:nvPr/>
            </p:nvPicPr>
            <p:blipFill>
              <a:blip r:embed="rId5" cstate="print"/>
              <a:stretch>
                <a:fillRect/>
              </a:stretch>
            </p:blipFill>
            <p:spPr>
              <a:xfrm>
                <a:off x="1732140" y="4637958"/>
                <a:ext cx="2959982" cy="1276809"/>
              </a:xfrm>
              <a:prstGeom prst="rect">
                <a:avLst/>
              </a:prstGeom>
            </p:spPr>
          </p:pic>
          <p:sp>
            <p:nvSpPr>
              <p:cNvPr id="118" name="object 13">
                <a:extLst>
                  <a:ext uri="{FF2B5EF4-FFF2-40B4-BE49-F238E27FC236}">
                    <a16:creationId xmlns:a16="http://schemas.microsoft.com/office/drawing/2014/main" xmlns="" id="{D516F92C-2946-4CDE-934D-11FB1CA432AF}"/>
                  </a:ext>
                </a:extLst>
              </p:cNvPr>
              <p:cNvSpPr/>
              <p:nvPr/>
            </p:nvSpPr>
            <p:spPr>
              <a:xfrm>
                <a:off x="1681340" y="5952855"/>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19" name="object 14">
                <a:extLst>
                  <a:ext uri="{FF2B5EF4-FFF2-40B4-BE49-F238E27FC236}">
                    <a16:creationId xmlns:a16="http://schemas.microsoft.com/office/drawing/2014/main" xmlns="" id="{146BEEDE-28F5-4E15-8CE1-F89592CE88CC}"/>
                  </a:ext>
                </a:extLst>
              </p:cNvPr>
              <p:cNvSpPr/>
              <p:nvPr/>
            </p:nvSpPr>
            <p:spPr>
              <a:xfrm>
                <a:off x="5475265"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0" name="object 15">
                <a:extLst>
                  <a:ext uri="{FF2B5EF4-FFF2-40B4-BE49-F238E27FC236}">
                    <a16:creationId xmlns:a16="http://schemas.microsoft.com/office/drawing/2014/main" xmlns="" id="{42D97768-EAA6-40BD-BAFA-C70D4AAF7C24}"/>
                  </a:ext>
                </a:extLst>
              </p:cNvPr>
              <p:cNvSpPr/>
              <p:nvPr/>
            </p:nvSpPr>
            <p:spPr>
              <a:xfrm>
                <a:off x="1700390"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1" name="object 16">
                <a:extLst>
                  <a:ext uri="{FF2B5EF4-FFF2-40B4-BE49-F238E27FC236}">
                    <a16:creationId xmlns:a16="http://schemas.microsoft.com/office/drawing/2014/main" xmlns="" id="{6D388899-9A57-4615-AB63-1D7351BA5817}"/>
                  </a:ext>
                </a:extLst>
              </p:cNvPr>
              <p:cNvSpPr/>
              <p:nvPr/>
            </p:nvSpPr>
            <p:spPr>
              <a:xfrm>
                <a:off x="52099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2" name="object 17">
                <a:extLst>
                  <a:ext uri="{FF2B5EF4-FFF2-40B4-BE49-F238E27FC236}">
                    <a16:creationId xmlns:a16="http://schemas.microsoft.com/office/drawing/2014/main" xmlns="" id="{C14211AE-083F-4569-8D83-CB3226EBEF0D}"/>
                  </a:ext>
                </a:extLst>
              </p:cNvPr>
              <p:cNvSpPr/>
              <p:nvPr/>
            </p:nvSpPr>
            <p:spPr>
              <a:xfrm>
                <a:off x="496014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3" name="object 18">
                <a:extLst>
                  <a:ext uri="{FF2B5EF4-FFF2-40B4-BE49-F238E27FC236}">
                    <a16:creationId xmlns:a16="http://schemas.microsoft.com/office/drawing/2014/main" xmlns="" id="{FF6CDCD5-9FD8-4103-90C8-552FB78A1987}"/>
                  </a:ext>
                </a:extLst>
              </p:cNvPr>
              <p:cNvSpPr/>
              <p:nvPr/>
            </p:nvSpPr>
            <p:spPr>
              <a:xfrm>
                <a:off x="471117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4" name="object 19">
                <a:extLst>
                  <a:ext uri="{FF2B5EF4-FFF2-40B4-BE49-F238E27FC236}">
                    <a16:creationId xmlns:a16="http://schemas.microsoft.com/office/drawing/2014/main" xmlns="" id="{E36601C8-8507-4593-AF46-D0257B239221}"/>
                  </a:ext>
                </a:extLst>
              </p:cNvPr>
              <p:cNvSpPr/>
              <p:nvPr/>
            </p:nvSpPr>
            <p:spPr>
              <a:xfrm>
                <a:off x="4461399"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5" name="object 20">
                <a:extLst>
                  <a:ext uri="{FF2B5EF4-FFF2-40B4-BE49-F238E27FC236}">
                    <a16:creationId xmlns:a16="http://schemas.microsoft.com/office/drawing/2014/main" xmlns="" id="{FD200ED3-3A53-4089-BC15-8A18F69E387E}"/>
                  </a:ext>
                </a:extLst>
              </p:cNvPr>
              <p:cNvSpPr/>
              <p:nvPr/>
            </p:nvSpPr>
            <p:spPr>
              <a:xfrm>
                <a:off x="4210822"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6" name="object 21">
                <a:extLst>
                  <a:ext uri="{FF2B5EF4-FFF2-40B4-BE49-F238E27FC236}">
                    <a16:creationId xmlns:a16="http://schemas.microsoft.com/office/drawing/2014/main" xmlns="" id="{6B1E5CE9-9462-4886-B2DA-D2BB5AB3FE15}"/>
                  </a:ext>
                </a:extLst>
              </p:cNvPr>
              <p:cNvSpPr/>
              <p:nvPr/>
            </p:nvSpPr>
            <p:spPr>
              <a:xfrm>
                <a:off x="3961048"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7" name="object 22">
                <a:extLst>
                  <a:ext uri="{FF2B5EF4-FFF2-40B4-BE49-F238E27FC236}">
                    <a16:creationId xmlns:a16="http://schemas.microsoft.com/office/drawing/2014/main" xmlns="" id="{5655D205-2652-4AE1-9DB3-B8CA59AEE5C9}"/>
                  </a:ext>
                </a:extLst>
              </p:cNvPr>
              <p:cNvSpPr/>
              <p:nvPr/>
            </p:nvSpPr>
            <p:spPr>
              <a:xfrm>
                <a:off x="371127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8" name="object 23">
                <a:extLst>
                  <a:ext uri="{FF2B5EF4-FFF2-40B4-BE49-F238E27FC236}">
                    <a16:creationId xmlns:a16="http://schemas.microsoft.com/office/drawing/2014/main" xmlns="" id="{9725E063-80B3-48B1-9025-4406B39FE6F8}"/>
                  </a:ext>
                </a:extLst>
              </p:cNvPr>
              <p:cNvSpPr/>
              <p:nvPr/>
            </p:nvSpPr>
            <p:spPr>
              <a:xfrm>
                <a:off x="346230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2" name="object 24">
                <a:extLst>
                  <a:ext uri="{FF2B5EF4-FFF2-40B4-BE49-F238E27FC236}">
                    <a16:creationId xmlns:a16="http://schemas.microsoft.com/office/drawing/2014/main" xmlns="" id="{D8B08B5F-B075-45E8-9E3D-B3ED44FF669D}"/>
                  </a:ext>
                </a:extLst>
              </p:cNvPr>
              <p:cNvSpPr/>
              <p:nvPr/>
            </p:nvSpPr>
            <p:spPr>
              <a:xfrm>
                <a:off x="321256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3" name="object 25">
                <a:extLst>
                  <a:ext uri="{FF2B5EF4-FFF2-40B4-BE49-F238E27FC236}">
                    <a16:creationId xmlns:a16="http://schemas.microsoft.com/office/drawing/2014/main" xmlns="" id="{C524902B-DE47-44D9-B760-9899C00A2192}"/>
                  </a:ext>
                </a:extLst>
              </p:cNvPr>
              <p:cNvSpPr/>
              <p:nvPr/>
            </p:nvSpPr>
            <p:spPr>
              <a:xfrm>
                <a:off x="296052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4" name="object 26">
                <a:extLst>
                  <a:ext uri="{FF2B5EF4-FFF2-40B4-BE49-F238E27FC236}">
                    <a16:creationId xmlns:a16="http://schemas.microsoft.com/office/drawing/2014/main" xmlns="" id="{5EA3C20D-9848-41C2-ACA7-8BD6360C42B0}"/>
                  </a:ext>
                </a:extLst>
              </p:cNvPr>
              <p:cNvSpPr/>
              <p:nvPr/>
            </p:nvSpPr>
            <p:spPr>
              <a:xfrm>
                <a:off x="2712986"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5" name="object 27">
                <a:extLst>
                  <a:ext uri="{FF2B5EF4-FFF2-40B4-BE49-F238E27FC236}">
                    <a16:creationId xmlns:a16="http://schemas.microsoft.com/office/drawing/2014/main" xmlns="" id="{4C928C88-FA88-40EC-A55A-81BD4A60441A}"/>
                  </a:ext>
                </a:extLst>
              </p:cNvPr>
              <p:cNvSpPr/>
              <p:nvPr/>
            </p:nvSpPr>
            <p:spPr>
              <a:xfrm>
                <a:off x="24632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6" name="object 28">
                <a:extLst>
                  <a:ext uri="{FF2B5EF4-FFF2-40B4-BE49-F238E27FC236}">
                    <a16:creationId xmlns:a16="http://schemas.microsoft.com/office/drawing/2014/main" xmlns="" id="{FE0AAC08-333D-4ED9-9D6D-50F1C8EFD078}"/>
                  </a:ext>
                </a:extLst>
              </p:cNvPr>
              <p:cNvSpPr/>
              <p:nvPr/>
            </p:nvSpPr>
            <p:spPr>
              <a:xfrm>
                <a:off x="221263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7" name="object 29">
                <a:extLst>
                  <a:ext uri="{FF2B5EF4-FFF2-40B4-BE49-F238E27FC236}">
                    <a16:creationId xmlns:a16="http://schemas.microsoft.com/office/drawing/2014/main" xmlns="" id="{0FB67416-A476-4515-8918-88A7DAA6630F}"/>
                  </a:ext>
                </a:extLst>
              </p:cNvPr>
              <p:cNvSpPr/>
              <p:nvPr/>
            </p:nvSpPr>
            <p:spPr>
              <a:xfrm>
                <a:off x="196366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138" name="object 31">
                <a:extLst>
                  <a:ext uri="{FF2B5EF4-FFF2-40B4-BE49-F238E27FC236}">
                    <a16:creationId xmlns:a16="http://schemas.microsoft.com/office/drawing/2014/main" xmlns="" id="{AF94D5E5-F521-41A6-BE25-06A368555DEC}"/>
                  </a:ext>
                </a:extLst>
              </p:cNvPr>
              <p:cNvPicPr/>
              <p:nvPr/>
            </p:nvPicPr>
            <p:blipFill>
              <a:blip r:embed="rId6" cstate="print"/>
              <a:stretch>
                <a:fillRect/>
              </a:stretch>
            </p:blipFill>
            <p:spPr>
              <a:xfrm>
                <a:off x="593993" y="4725441"/>
                <a:ext cx="5555463" cy="1175157"/>
              </a:xfrm>
              <a:prstGeom prst="rect">
                <a:avLst/>
              </a:prstGeom>
            </p:spPr>
          </p:pic>
        </p:grpSp>
        <p:sp>
          <p:nvSpPr>
            <p:cNvPr id="115" name="object 32">
              <a:extLst>
                <a:ext uri="{FF2B5EF4-FFF2-40B4-BE49-F238E27FC236}">
                  <a16:creationId xmlns:a16="http://schemas.microsoft.com/office/drawing/2014/main" xmlns="" id="{12F7CD83-278A-48B3-A5AF-77833EB5DB96}"/>
                </a:ext>
              </a:extLst>
            </p:cNvPr>
            <p:cNvSpPr txBox="1"/>
            <p:nvPr/>
          </p:nvSpPr>
          <p:spPr>
            <a:xfrm>
              <a:off x="7788835" y="584211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116" name="object 33">
              <a:extLst>
                <a:ext uri="{FF2B5EF4-FFF2-40B4-BE49-F238E27FC236}">
                  <a16:creationId xmlns:a16="http://schemas.microsoft.com/office/drawing/2014/main" xmlns="" id="{63E47C2A-BB68-4E94-8ACF-7FD7B20DF51C}"/>
                </a:ext>
              </a:extLst>
            </p:cNvPr>
            <p:cNvSpPr txBox="1"/>
            <p:nvPr/>
          </p:nvSpPr>
          <p:spPr>
            <a:xfrm>
              <a:off x="10487812" y="584211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141" name="Group 140">
            <a:extLst>
              <a:ext uri="{FF2B5EF4-FFF2-40B4-BE49-F238E27FC236}">
                <a16:creationId xmlns:a16="http://schemas.microsoft.com/office/drawing/2014/main" xmlns="" id="{191FA738-20A2-4D6D-AC99-DE1CCBA81860}"/>
              </a:ext>
            </a:extLst>
          </p:cNvPr>
          <p:cNvGrpSpPr/>
          <p:nvPr/>
        </p:nvGrpSpPr>
        <p:grpSpPr>
          <a:xfrm>
            <a:off x="5888817" y="4418140"/>
            <a:ext cx="247550" cy="1067544"/>
            <a:chOff x="9494443" y="3127573"/>
            <a:chExt cx="885192" cy="1067544"/>
          </a:xfrm>
        </p:grpSpPr>
        <p:sp>
          <p:nvSpPr>
            <p:cNvPr id="142" name="object 265">
              <a:extLst>
                <a:ext uri="{FF2B5EF4-FFF2-40B4-BE49-F238E27FC236}">
                  <a16:creationId xmlns:a16="http://schemas.microsoft.com/office/drawing/2014/main" xmlns="" id="{FFB184A5-E643-4449-9A78-FE1E07BA9D56}"/>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43" name="object 264">
              <a:extLst>
                <a:ext uri="{FF2B5EF4-FFF2-40B4-BE49-F238E27FC236}">
                  <a16:creationId xmlns:a16="http://schemas.microsoft.com/office/drawing/2014/main" xmlns="" id="{2C4B2329-E035-42AC-B401-78B5440C0629}"/>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sp>
        <p:nvSpPr>
          <p:cNvPr id="144" name="TextBox 143">
            <a:extLst>
              <a:ext uri="{FF2B5EF4-FFF2-40B4-BE49-F238E27FC236}">
                <a16:creationId xmlns:a16="http://schemas.microsoft.com/office/drawing/2014/main" xmlns="" id="{7122E4C9-3E37-4108-98BD-383194CFABFA}"/>
              </a:ext>
            </a:extLst>
          </p:cNvPr>
          <p:cNvSpPr txBox="1"/>
          <p:nvPr/>
        </p:nvSpPr>
        <p:spPr>
          <a:xfrm>
            <a:off x="7211282" y="3782109"/>
            <a:ext cx="2795586" cy="1323439"/>
          </a:xfrm>
          <a:prstGeom prst="rect">
            <a:avLst/>
          </a:prstGeom>
          <a:noFill/>
        </p:spPr>
        <p:txBody>
          <a:bodyPr wrap="square">
            <a:spAutoFit/>
          </a:bodyPr>
          <a:lstStyle/>
          <a:p>
            <a:pPr marL="8483"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Now, even though we never measured someone who’s value fell in this range…</a:t>
            </a:r>
          </a:p>
        </p:txBody>
      </p:sp>
      <p:sp>
        <p:nvSpPr>
          <p:cNvPr id="145" name="TextBox 144">
            <a:extLst>
              <a:ext uri="{FF2B5EF4-FFF2-40B4-BE49-F238E27FC236}">
                <a16:creationId xmlns:a16="http://schemas.microsoft.com/office/drawing/2014/main" xmlns="" id="{549E87F2-5D04-44FF-A84D-484DF1F29F87}"/>
              </a:ext>
            </a:extLst>
          </p:cNvPr>
          <p:cNvSpPr txBox="1"/>
          <p:nvPr/>
        </p:nvSpPr>
        <p:spPr>
          <a:xfrm>
            <a:off x="7071099" y="5318334"/>
            <a:ext cx="3168317" cy="1323439"/>
          </a:xfrm>
          <a:prstGeom prst="rect">
            <a:avLst/>
          </a:prstGeom>
          <a:noFill/>
        </p:spPr>
        <p:txBody>
          <a:bodyPr wrap="square">
            <a:spAutoFit/>
          </a:bodyPr>
          <a:lstStyle/>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we can use the area under the curve to estimate the probability of measuring a value in this range.</a:t>
            </a:r>
          </a:p>
        </p:txBody>
      </p:sp>
    </p:spTree>
    <p:extLst>
      <p:ext uri="{BB962C8B-B14F-4D97-AF65-F5344CB8AC3E}">
        <p14:creationId xmlns:p14="http://schemas.microsoft.com/office/powerpoint/2010/main" val="9842155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Probability distribution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2" name="Group 1">
            <a:extLst>
              <a:ext uri="{FF2B5EF4-FFF2-40B4-BE49-F238E27FC236}">
                <a16:creationId xmlns:a16="http://schemas.microsoft.com/office/drawing/2014/main" xmlns="" id="{56D132CC-7483-4D2E-BC69-7FBD2A430308}"/>
              </a:ext>
            </a:extLst>
          </p:cNvPr>
          <p:cNvGrpSpPr/>
          <p:nvPr/>
        </p:nvGrpSpPr>
        <p:grpSpPr>
          <a:xfrm>
            <a:off x="1352004" y="1618775"/>
            <a:ext cx="3906185" cy="1072735"/>
            <a:chOff x="7209241" y="4929853"/>
            <a:chExt cx="3906185" cy="1072735"/>
          </a:xfrm>
        </p:grpSpPr>
        <p:grpSp>
          <p:nvGrpSpPr>
            <p:cNvPr id="238" name="object 8">
              <a:extLst>
                <a:ext uri="{FF2B5EF4-FFF2-40B4-BE49-F238E27FC236}">
                  <a16:creationId xmlns:a16="http://schemas.microsoft.com/office/drawing/2014/main" xmlns="" id="{F6EB7B51-5098-4D04-BD73-E41D060B4B24}"/>
                </a:ext>
              </a:extLst>
            </p:cNvPr>
            <p:cNvGrpSpPr/>
            <p:nvPr/>
          </p:nvGrpSpPr>
          <p:grpSpPr>
            <a:xfrm>
              <a:off x="10292582" y="5678212"/>
              <a:ext cx="325041" cy="149572"/>
              <a:chOff x="4979191" y="5702291"/>
              <a:chExt cx="462280" cy="212725"/>
            </a:xfrm>
          </p:grpSpPr>
          <p:pic>
            <p:nvPicPr>
              <p:cNvPr id="239" name="object 9">
                <a:extLst>
                  <a:ext uri="{FF2B5EF4-FFF2-40B4-BE49-F238E27FC236}">
                    <a16:creationId xmlns:a16="http://schemas.microsoft.com/office/drawing/2014/main" xmlns="" id="{9ACC39FB-793D-425D-B662-8AE436226494}"/>
                  </a:ext>
                </a:extLst>
              </p:cNvPr>
              <p:cNvPicPr/>
              <p:nvPr/>
            </p:nvPicPr>
            <p:blipFill>
              <a:blip r:embed="rId4" cstate="print"/>
              <a:stretch>
                <a:fillRect/>
              </a:stretch>
            </p:blipFill>
            <p:spPr>
              <a:xfrm>
                <a:off x="5228964" y="5702291"/>
                <a:ext cx="212476" cy="212476"/>
              </a:xfrm>
              <a:prstGeom prst="rect">
                <a:avLst/>
              </a:prstGeom>
            </p:spPr>
          </p:pic>
          <p:pic>
            <p:nvPicPr>
              <p:cNvPr id="240" name="object 10">
                <a:extLst>
                  <a:ext uri="{FF2B5EF4-FFF2-40B4-BE49-F238E27FC236}">
                    <a16:creationId xmlns:a16="http://schemas.microsoft.com/office/drawing/2014/main" xmlns="" id="{D7961080-0AAE-4A99-B224-F8D9A2F3F80C}"/>
                  </a:ext>
                </a:extLst>
              </p:cNvPr>
              <p:cNvPicPr/>
              <p:nvPr/>
            </p:nvPicPr>
            <p:blipFill>
              <a:blip r:embed="rId4" cstate="print"/>
              <a:stretch>
                <a:fillRect/>
              </a:stretch>
            </p:blipFill>
            <p:spPr>
              <a:xfrm>
                <a:off x="4979191" y="5702291"/>
                <a:ext cx="212476" cy="212476"/>
              </a:xfrm>
              <a:prstGeom prst="rect">
                <a:avLst/>
              </a:prstGeom>
            </p:spPr>
          </p:pic>
        </p:grpSp>
        <p:grpSp>
          <p:nvGrpSpPr>
            <p:cNvPr id="241" name="object 11">
              <a:extLst>
                <a:ext uri="{FF2B5EF4-FFF2-40B4-BE49-F238E27FC236}">
                  <a16:creationId xmlns:a16="http://schemas.microsoft.com/office/drawing/2014/main" xmlns="" id="{2C6CA295-C48A-45B3-A5BE-C4EA0358E5EB}"/>
                </a:ext>
              </a:extLst>
            </p:cNvPr>
            <p:cNvGrpSpPr/>
            <p:nvPr/>
          </p:nvGrpSpPr>
          <p:grpSpPr>
            <a:xfrm>
              <a:off x="7209241" y="4929853"/>
              <a:ext cx="3906185" cy="924856"/>
              <a:chOff x="593993" y="4637958"/>
              <a:chExt cx="5555463" cy="1315350"/>
            </a:xfrm>
          </p:grpSpPr>
          <p:pic>
            <p:nvPicPr>
              <p:cNvPr id="242" name="object 12">
                <a:extLst>
                  <a:ext uri="{FF2B5EF4-FFF2-40B4-BE49-F238E27FC236}">
                    <a16:creationId xmlns:a16="http://schemas.microsoft.com/office/drawing/2014/main" xmlns="" id="{6CE43849-6AD3-49F0-83C4-53501BFAA1A1}"/>
                  </a:ext>
                </a:extLst>
              </p:cNvPr>
              <p:cNvPicPr/>
              <p:nvPr/>
            </p:nvPicPr>
            <p:blipFill>
              <a:blip r:embed="rId5" cstate="print"/>
              <a:stretch>
                <a:fillRect/>
              </a:stretch>
            </p:blipFill>
            <p:spPr>
              <a:xfrm>
                <a:off x="1732140" y="4637958"/>
                <a:ext cx="2959982" cy="1276809"/>
              </a:xfrm>
              <a:prstGeom prst="rect">
                <a:avLst/>
              </a:prstGeom>
            </p:spPr>
          </p:pic>
          <p:sp>
            <p:nvSpPr>
              <p:cNvPr id="243" name="object 13">
                <a:extLst>
                  <a:ext uri="{FF2B5EF4-FFF2-40B4-BE49-F238E27FC236}">
                    <a16:creationId xmlns:a16="http://schemas.microsoft.com/office/drawing/2014/main" xmlns="" id="{98C5B2C0-F9EB-4139-9100-FBA4B540ACAF}"/>
                  </a:ext>
                </a:extLst>
              </p:cNvPr>
              <p:cNvSpPr/>
              <p:nvPr/>
            </p:nvSpPr>
            <p:spPr>
              <a:xfrm>
                <a:off x="1681340" y="5952855"/>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4" name="object 14">
                <a:extLst>
                  <a:ext uri="{FF2B5EF4-FFF2-40B4-BE49-F238E27FC236}">
                    <a16:creationId xmlns:a16="http://schemas.microsoft.com/office/drawing/2014/main" xmlns="" id="{24F097D3-639B-4940-8E66-619C3317AAA4}"/>
                  </a:ext>
                </a:extLst>
              </p:cNvPr>
              <p:cNvSpPr/>
              <p:nvPr/>
            </p:nvSpPr>
            <p:spPr>
              <a:xfrm>
                <a:off x="5475265"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5" name="object 15">
                <a:extLst>
                  <a:ext uri="{FF2B5EF4-FFF2-40B4-BE49-F238E27FC236}">
                    <a16:creationId xmlns:a16="http://schemas.microsoft.com/office/drawing/2014/main" xmlns="" id="{D7D45810-8A7A-4660-9555-296ECE55FFD1}"/>
                  </a:ext>
                </a:extLst>
              </p:cNvPr>
              <p:cNvSpPr/>
              <p:nvPr/>
            </p:nvSpPr>
            <p:spPr>
              <a:xfrm>
                <a:off x="1700390"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6" name="object 16">
                <a:extLst>
                  <a:ext uri="{FF2B5EF4-FFF2-40B4-BE49-F238E27FC236}">
                    <a16:creationId xmlns:a16="http://schemas.microsoft.com/office/drawing/2014/main" xmlns="" id="{21AAB86E-64D0-49F4-B8E0-B9CE7EF00627}"/>
                  </a:ext>
                </a:extLst>
              </p:cNvPr>
              <p:cNvSpPr/>
              <p:nvPr/>
            </p:nvSpPr>
            <p:spPr>
              <a:xfrm>
                <a:off x="52099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7" name="object 17">
                <a:extLst>
                  <a:ext uri="{FF2B5EF4-FFF2-40B4-BE49-F238E27FC236}">
                    <a16:creationId xmlns:a16="http://schemas.microsoft.com/office/drawing/2014/main" xmlns="" id="{51BEBAD1-A5E8-4671-AA7B-64589498E026}"/>
                  </a:ext>
                </a:extLst>
              </p:cNvPr>
              <p:cNvSpPr/>
              <p:nvPr/>
            </p:nvSpPr>
            <p:spPr>
              <a:xfrm>
                <a:off x="496014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8" name="object 18">
                <a:extLst>
                  <a:ext uri="{FF2B5EF4-FFF2-40B4-BE49-F238E27FC236}">
                    <a16:creationId xmlns:a16="http://schemas.microsoft.com/office/drawing/2014/main" xmlns="" id="{7559D1C8-A610-4FEE-A5CB-2185BC2BEC9E}"/>
                  </a:ext>
                </a:extLst>
              </p:cNvPr>
              <p:cNvSpPr/>
              <p:nvPr/>
            </p:nvSpPr>
            <p:spPr>
              <a:xfrm>
                <a:off x="471117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9" name="object 19">
                <a:extLst>
                  <a:ext uri="{FF2B5EF4-FFF2-40B4-BE49-F238E27FC236}">
                    <a16:creationId xmlns:a16="http://schemas.microsoft.com/office/drawing/2014/main" xmlns="" id="{ED6935C5-1D96-4EBA-BE8D-6C4F6805B1B0}"/>
                  </a:ext>
                </a:extLst>
              </p:cNvPr>
              <p:cNvSpPr/>
              <p:nvPr/>
            </p:nvSpPr>
            <p:spPr>
              <a:xfrm>
                <a:off x="4461399"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0" name="object 20">
                <a:extLst>
                  <a:ext uri="{FF2B5EF4-FFF2-40B4-BE49-F238E27FC236}">
                    <a16:creationId xmlns:a16="http://schemas.microsoft.com/office/drawing/2014/main" xmlns="" id="{7F1741EC-A7B5-44A8-BCD1-DFD617E0B993}"/>
                  </a:ext>
                </a:extLst>
              </p:cNvPr>
              <p:cNvSpPr/>
              <p:nvPr/>
            </p:nvSpPr>
            <p:spPr>
              <a:xfrm>
                <a:off x="4210822"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1" name="object 21">
                <a:extLst>
                  <a:ext uri="{FF2B5EF4-FFF2-40B4-BE49-F238E27FC236}">
                    <a16:creationId xmlns:a16="http://schemas.microsoft.com/office/drawing/2014/main" xmlns="" id="{57035769-D2F3-477F-9AD4-50901957FF68}"/>
                  </a:ext>
                </a:extLst>
              </p:cNvPr>
              <p:cNvSpPr/>
              <p:nvPr/>
            </p:nvSpPr>
            <p:spPr>
              <a:xfrm>
                <a:off x="3961048"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2" name="object 22">
                <a:extLst>
                  <a:ext uri="{FF2B5EF4-FFF2-40B4-BE49-F238E27FC236}">
                    <a16:creationId xmlns:a16="http://schemas.microsoft.com/office/drawing/2014/main" xmlns="" id="{676B355E-387D-466B-BCC1-8A6924591E9B}"/>
                  </a:ext>
                </a:extLst>
              </p:cNvPr>
              <p:cNvSpPr/>
              <p:nvPr/>
            </p:nvSpPr>
            <p:spPr>
              <a:xfrm>
                <a:off x="371127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3" name="object 23">
                <a:extLst>
                  <a:ext uri="{FF2B5EF4-FFF2-40B4-BE49-F238E27FC236}">
                    <a16:creationId xmlns:a16="http://schemas.microsoft.com/office/drawing/2014/main" xmlns="" id="{5B1E980A-233A-473E-86E1-B1E9BFBCBFEF}"/>
                  </a:ext>
                </a:extLst>
              </p:cNvPr>
              <p:cNvSpPr/>
              <p:nvPr/>
            </p:nvSpPr>
            <p:spPr>
              <a:xfrm>
                <a:off x="346230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4" name="object 24">
                <a:extLst>
                  <a:ext uri="{FF2B5EF4-FFF2-40B4-BE49-F238E27FC236}">
                    <a16:creationId xmlns:a16="http://schemas.microsoft.com/office/drawing/2014/main" xmlns="" id="{99157EBF-A5DC-4D3E-9F46-562709782ADA}"/>
                  </a:ext>
                </a:extLst>
              </p:cNvPr>
              <p:cNvSpPr/>
              <p:nvPr/>
            </p:nvSpPr>
            <p:spPr>
              <a:xfrm>
                <a:off x="321256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5" name="object 25">
                <a:extLst>
                  <a:ext uri="{FF2B5EF4-FFF2-40B4-BE49-F238E27FC236}">
                    <a16:creationId xmlns:a16="http://schemas.microsoft.com/office/drawing/2014/main" xmlns="" id="{CBEBC415-E718-4B0A-A158-7EB3B73C36C0}"/>
                  </a:ext>
                </a:extLst>
              </p:cNvPr>
              <p:cNvSpPr/>
              <p:nvPr/>
            </p:nvSpPr>
            <p:spPr>
              <a:xfrm>
                <a:off x="296052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6" name="object 26">
                <a:extLst>
                  <a:ext uri="{FF2B5EF4-FFF2-40B4-BE49-F238E27FC236}">
                    <a16:creationId xmlns:a16="http://schemas.microsoft.com/office/drawing/2014/main" xmlns="" id="{AC638C04-5FF5-4363-822A-CF4BDA646AF9}"/>
                  </a:ext>
                </a:extLst>
              </p:cNvPr>
              <p:cNvSpPr/>
              <p:nvPr/>
            </p:nvSpPr>
            <p:spPr>
              <a:xfrm>
                <a:off x="2712986"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7" name="object 27">
                <a:extLst>
                  <a:ext uri="{FF2B5EF4-FFF2-40B4-BE49-F238E27FC236}">
                    <a16:creationId xmlns:a16="http://schemas.microsoft.com/office/drawing/2014/main" xmlns="" id="{6BA9D6A8-A888-4673-892A-AD14846B8BAD}"/>
                  </a:ext>
                </a:extLst>
              </p:cNvPr>
              <p:cNvSpPr/>
              <p:nvPr/>
            </p:nvSpPr>
            <p:spPr>
              <a:xfrm>
                <a:off x="24632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8" name="object 28">
                <a:extLst>
                  <a:ext uri="{FF2B5EF4-FFF2-40B4-BE49-F238E27FC236}">
                    <a16:creationId xmlns:a16="http://schemas.microsoft.com/office/drawing/2014/main" xmlns="" id="{1F23ECA5-7B09-4ACD-896E-294520FF1B3B}"/>
                  </a:ext>
                </a:extLst>
              </p:cNvPr>
              <p:cNvSpPr/>
              <p:nvPr/>
            </p:nvSpPr>
            <p:spPr>
              <a:xfrm>
                <a:off x="221263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9" name="object 29">
                <a:extLst>
                  <a:ext uri="{FF2B5EF4-FFF2-40B4-BE49-F238E27FC236}">
                    <a16:creationId xmlns:a16="http://schemas.microsoft.com/office/drawing/2014/main" xmlns="" id="{8E119B16-D23F-48A8-A9A5-44BCF2540CBB}"/>
                  </a:ext>
                </a:extLst>
              </p:cNvPr>
              <p:cNvSpPr/>
              <p:nvPr/>
            </p:nvSpPr>
            <p:spPr>
              <a:xfrm>
                <a:off x="196366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260" name="object 31">
                <a:extLst>
                  <a:ext uri="{FF2B5EF4-FFF2-40B4-BE49-F238E27FC236}">
                    <a16:creationId xmlns:a16="http://schemas.microsoft.com/office/drawing/2014/main" xmlns="" id="{9106B593-072C-4D34-BC98-99F451427701}"/>
                  </a:ext>
                </a:extLst>
              </p:cNvPr>
              <p:cNvPicPr/>
              <p:nvPr/>
            </p:nvPicPr>
            <p:blipFill>
              <a:blip r:embed="rId6" cstate="print"/>
              <a:stretch>
                <a:fillRect/>
              </a:stretch>
            </p:blipFill>
            <p:spPr>
              <a:xfrm>
                <a:off x="593993" y="4725441"/>
                <a:ext cx="5555463" cy="1175157"/>
              </a:xfrm>
              <a:prstGeom prst="rect">
                <a:avLst/>
              </a:prstGeom>
            </p:spPr>
          </p:pic>
        </p:grpSp>
        <p:sp>
          <p:nvSpPr>
            <p:cNvPr id="261" name="object 32">
              <a:extLst>
                <a:ext uri="{FF2B5EF4-FFF2-40B4-BE49-F238E27FC236}">
                  <a16:creationId xmlns:a16="http://schemas.microsoft.com/office/drawing/2014/main" xmlns="" id="{38DF17F0-964B-406E-914D-512D5862B8D6}"/>
                </a:ext>
              </a:extLst>
            </p:cNvPr>
            <p:cNvSpPr txBox="1"/>
            <p:nvPr/>
          </p:nvSpPr>
          <p:spPr>
            <a:xfrm>
              <a:off x="7788835" y="584211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262" name="object 33">
              <a:extLst>
                <a:ext uri="{FF2B5EF4-FFF2-40B4-BE49-F238E27FC236}">
                  <a16:creationId xmlns:a16="http://schemas.microsoft.com/office/drawing/2014/main" xmlns="" id="{2C08263F-981A-4C5E-8437-30F926B5473B}"/>
                </a:ext>
              </a:extLst>
            </p:cNvPr>
            <p:cNvSpPr txBox="1"/>
            <p:nvPr/>
          </p:nvSpPr>
          <p:spPr>
            <a:xfrm>
              <a:off x="10487812" y="584211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sp>
        <p:nvSpPr>
          <p:cNvPr id="93" name="object 210">
            <a:extLst>
              <a:ext uri="{FF2B5EF4-FFF2-40B4-BE49-F238E27FC236}">
                <a16:creationId xmlns:a16="http://schemas.microsoft.com/office/drawing/2014/main" xmlns="" id="{27AAA7D2-657B-4E3F-A761-9CCC5C423C9D}"/>
              </a:ext>
            </a:extLst>
          </p:cNvPr>
          <p:cNvSpPr txBox="1"/>
          <p:nvPr/>
        </p:nvSpPr>
        <p:spPr>
          <a:xfrm>
            <a:off x="5075613" y="1573593"/>
            <a:ext cx="2893614" cy="1178550"/>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This </a:t>
            </a:r>
            <a:r>
              <a:rPr sz="2000" kern="0" dirty="0">
                <a:solidFill>
                  <a:srgbClr val="2B8CBF"/>
                </a:solidFill>
                <a:latin typeface="Bell MT" panose="02020503060305020303" pitchFamily="18" charset="0"/>
                <a:cs typeface="Times New Roman" panose="02020603050405020304" pitchFamily="18" charset="0"/>
              </a:rPr>
              <a:t>blue, bell-shaped curve </a:t>
            </a:r>
            <a:r>
              <a:rPr sz="2000" kern="0" dirty="0">
                <a:solidFill>
                  <a:sysClr val="windowText" lastClr="000000"/>
                </a:solidFill>
                <a:latin typeface="Bell MT" panose="02020503060305020303" pitchFamily="18" charset="0"/>
                <a:cs typeface="Times New Roman" panose="02020603050405020304" pitchFamily="18" charset="0"/>
              </a:rPr>
              <a:t>tells us the same types of things that the histogram tells us.</a:t>
            </a:r>
          </a:p>
        </p:txBody>
      </p:sp>
      <p:sp>
        <p:nvSpPr>
          <p:cNvPr id="106" name="object 224">
            <a:extLst>
              <a:ext uri="{FF2B5EF4-FFF2-40B4-BE49-F238E27FC236}">
                <a16:creationId xmlns:a16="http://schemas.microsoft.com/office/drawing/2014/main" xmlns="" id="{90B65A5E-3848-493F-9FDF-6DFAC20E9D77}"/>
              </a:ext>
            </a:extLst>
          </p:cNvPr>
          <p:cNvSpPr txBox="1"/>
          <p:nvPr/>
        </p:nvSpPr>
        <p:spPr>
          <a:xfrm>
            <a:off x="8131453" y="1257381"/>
            <a:ext cx="3793848" cy="1756267"/>
          </a:xfrm>
          <a:prstGeom prst="rect">
            <a:avLst/>
          </a:prstGeom>
        </p:spPr>
        <p:txBody>
          <a:bodyPr vert="horz" wrap="square" lIns="0" tIns="18305" rIns="0" bIns="0" rtlCol="0">
            <a:spAutoFit/>
          </a:bodyPr>
          <a:lstStyle/>
          <a:p>
            <a:pPr marL="8483" marR="3572" algn="ctr" defTabSz="642915">
              <a:lnSpc>
                <a:spcPct val="939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For example, the relatively large amount of area under the curve in this </a:t>
            </a:r>
            <a:r>
              <a:rPr sz="2000" kern="0" dirty="0">
                <a:solidFill>
                  <a:srgbClr val="FF0000"/>
                </a:solidFill>
                <a:latin typeface="Bell MT" panose="02020503060305020303" pitchFamily="18" charset="0"/>
                <a:cs typeface="Times New Roman" panose="02020603050405020304" pitchFamily="18" charset="0"/>
              </a:rPr>
              <a:t>red box </a:t>
            </a:r>
            <a:r>
              <a:rPr sz="2000" kern="0" dirty="0">
                <a:solidFill>
                  <a:sysClr val="windowText" lastClr="000000"/>
                </a:solidFill>
                <a:latin typeface="Bell MT" panose="02020503060305020303" pitchFamily="18" charset="0"/>
                <a:cs typeface="Times New Roman" panose="02020603050405020304" pitchFamily="18" charset="0"/>
              </a:rPr>
              <a:t>tells us that there’s a relatively high probability that we will measure someone whose value falls in this region.</a:t>
            </a:r>
          </a:p>
        </p:txBody>
      </p:sp>
      <p:grpSp>
        <p:nvGrpSpPr>
          <p:cNvPr id="108" name="Group 107">
            <a:extLst>
              <a:ext uri="{FF2B5EF4-FFF2-40B4-BE49-F238E27FC236}">
                <a16:creationId xmlns:a16="http://schemas.microsoft.com/office/drawing/2014/main" xmlns="" id="{4A4BF114-CEE0-4D41-B5C8-627ED18EB03A}"/>
              </a:ext>
            </a:extLst>
          </p:cNvPr>
          <p:cNvGrpSpPr/>
          <p:nvPr/>
        </p:nvGrpSpPr>
        <p:grpSpPr>
          <a:xfrm>
            <a:off x="2669941" y="1539666"/>
            <a:ext cx="1223932" cy="1067544"/>
            <a:chOff x="9494443" y="3127573"/>
            <a:chExt cx="885192" cy="1067544"/>
          </a:xfrm>
        </p:grpSpPr>
        <p:sp>
          <p:nvSpPr>
            <p:cNvPr id="109" name="object 265">
              <a:extLst>
                <a:ext uri="{FF2B5EF4-FFF2-40B4-BE49-F238E27FC236}">
                  <a16:creationId xmlns:a16="http://schemas.microsoft.com/office/drawing/2014/main" xmlns="" id="{8E77CAB1-5184-4291-A22D-DD3AE916ECA2}"/>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10" name="object 264">
              <a:extLst>
                <a:ext uri="{FF2B5EF4-FFF2-40B4-BE49-F238E27FC236}">
                  <a16:creationId xmlns:a16="http://schemas.microsoft.com/office/drawing/2014/main" xmlns="" id="{DCCD0062-C97D-488D-9852-9365E34CEFA0}"/>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pic>
        <p:nvPicPr>
          <p:cNvPr id="111" name="object 111">
            <a:extLst>
              <a:ext uri="{FF2B5EF4-FFF2-40B4-BE49-F238E27FC236}">
                <a16:creationId xmlns:a16="http://schemas.microsoft.com/office/drawing/2014/main" xmlns="" id="{CFFCF87C-6255-47FF-BCDE-CD6A3C297F87}"/>
              </a:ext>
            </a:extLst>
          </p:cNvPr>
          <p:cNvPicPr/>
          <p:nvPr/>
        </p:nvPicPr>
        <p:blipFill>
          <a:blip r:embed="rId7" cstate="print"/>
          <a:stretch>
            <a:fillRect/>
          </a:stretch>
        </p:blipFill>
        <p:spPr>
          <a:xfrm rot="5400000">
            <a:off x="6677280" y="497617"/>
            <a:ext cx="106808" cy="5679281"/>
          </a:xfrm>
          <a:prstGeom prst="rect">
            <a:avLst/>
          </a:prstGeom>
        </p:spPr>
      </p:pic>
      <p:grpSp>
        <p:nvGrpSpPr>
          <p:cNvPr id="112" name="Group 111">
            <a:extLst>
              <a:ext uri="{FF2B5EF4-FFF2-40B4-BE49-F238E27FC236}">
                <a16:creationId xmlns:a16="http://schemas.microsoft.com/office/drawing/2014/main" xmlns="" id="{87A791AD-7917-456F-BADC-B73388F7999F}"/>
              </a:ext>
            </a:extLst>
          </p:cNvPr>
          <p:cNvGrpSpPr/>
          <p:nvPr/>
        </p:nvGrpSpPr>
        <p:grpSpPr>
          <a:xfrm>
            <a:off x="3015973" y="4477259"/>
            <a:ext cx="3906185" cy="1072735"/>
            <a:chOff x="7209241" y="4929853"/>
            <a:chExt cx="3906185" cy="1072735"/>
          </a:xfrm>
        </p:grpSpPr>
        <p:grpSp>
          <p:nvGrpSpPr>
            <p:cNvPr id="113" name="object 8">
              <a:extLst>
                <a:ext uri="{FF2B5EF4-FFF2-40B4-BE49-F238E27FC236}">
                  <a16:creationId xmlns:a16="http://schemas.microsoft.com/office/drawing/2014/main" xmlns="" id="{8A311669-41F3-42D2-9949-48CA87EA744E}"/>
                </a:ext>
              </a:extLst>
            </p:cNvPr>
            <p:cNvGrpSpPr/>
            <p:nvPr/>
          </p:nvGrpSpPr>
          <p:grpSpPr>
            <a:xfrm>
              <a:off x="10292582" y="5678212"/>
              <a:ext cx="325041" cy="149572"/>
              <a:chOff x="4979191" y="5702291"/>
              <a:chExt cx="462280" cy="212725"/>
            </a:xfrm>
          </p:grpSpPr>
          <p:pic>
            <p:nvPicPr>
              <p:cNvPr id="139" name="object 9">
                <a:extLst>
                  <a:ext uri="{FF2B5EF4-FFF2-40B4-BE49-F238E27FC236}">
                    <a16:creationId xmlns:a16="http://schemas.microsoft.com/office/drawing/2014/main" xmlns="" id="{584D19D1-B051-403E-8052-03616993D421}"/>
                  </a:ext>
                </a:extLst>
              </p:cNvPr>
              <p:cNvPicPr/>
              <p:nvPr/>
            </p:nvPicPr>
            <p:blipFill>
              <a:blip r:embed="rId4" cstate="print"/>
              <a:stretch>
                <a:fillRect/>
              </a:stretch>
            </p:blipFill>
            <p:spPr>
              <a:xfrm>
                <a:off x="5228964" y="5702291"/>
                <a:ext cx="212476" cy="212476"/>
              </a:xfrm>
              <a:prstGeom prst="rect">
                <a:avLst/>
              </a:prstGeom>
            </p:spPr>
          </p:pic>
          <p:pic>
            <p:nvPicPr>
              <p:cNvPr id="140" name="object 10">
                <a:extLst>
                  <a:ext uri="{FF2B5EF4-FFF2-40B4-BE49-F238E27FC236}">
                    <a16:creationId xmlns:a16="http://schemas.microsoft.com/office/drawing/2014/main" xmlns="" id="{25AF7E53-555F-449E-999F-941083F74945}"/>
                  </a:ext>
                </a:extLst>
              </p:cNvPr>
              <p:cNvPicPr/>
              <p:nvPr/>
            </p:nvPicPr>
            <p:blipFill>
              <a:blip r:embed="rId4" cstate="print"/>
              <a:stretch>
                <a:fillRect/>
              </a:stretch>
            </p:blipFill>
            <p:spPr>
              <a:xfrm>
                <a:off x="4979191" y="5702291"/>
                <a:ext cx="212476" cy="212476"/>
              </a:xfrm>
              <a:prstGeom prst="rect">
                <a:avLst/>
              </a:prstGeom>
            </p:spPr>
          </p:pic>
        </p:grpSp>
        <p:grpSp>
          <p:nvGrpSpPr>
            <p:cNvPr id="114" name="object 11">
              <a:extLst>
                <a:ext uri="{FF2B5EF4-FFF2-40B4-BE49-F238E27FC236}">
                  <a16:creationId xmlns:a16="http://schemas.microsoft.com/office/drawing/2014/main" xmlns="" id="{2F2A3CAF-4802-4C30-88A5-AF64A797EA89}"/>
                </a:ext>
              </a:extLst>
            </p:cNvPr>
            <p:cNvGrpSpPr/>
            <p:nvPr/>
          </p:nvGrpSpPr>
          <p:grpSpPr>
            <a:xfrm>
              <a:off x="7209241" y="4929853"/>
              <a:ext cx="3906185" cy="924856"/>
              <a:chOff x="593993" y="4637958"/>
              <a:chExt cx="5555463" cy="1315350"/>
            </a:xfrm>
          </p:grpSpPr>
          <p:pic>
            <p:nvPicPr>
              <p:cNvPr id="117" name="object 12">
                <a:extLst>
                  <a:ext uri="{FF2B5EF4-FFF2-40B4-BE49-F238E27FC236}">
                    <a16:creationId xmlns:a16="http://schemas.microsoft.com/office/drawing/2014/main" xmlns="" id="{633ED89A-A225-4F3A-85EE-03334EB967BC}"/>
                  </a:ext>
                </a:extLst>
              </p:cNvPr>
              <p:cNvPicPr/>
              <p:nvPr/>
            </p:nvPicPr>
            <p:blipFill>
              <a:blip r:embed="rId5" cstate="print"/>
              <a:stretch>
                <a:fillRect/>
              </a:stretch>
            </p:blipFill>
            <p:spPr>
              <a:xfrm>
                <a:off x="1732140" y="4637958"/>
                <a:ext cx="2959982" cy="1276809"/>
              </a:xfrm>
              <a:prstGeom prst="rect">
                <a:avLst/>
              </a:prstGeom>
            </p:spPr>
          </p:pic>
          <p:sp>
            <p:nvSpPr>
              <p:cNvPr id="118" name="object 13">
                <a:extLst>
                  <a:ext uri="{FF2B5EF4-FFF2-40B4-BE49-F238E27FC236}">
                    <a16:creationId xmlns:a16="http://schemas.microsoft.com/office/drawing/2014/main" xmlns="" id="{D516F92C-2946-4CDE-934D-11FB1CA432AF}"/>
                  </a:ext>
                </a:extLst>
              </p:cNvPr>
              <p:cNvSpPr/>
              <p:nvPr/>
            </p:nvSpPr>
            <p:spPr>
              <a:xfrm>
                <a:off x="1681340" y="5952855"/>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19" name="object 14">
                <a:extLst>
                  <a:ext uri="{FF2B5EF4-FFF2-40B4-BE49-F238E27FC236}">
                    <a16:creationId xmlns:a16="http://schemas.microsoft.com/office/drawing/2014/main" xmlns="" id="{146BEEDE-28F5-4E15-8CE1-F89592CE88CC}"/>
                  </a:ext>
                </a:extLst>
              </p:cNvPr>
              <p:cNvSpPr/>
              <p:nvPr/>
            </p:nvSpPr>
            <p:spPr>
              <a:xfrm>
                <a:off x="5475265"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0" name="object 15">
                <a:extLst>
                  <a:ext uri="{FF2B5EF4-FFF2-40B4-BE49-F238E27FC236}">
                    <a16:creationId xmlns:a16="http://schemas.microsoft.com/office/drawing/2014/main" xmlns="" id="{42D97768-EAA6-40BD-BAFA-C70D4AAF7C24}"/>
                  </a:ext>
                </a:extLst>
              </p:cNvPr>
              <p:cNvSpPr/>
              <p:nvPr/>
            </p:nvSpPr>
            <p:spPr>
              <a:xfrm>
                <a:off x="1700390"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1" name="object 16">
                <a:extLst>
                  <a:ext uri="{FF2B5EF4-FFF2-40B4-BE49-F238E27FC236}">
                    <a16:creationId xmlns:a16="http://schemas.microsoft.com/office/drawing/2014/main" xmlns="" id="{6D388899-9A57-4615-AB63-1D7351BA5817}"/>
                  </a:ext>
                </a:extLst>
              </p:cNvPr>
              <p:cNvSpPr/>
              <p:nvPr/>
            </p:nvSpPr>
            <p:spPr>
              <a:xfrm>
                <a:off x="52099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2" name="object 17">
                <a:extLst>
                  <a:ext uri="{FF2B5EF4-FFF2-40B4-BE49-F238E27FC236}">
                    <a16:creationId xmlns:a16="http://schemas.microsoft.com/office/drawing/2014/main" xmlns="" id="{C14211AE-083F-4569-8D83-CB3226EBEF0D}"/>
                  </a:ext>
                </a:extLst>
              </p:cNvPr>
              <p:cNvSpPr/>
              <p:nvPr/>
            </p:nvSpPr>
            <p:spPr>
              <a:xfrm>
                <a:off x="496014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3" name="object 18">
                <a:extLst>
                  <a:ext uri="{FF2B5EF4-FFF2-40B4-BE49-F238E27FC236}">
                    <a16:creationId xmlns:a16="http://schemas.microsoft.com/office/drawing/2014/main" xmlns="" id="{FF6CDCD5-9FD8-4103-90C8-552FB78A1987}"/>
                  </a:ext>
                </a:extLst>
              </p:cNvPr>
              <p:cNvSpPr/>
              <p:nvPr/>
            </p:nvSpPr>
            <p:spPr>
              <a:xfrm>
                <a:off x="471117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4" name="object 19">
                <a:extLst>
                  <a:ext uri="{FF2B5EF4-FFF2-40B4-BE49-F238E27FC236}">
                    <a16:creationId xmlns:a16="http://schemas.microsoft.com/office/drawing/2014/main" xmlns="" id="{E36601C8-8507-4593-AF46-D0257B239221}"/>
                  </a:ext>
                </a:extLst>
              </p:cNvPr>
              <p:cNvSpPr/>
              <p:nvPr/>
            </p:nvSpPr>
            <p:spPr>
              <a:xfrm>
                <a:off x="4461399"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5" name="object 20">
                <a:extLst>
                  <a:ext uri="{FF2B5EF4-FFF2-40B4-BE49-F238E27FC236}">
                    <a16:creationId xmlns:a16="http://schemas.microsoft.com/office/drawing/2014/main" xmlns="" id="{FD200ED3-3A53-4089-BC15-8A18F69E387E}"/>
                  </a:ext>
                </a:extLst>
              </p:cNvPr>
              <p:cNvSpPr/>
              <p:nvPr/>
            </p:nvSpPr>
            <p:spPr>
              <a:xfrm>
                <a:off x="4210822"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6" name="object 21">
                <a:extLst>
                  <a:ext uri="{FF2B5EF4-FFF2-40B4-BE49-F238E27FC236}">
                    <a16:creationId xmlns:a16="http://schemas.microsoft.com/office/drawing/2014/main" xmlns="" id="{6B1E5CE9-9462-4886-B2DA-D2BB5AB3FE15}"/>
                  </a:ext>
                </a:extLst>
              </p:cNvPr>
              <p:cNvSpPr/>
              <p:nvPr/>
            </p:nvSpPr>
            <p:spPr>
              <a:xfrm>
                <a:off x="3961048"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7" name="object 22">
                <a:extLst>
                  <a:ext uri="{FF2B5EF4-FFF2-40B4-BE49-F238E27FC236}">
                    <a16:creationId xmlns:a16="http://schemas.microsoft.com/office/drawing/2014/main" xmlns="" id="{5655D205-2652-4AE1-9DB3-B8CA59AEE5C9}"/>
                  </a:ext>
                </a:extLst>
              </p:cNvPr>
              <p:cNvSpPr/>
              <p:nvPr/>
            </p:nvSpPr>
            <p:spPr>
              <a:xfrm>
                <a:off x="371127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8" name="object 23">
                <a:extLst>
                  <a:ext uri="{FF2B5EF4-FFF2-40B4-BE49-F238E27FC236}">
                    <a16:creationId xmlns:a16="http://schemas.microsoft.com/office/drawing/2014/main" xmlns="" id="{9725E063-80B3-48B1-9025-4406B39FE6F8}"/>
                  </a:ext>
                </a:extLst>
              </p:cNvPr>
              <p:cNvSpPr/>
              <p:nvPr/>
            </p:nvSpPr>
            <p:spPr>
              <a:xfrm>
                <a:off x="346230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2" name="object 24">
                <a:extLst>
                  <a:ext uri="{FF2B5EF4-FFF2-40B4-BE49-F238E27FC236}">
                    <a16:creationId xmlns:a16="http://schemas.microsoft.com/office/drawing/2014/main" xmlns="" id="{D8B08B5F-B075-45E8-9E3D-B3ED44FF669D}"/>
                  </a:ext>
                </a:extLst>
              </p:cNvPr>
              <p:cNvSpPr/>
              <p:nvPr/>
            </p:nvSpPr>
            <p:spPr>
              <a:xfrm>
                <a:off x="321256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3" name="object 25">
                <a:extLst>
                  <a:ext uri="{FF2B5EF4-FFF2-40B4-BE49-F238E27FC236}">
                    <a16:creationId xmlns:a16="http://schemas.microsoft.com/office/drawing/2014/main" xmlns="" id="{C524902B-DE47-44D9-B760-9899C00A2192}"/>
                  </a:ext>
                </a:extLst>
              </p:cNvPr>
              <p:cNvSpPr/>
              <p:nvPr/>
            </p:nvSpPr>
            <p:spPr>
              <a:xfrm>
                <a:off x="296052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4" name="object 26">
                <a:extLst>
                  <a:ext uri="{FF2B5EF4-FFF2-40B4-BE49-F238E27FC236}">
                    <a16:creationId xmlns:a16="http://schemas.microsoft.com/office/drawing/2014/main" xmlns="" id="{5EA3C20D-9848-41C2-ACA7-8BD6360C42B0}"/>
                  </a:ext>
                </a:extLst>
              </p:cNvPr>
              <p:cNvSpPr/>
              <p:nvPr/>
            </p:nvSpPr>
            <p:spPr>
              <a:xfrm>
                <a:off x="2712986"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5" name="object 27">
                <a:extLst>
                  <a:ext uri="{FF2B5EF4-FFF2-40B4-BE49-F238E27FC236}">
                    <a16:creationId xmlns:a16="http://schemas.microsoft.com/office/drawing/2014/main" xmlns="" id="{4C928C88-FA88-40EC-A55A-81BD4A60441A}"/>
                  </a:ext>
                </a:extLst>
              </p:cNvPr>
              <p:cNvSpPr/>
              <p:nvPr/>
            </p:nvSpPr>
            <p:spPr>
              <a:xfrm>
                <a:off x="24632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6" name="object 28">
                <a:extLst>
                  <a:ext uri="{FF2B5EF4-FFF2-40B4-BE49-F238E27FC236}">
                    <a16:creationId xmlns:a16="http://schemas.microsoft.com/office/drawing/2014/main" xmlns="" id="{FE0AAC08-333D-4ED9-9D6D-50F1C8EFD078}"/>
                  </a:ext>
                </a:extLst>
              </p:cNvPr>
              <p:cNvSpPr/>
              <p:nvPr/>
            </p:nvSpPr>
            <p:spPr>
              <a:xfrm>
                <a:off x="221263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7" name="object 29">
                <a:extLst>
                  <a:ext uri="{FF2B5EF4-FFF2-40B4-BE49-F238E27FC236}">
                    <a16:creationId xmlns:a16="http://schemas.microsoft.com/office/drawing/2014/main" xmlns="" id="{0FB67416-A476-4515-8918-88A7DAA6630F}"/>
                  </a:ext>
                </a:extLst>
              </p:cNvPr>
              <p:cNvSpPr/>
              <p:nvPr/>
            </p:nvSpPr>
            <p:spPr>
              <a:xfrm>
                <a:off x="196366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138" name="object 31">
                <a:extLst>
                  <a:ext uri="{FF2B5EF4-FFF2-40B4-BE49-F238E27FC236}">
                    <a16:creationId xmlns:a16="http://schemas.microsoft.com/office/drawing/2014/main" xmlns="" id="{AF94D5E5-F521-41A6-BE25-06A368555DEC}"/>
                  </a:ext>
                </a:extLst>
              </p:cNvPr>
              <p:cNvPicPr/>
              <p:nvPr/>
            </p:nvPicPr>
            <p:blipFill>
              <a:blip r:embed="rId6" cstate="print"/>
              <a:stretch>
                <a:fillRect/>
              </a:stretch>
            </p:blipFill>
            <p:spPr>
              <a:xfrm>
                <a:off x="593993" y="4725441"/>
                <a:ext cx="5555463" cy="1175157"/>
              </a:xfrm>
              <a:prstGeom prst="rect">
                <a:avLst/>
              </a:prstGeom>
            </p:spPr>
          </p:pic>
        </p:grpSp>
        <p:sp>
          <p:nvSpPr>
            <p:cNvPr id="115" name="object 32">
              <a:extLst>
                <a:ext uri="{FF2B5EF4-FFF2-40B4-BE49-F238E27FC236}">
                  <a16:creationId xmlns:a16="http://schemas.microsoft.com/office/drawing/2014/main" xmlns="" id="{12F7CD83-278A-48B3-A5AF-77833EB5DB96}"/>
                </a:ext>
              </a:extLst>
            </p:cNvPr>
            <p:cNvSpPr txBox="1"/>
            <p:nvPr/>
          </p:nvSpPr>
          <p:spPr>
            <a:xfrm>
              <a:off x="7788835" y="584211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116" name="object 33">
              <a:extLst>
                <a:ext uri="{FF2B5EF4-FFF2-40B4-BE49-F238E27FC236}">
                  <a16:creationId xmlns:a16="http://schemas.microsoft.com/office/drawing/2014/main" xmlns="" id="{63E47C2A-BB68-4E94-8ACF-7FD7B20DF51C}"/>
                </a:ext>
              </a:extLst>
            </p:cNvPr>
            <p:cNvSpPr txBox="1"/>
            <p:nvPr/>
          </p:nvSpPr>
          <p:spPr>
            <a:xfrm>
              <a:off x="10487812" y="584211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141" name="Group 140">
            <a:extLst>
              <a:ext uri="{FF2B5EF4-FFF2-40B4-BE49-F238E27FC236}">
                <a16:creationId xmlns:a16="http://schemas.microsoft.com/office/drawing/2014/main" xmlns="" id="{191FA738-20A2-4D6D-AC99-DE1CCBA81860}"/>
              </a:ext>
            </a:extLst>
          </p:cNvPr>
          <p:cNvGrpSpPr/>
          <p:nvPr/>
        </p:nvGrpSpPr>
        <p:grpSpPr>
          <a:xfrm>
            <a:off x="5888817" y="4418140"/>
            <a:ext cx="247550" cy="1067544"/>
            <a:chOff x="9494443" y="3127573"/>
            <a:chExt cx="885192" cy="1067544"/>
          </a:xfrm>
        </p:grpSpPr>
        <p:sp>
          <p:nvSpPr>
            <p:cNvPr id="142" name="object 265">
              <a:extLst>
                <a:ext uri="{FF2B5EF4-FFF2-40B4-BE49-F238E27FC236}">
                  <a16:creationId xmlns:a16="http://schemas.microsoft.com/office/drawing/2014/main" xmlns="" id="{FFB184A5-E643-4449-9A78-FE1E07BA9D56}"/>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43" name="object 264">
              <a:extLst>
                <a:ext uri="{FF2B5EF4-FFF2-40B4-BE49-F238E27FC236}">
                  <a16:creationId xmlns:a16="http://schemas.microsoft.com/office/drawing/2014/main" xmlns="" id="{2C4B2329-E035-42AC-B401-78B5440C0629}"/>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sp>
        <p:nvSpPr>
          <p:cNvPr id="144" name="TextBox 143">
            <a:extLst>
              <a:ext uri="{FF2B5EF4-FFF2-40B4-BE49-F238E27FC236}">
                <a16:creationId xmlns:a16="http://schemas.microsoft.com/office/drawing/2014/main" xmlns="" id="{7122E4C9-3E37-4108-98BD-383194CFABFA}"/>
              </a:ext>
            </a:extLst>
          </p:cNvPr>
          <p:cNvSpPr txBox="1"/>
          <p:nvPr/>
        </p:nvSpPr>
        <p:spPr>
          <a:xfrm>
            <a:off x="7211282" y="3782109"/>
            <a:ext cx="2795586" cy="1323439"/>
          </a:xfrm>
          <a:prstGeom prst="rect">
            <a:avLst/>
          </a:prstGeom>
          <a:noFill/>
        </p:spPr>
        <p:txBody>
          <a:bodyPr wrap="square">
            <a:spAutoFit/>
          </a:bodyPr>
          <a:lstStyle/>
          <a:p>
            <a:pPr marL="8483"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Now, even though we never measured someone who’s value fell in this range…</a:t>
            </a:r>
          </a:p>
        </p:txBody>
      </p:sp>
      <p:sp>
        <p:nvSpPr>
          <p:cNvPr id="145" name="TextBox 144">
            <a:extLst>
              <a:ext uri="{FF2B5EF4-FFF2-40B4-BE49-F238E27FC236}">
                <a16:creationId xmlns:a16="http://schemas.microsoft.com/office/drawing/2014/main" xmlns="" id="{549E87F2-5D04-44FF-A84D-484DF1F29F87}"/>
              </a:ext>
            </a:extLst>
          </p:cNvPr>
          <p:cNvSpPr txBox="1"/>
          <p:nvPr/>
        </p:nvSpPr>
        <p:spPr>
          <a:xfrm>
            <a:off x="7071099" y="5318334"/>
            <a:ext cx="3168317" cy="1323439"/>
          </a:xfrm>
          <a:prstGeom prst="rect">
            <a:avLst/>
          </a:prstGeom>
          <a:noFill/>
        </p:spPr>
        <p:txBody>
          <a:bodyPr wrap="square">
            <a:spAutoFit/>
          </a:bodyPr>
          <a:lstStyle/>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we can use the area under the curve to estimate the probability of measuring a value in this range.</a:t>
            </a:r>
          </a:p>
        </p:txBody>
      </p:sp>
      <p:sp>
        <p:nvSpPr>
          <p:cNvPr id="72" name="Rectangle 71">
            <a:extLst>
              <a:ext uri="{FF2B5EF4-FFF2-40B4-BE49-F238E27FC236}">
                <a16:creationId xmlns:a16="http://schemas.microsoft.com/office/drawing/2014/main" xmlns="" id="{94F7B54F-6EA4-42A0-9E49-C3BC801EF90A}"/>
              </a:ext>
            </a:extLst>
          </p:cNvPr>
          <p:cNvSpPr/>
          <p:nvPr/>
        </p:nvSpPr>
        <p:spPr>
          <a:xfrm>
            <a:off x="1199826" y="1257381"/>
            <a:ext cx="10725475" cy="5502658"/>
          </a:xfrm>
          <a:prstGeom prst="rect">
            <a:avLst/>
          </a:prstGeom>
          <a:solidFill>
            <a:schemeClr val="bg1">
              <a:alpha val="97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a:extLst>
              <a:ext uri="{FF2B5EF4-FFF2-40B4-BE49-F238E27FC236}">
                <a16:creationId xmlns:a16="http://schemas.microsoft.com/office/drawing/2014/main" xmlns="" id="{008F2A54-7C3F-4007-9F68-08D32866E01A}"/>
              </a:ext>
            </a:extLst>
          </p:cNvPr>
          <p:cNvSpPr txBox="1"/>
          <p:nvPr/>
        </p:nvSpPr>
        <p:spPr>
          <a:xfrm>
            <a:off x="3522032" y="1927607"/>
            <a:ext cx="5355304" cy="4375557"/>
          </a:xfrm>
          <a:prstGeom prst="rect">
            <a:avLst/>
          </a:prstGeom>
          <a:noFill/>
        </p:spPr>
        <p:txBody>
          <a:bodyPr wrap="square">
            <a:spAutoFit/>
          </a:bodyPr>
          <a:lstStyle/>
          <a:p>
            <a:pPr marL="8929" marR="3572" algn="ctr" defTabSz="642915">
              <a:spcBef>
                <a:spcPts val="182"/>
              </a:spcBef>
            </a:pPr>
            <a:r>
              <a:rPr lang="en-US" sz="2000" b="1" kern="0" dirty="0">
                <a:solidFill>
                  <a:sysClr val="windowText" lastClr="000000"/>
                </a:solidFill>
                <a:latin typeface="Bell MT" panose="02020503060305020303" pitchFamily="18" charset="0"/>
                <a:cs typeface="Times New Roman" panose="02020603050405020304" pitchFamily="18" charset="0"/>
              </a:rPr>
              <a:t>NOTE:</a:t>
            </a:r>
            <a:r>
              <a:rPr lang="en-US" sz="2000" kern="0" dirty="0">
                <a:solidFill>
                  <a:sysClr val="windowText" lastClr="000000"/>
                </a:solidFill>
                <a:latin typeface="Bell MT" panose="02020503060305020303" pitchFamily="18" charset="0"/>
                <a:cs typeface="Times New Roman" panose="02020603050405020304" pitchFamily="18" charset="0"/>
              </a:rPr>
              <a:t> Because we have</a:t>
            </a:r>
          </a:p>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Discrete and Continuous</a:t>
            </a:r>
          </a:p>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data…</a:t>
            </a: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there are Discrete and Continuous Probability Distributions.</a:t>
            </a: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So let’s start by learning about</a:t>
            </a:r>
          </a:p>
          <a:p>
            <a:pPr marL="8929" marR="3572" algn="ctr" defTabSz="642915">
              <a:spcBef>
                <a:spcPts val="182"/>
              </a:spcBef>
            </a:pPr>
            <a:r>
              <a:rPr lang="en-US" sz="2000" b="1" kern="0" dirty="0">
                <a:solidFill>
                  <a:sysClr val="windowText" lastClr="000000"/>
                </a:solidFill>
                <a:latin typeface="Bell MT" panose="02020503060305020303" pitchFamily="18" charset="0"/>
                <a:cs typeface="Times New Roman" panose="02020603050405020304" pitchFamily="18" charset="0"/>
              </a:rPr>
              <a:t>Discrete Probability Distributions</a:t>
            </a:r>
            <a:r>
              <a:rPr lang="en-US" sz="2000" kern="0" dirty="0">
                <a:solidFill>
                  <a:sysClr val="windowText" lastClr="000000"/>
                </a:solidFill>
                <a:latin typeface="Bell MT" panose="02020503060305020303" pitchFamily="18" charset="0"/>
                <a:cs typeface="Times New Roman" panose="02020603050405020304" pitchFamily="18" charset="0"/>
              </a:rPr>
              <a:t>.</a:t>
            </a: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p:txBody>
      </p:sp>
      <p:grpSp>
        <p:nvGrpSpPr>
          <p:cNvPr id="156" name="object 106">
            <a:extLst>
              <a:ext uri="{FF2B5EF4-FFF2-40B4-BE49-F238E27FC236}">
                <a16:creationId xmlns:a16="http://schemas.microsoft.com/office/drawing/2014/main" xmlns="" id="{73935376-AA42-4913-A97F-106101B3B642}"/>
              </a:ext>
            </a:extLst>
          </p:cNvPr>
          <p:cNvGrpSpPr/>
          <p:nvPr/>
        </p:nvGrpSpPr>
        <p:grpSpPr>
          <a:xfrm>
            <a:off x="4521471" y="2925864"/>
            <a:ext cx="324594" cy="629096"/>
            <a:chOff x="7875654" y="7741844"/>
            <a:chExt cx="461645" cy="894715"/>
          </a:xfrm>
        </p:grpSpPr>
        <p:sp>
          <p:nvSpPr>
            <p:cNvPr id="157" name="object 107">
              <a:extLst>
                <a:ext uri="{FF2B5EF4-FFF2-40B4-BE49-F238E27FC236}">
                  <a16:creationId xmlns:a16="http://schemas.microsoft.com/office/drawing/2014/main" xmlns="" id="{E91CF78B-7591-4996-ACDD-AB5E9F266584}"/>
                </a:ext>
              </a:extLst>
            </p:cNvPr>
            <p:cNvSpPr/>
            <p:nvPr/>
          </p:nvSpPr>
          <p:spPr>
            <a:xfrm>
              <a:off x="7894704" y="8193936"/>
              <a:ext cx="423545" cy="423545"/>
            </a:xfrm>
            <a:custGeom>
              <a:avLst/>
              <a:gdLst/>
              <a:ahLst/>
              <a:cxnLst/>
              <a:rect l="l" t="t" r="r" b="b"/>
              <a:pathLst>
                <a:path w="423545" h="423545">
                  <a:moveTo>
                    <a:pt x="234788" y="0"/>
                  </a:moveTo>
                  <a:lnTo>
                    <a:pt x="188191" y="0"/>
                  </a:lnTo>
                  <a:lnTo>
                    <a:pt x="142498" y="10174"/>
                  </a:lnTo>
                  <a:lnTo>
                    <a:pt x="99513" y="30522"/>
                  </a:lnTo>
                  <a:lnTo>
                    <a:pt x="61044" y="61045"/>
                  </a:lnTo>
                  <a:lnTo>
                    <a:pt x="30522" y="99514"/>
                  </a:lnTo>
                  <a:lnTo>
                    <a:pt x="10174" y="142499"/>
                  </a:lnTo>
                  <a:lnTo>
                    <a:pt x="0" y="188192"/>
                  </a:lnTo>
                  <a:lnTo>
                    <a:pt x="0" y="234789"/>
                  </a:lnTo>
                  <a:lnTo>
                    <a:pt x="10174" y="280482"/>
                  </a:lnTo>
                  <a:lnTo>
                    <a:pt x="30522" y="323467"/>
                  </a:lnTo>
                  <a:lnTo>
                    <a:pt x="61044" y="361936"/>
                  </a:lnTo>
                  <a:lnTo>
                    <a:pt x="99513" y="392458"/>
                  </a:lnTo>
                  <a:lnTo>
                    <a:pt x="142498" y="412807"/>
                  </a:lnTo>
                  <a:lnTo>
                    <a:pt x="188191" y="422981"/>
                  </a:lnTo>
                  <a:lnTo>
                    <a:pt x="234788" y="422981"/>
                  </a:lnTo>
                  <a:lnTo>
                    <a:pt x="280482" y="412807"/>
                  </a:lnTo>
                  <a:lnTo>
                    <a:pt x="323467" y="392458"/>
                  </a:lnTo>
                  <a:lnTo>
                    <a:pt x="361936" y="361936"/>
                  </a:lnTo>
                  <a:lnTo>
                    <a:pt x="392459" y="323467"/>
                  </a:lnTo>
                  <a:lnTo>
                    <a:pt x="412807" y="280482"/>
                  </a:lnTo>
                  <a:lnTo>
                    <a:pt x="422981" y="234789"/>
                  </a:lnTo>
                  <a:lnTo>
                    <a:pt x="422981" y="188192"/>
                  </a:lnTo>
                  <a:lnTo>
                    <a:pt x="412807" y="142499"/>
                  </a:lnTo>
                  <a:lnTo>
                    <a:pt x="392459" y="99514"/>
                  </a:lnTo>
                  <a:lnTo>
                    <a:pt x="361936" y="61045"/>
                  </a:lnTo>
                  <a:lnTo>
                    <a:pt x="323467" y="30522"/>
                  </a:lnTo>
                  <a:lnTo>
                    <a:pt x="280482" y="10174"/>
                  </a:lnTo>
                  <a:lnTo>
                    <a:pt x="234788"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58" name="object 108">
              <a:extLst>
                <a:ext uri="{FF2B5EF4-FFF2-40B4-BE49-F238E27FC236}">
                  <a16:creationId xmlns:a16="http://schemas.microsoft.com/office/drawing/2014/main" xmlns="" id="{B0A43306-5C76-492A-ADCC-BF48537F063A}"/>
                </a:ext>
              </a:extLst>
            </p:cNvPr>
            <p:cNvSpPr/>
            <p:nvPr/>
          </p:nvSpPr>
          <p:spPr>
            <a:xfrm>
              <a:off x="7894704" y="8193936"/>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59" name="object 109">
              <a:extLst>
                <a:ext uri="{FF2B5EF4-FFF2-40B4-BE49-F238E27FC236}">
                  <a16:creationId xmlns:a16="http://schemas.microsoft.com/office/drawing/2014/main" xmlns="" id="{FDE943AE-8DD5-4D69-A22B-3B4D7252030B}"/>
                </a:ext>
              </a:extLst>
            </p:cNvPr>
            <p:cNvSpPr/>
            <p:nvPr/>
          </p:nvSpPr>
          <p:spPr>
            <a:xfrm>
              <a:off x="7957326" y="8242391"/>
              <a:ext cx="297815" cy="282575"/>
            </a:xfrm>
            <a:custGeom>
              <a:avLst/>
              <a:gdLst/>
              <a:ahLst/>
              <a:cxnLst/>
              <a:rect l="l" t="t" r="r" b="b"/>
              <a:pathLst>
                <a:path w="297815" h="282575">
                  <a:moveTo>
                    <a:pt x="148868" y="0"/>
                  </a:moveTo>
                  <a:lnTo>
                    <a:pt x="0" y="62898"/>
                  </a:lnTo>
                  <a:lnTo>
                    <a:pt x="0" y="82412"/>
                  </a:lnTo>
                  <a:lnTo>
                    <a:pt x="297737" y="82412"/>
                  </a:lnTo>
                  <a:lnTo>
                    <a:pt x="297737" y="62898"/>
                  </a:lnTo>
                  <a:lnTo>
                    <a:pt x="148868" y="0"/>
                  </a:lnTo>
                  <a:close/>
                </a:path>
                <a:path w="297815" h="282575">
                  <a:moveTo>
                    <a:pt x="71526" y="221604"/>
                  </a:moveTo>
                  <a:lnTo>
                    <a:pt x="31704" y="221604"/>
                  </a:lnTo>
                  <a:lnTo>
                    <a:pt x="31704" y="229629"/>
                  </a:lnTo>
                  <a:lnTo>
                    <a:pt x="71526" y="229629"/>
                  </a:lnTo>
                  <a:lnTo>
                    <a:pt x="71526" y="221604"/>
                  </a:lnTo>
                  <a:close/>
                </a:path>
                <a:path w="297815" h="282575">
                  <a:moveTo>
                    <a:pt x="66154" y="100858"/>
                  </a:moveTo>
                  <a:lnTo>
                    <a:pt x="37054" y="100858"/>
                  </a:lnTo>
                  <a:lnTo>
                    <a:pt x="37054" y="221604"/>
                  </a:lnTo>
                  <a:lnTo>
                    <a:pt x="66154" y="221604"/>
                  </a:lnTo>
                  <a:lnTo>
                    <a:pt x="66154" y="100858"/>
                  </a:lnTo>
                  <a:close/>
                </a:path>
                <a:path w="297815" h="282575">
                  <a:moveTo>
                    <a:pt x="71526" y="92904"/>
                  </a:moveTo>
                  <a:lnTo>
                    <a:pt x="31704" y="92904"/>
                  </a:lnTo>
                  <a:lnTo>
                    <a:pt x="31704" y="100858"/>
                  </a:lnTo>
                  <a:lnTo>
                    <a:pt x="71526" y="100858"/>
                  </a:lnTo>
                  <a:lnTo>
                    <a:pt x="71526" y="92904"/>
                  </a:lnTo>
                  <a:close/>
                </a:path>
                <a:path w="297815" h="282575">
                  <a:moveTo>
                    <a:pt x="127353" y="221604"/>
                  </a:moveTo>
                  <a:lnTo>
                    <a:pt x="87529" y="221604"/>
                  </a:lnTo>
                  <a:lnTo>
                    <a:pt x="87529" y="229629"/>
                  </a:lnTo>
                  <a:lnTo>
                    <a:pt x="127353" y="229629"/>
                  </a:lnTo>
                  <a:lnTo>
                    <a:pt x="127353" y="221604"/>
                  </a:lnTo>
                  <a:close/>
                </a:path>
                <a:path w="297815" h="282575">
                  <a:moveTo>
                    <a:pt x="121979" y="100858"/>
                  </a:moveTo>
                  <a:lnTo>
                    <a:pt x="92880" y="100858"/>
                  </a:lnTo>
                  <a:lnTo>
                    <a:pt x="92880" y="221604"/>
                  </a:lnTo>
                  <a:lnTo>
                    <a:pt x="121979" y="221604"/>
                  </a:lnTo>
                  <a:lnTo>
                    <a:pt x="121979" y="100858"/>
                  </a:lnTo>
                  <a:close/>
                </a:path>
                <a:path w="297815" h="282575">
                  <a:moveTo>
                    <a:pt x="127353" y="92904"/>
                  </a:moveTo>
                  <a:lnTo>
                    <a:pt x="87529" y="92904"/>
                  </a:lnTo>
                  <a:lnTo>
                    <a:pt x="87529" y="100858"/>
                  </a:lnTo>
                  <a:lnTo>
                    <a:pt x="127353" y="100858"/>
                  </a:lnTo>
                  <a:lnTo>
                    <a:pt x="127353" y="92904"/>
                  </a:lnTo>
                  <a:close/>
                </a:path>
                <a:path w="297815" h="282575">
                  <a:moveTo>
                    <a:pt x="210183" y="221604"/>
                  </a:moveTo>
                  <a:lnTo>
                    <a:pt x="170361" y="221604"/>
                  </a:lnTo>
                  <a:lnTo>
                    <a:pt x="170361" y="229629"/>
                  </a:lnTo>
                  <a:lnTo>
                    <a:pt x="210183" y="229629"/>
                  </a:lnTo>
                  <a:lnTo>
                    <a:pt x="210183" y="221604"/>
                  </a:lnTo>
                  <a:close/>
                </a:path>
                <a:path w="297815" h="282575">
                  <a:moveTo>
                    <a:pt x="204833" y="100858"/>
                  </a:moveTo>
                  <a:lnTo>
                    <a:pt x="175734" y="100858"/>
                  </a:lnTo>
                  <a:lnTo>
                    <a:pt x="175734" y="221604"/>
                  </a:lnTo>
                  <a:lnTo>
                    <a:pt x="204833" y="221604"/>
                  </a:lnTo>
                  <a:lnTo>
                    <a:pt x="204833" y="100858"/>
                  </a:lnTo>
                  <a:close/>
                </a:path>
                <a:path w="297815" h="282575">
                  <a:moveTo>
                    <a:pt x="210183" y="92904"/>
                  </a:moveTo>
                  <a:lnTo>
                    <a:pt x="170361" y="92904"/>
                  </a:lnTo>
                  <a:lnTo>
                    <a:pt x="170361" y="100858"/>
                  </a:lnTo>
                  <a:lnTo>
                    <a:pt x="210183" y="100858"/>
                  </a:lnTo>
                  <a:lnTo>
                    <a:pt x="210183" y="92904"/>
                  </a:lnTo>
                  <a:close/>
                </a:path>
                <a:path w="297815" h="282575">
                  <a:moveTo>
                    <a:pt x="266009" y="221604"/>
                  </a:moveTo>
                  <a:lnTo>
                    <a:pt x="226186" y="221604"/>
                  </a:lnTo>
                  <a:lnTo>
                    <a:pt x="226186" y="229629"/>
                  </a:lnTo>
                  <a:lnTo>
                    <a:pt x="266009" y="229629"/>
                  </a:lnTo>
                  <a:lnTo>
                    <a:pt x="266009" y="221604"/>
                  </a:lnTo>
                  <a:close/>
                </a:path>
                <a:path w="297815" h="282575">
                  <a:moveTo>
                    <a:pt x="260659" y="100858"/>
                  </a:moveTo>
                  <a:lnTo>
                    <a:pt x="231560" y="100858"/>
                  </a:lnTo>
                  <a:lnTo>
                    <a:pt x="231560" y="221604"/>
                  </a:lnTo>
                  <a:lnTo>
                    <a:pt x="260659" y="221604"/>
                  </a:lnTo>
                  <a:lnTo>
                    <a:pt x="260659" y="100858"/>
                  </a:lnTo>
                  <a:close/>
                </a:path>
                <a:path w="297815" h="282575">
                  <a:moveTo>
                    <a:pt x="266009" y="92904"/>
                  </a:moveTo>
                  <a:lnTo>
                    <a:pt x="226186" y="92904"/>
                  </a:lnTo>
                  <a:lnTo>
                    <a:pt x="226186" y="100858"/>
                  </a:lnTo>
                  <a:lnTo>
                    <a:pt x="266009" y="100858"/>
                  </a:lnTo>
                  <a:lnTo>
                    <a:pt x="266009" y="92904"/>
                  </a:lnTo>
                  <a:close/>
                </a:path>
                <a:path w="297815" h="282575">
                  <a:moveTo>
                    <a:pt x="282990" y="240144"/>
                  </a:moveTo>
                  <a:lnTo>
                    <a:pt x="14724" y="240144"/>
                  </a:lnTo>
                  <a:lnTo>
                    <a:pt x="14724" y="256054"/>
                  </a:lnTo>
                  <a:lnTo>
                    <a:pt x="282990" y="256054"/>
                  </a:lnTo>
                  <a:lnTo>
                    <a:pt x="282990" y="240144"/>
                  </a:lnTo>
                  <a:close/>
                </a:path>
                <a:path w="297815" h="282575">
                  <a:moveTo>
                    <a:pt x="297737" y="266567"/>
                  </a:moveTo>
                  <a:lnTo>
                    <a:pt x="0" y="266567"/>
                  </a:lnTo>
                  <a:lnTo>
                    <a:pt x="0" y="282478"/>
                  </a:lnTo>
                  <a:lnTo>
                    <a:pt x="297737" y="282478"/>
                  </a:lnTo>
                  <a:lnTo>
                    <a:pt x="297737" y="266567"/>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60" name="object 110">
              <a:extLst>
                <a:ext uri="{FF2B5EF4-FFF2-40B4-BE49-F238E27FC236}">
                  <a16:creationId xmlns:a16="http://schemas.microsoft.com/office/drawing/2014/main" xmlns="" id="{C5899F43-0635-4C88-B128-0F1A4C12D6AB}"/>
                </a:ext>
              </a:extLst>
            </p:cNvPr>
            <p:cNvSpPr/>
            <p:nvPr/>
          </p:nvSpPr>
          <p:spPr>
            <a:xfrm>
              <a:off x="7957326" y="8242391"/>
              <a:ext cx="297815" cy="282575"/>
            </a:xfrm>
            <a:custGeom>
              <a:avLst/>
              <a:gdLst/>
              <a:ahLst/>
              <a:cxnLst/>
              <a:rect l="l" t="t" r="r" b="b"/>
              <a:pathLst>
                <a:path w="297815" h="282575">
                  <a:moveTo>
                    <a:pt x="148868" y="0"/>
                  </a:moveTo>
                  <a:lnTo>
                    <a:pt x="0" y="62896"/>
                  </a:lnTo>
                  <a:lnTo>
                    <a:pt x="0" y="82412"/>
                  </a:lnTo>
                  <a:lnTo>
                    <a:pt x="297736" y="82412"/>
                  </a:lnTo>
                  <a:lnTo>
                    <a:pt x="297736" y="62896"/>
                  </a:lnTo>
                  <a:lnTo>
                    <a:pt x="148868" y="0"/>
                  </a:lnTo>
                  <a:close/>
                </a:path>
                <a:path w="297815" h="282575">
                  <a:moveTo>
                    <a:pt x="31704" y="92903"/>
                  </a:moveTo>
                  <a:lnTo>
                    <a:pt x="31704" y="100858"/>
                  </a:lnTo>
                  <a:lnTo>
                    <a:pt x="37054" y="100858"/>
                  </a:lnTo>
                  <a:lnTo>
                    <a:pt x="37054" y="221604"/>
                  </a:lnTo>
                  <a:lnTo>
                    <a:pt x="31704" y="221604"/>
                  </a:lnTo>
                  <a:lnTo>
                    <a:pt x="31704" y="229629"/>
                  </a:lnTo>
                  <a:lnTo>
                    <a:pt x="71526" y="229629"/>
                  </a:lnTo>
                  <a:lnTo>
                    <a:pt x="71526" y="221604"/>
                  </a:lnTo>
                  <a:lnTo>
                    <a:pt x="66153" y="221604"/>
                  </a:lnTo>
                  <a:lnTo>
                    <a:pt x="66153" y="100858"/>
                  </a:lnTo>
                  <a:lnTo>
                    <a:pt x="71526" y="100858"/>
                  </a:lnTo>
                  <a:lnTo>
                    <a:pt x="71526" y="92903"/>
                  </a:lnTo>
                  <a:lnTo>
                    <a:pt x="31704" y="92903"/>
                  </a:lnTo>
                  <a:close/>
                </a:path>
                <a:path w="297815" h="282575">
                  <a:moveTo>
                    <a:pt x="87529" y="92903"/>
                  </a:moveTo>
                  <a:lnTo>
                    <a:pt x="87529" y="100858"/>
                  </a:lnTo>
                  <a:lnTo>
                    <a:pt x="92879" y="100858"/>
                  </a:lnTo>
                  <a:lnTo>
                    <a:pt x="92879" y="221604"/>
                  </a:lnTo>
                  <a:lnTo>
                    <a:pt x="87529" y="221604"/>
                  </a:lnTo>
                  <a:lnTo>
                    <a:pt x="87529" y="229629"/>
                  </a:lnTo>
                  <a:lnTo>
                    <a:pt x="127352" y="229629"/>
                  </a:lnTo>
                  <a:lnTo>
                    <a:pt x="127352" y="221604"/>
                  </a:lnTo>
                  <a:lnTo>
                    <a:pt x="121978" y="221604"/>
                  </a:lnTo>
                  <a:lnTo>
                    <a:pt x="121978" y="100858"/>
                  </a:lnTo>
                  <a:lnTo>
                    <a:pt x="127352" y="100858"/>
                  </a:lnTo>
                  <a:lnTo>
                    <a:pt x="127352" y="92903"/>
                  </a:lnTo>
                  <a:lnTo>
                    <a:pt x="87529" y="92903"/>
                  </a:lnTo>
                  <a:close/>
                </a:path>
                <a:path w="297815" h="282575">
                  <a:moveTo>
                    <a:pt x="170361" y="92903"/>
                  </a:moveTo>
                  <a:lnTo>
                    <a:pt x="170361" y="100858"/>
                  </a:lnTo>
                  <a:lnTo>
                    <a:pt x="175734" y="100858"/>
                  </a:lnTo>
                  <a:lnTo>
                    <a:pt x="175734" y="221604"/>
                  </a:lnTo>
                  <a:lnTo>
                    <a:pt x="170361" y="221604"/>
                  </a:lnTo>
                  <a:lnTo>
                    <a:pt x="170361" y="229629"/>
                  </a:lnTo>
                  <a:lnTo>
                    <a:pt x="210183" y="229629"/>
                  </a:lnTo>
                  <a:lnTo>
                    <a:pt x="210183" y="221604"/>
                  </a:lnTo>
                  <a:lnTo>
                    <a:pt x="204833" y="221604"/>
                  </a:lnTo>
                  <a:lnTo>
                    <a:pt x="204833" y="100858"/>
                  </a:lnTo>
                  <a:lnTo>
                    <a:pt x="210183" y="100858"/>
                  </a:lnTo>
                  <a:lnTo>
                    <a:pt x="210183" y="92903"/>
                  </a:lnTo>
                  <a:lnTo>
                    <a:pt x="170361" y="92903"/>
                  </a:lnTo>
                  <a:close/>
                </a:path>
                <a:path w="297815" h="282575">
                  <a:moveTo>
                    <a:pt x="226186" y="92903"/>
                  </a:moveTo>
                  <a:lnTo>
                    <a:pt x="226186" y="100858"/>
                  </a:lnTo>
                  <a:lnTo>
                    <a:pt x="231559" y="100858"/>
                  </a:lnTo>
                  <a:lnTo>
                    <a:pt x="231559" y="221604"/>
                  </a:lnTo>
                  <a:lnTo>
                    <a:pt x="226186" y="221604"/>
                  </a:lnTo>
                  <a:lnTo>
                    <a:pt x="226186" y="229629"/>
                  </a:lnTo>
                  <a:lnTo>
                    <a:pt x="266008" y="229629"/>
                  </a:lnTo>
                  <a:lnTo>
                    <a:pt x="266008" y="221604"/>
                  </a:lnTo>
                  <a:lnTo>
                    <a:pt x="260659" y="221604"/>
                  </a:lnTo>
                  <a:lnTo>
                    <a:pt x="260659" y="100858"/>
                  </a:lnTo>
                  <a:lnTo>
                    <a:pt x="266008" y="100858"/>
                  </a:lnTo>
                  <a:lnTo>
                    <a:pt x="266008" y="92903"/>
                  </a:lnTo>
                  <a:lnTo>
                    <a:pt x="226186" y="92903"/>
                  </a:lnTo>
                  <a:close/>
                </a:path>
                <a:path w="297815" h="282575">
                  <a:moveTo>
                    <a:pt x="14723" y="240143"/>
                  </a:moveTo>
                  <a:lnTo>
                    <a:pt x="14723" y="256053"/>
                  </a:lnTo>
                  <a:lnTo>
                    <a:pt x="282989" y="256053"/>
                  </a:lnTo>
                  <a:lnTo>
                    <a:pt x="282989" y="240143"/>
                  </a:lnTo>
                  <a:lnTo>
                    <a:pt x="14723" y="240143"/>
                  </a:lnTo>
                  <a:close/>
                </a:path>
                <a:path w="297815" h="282575">
                  <a:moveTo>
                    <a:pt x="0" y="266567"/>
                  </a:moveTo>
                  <a:lnTo>
                    <a:pt x="0" y="282477"/>
                  </a:lnTo>
                  <a:lnTo>
                    <a:pt x="297736" y="282477"/>
                  </a:lnTo>
                  <a:lnTo>
                    <a:pt x="297736" y="266567"/>
                  </a:lnTo>
                  <a:lnTo>
                    <a:pt x="0" y="266567"/>
                  </a:lnTo>
                  <a:close/>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61" name="object 111">
              <a:extLst>
                <a:ext uri="{FF2B5EF4-FFF2-40B4-BE49-F238E27FC236}">
                  <a16:creationId xmlns:a16="http://schemas.microsoft.com/office/drawing/2014/main" xmlns="" id="{CEAC6647-1820-4F8B-A4E3-AEBC70D76CF0}"/>
                </a:ext>
              </a:extLst>
            </p:cNvPr>
            <p:cNvSpPr/>
            <p:nvPr/>
          </p:nvSpPr>
          <p:spPr>
            <a:xfrm>
              <a:off x="7894704" y="7760894"/>
              <a:ext cx="423545" cy="423545"/>
            </a:xfrm>
            <a:custGeom>
              <a:avLst/>
              <a:gdLst/>
              <a:ahLst/>
              <a:cxnLst/>
              <a:rect l="l" t="t" r="r" b="b"/>
              <a:pathLst>
                <a:path w="423545" h="423545">
                  <a:moveTo>
                    <a:pt x="234788" y="0"/>
                  </a:moveTo>
                  <a:lnTo>
                    <a:pt x="188191" y="0"/>
                  </a:lnTo>
                  <a:lnTo>
                    <a:pt x="142498" y="10174"/>
                  </a:lnTo>
                  <a:lnTo>
                    <a:pt x="99513" y="30522"/>
                  </a:lnTo>
                  <a:lnTo>
                    <a:pt x="61044" y="61044"/>
                  </a:lnTo>
                  <a:lnTo>
                    <a:pt x="30522" y="99513"/>
                  </a:lnTo>
                  <a:lnTo>
                    <a:pt x="10174" y="142498"/>
                  </a:lnTo>
                  <a:lnTo>
                    <a:pt x="0" y="188191"/>
                  </a:lnTo>
                  <a:lnTo>
                    <a:pt x="0" y="234788"/>
                  </a:lnTo>
                  <a:lnTo>
                    <a:pt x="10174" y="280482"/>
                  </a:lnTo>
                  <a:lnTo>
                    <a:pt x="30522" y="323466"/>
                  </a:lnTo>
                  <a:lnTo>
                    <a:pt x="61044" y="361935"/>
                  </a:lnTo>
                  <a:lnTo>
                    <a:pt x="99513" y="392458"/>
                  </a:lnTo>
                  <a:lnTo>
                    <a:pt x="142498" y="412806"/>
                  </a:lnTo>
                  <a:lnTo>
                    <a:pt x="188191" y="422981"/>
                  </a:lnTo>
                  <a:lnTo>
                    <a:pt x="234788" y="422981"/>
                  </a:lnTo>
                  <a:lnTo>
                    <a:pt x="280482" y="412806"/>
                  </a:lnTo>
                  <a:lnTo>
                    <a:pt x="323467" y="392458"/>
                  </a:lnTo>
                  <a:lnTo>
                    <a:pt x="361936" y="361935"/>
                  </a:lnTo>
                  <a:lnTo>
                    <a:pt x="392459" y="323466"/>
                  </a:lnTo>
                  <a:lnTo>
                    <a:pt x="412807" y="280482"/>
                  </a:lnTo>
                  <a:lnTo>
                    <a:pt x="422981" y="234788"/>
                  </a:lnTo>
                  <a:lnTo>
                    <a:pt x="422981" y="188191"/>
                  </a:lnTo>
                  <a:lnTo>
                    <a:pt x="412807" y="142498"/>
                  </a:lnTo>
                  <a:lnTo>
                    <a:pt x="392459" y="99513"/>
                  </a:lnTo>
                  <a:lnTo>
                    <a:pt x="361936" y="61044"/>
                  </a:lnTo>
                  <a:lnTo>
                    <a:pt x="323467" y="30522"/>
                  </a:lnTo>
                  <a:lnTo>
                    <a:pt x="280482" y="10174"/>
                  </a:lnTo>
                  <a:lnTo>
                    <a:pt x="234788"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62" name="object 112">
              <a:extLst>
                <a:ext uri="{FF2B5EF4-FFF2-40B4-BE49-F238E27FC236}">
                  <a16:creationId xmlns:a16="http://schemas.microsoft.com/office/drawing/2014/main" xmlns="" id="{0840BF27-72AA-4F0A-AE67-EEF090A98B1B}"/>
                </a:ext>
              </a:extLst>
            </p:cNvPr>
            <p:cNvSpPr/>
            <p:nvPr/>
          </p:nvSpPr>
          <p:spPr>
            <a:xfrm>
              <a:off x="7894704" y="7760894"/>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63" name="object 113">
              <a:extLst>
                <a:ext uri="{FF2B5EF4-FFF2-40B4-BE49-F238E27FC236}">
                  <a16:creationId xmlns:a16="http://schemas.microsoft.com/office/drawing/2014/main" xmlns="" id="{F38284DE-7266-4213-A572-BE1A177DF92A}"/>
                </a:ext>
              </a:extLst>
            </p:cNvPr>
            <p:cNvSpPr/>
            <p:nvPr/>
          </p:nvSpPr>
          <p:spPr>
            <a:xfrm>
              <a:off x="7957326" y="7809349"/>
              <a:ext cx="297815" cy="282575"/>
            </a:xfrm>
            <a:custGeom>
              <a:avLst/>
              <a:gdLst/>
              <a:ahLst/>
              <a:cxnLst/>
              <a:rect l="l" t="t" r="r" b="b"/>
              <a:pathLst>
                <a:path w="297815" h="282575">
                  <a:moveTo>
                    <a:pt x="148868" y="0"/>
                  </a:moveTo>
                  <a:lnTo>
                    <a:pt x="0" y="62896"/>
                  </a:lnTo>
                  <a:lnTo>
                    <a:pt x="0" y="82412"/>
                  </a:lnTo>
                  <a:lnTo>
                    <a:pt x="297737" y="82412"/>
                  </a:lnTo>
                  <a:lnTo>
                    <a:pt x="297737" y="62896"/>
                  </a:lnTo>
                  <a:lnTo>
                    <a:pt x="148868" y="0"/>
                  </a:lnTo>
                  <a:close/>
                </a:path>
                <a:path w="297815" h="282575">
                  <a:moveTo>
                    <a:pt x="71526" y="221603"/>
                  </a:moveTo>
                  <a:lnTo>
                    <a:pt x="31704" y="221603"/>
                  </a:lnTo>
                  <a:lnTo>
                    <a:pt x="31704" y="229628"/>
                  </a:lnTo>
                  <a:lnTo>
                    <a:pt x="71526" y="229628"/>
                  </a:lnTo>
                  <a:lnTo>
                    <a:pt x="71526" y="221603"/>
                  </a:lnTo>
                  <a:close/>
                </a:path>
                <a:path w="297815" h="282575">
                  <a:moveTo>
                    <a:pt x="66154" y="100858"/>
                  </a:moveTo>
                  <a:lnTo>
                    <a:pt x="37054" y="100858"/>
                  </a:lnTo>
                  <a:lnTo>
                    <a:pt x="37054" y="221603"/>
                  </a:lnTo>
                  <a:lnTo>
                    <a:pt x="66154" y="221603"/>
                  </a:lnTo>
                  <a:lnTo>
                    <a:pt x="66154" y="100858"/>
                  </a:lnTo>
                  <a:close/>
                </a:path>
                <a:path w="297815" h="282575">
                  <a:moveTo>
                    <a:pt x="71526" y="92903"/>
                  </a:moveTo>
                  <a:lnTo>
                    <a:pt x="31704" y="92903"/>
                  </a:lnTo>
                  <a:lnTo>
                    <a:pt x="31704" y="100858"/>
                  </a:lnTo>
                  <a:lnTo>
                    <a:pt x="71526" y="100858"/>
                  </a:lnTo>
                  <a:lnTo>
                    <a:pt x="71526" y="92903"/>
                  </a:lnTo>
                  <a:close/>
                </a:path>
                <a:path w="297815" h="282575">
                  <a:moveTo>
                    <a:pt x="127353" y="221603"/>
                  </a:moveTo>
                  <a:lnTo>
                    <a:pt x="87529" y="221603"/>
                  </a:lnTo>
                  <a:lnTo>
                    <a:pt x="87529" y="229628"/>
                  </a:lnTo>
                  <a:lnTo>
                    <a:pt x="127353" y="229628"/>
                  </a:lnTo>
                  <a:lnTo>
                    <a:pt x="127353" y="221603"/>
                  </a:lnTo>
                  <a:close/>
                </a:path>
                <a:path w="297815" h="282575">
                  <a:moveTo>
                    <a:pt x="121979" y="100858"/>
                  </a:moveTo>
                  <a:lnTo>
                    <a:pt x="92880" y="100858"/>
                  </a:lnTo>
                  <a:lnTo>
                    <a:pt x="92880" y="221603"/>
                  </a:lnTo>
                  <a:lnTo>
                    <a:pt x="121979" y="221603"/>
                  </a:lnTo>
                  <a:lnTo>
                    <a:pt x="121979" y="100858"/>
                  </a:lnTo>
                  <a:close/>
                </a:path>
                <a:path w="297815" h="282575">
                  <a:moveTo>
                    <a:pt x="127353" y="92903"/>
                  </a:moveTo>
                  <a:lnTo>
                    <a:pt x="87529" y="92903"/>
                  </a:lnTo>
                  <a:lnTo>
                    <a:pt x="87529" y="100858"/>
                  </a:lnTo>
                  <a:lnTo>
                    <a:pt x="127353" y="100858"/>
                  </a:lnTo>
                  <a:lnTo>
                    <a:pt x="127353" y="92903"/>
                  </a:lnTo>
                  <a:close/>
                </a:path>
                <a:path w="297815" h="282575">
                  <a:moveTo>
                    <a:pt x="210183" y="221603"/>
                  </a:moveTo>
                  <a:lnTo>
                    <a:pt x="170361" y="221603"/>
                  </a:lnTo>
                  <a:lnTo>
                    <a:pt x="170361" y="229628"/>
                  </a:lnTo>
                  <a:lnTo>
                    <a:pt x="210183" y="229628"/>
                  </a:lnTo>
                  <a:lnTo>
                    <a:pt x="210183" y="221603"/>
                  </a:lnTo>
                  <a:close/>
                </a:path>
                <a:path w="297815" h="282575">
                  <a:moveTo>
                    <a:pt x="204833" y="100858"/>
                  </a:moveTo>
                  <a:lnTo>
                    <a:pt x="175734" y="100858"/>
                  </a:lnTo>
                  <a:lnTo>
                    <a:pt x="175734" y="221603"/>
                  </a:lnTo>
                  <a:lnTo>
                    <a:pt x="204833" y="221603"/>
                  </a:lnTo>
                  <a:lnTo>
                    <a:pt x="204833" y="100858"/>
                  </a:lnTo>
                  <a:close/>
                </a:path>
                <a:path w="297815" h="282575">
                  <a:moveTo>
                    <a:pt x="210183" y="92903"/>
                  </a:moveTo>
                  <a:lnTo>
                    <a:pt x="170361" y="92903"/>
                  </a:lnTo>
                  <a:lnTo>
                    <a:pt x="170361" y="100858"/>
                  </a:lnTo>
                  <a:lnTo>
                    <a:pt x="210183" y="100858"/>
                  </a:lnTo>
                  <a:lnTo>
                    <a:pt x="210183" y="92903"/>
                  </a:lnTo>
                  <a:close/>
                </a:path>
                <a:path w="297815" h="282575">
                  <a:moveTo>
                    <a:pt x="266009" y="221603"/>
                  </a:moveTo>
                  <a:lnTo>
                    <a:pt x="226186" y="221603"/>
                  </a:lnTo>
                  <a:lnTo>
                    <a:pt x="226186" y="229628"/>
                  </a:lnTo>
                  <a:lnTo>
                    <a:pt x="266009" y="229628"/>
                  </a:lnTo>
                  <a:lnTo>
                    <a:pt x="266009" y="221603"/>
                  </a:lnTo>
                  <a:close/>
                </a:path>
                <a:path w="297815" h="282575">
                  <a:moveTo>
                    <a:pt x="260659" y="100858"/>
                  </a:moveTo>
                  <a:lnTo>
                    <a:pt x="231560" y="100858"/>
                  </a:lnTo>
                  <a:lnTo>
                    <a:pt x="231560" y="221603"/>
                  </a:lnTo>
                  <a:lnTo>
                    <a:pt x="260659" y="221603"/>
                  </a:lnTo>
                  <a:lnTo>
                    <a:pt x="260659" y="100858"/>
                  </a:lnTo>
                  <a:close/>
                </a:path>
                <a:path w="297815" h="282575">
                  <a:moveTo>
                    <a:pt x="266009" y="92903"/>
                  </a:moveTo>
                  <a:lnTo>
                    <a:pt x="226186" y="92903"/>
                  </a:lnTo>
                  <a:lnTo>
                    <a:pt x="226186" y="100858"/>
                  </a:lnTo>
                  <a:lnTo>
                    <a:pt x="266009" y="100858"/>
                  </a:lnTo>
                  <a:lnTo>
                    <a:pt x="266009" y="92903"/>
                  </a:lnTo>
                  <a:close/>
                </a:path>
                <a:path w="297815" h="282575">
                  <a:moveTo>
                    <a:pt x="282990" y="240143"/>
                  </a:moveTo>
                  <a:lnTo>
                    <a:pt x="14724" y="240143"/>
                  </a:lnTo>
                  <a:lnTo>
                    <a:pt x="14724" y="256053"/>
                  </a:lnTo>
                  <a:lnTo>
                    <a:pt x="282990" y="256053"/>
                  </a:lnTo>
                  <a:lnTo>
                    <a:pt x="282990" y="240143"/>
                  </a:lnTo>
                  <a:close/>
                </a:path>
                <a:path w="297815" h="282575">
                  <a:moveTo>
                    <a:pt x="297737" y="266566"/>
                  </a:moveTo>
                  <a:lnTo>
                    <a:pt x="0" y="266566"/>
                  </a:lnTo>
                  <a:lnTo>
                    <a:pt x="0" y="282477"/>
                  </a:lnTo>
                  <a:lnTo>
                    <a:pt x="297737" y="282477"/>
                  </a:lnTo>
                  <a:lnTo>
                    <a:pt x="297737" y="266566"/>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64" name="object 114">
              <a:extLst>
                <a:ext uri="{FF2B5EF4-FFF2-40B4-BE49-F238E27FC236}">
                  <a16:creationId xmlns:a16="http://schemas.microsoft.com/office/drawing/2014/main" xmlns="" id="{FDEE0FEA-56DA-4B0D-BD17-9B40B154233B}"/>
                </a:ext>
              </a:extLst>
            </p:cNvPr>
            <p:cNvSpPr/>
            <p:nvPr/>
          </p:nvSpPr>
          <p:spPr>
            <a:xfrm>
              <a:off x="7957326" y="7809349"/>
              <a:ext cx="297815" cy="282575"/>
            </a:xfrm>
            <a:custGeom>
              <a:avLst/>
              <a:gdLst/>
              <a:ahLst/>
              <a:cxnLst/>
              <a:rect l="l" t="t" r="r" b="b"/>
              <a:pathLst>
                <a:path w="297815" h="282575">
                  <a:moveTo>
                    <a:pt x="148868" y="0"/>
                  </a:moveTo>
                  <a:lnTo>
                    <a:pt x="0" y="62896"/>
                  </a:lnTo>
                  <a:lnTo>
                    <a:pt x="0" y="82412"/>
                  </a:lnTo>
                  <a:lnTo>
                    <a:pt x="297736" y="82412"/>
                  </a:lnTo>
                  <a:lnTo>
                    <a:pt x="297736" y="62896"/>
                  </a:lnTo>
                  <a:lnTo>
                    <a:pt x="148868" y="0"/>
                  </a:lnTo>
                  <a:close/>
                </a:path>
                <a:path w="297815" h="282575">
                  <a:moveTo>
                    <a:pt x="31704" y="92903"/>
                  </a:moveTo>
                  <a:lnTo>
                    <a:pt x="31704" y="100858"/>
                  </a:lnTo>
                  <a:lnTo>
                    <a:pt x="37054" y="100858"/>
                  </a:lnTo>
                  <a:lnTo>
                    <a:pt x="37054" y="221604"/>
                  </a:lnTo>
                  <a:lnTo>
                    <a:pt x="31704" y="221604"/>
                  </a:lnTo>
                  <a:lnTo>
                    <a:pt x="31704" y="229629"/>
                  </a:lnTo>
                  <a:lnTo>
                    <a:pt x="71526" y="229629"/>
                  </a:lnTo>
                  <a:lnTo>
                    <a:pt x="71526" y="221604"/>
                  </a:lnTo>
                  <a:lnTo>
                    <a:pt x="66153" y="221604"/>
                  </a:lnTo>
                  <a:lnTo>
                    <a:pt x="66153" y="100858"/>
                  </a:lnTo>
                  <a:lnTo>
                    <a:pt x="71526" y="100858"/>
                  </a:lnTo>
                  <a:lnTo>
                    <a:pt x="71526" y="92903"/>
                  </a:lnTo>
                  <a:lnTo>
                    <a:pt x="31704" y="92903"/>
                  </a:lnTo>
                  <a:close/>
                </a:path>
                <a:path w="297815" h="282575">
                  <a:moveTo>
                    <a:pt x="87529" y="92903"/>
                  </a:moveTo>
                  <a:lnTo>
                    <a:pt x="87529" y="100858"/>
                  </a:lnTo>
                  <a:lnTo>
                    <a:pt x="92879" y="100858"/>
                  </a:lnTo>
                  <a:lnTo>
                    <a:pt x="92879" y="221604"/>
                  </a:lnTo>
                  <a:lnTo>
                    <a:pt x="87529" y="221604"/>
                  </a:lnTo>
                  <a:lnTo>
                    <a:pt x="87529" y="229629"/>
                  </a:lnTo>
                  <a:lnTo>
                    <a:pt x="127352" y="229629"/>
                  </a:lnTo>
                  <a:lnTo>
                    <a:pt x="127352" y="221604"/>
                  </a:lnTo>
                  <a:lnTo>
                    <a:pt x="121978" y="221604"/>
                  </a:lnTo>
                  <a:lnTo>
                    <a:pt x="121978" y="100858"/>
                  </a:lnTo>
                  <a:lnTo>
                    <a:pt x="127352" y="100858"/>
                  </a:lnTo>
                  <a:lnTo>
                    <a:pt x="127352" y="92903"/>
                  </a:lnTo>
                  <a:lnTo>
                    <a:pt x="87529" y="92903"/>
                  </a:lnTo>
                  <a:close/>
                </a:path>
                <a:path w="297815" h="282575">
                  <a:moveTo>
                    <a:pt x="170361" y="92903"/>
                  </a:moveTo>
                  <a:lnTo>
                    <a:pt x="170361" y="100858"/>
                  </a:lnTo>
                  <a:lnTo>
                    <a:pt x="175734" y="100858"/>
                  </a:lnTo>
                  <a:lnTo>
                    <a:pt x="175734" y="221604"/>
                  </a:lnTo>
                  <a:lnTo>
                    <a:pt x="170361" y="221604"/>
                  </a:lnTo>
                  <a:lnTo>
                    <a:pt x="170361" y="229629"/>
                  </a:lnTo>
                  <a:lnTo>
                    <a:pt x="210183" y="229629"/>
                  </a:lnTo>
                  <a:lnTo>
                    <a:pt x="210183" y="221604"/>
                  </a:lnTo>
                  <a:lnTo>
                    <a:pt x="204833" y="221604"/>
                  </a:lnTo>
                  <a:lnTo>
                    <a:pt x="204833" y="100858"/>
                  </a:lnTo>
                  <a:lnTo>
                    <a:pt x="210183" y="100858"/>
                  </a:lnTo>
                  <a:lnTo>
                    <a:pt x="210183" y="92903"/>
                  </a:lnTo>
                  <a:lnTo>
                    <a:pt x="170361" y="92903"/>
                  </a:lnTo>
                  <a:close/>
                </a:path>
                <a:path w="297815" h="282575">
                  <a:moveTo>
                    <a:pt x="226186" y="92903"/>
                  </a:moveTo>
                  <a:lnTo>
                    <a:pt x="226186" y="100858"/>
                  </a:lnTo>
                  <a:lnTo>
                    <a:pt x="231559" y="100858"/>
                  </a:lnTo>
                  <a:lnTo>
                    <a:pt x="231559" y="221604"/>
                  </a:lnTo>
                  <a:lnTo>
                    <a:pt x="226186" y="221604"/>
                  </a:lnTo>
                  <a:lnTo>
                    <a:pt x="226186" y="229629"/>
                  </a:lnTo>
                  <a:lnTo>
                    <a:pt x="266008" y="229629"/>
                  </a:lnTo>
                  <a:lnTo>
                    <a:pt x="266008" y="221604"/>
                  </a:lnTo>
                  <a:lnTo>
                    <a:pt x="260659" y="221604"/>
                  </a:lnTo>
                  <a:lnTo>
                    <a:pt x="260659" y="100858"/>
                  </a:lnTo>
                  <a:lnTo>
                    <a:pt x="266008" y="100858"/>
                  </a:lnTo>
                  <a:lnTo>
                    <a:pt x="266008" y="92903"/>
                  </a:lnTo>
                  <a:lnTo>
                    <a:pt x="226186" y="92903"/>
                  </a:lnTo>
                  <a:close/>
                </a:path>
                <a:path w="297815" h="282575">
                  <a:moveTo>
                    <a:pt x="14723" y="240143"/>
                  </a:moveTo>
                  <a:lnTo>
                    <a:pt x="14723" y="256053"/>
                  </a:lnTo>
                  <a:lnTo>
                    <a:pt x="282989" y="256053"/>
                  </a:lnTo>
                  <a:lnTo>
                    <a:pt x="282989" y="240143"/>
                  </a:lnTo>
                  <a:lnTo>
                    <a:pt x="14723" y="240143"/>
                  </a:lnTo>
                  <a:close/>
                </a:path>
                <a:path w="297815" h="282575">
                  <a:moveTo>
                    <a:pt x="0" y="266567"/>
                  </a:moveTo>
                  <a:lnTo>
                    <a:pt x="0" y="282477"/>
                  </a:lnTo>
                  <a:lnTo>
                    <a:pt x="297736" y="282477"/>
                  </a:lnTo>
                  <a:lnTo>
                    <a:pt x="297736" y="266567"/>
                  </a:lnTo>
                  <a:lnTo>
                    <a:pt x="0" y="266567"/>
                  </a:lnTo>
                  <a:close/>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grpSp>
      <p:grpSp>
        <p:nvGrpSpPr>
          <p:cNvPr id="165" name="object 115">
            <a:extLst>
              <a:ext uri="{FF2B5EF4-FFF2-40B4-BE49-F238E27FC236}">
                <a16:creationId xmlns:a16="http://schemas.microsoft.com/office/drawing/2014/main" xmlns="" id="{0B97E03C-A8C1-4E5F-B134-5748B07E9F60}"/>
              </a:ext>
            </a:extLst>
          </p:cNvPr>
          <p:cNvGrpSpPr/>
          <p:nvPr/>
        </p:nvGrpSpPr>
        <p:grpSpPr>
          <a:xfrm>
            <a:off x="4125980" y="2616158"/>
            <a:ext cx="324594" cy="938510"/>
            <a:chOff x="7313178" y="7301375"/>
            <a:chExt cx="461645" cy="1334770"/>
          </a:xfrm>
        </p:grpSpPr>
        <p:sp>
          <p:nvSpPr>
            <p:cNvPr id="166" name="object 116">
              <a:extLst>
                <a:ext uri="{FF2B5EF4-FFF2-40B4-BE49-F238E27FC236}">
                  <a16:creationId xmlns:a16="http://schemas.microsoft.com/office/drawing/2014/main" xmlns="" id="{70275866-5E85-494C-B0BB-294A669778A0}"/>
                </a:ext>
              </a:extLst>
            </p:cNvPr>
            <p:cNvSpPr/>
            <p:nvPr/>
          </p:nvSpPr>
          <p:spPr>
            <a:xfrm>
              <a:off x="7332228" y="8193936"/>
              <a:ext cx="423545" cy="423545"/>
            </a:xfrm>
            <a:custGeom>
              <a:avLst/>
              <a:gdLst/>
              <a:ahLst/>
              <a:cxnLst/>
              <a:rect l="l" t="t" r="r" b="b"/>
              <a:pathLst>
                <a:path w="423545" h="423545">
                  <a:moveTo>
                    <a:pt x="234788" y="0"/>
                  </a:moveTo>
                  <a:lnTo>
                    <a:pt x="188191" y="0"/>
                  </a:lnTo>
                  <a:lnTo>
                    <a:pt x="142498" y="10174"/>
                  </a:lnTo>
                  <a:lnTo>
                    <a:pt x="99513" y="30522"/>
                  </a:lnTo>
                  <a:lnTo>
                    <a:pt x="61044" y="61045"/>
                  </a:lnTo>
                  <a:lnTo>
                    <a:pt x="30522" y="99514"/>
                  </a:lnTo>
                  <a:lnTo>
                    <a:pt x="10174" y="142499"/>
                  </a:lnTo>
                  <a:lnTo>
                    <a:pt x="0" y="188192"/>
                  </a:lnTo>
                  <a:lnTo>
                    <a:pt x="0" y="234789"/>
                  </a:lnTo>
                  <a:lnTo>
                    <a:pt x="10174" y="280482"/>
                  </a:lnTo>
                  <a:lnTo>
                    <a:pt x="30522" y="323467"/>
                  </a:lnTo>
                  <a:lnTo>
                    <a:pt x="61044" y="361936"/>
                  </a:lnTo>
                  <a:lnTo>
                    <a:pt x="99513" y="392458"/>
                  </a:lnTo>
                  <a:lnTo>
                    <a:pt x="142498" y="412807"/>
                  </a:lnTo>
                  <a:lnTo>
                    <a:pt x="188191" y="422981"/>
                  </a:lnTo>
                  <a:lnTo>
                    <a:pt x="234788" y="422981"/>
                  </a:lnTo>
                  <a:lnTo>
                    <a:pt x="280482" y="412807"/>
                  </a:lnTo>
                  <a:lnTo>
                    <a:pt x="323466" y="392458"/>
                  </a:lnTo>
                  <a:lnTo>
                    <a:pt x="361935" y="361936"/>
                  </a:lnTo>
                  <a:lnTo>
                    <a:pt x="392458" y="323467"/>
                  </a:lnTo>
                  <a:lnTo>
                    <a:pt x="412806" y="280482"/>
                  </a:lnTo>
                  <a:lnTo>
                    <a:pt x="422981" y="234789"/>
                  </a:lnTo>
                  <a:lnTo>
                    <a:pt x="422981" y="188192"/>
                  </a:lnTo>
                  <a:lnTo>
                    <a:pt x="412806" y="142499"/>
                  </a:lnTo>
                  <a:lnTo>
                    <a:pt x="392458" y="99514"/>
                  </a:lnTo>
                  <a:lnTo>
                    <a:pt x="361935" y="61045"/>
                  </a:lnTo>
                  <a:lnTo>
                    <a:pt x="323466" y="30522"/>
                  </a:lnTo>
                  <a:lnTo>
                    <a:pt x="280482" y="10174"/>
                  </a:lnTo>
                  <a:lnTo>
                    <a:pt x="234788"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67" name="object 117">
              <a:extLst>
                <a:ext uri="{FF2B5EF4-FFF2-40B4-BE49-F238E27FC236}">
                  <a16:creationId xmlns:a16="http://schemas.microsoft.com/office/drawing/2014/main" xmlns="" id="{A2AD7325-4581-45C7-88DD-5F624CD6BE31}"/>
                </a:ext>
              </a:extLst>
            </p:cNvPr>
            <p:cNvSpPr/>
            <p:nvPr/>
          </p:nvSpPr>
          <p:spPr>
            <a:xfrm>
              <a:off x="7332228" y="8193936"/>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68" name="object 118">
              <a:extLst>
                <a:ext uri="{FF2B5EF4-FFF2-40B4-BE49-F238E27FC236}">
                  <a16:creationId xmlns:a16="http://schemas.microsoft.com/office/drawing/2014/main" xmlns="" id="{8CC18D95-1927-4073-A086-E857EF7E0B11}"/>
                </a:ext>
              </a:extLst>
            </p:cNvPr>
            <p:cNvSpPr/>
            <p:nvPr/>
          </p:nvSpPr>
          <p:spPr>
            <a:xfrm>
              <a:off x="7446623" y="8263823"/>
              <a:ext cx="237490" cy="283210"/>
            </a:xfrm>
            <a:custGeom>
              <a:avLst/>
              <a:gdLst/>
              <a:ahLst/>
              <a:cxnLst/>
              <a:rect l="l" t="t" r="r" b="b"/>
              <a:pathLst>
                <a:path w="237490" h="283209">
                  <a:moveTo>
                    <a:pt x="100591" y="0"/>
                  </a:moveTo>
                  <a:lnTo>
                    <a:pt x="56640" y="7565"/>
                  </a:lnTo>
                  <a:lnTo>
                    <a:pt x="25198" y="28097"/>
                  </a:lnTo>
                  <a:lnTo>
                    <a:pt x="6306" y="58353"/>
                  </a:lnTo>
                  <a:lnTo>
                    <a:pt x="0" y="95087"/>
                  </a:lnTo>
                  <a:lnTo>
                    <a:pt x="4817" y="131889"/>
                  </a:lnTo>
                  <a:lnTo>
                    <a:pt x="15833" y="165009"/>
                  </a:lnTo>
                  <a:lnTo>
                    <a:pt x="27898" y="195197"/>
                  </a:lnTo>
                  <a:lnTo>
                    <a:pt x="35858" y="223204"/>
                  </a:lnTo>
                  <a:lnTo>
                    <a:pt x="35066" y="247861"/>
                  </a:lnTo>
                  <a:lnTo>
                    <a:pt x="27873" y="266788"/>
                  </a:lnTo>
                  <a:lnTo>
                    <a:pt x="19632" y="278924"/>
                  </a:lnTo>
                  <a:lnTo>
                    <a:pt x="15695" y="283206"/>
                  </a:lnTo>
                  <a:lnTo>
                    <a:pt x="145803" y="283206"/>
                  </a:lnTo>
                  <a:lnTo>
                    <a:pt x="153214" y="258785"/>
                  </a:lnTo>
                  <a:lnTo>
                    <a:pt x="162541" y="248344"/>
                  </a:lnTo>
                  <a:lnTo>
                    <a:pt x="172889" y="246153"/>
                  </a:lnTo>
                  <a:lnTo>
                    <a:pt x="186358" y="246153"/>
                  </a:lnTo>
                  <a:lnTo>
                    <a:pt x="193855" y="245324"/>
                  </a:lnTo>
                  <a:lnTo>
                    <a:pt x="203408" y="241817"/>
                  </a:lnTo>
                  <a:lnTo>
                    <a:pt x="209871" y="234967"/>
                  </a:lnTo>
                  <a:lnTo>
                    <a:pt x="211089" y="223779"/>
                  </a:lnTo>
                  <a:lnTo>
                    <a:pt x="209177" y="211540"/>
                  </a:lnTo>
                  <a:lnTo>
                    <a:pt x="211526" y="207650"/>
                  </a:lnTo>
                  <a:lnTo>
                    <a:pt x="220864" y="194632"/>
                  </a:lnTo>
                  <a:lnTo>
                    <a:pt x="211597" y="188826"/>
                  </a:lnTo>
                  <a:lnTo>
                    <a:pt x="216969" y="185775"/>
                  </a:lnTo>
                  <a:lnTo>
                    <a:pt x="219515" y="184360"/>
                  </a:lnTo>
                  <a:lnTo>
                    <a:pt x="220789" y="181397"/>
                  </a:lnTo>
                  <a:lnTo>
                    <a:pt x="220153" y="178568"/>
                  </a:lnTo>
                  <a:lnTo>
                    <a:pt x="219870" y="177436"/>
                  </a:lnTo>
                  <a:lnTo>
                    <a:pt x="219224" y="174390"/>
                  </a:lnTo>
                  <a:lnTo>
                    <a:pt x="218092" y="168800"/>
                  </a:lnTo>
                  <a:lnTo>
                    <a:pt x="220568" y="163927"/>
                  </a:lnTo>
                  <a:lnTo>
                    <a:pt x="229411" y="160745"/>
                  </a:lnTo>
                  <a:lnTo>
                    <a:pt x="232401" y="158621"/>
                  </a:lnTo>
                  <a:lnTo>
                    <a:pt x="234523" y="156570"/>
                  </a:lnTo>
                  <a:lnTo>
                    <a:pt x="237352" y="153882"/>
                  </a:lnTo>
                  <a:lnTo>
                    <a:pt x="237352" y="149128"/>
                  </a:lnTo>
                  <a:lnTo>
                    <a:pt x="235230" y="145803"/>
                  </a:lnTo>
                  <a:lnTo>
                    <a:pt x="229447" y="136547"/>
                  </a:lnTo>
                  <a:lnTo>
                    <a:pt x="218648" y="118939"/>
                  </a:lnTo>
                  <a:lnTo>
                    <a:pt x="214139" y="111713"/>
                  </a:lnTo>
                  <a:lnTo>
                    <a:pt x="211449" y="103116"/>
                  </a:lnTo>
                  <a:lnTo>
                    <a:pt x="213091" y="95525"/>
                  </a:lnTo>
                  <a:lnTo>
                    <a:pt x="215489" y="87749"/>
                  </a:lnTo>
                  <a:lnTo>
                    <a:pt x="215068" y="78595"/>
                  </a:lnTo>
                  <a:lnTo>
                    <a:pt x="203458" y="46467"/>
                  </a:lnTo>
                  <a:lnTo>
                    <a:pt x="182104" y="21655"/>
                  </a:lnTo>
                  <a:lnTo>
                    <a:pt x="148613" y="5664"/>
                  </a:lnTo>
                  <a:lnTo>
                    <a:pt x="100591" y="0"/>
                  </a:lnTo>
                  <a:close/>
                </a:path>
                <a:path w="237490" h="283209">
                  <a:moveTo>
                    <a:pt x="186358" y="246153"/>
                  </a:moveTo>
                  <a:lnTo>
                    <a:pt x="172889" y="246153"/>
                  </a:lnTo>
                  <a:lnTo>
                    <a:pt x="183365" y="246484"/>
                  </a:lnTo>
                  <a:lnTo>
                    <a:pt x="186358" y="246153"/>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69" name="object 119">
              <a:extLst>
                <a:ext uri="{FF2B5EF4-FFF2-40B4-BE49-F238E27FC236}">
                  <a16:creationId xmlns:a16="http://schemas.microsoft.com/office/drawing/2014/main" xmlns="" id="{122179C3-CB56-493C-80F1-737ADBF8909C}"/>
                </a:ext>
              </a:extLst>
            </p:cNvPr>
            <p:cNvSpPr/>
            <p:nvPr/>
          </p:nvSpPr>
          <p:spPr>
            <a:xfrm>
              <a:off x="7446623" y="8263823"/>
              <a:ext cx="237490" cy="283210"/>
            </a:xfrm>
            <a:custGeom>
              <a:avLst/>
              <a:gdLst/>
              <a:ahLst/>
              <a:cxnLst/>
              <a:rect l="l" t="t" r="r" b="b"/>
              <a:pathLst>
                <a:path w="237490" h="283209">
                  <a:moveTo>
                    <a:pt x="100592" y="0"/>
                  </a:moveTo>
                  <a:lnTo>
                    <a:pt x="56640" y="7565"/>
                  </a:lnTo>
                  <a:lnTo>
                    <a:pt x="25198" y="28097"/>
                  </a:lnTo>
                  <a:lnTo>
                    <a:pt x="6306" y="58352"/>
                  </a:lnTo>
                  <a:lnTo>
                    <a:pt x="0" y="95087"/>
                  </a:lnTo>
                  <a:lnTo>
                    <a:pt x="4817" y="131889"/>
                  </a:lnTo>
                  <a:lnTo>
                    <a:pt x="15833" y="165008"/>
                  </a:lnTo>
                  <a:lnTo>
                    <a:pt x="27898" y="195197"/>
                  </a:lnTo>
                  <a:lnTo>
                    <a:pt x="35859" y="223204"/>
                  </a:lnTo>
                  <a:lnTo>
                    <a:pt x="35066" y="247860"/>
                  </a:lnTo>
                  <a:lnTo>
                    <a:pt x="27874" y="266788"/>
                  </a:lnTo>
                  <a:lnTo>
                    <a:pt x="19633" y="278924"/>
                  </a:lnTo>
                  <a:lnTo>
                    <a:pt x="15696" y="283206"/>
                  </a:lnTo>
                  <a:lnTo>
                    <a:pt x="145803" y="283206"/>
                  </a:lnTo>
                  <a:lnTo>
                    <a:pt x="153214" y="258784"/>
                  </a:lnTo>
                  <a:lnTo>
                    <a:pt x="162541" y="248343"/>
                  </a:lnTo>
                  <a:lnTo>
                    <a:pt x="172890" y="246153"/>
                  </a:lnTo>
                  <a:lnTo>
                    <a:pt x="183365" y="246484"/>
                  </a:lnTo>
                  <a:lnTo>
                    <a:pt x="193855" y="245324"/>
                  </a:lnTo>
                  <a:lnTo>
                    <a:pt x="203408" y="241817"/>
                  </a:lnTo>
                  <a:lnTo>
                    <a:pt x="209871" y="234967"/>
                  </a:lnTo>
                  <a:lnTo>
                    <a:pt x="211089" y="223779"/>
                  </a:lnTo>
                  <a:lnTo>
                    <a:pt x="209178" y="211540"/>
                  </a:lnTo>
                  <a:lnTo>
                    <a:pt x="211526" y="207649"/>
                  </a:lnTo>
                  <a:lnTo>
                    <a:pt x="216196" y="201140"/>
                  </a:lnTo>
                  <a:lnTo>
                    <a:pt x="220865" y="194631"/>
                  </a:lnTo>
                  <a:lnTo>
                    <a:pt x="211597" y="188826"/>
                  </a:lnTo>
                  <a:lnTo>
                    <a:pt x="216969" y="185775"/>
                  </a:lnTo>
                  <a:lnTo>
                    <a:pt x="219516" y="184360"/>
                  </a:lnTo>
                  <a:lnTo>
                    <a:pt x="220790" y="181397"/>
                  </a:lnTo>
                  <a:lnTo>
                    <a:pt x="220153" y="178567"/>
                  </a:lnTo>
                  <a:lnTo>
                    <a:pt x="219870" y="177436"/>
                  </a:lnTo>
                  <a:lnTo>
                    <a:pt x="219578" y="176087"/>
                  </a:lnTo>
                  <a:lnTo>
                    <a:pt x="219224" y="174389"/>
                  </a:lnTo>
                  <a:lnTo>
                    <a:pt x="218092" y="168800"/>
                  </a:lnTo>
                  <a:lnTo>
                    <a:pt x="220569" y="163927"/>
                  </a:lnTo>
                  <a:lnTo>
                    <a:pt x="225238" y="162229"/>
                  </a:lnTo>
                  <a:lnTo>
                    <a:pt x="229412" y="160744"/>
                  </a:lnTo>
                  <a:lnTo>
                    <a:pt x="232401" y="158621"/>
                  </a:lnTo>
                  <a:lnTo>
                    <a:pt x="234523" y="156570"/>
                  </a:lnTo>
                  <a:lnTo>
                    <a:pt x="237353" y="153881"/>
                  </a:lnTo>
                  <a:lnTo>
                    <a:pt x="237353" y="149128"/>
                  </a:lnTo>
                  <a:lnTo>
                    <a:pt x="235231" y="145803"/>
                  </a:lnTo>
                  <a:lnTo>
                    <a:pt x="229448" y="136547"/>
                  </a:lnTo>
                  <a:lnTo>
                    <a:pt x="223836" y="127405"/>
                  </a:lnTo>
                  <a:lnTo>
                    <a:pt x="218649" y="118939"/>
                  </a:lnTo>
                  <a:lnTo>
                    <a:pt x="214140" y="111712"/>
                  </a:lnTo>
                  <a:lnTo>
                    <a:pt x="211449" y="103115"/>
                  </a:lnTo>
                  <a:lnTo>
                    <a:pt x="213092" y="95525"/>
                  </a:lnTo>
                  <a:lnTo>
                    <a:pt x="215490" y="87748"/>
                  </a:lnTo>
                  <a:lnTo>
                    <a:pt x="215068" y="78594"/>
                  </a:lnTo>
                  <a:lnTo>
                    <a:pt x="203459" y="46466"/>
                  </a:lnTo>
                  <a:lnTo>
                    <a:pt x="182105" y="21654"/>
                  </a:lnTo>
                  <a:lnTo>
                    <a:pt x="148613" y="5664"/>
                  </a:lnTo>
                  <a:lnTo>
                    <a:pt x="100592" y="0"/>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70" name="object 120">
              <a:extLst>
                <a:ext uri="{FF2B5EF4-FFF2-40B4-BE49-F238E27FC236}">
                  <a16:creationId xmlns:a16="http://schemas.microsoft.com/office/drawing/2014/main" xmlns="" id="{FBE7BCFF-646D-4DB4-9D26-24EDA7D7A3EC}"/>
                </a:ext>
              </a:extLst>
            </p:cNvPr>
            <p:cNvSpPr/>
            <p:nvPr/>
          </p:nvSpPr>
          <p:spPr>
            <a:xfrm>
              <a:off x="7332228" y="7760894"/>
              <a:ext cx="423545" cy="423545"/>
            </a:xfrm>
            <a:custGeom>
              <a:avLst/>
              <a:gdLst/>
              <a:ahLst/>
              <a:cxnLst/>
              <a:rect l="l" t="t" r="r" b="b"/>
              <a:pathLst>
                <a:path w="423545" h="423545">
                  <a:moveTo>
                    <a:pt x="234788" y="0"/>
                  </a:moveTo>
                  <a:lnTo>
                    <a:pt x="188191" y="0"/>
                  </a:lnTo>
                  <a:lnTo>
                    <a:pt x="142498" y="10174"/>
                  </a:lnTo>
                  <a:lnTo>
                    <a:pt x="99513" y="30522"/>
                  </a:lnTo>
                  <a:lnTo>
                    <a:pt x="61044" y="61044"/>
                  </a:lnTo>
                  <a:lnTo>
                    <a:pt x="30522" y="99513"/>
                  </a:lnTo>
                  <a:lnTo>
                    <a:pt x="10174" y="142498"/>
                  </a:lnTo>
                  <a:lnTo>
                    <a:pt x="0" y="188191"/>
                  </a:lnTo>
                  <a:lnTo>
                    <a:pt x="0" y="234788"/>
                  </a:lnTo>
                  <a:lnTo>
                    <a:pt x="10174" y="280482"/>
                  </a:lnTo>
                  <a:lnTo>
                    <a:pt x="30522" y="323466"/>
                  </a:lnTo>
                  <a:lnTo>
                    <a:pt x="61044" y="361935"/>
                  </a:lnTo>
                  <a:lnTo>
                    <a:pt x="99513" y="392458"/>
                  </a:lnTo>
                  <a:lnTo>
                    <a:pt x="142498" y="412806"/>
                  </a:lnTo>
                  <a:lnTo>
                    <a:pt x="188191" y="422981"/>
                  </a:lnTo>
                  <a:lnTo>
                    <a:pt x="234788" y="422981"/>
                  </a:lnTo>
                  <a:lnTo>
                    <a:pt x="280482" y="412806"/>
                  </a:lnTo>
                  <a:lnTo>
                    <a:pt x="323466" y="392458"/>
                  </a:lnTo>
                  <a:lnTo>
                    <a:pt x="361935" y="361935"/>
                  </a:lnTo>
                  <a:lnTo>
                    <a:pt x="392458" y="323466"/>
                  </a:lnTo>
                  <a:lnTo>
                    <a:pt x="412806" y="280482"/>
                  </a:lnTo>
                  <a:lnTo>
                    <a:pt x="422981" y="234788"/>
                  </a:lnTo>
                  <a:lnTo>
                    <a:pt x="422981" y="188191"/>
                  </a:lnTo>
                  <a:lnTo>
                    <a:pt x="412806" y="142498"/>
                  </a:lnTo>
                  <a:lnTo>
                    <a:pt x="392458" y="99513"/>
                  </a:lnTo>
                  <a:lnTo>
                    <a:pt x="361935" y="61044"/>
                  </a:lnTo>
                  <a:lnTo>
                    <a:pt x="323466" y="30522"/>
                  </a:lnTo>
                  <a:lnTo>
                    <a:pt x="280482" y="10174"/>
                  </a:lnTo>
                  <a:lnTo>
                    <a:pt x="234788"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71" name="object 121">
              <a:extLst>
                <a:ext uri="{FF2B5EF4-FFF2-40B4-BE49-F238E27FC236}">
                  <a16:creationId xmlns:a16="http://schemas.microsoft.com/office/drawing/2014/main" xmlns="" id="{22D99632-25FD-4EDA-8982-10D89E0C6DCF}"/>
                </a:ext>
              </a:extLst>
            </p:cNvPr>
            <p:cNvSpPr/>
            <p:nvPr/>
          </p:nvSpPr>
          <p:spPr>
            <a:xfrm>
              <a:off x="7332228" y="7760894"/>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72" name="object 122">
              <a:extLst>
                <a:ext uri="{FF2B5EF4-FFF2-40B4-BE49-F238E27FC236}">
                  <a16:creationId xmlns:a16="http://schemas.microsoft.com/office/drawing/2014/main" xmlns="" id="{63E098CB-0C52-4CF4-B60B-EFCCC3E7BEBF}"/>
                </a:ext>
              </a:extLst>
            </p:cNvPr>
            <p:cNvSpPr/>
            <p:nvPr/>
          </p:nvSpPr>
          <p:spPr>
            <a:xfrm>
              <a:off x="7446623" y="7830781"/>
              <a:ext cx="237490" cy="283210"/>
            </a:xfrm>
            <a:custGeom>
              <a:avLst/>
              <a:gdLst/>
              <a:ahLst/>
              <a:cxnLst/>
              <a:rect l="l" t="t" r="r" b="b"/>
              <a:pathLst>
                <a:path w="237490" h="283209">
                  <a:moveTo>
                    <a:pt x="100591" y="0"/>
                  </a:moveTo>
                  <a:lnTo>
                    <a:pt x="56640" y="7564"/>
                  </a:lnTo>
                  <a:lnTo>
                    <a:pt x="25198" y="28097"/>
                  </a:lnTo>
                  <a:lnTo>
                    <a:pt x="6306" y="58352"/>
                  </a:lnTo>
                  <a:lnTo>
                    <a:pt x="0" y="95087"/>
                  </a:lnTo>
                  <a:lnTo>
                    <a:pt x="4817" y="131888"/>
                  </a:lnTo>
                  <a:lnTo>
                    <a:pt x="15833" y="165008"/>
                  </a:lnTo>
                  <a:lnTo>
                    <a:pt x="27898" y="195196"/>
                  </a:lnTo>
                  <a:lnTo>
                    <a:pt x="35858" y="223203"/>
                  </a:lnTo>
                  <a:lnTo>
                    <a:pt x="35066" y="247859"/>
                  </a:lnTo>
                  <a:lnTo>
                    <a:pt x="27873" y="266787"/>
                  </a:lnTo>
                  <a:lnTo>
                    <a:pt x="19632" y="278923"/>
                  </a:lnTo>
                  <a:lnTo>
                    <a:pt x="15695" y="283204"/>
                  </a:lnTo>
                  <a:lnTo>
                    <a:pt x="145803" y="283204"/>
                  </a:lnTo>
                  <a:lnTo>
                    <a:pt x="153214" y="258783"/>
                  </a:lnTo>
                  <a:lnTo>
                    <a:pt x="162541" y="248342"/>
                  </a:lnTo>
                  <a:lnTo>
                    <a:pt x="172889" y="246152"/>
                  </a:lnTo>
                  <a:lnTo>
                    <a:pt x="186360" y="246152"/>
                  </a:lnTo>
                  <a:lnTo>
                    <a:pt x="193855" y="245324"/>
                  </a:lnTo>
                  <a:lnTo>
                    <a:pt x="203408" y="241817"/>
                  </a:lnTo>
                  <a:lnTo>
                    <a:pt x="209871" y="234967"/>
                  </a:lnTo>
                  <a:lnTo>
                    <a:pt x="211089" y="223779"/>
                  </a:lnTo>
                  <a:lnTo>
                    <a:pt x="209177" y="211540"/>
                  </a:lnTo>
                  <a:lnTo>
                    <a:pt x="211526" y="207648"/>
                  </a:lnTo>
                  <a:lnTo>
                    <a:pt x="220864" y="194631"/>
                  </a:lnTo>
                  <a:lnTo>
                    <a:pt x="211597" y="188826"/>
                  </a:lnTo>
                  <a:lnTo>
                    <a:pt x="216969" y="185774"/>
                  </a:lnTo>
                  <a:lnTo>
                    <a:pt x="219515" y="184359"/>
                  </a:lnTo>
                  <a:lnTo>
                    <a:pt x="220789" y="181397"/>
                  </a:lnTo>
                  <a:lnTo>
                    <a:pt x="220153" y="178567"/>
                  </a:lnTo>
                  <a:lnTo>
                    <a:pt x="219870" y="177435"/>
                  </a:lnTo>
                  <a:lnTo>
                    <a:pt x="219224" y="174388"/>
                  </a:lnTo>
                  <a:lnTo>
                    <a:pt x="218092" y="168799"/>
                  </a:lnTo>
                  <a:lnTo>
                    <a:pt x="220568" y="163927"/>
                  </a:lnTo>
                  <a:lnTo>
                    <a:pt x="229411" y="160743"/>
                  </a:lnTo>
                  <a:lnTo>
                    <a:pt x="232401" y="158621"/>
                  </a:lnTo>
                  <a:lnTo>
                    <a:pt x="234523" y="156569"/>
                  </a:lnTo>
                  <a:lnTo>
                    <a:pt x="237352" y="153880"/>
                  </a:lnTo>
                  <a:lnTo>
                    <a:pt x="237352" y="149128"/>
                  </a:lnTo>
                  <a:lnTo>
                    <a:pt x="235230" y="145803"/>
                  </a:lnTo>
                  <a:lnTo>
                    <a:pt x="229447" y="136546"/>
                  </a:lnTo>
                  <a:lnTo>
                    <a:pt x="218648" y="118939"/>
                  </a:lnTo>
                  <a:lnTo>
                    <a:pt x="214139" y="111711"/>
                  </a:lnTo>
                  <a:lnTo>
                    <a:pt x="211449" y="103114"/>
                  </a:lnTo>
                  <a:lnTo>
                    <a:pt x="213091" y="95524"/>
                  </a:lnTo>
                  <a:lnTo>
                    <a:pt x="215489" y="87748"/>
                  </a:lnTo>
                  <a:lnTo>
                    <a:pt x="215068" y="78593"/>
                  </a:lnTo>
                  <a:lnTo>
                    <a:pt x="203458" y="46466"/>
                  </a:lnTo>
                  <a:lnTo>
                    <a:pt x="182104" y="21654"/>
                  </a:lnTo>
                  <a:lnTo>
                    <a:pt x="148613" y="5664"/>
                  </a:lnTo>
                  <a:lnTo>
                    <a:pt x="100591" y="0"/>
                  </a:lnTo>
                  <a:close/>
                </a:path>
                <a:path w="237490" h="283209">
                  <a:moveTo>
                    <a:pt x="186360" y="246152"/>
                  </a:moveTo>
                  <a:lnTo>
                    <a:pt x="172889" y="246152"/>
                  </a:lnTo>
                  <a:lnTo>
                    <a:pt x="183365" y="246484"/>
                  </a:lnTo>
                  <a:lnTo>
                    <a:pt x="186360" y="246152"/>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73" name="object 123">
              <a:extLst>
                <a:ext uri="{FF2B5EF4-FFF2-40B4-BE49-F238E27FC236}">
                  <a16:creationId xmlns:a16="http://schemas.microsoft.com/office/drawing/2014/main" xmlns="" id="{8F747305-921B-4442-BCD6-3C26E334237F}"/>
                </a:ext>
              </a:extLst>
            </p:cNvPr>
            <p:cNvSpPr/>
            <p:nvPr/>
          </p:nvSpPr>
          <p:spPr>
            <a:xfrm>
              <a:off x="7446623" y="7830781"/>
              <a:ext cx="237490" cy="283210"/>
            </a:xfrm>
            <a:custGeom>
              <a:avLst/>
              <a:gdLst/>
              <a:ahLst/>
              <a:cxnLst/>
              <a:rect l="l" t="t" r="r" b="b"/>
              <a:pathLst>
                <a:path w="237490" h="283209">
                  <a:moveTo>
                    <a:pt x="100592" y="0"/>
                  </a:moveTo>
                  <a:lnTo>
                    <a:pt x="56640" y="7565"/>
                  </a:lnTo>
                  <a:lnTo>
                    <a:pt x="25198" y="28097"/>
                  </a:lnTo>
                  <a:lnTo>
                    <a:pt x="6306" y="58352"/>
                  </a:lnTo>
                  <a:lnTo>
                    <a:pt x="0" y="95087"/>
                  </a:lnTo>
                  <a:lnTo>
                    <a:pt x="4817" y="131889"/>
                  </a:lnTo>
                  <a:lnTo>
                    <a:pt x="15833" y="165008"/>
                  </a:lnTo>
                  <a:lnTo>
                    <a:pt x="27898" y="195197"/>
                  </a:lnTo>
                  <a:lnTo>
                    <a:pt x="35859" y="223204"/>
                  </a:lnTo>
                  <a:lnTo>
                    <a:pt x="35066" y="247860"/>
                  </a:lnTo>
                  <a:lnTo>
                    <a:pt x="27874" y="266788"/>
                  </a:lnTo>
                  <a:lnTo>
                    <a:pt x="19633" y="278924"/>
                  </a:lnTo>
                  <a:lnTo>
                    <a:pt x="15696" y="283206"/>
                  </a:lnTo>
                  <a:lnTo>
                    <a:pt x="145803" y="283206"/>
                  </a:lnTo>
                  <a:lnTo>
                    <a:pt x="153214" y="258784"/>
                  </a:lnTo>
                  <a:lnTo>
                    <a:pt x="162541" y="248343"/>
                  </a:lnTo>
                  <a:lnTo>
                    <a:pt x="172890" y="246153"/>
                  </a:lnTo>
                  <a:lnTo>
                    <a:pt x="183365" y="246484"/>
                  </a:lnTo>
                  <a:lnTo>
                    <a:pt x="193855" y="245324"/>
                  </a:lnTo>
                  <a:lnTo>
                    <a:pt x="203408" y="241817"/>
                  </a:lnTo>
                  <a:lnTo>
                    <a:pt x="209871" y="234967"/>
                  </a:lnTo>
                  <a:lnTo>
                    <a:pt x="211089" y="223779"/>
                  </a:lnTo>
                  <a:lnTo>
                    <a:pt x="209178" y="211540"/>
                  </a:lnTo>
                  <a:lnTo>
                    <a:pt x="211526" y="207649"/>
                  </a:lnTo>
                  <a:lnTo>
                    <a:pt x="216196" y="201140"/>
                  </a:lnTo>
                  <a:lnTo>
                    <a:pt x="220865" y="194631"/>
                  </a:lnTo>
                  <a:lnTo>
                    <a:pt x="211597" y="188826"/>
                  </a:lnTo>
                  <a:lnTo>
                    <a:pt x="216969" y="185775"/>
                  </a:lnTo>
                  <a:lnTo>
                    <a:pt x="219516" y="184360"/>
                  </a:lnTo>
                  <a:lnTo>
                    <a:pt x="220790" y="181397"/>
                  </a:lnTo>
                  <a:lnTo>
                    <a:pt x="220153" y="178567"/>
                  </a:lnTo>
                  <a:lnTo>
                    <a:pt x="219870" y="177436"/>
                  </a:lnTo>
                  <a:lnTo>
                    <a:pt x="219578" y="176087"/>
                  </a:lnTo>
                  <a:lnTo>
                    <a:pt x="219224" y="174389"/>
                  </a:lnTo>
                  <a:lnTo>
                    <a:pt x="218092" y="168800"/>
                  </a:lnTo>
                  <a:lnTo>
                    <a:pt x="220569" y="163927"/>
                  </a:lnTo>
                  <a:lnTo>
                    <a:pt x="225238" y="162229"/>
                  </a:lnTo>
                  <a:lnTo>
                    <a:pt x="229412" y="160744"/>
                  </a:lnTo>
                  <a:lnTo>
                    <a:pt x="232401" y="158621"/>
                  </a:lnTo>
                  <a:lnTo>
                    <a:pt x="234523" y="156570"/>
                  </a:lnTo>
                  <a:lnTo>
                    <a:pt x="237353" y="153881"/>
                  </a:lnTo>
                  <a:lnTo>
                    <a:pt x="237353" y="149128"/>
                  </a:lnTo>
                  <a:lnTo>
                    <a:pt x="235231" y="145803"/>
                  </a:lnTo>
                  <a:lnTo>
                    <a:pt x="229448" y="136547"/>
                  </a:lnTo>
                  <a:lnTo>
                    <a:pt x="223836" y="127405"/>
                  </a:lnTo>
                  <a:lnTo>
                    <a:pt x="218649" y="118939"/>
                  </a:lnTo>
                  <a:lnTo>
                    <a:pt x="214140" y="111712"/>
                  </a:lnTo>
                  <a:lnTo>
                    <a:pt x="211449" y="103115"/>
                  </a:lnTo>
                  <a:lnTo>
                    <a:pt x="213092" y="95525"/>
                  </a:lnTo>
                  <a:lnTo>
                    <a:pt x="215490" y="87748"/>
                  </a:lnTo>
                  <a:lnTo>
                    <a:pt x="215068" y="78594"/>
                  </a:lnTo>
                  <a:lnTo>
                    <a:pt x="203459" y="46466"/>
                  </a:lnTo>
                  <a:lnTo>
                    <a:pt x="182105" y="21654"/>
                  </a:lnTo>
                  <a:lnTo>
                    <a:pt x="148613" y="5664"/>
                  </a:lnTo>
                  <a:lnTo>
                    <a:pt x="100592" y="0"/>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74" name="object 124">
              <a:extLst>
                <a:ext uri="{FF2B5EF4-FFF2-40B4-BE49-F238E27FC236}">
                  <a16:creationId xmlns:a16="http://schemas.microsoft.com/office/drawing/2014/main" xmlns="" id="{4B91A261-75CB-4993-BB0A-9C647E6C2EB7}"/>
                </a:ext>
              </a:extLst>
            </p:cNvPr>
            <p:cNvSpPr/>
            <p:nvPr/>
          </p:nvSpPr>
          <p:spPr>
            <a:xfrm>
              <a:off x="7332228" y="7320425"/>
              <a:ext cx="423545" cy="423545"/>
            </a:xfrm>
            <a:custGeom>
              <a:avLst/>
              <a:gdLst/>
              <a:ahLst/>
              <a:cxnLst/>
              <a:rect l="l" t="t" r="r" b="b"/>
              <a:pathLst>
                <a:path w="423545" h="423545">
                  <a:moveTo>
                    <a:pt x="234788" y="0"/>
                  </a:moveTo>
                  <a:lnTo>
                    <a:pt x="188191" y="0"/>
                  </a:lnTo>
                  <a:lnTo>
                    <a:pt x="142498" y="10174"/>
                  </a:lnTo>
                  <a:lnTo>
                    <a:pt x="99513" y="30522"/>
                  </a:lnTo>
                  <a:lnTo>
                    <a:pt x="61044" y="61044"/>
                  </a:lnTo>
                  <a:lnTo>
                    <a:pt x="30522" y="99513"/>
                  </a:lnTo>
                  <a:lnTo>
                    <a:pt x="10174" y="142498"/>
                  </a:lnTo>
                  <a:lnTo>
                    <a:pt x="0" y="188191"/>
                  </a:lnTo>
                  <a:lnTo>
                    <a:pt x="0" y="234788"/>
                  </a:lnTo>
                  <a:lnTo>
                    <a:pt x="10174" y="280482"/>
                  </a:lnTo>
                  <a:lnTo>
                    <a:pt x="30522" y="323466"/>
                  </a:lnTo>
                  <a:lnTo>
                    <a:pt x="61044" y="361935"/>
                  </a:lnTo>
                  <a:lnTo>
                    <a:pt x="99513" y="392458"/>
                  </a:lnTo>
                  <a:lnTo>
                    <a:pt x="142498" y="412806"/>
                  </a:lnTo>
                  <a:lnTo>
                    <a:pt x="188191" y="422981"/>
                  </a:lnTo>
                  <a:lnTo>
                    <a:pt x="234788" y="422981"/>
                  </a:lnTo>
                  <a:lnTo>
                    <a:pt x="280482" y="412806"/>
                  </a:lnTo>
                  <a:lnTo>
                    <a:pt x="323466" y="392458"/>
                  </a:lnTo>
                  <a:lnTo>
                    <a:pt x="361935" y="361935"/>
                  </a:lnTo>
                  <a:lnTo>
                    <a:pt x="392458" y="323466"/>
                  </a:lnTo>
                  <a:lnTo>
                    <a:pt x="412806" y="280482"/>
                  </a:lnTo>
                  <a:lnTo>
                    <a:pt x="422981" y="234788"/>
                  </a:lnTo>
                  <a:lnTo>
                    <a:pt x="422981" y="188191"/>
                  </a:lnTo>
                  <a:lnTo>
                    <a:pt x="412806" y="142498"/>
                  </a:lnTo>
                  <a:lnTo>
                    <a:pt x="392458" y="99513"/>
                  </a:lnTo>
                  <a:lnTo>
                    <a:pt x="361935" y="61044"/>
                  </a:lnTo>
                  <a:lnTo>
                    <a:pt x="323466" y="30522"/>
                  </a:lnTo>
                  <a:lnTo>
                    <a:pt x="280482" y="10174"/>
                  </a:lnTo>
                  <a:lnTo>
                    <a:pt x="234788"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75" name="object 125">
              <a:extLst>
                <a:ext uri="{FF2B5EF4-FFF2-40B4-BE49-F238E27FC236}">
                  <a16:creationId xmlns:a16="http://schemas.microsoft.com/office/drawing/2014/main" xmlns="" id="{5B27169D-EB3C-47E7-8951-8F11EA41823C}"/>
                </a:ext>
              </a:extLst>
            </p:cNvPr>
            <p:cNvSpPr/>
            <p:nvPr/>
          </p:nvSpPr>
          <p:spPr>
            <a:xfrm>
              <a:off x="7332228" y="7320425"/>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76" name="object 126">
              <a:extLst>
                <a:ext uri="{FF2B5EF4-FFF2-40B4-BE49-F238E27FC236}">
                  <a16:creationId xmlns:a16="http://schemas.microsoft.com/office/drawing/2014/main" xmlns="" id="{A8B45E1F-57D9-418B-B7D7-5FFB730EAA9F}"/>
                </a:ext>
              </a:extLst>
            </p:cNvPr>
            <p:cNvSpPr/>
            <p:nvPr/>
          </p:nvSpPr>
          <p:spPr>
            <a:xfrm>
              <a:off x="7446623" y="7390312"/>
              <a:ext cx="237490" cy="283210"/>
            </a:xfrm>
            <a:custGeom>
              <a:avLst/>
              <a:gdLst/>
              <a:ahLst/>
              <a:cxnLst/>
              <a:rect l="l" t="t" r="r" b="b"/>
              <a:pathLst>
                <a:path w="237490" h="283209">
                  <a:moveTo>
                    <a:pt x="100591" y="0"/>
                  </a:moveTo>
                  <a:lnTo>
                    <a:pt x="56640" y="7564"/>
                  </a:lnTo>
                  <a:lnTo>
                    <a:pt x="25198" y="28097"/>
                  </a:lnTo>
                  <a:lnTo>
                    <a:pt x="6306" y="58352"/>
                  </a:lnTo>
                  <a:lnTo>
                    <a:pt x="0" y="95087"/>
                  </a:lnTo>
                  <a:lnTo>
                    <a:pt x="4817" y="131888"/>
                  </a:lnTo>
                  <a:lnTo>
                    <a:pt x="15833" y="165008"/>
                  </a:lnTo>
                  <a:lnTo>
                    <a:pt x="27898" y="195196"/>
                  </a:lnTo>
                  <a:lnTo>
                    <a:pt x="35858" y="223203"/>
                  </a:lnTo>
                  <a:lnTo>
                    <a:pt x="35066" y="247860"/>
                  </a:lnTo>
                  <a:lnTo>
                    <a:pt x="27873" y="266788"/>
                  </a:lnTo>
                  <a:lnTo>
                    <a:pt x="19632" y="278924"/>
                  </a:lnTo>
                  <a:lnTo>
                    <a:pt x="15695" y="283206"/>
                  </a:lnTo>
                  <a:lnTo>
                    <a:pt x="145803" y="283206"/>
                  </a:lnTo>
                  <a:lnTo>
                    <a:pt x="153214" y="258784"/>
                  </a:lnTo>
                  <a:lnTo>
                    <a:pt x="162541" y="248343"/>
                  </a:lnTo>
                  <a:lnTo>
                    <a:pt x="172889" y="246153"/>
                  </a:lnTo>
                  <a:lnTo>
                    <a:pt x="186358" y="246153"/>
                  </a:lnTo>
                  <a:lnTo>
                    <a:pt x="193855" y="245324"/>
                  </a:lnTo>
                  <a:lnTo>
                    <a:pt x="203408" y="241817"/>
                  </a:lnTo>
                  <a:lnTo>
                    <a:pt x="209871" y="234967"/>
                  </a:lnTo>
                  <a:lnTo>
                    <a:pt x="211089" y="223779"/>
                  </a:lnTo>
                  <a:lnTo>
                    <a:pt x="209177" y="211540"/>
                  </a:lnTo>
                  <a:lnTo>
                    <a:pt x="211526" y="207648"/>
                  </a:lnTo>
                  <a:lnTo>
                    <a:pt x="220864" y="194631"/>
                  </a:lnTo>
                  <a:lnTo>
                    <a:pt x="211597" y="188826"/>
                  </a:lnTo>
                  <a:lnTo>
                    <a:pt x="216969" y="185775"/>
                  </a:lnTo>
                  <a:lnTo>
                    <a:pt x="219515" y="184359"/>
                  </a:lnTo>
                  <a:lnTo>
                    <a:pt x="220789" y="181397"/>
                  </a:lnTo>
                  <a:lnTo>
                    <a:pt x="220153" y="178567"/>
                  </a:lnTo>
                  <a:lnTo>
                    <a:pt x="219870" y="177435"/>
                  </a:lnTo>
                  <a:lnTo>
                    <a:pt x="219224" y="174388"/>
                  </a:lnTo>
                  <a:lnTo>
                    <a:pt x="218092" y="168800"/>
                  </a:lnTo>
                  <a:lnTo>
                    <a:pt x="220568" y="163927"/>
                  </a:lnTo>
                  <a:lnTo>
                    <a:pt x="229411" y="160743"/>
                  </a:lnTo>
                  <a:lnTo>
                    <a:pt x="232401" y="158621"/>
                  </a:lnTo>
                  <a:lnTo>
                    <a:pt x="234523" y="156570"/>
                  </a:lnTo>
                  <a:lnTo>
                    <a:pt x="237352" y="153882"/>
                  </a:lnTo>
                  <a:lnTo>
                    <a:pt x="237352" y="149128"/>
                  </a:lnTo>
                  <a:lnTo>
                    <a:pt x="235230" y="145803"/>
                  </a:lnTo>
                  <a:lnTo>
                    <a:pt x="229447" y="136546"/>
                  </a:lnTo>
                  <a:lnTo>
                    <a:pt x="218648" y="118939"/>
                  </a:lnTo>
                  <a:lnTo>
                    <a:pt x="214139" y="111713"/>
                  </a:lnTo>
                  <a:lnTo>
                    <a:pt x="211449" y="103115"/>
                  </a:lnTo>
                  <a:lnTo>
                    <a:pt x="213091" y="95524"/>
                  </a:lnTo>
                  <a:lnTo>
                    <a:pt x="215489" y="87748"/>
                  </a:lnTo>
                  <a:lnTo>
                    <a:pt x="215068" y="78593"/>
                  </a:lnTo>
                  <a:lnTo>
                    <a:pt x="203458" y="46466"/>
                  </a:lnTo>
                  <a:lnTo>
                    <a:pt x="182104" y="21654"/>
                  </a:lnTo>
                  <a:lnTo>
                    <a:pt x="148613" y="5664"/>
                  </a:lnTo>
                  <a:lnTo>
                    <a:pt x="100591" y="0"/>
                  </a:lnTo>
                  <a:close/>
                </a:path>
                <a:path w="237490" h="283209">
                  <a:moveTo>
                    <a:pt x="186358" y="246153"/>
                  </a:moveTo>
                  <a:lnTo>
                    <a:pt x="172889" y="246153"/>
                  </a:lnTo>
                  <a:lnTo>
                    <a:pt x="183365" y="246484"/>
                  </a:lnTo>
                  <a:lnTo>
                    <a:pt x="186358" y="246153"/>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77" name="object 127">
              <a:extLst>
                <a:ext uri="{FF2B5EF4-FFF2-40B4-BE49-F238E27FC236}">
                  <a16:creationId xmlns:a16="http://schemas.microsoft.com/office/drawing/2014/main" xmlns="" id="{173F8C12-18C0-49FE-BB5E-E25AC9376CBC}"/>
                </a:ext>
              </a:extLst>
            </p:cNvPr>
            <p:cNvSpPr/>
            <p:nvPr/>
          </p:nvSpPr>
          <p:spPr>
            <a:xfrm>
              <a:off x="7446623" y="7390312"/>
              <a:ext cx="237490" cy="283210"/>
            </a:xfrm>
            <a:custGeom>
              <a:avLst/>
              <a:gdLst/>
              <a:ahLst/>
              <a:cxnLst/>
              <a:rect l="l" t="t" r="r" b="b"/>
              <a:pathLst>
                <a:path w="237490" h="283209">
                  <a:moveTo>
                    <a:pt x="100592" y="0"/>
                  </a:moveTo>
                  <a:lnTo>
                    <a:pt x="56640" y="7565"/>
                  </a:lnTo>
                  <a:lnTo>
                    <a:pt x="25198" y="28097"/>
                  </a:lnTo>
                  <a:lnTo>
                    <a:pt x="6306" y="58352"/>
                  </a:lnTo>
                  <a:lnTo>
                    <a:pt x="0" y="95087"/>
                  </a:lnTo>
                  <a:lnTo>
                    <a:pt x="4817" y="131889"/>
                  </a:lnTo>
                  <a:lnTo>
                    <a:pt x="15833" y="165008"/>
                  </a:lnTo>
                  <a:lnTo>
                    <a:pt x="27898" y="195197"/>
                  </a:lnTo>
                  <a:lnTo>
                    <a:pt x="35859" y="223204"/>
                  </a:lnTo>
                  <a:lnTo>
                    <a:pt x="35066" y="247860"/>
                  </a:lnTo>
                  <a:lnTo>
                    <a:pt x="27874" y="266788"/>
                  </a:lnTo>
                  <a:lnTo>
                    <a:pt x="19633" y="278924"/>
                  </a:lnTo>
                  <a:lnTo>
                    <a:pt x="15696" y="283206"/>
                  </a:lnTo>
                  <a:lnTo>
                    <a:pt x="145803" y="283206"/>
                  </a:lnTo>
                  <a:lnTo>
                    <a:pt x="153214" y="258784"/>
                  </a:lnTo>
                  <a:lnTo>
                    <a:pt x="162541" y="248343"/>
                  </a:lnTo>
                  <a:lnTo>
                    <a:pt x="172890" y="246153"/>
                  </a:lnTo>
                  <a:lnTo>
                    <a:pt x="183365" y="246484"/>
                  </a:lnTo>
                  <a:lnTo>
                    <a:pt x="193855" y="245324"/>
                  </a:lnTo>
                  <a:lnTo>
                    <a:pt x="203408" y="241817"/>
                  </a:lnTo>
                  <a:lnTo>
                    <a:pt x="209871" y="234967"/>
                  </a:lnTo>
                  <a:lnTo>
                    <a:pt x="211089" y="223779"/>
                  </a:lnTo>
                  <a:lnTo>
                    <a:pt x="209178" y="211540"/>
                  </a:lnTo>
                  <a:lnTo>
                    <a:pt x="211526" y="207649"/>
                  </a:lnTo>
                  <a:lnTo>
                    <a:pt x="216196" y="201140"/>
                  </a:lnTo>
                  <a:lnTo>
                    <a:pt x="220865" y="194631"/>
                  </a:lnTo>
                  <a:lnTo>
                    <a:pt x="211597" y="188826"/>
                  </a:lnTo>
                  <a:lnTo>
                    <a:pt x="216969" y="185775"/>
                  </a:lnTo>
                  <a:lnTo>
                    <a:pt x="219516" y="184360"/>
                  </a:lnTo>
                  <a:lnTo>
                    <a:pt x="220790" y="181397"/>
                  </a:lnTo>
                  <a:lnTo>
                    <a:pt x="220153" y="178567"/>
                  </a:lnTo>
                  <a:lnTo>
                    <a:pt x="219870" y="177436"/>
                  </a:lnTo>
                  <a:lnTo>
                    <a:pt x="219578" y="176087"/>
                  </a:lnTo>
                  <a:lnTo>
                    <a:pt x="219224" y="174389"/>
                  </a:lnTo>
                  <a:lnTo>
                    <a:pt x="218092" y="168800"/>
                  </a:lnTo>
                  <a:lnTo>
                    <a:pt x="220569" y="163927"/>
                  </a:lnTo>
                  <a:lnTo>
                    <a:pt x="225238" y="162229"/>
                  </a:lnTo>
                  <a:lnTo>
                    <a:pt x="229412" y="160744"/>
                  </a:lnTo>
                  <a:lnTo>
                    <a:pt x="232401" y="158621"/>
                  </a:lnTo>
                  <a:lnTo>
                    <a:pt x="234523" y="156570"/>
                  </a:lnTo>
                  <a:lnTo>
                    <a:pt x="237353" y="153881"/>
                  </a:lnTo>
                  <a:lnTo>
                    <a:pt x="237353" y="149128"/>
                  </a:lnTo>
                  <a:lnTo>
                    <a:pt x="235231" y="145803"/>
                  </a:lnTo>
                  <a:lnTo>
                    <a:pt x="229448" y="136547"/>
                  </a:lnTo>
                  <a:lnTo>
                    <a:pt x="223836" y="127405"/>
                  </a:lnTo>
                  <a:lnTo>
                    <a:pt x="218649" y="118939"/>
                  </a:lnTo>
                  <a:lnTo>
                    <a:pt x="214140" y="111712"/>
                  </a:lnTo>
                  <a:lnTo>
                    <a:pt x="211449" y="103115"/>
                  </a:lnTo>
                  <a:lnTo>
                    <a:pt x="213092" y="95525"/>
                  </a:lnTo>
                  <a:lnTo>
                    <a:pt x="215490" y="87748"/>
                  </a:lnTo>
                  <a:lnTo>
                    <a:pt x="215068" y="78594"/>
                  </a:lnTo>
                  <a:lnTo>
                    <a:pt x="203459" y="46466"/>
                  </a:lnTo>
                  <a:lnTo>
                    <a:pt x="182105" y="21654"/>
                  </a:lnTo>
                  <a:lnTo>
                    <a:pt x="148613" y="5664"/>
                  </a:lnTo>
                  <a:lnTo>
                    <a:pt x="100592" y="0"/>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grpSp>
      <p:grpSp>
        <p:nvGrpSpPr>
          <p:cNvPr id="178" name="object 128">
            <a:extLst>
              <a:ext uri="{FF2B5EF4-FFF2-40B4-BE49-F238E27FC236}">
                <a16:creationId xmlns:a16="http://schemas.microsoft.com/office/drawing/2014/main" xmlns="" id="{074B9243-9CB6-46F2-BBDE-FF1CC457E1C9}"/>
              </a:ext>
            </a:extLst>
          </p:cNvPr>
          <p:cNvGrpSpPr/>
          <p:nvPr/>
        </p:nvGrpSpPr>
        <p:grpSpPr>
          <a:xfrm>
            <a:off x="7898074" y="2346632"/>
            <a:ext cx="1376957" cy="1328738"/>
            <a:chOff x="10386635" y="6573173"/>
            <a:chExt cx="1958339" cy="1889760"/>
          </a:xfrm>
        </p:grpSpPr>
        <p:sp>
          <p:nvSpPr>
            <p:cNvPr id="179" name="object 129">
              <a:extLst>
                <a:ext uri="{FF2B5EF4-FFF2-40B4-BE49-F238E27FC236}">
                  <a16:creationId xmlns:a16="http://schemas.microsoft.com/office/drawing/2014/main" xmlns="" id="{7C1DDD08-EF61-4DFB-8AF2-4CB845022B0C}"/>
                </a:ext>
              </a:extLst>
            </p:cNvPr>
            <p:cNvSpPr/>
            <p:nvPr/>
          </p:nvSpPr>
          <p:spPr>
            <a:xfrm>
              <a:off x="10842892" y="6834391"/>
              <a:ext cx="354965" cy="0"/>
            </a:xfrm>
            <a:custGeom>
              <a:avLst/>
              <a:gdLst/>
              <a:ahLst/>
              <a:cxnLst/>
              <a:rect l="l" t="t" r="r" b="b"/>
              <a:pathLst>
                <a:path w="354965">
                  <a:moveTo>
                    <a:pt x="354712" y="0"/>
                  </a:moveTo>
                  <a:lnTo>
                    <a:pt x="19050" y="0"/>
                  </a:lnTo>
                  <a:lnTo>
                    <a:pt x="0" y="0"/>
                  </a:lnTo>
                </a:path>
              </a:pathLst>
            </a:custGeom>
            <a:ln w="38100">
              <a:solidFill>
                <a:srgbClr val="0076BA"/>
              </a:solidFill>
            </a:ln>
          </p:spPr>
          <p:txBody>
            <a:bodyPr wrap="square" lIns="0" tIns="0" rIns="0" bIns="0" rtlCol="0"/>
            <a:lstStyle/>
            <a:p>
              <a:pPr defTabSz="642915"/>
              <a:endParaRPr sz="1266" kern="0">
                <a:solidFill>
                  <a:sysClr val="windowText" lastClr="000000"/>
                </a:solidFill>
              </a:endParaRPr>
            </a:p>
          </p:txBody>
        </p:sp>
        <p:sp>
          <p:nvSpPr>
            <p:cNvPr id="180" name="object 130">
              <a:extLst>
                <a:ext uri="{FF2B5EF4-FFF2-40B4-BE49-F238E27FC236}">
                  <a16:creationId xmlns:a16="http://schemas.microsoft.com/office/drawing/2014/main" xmlns="" id="{13769896-2082-44E1-9D0E-957047E4C3AE}"/>
                </a:ext>
              </a:extLst>
            </p:cNvPr>
            <p:cNvSpPr/>
            <p:nvPr/>
          </p:nvSpPr>
          <p:spPr>
            <a:xfrm>
              <a:off x="10736212" y="6750571"/>
              <a:ext cx="167640" cy="167640"/>
            </a:xfrm>
            <a:custGeom>
              <a:avLst/>
              <a:gdLst/>
              <a:ahLst/>
              <a:cxnLst/>
              <a:rect l="l" t="t" r="r" b="b"/>
              <a:pathLst>
                <a:path w="167640" h="167640">
                  <a:moveTo>
                    <a:pt x="167640" y="0"/>
                  </a:moveTo>
                  <a:lnTo>
                    <a:pt x="0" y="83819"/>
                  </a:lnTo>
                  <a:lnTo>
                    <a:pt x="167640" y="167639"/>
                  </a:lnTo>
                  <a:lnTo>
                    <a:pt x="125730" y="83819"/>
                  </a:lnTo>
                  <a:lnTo>
                    <a:pt x="167640" y="0"/>
                  </a:lnTo>
                  <a:close/>
                </a:path>
              </a:pathLst>
            </a:custGeom>
            <a:solidFill>
              <a:srgbClr val="0076BA"/>
            </a:solidFill>
          </p:spPr>
          <p:txBody>
            <a:bodyPr wrap="square" lIns="0" tIns="0" rIns="0" bIns="0" rtlCol="0"/>
            <a:lstStyle/>
            <a:p>
              <a:pPr defTabSz="642915"/>
              <a:endParaRPr sz="1266" kern="0">
                <a:solidFill>
                  <a:sysClr val="windowText" lastClr="000000"/>
                </a:solidFill>
              </a:endParaRPr>
            </a:p>
          </p:txBody>
        </p:sp>
        <p:sp>
          <p:nvSpPr>
            <p:cNvPr id="181" name="object 131">
              <a:extLst>
                <a:ext uri="{FF2B5EF4-FFF2-40B4-BE49-F238E27FC236}">
                  <a16:creationId xmlns:a16="http://schemas.microsoft.com/office/drawing/2014/main" xmlns="" id="{7E8366E7-DD48-4E41-8B9B-403999C36FFB}"/>
                </a:ext>
              </a:extLst>
            </p:cNvPr>
            <p:cNvSpPr/>
            <p:nvPr/>
          </p:nvSpPr>
          <p:spPr>
            <a:xfrm>
              <a:off x="10842892" y="7091212"/>
              <a:ext cx="1222375" cy="0"/>
            </a:xfrm>
            <a:custGeom>
              <a:avLst/>
              <a:gdLst/>
              <a:ahLst/>
              <a:cxnLst/>
              <a:rect l="l" t="t" r="r" b="b"/>
              <a:pathLst>
                <a:path w="1222375">
                  <a:moveTo>
                    <a:pt x="1222096" y="0"/>
                  </a:moveTo>
                  <a:lnTo>
                    <a:pt x="19050" y="0"/>
                  </a:lnTo>
                  <a:lnTo>
                    <a:pt x="0" y="0"/>
                  </a:lnTo>
                </a:path>
              </a:pathLst>
            </a:custGeom>
            <a:ln w="38100">
              <a:solidFill>
                <a:srgbClr val="FF968D"/>
              </a:solidFill>
            </a:ln>
          </p:spPr>
          <p:txBody>
            <a:bodyPr wrap="square" lIns="0" tIns="0" rIns="0" bIns="0" rtlCol="0"/>
            <a:lstStyle/>
            <a:p>
              <a:pPr defTabSz="642915"/>
              <a:endParaRPr sz="1266" kern="0">
                <a:solidFill>
                  <a:sysClr val="windowText" lastClr="000000"/>
                </a:solidFill>
              </a:endParaRPr>
            </a:p>
          </p:txBody>
        </p:sp>
        <p:sp>
          <p:nvSpPr>
            <p:cNvPr id="182" name="object 132">
              <a:extLst>
                <a:ext uri="{FF2B5EF4-FFF2-40B4-BE49-F238E27FC236}">
                  <a16:creationId xmlns:a16="http://schemas.microsoft.com/office/drawing/2014/main" xmlns="" id="{0E66516B-AACA-4603-827B-D903346BA526}"/>
                </a:ext>
              </a:extLst>
            </p:cNvPr>
            <p:cNvSpPr/>
            <p:nvPr/>
          </p:nvSpPr>
          <p:spPr>
            <a:xfrm>
              <a:off x="10736212" y="7007392"/>
              <a:ext cx="167640" cy="167640"/>
            </a:xfrm>
            <a:custGeom>
              <a:avLst/>
              <a:gdLst/>
              <a:ahLst/>
              <a:cxnLst/>
              <a:rect l="l" t="t" r="r" b="b"/>
              <a:pathLst>
                <a:path w="167640" h="167640">
                  <a:moveTo>
                    <a:pt x="167640" y="0"/>
                  </a:moveTo>
                  <a:lnTo>
                    <a:pt x="0" y="83820"/>
                  </a:lnTo>
                  <a:lnTo>
                    <a:pt x="167640" y="167640"/>
                  </a:lnTo>
                  <a:lnTo>
                    <a:pt x="125730" y="83820"/>
                  </a:lnTo>
                  <a:lnTo>
                    <a:pt x="16764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83" name="object 133">
              <a:extLst>
                <a:ext uri="{FF2B5EF4-FFF2-40B4-BE49-F238E27FC236}">
                  <a16:creationId xmlns:a16="http://schemas.microsoft.com/office/drawing/2014/main" xmlns="" id="{D93E5EF1-F41B-4DBA-9D77-78714F56C22D}"/>
                </a:ext>
              </a:extLst>
            </p:cNvPr>
            <p:cNvSpPr/>
            <p:nvPr/>
          </p:nvSpPr>
          <p:spPr>
            <a:xfrm>
              <a:off x="11804147" y="7098027"/>
              <a:ext cx="521334" cy="1333500"/>
            </a:xfrm>
            <a:custGeom>
              <a:avLst/>
              <a:gdLst/>
              <a:ahLst/>
              <a:cxnLst/>
              <a:rect l="l" t="t" r="r" b="b"/>
              <a:pathLst>
                <a:path w="521334" h="1333500">
                  <a:moveTo>
                    <a:pt x="100722" y="1320799"/>
                  </a:moveTo>
                  <a:lnTo>
                    <a:pt x="1303" y="1320799"/>
                  </a:lnTo>
                  <a:lnTo>
                    <a:pt x="1639" y="1333499"/>
                  </a:lnTo>
                  <a:lnTo>
                    <a:pt x="78331" y="1333499"/>
                  </a:lnTo>
                  <a:lnTo>
                    <a:pt x="100722" y="1320799"/>
                  </a:lnTo>
                  <a:close/>
                </a:path>
                <a:path w="521334" h="1333500">
                  <a:moveTo>
                    <a:pt x="384631" y="774700"/>
                  </a:moveTo>
                  <a:lnTo>
                    <a:pt x="258973" y="774700"/>
                  </a:lnTo>
                  <a:lnTo>
                    <a:pt x="263290" y="812800"/>
                  </a:lnTo>
                  <a:lnTo>
                    <a:pt x="273278" y="876300"/>
                  </a:lnTo>
                  <a:lnTo>
                    <a:pt x="278729" y="914400"/>
                  </a:lnTo>
                  <a:lnTo>
                    <a:pt x="280510" y="927100"/>
                  </a:lnTo>
                  <a:lnTo>
                    <a:pt x="282838" y="952500"/>
                  </a:lnTo>
                  <a:lnTo>
                    <a:pt x="284977" y="977900"/>
                  </a:lnTo>
                  <a:lnTo>
                    <a:pt x="286190" y="990600"/>
                  </a:lnTo>
                  <a:lnTo>
                    <a:pt x="286780" y="1054099"/>
                  </a:lnTo>
                  <a:lnTo>
                    <a:pt x="286237" y="1117599"/>
                  </a:lnTo>
                  <a:lnTo>
                    <a:pt x="285935" y="1181099"/>
                  </a:lnTo>
                  <a:lnTo>
                    <a:pt x="287248" y="1231899"/>
                  </a:lnTo>
                  <a:lnTo>
                    <a:pt x="291550" y="1257299"/>
                  </a:lnTo>
                  <a:lnTo>
                    <a:pt x="291031" y="1257299"/>
                  </a:lnTo>
                  <a:lnTo>
                    <a:pt x="289133" y="1282699"/>
                  </a:lnTo>
                  <a:lnTo>
                    <a:pt x="285343" y="1295399"/>
                  </a:lnTo>
                  <a:lnTo>
                    <a:pt x="279149" y="1308099"/>
                  </a:lnTo>
                  <a:lnTo>
                    <a:pt x="282106" y="1333499"/>
                  </a:lnTo>
                  <a:lnTo>
                    <a:pt x="353761" y="1333499"/>
                  </a:lnTo>
                  <a:lnTo>
                    <a:pt x="365999" y="1320799"/>
                  </a:lnTo>
                  <a:lnTo>
                    <a:pt x="368409" y="1308099"/>
                  </a:lnTo>
                  <a:lnTo>
                    <a:pt x="366280" y="1282699"/>
                  </a:lnTo>
                  <a:lnTo>
                    <a:pt x="364900" y="1282699"/>
                  </a:lnTo>
                  <a:lnTo>
                    <a:pt x="367090" y="1269999"/>
                  </a:lnTo>
                  <a:lnTo>
                    <a:pt x="369817" y="1269999"/>
                  </a:lnTo>
                  <a:lnTo>
                    <a:pt x="372607" y="1257299"/>
                  </a:lnTo>
                  <a:lnTo>
                    <a:pt x="374987" y="1244599"/>
                  </a:lnTo>
                  <a:lnTo>
                    <a:pt x="378418" y="1193799"/>
                  </a:lnTo>
                  <a:lnTo>
                    <a:pt x="378476" y="1130299"/>
                  </a:lnTo>
                  <a:lnTo>
                    <a:pt x="377210" y="1066799"/>
                  </a:lnTo>
                  <a:lnTo>
                    <a:pt x="376669" y="1016000"/>
                  </a:lnTo>
                  <a:lnTo>
                    <a:pt x="378223" y="990600"/>
                  </a:lnTo>
                  <a:lnTo>
                    <a:pt x="381314" y="965200"/>
                  </a:lnTo>
                  <a:lnTo>
                    <a:pt x="384341" y="927100"/>
                  </a:lnTo>
                  <a:lnTo>
                    <a:pt x="385706" y="889000"/>
                  </a:lnTo>
                  <a:lnTo>
                    <a:pt x="385650" y="838200"/>
                  </a:lnTo>
                  <a:lnTo>
                    <a:pt x="385223" y="800100"/>
                  </a:lnTo>
                  <a:lnTo>
                    <a:pt x="384631" y="774700"/>
                  </a:lnTo>
                  <a:close/>
                </a:path>
                <a:path w="521334" h="1333500">
                  <a:moveTo>
                    <a:pt x="403095" y="228600"/>
                  </a:moveTo>
                  <a:lnTo>
                    <a:pt x="116186" y="228600"/>
                  </a:lnTo>
                  <a:lnTo>
                    <a:pt x="99874" y="241300"/>
                  </a:lnTo>
                  <a:lnTo>
                    <a:pt x="77260" y="279400"/>
                  </a:lnTo>
                  <a:lnTo>
                    <a:pt x="45544" y="330200"/>
                  </a:lnTo>
                  <a:lnTo>
                    <a:pt x="17296" y="393700"/>
                  </a:lnTo>
                  <a:lnTo>
                    <a:pt x="5086" y="419100"/>
                  </a:lnTo>
                  <a:lnTo>
                    <a:pt x="4884" y="431800"/>
                  </a:lnTo>
                  <a:lnTo>
                    <a:pt x="4792" y="444500"/>
                  </a:lnTo>
                  <a:lnTo>
                    <a:pt x="5583" y="457200"/>
                  </a:lnTo>
                  <a:lnTo>
                    <a:pt x="8028" y="469900"/>
                  </a:lnTo>
                  <a:lnTo>
                    <a:pt x="23959" y="508000"/>
                  </a:lnTo>
                  <a:lnTo>
                    <a:pt x="41603" y="558800"/>
                  </a:lnTo>
                  <a:lnTo>
                    <a:pt x="61139" y="596900"/>
                  </a:lnTo>
                  <a:lnTo>
                    <a:pt x="82744" y="635000"/>
                  </a:lnTo>
                  <a:lnTo>
                    <a:pt x="91403" y="635000"/>
                  </a:lnTo>
                  <a:lnTo>
                    <a:pt x="97498" y="647700"/>
                  </a:lnTo>
                  <a:lnTo>
                    <a:pt x="121962" y="647700"/>
                  </a:lnTo>
                  <a:lnTo>
                    <a:pt x="128861" y="660400"/>
                  </a:lnTo>
                  <a:lnTo>
                    <a:pt x="131504" y="660400"/>
                  </a:lnTo>
                  <a:lnTo>
                    <a:pt x="129123" y="698500"/>
                  </a:lnTo>
                  <a:lnTo>
                    <a:pt x="126177" y="749300"/>
                  </a:lnTo>
                  <a:lnTo>
                    <a:pt x="122908" y="812800"/>
                  </a:lnTo>
                  <a:lnTo>
                    <a:pt x="119559" y="863600"/>
                  </a:lnTo>
                  <a:lnTo>
                    <a:pt x="116371" y="914400"/>
                  </a:lnTo>
                  <a:lnTo>
                    <a:pt x="113970" y="939800"/>
                  </a:lnTo>
                  <a:lnTo>
                    <a:pt x="111790" y="965200"/>
                  </a:lnTo>
                  <a:lnTo>
                    <a:pt x="109798" y="1003300"/>
                  </a:lnTo>
                  <a:lnTo>
                    <a:pt x="107965" y="1028700"/>
                  </a:lnTo>
                  <a:lnTo>
                    <a:pt x="105264" y="1066799"/>
                  </a:lnTo>
                  <a:lnTo>
                    <a:pt x="102248" y="1104899"/>
                  </a:lnTo>
                  <a:lnTo>
                    <a:pt x="97467" y="1142999"/>
                  </a:lnTo>
                  <a:lnTo>
                    <a:pt x="89470" y="1193799"/>
                  </a:lnTo>
                  <a:lnTo>
                    <a:pt x="79634" y="1231899"/>
                  </a:lnTo>
                  <a:lnTo>
                    <a:pt x="77269" y="1257299"/>
                  </a:lnTo>
                  <a:lnTo>
                    <a:pt x="79381" y="1257299"/>
                  </a:lnTo>
                  <a:lnTo>
                    <a:pt x="67195" y="1282699"/>
                  </a:lnTo>
                  <a:lnTo>
                    <a:pt x="48759" y="1295399"/>
                  </a:lnTo>
                  <a:lnTo>
                    <a:pt x="28558" y="1295399"/>
                  </a:lnTo>
                  <a:lnTo>
                    <a:pt x="11075" y="1308099"/>
                  </a:lnTo>
                  <a:lnTo>
                    <a:pt x="0" y="1308099"/>
                  </a:lnTo>
                  <a:lnTo>
                    <a:pt x="673" y="1320799"/>
                  </a:lnTo>
                  <a:lnTo>
                    <a:pt x="175463" y="1320799"/>
                  </a:lnTo>
                  <a:lnTo>
                    <a:pt x="177952" y="1308099"/>
                  </a:lnTo>
                  <a:lnTo>
                    <a:pt x="178234" y="1282699"/>
                  </a:lnTo>
                  <a:lnTo>
                    <a:pt x="176585" y="1269999"/>
                  </a:lnTo>
                  <a:lnTo>
                    <a:pt x="174904" y="1269999"/>
                  </a:lnTo>
                  <a:lnTo>
                    <a:pt x="181964" y="1257299"/>
                  </a:lnTo>
                  <a:lnTo>
                    <a:pt x="195606" y="1181099"/>
                  </a:lnTo>
                  <a:lnTo>
                    <a:pt x="201875" y="1117599"/>
                  </a:lnTo>
                  <a:lnTo>
                    <a:pt x="207567" y="1054099"/>
                  </a:lnTo>
                  <a:lnTo>
                    <a:pt x="212525" y="990600"/>
                  </a:lnTo>
                  <a:lnTo>
                    <a:pt x="219254" y="939800"/>
                  </a:lnTo>
                  <a:lnTo>
                    <a:pt x="230778" y="876300"/>
                  </a:lnTo>
                  <a:lnTo>
                    <a:pt x="243186" y="825500"/>
                  </a:lnTo>
                  <a:lnTo>
                    <a:pt x="252563" y="774700"/>
                  </a:lnTo>
                  <a:lnTo>
                    <a:pt x="384631" y="774700"/>
                  </a:lnTo>
                  <a:lnTo>
                    <a:pt x="384039" y="749300"/>
                  </a:lnTo>
                  <a:lnTo>
                    <a:pt x="381713" y="711200"/>
                  </a:lnTo>
                  <a:lnTo>
                    <a:pt x="381876" y="685800"/>
                  </a:lnTo>
                  <a:lnTo>
                    <a:pt x="384025" y="673100"/>
                  </a:lnTo>
                  <a:lnTo>
                    <a:pt x="384598" y="647700"/>
                  </a:lnTo>
                  <a:lnTo>
                    <a:pt x="380032" y="622300"/>
                  </a:lnTo>
                  <a:lnTo>
                    <a:pt x="427568" y="622300"/>
                  </a:lnTo>
                  <a:lnTo>
                    <a:pt x="436148" y="609600"/>
                  </a:lnTo>
                  <a:lnTo>
                    <a:pt x="452538" y="584200"/>
                  </a:lnTo>
                  <a:lnTo>
                    <a:pt x="110592" y="584200"/>
                  </a:lnTo>
                  <a:lnTo>
                    <a:pt x="101334" y="558800"/>
                  </a:lnTo>
                  <a:lnTo>
                    <a:pt x="89943" y="520700"/>
                  </a:lnTo>
                  <a:lnTo>
                    <a:pt x="79813" y="482600"/>
                  </a:lnTo>
                  <a:lnTo>
                    <a:pt x="74338" y="457200"/>
                  </a:lnTo>
                  <a:lnTo>
                    <a:pt x="75287" y="457200"/>
                  </a:lnTo>
                  <a:lnTo>
                    <a:pt x="76113" y="444500"/>
                  </a:lnTo>
                  <a:lnTo>
                    <a:pt x="77384" y="431800"/>
                  </a:lnTo>
                  <a:lnTo>
                    <a:pt x="78331" y="431800"/>
                  </a:lnTo>
                  <a:lnTo>
                    <a:pt x="80012" y="419100"/>
                  </a:lnTo>
                  <a:lnTo>
                    <a:pt x="86906" y="419100"/>
                  </a:lnTo>
                  <a:lnTo>
                    <a:pt x="96826" y="406400"/>
                  </a:lnTo>
                  <a:lnTo>
                    <a:pt x="108007" y="393700"/>
                  </a:lnTo>
                  <a:lnTo>
                    <a:pt x="118684" y="381000"/>
                  </a:lnTo>
                  <a:lnTo>
                    <a:pt x="382343" y="381000"/>
                  </a:lnTo>
                  <a:lnTo>
                    <a:pt x="383184" y="368300"/>
                  </a:lnTo>
                  <a:lnTo>
                    <a:pt x="495104" y="368300"/>
                  </a:lnTo>
                  <a:lnTo>
                    <a:pt x="489589" y="355600"/>
                  </a:lnTo>
                  <a:lnTo>
                    <a:pt x="462545" y="317500"/>
                  </a:lnTo>
                  <a:lnTo>
                    <a:pt x="435438" y="266700"/>
                  </a:lnTo>
                  <a:lnTo>
                    <a:pt x="418703" y="241300"/>
                  </a:lnTo>
                  <a:lnTo>
                    <a:pt x="403095" y="228600"/>
                  </a:lnTo>
                  <a:close/>
                </a:path>
                <a:path w="521334" h="1333500">
                  <a:moveTo>
                    <a:pt x="495104" y="368300"/>
                  </a:moveTo>
                  <a:lnTo>
                    <a:pt x="389489" y="368300"/>
                  </a:lnTo>
                  <a:lnTo>
                    <a:pt x="392725" y="381000"/>
                  </a:lnTo>
                  <a:lnTo>
                    <a:pt x="397476" y="381000"/>
                  </a:lnTo>
                  <a:lnTo>
                    <a:pt x="414005" y="393700"/>
                  </a:lnTo>
                  <a:lnTo>
                    <a:pt x="427593" y="419100"/>
                  </a:lnTo>
                  <a:lnTo>
                    <a:pt x="437210" y="419100"/>
                  </a:lnTo>
                  <a:lnTo>
                    <a:pt x="441822" y="431800"/>
                  </a:lnTo>
                  <a:lnTo>
                    <a:pt x="443008" y="444500"/>
                  </a:lnTo>
                  <a:lnTo>
                    <a:pt x="443976" y="457200"/>
                  </a:lnTo>
                  <a:lnTo>
                    <a:pt x="444869" y="457200"/>
                  </a:lnTo>
                  <a:lnTo>
                    <a:pt x="441413" y="482600"/>
                  </a:lnTo>
                  <a:lnTo>
                    <a:pt x="433079" y="508000"/>
                  </a:lnTo>
                  <a:lnTo>
                    <a:pt x="422915" y="546100"/>
                  </a:lnTo>
                  <a:lnTo>
                    <a:pt x="413974" y="571500"/>
                  </a:lnTo>
                  <a:lnTo>
                    <a:pt x="143588" y="571500"/>
                  </a:lnTo>
                  <a:lnTo>
                    <a:pt x="131819" y="584200"/>
                  </a:lnTo>
                  <a:lnTo>
                    <a:pt x="452538" y="584200"/>
                  </a:lnTo>
                  <a:lnTo>
                    <a:pt x="460733" y="571500"/>
                  </a:lnTo>
                  <a:lnTo>
                    <a:pt x="483499" y="520700"/>
                  </a:lnTo>
                  <a:lnTo>
                    <a:pt x="501346" y="482600"/>
                  </a:lnTo>
                  <a:lnTo>
                    <a:pt x="511178" y="457200"/>
                  </a:lnTo>
                  <a:lnTo>
                    <a:pt x="518165" y="444500"/>
                  </a:lnTo>
                  <a:lnTo>
                    <a:pt x="520951" y="431800"/>
                  </a:lnTo>
                  <a:lnTo>
                    <a:pt x="520269" y="419100"/>
                  </a:lnTo>
                  <a:lnTo>
                    <a:pt x="516853" y="406400"/>
                  </a:lnTo>
                  <a:lnTo>
                    <a:pt x="507480" y="406400"/>
                  </a:lnTo>
                  <a:lnTo>
                    <a:pt x="506135" y="393700"/>
                  </a:lnTo>
                  <a:lnTo>
                    <a:pt x="495104" y="368300"/>
                  </a:lnTo>
                  <a:close/>
                </a:path>
                <a:path w="521334" h="1333500">
                  <a:moveTo>
                    <a:pt x="382343" y="381000"/>
                  </a:moveTo>
                  <a:lnTo>
                    <a:pt x="129508" y="381000"/>
                  </a:lnTo>
                  <a:lnTo>
                    <a:pt x="131481" y="393700"/>
                  </a:lnTo>
                  <a:lnTo>
                    <a:pt x="132723" y="406400"/>
                  </a:lnTo>
                  <a:lnTo>
                    <a:pt x="133775" y="419100"/>
                  </a:lnTo>
                  <a:lnTo>
                    <a:pt x="135182" y="444500"/>
                  </a:lnTo>
                  <a:lnTo>
                    <a:pt x="141403" y="495300"/>
                  </a:lnTo>
                  <a:lnTo>
                    <a:pt x="143504" y="520700"/>
                  </a:lnTo>
                  <a:lnTo>
                    <a:pt x="143588" y="546100"/>
                  </a:lnTo>
                  <a:lnTo>
                    <a:pt x="142916" y="558800"/>
                  </a:lnTo>
                  <a:lnTo>
                    <a:pt x="143925" y="571500"/>
                  </a:lnTo>
                  <a:lnTo>
                    <a:pt x="406432" y="571500"/>
                  </a:lnTo>
                  <a:lnTo>
                    <a:pt x="394733" y="558800"/>
                  </a:lnTo>
                  <a:lnTo>
                    <a:pt x="369943" y="558800"/>
                  </a:lnTo>
                  <a:lnTo>
                    <a:pt x="370016" y="546100"/>
                  </a:lnTo>
                  <a:lnTo>
                    <a:pt x="370279" y="533400"/>
                  </a:lnTo>
                  <a:lnTo>
                    <a:pt x="370794" y="520700"/>
                  </a:lnTo>
                  <a:lnTo>
                    <a:pt x="371624" y="495300"/>
                  </a:lnTo>
                  <a:lnTo>
                    <a:pt x="373819" y="457200"/>
                  </a:lnTo>
                  <a:lnTo>
                    <a:pt x="377110" y="431800"/>
                  </a:lnTo>
                  <a:lnTo>
                    <a:pt x="380337" y="406400"/>
                  </a:lnTo>
                  <a:lnTo>
                    <a:pt x="382343" y="381000"/>
                  </a:lnTo>
                  <a:close/>
                </a:path>
                <a:path w="521334" h="1333500">
                  <a:moveTo>
                    <a:pt x="324862" y="203200"/>
                  </a:moveTo>
                  <a:lnTo>
                    <a:pt x="190352" y="203200"/>
                  </a:lnTo>
                  <a:lnTo>
                    <a:pt x="167986" y="215900"/>
                  </a:lnTo>
                  <a:lnTo>
                    <a:pt x="141077" y="228600"/>
                  </a:lnTo>
                  <a:lnTo>
                    <a:pt x="376322" y="228600"/>
                  </a:lnTo>
                  <a:lnTo>
                    <a:pt x="347280" y="215900"/>
                  </a:lnTo>
                  <a:lnTo>
                    <a:pt x="324862" y="203200"/>
                  </a:lnTo>
                  <a:close/>
                </a:path>
                <a:path w="521334" h="1333500">
                  <a:moveTo>
                    <a:pt x="309057" y="177800"/>
                  </a:moveTo>
                  <a:lnTo>
                    <a:pt x="203151" y="177800"/>
                  </a:lnTo>
                  <a:lnTo>
                    <a:pt x="198443" y="190500"/>
                  </a:lnTo>
                  <a:lnTo>
                    <a:pt x="197098" y="190500"/>
                  </a:lnTo>
                  <a:lnTo>
                    <a:pt x="195732" y="203200"/>
                  </a:lnTo>
                  <a:lnTo>
                    <a:pt x="315446" y="203200"/>
                  </a:lnTo>
                  <a:lnTo>
                    <a:pt x="314773" y="190500"/>
                  </a:lnTo>
                  <a:lnTo>
                    <a:pt x="309057" y="177800"/>
                  </a:lnTo>
                  <a:close/>
                </a:path>
                <a:path w="521334" h="1333500">
                  <a:moveTo>
                    <a:pt x="310089" y="139700"/>
                  </a:moveTo>
                  <a:lnTo>
                    <a:pt x="201618" y="139700"/>
                  </a:lnTo>
                  <a:lnTo>
                    <a:pt x="205285" y="152400"/>
                  </a:lnTo>
                  <a:lnTo>
                    <a:pt x="208447" y="165100"/>
                  </a:lnTo>
                  <a:lnTo>
                    <a:pt x="209793" y="177800"/>
                  </a:lnTo>
                  <a:lnTo>
                    <a:pt x="299999" y="177800"/>
                  </a:lnTo>
                  <a:lnTo>
                    <a:pt x="299241" y="165100"/>
                  </a:lnTo>
                  <a:lnTo>
                    <a:pt x="302268" y="165100"/>
                  </a:lnTo>
                  <a:lnTo>
                    <a:pt x="305167" y="152400"/>
                  </a:lnTo>
                  <a:lnTo>
                    <a:pt x="307785" y="152400"/>
                  </a:lnTo>
                  <a:lnTo>
                    <a:pt x="310089" y="139700"/>
                  </a:lnTo>
                  <a:close/>
                </a:path>
                <a:path w="521334" h="1333500">
                  <a:moveTo>
                    <a:pt x="327882" y="88900"/>
                  </a:moveTo>
                  <a:lnTo>
                    <a:pt x="186653" y="88900"/>
                  </a:lnTo>
                  <a:lnTo>
                    <a:pt x="185245" y="101600"/>
                  </a:lnTo>
                  <a:lnTo>
                    <a:pt x="188734" y="127000"/>
                  </a:lnTo>
                  <a:lnTo>
                    <a:pt x="192853" y="127000"/>
                  </a:lnTo>
                  <a:lnTo>
                    <a:pt x="198758" y="139700"/>
                  </a:lnTo>
                  <a:lnTo>
                    <a:pt x="320490" y="139700"/>
                  </a:lnTo>
                  <a:lnTo>
                    <a:pt x="326801" y="114300"/>
                  </a:lnTo>
                  <a:lnTo>
                    <a:pt x="328571" y="101600"/>
                  </a:lnTo>
                  <a:lnTo>
                    <a:pt x="327882" y="88900"/>
                  </a:lnTo>
                  <a:close/>
                </a:path>
                <a:path w="521334" h="1333500">
                  <a:moveTo>
                    <a:pt x="303635" y="12700"/>
                  </a:moveTo>
                  <a:lnTo>
                    <a:pt x="206430" y="12700"/>
                  </a:lnTo>
                  <a:lnTo>
                    <a:pt x="192853" y="38100"/>
                  </a:lnTo>
                  <a:lnTo>
                    <a:pt x="188555" y="63500"/>
                  </a:lnTo>
                  <a:lnTo>
                    <a:pt x="189176" y="76200"/>
                  </a:lnTo>
                  <a:lnTo>
                    <a:pt x="190352" y="88900"/>
                  </a:lnTo>
                  <a:lnTo>
                    <a:pt x="322445" y="88900"/>
                  </a:lnTo>
                  <a:lnTo>
                    <a:pt x="324518" y="76200"/>
                  </a:lnTo>
                  <a:lnTo>
                    <a:pt x="324641" y="50800"/>
                  </a:lnTo>
                  <a:lnTo>
                    <a:pt x="318963" y="25400"/>
                  </a:lnTo>
                  <a:lnTo>
                    <a:pt x="303635" y="12700"/>
                  </a:lnTo>
                  <a:close/>
                </a:path>
                <a:path w="521334" h="1333500">
                  <a:moveTo>
                    <a:pt x="291235" y="0"/>
                  </a:moveTo>
                  <a:lnTo>
                    <a:pt x="227410" y="0"/>
                  </a:lnTo>
                  <a:lnTo>
                    <a:pt x="216798" y="12700"/>
                  </a:lnTo>
                  <a:lnTo>
                    <a:pt x="294933" y="12700"/>
                  </a:lnTo>
                  <a:lnTo>
                    <a:pt x="291235"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84" name="object 134">
              <a:extLst>
                <a:ext uri="{FF2B5EF4-FFF2-40B4-BE49-F238E27FC236}">
                  <a16:creationId xmlns:a16="http://schemas.microsoft.com/office/drawing/2014/main" xmlns="" id="{8AD9F865-CFD2-466C-84ED-32E8118E2A57}"/>
                </a:ext>
              </a:extLst>
            </p:cNvPr>
            <p:cNvSpPr/>
            <p:nvPr/>
          </p:nvSpPr>
          <p:spPr>
            <a:xfrm>
              <a:off x="11784739" y="7072208"/>
              <a:ext cx="560070" cy="1384300"/>
            </a:xfrm>
            <a:custGeom>
              <a:avLst/>
              <a:gdLst/>
              <a:ahLst/>
              <a:cxnLst/>
              <a:rect l="l" t="t" r="r" b="b"/>
              <a:pathLst>
                <a:path w="560070" h="1384300">
                  <a:moveTo>
                    <a:pt x="54543" y="1371599"/>
                  </a:moveTo>
                  <a:lnTo>
                    <a:pt x="37987" y="1371599"/>
                  </a:lnTo>
                  <a:lnTo>
                    <a:pt x="38206" y="1384299"/>
                  </a:lnTo>
                  <a:lnTo>
                    <a:pt x="46599" y="1384299"/>
                  </a:lnTo>
                  <a:lnTo>
                    <a:pt x="54543" y="1371599"/>
                  </a:lnTo>
                  <a:close/>
                </a:path>
                <a:path w="560070" h="1384300">
                  <a:moveTo>
                    <a:pt x="87953" y="1371599"/>
                  </a:moveTo>
                  <a:lnTo>
                    <a:pt x="63260" y="1371599"/>
                  </a:lnTo>
                  <a:lnTo>
                    <a:pt x="60910" y="1384299"/>
                  </a:lnTo>
                  <a:lnTo>
                    <a:pt x="79646" y="1384299"/>
                  </a:lnTo>
                  <a:lnTo>
                    <a:pt x="87953" y="1371599"/>
                  </a:lnTo>
                  <a:close/>
                </a:path>
                <a:path w="560070" h="1384300">
                  <a:moveTo>
                    <a:pt x="334337" y="1371599"/>
                  </a:moveTo>
                  <a:lnTo>
                    <a:pt x="301671" y="1371599"/>
                  </a:lnTo>
                  <a:lnTo>
                    <a:pt x="304075" y="1384299"/>
                  </a:lnTo>
                  <a:lnTo>
                    <a:pt x="336966" y="1384299"/>
                  </a:lnTo>
                  <a:lnTo>
                    <a:pt x="334337" y="1371599"/>
                  </a:lnTo>
                  <a:close/>
                </a:path>
                <a:path w="560070" h="1384300">
                  <a:moveTo>
                    <a:pt x="352942" y="1371599"/>
                  </a:moveTo>
                  <a:lnTo>
                    <a:pt x="334337" y="1371599"/>
                  </a:lnTo>
                  <a:lnTo>
                    <a:pt x="352447" y="1384299"/>
                  </a:lnTo>
                  <a:lnTo>
                    <a:pt x="352942" y="1371599"/>
                  </a:lnTo>
                  <a:close/>
                </a:path>
                <a:path w="560070" h="1384300">
                  <a:moveTo>
                    <a:pt x="104065" y="1358899"/>
                  </a:moveTo>
                  <a:lnTo>
                    <a:pt x="5717" y="1358899"/>
                  </a:lnTo>
                  <a:lnTo>
                    <a:pt x="12079" y="1371599"/>
                  </a:lnTo>
                  <a:lnTo>
                    <a:pt x="97320" y="1371599"/>
                  </a:lnTo>
                  <a:lnTo>
                    <a:pt x="104065" y="1358899"/>
                  </a:lnTo>
                  <a:close/>
                </a:path>
                <a:path w="560070" h="1384300">
                  <a:moveTo>
                    <a:pt x="122336" y="1358899"/>
                  </a:moveTo>
                  <a:lnTo>
                    <a:pt x="104065" y="1358899"/>
                  </a:lnTo>
                  <a:lnTo>
                    <a:pt x="107947" y="1371599"/>
                  </a:lnTo>
                  <a:lnTo>
                    <a:pt x="117512" y="1371599"/>
                  </a:lnTo>
                  <a:lnTo>
                    <a:pt x="122336" y="1358899"/>
                  </a:lnTo>
                  <a:close/>
                </a:path>
                <a:path w="560070" h="1384300">
                  <a:moveTo>
                    <a:pt x="163270" y="1358899"/>
                  </a:moveTo>
                  <a:lnTo>
                    <a:pt x="127262" y="1358899"/>
                  </a:lnTo>
                  <a:lnTo>
                    <a:pt x="129283" y="1371599"/>
                  </a:lnTo>
                  <a:lnTo>
                    <a:pt x="156835" y="1371599"/>
                  </a:lnTo>
                  <a:lnTo>
                    <a:pt x="163270" y="1358899"/>
                  </a:lnTo>
                  <a:close/>
                </a:path>
                <a:path w="560070" h="1384300">
                  <a:moveTo>
                    <a:pt x="192948" y="1358899"/>
                  </a:moveTo>
                  <a:lnTo>
                    <a:pt x="177287" y="1358899"/>
                  </a:lnTo>
                  <a:lnTo>
                    <a:pt x="176570" y="1371599"/>
                  </a:lnTo>
                  <a:lnTo>
                    <a:pt x="191934" y="1371599"/>
                  </a:lnTo>
                  <a:lnTo>
                    <a:pt x="192948" y="1358899"/>
                  </a:lnTo>
                  <a:close/>
                </a:path>
                <a:path w="560070" h="1384300">
                  <a:moveTo>
                    <a:pt x="391146" y="1358899"/>
                  </a:moveTo>
                  <a:lnTo>
                    <a:pt x="278509" y="1358899"/>
                  </a:lnTo>
                  <a:lnTo>
                    <a:pt x="282582" y="1371599"/>
                  </a:lnTo>
                  <a:lnTo>
                    <a:pt x="390572" y="1371599"/>
                  </a:lnTo>
                  <a:lnTo>
                    <a:pt x="391146" y="1358899"/>
                  </a:lnTo>
                  <a:close/>
                </a:path>
                <a:path w="560070" h="1384300">
                  <a:moveTo>
                    <a:pt x="53936" y="1346199"/>
                  </a:moveTo>
                  <a:lnTo>
                    <a:pt x="9321" y="1346199"/>
                  </a:lnTo>
                  <a:lnTo>
                    <a:pt x="11914" y="1358899"/>
                  </a:lnTo>
                  <a:lnTo>
                    <a:pt x="47271" y="1358899"/>
                  </a:lnTo>
                  <a:lnTo>
                    <a:pt x="53936" y="1346199"/>
                  </a:lnTo>
                  <a:close/>
                </a:path>
                <a:path w="560070" h="1384300">
                  <a:moveTo>
                    <a:pt x="203805" y="1346199"/>
                  </a:moveTo>
                  <a:lnTo>
                    <a:pt x="59142" y="1346199"/>
                  </a:lnTo>
                  <a:lnTo>
                    <a:pt x="52050" y="1358899"/>
                  </a:lnTo>
                  <a:lnTo>
                    <a:pt x="201411" y="1358899"/>
                  </a:lnTo>
                  <a:lnTo>
                    <a:pt x="203805" y="1346199"/>
                  </a:lnTo>
                  <a:close/>
                </a:path>
                <a:path w="560070" h="1384300">
                  <a:moveTo>
                    <a:pt x="323944" y="1320799"/>
                  </a:moveTo>
                  <a:lnTo>
                    <a:pt x="302044" y="1320799"/>
                  </a:lnTo>
                  <a:lnTo>
                    <a:pt x="296261" y="1333499"/>
                  </a:lnTo>
                  <a:lnTo>
                    <a:pt x="279073" y="1333499"/>
                  </a:lnTo>
                  <a:lnTo>
                    <a:pt x="275907" y="1358899"/>
                  </a:lnTo>
                  <a:lnTo>
                    <a:pt x="300988" y="1358899"/>
                  </a:lnTo>
                  <a:lnTo>
                    <a:pt x="308932" y="1346199"/>
                  </a:lnTo>
                  <a:lnTo>
                    <a:pt x="315077" y="1346199"/>
                  </a:lnTo>
                  <a:lnTo>
                    <a:pt x="319842" y="1333499"/>
                  </a:lnTo>
                  <a:lnTo>
                    <a:pt x="323944" y="1320799"/>
                  </a:lnTo>
                  <a:close/>
                </a:path>
                <a:path w="560070" h="1384300">
                  <a:moveTo>
                    <a:pt x="344131" y="1346199"/>
                  </a:moveTo>
                  <a:lnTo>
                    <a:pt x="311958" y="1346199"/>
                  </a:lnTo>
                  <a:lnTo>
                    <a:pt x="311482" y="1358899"/>
                  </a:lnTo>
                  <a:lnTo>
                    <a:pt x="346473" y="1358899"/>
                  </a:lnTo>
                  <a:lnTo>
                    <a:pt x="344131" y="1346199"/>
                  </a:lnTo>
                  <a:close/>
                </a:path>
                <a:path w="560070" h="1384300">
                  <a:moveTo>
                    <a:pt x="391449" y="1346199"/>
                  </a:moveTo>
                  <a:lnTo>
                    <a:pt x="358361" y="1346199"/>
                  </a:lnTo>
                  <a:lnTo>
                    <a:pt x="346473" y="1358899"/>
                  </a:lnTo>
                  <a:lnTo>
                    <a:pt x="391344" y="1358899"/>
                  </a:lnTo>
                  <a:lnTo>
                    <a:pt x="391449" y="1346199"/>
                  </a:lnTo>
                  <a:close/>
                </a:path>
                <a:path w="560070" h="1384300">
                  <a:moveTo>
                    <a:pt x="30981" y="1333499"/>
                  </a:moveTo>
                  <a:lnTo>
                    <a:pt x="0" y="1333499"/>
                  </a:lnTo>
                  <a:lnTo>
                    <a:pt x="1842" y="1346199"/>
                  </a:lnTo>
                  <a:lnTo>
                    <a:pt x="30046" y="1346199"/>
                  </a:lnTo>
                  <a:lnTo>
                    <a:pt x="33120" y="1336915"/>
                  </a:lnTo>
                  <a:lnTo>
                    <a:pt x="30981" y="1333499"/>
                  </a:lnTo>
                  <a:close/>
                </a:path>
                <a:path w="560070" h="1384300">
                  <a:moveTo>
                    <a:pt x="33120" y="1336915"/>
                  </a:moveTo>
                  <a:lnTo>
                    <a:pt x="30046" y="1346199"/>
                  </a:lnTo>
                  <a:lnTo>
                    <a:pt x="30248" y="1346199"/>
                  </a:lnTo>
                  <a:lnTo>
                    <a:pt x="33156" y="1336973"/>
                  </a:lnTo>
                  <a:close/>
                </a:path>
                <a:path w="560070" h="1384300">
                  <a:moveTo>
                    <a:pt x="33156" y="1336973"/>
                  </a:moveTo>
                  <a:lnTo>
                    <a:pt x="30248" y="1346199"/>
                  </a:lnTo>
                  <a:lnTo>
                    <a:pt x="37003" y="1346199"/>
                  </a:lnTo>
                  <a:lnTo>
                    <a:pt x="36978" y="1343074"/>
                  </a:lnTo>
                  <a:lnTo>
                    <a:pt x="33156" y="1336973"/>
                  </a:lnTo>
                  <a:close/>
                </a:path>
                <a:path w="560070" h="1384300">
                  <a:moveTo>
                    <a:pt x="36978" y="1343074"/>
                  </a:moveTo>
                  <a:lnTo>
                    <a:pt x="37003" y="1346199"/>
                  </a:lnTo>
                  <a:lnTo>
                    <a:pt x="38936" y="1346199"/>
                  </a:lnTo>
                  <a:lnTo>
                    <a:pt x="36978" y="1343074"/>
                  </a:lnTo>
                  <a:close/>
                </a:path>
                <a:path w="560070" h="1384300">
                  <a:moveTo>
                    <a:pt x="36903" y="1333499"/>
                  </a:moveTo>
                  <a:lnTo>
                    <a:pt x="36978" y="1343074"/>
                  </a:lnTo>
                  <a:lnTo>
                    <a:pt x="38936" y="1346199"/>
                  </a:lnTo>
                  <a:lnTo>
                    <a:pt x="36903" y="1333499"/>
                  </a:lnTo>
                  <a:close/>
                </a:path>
                <a:path w="560070" h="1384300">
                  <a:moveTo>
                    <a:pt x="40372" y="1333499"/>
                  </a:moveTo>
                  <a:lnTo>
                    <a:pt x="36903" y="1333499"/>
                  </a:lnTo>
                  <a:lnTo>
                    <a:pt x="38936" y="1346199"/>
                  </a:lnTo>
                  <a:lnTo>
                    <a:pt x="40809" y="1346199"/>
                  </a:lnTo>
                  <a:lnTo>
                    <a:pt x="40372" y="1333499"/>
                  </a:lnTo>
                  <a:close/>
                </a:path>
                <a:path w="560070" h="1384300">
                  <a:moveTo>
                    <a:pt x="63293" y="1333499"/>
                  </a:moveTo>
                  <a:lnTo>
                    <a:pt x="40372" y="1333499"/>
                  </a:lnTo>
                  <a:lnTo>
                    <a:pt x="40809" y="1346199"/>
                  </a:lnTo>
                  <a:lnTo>
                    <a:pt x="55681" y="1346199"/>
                  </a:lnTo>
                  <a:lnTo>
                    <a:pt x="63293" y="1333499"/>
                  </a:lnTo>
                  <a:close/>
                </a:path>
                <a:path w="560070" h="1384300">
                  <a:moveTo>
                    <a:pt x="99036" y="1333499"/>
                  </a:moveTo>
                  <a:lnTo>
                    <a:pt x="85028" y="1333499"/>
                  </a:lnTo>
                  <a:lnTo>
                    <a:pt x="87530" y="1346199"/>
                  </a:lnTo>
                  <a:lnTo>
                    <a:pt x="104608" y="1346199"/>
                  </a:lnTo>
                  <a:lnTo>
                    <a:pt x="99036" y="1333499"/>
                  </a:lnTo>
                  <a:close/>
                </a:path>
                <a:path w="560070" h="1384300">
                  <a:moveTo>
                    <a:pt x="165413" y="1333499"/>
                  </a:moveTo>
                  <a:lnTo>
                    <a:pt x="104810" y="1333499"/>
                  </a:lnTo>
                  <a:lnTo>
                    <a:pt x="107436" y="1346199"/>
                  </a:lnTo>
                  <a:lnTo>
                    <a:pt x="166187" y="1346199"/>
                  </a:lnTo>
                  <a:lnTo>
                    <a:pt x="165413" y="1333499"/>
                  </a:lnTo>
                  <a:close/>
                </a:path>
                <a:path w="560070" h="1384300">
                  <a:moveTo>
                    <a:pt x="186308" y="1333499"/>
                  </a:moveTo>
                  <a:lnTo>
                    <a:pt x="166421" y="1333499"/>
                  </a:lnTo>
                  <a:lnTo>
                    <a:pt x="177038" y="1346199"/>
                  </a:lnTo>
                  <a:lnTo>
                    <a:pt x="188740" y="1346199"/>
                  </a:lnTo>
                  <a:lnTo>
                    <a:pt x="186308" y="1333499"/>
                  </a:lnTo>
                  <a:close/>
                </a:path>
                <a:path w="560070" h="1384300">
                  <a:moveTo>
                    <a:pt x="207603" y="1333499"/>
                  </a:moveTo>
                  <a:lnTo>
                    <a:pt x="190051" y="1333499"/>
                  </a:lnTo>
                  <a:lnTo>
                    <a:pt x="188740" y="1346199"/>
                  </a:lnTo>
                  <a:lnTo>
                    <a:pt x="204568" y="1346199"/>
                  </a:lnTo>
                  <a:lnTo>
                    <a:pt x="207603" y="1333499"/>
                  </a:lnTo>
                  <a:close/>
                </a:path>
                <a:path w="560070" h="1384300">
                  <a:moveTo>
                    <a:pt x="217136" y="1333499"/>
                  </a:moveTo>
                  <a:lnTo>
                    <a:pt x="207603" y="1333499"/>
                  </a:lnTo>
                  <a:lnTo>
                    <a:pt x="212537" y="1346199"/>
                  </a:lnTo>
                  <a:lnTo>
                    <a:pt x="220392" y="1346199"/>
                  </a:lnTo>
                  <a:lnTo>
                    <a:pt x="217136" y="1333499"/>
                  </a:lnTo>
                  <a:close/>
                </a:path>
                <a:path w="560070" h="1384300">
                  <a:moveTo>
                    <a:pt x="335953" y="1333499"/>
                  </a:moveTo>
                  <a:lnTo>
                    <a:pt x="320063" y="1346199"/>
                  </a:lnTo>
                  <a:lnTo>
                    <a:pt x="338995" y="1346199"/>
                  </a:lnTo>
                  <a:lnTo>
                    <a:pt x="335953" y="1333499"/>
                  </a:lnTo>
                  <a:close/>
                </a:path>
                <a:path w="560070" h="1384300">
                  <a:moveTo>
                    <a:pt x="356212" y="1333499"/>
                  </a:moveTo>
                  <a:lnTo>
                    <a:pt x="358166" y="1346199"/>
                  </a:lnTo>
                  <a:lnTo>
                    <a:pt x="358244" y="1345694"/>
                  </a:lnTo>
                  <a:lnTo>
                    <a:pt x="356212" y="1333499"/>
                  </a:lnTo>
                  <a:close/>
                </a:path>
                <a:path w="560070" h="1384300">
                  <a:moveTo>
                    <a:pt x="360547" y="1333499"/>
                  </a:moveTo>
                  <a:lnTo>
                    <a:pt x="360130" y="1333499"/>
                  </a:lnTo>
                  <a:lnTo>
                    <a:pt x="358244" y="1345694"/>
                  </a:lnTo>
                  <a:lnTo>
                    <a:pt x="358328" y="1346199"/>
                  </a:lnTo>
                  <a:lnTo>
                    <a:pt x="362510" y="1346199"/>
                  </a:lnTo>
                  <a:lnTo>
                    <a:pt x="360547" y="1333499"/>
                  </a:lnTo>
                  <a:close/>
                </a:path>
                <a:path w="560070" h="1384300">
                  <a:moveTo>
                    <a:pt x="409782" y="1333499"/>
                  </a:moveTo>
                  <a:lnTo>
                    <a:pt x="381331" y="1333499"/>
                  </a:lnTo>
                  <a:lnTo>
                    <a:pt x="379166" y="1346199"/>
                  </a:lnTo>
                  <a:lnTo>
                    <a:pt x="408323" y="1346199"/>
                  </a:lnTo>
                  <a:lnTo>
                    <a:pt x="409782" y="1333499"/>
                  </a:lnTo>
                  <a:close/>
                </a:path>
                <a:path w="560070" h="1384300">
                  <a:moveTo>
                    <a:pt x="36903" y="1333499"/>
                  </a:moveTo>
                  <a:lnTo>
                    <a:pt x="34251" y="1333499"/>
                  </a:lnTo>
                  <a:lnTo>
                    <a:pt x="33156" y="1336973"/>
                  </a:lnTo>
                  <a:lnTo>
                    <a:pt x="36978" y="1343074"/>
                  </a:lnTo>
                  <a:lnTo>
                    <a:pt x="36903" y="1333499"/>
                  </a:lnTo>
                  <a:close/>
                </a:path>
                <a:path w="560070" h="1384300">
                  <a:moveTo>
                    <a:pt x="34251" y="1333499"/>
                  </a:moveTo>
                  <a:lnTo>
                    <a:pt x="33120" y="1336915"/>
                  </a:lnTo>
                  <a:lnTo>
                    <a:pt x="34251" y="1333499"/>
                  </a:lnTo>
                  <a:close/>
                </a:path>
                <a:path w="560070" h="1384300">
                  <a:moveTo>
                    <a:pt x="34251" y="1333499"/>
                  </a:moveTo>
                  <a:lnTo>
                    <a:pt x="30981" y="1333499"/>
                  </a:lnTo>
                  <a:lnTo>
                    <a:pt x="33120" y="1336915"/>
                  </a:lnTo>
                  <a:lnTo>
                    <a:pt x="34251" y="1333499"/>
                  </a:lnTo>
                  <a:close/>
                </a:path>
                <a:path w="560070" h="1384300">
                  <a:moveTo>
                    <a:pt x="51342" y="1320799"/>
                  </a:moveTo>
                  <a:lnTo>
                    <a:pt x="4824" y="1320799"/>
                  </a:lnTo>
                  <a:lnTo>
                    <a:pt x="1040" y="1333499"/>
                  </a:lnTo>
                  <a:lnTo>
                    <a:pt x="60512" y="1333499"/>
                  </a:lnTo>
                  <a:lnTo>
                    <a:pt x="51342" y="1320799"/>
                  </a:lnTo>
                  <a:close/>
                </a:path>
                <a:path w="560070" h="1384300">
                  <a:moveTo>
                    <a:pt x="65794" y="1320799"/>
                  </a:moveTo>
                  <a:lnTo>
                    <a:pt x="51342" y="1320799"/>
                  </a:lnTo>
                  <a:lnTo>
                    <a:pt x="60512" y="1333499"/>
                  </a:lnTo>
                  <a:lnTo>
                    <a:pt x="67369" y="1333499"/>
                  </a:lnTo>
                  <a:lnTo>
                    <a:pt x="65794" y="1320799"/>
                  </a:lnTo>
                  <a:close/>
                </a:path>
                <a:path w="560070" h="1384300">
                  <a:moveTo>
                    <a:pt x="79881" y="1320799"/>
                  </a:moveTo>
                  <a:lnTo>
                    <a:pt x="65794" y="1320799"/>
                  </a:lnTo>
                  <a:lnTo>
                    <a:pt x="67369" y="1333499"/>
                  </a:lnTo>
                  <a:lnTo>
                    <a:pt x="75878" y="1333499"/>
                  </a:lnTo>
                  <a:lnTo>
                    <a:pt x="79881" y="1320799"/>
                  </a:lnTo>
                  <a:close/>
                </a:path>
                <a:path w="560070" h="1384300">
                  <a:moveTo>
                    <a:pt x="155711" y="1320799"/>
                  </a:moveTo>
                  <a:lnTo>
                    <a:pt x="146246" y="1333499"/>
                  </a:lnTo>
                  <a:lnTo>
                    <a:pt x="159964" y="1333499"/>
                  </a:lnTo>
                  <a:lnTo>
                    <a:pt x="155711" y="1320799"/>
                  </a:lnTo>
                  <a:close/>
                </a:path>
                <a:path w="560070" h="1384300">
                  <a:moveTo>
                    <a:pt x="194285" y="1308099"/>
                  </a:moveTo>
                  <a:lnTo>
                    <a:pt x="176081" y="1308099"/>
                  </a:lnTo>
                  <a:lnTo>
                    <a:pt x="178635" y="1333499"/>
                  </a:lnTo>
                  <a:lnTo>
                    <a:pt x="187737" y="1333499"/>
                  </a:lnTo>
                  <a:lnTo>
                    <a:pt x="191374" y="1320799"/>
                  </a:lnTo>
                  <a:lnTo>
                    <a:pt x="194392" y="1320799"/>
                  </a:lnTo>
                  <a:lnTo>
                    <a:pt x="194285" y="1308099"/>
                  </a:lnTo>
                  <a:close/>
                </a:path>
                <a:path w="560070" h="1384300">
                  <a:moveTo>
                    <a:pt x="209498" y="1323869"/>
                  </a:moveTo>
                  <a:lnTo>
                    <a:pt x="197098" y="1333499"/>
                  </a:lnTo>
                  <a:lnTo>
                    <a:pt x="215246" y="1333499"/>
                  </a:lnTo>
                  <a:lnTo>
                    <a:pt x="214941" y="1331342"/>
                  </a:lnTo>
                  <a:lnTo>
                    <a:pt x="209498" y="1323869"/>
                  </a:lnTo>
                  <a:close/>
                </a:path>
                <a:path w="560070" h="1384300">
                  <a:moveTo>
                    <a:pt x="217821" y="1308099"/>
                  </a:moveTo>
                  <a:lnTo>
                    <a:pt x="207868" y="1308099"/>
                  </a:lnTo>
                  <a:lnTo>
                    <a:pt x="207140" y="1320799"/>
                  </a:lnTo>
                  <a:lnTo>
                    <a:pt x="213450" y="1320799"/>
                  </a:lnTo>
                  <a:lnTo>
                    <a:pt x="214941" y="1331342"/>
                  </a:lnTo>
                  <a:lnTo>
                    <a:pt x="216512" y="1333499"/>
                  </a:lnTo>
                  <a:lnTo>
                    <a:pt x="222874" y="1320799"/>
                  </a:lnTo>
                  <a:lnTo>
                    <a:pt x="217821" y="1308099"/>
                  </a:lnTo>
                  <a:close/>
                </a:path>
                <a:path w="560070" h="1384300">
                  <a:moveTo>
                    <a:pt x="401264" y="1308099"/>
                  </a:moveTo>
                  <a:lnTo>
                    <a:pt x="378366" y="1308099"/>
                  </a:lnTo>
                  <a:lnTo>
                    <a:pt x="377866" y="1320799"/>
                  </a:lnTo>
                  <a:lnTo>
                    <a:pt x="362470" y="1320799"/>
                  </a:lnTo>
                  <a:lnTo>
                    <a:pt x="362302" y="1333499"/>
                  </a:lnTo>
                  <a:lnTo>
                    <a:pt x="411148" y="1333499"/>
                  </a:lnTo>
                  <a:lnTo>
                    <a:pt x="408225" y="1320799"/>
                  </a:lnTo>
                  <a:lnTo>
                    <a:pt x="401264" y="1308099"/>
                  </a:lnTo>
                  <a:close/>
                </a:path>
                <a:path w="560070" h="1384300">
                  <a:moveTo>
                    <a:pt x="213450" y="1320799"/>
                  </a:moveTo>
                  <a:lnTo>
                    <a:pt x="209498" y="1323869"/>
                  </a:lnTo>
                  <a:lnTo>
                    <a:pt x="214941" y="1331342"/>
                  </a:lnTo>
                  <a:lnTo>
                    <a:pt x="213450" y="1320799"/>
                  </a:lnTo>
                  <a:close/>
                </a:path>
                <a:path w="560070" h="1384300">
                  <a:moveTo>
                    <a:pt x="213450" y="1320799"/>
                  </a:moveTo>
                  <a:lnTo>
                    <a:pt x="207263" y="1320799"/>
                  </a:lnTo>
                  <a:lnTo>
                    <a:pt x="209498" y="1323869"/>
                  </a:lnTo>
                  <a:lnTo>
                    <a:pt x="213450" y="1320799"/>
                  </a:lnTo>
                  <a:close/>
                </a:path>
                <a:path w="560070" h="1384300">
                  <a:moveTo>
                    <a:pt x="30686" y="1308099"/>
                  </a:moveTo>
                  <a:lnTo>
                    <a:pt x="23620" y="1308099"/>
                  </a:lnTo>
                  <a:lnTo>
                    <a:pt x="22195" y="1320799"/>
                  </a:lnTo>
                  <a:lnTo>
                    <a:pt x="37573" y="1320799"/>
                  </a:lnTo>
                  <a:lnTo>
                    <a:pt x="37457" y="1315137"/>
                  </a:lnTo>
                  <a:lnTo>
                    <a:pt x="30686" y="1308099"/>
                  </a:lnTo>
                  <a:close/>
                </a:path>
                <a:path w="560070" h="1384300">
                  <a:moveTo>
                    <a:pt x="102436" y="1308099"/>
                  </a:moveTo>
                  <a:lnTo>
                    <a:pt x="37313" y="1308099"/>
                  </a:lnTo>
                  <a:lnTo>
                    <a:pt x="37457" y="1315137"/>
                  </a:lnTo>
                  <a:lnTo>
                    <a:pt x="42905" y="1320799"/>
                  </a:lnTo>
                  <a:lnTo>
                    <a:pt x="83422" y="1320799"/>
                  </a:lnTo>
                  <a:lnTo>
                    <a:pt x="102436" y="1308099"/>
                  </a:lnTo>
                  <a:close/>
                </a:path>
                <a:path w="560070" h="1384300">
                  <a:moveTo>
                    <a:pt x="207868" y="1308099"/>
                  </a:moveTo>
                  <a:lnTo>
                    <a:pt x="194285" y="1308099"/>
                  </a:lnTo>
                  <a:lnTo>
                    <a:pt x="194392" y="1320799"/>
                  </a:lnTo>
                  <a:lnTo>
                    <a:pt x="207140" y="1320799"/>
                  </a:lnTo>
                  <a:lnTo>
                    <a:pt x="207868" y="1308099"/>
                  </a:lnTo>
                  <a:close/>
                </a:path>
                <a:path w="560070" h="1384300">
                  <a:moveTo>
                    <a:pt x="321724" y="1308099"/>
                  </a:moveTo>
                  <a:lnTo>
                    <a:pt x="286105" y="1308099"/>
                  </a:lnTo>
                  <a:lnTo>
                    <a:pt x="290042" y="1320799"/>
                  </a:lnTo>
                  <a:lnTo>
                    <a:pt x="327928" y="1320799"/>
                  </a:lnTo>
                  <a:lnTo>
                    <a:pt x="321724" y="1308099"/>
                  </a:lnTo>
                  <a:close/>
                </a:path>
                <a:path w="560070" h="1384300">
                  <a:moveTo>
                    <a:pt x="374884" y="1282699"/>
                  </a:moveTo>
                  <a:lnTo>
                    <a:pt x="365439" y="1282699"/>
                  </a:lnTo>
                  <a:lnTo>
                    <a:pt x="359901" y="1295399"/>
                  </a:lnTo>
                  <a:lnTo>
                    <a:pt x="361038" y="1320799"/>
                  </a:lnTo>
                  <a:lnTo>
                    <a:pt x="378366" y="1308099"/>
                  </a:lnTo>
                  <a:lnTo>
                    <a:pt x="401840" y="1308099"/>
                  </a:lnTo>
                  <a:lnTo>
                    <a:pt x="391062" y="1295399"/>
                  </a:lnTo>
                  <a:lnTo>
                    <a:pt x="388368" y="1295399"/>
                  </a:lnTo>
                  <a:lnTo>
                    <a:pt x="374884" y="1282699"/>
                  </a:lnTo>
                  <a:close/>
                </a:path>
                <a:path w="560070" h="1384300">
                  <a:moveTo>
                    <a:pt x="37313" y="1308099"/>
                  </a:moveTo>
                  <a:lnTo>
                    <a:pt x="30686" y="1308099"/>
                  </a:lnTo>
                  <a:lnTo>
                    <a:pt x="37457" y="1315137"/>
                  </a:lnTo>
                  <a:lnTo>
                    <a:pt x="37313" y="1308099"/>
                  </a:lnTo>
                  <a:close/>
                </a:path>
                <a:path w="560070" h="1384300">
                  <a:moveTo>
                    <a:pt x="47287" y="1295399"/>
                  </a:moveTo>
                  <a:lnTo>
                    <a:pt x="43010" y="1308099"/>
                  </a:lnTo>
                  <a:lnTo>
                    <a:pt x="61190" y="1308099"/>
                  </a:lnTo>
                  <a:lnTo>
                    <a:pt x="47287" y="1295399"/>
                  </a:lnTo>
                  <a:close/>
                </a:path>
                <a:path w="560070" h="1384300">
                  <a:moveTo>
                    <a:pt x="116670" y="1295399"/>
                  </a:moveTo>
                  <a:lnTo>
                    <a:pt x="81873" y="1295399"/>
                  </a:lnTo>
                  <a:lnTo>
                    <a:pt x="73903" y="1308099"/>
                  </a:lnTo>
                  <a:lnTo>
                    <a:pt x="110863" y="1308099"/>
                  </a:lnTo>
                  <a:lnTo>
                    <a:pt x="116670" y="1295399"/>
                  </a:lnTo>
                  <a:close/>
                </a:path>
                <a:path w="560070" h="1384300">
                  <a:moveTo>
                    <a:pt x="185790" y="1305109"/>
                  </a:moveTo>
                  <a:lnTo>
                    <a:pt x="178762" y="1308099"/>
                  </a:lnTo>
                  <a:lnTo>
                    <a:pt x="186991" y="1308099"/>
                  </a:lnTo>
                  <a:lnTo>
                    <a:pt x="185790" y="1305109"/>
                  </a:lnTo>
                  <a:close/>
                </a:path>
                <a:path w="560070" h="1384300">
                  <a:moveTo>
                    <a:pt x="187758" y="1304272"/>
                  </a:moveTo>
                  <a:lnTo>
                    <a:pt x="185790" y="1305109"/>
                  </a:lnTo>
                  <a:lnTo>
                    <a:pt x="186991" y="1308099"/>
                  </a:lnTo>
                  <a:lnTo>
                    <a:pt x="187758" y="1304272"/>
                  </a:lnTo>
                  <a:close/>
                </a:path>
                <a:path w="560070" h="1384300">
                  <a:moveTo>
                    <a:pt x="192005" y="1302465"/>
                  </a:moveTo>
                  <a:lnTo>
                    <a:pt x="187758" y="1304272"/>
                  </a:lnTo>
                  <a:lnTo>
                    <a:pt x="186991" y="1308099"/>
                  </a:lnTo>
                  <a:lnTo>
                    <a:pt x="193975" y="1308099"/>
                  </a:lnTo>
                  <a:lnTo>
                    <a:pt x="192005" y="1302465"/>
                  </a:lnTo>
                  <a:close/>
                </a:path>
                <a:path w="560070" h="1384300">
                  <a:moveTo>
                    <a:pt x="205490" y="1296727"/>
                  </a:moveTo>
                  <a:lnTo>
                    <a:pt x="192005" y="1302465"/>
                  </a:lnTo>
                  <a:lnTo>
                    <a:pt x="193975" y="1308099"/>
                  </a:lnTo>
                  <a:lnTo>
                    <a:pt x="209877" y="1308099"/>
                  </a:lnTo>
                  <a:lnTo>
                    <a:pt x="205490" y="1296727"/>
                  </a:lnTo>
                  <a:close/>
                </a:path>
                <a:path w="560070" h="1384300">
                  <a:moveTo>
                    <a:pt x="207935" y="1295687"/>
                  </a:moveTo>
                  <a:lnTo>
                    <a:pt x="205490" y="1296727"/>
                  </a:lnTo>
                  <a:lnTo>
                    <a:pt x="209877" y="1308099"/>
                  </a:lnTo>
                  <a:lnTo>
                    <a:pt x="210836" y="1308099"/>
                  </a:lnTo>
                  <a:lnTo>
                    <a:pt x="207935" y="1295687"/>
                  </a:lnTo>
                  <a:close/>
                </a:path>
                <a:path w="560070" h="1384300">
                  <a:moveTo>
                    <a:pt x="221070" y="1295399"/>
                  </a:moveTo>
                  <a:lnTo>
                    <a:pt x="215180" y="1295399"/>
                  </a:lnTo>
                  <a:lnTo>
                    <a:pt x="217970" y="1308099"/>
                  </a:lnTo>
                  <a:lnTo>
                    <a:pt x="221070" y="1295399"/>
                  </a:lnTo>
                  <a:close/>
                </a:path>
                <a:path w="560070" h="1384300">
                  <a:moveTo>
                    <a:pt x="323800" y="1295399"/>
                  </a:moveTo>
                  <a:lnTo>
                    <a:pt x="290622" y="1295399"/>
                  </a:lnTo>
                  <a:lnTo>
                    <a:pt x="286538" y="1308099"/>
                  </a:lnTo>
                  <a:lnTo>
                    <a:pt x="322540" y="1308099"/>
                  </a:lnTo>
                  <a:lnTo>
                    <a:pt x="323800" y="1295399"/>
                  </a:lnTo>
                  <a:close/>
                </a:path>
                <a:path w="560070" h="1384300">
                  <a:moveTo>
                    <a:pt x="413644" y="1282699"/>
                  </a:moveTo>
                  <a:lnTo>
                    <a:pt x="380381" y="1282699"/>
                  </a:lnTo>
                  <a:lnTo>
                    <a:pt x="391062" y="1295399"/>
                  </a:lnTo>
                  <a:lnTo>
                    <a:pt x="401840" y="1308099"/>
                  </a:lnTo>
                  <a:lnTo>
                    <a:pt x="405038" y="1302540"/>
                  </a:lnTo>
                  <a:lnTo>
                    <a:pt x="402821" y="1295399"/>
                  </a:lnTo>
                  <a:lnTo>
                    <a:pt x="414936" y="1295399"/>
                  </a:lnTo>
                  <a:lnTo>
                    <a:pt x="413644" y="1282699"/>
                  </a:lnTo>
                  <a:close/>
                </a:path>
                <a:path w="560070" h="1384300">
                  <a:moveTo>
                    <a:pt x="405038" y="1302540"/>
                  </a:moveTo>
                  <a:lnTo>
                    <a:pt x="401840" y="1308099"/>
                  </a:lnTo>
                  <a:lnTo>
                    <a:pt x="406764" y="1308099"/>
                  </a:lnTo>
                  <a:lnTo>
                    <a:pt x="405038" y="1302540"/>
                  </a:lnTo>
                  <a:close/>
                </a:path>
                <a:path w="560070" h="1384300">
                  <a:moveTo>
                    <a:pt x="189534" y="1295399"/>
                  </a:moveTo>
                  <a:lnTo>
                    <a:pt x="181887" y="1295399"/>
                  </a:lnTo>
                  <a:lnTo>
                    <a:pt x="185790" y="1305109"/>
                  </a:lnTo>
                  <a:lnTo>
                    <a:pt x="187758" y="1304272"/>
                  </a:lnTo>
                  <a:lnTo>
                    <a:pt x="189534" y="1295399"/>
                  </a:lnTo>
                  <a:close/>
                </a:path>
                <a:path w="560070" h="1384300">
                  <a:moveTo>
                    <a:pt x="409146" y="1295399"/>
                  </a:moveTo>
                  <a:lnTo>
                    <a:pt x="402821" y="1295399"/>
                  </a:lnTo>
                  <a:lnTo>
                    <a:pt x="405038" y="1302540"/>
                  </a:lnTo>
                  <a:lnTo>
                    <a:pt x="409146" y="1295399"/>
                  </a:lnTo>
                  <a:close/>
                </a:path>
                <a:path w="560070" h="1384300">
                  <a:moveTo>
                    <a:pt x="204978" y="1295399"/>
                  </a:moveTo>
                  <a:lnTo>
                    <a:pt x="189534" y="1295399"/>
                  </a:lnTo>
                  <a:lnTo>
                    <a:pt x="192005" y="1302465"/>
                  </a:lnTo>
                  <a:lnTo>
                    <a:pt x="205490" y="1296727"/>
                  </a:lnTo>
                  <a:lnTo>
                    <a:pt x="204978" y="1295399"/>
                  </a:lnTo>
                  <a:close/>
                </a:path>
                <a:path w="560070" h="1384300">
                  <a:moveTo>
                    <a:pt x="208609" y="1295399"/>
                  </a:moveTo>
                  <a:lnTo>
                    <a:pt x="207868" y="1295399"/>
                  </a:lnTo>
                  <a:lnTo>
                    <a:pt x="207935" y="1295687"/>
                  </a:lnTo>
                  <a:lnTo>
                    <a:pt x="208609" y="1295399"/>
                  </a:lnTo>
                  <a:close/>
                </a:path>
                <a:path w="560070" h="1384300">
                  <a:moveTo>
                    <a:pt x="88087" y="1257299"/>
                  </a:moveTo>
                  <a:lnTo>
                    <a:pt x="77074" y="1257299"/>
                  </a:lnTo>
                  <a:lnTo>
                    <a:pt x="64614" y="1295399"/>
                  </a:lnTo>
                  <a:lnTo>
                    <a:pt x="120252" y="1295399"/>
                  </a:lnTo>
                  <a:lnTo>
                    <a:pt x="122192" y="1282699"/>
                  </a:lnTo>
                  <a:lnTo>
                    <a:pt x="107176" y="1282699"/>
                  </a:lnTo>
                  <a:lnTo>
                    <a:pt x="108810" y="1277587"/>
                  </a:lnTo>
                  <a:lnTo>
                    <a:pt x="103269" y="1269999"/>
                  </a:lnTo>
                  <a:lnTo>
                    <a:pt x="90635" y="1269999"/>
                  </a:lnTo>
                  <a:lnTo>
                    <a:pt x="88087" y="1257299"/>
                  </a:lnTo>
                  <a:close/>
                </a:path>
                <a:path w="560070" h="1384300">
                  <a:moveTo>
                    <a:pt x="221661" y="1282699"/>
                  </a:moveTo>
                  <a:lnTo>
                    <a:pt x="205596" y="1282699"/>
                  </a:lnTo>
                  <a:lnTo>
                    <a:pt x="178981" y="1295399"/>
                  </a:lnTo>
                  <a:lnTo>
                    <a:pt x="221444" y="1295399"/>
                  </a:lnTo>
                  <a:lnTo>
                    <a:pt x="221661" y="1282699"/>
                  </a:lnTo>
                  <a:close/>
                </a:path>
                <a:path w="560070" h="1384300">
                  <a:moveTo>
                    <a:pt x="332463" y="1282699"/>
                  </a:moveTo>
                  <a:lnTo>
                    <a:pt x="299210" y="1282699"/>
                  </a:lnTo>
                  <a:lnTo>
                    <a:pt x="301851" y="1295399"/>
                  </a:lnTo>
                  <a:lnTo>
                    <a:pt x="328177" y="1295399"/>
                  </a:lnTo>
                  <a:lnTo>
                    <a:pt x="332463" y="1282699"/>
                  </a:lnTo>
                  <a:close/>
                </a:path>
                <a:path w="560070" h="1384300">
                  <a:moveTo>
                    <a:pt x="109277" y="1276126"/>
                  </a:moveTo>
                  <a:lnTo>
                    <a:pt x="108810" y="1277587"/>
                  </a:lnTo>
                  <a:lnTo>
                    <a:pt x="112543" y="1282699"/>
                  </a:lnTo>
                  <a:lnTo>
                    <a:pt x="114868" y="1282699"/>
                  </a:lnTo>
                  <a:lnTo>
                    <a:pt x="114917" y="1282557"/>
                  </a:lnTo>
                  <a:lnTo>
                    <a:pt x="109277" y="1276126"/>
                  </a:lnTo>
                  <a:close/>
                </a:path>
                <a:path w="560070" h="1384300">
                  <a:moveTo>
                    <a:pt x="114917" y="1282557"/>
                  </a:moveTo>
                  <a:lnTo>
                    <a:pt x="114868" y="1282699"/>
                  </a:lnTo>
                  <a:lnTo>
                    <a:pt x="115042" y="1282699"/>
                  </a:lnTo>
                  <a:lnTo>
                    <a:pt x="114917" y="1282557"/>
                  </a:lnTo>
                  <a:close/>
                </a:path>
                <a:path w="560070" h="1384300">
                  <a:moveTo>
                    <a:pt x="116172" y="1278916"/>
                  </a:moveTo>
                  <a:lnTo>
                    <a:pt x="114917" y="1282557"/>
                  </a:lnTo>
                  <a:lnTo>
                    <a:pt x="115042" y="1282699"/>
                  </a:lnTo>
                  <a:lnTo>
                    <a:pt x="117742" y="1282699"/>
                  </a:lnTo>
                  <a:lnTo>
                    <a:pt x="117638" y="1281564"/>
                  </a:lnTo>
                  <a:lnTo>
                    <a:pt x="116172" y="1278916"/>
                  </a:lnTo>
                  <a:close/>
                </a:path>
                <a:path w="560070" h="1384300">
                  <a:moveTo>
                    <a:pt x="126806" y="1269999"/>
                  </a:moveTo>
                  <a:lnTo>
                    <a:pt x="119244" y="1269999"/>
                  </a:lnTo>
                  <a:lnTo>
                    <a:pt x="117139" y="1276111"/>
                  </a:lnTo>
                  <a:lnTo>
                    <a:pt x="117638" y="1281564"/>
                  </a:lnTo>
                  <a:lnTo>
                    <a:pt x="118267" y="1282699"/>
                  </a:lnTo>
                  <a:lnTo>
                    <a:pt x="122192" y="1282699"/>
                  </a:lnTo>
                  <a:lnTo>
                    <a:pt x="126806" y="1269999"/>
                  </a:lnTo>
                  <a:close/>
                </a:path>
                <a:path w="560070" h="1384300">
                  <a:moveTo>
                    <a:pt x="227814" y="1269999"/>
                  </a:moveTo>
                  <a:lnTo>
                    <a:pt x="185109" y="1269999"/>
                  </a:lnTo>
                  <a:lnTo>
                    <a:pt x="185062" y="1282699"/>
                  </a:lnTo>
                  <a:lnTo>
                    <a:pt x="225409" y="1282699"/>
                  </a:lnTo>
                  <a:lnTo>
                    <a:pt x="227814" y="1269999"/>
                  </a:lnTo>
                  <a:close/>
                </a:path>
                <a:path w="560070" h="1384300">
                  <a:moveTo>
                    <a:pt x="286461" y="1277121"/>
                  </a:moveTo>
                  <a:lnTo>
                    <a:pt x="284116" y="1282699"/>
                  </a:lnTo>
                  <a:lnTo>
                    <a:pt x="287177" y="1282699"/>
                  </a:lnTo>
                  <a:lnTo>
                    <a:pt x="286461" y="1277121"/>
                  </a:lnTo>
                  <a:close/>
                </a:path>
                <a:path w="560070" h="1384300">
                  <a:moveTo>
                    <a:pt x="289455" y="1269999"/>
                  </a:moveTo>
                  <a:lnTo>
                    <a:pt x="286461" y="1277121"/>
                  </a:lnTo>
                  <a:lnTo>
                    <a:pt x="287177" y="1282699"/>
                  </a:lnTo>
                  <a:lnTo>
                    <a:pt x="299137" y="1282699"/>
                  </a:lnTo>
                  <a:lnTo>
                    <a:pt x="289455" y="1269999"/>
                  </a:lnTo>
                  <a:close/>
                </a:path>
                <a:path w="560070" h="1384300">
                  <a:moveTo>
                    <a:pt x="315156" y="1269999"/>
                  </a:moveTo>
                  <a:lnTo>
                    <a:pt x="289455" y="1269999"/>
                  </a:lnTo>
                  <a:lnTo>
                    <a:pt x="299137" y="1282699"/>
                  </a:lnTo>
                  <a:lnTo>
                    <a:pt x="308906" y="1282699"/>
                  </a:lnTo>
                  <a:lnTo>
                    <a:pt x="313772" y="1275155"/>
                  </a:lnTo>
                  <a:lnTo>
                    <a:pt x="315156" y="1269999"/>
                  </a:lnTo>
                  <a:close/>
                </a:path>
                <a:path w="560070" h="1384300">
                  <a:moveTo>
                    <a:pt x="327670" y="1269999"/>
                  </a:moveTo>
                  <a:lnTo>
                    <a:pt x="317097" y="1269999"/>
                  </a:lnTo>
                  <a:lnTo>
                    <a:pt x="313772" y="1275155"/>
                  </a:lnTo>
                  <a:lnTo>
                    <a:pt x="311746" y="1282699"/>
                  </a:lnTo>
                  <a:lnTo>
                    <a:pt x="322306" y="1282699"/>
                  </a:lnTo>
                  <a:lnTo>
                    <a:pt x="327670" y="1269999"/>
                  </a:lnTo>
                  <a:close/>
                </a:path>
                <a:path w="560070" h="1384300">
                  <a:moveTo>
                    <a:pt x="408035" y="1269999"/>
                  </a:moveTo>
                  <a:lnTo>
                    <a:pt x="371140" y="1269999"/>
                  </a:lnTo>
                  <a:lnTo>
                    <a:pt x="373366" y="1282699"/>
                  </a:lnTo>
                  <a:lnTo>
                    <a:pt x="417811" y="1282699"/>
                  </a:lnTo>
                  <a:lnTo>
                    <a:pt x="408035" y="1269999"/>
                  </a:lnTo>
                  <a:close/>
                </a:path>
                <a:path w="560070" h="1384300">
                  <a:moveTo>
                    <a:pt x="117139" y="1276111"/>
                  </a:moveTo>
                  <a:lnTo>
                    <a:pt x="116172" y="1278916"/>
                  </a:lnTo>
                  <a:lnTo>
                    <a:pt x="117638" y="1281564"/>
                  </a:lnTo>
                  <a:lnTo>
                    <a:pt x="117139" y="1276111"/>
                  </a:lnTo>
                  <a:close/>
                </a:path>
                <a:path w="560070" h="1384300">
                  <a:moveTo>
                    <a:pt x="116579" y="1269999"/>
                  </a:moveTo>
                  <a:lnTo>
                    <a:pt x="111235" y="1269999"/>
                  </a:lnTo>
                  <a:lnTo>
                    <a:pt x="116172" y="1278916"/>
                  </a:lnTo>
                  <a:lnTo>
                    <a:pt x="117133" y="1276126"/>
                  </a:lnTo>
                  <a:lnTo>
                    <a:pt x="116579" y="1269999"/>
                  </a:lnTo>
                  <a:close/>
                </a:path>
                <a:path w="560070" h="1384300">
                  <a:moveTo>
                    <a:pt x="103904" y="1269999"/>
                  </a:moveTo>
                  <a:lnTo>
                    <a:pt x="103269" y="1269999"/>
                  </a:lnTo>
                  <a:lnTo>
                    <a:pt x="108810" y="1277587"/>
                  </a:lnTo>
                  <a:lnTo>
                    <a:pt x="109277" y="1276126"/>
                  </a:lnTo>
                  <a:lnTo>
                    <a:pt x="103904" y="1269999"/>
                  </a:lnTo>
                  <a:close/>
                </a:path>
                <a:path w="560070" h="1384300">
                  <a:moveTo>
                    <a:pt x="289455" y="1269999"/>
                  </a:moveTo>
                  <a:lnTo>
                    <a:pt x="285547" y="1269999"/>
                  </a:lnTo>
                  <a:lnTo>
                    <a:pt x="286461" y="1277121"/>
                  </a:lnTo>
                  <a:lnTo>
                    <a:pt x="289455" y="1269999"/>
                  </a:lnTo>
                  <a:close/>
                </a:path>
                <a:path w="560070" h="1384300">
                  <a:moveTo>
                    <a:pt x="111235" y="1269999"/>
                  </a:moveTo>
                  <a:lnTo>
                    <a:pt x="103904" y="1269999"/>
                  </a:lnTo>
                  <a:lnTo>
                    <a:pt x="109277" y="1276126"/>
                  </a:lnTo>
                  <a:lnTo>
                    <a:pt x="111235" y="1269999"/>
                  </a:lnTo>
                  <a:close/>
                </a:path>
                <a:path w="560070" h="1384300">
                  <a:moveTo>
                    <a:pt x="317097" y="1269999"/>
                  </a:moveTo>
                  <a:lnTo>
                    <a:pt x="315156" y="1269999"/>
                  </a:lnTo>
                  <a:lnTo>
                    <a:pt x="313772" y="1275155"/>
                  </a:lnTo>
                  <a:lnTo>
                    <a:pt x="317097" y="1269999"/>
                  </a:lnTo>
                  <a:close/>
                </a:path>
                <a:path w="560070" h="1384300">
                  <a:moveTo>
                    <a:pt x="113622" y="1244599"/>
                  </a:moveTo>
                  <a:lnTo>
                    <a:pt x="87382" y="1244599"/>
                  </a:lnTo>
                  <a:lnTo>
                    <a:pt x="89187" y="1257299"/>
                  </a:lnTo>
                  <a:lnTo>
                    <a:pt x="90774" y="1269999"/>
                  </a:lnTo>
                  <a:lnTo>
                    <a:pt x="114632" y="1269999"/>
                  </a:lnTo>
                  <a:lnTo>
                    <a:pt x="113210" y="1257299"/>
                  </a:lnTo>
                  <a:lnTo>
                    <a:pt x="113622" y="1244599"/>
                  </a:lnTo>
                  <a:close/>
                </a:path>
                <a:path w="560070" h="1384300">
                  <a:moveTo>
                    <a:pt x="227941" y="1257299"/>
                  </a:moveTo>
                  <a:lnTo>
                    <a:pt x="198562" y="1257299"/>
                  </a:lnTo>
                  <a:lnTo>
                    <a:pt x="203871" y="1269999"/>
                  </a:lnTo>
                  <a:lnTo>
                    <a:pt x="229054" y="1269999"/>
                  </a:lnTo>
                  <a:lnTo>
                    <a:pt x="227941" y="1257299"/>
                  </a:lnTo>
                  <a:close/>
                </a:path>
                <a:path w="560070" h="1384300">
                  <a:moveTo>
                    <a:pt x="321748" y="1257299"/>
                  </a:moveTo>
                  <a:lnTo>
                    <a:pt x="285689" y="1257299"/>
                  </a:lnTo>
                  <a:lnTo>
                    <a:pt x="283472" y="1269999"/>
                  </a:lnTo>
                  <a:lnTo>
                    <a:pt x="316684" y="1269999"/>
                  </a:lnTo>
                  <a:lnTo>
                    <a:pt x="321748" y="1257299"/>
                  </a:lnTo>
                  <a:close/>
                </a:path>
                <a:path w="560070" h="1384300">
                  <a:moveTo>
                    <a:pt x="329052" y="1257299"/>
                  </a:moveTo>
                  <a:lnTo>
                    <a:pt x="323807" y="1257299"/>
                  </a:lnTo>
                  <a:lnTo>
                    <a:pt x="325765" y="1269999"/>
                  </a:lnTo>
                  <a:lnTo>
                    <a:pt x="329052" y="1257299"/>
                  </a:lnTo>
                  <a:close/>
                </a:path>
                <a:path w="560070" h="1384300">
                  <a:moveTo>
                    <a:pt x="413180" y="1257299"/>
                  </a:moveTo>
                  <a:lnTo>
                    <a:pt x="372501" y="1257299"/>
                  </a:lnTo>
                  <a:lnTo>
                    <a:pt x="371371" y="1269999"/>
                  </a:lnTo>
                  <a:lnTo>
                    <a:pt x="412451" y="1269999"/>
                  </a:lnTo>
                  <a:lnTo>
                    <a:pt x="413180" y="1257299"/>
                  </a:lnTo>
                  <a:close/>
                </a:path>
                <a:path w="560070" h="1384300">
                  <a:moveTo>
                    <a:pt x="418508" y="1257299"/>
                  </a:moveTo>
                  <a:lnTo>
                    <a:pt x="413180" y="1257299"/>
                  </a:lnTo>
                  <a:lnTo>
                    <a:pt x="418439" y="1269999"/>
                  </a:lnTo>
                  <a:lnTo>
                    <a:pt x="418508" y="1257299"/>
                  </a:lnTo>
                  <a:close/>
                </a:path>
                <a:path w="560070" h="1384300">
                  <a:moveTo>
                    <a:pt x="121885" y="1244599"/>
                  </a:moveTo>
                  <a:lnTo>
                    <a:pt x="117223" y="1244599"/>
                  </a:lnTo>
                  <a:lnTo>
                    <a:pt x="118816" y="1257299"/>
                  </a:lnTo>
                  <a:lnTo>
                    <a:pt x="120037" y="1257299"/>
                  </a:lnTo>
                  <a:lnTo>
                    <a:pt x="121885" y="1244599"/>
                  </a:lnTo>
                  <a:close/>
                </a:path>
                <a:path w="560070" h="1384300">
                  <a:moveTo>
                    <a:pt x="222777" y="1244599"/>
                  </a:moveTo>
                  <a:lnTo>
                    <a:pt x="187605" y="1244599"/>
                  </a:lnTo>
                  <a:lnTo>
                    <a:pt x="188269" y="1257299"/>
                  </a:lnTo>
                  <a:lnTo>
                    <a:pt x="216967" y="1257299"/>
                  </a:lnTo>
                  <a:lnTo>
                    <a:pt x="222777" y="1244599"/>
                  </a:lnTo>
                  <a:close/>
                </a:path>
                <a:path w="560070" h="1384300">
                  <a:moveTo>
                    <a:pt x="326218" y="1244599"/>
                  </a:moveTo>
                  <a:lnTo>
                    <a:pt x="299545" y="1244599"/>
                  </a:lnTo>
                  <a:lnTo>
                    <a:pt x="300001" y="1257299"/>
                  </a:lnTo>
                  <a:lnTo>
                    <a:pt x="327344" y="1257299"/>
                  </a:lnTo>
                  <a:lnTo>
                    <a:pt x="326218" y="1244599"/>
                  </a:lnTo>
                  <a:close/>
                </a:path>
                <a:path w="560070" h="1384300">
                  <a:moveTo>
                    <a:pt x="372392" y="1244599"/>
                  </a:moveTo>
                  <a:lnTo>
                    <a:pt x="372975" y="1257299"/>
                  </a:lnTo>
                  <a:lnTo>
                    <a:pt x="382576" y="1257299"/>
                  </a:lnTo>
                  <a:lnTo>
                    <a:pt x="372392" y="1244599"/>
                  </a:lnTo>
                  <a:close/>
                </a:path>
                <a:path w="560070" h="1384300">
                  <a:moveTo>
                    <a:pt x="409561" y="1244599"/>
                  </a:moveTo>
                  <a:lnTo>
                    <a:pt x="385941" y="1244599"/>
                  </a:lnTo>
                  <a:lnTo>
                    <a:pt x="382576" y="1257299"/>
                  </a:lnTo>
                  <a:lnTo>
                    <a:pt x="410690" y="1257299"/>
                  </a:lnTo>
                  <a:lnTo>
                    <a:pt x="409561" y="1244599"/>
                  </a:lnTo>
                  <a:close/>
                </a:path>
                <a:path w="560070" h="1384300">
                  <a:moveTo>
                    <a:pt x="98566" y="1168399"/>
                  </a:moveTo>
                  <a:lnTo>
                    <a:pt x="93937" y="1168399"/>
                  </a:lnTo>
                  <a:lnTo>
                    <a:pt x="93827" y="1181099"/>
                  </a:lnTo>
                  <a:lnTo>
                    <a:pt x="93491" y="1193799"/>
                  </a:lnTo>
                  <a:lnTo>
                    <a:pt x="92972" y="1206499"/>
                  </a:lnTo>
                  <a:lnTo>
                    <a:pt x="100692" y="1219199"/>
                  </a:lnTo>
                  <a:lnTo>
                    <a:pt x="87777" y="1219199"/>
                  </a:lnTo>
                  <a:lnTo>
                    <a:pt x="87371" y="1231899"/>
                  </a:lnTo>
                  <a:lnTo>
                    <a:pt x="86868" y="1244599"/>
                  </a:lnTo>
                  <a:lnTo>
                    <a:pt x="124761" y="1244599"/>
                  </a:lnTo>
                  <a:lnTo>
                    <a:pt x="127649" y="1231899"/>
                  </a:lnTo>
                  <a:lnTo>
                    <a:pt x="129531" y="1231899"/>
                  </a:lnTo>
                  <a:lnTo>
                    <a:pt x="130371" y="1219199"/>
                  </a:lnTo>
                  <a:lnTo>
                    <a:pt x="130581" y="1206499"/>
                  </a:lnTo>
                  <a:lnTo>
                    <a:pt x="119958" y="1206499"/>
                  </a:lnTo>
                  <a:lnTo>
                    <a:pt x="117962" y="1193799"/>
                  </a:lnTo>
                  <a:lnTo>
                    <a:pt x="119051" y="1181099"/>
                  </a:lnTo>
                  <a:lnTo>
                    <a:pt x="109271" y="1181099"/>
                  </a:lnTo>
                  <a:lnTo>
                    <a:pt x="98566" y="1168399"/>
                  </a:lnTo>
                  <a:close/>
                </a:path>
                <a:path w="560070" h="1384300">
                  <a:moveTo>
                    <a:pt x="216547" y="1231899"/>
                  </a:moveTo>
                  <a:lnTo>
                    <a:pt x="186882" y="1231899"/>
                  </a:lnTo>
                  <a:lnTo>
                    <a:pt x="186856" y="1244599"/>
                  </a:lnTo>
                  <a:lnTo>
                    <a:pt x="219613" y="1244599"/>
                  </a:lnTo>
                  <a:lnTo>
                    <a:pt x="216547" y="1231899"/>
                  </a:lnTo>
                  <a:close/>
                </a:path>
                <a:path w="560070" h="1384300">
                  <a:moveTo>
                    <a:pt x="321903" y="1206499"/>
                  </a:moveTo>
                  <a:lnTo>
                    <a:pt x="295203" y="1206499"/>
                  </a:lnTo>
                  <a:lnTo>
                    <a:pt x="284000" y="1219199"/>
                  </a:lnTo>
                  <a:lnTo>
                    <a:pt x="283046" y="1231899"/>
                  </a:lnTo>
                  <a:lnTo>
                    <a:pt x="285754" y="1244599"/>
                  </a:lnTo>
                  <a:lnTo>
                    <a:pt x="320345" y="1244599"/>
                  </a:lnTo>
                  <a:lnTo>
                    <a:pt x="317456" y="1231899"/>
                  </a:lnTo>
                  <a:lnTo>
                    <a:pt x="320867" y="1231899"/>
                  </a:lnTo>
                  <a:lnTo>
                    <a:pt x="324428" y="1219199"/>
                  </a:lnTo>
                  <a:lnTo>
                    <a:pt x="321903" y="1206499"/>
                  </a:lnTo>
                  <a:close/>
                </a:path>
                <a:path w="560070" h="1384300">
                  <a:moveTo>
                    <a:pt x="403708" y="1231899"/>
                  </a:moveTo>
                  <a:lnTo>
                    <a:pt x="372915" y="1231899"/>
                  </a:lnTo>
                  <a:lnTo>
                    <a:pt x="377682" y="1244599"/>
                  </a:lnTo>
                  <a:lnTo>
                    <a:pt x="403152" y="1244599"/>
                  </a:lnTo>
                  <a:lnTo>
                    <a:pt x="403708" y="1231899"/>
                  </a:lnTo>
                  <a:close/>
                </a:path>
                <a:path w="560070" h="1384300">
                  <a:moveTo>
                    <a:pt x="231793" y="1219199"/>
                  </a:moveTo>
                  <a:lnTo>
                    <a:pt x="201429" y="1219199"/>
                  </a:lnTo>
                  <a:lnTo>
                    <a:pt x="199153" y="1231899"/>
                  </a:lnTo>
                  <a:lnTo>
                    <a:pt x="225112" y="1231899"/>
                  </a:lnTo>
                  <a:lnTo>
                    <a:pt x="231793" y="1219199"/>
                  </a:lnTo>
                  <a:close/>
                </a:path>
                <a:path w="560070" h="1384300">
                  <a:moveTo>
                    <a:pt x="416799" y="1206499"/>
                  </a:moveTo>
                  <a:lnTo>
                    <a:pt x="377330" y="1206499"/>
                  </a:lnTo>
                  <a:lnTo>
                    <a:pt x="377858" y="1231899"/>
                  </a:lnTo>
                  <a:lnTo>
                    <a:pt x="413832" y="1231899"/>
                  </a:lnTo>
                  <a:lnTo>
                    <a:pt x="414648" y="1219199"/>
                  </a:lnTo>
                  <a:lnTo>
                    <a:pt x="419083" y="1219199"/>
                  </a:lnTo>
                  <a:lnTo>
                    <a:pt x="416799" y="1206499"/>
                  </a:lnTo>
                  <a:close/>
                </a:path>
                <a:path w="560070" h="1384300">
                  <a:moveTo>
                    <a:pt x="228312" y="1206499"/>
                  </a:moveTo>
                  <a:lnTo>
                    <a:pt x="196205" y="1206499"/>
                  </a:lnTo>
                  <a:lnTo>
                    <a:pt x="198773" y="1219199"/>
                  </a:lnTo>
                  <a:lnTo>
                    <a:pt x="232380" y="1219199"/>
                  </a:lnTo>
                  <a:lnTo>
                    <a:pt x="228312" y="1206499"/>
                  </a:lnTo>
                  <a:close/>
                </a:path>
                <a:path w="560070" h="1384300">
                  <a:moveTo>
                    <a:pt x="129609" y="1193799"/>
                  </a:moveTo>
                  <a:lnTo>
                    <a:pt x="126906" y="1193799"/>
                  </a:lnTo>
                  <a:lnTo>
                    <a:pt x="123168" y="1206499"/>
                  </a:lnTo>
                  <a:lnTo>
                    <a:pt x="130581" y="1206499"/>
                  </a:lnTo>
                  <a:lnTo>
                    <a:pt x="129609" y="1193799"/>
                  </a:lnTo>
                  <a:close/>
                </a:path>
                <a:path w="560070" h="1384300">
                  <a:moveTo>
                    <a:pt x="221860" y="1193799"/>
                  </a:moveTo>
                  <a:lnTo>
                    <a:pt x="192156" y="1193799"/>
                  </a:lnTo>
                  <a:lnTo>
                    <a:pt x="191156" y="1206499"/>
                  </a:lnTo>
                  <a:lnTo>
                    <a:pt x="225137" y="1206499"/>
                  </a:lnTo>
                  <a:lnTo>
                    <a:pt x="221860" y="1193799"/>
                  </a:lnTo>
                  <a:close/>
                </a:path>
                <a:path w="560070" h="1384300">
                  <a:moveTo>
                    <a:pt x="324902" y="1168399"/>
                  </a:moveTo>
                  <a:lnTo>
                    <a:pt x="316247" y="1181099"/>
                  </a:lnTo>
                  <a:lnTo>
                    <a:pt x="283904" y="1181099"/>
                  </a:lnTo>
                  <a:lnTo>
                    <a:pt x="287169" y="1193799"/>
                  </a:lnTo>
                  <a:lnTo>
                    <a:pt x="288481" y="1206499"/>
                  </a:lnTo>
                  <a:lnTo>
                    <a:pt x="321192" y="1206499"/>
                  </a:lnTo>
                  <a:lnTo>
                    <a:pt x="320580" y="1193799"/>
                  </a:lnTo>
                  <a:lnTo>
                    <a:pt x="327521" y="1193799"/>
                  </a:lnTo>
                  <a:lnTo>
                    <a:pt x="326162" y="1181099"/>
                  </a:lnTo>
                  <a:lnTo>
                    <a:pt x="324902" y="1168399"/>
                  </a:lnTo>
                  <a:close/>
                </a:path>
                <a:path w="560070" h="1384300">
                  <a:moveTo>
                    <a:pt x="384321" y="1193799"/>
                  </a:moveTo>
                  <a:lnTo>
                    <a:pt x="379650" y="1193799"/>
                  </a:lnTo>
                  <a:lnTo>
                    <a:pt x="381825" y="1206499"/>
                  </a:lnTo>
                  <a:lnTo>
                    <a:pt x="384321" y="1193799"/>
                  </a:lnTo>
                  <a:close/>
                </a:path>
                <a:path w="560070" h="1384300">
                  <a:moveTo>
                    <a:pt x="392481" y="1193799"/>
                  </a:moveTo>
                  <a:lnTo>
                    <a:pt x="389389" y="1193799"/>
                  </a:lnTo>
                  <a:lnTo>
                    <a:pt x="388630" y="1206499"/>
                  </a:lnTo>
                  <a:lnTo>
                    <a:pt x="394174" y="1206499"/>
                  </a:lnTo>
                  <a:lnTo>
                    <a:pt x="392481" y="1193799"/>
                  </a:lnTo>
                  <a:close/>
                </a:path>
                <a:path w="560070" h="1384300">
                  <a:moveTo>
                    <a:pt x="405231" y="1193799"/>
                  </a:moveTo>
                  <a:lnTo>
                    <a:pt x="394691" y="1193799"/>
                  </a:lnTo>
                  <a:lnTo>
                    <a:pt x="394174" y="1206499"/>
                  </a:lnTo>
                  <a:lnTo>
                    <a:pt x="406371" y="1206499"/>
                  </a:lnTo>
                  <a:lnTo>
                    <a:pt x="405231" y="1193799"/>
                  </a:lnTo>
                  <a:close/>
                </a:path>
                <a:path w="560070" h="1384300">
                  <a:moveTo>
                    <a:pt x="414446" y="1193799"/>
                  </a:moveTo>
                  <a:lnTo>
                    <a:pt x="407609" y="1206499"/>
                  </a:lnTo>
                  <a:lnTo>
                    <a:pt x="415671" y="1206499"/>
                  </a:lnTo>
                  <a:lnTo>
                    <a:pt x="414446" y="1193799"/>
                  </a:lnTo>
                  <a:close/>
                </a:path>
                <a:path w="560070" h="1384300">
                  <a:moveTo>
                    <a:pt x="135489" y="1181099"/>
                  </a:moveTo>
                  <a:lnTo>
                    <a:pt x="119051" y="1181099"/>
                  </a:lnTo>
                  <a:lnTo>
                    <a:pt x="120329" y="1193799"/>
                  </a:lnTo>
                  <a:lnTo>
                    <a:pt x="133359" y="1193799"/>
                  </a:lnTo>
                  <a:lnTo>
                    <a:pt x="135489" y="1181099"/>
                  </a:lnTo>
                  <a:close/>
                </a:path>
                <a:path w="560070" h="1384300">
                  <a:moveTo>
                    <a:pt x="239967" y="1168399"/>
                  </a:moveTo>
                  <a:lnTo>
                    <a:pt x="207361" y="1168399"/>
                  </a:lnTo>
                  <a:lnTo>
                    <a:pt x="211887" y="1181099"/>
                  </a:lnTo>
                  <a:lnTo>
                    <a:pt x="210625" y="1193799"/>
                  </a:lnTo>
                  <a:lnTo>
                    <a:pt x="240230" y="1193799"/>
                  </a:lnTo>
                  <a:lnTo>
                    <a:pt x="239967" y="1168399"/>
                  </a:lnTo>
                  <a:close/>
                </a:path>
                <a:path w="560070" h="1384300">
                  <a:moveTo>
                    <a:pt x="421767" y="1181099"/>
                  </a:moveTo>
                  <a:lnTo>
                    <a:pt x="376625" y="1181099"/>
                  </a:lnTo>
                  <a:lnTo>
                    <a:pt x="377887" y="1193799"/>
                  </a:lnTo>
                  <a:lnTo>
                    <a:pt x="419069" y="1193799"/>
                  </a:lnTo>
                  <a:lnTo>
                    <a:pt x="421767" y="1181099"/>
                  </a:lnTo>
                  <a:close/>
                </a:path>
                <a:path w="560070" h="1384300">
                  <a:moveTo>
                    <a:pt x="138529" y="1168399"/>
                  </a:moveTo>
                  <a:lnTo>
                    <a:pt x="108882" y="1168399"/>
                  </a:lnTo>
                  <a:lnTo>
                    <a:pt x="109271" y="1181099"/>
                  </a:lnTo>
                  <a:lnTo>
                    <a:pt x="136816" y="1181099"/>
                  </a:lnTo>
                  <a:lnTo>
                    <a:pt x="138529" y="1168399"/>
                  </a:lnTo>
                  <a:close/>
                </a:path>
                <a:path w="560070" h="1384300">
                  <a:moveTo>
                    <a:pt x="326079" y="1117599"/>
                  </a:moveTo>
                  <a:lnTo>
                    <a:pt x="316629" y="1117599"/>
                  </a:lnTo>
                  <a:lnTo>
                    <a:pt x="313358" y="1130299"/>
                  </a:lnTo>
                  <a:lnTo>
                    <a:pt x="282888" y="1130299"/>
                  </a:lnTo>
                  <a:lnTo>
                    <a:pt x="283733" y="1142999"/>
                  </a:lnTo>
                  <a:lnTo>
                    <a:pt x="284869" y="1155699"/>
                  </a:lnTo>
                  <a:lnTo>
                    <a:pt x="286294" y="1168399"/>
                  </a:lnTo>
                  <a:lnTo>
                    <a:pt x="296403" y="1168399"/>
                  </a:lnTo>
                  <a:lnTo>
                    <a:pt x="292079" y="1181099"/>
                  </a:lnTo>
                  <a:lnTo>
                    <a:pt x="316247" y="1181099"/>
                  </a:lnTo>
                  <a:lnTo>
                    <a:pt x="316022" y="1168399"/>
                  </a:lnTo>
                  <a:lnTo>
                    <a:pt x="317234" y="1155699"/>
                  </a:lnTo>
                  <a:lnTo>
                    <a:pt x="324283" y="1155699"/>
                  </a:lnTo>
                  <a:lnTo>
                    <a:pt x="325754" y="1142999"/>
                  </a:lnTo>
                  <a:lnTo>
                    <a:pt x="327120" y="1142999"/>
                  </a:lnTo>
                  <a:lnTo>
                    <a:pt x="327273" y="1130299"/>
                  </a:lnTo>
                  <a:lnTo>
                    <a:pt x="326079" y="1117599"/>
                  </a:lnTo>
                  <a:close/>
                </a:path>
                <a:path w="560070" h="1384300">
                  <a:moveTo>
                    <a:pt x="417051" y="1155699"/>
                  </a:moveTo>
                  <a:lnTo>
                    <a:pt x="379582" y="1155699"/>
                  </a:lnTo>
                  <a:lnTo>
                    <a:pt x="379241" y="1168399"/>
                  </a:lnTo>
                  <a:lnTo>
                    <a:pt x="377909" y="1168399"/>
                  </a:lnTo>
                  <a:lnTo>
                    <a:pt x="376675" y="1181099"/>
                  </a:lnTo>
                  <a:lnTo>
                    <a:pt x="420154" y="1181099"/>
                  </a:lnTo>
                  <a:lnTo>
                    <a:pt x="417051" y="1155699"/>
                  </a:lnTo>
                  <a:close/>
                </a:path>
                <a:path w="560070" h="1384300">
                  <a:moveTo>
                    <a:pt x="137915" y="1155699"/>
                  </a:moveTo>
                  <a:lnTo>
                    <a:pt x="101193" y="1155699"/>
                  </a:lnTo>
                  <a:lnTo>
                    <a:pt x="101795" y="1168399"/>
                  </a:lnTo>
                  <a:lnTo>
                    <a:pt x="139328" y="1168399"/>
                  </a:lnTo>
                  <a:lnTo>
                    <a:pt x="137915" y="1155699"/>
                  </a:lnTo>
                  <a:close/>
                </a:path>
                <a:path w="560070" h="1384300">
                  <a:moveTo>
                    <a:pt x="208417" y="1094044"/>
                  </a:moveTo>
                  <a:lnTo>
                    <a:pt x="207799" y="1104899"/>
                  </a:lnTo>
                  <a:lnTo>
                    <a:pt x="200913" y="1104899"/>
                  </a:lnTo>
                  <a:lnTo>
                    <a:pt x="200005" y="1117599"/>
                  </a:lnTo>
                  <a:lnTo>
                    <a:pt x="198477" y="1130299"/>
                  </a:lnTo>
                  <a:lnTo>
                    <a:pt x="214722" y="1142999"/>
                  </a:lnTo>
                  <a:lnTo>
                    <a:pt x="213344" y="1142999"/>
                  </a:lnTo>
                  <a:lnTo>
                    <a:pt x="210662" y="1155699"/>
                  </a:lnTo>
                  <a:lnTo>
                    <a:pt x="194088" y="1155699"/>
                  </a:lnTo>
                  <a:lnTo>
                    <a:pt x="194597" y="1168399"/>
                  </a:lnTo>
                  <a:lnTo>
                    <a:pt x="235156" y="1168399"/>
                  </a:lnTo>
                  <a:lnTo>
                    <a:pt x="229963" y="1155699"/>
                  </a:lnTo>
                  <a:lnTo>
                    <a:pt x="210662" y="1155699"/>
                  </a:lnTo>
                  <a:lnTo>
                    <a:pt x="196819" y="1142999"/>
                  </a:lnTo>
                  <a:lnTo>
                    <a:pt x="224515" y="1142999"/>
                  </a:lnTo>
                  <a:lnTo>
                    <a:pt x="228034" y="1130299"/>
                  </a:lnTo>
                  <a:lnTo>
                    <a:pt x="244809" y="1130299"/>
                  </a:lnTo>
                  <a:lnTo>
                    <a:pt x="240281" y="1117599"/>
                  </a:lnTo>
                  <a:lnTo>
                    <a:pt x="227995" y="1117599"/>
                  </a:lnTo>
                  <a:lnTo>
                    <a:pt x="215470" y="1104899"/>
                  </a:lnTo>
                  <a:lnTo>
                    <a:pt x="208417" y="1094044"/>
                  </a:lnTo>
                  <a:close/>
                </a:path>
                <a:path w="560070" h="1384300">
                  <a:moveTo>
                    <a:pt x="127788" y="1142999"/>
                  </a:moveTo>
                  <a:lnTo>
                    <a:pt x="99286" y="1142999"/>
                  </a:lnTo>
                  <a:lnTo>
                    <a:pt x="100673" y="1155699"/>
                  </a:lnTo>
                  <a:lnTo>
                    <a:pt x="133974" y="1155699"/>
                  </a:lnTo>
                  <a:lnTo>
                    <a:pt x="127788" y="1142999"/>
                  </a:lnTo>
                  <a:close/>
                </a:path>
                <a:path w="560070" h="1384300">
                  <a:moveTo>
                    <a:pt x="142892" y="1142999"/>
                  </a:moveTo>
                  <a:lnTo>
                    <a:pt x="138203" y="1142999"/>
                  </a:lnTo>
                  <a:lnTo>
                    <a:pt x="141566" y="1155699"/>
                  </a:lnTo>
                  <a:lnTo>
                    <a:pt x="142892" y="1142999"/>
                  </a:lnTo>
                  <a:close/>
                </a:path>
                <a:path w="560070" h="1384300">
                  <a:moveTo>
                    <a:pt x="410967" y="1142999"/>
                  </a:moveTo>
                  <a:lnTo>
                    <a:pt x="386832" y="1142999"/>
                  </a:lnTo>
                  <a:lnTo>
                    <a:pt x="387274" y="1155699"/>
                  </a:lnTo>
                  <a:lnTo>
                    <a:pt x="406827" y="1155699"/>
                  </a:lnTo>
                  <a:lnTo>
                    <a:pt x="410967" y="1142999"/>
                  </a:lnTo>
                  <a:close/>
                </a:path>
                <a:path w="560070" h="1384300">
                  <a:moveTo>
                    <a:pt x="105427" y="1130299"/>
                  </a:moveTo>
                  <a:lnTo>
                    <a:pt x="104591" y="1142999"/>
                  </a:lnTo>
                  <a:lnTo>
                    <a:pt x="114073" y="1142999"/>
                  </a:lnTo>
                  <a:lnTo>
                    <a:pt x="105427" y="1130299"/>
                  </a:lnTo>
                  <a:close/>
                </a:path>
                <a:path w="560070" h="1384300">
                  <a:moveTo>
                    <a:pt x="139573" y="1114438"/>
                  </a:moveTo>
                  <a:lnTo>
                    <a:pt x="139393" y="1117599"/>
                  </a:lnTo>
                  <a:lnTo>
                    <a:pt x="110250" y="1117599"/>
                  </a:lnTo>
                  <a:lnTo>
                    <a:pt x="115098" y="1130299"/>
                  </a:lnTo>
                  <a:lnTo>
                    <a:pt x="114073" y="1142999"/>
                  </a:lnTo>
                  <a:lnTo>
                    <a:pt x="143454" y="1142999"/>
                  </a:lnTo>
                  <a:lnTo>
                    <a:pt x="144388" y="1130299"/>
                  </a:lnTo>
                  <a:lnTo>
                    <a:pt x="144253" y="1130299"/>
                  </a:lnTo>
                  <a:lnTo>
                    <a:pt x="141610" y="1117599"/>
                  </a:lnTo>
                  <a:lnTo>
                    <a:pt x="139573" y="1114438"/>
                  </a:lnTo>
                  <a:close/>
                </a:path>
                <a:path w="560070" h="1384300">
                  <a:moveTo>
                    <a:pt x="244809" y="1130299"/>
                  </a:moveTo>
                  <a:lnTo>
                    <a:pt x="233682" y="1130299"/>
                  </a:lnTo>
                  <a:lnTo>
                    <a:pt x="239342" y="1142999"/>
                  </a:lnTo>
                  <a:lnTo>
                    <a:pt x="244809" y="1130299"/>
                  </a:lnTo>
                  <a:close/>
                </a:path>
                <a:path w="560070" h="1384300">
                  <a:moveTo>
                    <a:pt x="415572" y="1130299"/>
                  </a:moveTo>
                  <a:lnTo>
                    <a:pt x="375102" y="1130299"/>
                  </a:lnTo>
                  <a:lnTo>
                    <a:pt x="376699" y="1142999"/>
                  </a:lnTo>
                  <a:lnTo>
                    <a:pt x="419042" y="1142999"/>
                  </a:lnTo>
                  <a:lnTo>
                    <a:pt x="415572" y="1130299"/>
                  </a:lnTo>
                  <a:close/>
                </a:path>
                <a:path w="560070" h="1384300">
                  <a:moveTo>
                    <a:pt x="309314" y="1117599"/>
                  </a:moveTo>
                  <a:lnTo>
                    <a:pt x="284898" y="1117599"/>
                  </a:lnTo>
                  <a:lnTo>
                    <a:pt x="282146" y="1130299"/>
                  </a:lnTo>
                  <a:lnTo>
                    <a:pt x="310662" y="1130299"/>
                  </a:lnTo>
                  <a:lnTo>
                    <a:pt x="309314" y="1117599"/>
                  </a:lnTo>
                  <a:close/>
                </a:path>
                <a:path w="560070" h="1384300">
                  <a:moveTo>
                    <a:pt x="412834" y="1117599"/>
                  </a:moveTo>
                  <a:lnTo>
                    <a:pt x="381280" y="1117599"/>
                  </a:lnTo>
                  <a:lnTo>
                    <a:pt x="381971" y="1130299"/>
                  </a:lnTo>
                  <a:lnTo>
                    <a:pt x="414154" y="1130299"/>
                  </a:lnTo>
                  <a:lnTo>
                    <a:pt x="412834" y="1117599"/>
                  </a:lnTo>
                  <a:close/>
                </a:path>
                <a:path w="560070" h="1384300">
                  <a:moveTo>
                    <a:pt x="109015" y="1066799"/>
                  </a:moveTo>
                  <a:lnTo>
                    <a:pt x="103819" y="1066799"/>
                  </a:lnTo>
                  <a:lnTo>
                    <a:pt x="102525" y="1079499"/>
                  </a:lnTo>
                  <a:lnTo>
                    <a:pt x="100970" y="1079499"/>
                  </a:lnTo>
                  <a:lnTo>
                    <a:pt x="110412" y="1092199"/>
                  </a:lnTo>
                  <a:lnTo>
                    <a:pt x="111171" y="1102660"/>
                  </a:lnTo>
                  <a:lnTo>
                    <a:pt x="112171" y="1104899"/>
                  </a:lnTo>
                  <a:lnTo>
                    <a:pt x="101066" y="1104899"/>
                  </a:lnTo>
                  <a:lnTo>
                    <a:pt x="108312" y="1117599"/>
                  </a:lnTo>
                  <a:lnTo>
                    <a:pt x="139393" y="1117599"/>
                  </a:lnTo>
                  <a:lnTo>
                    <a:pt x="130948" y="1102366"/>
                  </a:lnTo>
                  <a:lnTo>
                    <a:pt x="121012" y="1092199"/>
                  </a:lnTo>
                  <a:lnTo>
                    <a:pt x="110489" y="1069080"/>
                  </a:lnTo>
                  <a:lnTo>
                    <a:pt x="109015" y="1066799"/>
                  </a:lnTo>
                  <a:close/>
                </a:path>
                <a:path w="560070" h="1384300">
                  <a:moveTo>
                    <a:pt x="130948" y="1102366"/>
                  </a:moveTo>
                  <a:lnTo>
                    <a:pt x="139393" y="1117599"/>
                  </a:lnTo>
                  <a:lnTo>
                    <a:pt x="139573" y="1114438"/>
                  </a:lnTo>
                  <a:lnTo>
                    <a:pt x="133423" y="1104899"/>
                  </a:lnTo>
                  <a:lnTo>
                    <a:pt x="130948" y="1102366"/>
                  </a:lnTo>
                  <a:close/>
                </a:path>
                <a:path w="560070" h="1384300">
                  <a:moveTo>
                    <a:pt x="209333" y="1092199"/>
                  </a:moveTo>
                  <a:lnTo>
                    <a:pt x="208522" y="1092199"/>
                  </a:lnTo>
                  <a:lnTo>
                    <a:pt x="208417" y="1094044"/>
                  </a:lnTo>
                  <a:lnTo>
                    <a:pt x="215470" y="1104899"/>
                  </a:lnTo>
                  <a:lnTo>
                    <a:pt x="227995" y="1117599"/>
                  </a:lnTo>
                  <a:lnTo>
                    <a:pt x="240281" y="1117599"/>
                  </a:lnTo>
                  <a:lnTo>
                    <a:pt x="223795" y="1104899"/>
                  </a:lnTo>
                  <a:lnTo>
                    <a:pt x="209333" y="1092199"/>
                  </a:lnTo>
                  <a:close/>
                </a:path>
                <a:path w="560070" h="1384300">
                  <a:moveTo>
                    <a:pt x="249784" y="1092199"/>
                  </a:moveTo>
                  <a:lnTo>
                    <a:pt x="209333" y="1092199"/>
                  </a:lnTo>
                  <a:lnTo>
                    <a:pt x="223795" y="1104899"/>
                  </a:lnTo>
                  <a:lnTo>
                    <a:pt x="240281" y="1117599"/>
                  </a:lnTo>
                  <a:lnTo>
                    <a:pt x="245879" y="1117599"/>
                  </a:lnTo>
                  <a:lnTo>
                    <a:pt x="247942" y="1104899"/>
                  </a:lnTo>
                  <a:lnTo>
                    <a:pt x="249784" y="1092199"/>
                  </a:lnTo>
                  <a:close/>
                </a:path>
                <a:path w="560070" h="1384300">
                  <a:moveTo>
                    <a:pt x="296407" y="1104899"/>
                  </a:moveTo>
                  <a:lnTo>
                    <a:pt x="288335" y="1104899"/>
                  </a:lnTo>
                  <a:lnTo>
                    <a:pt x="289576" y="1117599"/>
                  </a:lnTo>
                  <a:lnTo>
                    <a:pt x="296407" y="1104899"/>
                  </a:lnTo>
                  <a:close/>
                </a:path>
                <a:path w="560070" h="1384300">
                  <a:moveTo>
                    <a:pt x="316832" y="1104899"/>
                  </a:moveTo>
                  <a:lnTo>
                    <a:pt x="297645" y="1104899"/>
                  </a:lnTo>
                  <a:lnTo>
                    <a:pt x="298784" y="1117599"/>
                  </a:lnTo>
                  <a:lnTo>
                    <a:pt x="314631" y="1117599"/>
                  </a:lnTo>
                  <a:lnTo>
                    <a:pt x="316832" y="1104899"/>
                  </a:lnTo>
                  <a:close/>
                </a:path>
                <a:path w="560070" h="1384300">
                  <a:moveTo>
                    <a:pt x="322199" y="1104899"/>
                  </a:moveTo>
                  <a:lnTo>
                    <a:pt x="319700" y="1117599"/>
                  </a:lnTo>
                  <a:lnTo>
                    <a:pt x="324357" y="1117599"/>
                  </a:lnTo>
                  <a:lnTo>
                    <a:pt x="322199" y="1104899"/>
                  </a:lnTo>
                  <a:close/>
                </a:path>
                <a:path w="560070" h="1384300">
                  <a:moveTo>
                    <a:pt x="381290" y="1092199"/>
                  </a:moveTo>
                  <a:lnTo>
                    <a:pt x="377832" y="1104899"/>
                  </a:lnTo>
                  <a:lnTo>
                    <a:pt x="380490" y="1117599"/>
                  </a:lnTo>
                  <a:lnTo>
                    <a:pt x="418428" y="1117599"/>
                  </a:lnTo>
                  <a:lnTo>
                    <a:pt x="419320" y="1104899"/>
                  </a:lnTo>
                  <a:lnTo>
                    <a:pt x="383854" y="1104899"/>
                  </a:lnTo>
                  <a:lnTo>
                    <a:pt x="381290" y="1092199"/>
                  </a:lnTo>
                  <a:close/>
                </a:path>
                <a:path w="560070" h="1384300">
                  <a:moveTo>
                    <a:pt x="148142" y="1092199"/>
                  </a:moveTo>
                  <a:lnTo>
                    <a:pt x="125311" y="1092199"/>
                  </a:lnTo>
                  <a:lnTo>
                    <a:pt x="130948" y="1102366"/>
                  </a:lnTo>
                  <a:lnTo>
                    <a:pt x="133423" y="1104899"/>
                  </a:lnTo>
                  <a:lnTo>
                    <a:pt x="139573" y="1114438"/>
                  </a:lnTo>
                  <a:lnTo>
                    <a:pt x="140114" y="1104899"/>
                  </a:lnTo>
                  <a:lnTo>
                    <a:pt x="147729" y="1104899"/>
                  </a:lnTo>
                  <a:lnTo>
                    <a:pt x="148142" y="1092199"/>
                  </a:lnTo>
                  <a:close/>
                </a:path>
                <a:path w="560070" h="1384300">
                  <a:moveTo>
                    <a:pt x="100969" y="1092199"/>
                  </a:moveTo>
                  <a:lnTo>
                    <a:pt x="100969" y="1104899"/>
                  </a:lnTo>
                  <a:lnTo>
                    <a:pt x="105978" y="1104899"/>
                  </a:lnTo>
                  <a:lnTo>
                    <a:pt x="100969" y="1092199"/>
                  </a:lnTo>
                  <a:close/>
                </a:path>
                <a:path w="560070" h="1384300">
                  <a:moveTo>
                    <a:pt x="106503" y="1092199"/>
                  </a:moveTo>
                  <a:lnTo>
                    <a:pt x="105978" y="1104899"/>
                  </a:lnTo>
                  <a:lnTo>
                    <a:pt x="111334" y="1104899"/>
                  </a:lnTo>
                  <a:lnTo>
                    <a:pt x="111171" y="1102660"/>
                  </a:lnTo>
                  <a:lnTo>
                    <a:pt x="106503" y="1092199"/>
                  </a:lnTo>
                  <a:close/>
                </a:path>
                <a:path w="560070" h="1384300">
                  <a:moveTo>
                    <a:pt x="111171" y="1102660"/>
                  </a:moveTo>
                  <a:lnTo>
                    <a:pt x="111334" y="1104899"/>
                  </a:lnTo>
                  <a:lnTo>
                    <a:pt x="112171" y="1104899"/>
                  </a:lnTo>
                  <a:lnTo>
                    <a:pt x="111171" y="1102660"/>
                  </a:lnTo>
                  <a:close/>
                </a:path>
                <a:path w="560070" h="1384300">
                  <a:moveTo>
                    <a:pt x="326610" y="1079499"/>
                  </a:moveTo>
                  <a:lnTo>
                    <a:pt x="284819" y="1079499"/>
                  </a:lnTo>
                  <a:lnTo>
                    <a:pt x="284788" y="1092199"/>
                  </a:lnTo>
                  <a:lnTo>
                    <a:pt x="287193" y="1104899"/>
                  </a:lnTo>
                  <a:lnTo>
                    <a:pt x="320892" y="1104899"/>
                  </a:lnTo>
                  <a:lnTo>
                    <a:pt x="324727" y="1092199"/>
                  </a:lnTo>
                  <a:lnTo>
                    <a:pt x="326251" y="1092199"/>
                  </a:lnTo>
                  <a:lnTo>
                    <a:pt x="326610" y="1079499"/>
                  </a:lnTo>
                  <a:close/>
                </a:path>
                <a:path w="560070" h="1384300">
                  <a:moveTo>
                    <a:pt x="420546" y="1054100"/>
                  </a:moveTo>
                  <a:lnTo>
                    <a:pt x="374526" y="1054100"/>
                  </a:lnTo>
                  <a:lnTo>
                    <a:pt x="375246" y="1066799"/>
                  </a:lnTo>
                  <a:lnTo>
                    <a:pt x="376032" y="1079499"/>
                  </a:lnTo>
                  <a:lnTo>
                    <a:pt x="384785" y="1079499"/>
                  </a:lnTo>
                  <a:lnTo>
                    <a:pt x="384908" y="1092199"/>
                  </a:lnTo>
                  <a:lnTo>
                    <a:pt x="383854" y="1104899"/>
                  </a:lnTo>
                  <a:lnTo>
                    <a:pt x="419320" y="1104899"/>
                  </a:lnTo>
                  <a:lnTo>
                    <a:pt x="416662" y="1092199"/>
                  </a:lnTo>
                  <a:lnTo>
                    <a:pt x="402849" y="1079499"/>
                  </a:lnTo>
                  <a:lnTo>
                    <a:pt x="402677" y="1066799"/>
                  </a:lnTo>
                  <a:lnTo>
                    <a:pt x="417533" y="1066799"/>
                  </a:lnTo>
                  <a:lnTo>
                    <a:pt x="420546" y="1054100"/>
                  </a:lnTo>
                  <a:close/>
                </a:path>
                <a:path w="560070" h="1384300">
                  <a:moveTo>
                    <a:pt x="245354" y="1066799"/>
                  </a:moveTo>
                  <a:lnTo>
                    <a:pt x="204525" y="1066799"/>
                  </a:lnTo>
                  <a:lnTo>
                    <a:pt x="204575" y="1079499"/>
                  </a:lnTo>
                  <a:lnTo>
                    <a:pt x="207219" y="1092199"/>
                  </a:lnTo>
                  <a:lnTo>
                    <a:pt x="208417" y="1094044"/>
                  </a:lnTo>
                  <a:lnTo>
                    <a:pt x="208522" y="1092199"/>
                  </a:lnTo>
                  <a:lnTo>
                    <a:pt x="239996" y="1092199"/>
                  </a:lnTo>
                  <a:lnTo>
                    <a:pt x="239254" y="1079499"/>
                  </a:lnTo>
                  <a:lnTo>
                    <a:pt x="244428" y="1079499"/>
                  </a:lnTo>
                  <a:lnTo>
                    <a:pt x="245354" y="1066799"/>
                  </a:lnTo>
                  <a:close/>
                </a:path>
                <a:path w="560070" h="1384300">
                  <a:moveTo>
                    <a:pt x="132546" y="1066799"/>
                  </a:moveTo>
                  <a:lnTo>
                    <a:pt x="109451" y="1066799"/>
                  </a:lnTo>
                  <a:lnTo>
                    <a:pt x="110489" y="1069080"/>
                  </a:lnTo>
                  <a:lnTo>
                    <a:pt x="117227" y="1079499"/>
                  </a:lnTo>
                  <a:lnTo>
                    <a:pt x="121279" y="1092199"/>
                  </a:lnTo>
                  <a:lnTo>
                    <a:pt x="145883" y="1092199"/>
                  </a:lnTo>
                  <a:lnTo>
                    <a:pt x="140502" y="1079499"/>
                  </a:lnTo>
                  <a:lnTo>
                    <a:pt x="135042" y="1079499"/>
                  </a:lnTo>
                  <a:lnTo>
                    <a:pt x="132546" y="1066799"/>
                  </a:lnTo>
                  <a:close/>
                </a:path>
                <a:path w="560070" h="1384300">
                  <a:moveTo>
                    <a:pt x="151553" y="1066799"/>
                  </a:moveTo>
                  <a:lnTo>
                    <a:pt x="135961" y="1066799"/>
                  </a:lnTo>
                  <a:lnTo>
                    <a:pt x="145135" y="1079499"/>
                  </a:lnTo>
                  <a:lnTo>
                    <a:pt x="149660" y="1079499"/>
                  </a:lnTo>
                  <a:lnTo>
                    <a:pt x="151553" y="1066799"/>
                  </a:lnTo>
                  <a:close/>
                </a:path>
                <a:path w="560070" h="1384300">
                  <a:moveTo>
                    <a:pt x="250579" y="1066799"/>
                  </a:moveTo>
                  <a:lnTo>
                    <a:pt x="245354" y="1066799"/>
                  </a:lnTo>
                  <a:lnTo>
                    <a:pt x="250372" y="1079499"/>
                  </a:lnTo>
                  <a:lnTo>
                    <a:pt x="250579" y="1066799"/>
                  </a:lnTo>
                  <a:close/>
                </a:path>
                <a:path w="560070" h="1384300">
                  <a:moveTo>
                    <a:pt x="320265" y="1054100"/>
                  </a:moveTo>
                  <a:lnTo>
                    <a:pt x="294111" y="1054100"/>
                  </a:lnTo>
                  <a:lnTo>
                    <a:pt x="299798" y="1066799"/>
                  </a:lnTo>
                  <a:lnTo>
                    <a:pt x="299789" y="1079499"/>
                  </a:lnTo>
                  <a:lnTo>
                    <a:pt x="327450" y="1079499"/>
                  </a:lnTo>
                  <a:lnTo>
                    <a:pt x="327438" y="1066799"/>
                  </a:lnTo>
                  <a:lnTo>
                    <a:pt x="325241" y="1066799"/>
                  </a:lnTo>
                  <a:lnTo>
                    <a:pt x="320265" y="1054100"/>
                  </a:lnTo>
                  <a:close/>
                </a:path>
                <a:path w="560070" h="1384300">
                  <a:moveTo>
                    <a:pt x="417533" y="1066799"/>
                  </a:moveTo>
                  <a:lnTo>
                    <a:pt x="402677" y="1066799"/>
                  </a:lnTo>
                  <a:lnTo>
                    <a:pt x="409452" y="1079499"/>
                  </a:lnTo>
                  <a:lnTo>
                    <a:pt x="417612" y="1079499"/>
                  </a:lnTo>
                  <a:lnTo>
                    <a:pt x="417533" y="1066799"/>
                  </a:lnTo>
                  <a:close/>
                </a:path>
                <a:path w="560070" h="1384300">
                  <a:moveTo>
                    <a:pt x="108979" y="1054100"/>
                  </a:moveTo>
                  <a:lnTo>
                    <a:pt x="104105" y="1054100"/>
                  </a:lnTo>
                  <a:lnTo>
                    <a:pt x="109015" y="1066799"/>
                  </a:lnTo>
                  <a:lnTo>
                    <a:pt x="110489" y="1069080"/>
                  </a:lnTo>
                  <a:lnTo>
                    <a:pt x="109451" y="1066799"/>
                  </a:lnTo>
                  <a:lnTo>
                    <a:pt x="114751" y="1066799"/>
                  </a:lnTo>
                  <a:lnTo>
                    <a:pt x="108979" y="1054100"/>
                  </a:lnTo>
                  <a:close/>
                </a:path>
                <a:path w="560070" h="1384300">
                  <a:moveTo>
                    <a:pt x="133472" y="1041400"/>
                  </a:moveTo>
                  <a:lnTo>
                    <a:pt x="112154" y="1041400"/>
                  </a:lnTo>
                  <a:lnTo>
                    <a:pt x="114697" y="1054100"/>
                  </a:lnTo>
                  <a:lnTo>
                    <a:pt x="120459" y="1066799"/>
                  </a:lnTo>
                  <a:lnTo>
                    <a:pt x="150781" y="1066799"/>
                  </a:lnTo>
                  <a:lnTo>
                    <a:pt x="147173" y="1054100"/>
                  </a:lnTo>
                  <a:lnTo>
                    <a:pt x="135114" y="1054100"/>
                  </a:lnTo>
                  <a:lnTo>
                    <a:pt x="133472" y="1041400"/>
                  </a:lnTo>
                  <a:close/>
                </a:path>
                <a:path w="560070" h="1384300">
                  <a:moveTo>
                    <a:pt x="243193" y="1054100"/>
                  </a:moveTo>
                  <a:lnTo>
                    <a:pt x="206088" y="1054100"/>
                  </a:lnTo>
                  <a:lnTo>
                    <a:pt x="205539" y="1066799"/>
                  </a:lnTo>
                  <a:lnTo>
                    <a:pt x="250681" y="1066799"/>
                  </a:lnTo>
                  <a:lnTo>
                    <a:pt x="243193" y="1054100"/>
                  </a:lnTo>
                  <a:close/>
                </a:path>
                <a:path w="560070" h="1384300">
                  <a:moveTo>
                    <a:pt x="151482" y="1041400"/>
                  </a:moveTo>
                  <a:lnTo>
                    <a:pt x="149441" y="1041400"/>
                  </a:lnTo>
                  <a:lnTo>
                    <a:pt x="152682" y="1054100"/>
                  </a:lnTo>
                  <a:lnTo>
                    <a:pt x="151482" y="1041400"/>
                  </a:lnTo>
                  <a:close/>
                </a:path>
                <a:path w="560070" h="1384300">
                  <a:moveTo>
                    <a:pt x="237300" y="1028700"/>
                  </a:moveTo>
                  <a:lnTo>
                    <a:pt x="209436" y="1028700"/>
                  </a:lnTo>
                  <a:lnTo>
                    <a:pt x="211203" y="1041400"/>
                  </a:lnTo>
                  <a:lnTo>
                    <a:pt x="222427" y="1041400"/>
                  </a:lnTo>
                  <a:lnTo>
                    <a:pt x="218990" y="1054100"/>
                  </a:lnTo>
                  <a:lnTo>
                    <a:pt x="241272" y="1054100"/>
                  </a:lnTo>
                  <a:lnTo>
                    <a:pt x="236178" y="1041400"/>
                  </a:lnTo>
                  <a:lnTo>
                    <a:pt x="237300" y="1028700"/>
                  </a:lnTo>
                  <a:close/>
                </a:path>
                <a:path w="560070" h="1384300">
                  <a:moveTo>
                    <a:pt x="328839" y="1041400"/>
                  </a:moveTo>
                  <a:lnTo>
                    <a:pt x="283513" y="1041400"/>
                  </a:lnTo>
                  <a:lnTo>
                    <a:pt x="291595" y="1054100"/>
                  </a:lnTo>
                  <a:lnTo>
                    <a:pt x="330219" y="1054100"/>
                  </a:lnTo>
                  <a:lnTo>
                    <a:pt x="328839" y="1041400"/>
                  </a:lnTo>
                  <a:close/>
                </a:path>
                <a:path w="560070" h="1384300">
                  <a:moveTo>
                    <a:pt x="413168" y="1041400"/>
                  </a:moveTo>
                  <a:lnTo>
                    <a:pt x="385758" y="1041400"/>
                  </a:lnTo>
                  <a:lnTo>
                    <a:pt x="386936" y="1054100"/>
                  </a:lnTo>
                  <a:lnTo>
                    <a:pt x="417098" y="1054100"/>
                  </a:lnTo>
                  <a:lnTo>
                    <a:pt x="413168" y="1041400"/>
                  </a:lnTo>
                  <a:close/>
                </a:path>
                <a:path w="560070" h="1384300">
                  <a:moveTo>
                    <a:pt x="416172" y="1041400"/>
                  </a:moveTo>
                  <a:lnTo>
                    <a:pt x="413168" y="1041400"/>
                  </a:lnTo>
                  <a:lnTo>
                    <a:pt x="417098" y="1054100"/>
                  </a:lnTo>
                  <a:lnTo>
                    <a:pt x="416980" y="1049393"/>
                  </a:lnTo>
                  <a:lnTo>
                    <a:pt x="416172" y="1041400"/>
                  </a:lnTo>
                  <a:close/>
                </a:path>
                <a:path w="560070" h="1384300">
                  <a:moveTo>
                    <a:pt x="416980" y="1049393"/>
                  </a:moveTo>
                  <a:lnTo>
                    <a:pt x="417098" y="1054100"/>
                  </a:lnTo>
                  <a:lnTo>
                    <a:pt x="417456" y="1054100"/>
                  </a:lnTo>
                  <a:lnTo>
                    <a:pt x="416980" y="1049393"/>
                  </a:lnTo>
                  <a:close/>
                </a:path>
                <a:path w="560070" h="1384300">
                  <a:moveTo>
                    <a:pt x="416780" y="1041400"/>
                  </a:moveTo>
                  <a:lnTo>
                    <a:pt x="416172" y="1041400"/>
                  </a:lnTo>
                  <a:lnTo>
                    <a:pt x="416980" y="1049393"/>
                  </a:lnTo>
                  <a:lnTo>
                    <a:pt x="416780" y="1041400"/>
                  </a:lnTo>
                  <a:close/>
                </a:path>
                <a:path w="560070" h="1384300">
                  <a:moveTo>
                    <a:pt x="153094" y="1028700"/>
                  </a:moveTo>
                  <a:lnTo>
                    <a:pt x="106036" y="1028700"/>
                  </a:lnTo>
                  <a:lnTo>
                    <a:pt x="106990" y="1041400"/>
                  </a:lnTo>
                  <a:lnTo>
                    <a:pt x="152247" y="1041400"/>
                  </a:lnTo>
                  <a:lnTo>
                    <a:pt x="153094" y="1028700"/>
                  </a:lnTo>
                  <a:close/>
                </a:path>
                <a:path w="560070" h="1384300">
                  <a:moveTo>
                    <a:pt x="288306" y="1028700"/>
                  </a:moveTo>
                  <a:lnTo>
                    <a:pt x="288436" y="1041400"/>
                  </a:lnTo>
                  <a:lnTo>
                    <a:pt x="294507" y="1041400"/>
                  </a:lnTo>
                  <a:lnTo>
                    <a:pt x="288306" y="1028700"/>
                  </a:lnTo>
                  <a:close/>
                </a:path>
                <a:path w="560070" h="1384300">
                  <a:moveTo>
                    <a:pt x="328954" y="1028700"/>
                  </a:moveTo>
                  <a:lnTo>
                    <a:pt x="293219" y="1028700"/>
                  </a:lnTo>
                  <a:lnTo>
                    <a:pt x="294507" y="1041400"/>
                  </a:lnTo>
                  <a:lnTo>
                    <a:pt x="328650" y="1041400"/>
                  </a:lnTo>
                  <a:lnTo>
                    <a:pt x="328954" y="1028700"/>
                  </a:lnTo>
                  <a:close/>
                </a:path>
                <a:path w="560070" h="1384300">
                  <a:moveTo>
                    <a:pt x="384447" y="1028700"/>
                  </a:moveTo>
                  <a:lnTo>
                    <a:pt x="378789" y="1028700"/>
                  </a:lnTo>
                  <a:lnTo>
                    <a:pt x="380363" y="1041400"/>
                  </a:lnTo>
                  <a:lnTo>
                    <a:pt x="387437" y="1041400"/>
                  </a:lnTo>
                  <a:lnTo>
                    <a:pt x="384447" y="1028700"/>
                  </a:lnTo>
                  <a:close/>
                </a:path>
                <a:path w="560070" h="1384300">
                  <a:moveTo>
                    <a:pt x="388328" y="1028700"/>
                  </a:moveTo>
                  <a:lnTo>
                    <a:pt x="384447" y="1028700"/>
                  </a:lnTo>
                  <a:lnTo>
                    <a:pt x="387437" y="1041400"/>
                  </a:lnTo>
                  <a:lnTo>
                    <a:pt x="401336" y="1041400"/>
                  </a:lnTo>
                  <a:lnTo>
                    <a:pt x="388328" y="1028700"/>
                  </a:lnTo>
                  <a:close/>
                </a:path>
                <a:path w="560070" h="1384300">
                  <a:moveTo>
                    <a:pt x="410866" y="1028700"/>
                  </a:moveTo>
                  <a:lnTo>
                    <a:pt x="388328" y="1028700"/>
                  </a:lnTo>
                  <a:lnTo>
                    <a:pt x="401336" y="1041400"/>
                  </a:lnTo>
                  <a:lnTo>
                    <a:pt x="414921" y="1041400"/>
                  </a:lnTo>
                  <a:lnTo>
                    <a:pt x="413924" y="1034244"/>
                  </a:lnTo>
                  <a:lnTo>
                    <a:pt x="410866" y="1028700"/>
                  </a:lnTo>
                  <a:close/>
                </a:path>
                <a:path w="560070" h="1384300">
                  <a:moveTo>
                    <a:pt x="418525" y="1028700"/>
                  </a:moveTo>
                  <a:lnTo>
                    <a:pt x="413152" y="1028700"/>
                  </a:lnTo>
                  <a:lnTo>
                    <a:pt x="413924" y="1034244"/>
                  </a:lnTo>
                  <a:lnTo>
                    <a:pt x="417871" y="1041400"/>
                  </a:lnTo>
                  <a:lnTo>
                    <a:pt x="418525" y="1028700"/>
                  </a:lnTo>
                  <a:close/>
                </a:path>
                <a:path w="560070" h="1384300">
                  <a:moveTo>
                    <a:pt x="413152" y="1028700"/>
                  </a:moveTo>
                  <a:lnTo>
                    <a:pt x="410866" y="1028700"/>
                  </a:lnTo>
                  <a:lnTo>
                    <a:pt x="413924" y="1034244"/>
                  </a:lnTo>
                  <a:lnTo>
                    <a:pt x="413152" y="1028700"/>
                  </a:lnTo>
                  <a:close/>
                </a:path>
                <a:path w="560070" h="1384300">
                  <a:moveTo>
                    <a:pt x="143092" y="1003300"/>
                  </a:moveTo>
                  <a:lnTo>
                    <a:pt x="112049" y="1003300"/>
                  </a:lnTo>
                  <a:lnTo>
                    <a:pt x="116252" y="1016000"/>
                  </a:lnTo>
                  <a:lnTo>
                    <a:pt x="119723" y="1028700"/>
                  </a:lnTo>
                  <a:lnTo>
                    <a:pt x="147003" y="1028700"/>
                  </a:lnTo>
                  <a:lnTo>
                    <a:pt x="141631" y="1016000"/>
                  </a:lnTo>
                  <a:lnTo>
                    <a:pt x="143092" y="1003300"/>
                  </a:lnTo>
                  <a:close/>
                </a:path>
                <a:path w="560070" h="1384300">
                  <a:moveTo>
                    <a:pt x="251390" y="1003300"/>
                  </a:moveTo>
                  <a:lnTo>
                    <a:pt x="212222" y="1003300"/>
                  </a:lnTo>
                  <a:lnTo>
                    <a:pt x="211376" y="1016000"/>
                  </a:lnTo>
                  <a:lnTo>
                    <a:pt x="209970" y="1028700"/>
                  </a:lnTo>
                  <a:lnTo>
                    <a:pt x="247597" y="1028700"/>
                  </a:lnTo>
                  <a:lnTo>
                    <a:pt x="248605" y="1016000"/>
                  </a:lnTo>
                  <a:lnTo>
                    <a:pt x="253355" y="1016000"/>
                  </a:lnTo>
                  <a:lnTo>
                    <a:pt x="251390" y="1003300"/>
                  </a:lnTo>
                  <a:close/>
                </a:path>
                <a:path w="560070" h="1384300">
                  <a:moveTo>
                    <a:pt x="283239" y="1024150"/>
                  </a:moveTo>
                  <a:lnTo>
                    <a:pt x="283045" y="1028700"/>
                  </a:lnTo>
                  <a:lnTo>
                    <a:pt x="283320" y="1028700"/>
                  </a:lnTo>
                  <a:lnTo>
                    <a:pt x="283239" y="1024150"/>
                  </a:lnTo>
                  <a:close/>
                </a:path>
                <a:path w="560070" h="1384300">
                  <a:moveTo>
                    <a:pt x="283588" y="1016000"/>
                  </a:moveTo>
                  <a:lnTo>
                    <a:pt x="283239" y="1024150"/>
                  </a:lnTo>
                  <a:lnTo>
                    <a:pt x="283320" y="1028700"/>
                  </a:lnTo>
                  <a:lnTo>
                    <a:pt x="283588" y="1016000"/>
                  </a:lnTo>
                  <a:close/>
                </a:path>
                <a:path w="560070" h="1384300">
                  <a:moveTo>
                    <a:pt x="315222" y="1016000"/>
                  </a:moveTo>
                  <a:lnTo>
                    <a:pt x="283588" y="1016000"/>
                  </a:lnTo>
                  <a:lnTo>
                    <a:pt x="283320" y="1028700"/>
                  </a:lnTo>
                  <a:lnTo>
                    <a:pt x="324738" y="1028700"/>
                  </a:lnTo>
                  <a:lnTo>
                    <a:pt x="315222" y="1016000"/>
                  </a:lnTo>
                  <a:close/>
                </a:path>
                <a:path w="560070" h="1384300">
                  <a:moveTo>
                    <a:pt x="413388" y="1016000"/>
                  </a:moveTo>
                  <a:lnTo>
                    <a:pt x="378940" y="1016000"/>
                  </a:lnTo>
                  <a:lnTo>
                    <a:pt x="381673" y="1028700"/>
                  </a:lnTo>
                  <a:lnTo>
                    <a:pt x="419268" y="1028700"/>
                  </a:lnTo>
                  <a:lnTo>
                    <a:pt x="413388" y="1016000"/>
                  </a:lnTo>
                  <a:close/>
                </a:path>
                <a:path w="560070" h="1384300">
                  <a:moveTo>
                    <a:pt x="288514" y="1003300"/>
                  </a:moveTo>
                  <a:lnTo>
                    <a:pt x="283096" y="1016000"/>
                  </a:lnTo>
                  <a:lnTo>
                    <a:pt x="283239" y="1024150"/>
                  </a:lnTo>
                  <a:lnTo>
                    <a:pt x="283588" y="1016000"/>
                  </a:lnTo>
                  <a:lnTo>
                    <a:pt x="300297" y="1016000"/>
                  </a:lnTo>
                  <a:lnTo>
                    <a:pt x="299500" y="1014311"/>
                  </a:lnTo>
                  <a:lnTo>
                    <a:pt x="288514" y="1003300"/>
                  </a:lnTo>
                  <a:close/>
                </a:path>
                <a:path w="560070" h="1384300">
                  <a:moveTo>
                    <a:pt x="135987" y="952500"/>
                  </a:moveTo>
                  <a:lnTo>
                    <a:pt x="113226" y="952500"/>
                  </a:lnTo>
                  <a:lnTo>
                    <a:pt x="114497" y="965200"/>
                  </a:lnTo>
                  <a:lnTo>
                    <a:pt x="124396" y="977900"/>
                  </a:lnTo>
                  <a:lnTo>
                    <a:pt x="119535" y="977900"/>
                  </a:lnTo>
                  <a:lnTo>
                    <a:pt x="122770" y="990600"/>
                  </a:lnTo>
                  <a:lnTo>
                    <a:pt x="121243" y="1003300"/>
                  </a:lnTo>
                  <a:lnTo>
                    <a:pt x="145575" y="1003300"/>
                  </a:lnTo>
                  <a:lnTo>
                    <a:pt x="149891" y="1016000"/>
                  </a:lnTo>
                  <a:lnTo>
                    <a:pt x="154707" y="1016000"/>
                  </a:lnTo>
                  <a:lnTo>
                    <a:pt x="154249" y="1003300"/>
                  </a:lnTo>
                  <a:lnTo>
                    <a:pt x="152996" y="990600"/>
                  </a:lnTo>
                  <a:lnTo>
                    <a:pt x="151185" y="977900"/>
                  </a:lnTo>
                  <a:lnTo>
                    <a:pt x="145847" y="965200"/>
                  </a:lnTo>
                  <a:lnTo>
                    <a:pt x="141394" y="965200"/>
                  </a:lnTo>
                  <a:lnTo>
                    <a:pt x="135987" y="952500"/>
                  </a:lnTo>
                  <a:close/>
                </a:path>
                <a:path w="560070" h="1384300">
                  <a:moveTo>
                    <a:pt x="299500" y="1014311"/>
                  </a:moveTo>
                  <a:lnTo>
                    <a:pt x="300297" y="1016000"/>
                  </a:lnTo>
                  <a:lnTo>
                    <a:pt x="301185" y="1016000"/>
                  </a:lnTo>
                  <a:lnTo>
                    <a:pt x="299500" y="1014311"/>
                  </a:lnTo>
                  <a:close/>
                </a:path>
                <a:path w="560070" h="1384300">
                  <a:moveTo>
                    <a:pt x="329004" y="1003300"/>
                  </a:moveTo>
                  <a:lnTo>
                    <a:pt x="294304" y="1003300"/>
                  </a:lnTo>
                  <a:lnTo>
                    <a:pt x="299500" y="1014311"/>
                  </a:lnTo>
                  <a:lnTo>
                    <a:pt x="301185" y="1016000"/>
                  </a:lnTo>
                  <a:lnTo>
                    <a:pt x="322792" y="1016000"/>
                  </a:lnTo>
                  <a:lnTo>
                    <a:pt x="329004" y="1003300"/>
                  </a:lnTo>
                  <a:close/>
                </a:path>
                <a:path w="560070" h="1384300">
                  <a:moveTo>
                    <a:pt x="409326" y="1003300"/>
                  </a:moveTo>
                  <a:lnTo>
                    <a:pt x="379466" y="1003300"/>
                  </a:lnTo>
                  <a:lnTo>
                    <a:pt x="377716" y="1016000"/>
                  </a:lnTo>
                  <a:lnTo>
                    <a:pt x="410043" y="1016000"/>
                  </a:lnTo>
                  <a:lnTo>
                    <a:pt x="409326" y="1003300"/>
                  </a:lnTo>
                  <a:close/>
                </a:path>
                <a:path w="560070" h="1384300">
                  <a:moveTo>
                    <a:pt x="420477" y="1003300"/>
                  </a:moveTo>
                  <a:lnTo>
                    <a:pt x="411147" y="1003300"/>
                  </a:lnTo>
                  <a:lnTo>
                    <a:pt x="413983" y="1016000"/>
                  </a:lnTo>
                  <a:lnTo>
                    <a:pt x="418298" y="1016000"/>
                  </a:lnTo>
                  <a:lnTo>
                    <a:pt x="420477" y="1003300"/>
                  </a:lnTo>
                  <a:close/>
                </a:path>
                <a:path w="560070" h="1384300">
                  <a:moveTo>
                    <a:pt x="241115" y="990600"/>
                  </a:moveTo>
                  <a:lnTo>
                    <a:pt x="225273" y="990600"/>
                  </a:lnTo>
                  <a:lnTo>
                    <a:pt x="223871" y="1003300"/>
                  </a:lnTo>
                  <a:lnTo>
                    <a:pt x="241791" y="1003300"/>
                  </a:lnTo>
                  <a:lnTo>
                    <a:pt x="241115" y="990600"/>
                  </a:lnTo>
                  <a:close/>
                </a:path>
                <a:path w="560070" h="1384300">
                  <a:moveTo>
                    <a:pt x="254394" y="990600"/>
                  </a:moveTo>
                  <a:lnTo>
                    <a:pt x="241115" y="990600"/>
                  </a:lnTo>
                  <a:lnTo>
                    <a:pt x="253401" y="1003300"/>
                  </a:lnTo>
                  <a:lnTo>
                    <a:pt x="254394" y="990600"/>
                  </a:lnTo>
                  <a:close/>
                </a:path>
                <a:path w="560070" h="1384300">
                  <a:moveTo>
                    <a:pt x="311299" y="965200"/>
                  </a:moveTo>
                  <a:lnTo>
                    <a:pt x="285852" y="965200"/>
                  </a:lnTo>
                  <a:lnTo>
                    <a:pt x="293085" y="977900"/>
                  </a:lnTo>
                  <a:lnTo>
                    <a:pt x="296858" y="977900"/>
                  </a:lnTo>
                  <a:lnTo>
                    <a:pt x="300602" y="990600"/>
                  </a:lnTo>
                  <a:lnTo>
                    <a:pt x="281406" y="990600"/>
                  </a:lnTo>
                  <a:lnTo>
                    <a:pt x="288106" y="1003300"/>
                  </a:lnTo>
                  <a:lnTo>
                    <a:pt x="328410" y="1003300"/>
                  </a:lnTo>
                  <a:lnTo>
                    <a:pt x="327025" y="990600"/>
                  </a:lnTo>
                  <a:lnTo>
                    <a:pt x="309415" y="977900"/>
                  </a:lnTo>
                  <a:lnTo>
                    <a:pt x="311299" y="965200"/>
                  </a:lnTo>
                  <a:close/>
                </a:path>
                <a:path w="560070" h="1384300">
                  <a:moveTo>
                    <a:pt x="412660" y="952500"/>
                  </a:moveTo>
                  <a:lnTo>
                    <a:pt x="383907" y="952500"/>
                  </a:lnTo>
                  <a:lnTo>
                    <a:pt x="383477" y="965200"/>
                  </a:lnTo>
                  <a:lnTo>
                    <a:pt x="383209" y="977900"/>
                  </a:lnTo>
                  <a:lnTo>
                    <a:pt x="383239" y="990600"/>
                  </a:lnTo>
                  <a:lnTo>
                    <a:pt x="392900" y="1003300"/>
                  </a:lnTo>
                  <a:lnTo>
                    <a:pt x="418081" y="1003300"/>
                  </a:lnTo>
                  <a:lnTo>
                    <a:pt x="417943" y="990600"/>
                  </a:lnTo>
                  <a:lnTo>
                    <a:pt x="409791" y="990600"/>
                  </a:lnTo>
                  <a:lnTo>
                    <a:pt x="410214" y="977900"/>
                  </a:lnTo>
                  <a:lnTo>
                    <a:pt x="419861" y="977900"/>
                  </a:lnTo>
                  <a:lnTo>
                    <a:pt x="415212" y="965200"/>
                  </a:lnTo>
                  <a:lnTo>
                    <a:pt x="412859" y="965200"/>
                  </a:lnTo>
                  <a:lnTo>
                    <a:pt x="412660" y="952500"/>
                  </a:lnTo>
                  <a:close/>
                </a:path>
                <a:path w="560070" h="1384300">
                  <a:moveTo>
                    <a:pt x="259051" y="952500"/>
                  </a:moveTo>
                  <a:lnTo>
                    <a:pt x="220734" y="952500"/>
                  </a:lnTo>
                  <a:lnTo>
                    <a:pt x="218268" y="965200"/>
                  </a:lnTo>
                  <a:lnTo>
                    <a:pt x="215902" y="965200"/>
                  </a:lnTo>
                  <a:lnTo>
                    <a:pt x="214837" y="977900"/>
                  </a:lnTo>
                  <a:lnTo>
                    <a:pt x="215065" y="977900"/>
                  </a:lnTo>
                  <a:lnTo>
                    <a:pt x="215840" y="990600"/>
                  </a:lnTo>
                  <a:lnTo>
                    <a:pt x="258459" y="990600"/>
                  </a:lnTo>
                  <a:lnTo>
                    <a:pt x="258485" y="977900"/>
                  </a:lnTo>
                  <a:lnTo>
                    <a:pt x="258696" y="965200"/>
                  </a:lnTo>
                  <a:lnTo>
                    <a:pt x="259051" y="952500"/>
                  </a:lnTo>
                  <a:close/>
                </a:path>
                <a:path w="560070" h="1384300">
                  <a:moveTo>
                    <a:pt x="422405" y="990293"/>
                  </a:moveTo>
                  <a:lnTo>
                    <a:pt x="422407" y="990600"/>
                  </a:lnTo>
                  <a:lnTo>
                    <a:pt x="422693" y="990600"/>
                  </a:lnTo>
                  <a:lnTo>
                    <a:pt x="422405" y="990293"/>
                  </a:lnTo>
                  <a:close/>
                </a:path>
                <a:path w="560070" h="1384300">
                  <a:moveTo>
                    <a:pt x="422294" y="977900"/>
                  </a:moveTo>
                  <a:lnTo>
                    <a:pt x="410723" y="977900"/>
                  </a:lnTo>
                  <a:lnTo>
                    <a:pt x="422405" y="990293"/>
                  </a:lnTo>
                  <a:lnTo>
                    <a:pt x="422294" y="977900"/>
                  </a:lnTo>
                  <a:close/>
                </a:path>
                <a:path w="560070" h="1384300">
                  <a:moveTo>
                    <a:pt x="324217" y="952500"/>
                  </a:moveTo>
                  <a:lnTo>
                    <a:pt x="276222" y="952500"/>
                  </a:lnTo>
                  <a:lnTo>
                    <a:pt x="279042" y="965200"/>
                  </a:lnTo>
                  <a:lnTo>
                    <a:pt x="316444" y="965200"/>
                  </a:lnTo>
                  <a:lnTo>
                    <a:pt x="321440" y="977900"/>
                  </a:lnTo>
                  <a:lnTo>
                    <a:pt x="326439" y="977900"/>
                  </a:lnTo>
                  <a:lnTo>
                    <a:pt x="325908" y="965200"/>
                  </a:lnTo>
                  <a:lnTo>
                    <a:pt x="324217" y="952500"/>
                  </a:lnTo>
                  <a:close/>
                </a:path>
                <a:path w="560070" h="1384300">
                  <a:moveTo>
                    <a:pt x="416933" y="927100"/>
                  </a:moveTo>
                  <a:lnTo>
                    <a:pt x="390246" y="927100"/>
                  </a:lnTo>
                  <a:lnTo>
                    <a:pt x="393660" y="939800"/>
                  </a:lnTo>
                  <a:lnTo>
                    <a:pt x="395347" y="946478"/>
                  </a:lnTo>
                  <a:lnTo>
                    <a:pt x="398032" y="952500"/>
                  </a:lnTo>
                  <a:lnTo>
                    <a:pt x="414620" y="952500"/>
                  </a:lnTo>
                  <a:lnTo>
                    <a:pt x="418745" y="965200"/>
                  </a:lnTo>
                  <a:lnTo>
                    <a:pt x="425132" y="965200"/>
                  </a:lnTo>
                  <a:lnTo>
                    <a:pt x="425335" y="952500"/>
                  </a:lnTo>
                  <a:lnTo>
                    <a:pt x="423946" y="939800"/>
                  </a:lnTo>
                  <a:lnTo>
                    <a:pt x="420479" y="939800"/>
                  </a:lnTo>
                  <a:lnTo>
                    <a:pt x="416933" y="927100"/>
                  </a:lnTo>
                  <a:close/>
                </a:path>
                <a:path w="560070" h="1384300">
                  <a:moveTo>
                    <a:pt x="136464" y="939800"/>
                  </a:moveTo>
                  <a:lnTo>
                    <a:pt x="110168" y="939800"/>
                  </a:lnTo>
                  <a:lnTo>
                    <a:pt x="111859" y="952500"/>
                  </a:lnTo>
                  <a:lnTo>
                    <a:pt x="133251" y="952500"/>
                  </a:lnTo>
                  <a:lnTo>
                    <a:pt x="136464" y="939800"/>
                  </a:lnTo>
                  <a:close/>
                </a:path>
                <a:path w="560070" h="1384300">
                  <a:moveTo>
                    <a:pt x="153456" y="939800"/>
                  </a:moveTo>
                  <a:lnTo>
                    <a:pt x="136464" y="939800"/>
                  </a:lnTo>
                  <a:lnTo>
                    <a:pt x="146716" y="952500"/>
                  </a:lnTo>
                  <a:lnTo>
                    <a:pt x="153698" y="952500"/>
                  </a:lnTo>
                  <a:lnTo>
                    <a:pt x="153456" y="939800"/>
                  </a:lnTo>
                  <a:close/>
                </a:path>
                <a:path w="560070" h="1384300">
                  <a:moveTo>
                    <a:pt x="255729" y="939800"/>
                  </a:moveTo>
                  <a:lnTo>
                    <a:pt x="231760" y="939800"/>
                  </a:lnTo>
                  <a:lnTo>
                    <a:pt x="230406" y="952500"/>
                  </a:lnTo>
                  <a:lnTo>
                    <a:pt x="250024" y="952500"/>
                  </a:lnTo>
                  <a:lnTo>
                    <a:pt x="255729" y="939800"/>
                  </a:lnTo>
                  <a:close/>
                </a:path>
                <a:path w="560070" h="1384300">
                  <a:moveTo>
                    <a:pt x="307982" y="939800"/>
                  </a:moveTo>
                  <a:lnTo>
                    <a:pt x="288182" y="939800"/>
                  </a:lnTo>
                  <a:lnTo>
                    <a:pt x="293165" y="952500"/>
                  </a:lnTo>
                  <a:lnTo>
                    <a:pt x="304675" y="952500"/>
                  </a:lnTo>
                  <a:lnTo>
                    <a:pt x="307982" y="939800"/>
                  </a:lnTo>
                  <a:close/>
                </a:path>
                <a:path w="560070" h="1384300">
                  <a:moveTo>
                    <a:pt x="392368" y="939800"/>
                  </a:moveTo>
                  <a:lnTo>
                    <a:pt x="386673" y="939800"/>
                  </a:lnTo>
                  <a:lnTo>
                    <a:pt x="390786" y="952500"/>
                  </a:lnTo>
                  <a:lnTo>
                    <a:pt x="396867" y="952500"/>
                  </a:lnTo>
                  <a:lnTo>
                    <a:pt x="395347" y="946478"/>
                  </a:lnTo>
                  <a:lnTo>
                    <a:pt x="392368" y="939800"/>
                  </a:lnTo>
                  <a:close/>
                </a:path>
                <a:path w="560070" h="1384300">
                  <a:moveTo>
                    <a:pt x="395347" y="946478"/>
                  </a:moveTo>
                  <a:lnTo>
                    <a:pt x="396867" y="952500"/>
                  </a:lnTo>
                  <a:lnTo>
                    <a:pt x="398032" y="952500"/>
                  </a:lnTo>
                  <a:lnTo>
                    <a:pt x="395347" y="946478"/>
                  </a:lnTo>
                  <a:close/>
                </a:path>
                <a:path w="560070" h="1384300">
                  <a:moveTo>
                    <a:pt x="155871" y="927100"/>
                  </a:moveTo>
                  <a:lnTo>
                    <a:pt x="119398" y="927100"/>
                  </a:lnTo>
                  <a:lnTo>
                    <a:pt x="121650" y="939800"/>
                  </a:lnTo>
                  <a:lnTo>
                    <a:pt x="153819" y="939800"/>
                  </a:lnTo>
                  <a:lnTo>
                    <a:pt x="155871" y="927100"/>
                  </a:lnTo>
                  <a:close/>
                </a:path>
                <a:path w="560070" h="1384300">
                  <a:moveTo>
                    <a:pt x="224419" y="914400"/>
                  </a:moveTo>
                  <a:lnTo>
                    <a:pt x="223834" y="927100"/>
                  </a:lnTo>
                  <a:lnTo>
                    <a:pt x="223180" y="939800"/>
                  </a:lnTo>
                  <a:lnTo>
                    <a:pt x="264649" y="939800"/>
                  </a:lnTo>
                  <a:lnTo>
                    <a:pt x="263308" y="927100"/>
                  </a:lnTo>
                  <a:lnTo>
                    <a:pt x="231443" y="927100"/>
                  </a:lnTo>
                  <a:lnTo>
                    <a:pt x="224419" y="914400"/>
                  </a:lnTo>
                  <a:close/>
                </a:path>
                <a:path w="560070" h="1384300">
                  <a:moveTo>
                    <a:pt x="319786" y="927100"/>
                  </a:moveTo>
                  <a:lnTo>
                    <a:pt x="277375" y="927100"/>
                  </a:lnTo>
                  <a:lnTo>
                    <a:pt x="278038" y="939800"/>
                  </a:lnTo>
                  <a:lnTo>
                    <a:pt x="322716" y="939800"/>
                  </a:lnTo>
                  <a:lnTo>
                    <a:pt x="319786" y="927100"/>
                  </a:lnTo>
                  <a:close/>
                </a:path>
                <a:path w="560070" h="1384300">
                  <a:moveTo>
                    <a:pt x="387853" y="927100"/>
                  </a:moveTo>
                  <a:lnTo>
                    <a:pt x="385322" y="927100"/>
                  </a:lnTo>
                  <a:lnTo>
                    <a:pt x="385955" y="939800"/>
                  </a:lnTo>
                  <a:lnTo>
                    <a:pt x="390063" y="939800"/>
                  </a:lnTo>
                  <a:lnTo>
                    <a:pt x="387853" y="927100"/>
                  </a:lnTo>
                  <a:close/>
                </a:path>
                <a:path w="560070" h="1384300">
                  <a:moveTo>
                    <a:pt x="120500" y="901700"/>
                  </a:moveTo>
                  <a:lnTo>
                    <a:pt x="117230" y="901700"/>
                  </a:lnTo>
                  <a:lnTo>
                    <a:pt x="115859" y="914400"/>
                  </a:lnTo>
                  <a:lnTo>
                    <a:pt x="116624" y="927100"/>
                  </a:lnTo>
                  <a:lnTo>
                    <a:pt x="157831" y="927100"/>
                  </a:lnTo>
                  <a:lnTo>
                    <a:pt x="151123" y="914400"/>
                  </a:lnTo>
                  <a:lnTo>
                    <a:pt x="128725" y="914400"/>
                  </a:lnTo>
                  <a:lnTo>
                    <a:pt x="120500" y="901700"/>
                  </a:lnTo>
                  <a:close/>
                </a:path>
                <a:path w="560070" h="1384300">
                  <a:moveTo>
                    <a:pt x="263336" y="914400"/>
                  </a:moveTo>
                  <a:lnTo>
                    <a:pt x="236680" y="914400"/>
                  </a:lnTo>
                  <a:lnTo>
                    <a:pt x="231443" y="927100"/>
                  </a:lnTo>
                  <a:lnTo>
                    <a:pt x="263279" y="927100"/>
                  </a:lnTo>
                  <a:lnTo>
                    <a:pt x="263336" y="914400"/>
                  </a:lnTo>
                  <a:close/>
                </a:path>
                <a:path w="560070" h="1384300">
                  <a:moveTo>
                    <a:pt x="306557" y="901700"/>
                  </a:moveTo>
                  <a:lnTo>
                    <a:pt x="283407" y="901700"/>
                  </a:lnTo>
                  <a:lnTo>
                    <a:pt x="287197" y="914400"/>
                  </a:lnTo>
                  <a:lnTo>
                    <a:pt x="285178" y="914400"/>
                  </a:lnTo>
                  <a:lnTo>
                    <a:pt x="282046" y="927100"/>
                  </a:lnTo>
                  <a:lnTo>
                    <a:pt x="306841" y="927100"/>
                  </a:lnTo>
                  <a:lnTo>
                    <a:pt x="305692" y="914400"/>
                  </a:lnTo>
                  <a:lnTo>
                    <a:pt x="306557" y="901700"/>
                  </a:lnTo>
                  <a:close/>
                </a:path>
                <a:path w="560070" h="1384300">
                  <a:moveTo>
                    <a:pt x="388088" y="901700"/>
                  </a:moveTo>
                  <a:lnTo>
                    <a:pt x="387448" y="914400"/>
                  </a:lnTo>
                  <a:lnTo>
                    <a:pt x="388280" y="927100"/>
                  </a:lnTo>
                  <a:lnTo>
                    <a:pt x="415401" y="927100"/>
                  </a:lnTo>
                  <a:lnTo>
                    <a:pt x="415869" y="914400"/>
                  </a:lnTo>
                  <a:lnTo>
                    <a:pt x="393732" y="914400"/>
                  </a:lnTo>
                  <a:lnTo>
                    <a:pt x="388088" y="901700"/>
                  </a:lnTo>
                  <a:close/>
                </a:path>
                <a:path w="560070" h="1384300">
                  <a:moveTo>
                    <a:pt x="146873" y="876300"/>
                  </a:moveTo>
                  <a:lnTo>
                    <a:pt x="118639" y="876300"/>
                  </a:lnTo>
                  <a:lnTo>
                    <a:pt x="118936" y="889000"/>
                  </a:lnTo>
                  <a:lnTo>
                    <a:pt x="123570" y="901700"/>
                  </a:lnTo>
                  <a:lnTo>
                    <a:pt x="130992" y="914400"/>
                  </a:lnTo>
                  <a:lnTo>
                    <a:pt x="152177" y="914400"/>
                  </a:lnTo>
                  <a:lnTo>
                    <a:pt x="155866" y="901700"/>
                  </a:lnTo>
                  <a:lnTo>
                    <a:pt x="157270" y="901700"/>
                  </a:lnTo>
                  <a:lnTo>
                    <a:pt x="153766" y="889000"/>
                  </a:lnTo>
                  <a:lnTo>
                    <a:pt x="149573" y="889000"/>
                  </a:lnTo>
                  <a:lnTo>
                    <a:pt x="146873" y="876300"/>
                  </a:lnTo>
                  <a:close/>
                </a:path>
                <a:path w="560070" h="1384300">
                  <a:moveTo>
                    <a:pt x="275180" y="889000"/>
                  </a:moveTo>
                  <a:lnTo>
                    <a:pt x="238682" y="889000"/>
                  </a:lnTo>
                  <a:lnTo>
                    <a:pt x="231693" y="901700"/>
                  </a:lnTo>
                  <a:lnTo>
                    <a:pt x="232558" y="901700"/>
                  </a:lnTo>
                  <a:lnTo>
                    <a:pt x="232371" y="914400"/>
                  </a:lnTo>
                  <a:lnTo>
                    <a:pt x="270824" y="914400"/>
                  </a:lnTo>
                  <a:lnTo>
                    <a:pt x="275180" y="889000"/>
                  </a:lnTo>
                  <a:close/>
                </a:path>
                <a:path w="560070" h="1384300">
                  <a:moveTo>
                    <a:pt x="423648" y="901700"/>
                  </a:moveTo>
                  <a:lnTo>
                    <a:pt x="397119" y="901700"/>
                  </a:lnTo>
                  <a:lnTo>
                    <a:pt x="396460" y="914400"/>
                  </a:lnTo>
                  <a:lnTo>
                    <a:pt x="423271" y="914400"/>
                  </a:lnTo>
                  <a:lnTo>
                    <a:pt x="423648" y="901700"/>
                  </a:lnTo>
                  <a:close/>
                </a:path>
                <a:path w="560070" h="1384300">
                  <a:moveTo>
                    <a:pt x="314001" y="889000"/>
                  </a:moveTo>
                  <a:lnTo>
                    <a:pt x="281788" y="889000"/>
                  </a:lnTo>
                  <a:lnTo>
                    <a:pt x="279532" y="901700"/>
                  </a:lnTo>
                  <a:lnTo>
                    <a:pt x="316263" y="901700"/>
                  </a:lnTo>
                  <a:lnTo>
                    <a:pt x="314001" y="889000"/>
                  </a:lnTo>
                  <a:close/>
                </a:path>
                <a:path w="560070" h="1384300">
                  <a:moveTo>
                    <a:pt x="417153" y="889000"/>
                  </a:moveTo>
                  <a:lnTo>
                    <a:pt x="386958" y="889000"/>
                  </a:lnTo>
                  <a:lnTo>
                    <a:pt x="393073" y="901700"/>
                  </a:lnTo>
                  <a:lnTo>
                    <a:pt x="421205" y="901700"/>
                  </a:lnTo>
                  <a:lnTo>
                    <a:pt x="417153" y="889000"/>
                  </a:lnTo>
                  <a:close/>
                </a:path>
                <a:path w="560070" h="1384300">
                  <a:moveTo>
                    <a:pt x="265745" y="863600"/>
                  </a:moveTo>
                  <a:lnTo>
                    <a:pt x="264021" y="863600"/>
                  </a:lnTo>
                  <a:lnTo>
                    <a:pt x="262956" y="876300"/>
                  </a:lnTo>
                  <a:lnTo>
                    <a:pt x="243082" y="876300"/>
                  </a:lnTo>
                  <a:lnTo>
                    <a:pt x="240373" y="889000"/>
                  </a:lnTo>
                  <a:lnTo>
                    <a:pt x="268604" y="889000"/>
                  </a:lnTo>
                  <a:lnTo>
                    <a:pt x="267033" y="880598"/>
                  </a:lnTo>
                  <a:lnTo>
                    <a:pt x="263138" y="876300"/>
                  </a:lnTo>
                  <a:lnTo>
                    <a:pt x="265745" y="863600"/>
                  </a:lnTo>
                  <a:close/>
                </a:path>
                <a:path w="560070" h="1384300">
                  <a:moveTo>
                    <a:pt x="267033" y="880598"/>
                  </a:moveTo>
                  <a:lnTo>
                    <a:pt x="268604" y="889000"/>
                  </a:lnTo>
                  <a:lnTo>
                    <a:pt x="274647" y="889000"/>
                  </a:lnTo>
                  <a:lnTo>
                    <a:pt x="267033" y="880598"/>
                  </a:lnTo>
                  <a:close/>
                </a:path>
                <a:path w="560070" h="1384300">
                  <a:moveTo>
                    <a:pt x="300349" y="863600"/>
                  </a:moveTo>
                  <a:lnTo>
                    <a:pt x="265745" y="863600"/>
                  </a:lnTo>
                  <a:lnTo>
                    <a:pt x="263138" y="876300"/>
                  </a:lnTo>
                  <a:lnTo>
                    <a:pt x="266229" y="876300"/>
                  </a:lnTo>
                  <a:lnTo>
                    <a:pt x="267033" y="880598"/>
                  </a:lnTo>
                  <a:lnTo>
                    <a:pt x="274647" y="889000"/>
                  </a:lnTo>
                  <a:lnTo>
                    <a:pt x="310781" y="889000"/>
                  </a:lnTo>
                  <a:lnTo>
                    <a:pt x="306529" y="876300"/>
                  </a:lnTo>
                  <a:lnTo>
                    <a:pt x="300349" y="863600"/>
                  </a:lnTo>
                  <a:close/>
                </a:path>
                <a:path w="560070" h="1384300">
                  <a:moveTo>
                    <a:pt x="388721" y="876300"/>
                  </a:moveTo>
                  <a:lnTo>
                    <a:pt x="387727" y="876300"/>
                  </a:lnTo>
                  <a:lnTo>
                    <a:pt x="386577" y="889000"/>
                  </a:lnTo>
                  <a:lnTo>
                    <a:pt x="397109" y="889000"/>
                  </a:lnTo>
                  <a:lnTo>
                    <a:pt x="396541" y="887757"/>
                  </a:lnTo>
                  <a:lnTo>
                    <a:pt x="388721" y="876300"/>
                  </a:lnTo>
                  <a:close/>
                </a:path>
                <a:path w="560070" h="1384300">
                  <a:moveTo>
                    <a:pt x="427248" y="876300"/>
                  </a:moveTo>
                  <a:lnTo>
                    <a:pt x="391309" y="876300"/>
                  </a:lnTo>
                  <a:lnTo>
                    <a:pt x="396541" y="887757"/>
                  </a:lnTo>
                  <a:lnTo>
                    <a:pt x="397390" y="889000"/>
                  </a:lnTo>
                  <a:lnTo>
                    <a:pt x="426925" y="889000"/>
                  </a:lnTo>
                  <a:lnTo>
                    <a:pt x="427248" y="876300"/>
                  </a:lnTo>
                  <a:close/>
                </a:path>
                <a:path w="560070" h="1384300">
                  <a:moveTo>
                    <a:pt x="391309" y="876300"/>
                  </a:moveTo>
                  <a:lnTo>
                    <a:pt x="388721" y="876300"/>
                  </a:lnTo>
                  <a:lnTo>
                    <a:pt x="396541" y="887757"/>
                  </a:lnTo>
                  <a:lnTo>
                    <a:pt x="391309" y="876300"/>
                  </a:lnTo>
                  <a:close/>
                </a:path>
                <a:path w="560070" h="1384300">
                  <a:moveTo>
                    <a:pt x="140311" y="863600"/>
                  </a:moveTo>
                  <a:lnTo>
                    <a:pt x="126454" y="863600"/>
                  </a:lnTo>
                  <a:lnTo>
                    <a:pt x="131406" y="876300"/>
                  </a:lnTo>
                  <a:lnTo>
                    <a:pt x="142149" y="876300"/>
                  </a:lnTo>
                  <a:lnTo>
                    <a:pt x="141344" y="864658"/>
                  </a:lnTo>
                  <a:lnTo>
                    <a:pt x="140311" y="863600"/>
                  </a:lnTo>
                  <a:close/>
                </a:path>
                <a:path w="560070" h="1384300">
                  <a:moveTo>
                    <a:pt x="159858" y="850900"/>
                  </a:moveTo>
                  <a:lnTo>
                    <a:pt x="157203" y="850900"/>
                  </a:lnTo>
                  <a:lnTo>
                    <a:pt x="158649" y="863600"/>
                  </a:lnTo>
                  <a:lnTo>
                    <a:pt x="141271" y="863600"/>
                  </a:lnTo>
                  <a:lnTo>
                    <a:pt x="141344" y="864658"/>
                  </a:lnTo>
                  <a:lnTo>
                    <a:pt x="152710" y="876300"/>
                  </a:lnTo>
                  <a:lnTo>
                    <a:pt x="161745" y="876300"/>
                  </a:lnTo>
                  <a:lnTo>
                    <a:pt x="159858" y="850900"/>
                  </a:lnTo>
                  <a:close/>
                </a:path>
                <a:path w="560070" h="1384300">
                  <a:moveTo>
                    <a:pt x="269049" y="850900"/>
                  </a:moveTo>
                  <a:lnTo>
                    <a:pt x="239985" y="850900"/>
                  </a:lnTo>
                  <a:lnTo>
                    <a:pt x="237267" y="863600"/>
                  </a:lnTo>
                  <a:lnTo>
                    <a:pt x="244563" y="876300"/>
                  </a:lnTo>
                  <a:lnTo>
                    <a:pt x="262956" y="876300"/>
                  </a:lnTo>
                  <a:lnTo>
                    <a:pt x="264021" y="863600"/>
                  </a:lnTo>
                  <a:lnTo>
                    <a:pt x="274907" y="863600"/>
                  </a:lnTo>
                  <a:lnTo>
                    <a:pt x="269049" y="850900"/>
                  </a:lnTo>
                  <a:close/>
                </a:path>
                <a:path w="560070" h="1384300">
                  <a:moveTo>
                    <a:pt x="413274" y="838200"/>
                  </a:moveTo>
                  <a:lnTo>
                    <a:pt x="387801" y="838200"/>
                  </a:lnTo>
                  <a:lnTo>
                    <a:pt x="386958" y="850900"/>
                  </a:lnTo>
                  <a:lnTo>
                    <a:pt x="386771" y="863600"/>
                  </a:lnTo>
                  <a:lnTo>
                    <a:pt x="387388" y="876300"/>
                  </a:lnTo>
                  <a:lnTo>
                    <a:pt x="426412" y="876300"/>
                  </a:lnTo>
                  <a:lnTo>
                    <a:pt x="424523" y="863600"/>
                  </a:lnTo>
                  <a:lnTo>
                    <a:pt x="421348" y="850900"/>
                  </a:lnTo>
                  <a:lnTo>
                    <a:pt x="413599" y="850900"/>
                  </a:lnTo>
                  <a:lnTo>
                    <a:pt x="413274" y="838200"/>
                  </a:lnTo>
                  <a:close/>
                </a:path>
                <a:path w="560070" h="1384300">
                  <a:moveTo>
                    <a:pt x="141271" y="863600"/>
                  </a:moveTo>
                  <a:lnTo>
                    <a:pt x="140311" y="863600"/>
                  </a:lnTo>
                  <a:lnTo>
                    <a:pt x="141344" y="864658"/>
                  </a:lnTo>
                  <a:lnTo>
                    <a:pt x="141271" y="863600"/>
                  </a:lnTo>
                  <a:close/>
                </a:path>
                <a:path w="560070" h="1384300">
                  <a:moveTo>
                    <a:pt x="121454" y="825500"/>
                  </a:moveTo>
                  <a:lnTo>
                    <a:pt x="117935" y="825500"/>
                  </a:lnTo>
                  <a:lnTo>
                    <a:pt x="121908" y="838200"/>
                  </a:lnTo>
                  <a:lnTo>
                    <a:pt x="124979" y="850900"/>
                  </a:lnTo>
                  <a:lnTo>
                    <a:pt x="125358" y="863600"/>
                  </a:lnTo>
                  <a:lnTo>
                    <a:pt x="156239" y="863600"/>
                  </a:lnTo>
                  <a:lnTo>
                    <a:pt x="149307" y="850900"/>
                  </a:lnTo>
                  <a:lnTo>
                    <a:pt x="141557" y="850900"/>
                  </a:lnTo>
                  <a:lnTo>
                    <a:pt x="136693" y="838200"/>
                  </a:lnTo>
                  <a:lnTo>
                    <a:pt x="122405" y="838200"/>
                  </a:lnTo>
                  <a:lnTo>
                    <a:pt x="121454" y="825500"/>
                  </a:lnTo>
                  <a:close/>
                </a:path>
                <a:path w="560070" h="1384300">
                  <a:moveTo>
                    <a:pt x="153649" y="838200"/>
                  </a:moveTo>
                  <a:lnTo>
                    <a:pt x="138165" y="838200"/>
                  </a:lnTo>
                  <a:lnTo>
                    <a:pt x="143650" y="850900"/>
                  </a:lnTo>
                  <a:lnTo>
                    <a:pt x="149307" y="850900"/>
                  </a:lnTo>
                  <a:lnTo>
                    <a:pt x="156239" y="863600"/>
                  </a:lnTo>
                  <a:lnTo>
                    <a:pt x="158649" y="863600"/>
                  </a:lnTo>
                  <a:lnTo>
                    <a:pt x="157203" y="850900"/>
                  </a:lnTo>
                  <a:lnTo>
                    <a:pt x="153649" y="838200"/>
                  </a:lnTo>
                  <a:close/>
                </a:path>
                <a:path w="560070" h="1384300">
                  <a:moveTo>
                    <a:pt x="282239" y="850900"/>
                  </a:moveTo>
                  <a:lnTo>
                    <a:pt x="269049" y="850900"/>
                  </a:lnTo>
                  <a:lnTo>
                    <a:pt x="274907" y="863600"/>
                  </a:lnTo>
                  <a:lnTo>
                    <a:pt x="280670" y="863600"/>
                  </a:lnTo>
                  <a:lnTo>
                    <a:pt x="282239" y="850900"/>
                  </a:lnTo>
                  <a:close/>
                </a:path>
                <a:path w="560070" h="1384300">
                  <a:moveTo>
                    <a:pt x="287086" y="850900"/>
                  </a:moveTo>
                  <a:lnTo>
                    <a:pt x="282239" y="850900"/>
                  </a:lnTo>
                  <a:lnTo>
                    <a:pt x="280670" y="863600"/>
                  </a:lnTo>
                  <a:lnTo>
                    <a:pt x="284913" y="863600"/>
                  </a:lnTo>
                  <a:lnTo>
                    <a:pt x="287086" y="850900"/>
                  </a:lnTo>
                  <a:close/>
                </a:path>
                <a:path w="560070" h="1384300">
                  <a:moveTo>
                    <a:pt x="138165" y="838200"/>
                  </a:moveTo>
                  <a:lnTo>
                    <a:pt x="136693" y="838200"/>
                  </a:lnTo>
                  <a:lnTo>
                    <a:pt x="141557" y="850900"/>
                  </a:lnTo>
                  <a:lnTo>
                    <a:pt x="143650" y="850900"/>
                  </a:lnTo>
                  <a:lnTo>
                    <a:pt x="138165" y="838200"/>
                  </a:lnTo>
                  <a:close/>
                </a:path>
                <a:path w="560070" h="1384300">
                  <a:moveTo>
                    <a:pt x="263083" y="838200"/>
                  </a:moveTo>
                  <a:lnTo>
                    <a:pt x="240687" y="838200"/>
                  </a:lnTo>
                  <a:lnTo>
                    <a:pt x="240292" y="850900"/>
                  </a:lnTo>
                  <a:lnTo>
                    <a:pt x="264551" y="850900"/>
                  </a:lnTo>
                  <a:lnTo>
                    <a:pt x="263083" y="838200"/>
                  </a:lnTo>
                  <a:close/>
                </a:path>
                <a:path w="560070" h="1384300">
                  <a:moveTo>
                    <a:pt x="284814" y="838200"/>
                  </a:moveTo>
                  <a:lnTo>
                    <a:pt x="263083" y="838200"/>
                  </a:lnTo>
                  <a:lnTo>
                    <a:pt x="264551" y="850900"/>
                  </a:lnTo>
                  <a:lnTo>
                    <a:pt x="287698" y="850900"/>
                  </a:lnTo>
                  <a:lnTo>
                    <a:pt x="284814" y="838200"/>
                  </a:lnTo>
                  <a:close/>
                </a:path>
                <a:path w="560070" h="1384300">
                  <a:moveTo>
                    <a:pt x="302740" y="838200"/>
                  </a:moveTo>
                  <a:lnTo>
                    <a:pt x="284814" y="838200"/>
                  </a:lnTo>
                  <a:lnTo>
                    <a:pt x="287698" y="850900"/>
                  </a:lnTo>
                  <a:lnTo>
                    <a:pt x="303990" y="850900"/>
                  </a:lnTo>
                  <a:lnTo>
                    <a:pt x="302740" y="838200"/>
                  </a:lnTo>
                  <a:close/>
                </a:path>
                <a:path w="560070" h="1384300">
                  <a:moveTo>
                    <a:pt x="425974" y="838200"/>
                  </a:moveTo>
                  <a:lnTo>
                    <a:pt x="417927" y="838200"/>
                  </a:lnTo>
                  <a:lnTo>
                    <a:pt x="424974" y="850900"/>
                  </a:lnTo>
                  <a:lnTo>
                    <a:pt x="425974" y="838200"/>
                  </a:lnTo>
                  <a:close/>
                </a:path>
                <a:path w="560070" h="1384300">
                  <a:moveTo>
                    <a:pt x="123716" y="825500"/>
                  </a:moveTo>
                  <a:lnTo>
                    <a:pt x="121454" y="825500"/>
                  </a:lnTo>
                  <a:lnTo>
                    <a:pt x="122405" y="838200"/>
                  </a:lnTo>
                  <a:lnTo>
                    <a:pt x="132516" y="838200"/>
                  </a:lnTo>
                  <a:lnTo>
                    <a:pt x="123716" y="825500"/>
                  </a:lnTo>
                  <a:close/>
                </a:path>
                <a:path w="560070" h="1384300">
                  <a:moveTo>
                    <a:pt x="157517" y="825500"/>
                  </a:moveTo>
                  <a:lnTo>
                    <a:pt x="123716" y="825500"/>
                  </a:lnTo>
                  <a:lnTo>
                    <a:pt x="132516" y="838200"/>
                  </a:lnTo>
                  <a:lnTo>
                    <a:pt x="151580" y="838200"/>
                  </a:lnTo>
                  <a:lnTo>
                    <a:pt x="157517" y="825500"/>
                  </a:lnTo>
                  <a:close/>
                </a:path>
                <a:path w="560070" h="1384300">
                  <a:moveTo>
                    <a:pt x="164905" y="825500"/>
                  </a:moveTo>
                  <a:lnTo>
                    <a:pt x="157517" y="825500"/>
                  </a:lnTo>
                  <a:lnTo>
                    <a:pt x="159134" y="838200"/>
                  </a:lnTo>
                  <a:lnTo>
                    <a:pt x="160654" y="838200"/>
                  </a:lnTo>
                  <a:lnTo>
                    <a:pt x="164905" y="825500"/>
                  </a:lnTo>
                  <a:close/>
                </a:path>
                <a:path w="560070" h="1384300">
                  <a:moveTo>
                    <a:pt x="260763" y="825500"/>
                  </a:moveTo>
                  <a:lnTo>
                    <a:pt x="253868" y="825500"/>
                  </a:lnTo>
                  <a:lnTo>
                    <a:pt x="254597" y="838200"/>
                  </a:lnTo>
                  <a:lnTo>
                    <a:pt x="261591" y="838200"/>
                  </a:lnTo>
                  <a:lnTo>
                    <a:pt x="260763" y="825500"/>
                  </a:lnTo>
                  <a:close/>
                </a:path>
                <a:path w="560070" h="1384300">
                  <a:moveTo>
                    <a:pt x="274722" y="825500"/>
                  </a:moveTo>
                  <a:lnTo>
                    <a:pt x="260763" y="825500"/>
                  </a:lnTo>
                  <a:lnTo>
                    <a:pt x="261591" y="838200"/>
                  </a:lnTo>
                  <a:lnTo>
                    <a:pt x="283979" y="838200"/>
                  </a:lnTo>
                  <a:lnTo>
                    <a:pt x="278773" y="830095"/>
                  </a:lnTo>
                  <a:lnTo>
                    <a:pt x="274722" y="825500"/>
                  </a:lnTo>
                  <a:close/>
                </a:path>
                <a:path w="560070" h="1384300">
                  <a:moveTo>
                    <a:pt x="278773" y="830095"/>
                  </a:moveTo>
                  <a:lnTo>
                    <a:pt x="283979" y="838200"/>
                  </a:lnTo>
                  <a:lnTo>
                    <a:pt x="285918" y="838200"/>
                  </a:lnTo>
                  <a:lnTo>
                    <a:pt x="278773" y="830095"/>
                  </a:lnTo>
                  <a:close/>
                </a:path>
                <a:path w="560070" h="1384300">
                  <a:moveTo>
                    <a:pt x="282091" y="812800"/>
                  </a:moveTo>
                  <a:lnTo>
                    <a:pt x="267771" y="812800"/>
                  </a:lnTo>
                  <a:lnTo>
                    <a:pt x="267727" y="816290"/>
                  </a:lnTo>
                  <a:lnTo>
                    <a:pt x="274427" y="825500"/>
                  </a:lnTo>
                  <a:lnTo>
                    <a:pt x="275821" y="825500"/>
                  </a:lnTo>
                  <a:lnTo>
                    <a:pt x="278773" y="830095"/>
                  </a:lnTo>
                  <a:lnTo>
                    <a:pt x="285918" y="838200"/>
                  </a:lnTo>
                  <a:lnTo>
                    <a:pt x="290244" y="838200"/>
                  </a:lnTo>
                  <a:lnTo>
                    <a:pt x="287159" y="825500"/>
                  </a:lnTo>
                  <a:lnTo>
                    <a:pt x="282091" y="812800"/>
                  </a:lnTo>
                  <a:close/>
                </a:path>
                <a:path w="560070" h="1384300">
                  <a:moveTo>
                    <a:pt x="294126" y="812800"/>
                  </a:moveTo>
                  <a:lnTo>
                    <a:pt x="282091" y="812800"/>
                  </a:lnTo>
                  <a:lnTo>
                    <a:pt x="287159" y="825500"/>
                  </a:lnTo>
                  <a:lnTo>
                    <a:pt x="290244" y="838200"/>
                  </a:lnTo>
                  <a:lnTo>
                    <a:pt x="301576" y="838200"/>
                  </a:lnTo>
                  <a:lnTo>
                    <a:pt x="300745" y="825500"/>
                  </a:lnTo>
                  <a:lnTo>
                    <a:pt x="302914" y="825500"/>
                  </a:lnTo>
                  <a:lnTo>
                    <a:pt x="294126" y="812800"/>
                  </a:lnTo>
                  <a:close/>
                </a:path>
                <a:path w="560070" h="1384300">
                  <a:moveTo>
                    <a:pt x="426513" y="825500"/>
                  </a:moveTo>
                  <a:lnTo>
                    <a:pt x="383280" y="825500"/>
                  </a:lnTo>
                  <a:lnTo>
                    <a:pt x="391325" y="838200"/>
                  </a:lnTo>
                  <a:lnTo>
                    <a:pt x="426196" y="838200"/>
                  </a:lnTo>
                  <a:lnTo>
                    <a:pt x="426513" y="825500"/>
                  </a:lnTo>
                  <a:close/>
                </a:path>
                <a:path w="560070" h="1384300">
                  <a:moveTo>
                    <a:pt x="275821" y="825500"/>
                  </a:moveTo>
                  <a:lnTo>
                    <a:pt x="274722" y="825500"/>
                  </a:lnTo>
                  <a:lnTo>
                    <a:pt x="278773" y="830095"/>
                  </a:lnTo>
                  <a:lnTo>
                    <a:pt x="275821" y="825500"/>
                  </a:lnTo>
                  <a:close/>
                </a:path>
                <a:path w="560070" h="1384300">
                  <a:moveTo>
                    <a:pt x="162870" y="749300"/>
                  </a:moveTo>
                  <a:lnTo>
                    <a:pt x="125674" y="749300"/>
                  </a:lnTo>
                  <a:lnTo>
                    <a:pt x="123710" y="762000"/>
                  </a:lnTo>
                  <a:lnTo>
                    <a:pt x="125658" y="774700"/>
                  </a:lnTo>
                  <a:lnTo>
                    <a:pt x="138518" y="787400"/>
                  </a:lnTo>
                  <a:lnTo>
                    <a:pt x="137790" y="800100"/>
                  </a:lnTo>
                  <a:lnTo>
                    <a:pt x="122677" y="800100"/>
                  </a:lnTo>
                  <a:lnTo>
                    <a:pt x="118947" y="812800"/>
                  </a:lnTo>
                  <a:lnTo>
                    <a:pt x="121908" y="812800"/>
                  </a:lnTo>
                  <a:lnTo>
                    <a:pt x="124968" y="825500"/>
                  </a:lnTo>
                  <a:lnTo>
                    <a:pt x="164629" y="825500"/>
                  </a:lnTo>
                  <a:lnTo>
                    <a:pt x="164257" y="812800"/>
                  </a:lnTo>
                  <a:lnTo>
                    <a:pt x="164652" y="800100"/>
                  </a:lnTo>
                  <a:lnTo>
                    <a:pt x="156495" y="787400"/>
                  </a:lnTo>
                  <a:lnTo>
                    <a:pt x="156906" y="787400"/>
                  </a:lnTo>
                  <a:lnTo>
                    <a:pt x="158501" y="774700"/>
                  </a:lnTo>
                  <a:lnTo>
                    <a:pt x="163051" y="774700"/>
                  </a:lnTo>
                  <a:lnTo>
                    <a:pt x="165358" y="762000"/>
                  </a:lnTo>
                  <a:lnTo>
                    <a:pt x="163326" y="762000"/>
                  </a:lnTo>
                  <a:lnTo>
                    <a:pt x="162870" y="749300"/>
                  </a:lnTo>
                  <a:close/>
                </a:path>
                <a:path w="560070" h="1384300">
                  <a:moveTo>
                    <a:pt x="252593" y="800100"/>
                  </a:moveTo>
                  <a:lnTo>
                    <a:pt x="249117" y="800100"/>
                  </a:lnTo>
                  <a:lnTo>
                    <a:pt x="248779" y="825500"/>
                  </a:lnTo>
                  <a:lnTo>
                    <a:pt x="251427" y="825500"/>
                  </a:lnTo>
                  <a:lnTo>
                    <a:pt x="250592" y="812800"/>
                  </a:lnTo>
                  <a:lnTo>
                    <a:pt x="257941" y="812800"/>
                  </a:lnTo>
                  <a:lnTo>
                    <a:pt x="252593" y="800100"/>
                  </a:lnTo>
                  <a:close/>
                </a:path>
                <a:path w="560070" h="1384300">
                  <a:moveTo>
                    <a:pt x="253178" y="812800"/>
                  </a:moveTo>
                  <a:lnTo>
                    <a:pt x="250592" y="812800"/>
                  </a:lnTo>
                  <a:lnTo>
                    <a:pt x="251427" y="825500"/>
                  </a:lnTo>
                  <a:lnTo>
                    <a:pt x="259908" y="825500"/>
                  </a:lnTo>
                  <a:lnTo>
                    <a:pt x="253178" y="812800"/>
                  </a:lnTo>
                  <a:close/>
                </a:path>
                <a:path w="560070" h="1384300">
                  <a:moveTo>
                    <a:pt x="258428" y="812800"/>
                  </a:moveTo>
                  <a:lnTo>
                    <a:pt x="253178" y="812800"/>
                  </a:lnTo>
                  <a:lnTo>
                    <a:pt x="259908" y="825500"/>
                  </a:lnTo>
                  <a:lnTo>
                    <a:pt x="267611" y="825500"/>
                  </a:lnTo>
                  <a:lnTo>
                    <a:pt x="258428" y="812800"/>
                  </a:lnTo>
                  <a:close/>
                </a:path>
                <a:path w="560070" h="1384300">
                  <a:moveTo>
                    <a:pt x="267727" y="816290"/>
                  </a:moveTo>
                  <a:lnTo>
                    <a:pt x="267611" y="825500"/>
                  </a:lnTo>
                  <a:lnTo>
                    <a:pt x="274427" y="825500"/>
                  </a:lnTo>
                  <a:lnTo>
                    <a:pt x="267727" y="816290"/>
                  </a:lnTo>
                  <a:close/>
                </a:path>
                <a:path w="560070" h="1384300">
                  <a:moveTo>
                    <a:pt x="416508" y="812800"/>
                  </a:moveTo>
                  <a:lnTo>
                    <a:pt x="400242" y="812800"/>
                  </a:lnTo>
                  <a:lnTo>
                    <a:pt x="403726" y="825500"/>
                  </a:lnTo>
                  <a:lnTo>
                    <a:pt x="419678" y="825500"/>
                  </a:lnTo>
                  <a:lnTo>
                    <a:pt x="416508" y="812800"/>
                  </a:lnTo>
                  <a:close/>
                </a:path>
                <a:path w="560070" h="1384300">
                  <a:moveTo>
                    <a:pt x="267771" y="812800"/>
                  </a:moveTo>
                  <a:lnTo>
                    <a:pt x="265188" y="812800"/>
                  </a:lnTo>
                  <a:lnTo>
                    <a:pt x="267727" y="816290"/>
                  </a:lnTo>
                  <a:lnTo>
                    <a:pt x="267771" y="812800"/>
                  </a:lnTo>
                  <a:close/>
                </a:path>
                <a:path w="560070" h="1384300">
                  <a:moveTo>
                    <a:pt x="280155" y="800100"/>
                  </a:moveTo>
                  <a:lnTo>
                    <a:pt x="265922" y="800100"/>
                  </a:lnTo>
                  <a:lnTo>
                    <a:pt x="268833" y="812800"/>
                  </a:lnTo>
                  <a:lnTo>
                    <a:pt x="279276" y="812800"/>
                  </a:lnTo>
                  <a:lnTo>
                    <a:pt x="280155" y="800100"/>
                  </a:lnTo>
                  <a:close/>
                </a:path>
                <a:path w="560070" h="1384300">
                  <a:moveTo>
                    <a:pt x="280155" y="800100"/>
                  </a:moveTo>
                  <a:lnTo>
                    <a:pt x="279276" y="812800"/>
                  </a:lnTo>
                  <a:lnTo>
                    <a:pt x="282502" y="812800"/>
                  </a:lnTo>
                  <a:lnTo>
                    <a:pt x="280155" y="800100"/>
                  </a:lnTo>
                  <a:close/>
                </a:path>
                <a:path w="560070" h="1384300">
                  <a:moveTo>
                    <a:pt x="296882" y="800100"/>
                  </a:moveTo>
                  <a:lnTo>
                    <a:pt x="280155" y="800100"/>
                  </a:lnTo>
                  <a:lnTo>
                    <a:pt x="282502" y="812800"/>
                  </a:lnTo>
                  <a:lnTo>
                    <a:pt x="293760" y="812800"/>
                  </a:lnTo>
                  <a:lnTo>
                    <a:pt x="296882" y="800100"/>
                  </a:lnTo>
                  <a:close/>
                </a:path>
                <a:path w="560070" h="1384300">
                  <a:moveTo>
                    <a:pt x="390250" y="787400"/>
                  </a:moveTo>
                  <a:lnTo>
                    <a:pt x="383863" y="787400"/>
                  </a:lnTo>
                  <a:lnTo>
                    <a:pt x="384855" y="812800"/>
                  </a:lnTo>
                  <a:lnTo>
                    <a:pt x="411007" y="812800"/>
                  </a:lnTo>
                  <a:lnTo>
                    <a:pt x="411247" y="800100"/>
                  </a:lnTo>
                  <a:lnTo>
                    <a:pt x="398600" y="800100"/>
                  </a:lnTo>
                  <a:lnTo>
                    <a:pt x="398580" y="799958"/>
                  </a:lnTo>
                  <a:lnTo>
                    <a:pt x="390250" y="787400"/>
                  </a:lnTo>
                  <a:close/>
                </a:path>
                <a:path w="560070" h="1384300">
                  <a:moveTo>
                    <a:pt x="421915" y="800100"/>
                  </a:moveTo>
                  <a:lnTo>
                    <a:pt x="415227" y="800100"/>
                  </a:lnTo>
                  <a:lnTo>
                    <a:pt x="421179" y="812800"/>
                  </a:lnTo>
                  <a:lnTo>
                    <a:pt x="424108" y="812800"/>
                  </a:lnTo>
                  <a:lnTo>
                    <a:pt x="421915" y="800100"/>
                  </a:lnTo>
                  <a:close/>
                </a:path>
                <a:path w="560070" h="1384300">
                  <a:moveTo>
                    <a:pt x="420166" y="787400"/>
                  </a:moveTo>
                  <a:lnTo>
                    <a:pt x="411604" y="787400"/>
                  </a:lnTo>
                  <a:lnTo>
                    <a:pt x="418097" y="800100"/>
                  </a:lnTo>
                  <a:lnTo>
                    <a:pt x="423409" y="800100"/>
                  </a:lnTo>
                  <a:lnTo>
                    <a:pt x="429199" y="812800"/>
                  </a:lnTo>
                  <a:lnTo>
                    <a:pt x="424230" y="799958"/>
                  </a:lnTo>
                  <a:lnTo>
                    <a:pt x="420166" y="787400"/>
                  </a:lnTo>
                  <a:close/>
                </a:path>
                <a:path w="560070" h="1384300">
                  <a:moveTo>
                    <a:pt x="292723" y="787400"/>
                  </a:moveTo>
                  <a:lnTo>
                    <a:pt x="267257" y="787400"/>
                  </a:lnTo>
                  <a:lnTo>
                    <a:pt x="260650" y="800100"/>
                  </a:lnTo>
                  <a:lnTo>
                    <a:pt x="297691" y="800100"/>
                  </a:lnTo>
                  <a:lnTo>
                    <a:pt x="292723" y="787400"/>
                  </a:lnTo>
                  <a:close/>
                </a:path>
                <a:path w="560070" h="1384300">
                  <a:moveTo>
                    <a:pt x="398580" y="799958"/>
                  </a:moveTo>
                  <a:lnTo>
                    <a:pt x="398600" y="800100"/>
                  </a:lnTo>
                  <a:lnTo>
                    <a:pt x="398580" y="799958"/>
                  </a:lnTo>
                  <a:close/>
                </a:path>
                <a:path w="560070" h="1384300">
                  <a:moveTo>
                    <a:pt x="407389" y="787400"/>
                  </a:moveTo>
                  <a:lnTo>
                    <a:pt x="396780" y="787400"/>
                  </a:lnTo>
                  <a:lnTo>
                    <a:pt x="398580" y="799958"/>
                  </a:lnTo>
                  <a:lnTo>
                    <a:pt x="398674" y="800100"/>
                  </a:lnTo>
                  <a:lnTo>
                    <a:pt x="413660" y="800100"/>
                  </a:lnTo>
                  <a:lnTo>
                    <a:pt x="407389" y="787400"/>
                  </a:lnTo>
                  <a:close/>
                </a:path>
                <a:path w="560070" h="1384300">
                  <a:moveTo>
                    <a:pt x="419073" y="774700"/>
                  </a:moveTo>
                  <a:lnTo>
                    <a:pt x="401345" y="774700"/>
                  </a:lnTo>
                  <a:lnTo>
                    <a:pt x="407389" y="787400"/>
                  </a:lnTo>
                  <a:lnTo>
                    <a:pt x="413660" y="800100"/>
                  </a:lnTo>
                  <a:lnTo>
                    <a:pt x="418097" y="800100"/>
                  </a:lnTo>
                  <a:lnTo>
                    <a:pt x="411604" y="787400"/>
                  </a:lnTo>
                  <a:lnTo>
                    <a:pt x="420166" y="787400"/>
                  </a:lnTo>
                  <a:lnTo>
                    <a:pt x="419073" y="774700"/>
                  </a:lnTo>
                  <a:close/>
                </a:path>
                <a:path w="560070" h="1384300">
                  <a:moveTo>
                    <a:pt x="163051" y="774700"/>
                  </a:moveTo>
                  <a:lnTo>
                    <a:pt x="158501" y="774700"/>
                  </a:lnTo>
                  <a:lnTo>
                    <a:pt x="160744" y="787400"/>
                  </a:lnTo>
                  <a:lnTo>
                    <a:pt x="163051" y="774700"/>
                  </a:lnTo>
                  <a:close/>
                </a:path>
                <a:path w="560070" h="1384300">
                  <a:moveTo>
                    <a:pt x="390455" y="774700"/>
                  </a:moveTo>
                  <a:lnTo>
                    <a:pt x="389518" y="774700"/>
                  </a:lnTo>
                  <a:lnTo>
                    <a:pt x="392979" y="787400"/>
                  </a:lnTo>
                  <a:lnTo>
                    <a:pt x="399843" y="787400"/>
                  </a:lnTo>
                  <a:lnTo>
                    <a:pt x="390455" y="774700"/>
                  </a:lnTo>
                  <a:close/>
                </a:path>
                <a:path w="560070" h="1384300">
                  <a:moveTo>
                    <a:pt x="386534" y="749300"/>
                  </a:moveTo>
                  <a:lnTo>
                    <a:pt x="379805" y="749300"/>
                  </a:lnTo>
                  <a:lnTo>
                    <a:pt x="384705" y="774700"/>
                  </a:lnTo>
                  <a:lnTo>
                    <a:pt x="416969" y="774700"/>
                  </a:lnTo>
                  <a:lnTo>
                    <a:pt x="414019" y="762000"/>
                  </a:lnTo>
                  <a:lnTo>
                    <a:pt x="390433" y="762000"/>
                  </a:lnTo>
                  <a:lnTo>
                    <a:pt x="386534" y="749300"/>
                  </a:lnTo>
                  <a:close/>
                </a:path>
                <a:path w="560070" h="1384300">
                  <a:moveTo>
                    <a:pt x="407326" y="723900"/>
                  </a:moveTo>
                  <a:lnTo>
                    <a:pt x="382072" y="723900"/>
                  </a:lnTo>
                  <a:lnTo>
                    <a:pt x="386415" y="736600"/>
                  </a:lnTo>
                  <a:lnTo>
                    <a:pt x="391469" y="749300"/>
                  </a:lnTo>
                  <a:lnTo>
                    <a:pt x="396545" y="749300"/>
                  </a:lnTo>
                  <a:lnTo>
                    <a:pt x="400500" y="762000"/>
                  </a:lnTo>
                  <a:lnTo>
                    <a:pt x="423241" y="762000"/>
                  </a:lnTo>
                  <a:lnTo>
                    <a:pt x="422456" y="749300"/>
                  </a:lnTo>
                  <a:lnTo>
                    <a:pt x="416502" y="736600"/>
                  </a:lnTo>
                  <a:lnTo>
                    <a:pt x="407326" y="723900"/>
                  </a:lnTo>
                  <a:close/>
                </a:path>
                <a:path w="560070" h="1384300">
                  <a:moveTo>
                    <a:pt x="161810" y="736600"/>
                  </a:moveTo>
                  <a:lnTo>
                    <a:pt x="130926" y="736600"/>
                  </a:lnTo>
                  <a:lnTo>
                    <a:pt x="131797" y="749300"/>
                  </a:lnTo>
                  <a:lnTo>
                    <a:pt x="157678" y="749300"/>
                  </a:lnTo>
                  <a:lnTo>
                    <a:pt x="161810" y="736600"/>
                  </a:lnTo>
                  <a:close/>
                </a:path>
                <a:path w="560070" h="1384300">
                  <a:moveTo>
                    <a:pt x="167984" y="723900"/>
                  </a:moveTo>
                  <a:lnTo>
                    <a:pt x="127184" y="723900"/>
                  </a:lnTo>
                  <a:lnTo>
                    <a:pt x="129958" y="736600"/>
                  </a:lnTo>
                  <a:lnTo>
                    <a:pt x="161810" y="736600"/>
                  </a:lnTo>
                  <a:lnTo>
                    <a:pt x="169609" y="749300"/>
                  </a:lnTo>
                  <a:lnTo>
                    <a:pt x="168753" y="736600"/>
                  </a:lnTo>
                  <a:lnTo>
                    <a:pt x="167984" y="723900"/>
                  </a:lnTo>
                  <a:close/>
                </a:path>
                <a:path w="560070" h="1384300">
                  <a:moveTo>
                    <a:pt x="422169" y="723900"/>
                  </a:moveTo>
                  <a:lnTo>
                    <a:pt x="409328" y="723900"/>
                  </a:lnTo>
                  <a:lnTo>
                    <a:pt x="418152" y="736600"/>
                  </a:lnTo>
                  <a:lnTo>
                    <a:pt x="421948" y="736600"/>
                  </a:lnTo>
                  <a:lnTo>
                    <a:pt x="422169" y="723900"/>
                  </a:lnTo>
                  <a:close/>
                </a:path>
                <a:path w="560070" h="1384300">
                  <a:moveTo>
                    <a:pt x="167130" y="711200"/>
                  </a:moveTo>
                  <a:lnTo>
                    <a:pt x="140277" y="711200"/>
                  </a:lnTo>
                  <a:lnTo>
                    <a:pt x="140064" y="723900"/>
                  </a:lnTo>
                  <a:lnTo>
                    <a:pt x="167412" y="723900"/>
                  </a:lnTo>
                  <a:lnTo>
                    <a:pt x="167130" y="711200"/>
                  </a:lnTo>
                  <a:close/>
                </a:path>
                <a:path w="560070" h="1384300">
                  <a:moveTo>
                    <a:pt x="404913" y="711200"/>
                  </a:moveTo>
                  <a:lnTo>
                    <a:pt x="387120" y="711200"/>
                  </a:lnTo>
                  <a:lnTo>
                    <a:pt x="386758" y="723900"/>
                  </a:lnTo>
                  <a:lnTo>
                    <a:pt x="401783" y="723900"/>
                  </a:lnTo>
                  <a:lnTo>
                    <a:pt x="404913" y="711200"/>
                  </a:lnTo>
                  <a:close/>
                </a:path>
                <a:path w="560070" h="1384300">
                  <a:moveTo>
                    <a:pt x="421050" y="711200"/>
                  </a:moveTo>
                  <a:lnTo>
                    <a:pt x="404913" y="711200"/>
                  </a:lnTo>
                  <a:lnTo>
                    <a:pt x="407123" y="723900"/>
                  </a:lnTo>
                  <a:lnTo>
                    <a:pt x="421410" y="723900"/>
                  </a:lnTo>
                  <a:lnTo>
                    <a:pt x="421050" y="711200"/>
                  </a:lnTo>
                  <a:close/>
                </a:path>
                <a:path w="560070" h="1384300">
                  <a:moveTo>
                    <a:pt x="129473" y="685800"/>
                  </a:moveTo>
                  <a:lnTo>
                    <a:pt x="127454" y="685800"/>
                  </a:lnTo>
                  <a:lnTo>
                    <a:pt x="128366" y="698500"/>
                  </a:lnTo>
                  <a:lnTo>
                    <a:pt x="130277" y="711200"/>
                  </a:lnTo>
                  <a:lnTo>
                    <a:pt x="172565" y="711200"/>
                  </a:lnTo>
                  <a:lnTo>
                    <a:pt x="171736" y="698500"/>
                  </a:lnTo>
                  <a:lnTo>
                    <a:pt x="131014" y="698500"/>
                  </a:lnTo>
                  <a:lnTo>
                    <a:pt x="129473" y="685800"/>
                  </a:lnTo>
                  <a:close/>
                </a:path>
                <a:path w="560070" h="1384300">
                  <a:moveTo>
                    <a:pt x="414691" y="698500"/>
                  </a:moveTo>
                  <a:lnTo>
                    <a:pt x="381728" y="698500"/>
                  </a:lnTo>
                  <a:lnTo>
                    <a:pt x="387532" y="711200"/>
                  </a:lnTo>
                  <a:lnTo>
                    <a:pt x="418682" y="711200"/>
                  </a:lnTo>
                  <a:lnTo>
                    <a:pt x="414691" y="698500"/>
                  </a:lnTo>
                  <a:close/>
                </a:path>
                <a:path w="560070" h="1384300">
                  <a:moveTo>
                    <a:pt x="427777" y="698500"/>
                  </a:moveTo>
                  <a:lnTo>
                    <a:pt x="414691" y="698500"/>
                  </a:lnTo>
                  <a:lnTo>
                    <a:pt x="423681" y="711200"/>
                  </a:lnTo>
                  <a:lnTo>
                    <a:pt x="425687" y="711200"/>
                  </a:lnTo>
                  <a:lnTo>
                    <a:pt x="427777" y="698500"/>
                  </a:lnTo>
                  <a:close/>
                </a:path>
                <a:path w="560070" h="1384300">
                  <a:moveTo>
                    <a:pt x="127454" y="685800"/>
                  </a:moveTo>
                  <a:lnTo>
                    <a:pt x="120603" y="685800"/>
                  </a:lnTo>
                  <a:lnTo>
                    <a:pt x="124225" y="698500"/>
                  </a:lnTo>
                  <a:lnTo>
                    <a:pt x="128366" y="698500"/>
                  </a:lnTo>
                  <a:lnTo>
                    <a:pt x="127454" y="685800"/>
                  </a:lnTo>
                  <a:close/>
                </a:path>
                <a:path w="560070" h="1384300">
                  <a:moveTo>
                    <a:pt x="131260" y="685800"/>
                  </a:moveTo>
                  <a:lnTo>
                    <a:pt x="129473" y="685800"/>
                  </a:lnTo>
                  <a:lnTo>
                    <a:pt x="131014" y="698500"/>
                  </a:lnTo>
                  <a:lnTo>
                    <a:pt x="131260" y="685800"/>
                  </a:lnTo>
                  <a:close/>
                </a:path>
                <a:path w="560070" h="1384300">
                  <a:moveTo>
                    <a:pt x="140384" y="685800"/>
                  </a:moveTo>
                  <a:lnTo>
                    <a:pt x="131260" y="685800"/>
                  </a:lnTo>
                  <a:lnTo>
                    <a:pt x="131014" y="698500"/>
                  </a:lnTo>
                  <a:lnTo>
                    <a:pt x="138113" y="698500"/>
                  </a:lnTo>
                  <a:lnTo>
                    <a:pt x="140384" y="685800"/>
                  </a:lnTo>
                  <a:close/>
                </a:path>
                <a:path w="560070" h="1384300">
                  <a:moveTo>
                    <a:pt x="154303" y="685800"/>
                  </a:moveTo>
                  <a:lnTo>
                    <a:pt x="140384" y="685800"/>
                  </a:lnTo>
                  <a:lnTo>
                    <a:pt x="138113" y="698500"/>
                  </a:lnTo>
                  <a:lnTo>
                    <a:pt x="154517" y="698500"/>
                  </a:lnTo>
                  <a:lnTo>
                    <a:pt x="154303" y="685800"/>
                  </a:lnTo>
                  <a:close/>
                </a:path>
                <a:path w="560070" h="1384300">
                  <a:moveTo>
                    <a:pt x="168081" y="685800"/>
                  </a:moveTo>
                  <a:lnTo>
                    <a:pt x="164531" y="685800"/>
                  </a:lnTo>
                  <a:lnTo>
                    <a:pt x="162389" y="698500"/>
                  </a:lnTo>
                  <a:lnTo>
                    <a:pt x="170602" y="698500"/>
                  </a:lnTo>
                  <a:lnTo>
                    <a:pt x="168081" y="685800"/>
                  </a:lnTo>
                  <a:close/>
                </a:path>
                <a:path w="560070" h="1384300">
                  <a:moveTo>
                    <a:pt x="424902" y="685800"/>
                  </a:moveTo>
                  <a:lnTo>
                    <a:pt x="386204" y="685800"/>
                  </a:lnTo>
                  <a:lnTo>
                    <a:pt x="385789" y="698500"/>
                  </a:lnTo>
                  <a:lnTo>
                    <a:pt x="426438" y="698500"/>
                  </a:lnTo>
                  <a:lnTo>
                    <a:pt x="424902" y="685800"/>
                  </a:lnTo>
                  <a:close/>
                </a:path>
                <a:path w="560070" h="1384300">
                  <a:moveTo>
                    <a:pt x="158488" y="673100"/>
                  </a:moveTo>
                  <a:lnTo>
                    <a:pt x="117844" y="673100"/>
                  </a:lnTo>
                  <a:lnTo>
                    <a:pt x="116913" y="685800"/>
                  </a:lnTo>
                  <a:lnTo>
                    <a:pt x="159060" y="685800"/>
                  </a:lnTo>
                  <a:lnTo>
                    <a:pt x="158488" y="673100"/>
                  </a:lnTo>
                  <a:close/>
                </a:path>
                <a:path w="560070" h="1384300">
                  <a:moveTo>
                    <a:pt x="411516" y="673100"/>
                  </a:moveTo>
                  <a:lnTo>
                    <a:pt x="395331" y="673100"/>
                  </a:lnTo>
                  <a:lnTo>
                    <a:pt x="402143" y="685800"/>
                  </a:lnTo>
                  <a:lnTo>
                    <a:pt x="423458" y="685800"/>
                  </a:lnTo>
                  <a:lnTo>
                    <a:pt x="411516" y="673100"/>
                  </a:lnTo>
                  <a:close/>
                </a:path>
                <a:path w="560070" h="1384300">
                  <a:moveTo>
                    <a:pt x="153828" y="660400"/>
                  </a:moveTo>
                  <a:lnTo>
                    <a:pt x="80045" y="660400"/>
                  </a:lnTo>
                  <a:lnTo>
                    <a:pt x="82911" y="673100"/>
                  </a:lnTo>
                  <a:lnTo>
                    <a:pt x="157122" y="673100"/>
                  </a:lnTo>
                  <a:lnTo>
                    <a:pt x="153828" y="660400"/>
                  </a:lnTo>
                  <a:close/>
                </a:path>
                <a:path w="560070" h="1384300">
                  <a:moveTo>
                    <a:pt x="418793" y="660400"/>
                  </a:moveTo>
                  <a:lnTo>
                    <a:pt x="389659" y="660400"/>
                  </a:lnTo>
                  <a:lnTo>
                    <a:pt x="392585" y="673100"/>
                  </a:lnTo>
                  <a:lnTo>
                    <a:pt x="411681" y="673100"/>
                  </a:lnTo>
                  <a:lnTo>
                    <a:pt x="418793" y="660400"/>
                  </a:lnTo>
                  <a:close/>
                </a:path>
                <a:path w="560070" h="1384300">
                  <a:moveTo>
                    <a:pt x="113048" y="647700"/>
                  </a:moveTo>
                  <a:lnTo>
                    <a:pt x="83508" y="647700"/>
                  </a:lnTo>
                  <a:lnTo>
                    <a:pt x="86905" y="660400"/>
                  </a:lnTo>
                  <a:lnTo>
                    <a:pt x="112840" y="660400"/>
                  </a:lnTo>
                  <a:lnTo>
                    <a:pt x="113048" y="647700"/>
                  </a:lnTo>
                  <a:close/>
                </a:path>
                <a:path w="560070" h="1384300">
                  <a:moveTo>
                    <a:pt x="133056" y="647700"/>
                  </a:moveTo>
                  <a:lnTo>
                    <a:pt x="118165" y="647700"/>
                  </a:lnTo>
                  <a:lnTo>
                    <a:pt x="112840" y="660400"/>
                  </a:lnTo>
                  <a:lnTo>
                    <a:pt x="139700" y="660400"/>
                  </a:lnTo>
                  <a:lnTo>
                    <a:pt x="133056" y="647700"/>
                  </a:lnTo>
                  <a:close/>
                </a:path>
                <a:path w="560070" h="1384300">
                  <a:moveTo>
                    <a:pt x="466906" y="647700"/>
                  </a:moveTo>
                  <a:lnTo>
                    <a:pt x="381567" y="647700"/>
                  </a:lnTo>
                  <a:lnTo>
                    <a:pt x="385666" y="660400"/>
                  </a:lnTo>
                  <a:lnTo>
                    <a:pt x="452214" y="660400"/>
                  </a:lnTo>
                  <a:lnTo>
                    <a:pt x="466906" y="647700"/>
                  </a:lnTo>
                  <a:close/>
                </a:path>
                <a:path w="560070" h="1384300">
                  <a:moveTo>
                    <a:pt x="116541" y="635000"/>
                  </a:moveTo>
                  <a:lnTo>
                    <a:pt x="64195" y="635000"/>
                  </a:lnTo>
                  <a:lnTo>
                    <a:pt x="69590" y="647700"/>
                  </a:lnTo>
                  <a:lnTo>
                    <a:pt x="118061" y="647700"/>
                  </a:lnTo>
                  <a:lnTo>
                    <a:pt x="116541" y="635000"/>
                  </a:lnTo>
                  <a:close/>
                </a:path>
                <a:path w="560070" h="1384300">
                  <a:moveTo>
                    <a:pt x="437086" y="635000"/>
                  </a:moveTo>
                  <a:lnTo>
                    <a:pt x="375115" y="635000"/>
                  </a:lnTo>
                  <a:lnTo>
                    <a:pt x="378327" y="647700"/>
                  </a:lnTo>
                  <a:lnTo>
                    <a:pt x="441562" y="647700"/>
                  </a:lnTo>
                  <a:lnTo>
                    <a:pt x="437086" y="635000"/>
                  </a:lnTo>
                  <a:close/>
                </a:path>
                <a:path w="560070" h="1384300">
                  <a:moveTo>
                    <a:pt x="469908" y="635000"/>
                  </a:moveTo>
                  <a:lnTo>
                    <a:pt x="444908" y="635000"/>
                  </a:lnTo>
                  <a:lnTo>
                    <a:pt x="441562" y="647700"/>
                  </a:lnTo>
                  <a:lnTo>
                    <a:pt x="463837" y="647700"/>
                  </a:lnTo>
                  <a:lnTo>
                    <a:pt x="469908" y="635000"/>
                  </a:lnTo>
                  <a:close/>
                </a:path>
                <a:path w="560070" h="1384300">
                  <a:moveTo>
                    <a:pt x="102110" y="622300"/>
                  </a:moveTo>
                  <a:lnTo>
                    <a:pt x="57422" y="622300"/>
                  </a:lnTo>
                  <a:lnTo>
                    <a:pt x="67305" y="635000"/>
                  </a:lnTo>
                  <a:lnTo>
                    <a:pt x="86661" y="635000"/>
                  </a:lnTo>
                  <a:lnTo>
                    <a:pt x="102110" y="622300"/>
                  </a:lnTo>
                  <a:close/>
                </a:path>
                <a:path w="560070" h="1384300">
                  <a:moveTo>
                    <a:pt x="163752" y="622300"/>
                  </a:moveTo>
                  <a:lnTo>
                    <a:pt x="141775" y="622300"/>
                  </a:lnTo>
                  <a:lnTo>
                    <a:pt x="151863" y="635000"/>
                  </a:lnTo>
                  <a:lnTo>
                    <a:pt x="163752" y="622300"/>
                  </a:lnTo>
                  <a:close/>
                </a:path>
                <a:path w="560070" h="1384300">
                  <a:moveTo>
                    <a:pt x="375076" y="634896"/>
                  </a:moveTo>
                  <a:lnTo>
                    <a:pt x="375205" y="635000"/>
                  </a:lnTo>
                  <a:lnTo>
                    <a:pt x="375076" y="634896"/>
                  </a:lnTo>
                  <a:close/>
                </a:path>
                <a:path w="560070" h="1384300">
                  <a:moveTo>
                    <a:pt x="417280" y="622300"/>
                  </a:moveTo>
                  <a:lnTo>
                    <a:pt x="397137" y="622300"/>
                  </a:lnTo>
                  <a:lnTo>
                    <a:pt x="399999" y="635000"/>
                  </a:lnTo>
                  <a:lnTo>
                    <a:pt x="421310" y="635000"/>
                  </a:lnTo>
                  <a:lnTo>
                    <a:pt x="417280" y="622300"/>
                  </a:lnTo>
                  <a:close/>
                </a:path>
                <a:path w="560070" h="1384300">
                  <a:moveTo>
                    <a:pt x="489260" y="622300"/>
                  </a:moveTo>
                  <a:lnTo>
                    <a:pt x="430441" y="622300"/>
                  </a:lnTo>
                  <a:lnTo>
                    <a:pt x="431915" y="635000"/>
                  </a:lnTo>
                  <a:lnTo>
                    <a:pt x="486274" y="635000"/>
                  </a:lnTo>
                  <a:lnTo>
                    <a:pt x="489260" y="622300"/>
                  </a:lnTo>
                  <a:close/>
                </a:path>
                <a:path w="560070" h="1384300">
                  <a:moveTo>
                    <a:pt x="362743" y="596900"/>
                  </a:moveTo>
                  <a:lnTo>
                    <a:pt x="338792" y="622300"/>
                  </a:lnTo>
                  <a:lnTo>
                    <a:pt x="359399" y="622300"/>
                  </a:lnTo>
                  <a:lnTo>
                    <a:pt x="375076" y="634896"/>
                  </a:lnTo>
                  <a:lnTo>
                    <a:pt x="370368" y="622300"/>
                  </a:lnTo>
                  <a:lnTo>
                    <a:pt x="365704" y="609600"/>
                  </a:lnTo>
                  <a:lnTo>
                    <a:pt x="362743" y="596900"/>
                  </a:lnTo>
                  <a:close/>
                </a:path>
                <a:path w="560070" h="1384300">
                  <a:moveTo>
                    <a:pt x="96454" y="596900"/>
                  </a:moveTo>
                  <a:lnTo>
                    <a:pt x="79241" y="609600"/>
                  </a:lnTo>
                  <a:lnTo>
                    <a:pt x="72823" y="609600"/>
                  </a:lnTo>
                  <a:lnTo>
                    <a:pt x="72609" y="622300"/>
                  </a:lnTo>
                  <a:lnTo>
                    <a:pt x="105572" y="622300"/>
                  </a:lnTo>
                  <a:lnTo>
                    <a:pt x="102094" y="609600"/>
                  </a:lnTo>
                  <a:lnTo>
                    <a:pt x="96454" y="596900"/>
                  </a:lnTo>
                  <a:close/>
                </a:path>
                <a:path w="560070" h="1384300">
                  <a:moveTo>
                    <a:pt x="129749" y="609600"/>
                  </a:moveTo>
                  <a:lnTo>
                    <a:pt x="106863" y="609600"/>
                  </a:lnTo>
                  <a:lnTo>
                    <a:pt x="112402" y="622300"/>
                  </a:lnTo>
                  <a:lnTo>
                    <a:pt x="137248" y="622300"/>
                  </a:lnTo>
                  <a:lnTo>
                    <a:pt x="129749" y="609600"/>
                  </a:lnTo>
                  <a:close/>
                </a:path>
                <a:path w="560070" h="1384300">
                  <a:moveTo>
                    <a:pt x="130934" y="609600"/>
                  </a:moveTo>
                  <a:lnTo>
                    <a:pt x="129749" y="609600"/>
                  </a:lnTo>
                  <a:lnTo>
                    <a:pt x="137248" y="622300"/>
                  </a:lnTo>
                  <a:lnTo>
                    <a:pt x="138964" y="622300"/>
                  </a:lnTo>
                  <a:lnTo>
                    <a:pt x="130934" y="609600"/>
                  </a:lnTo>
                  <a:close/>
                </a:path>
                <a:path w="560070" h="1384300">
                  <a:moveTo>
                    <a:pt x="172979" y="609600"/>
                  </a:moveTo>
                  <a:lnTo>
                    <a:pt x="130934" y="609600"/>
                  </a:lnTo>
                  <a:lnTo>
                    <a:pt x="138964" y="622300"/>
                  </a:lnTo>
                  <a:lnTo>
                    <a:pt x="171289" y="622300"/>
                  </a:lnTo>
                  <a:lnTo>
                    <a:pt x="172979" y="609600"/>
                  </a:lnTo>
                  <a:close/>
                </a:path>
                <a:path w="560070" h="1384300">
                  <a:moveTo>
                    <a:pt x="442882" y="609600"/>
                  </a:moveTo>
                  <a:lnTo>
                    <a:pt x="414912" y="609600"/>
                  </a:lnTo>
                  <a:lnTo>
                    <a:pt x="423445" y="622300"/>
                  </a:lnTo>
                  <a:lnTo>
                    <a:pt x="437852" y="622300"/>
                  </a:lnTo>
                  <a:lnTo>
                    <a:pt x="442882" y="609600"/>
                  </a:lnTo>
                  <a:close/>
                </a:path>
                <a:path w="560070" h="1384300">
                  <a:moveTo>
                    <a:pt x="460723" y="609600"/>
                  </a:moveTo>
                  <a:lnTo>
                    <a:pt x="444247" y="609600"/>
                  </a:lnTo>
                  <a:lnTo>
                    <a:pt x="450466" y="622300"/>
                  </a:lnTo>
                  <a:lnTo>
                    <a:pt x="457425" y="622300"/>
                  </a:lnTo>
                  <a:lnTo>
                    <a:pt x="460723" y="609600"/>
                  </a:lnTo>
                  <a:close/>
                </a:path>
                <a:path w="560070" h="1384300">
                  <a:moveTo>
                    <a:pt x="486953" y="609600"/>
                  </a:moveTo>
                  <a:lnTo>
                    <a:pt x="460723" y="609600"/>
                  </a:lnTo>
                  <a:lnTo>
                    <a:pt x="457454" y="622300"/>
                  </a:lnTo>
                  <a:lnTo>
                    <a:pt x="489341" y="622300"/>
                  </a:lnTo>
                  <a:lnTo>
                    <a:pt x="486953" y="609600"/>
                  </a:lnTo>
                  <a:close/>
                </a:path>
                <a:path w="560070" h="1384300">
                  <a:moveTo>
                    <a:pt x="78824" y="596900"/>
                  </a:moveTo>
                  <a:lnTo>
                    <a:pt x="54209" y="596900"/>
                  </a:lnTo>
                  <a:lnTo>
                    <a:pt x="63298" y="609600"/>
                  </a:lnTo>
                  <a:lnTo>
                    <a:pt x="79241" y="609600"/>
                  </a:lnTo>
                  <a:lnTo>
                    <a:pt x="78824" y="596900"/>
                  </a:lnTo>
                  <a:close/>
                </a:path>
                <a:path w="560070" h="1384300">
                  <a:moveTo>
                    <a:pt x="140406" y="596900"/>
                  </a:moveTo>
                  <a:lnTo>
                    <a:pt x="105119" y="596900"/>
                  </a:lnTo>
                  <a:lnTo>
                    <a:pt x="103928" y="609600"/>
                  </a:lnTo>
                  <a:lnTo>
                    <a:pt x="141187" y="609600"/>
                  </a:lnTo>
                  <a:lnTo>
                    <a:pt x="143415" y="605752"/>
                  </a:lnTo>
                  <a:lnTo>
                    <a:pt x="140406" y="596900"/>
                  </a:lnTo>
                  <a:close/>
                </a:path>
                <a:path w="560070" h="1384300">
                  <a:moveTo>
                    <a:pt x="161462" y="596900"/>
                  </a:moveTo>
                  <a:lnTo>
                    <a:pt x="148542" y="596900"/>
                  </a:lnTo>
                  <a:lnTo>
                    <a:pt x="143415" y="605752"/>
                  </a:lnTo>
                  <a:lnTo>
                    <a:pt x="144723" y="609600"/>
                  </a:lnTo>
                  <a:lnTo>
                    <a:pt x="164073" y="609600"/>
                  </a:lnTo>
                  <a:lnTo>
                    <a:pt x="161462" y="596900"/>
                  </a:lnTo>
                  <a:close/>
                </a:path>
                <a:path w="560070" h="1384300">
                  <a:moveTo>
                    <a:pt x="186109" y="596900"/>
                  </a:moveTo>
                  <a:lnTo>
                    <a:pt x="173519" y="596900"/>
                  </a:lnTo>
                  <a:lnTo>
                    <a:pt x="176868" y="609600"/>
                  </a:lnTo>
                  <a:lnTo>
                    <a:pt x="180342" y="609600"/>
                  </a:lnTo>
                  <a:lnTo>
                    <a:pt x="186109" y="596900"/>
                  </a:lnTo>
                  <a:close/>
                </a:path>
                <a:path w="560070" h="1384300">
                  <a:moveTo>
                    <a:pt x="399103" y="596900"/>
                  </a:moveTo>
                  <a:lnTo>
                    <a:pt x="383622" y="596900"/>
                  </a:lnTo>
                  <a:lnTo>
                    <a:pt x="384451" y="609600"/>
                  </a:lnTo>
                  <a:lnTo>
                    <a:pt x="388041" y="609600"/>
                  </a:lnTo>
                  <a:lnTo>
                    <a:pt x="399103" y="596900"/>
                  </a:lnTo>
                  <a:close/>
                </a:path>
                <a:path w="560070" h="1384300">
                  <a:moveTo>
                    <a:pt x="411141" y="608698"/>
                  </a:moveTo>
                  <a:lnTo>
                    <a:pt x="409930" y="609600"/>
                  </a:lnTo>
                  <a:lnTo>
                    <a:pt x="412061" y="609600"/>
                  </a:lnTo>
                  <a:lnTo>
                    <a:pt x="411141" y="608698"/>
                  </a:lnTo>
                  <a:close/>
                </a:path>
                <a:path w="560070" h="1384300">
                  <a:moveTo>
                    <a:pt x="425551" y="597975"/>
                  </a:moveTo>
                  <a:lnTo>
                    <a:pt x="411141" y="608698"/>
                  </a:lnTo>
                  <a:lnTo>
                    <a:pt x="412061" y="609600"/>
                  </a:lnTo>
                  <a:lnTo>
                    <a:pt x="416984" y="609600"/>
                  </a:lnTo>
                  <a:lnTo>
                    <a:pt x="425551" y="597975"/>
                  </a:lnTo>
                  <a:close/>
                </a:path>
                <a:path w="560070" h="1384300">
                  <a:moveTo>
                    <a:pt x="430172" y="589572"/>
                  </a:moveTo>
                  <a:lnTo>
                    <a:pt x="426996" y="596900"/>
                  </a:lnTo>
                  <a:lnTo>
                    <a:pt x="425551" y="597975"/>
                  </a:lnTo>
                  <a:lnTo>
                    <a:pt x="416984" y="609600"/>
                  </a:lnTo>
                  <a:lnTo>
                    <a:pt x="447064" y="609600"/>
                  </a:lnTo>
                  <a:lnTo>
                    <a:pt x="450205" y="601642"/>
                  </a:lnTo>
                  <a:lnTo>
                    <a:pt x="450194" y="596900"/>
                  </a:lnTo>
                  <a:lnTo>
                    <a:pt x="430096" y="596900"/>
                  </a:lnTo>
                  <a:lnTo>
                    <a:pt x="430172" y="589572"/>
                  </a:lnTo>
                  <a:close/>
                </a:path>
                <a:path w="560070" h="1384300">
                  <a:moveTo>
                    <a:pt x="450205" y="601642"/>
                  </a:moveTo>
                  <a:lnTo>
                    <a:pt x="447064" y="609600"/>
                  </a:lnTo>
                  <a:lnTo>
                    <a:pt x="450223" y="609600"/>
                  </a:lnTo>
                  <a:lnTo>
                    <a:pt x="450205" y="601642"/>
                  </a:lnTo>
                  <a:close/>
                </a:path>
                <a:path w="560070" h="1384300">
                  <a:moveTo>
                    <a:pt x="455595" y="593053"/>
                  </a:moveTo>
                  <a:lnTo>
                    <a:pt x="452076" y="596900"/>
                  </a:lnTo>
                  <a:lnTo>
                    <a:pt x="450205" y="601642"/>
                  </a:lnTo>
                  <a:lnTo>
                    <a:pt x="450223" y="609600"/>
                  </a:lnTo>
                  <a:lnTo>
                    <a:pt x="476831" y="609600"/>
                  </a:lnTo>
                  <a:lnTo>
                    <a:pt x="483877" y="596900"/>
                  </a:lnTo>
                  <a:lnTo>
                    <a:pt x="456689" y="596900"/>
                  </a:lnTo>
                  <a:lnTo>
                    <a:pt x="455595" y="593053"/>
                  </a:lnTo>
                  <a:close/>
                </a:path>
                <a:path w="560070" h="1384300">
                  <a:moveTo>
                    <a:pt x="426343" y="596900"/>
                  </a:moveTo>
                  <a:lnTo>
                    <a:pt x="399103" y="596900"/>
                  </a:lnTo>
                  <a:lnTo>
                    <a:pt x="411141" y="608698"/>
                  </a:lnTo>
                  <a:lnTo>
                    <a:pt x="425551" y="597975"/>
                  </a:lnTo>
                  <a:lnTo>
                    <a:pt x="426343" y="596900"/>
                  </a:lnTo>
                  <a:close/>
                </a:path>
                <a:path w="560070" h="1384300">
                  <a:moveTo>
                    <a:pt x="148542" y="596900"/>
                  </a:moveTo>
                  <a:lnTo>
                    <a:pt x="140406" y="596900"/>
                  </a:lnTo>
                  <a:lnTo>
                    <a:pt x="143415" y="605752"/>
                  </a:lnTo>
                  <a:lnTo>
                    <a:pt x="148542" y="596900"/>
                  </a:lnTo>
                  <a:close/>
                </a:path>
                <a:path w="560070" h="1384300">
                  <a:moveTo>
                    <a:pt x="85437" y="571500"/>
                  </a:moveTo>
                  <a:lnTo>
                    <a:pt x="79015" y="571500"/>
                  </a:lnTo>
                  <a:lnTo>
                    <a:pt x="74051" y="584200"/>
                  </a:lnTo>
                  <a:lnTo>
                    <a:pt x="39656" y="584200"/>
                  </a:lnTo>
                  <a:lnTo>
                    <a:pt x="45563" y="596900"/>
                  </a:lnTo>
                  <a:lnTo>
                    <a:pt x="93039" y="596900"/>
                  </a:lnTo>
                  <a:lnTo>
                    <a:pt x="88441" y="584200"/>
                  </a:lnTo>
                  <a:lnTo>
                    <a:pt x="85437" y="571500"/>
                  </a:lnTo>
                  <a:close/>
                </a:path>
                <a:path w="560070" h="1384300">
                  <a:moveTo>
                    <a:pt x="135324" y="584200"/>
                  </a:moveTo>
                  <a:lnTo>
                    <a:pt x="110100" y="584200"/>
                  </a:lnTo>
                  <a:lnTo>
                    <a:pt x="108757" y="596900"/>
                  </a:lnTo>
                  <a:lnTo>
                    <a:pt x="134697" y="596900"/>
                  </a:lnTo>
                  <a:lnTo>
                    <a:pt x="135324" y="584200"/>
                  </a:lnTo>
                  <a:close/>
                </a:path>
                <a:path w="560070" h="1384300">
                  <a:moveTo>
                    <a:pt x="188499" y="584200"/>
                  </a:moveTo>
                  <a:lnTo>
                    <a:pt x="145480" y="584200"/>
                  </a:lnTo>
                  <a:lnTo>
                    <a:pt x="146168" y="596900"/>
                  </a:lnTo>
                  <a:lnTo>
                    <a:pt x="186693" y="596900"/>
                  </a:lnTo>
                  <a:lnTo>
                    <a:pt x="188499" y="584200"/>
                  </a:lnTo>
                  <a:close/>
                </a:path>
                <a:path w="560070" h="1384300">
                  <a:moveTo>
                    <a:pt x="417480" y="571500"/>
                  </a:moveTo>
                  <a:lnTo>
                    <a:pt x="369459" y="571500"/>
                  </a:lnTo>
                  <a:lnTo>
                    <a:pt x="369691" y="584200"/>
                  </a:lnTo>
                  <a:lnTo>
                    <a:pt x="371008" y="596900"/>
                  </a:lnTo>
                  <a:lnTo>
                    <a:pt x="372231" y="596900"/>
                  </a:lnTo>
                  <a:lnTo>
                    <a:pt x="381567" y="584200"/>
                  </a:lnTo>
                  <a:lnTo>
                    <a:pt x="418149" y="584200"/>
                  </a:lnTo>
                  <a:lnTo>
                    <a:pt x="420347" y="581647"/>
                  </a:lnTo>
                  <a:lnTo>
                    <a:pt x="417480" y="571500"/>
                  </a:lnTo>
                  <a:close/>
                </a:path>
                <a:path w="560070" h="1384300">
                  <a:moveTo>
                    <a:pt x="430228" y="584200"/>
                  </a:moveTo>
                  <a:lnTo>
                    <a:pt x="381567" y="584200"/>
                  </a:lnTo>
                  <a:lnTo>
                    <a:pt x="381055" y="596900"/>
                  </a:lnTo>
                  <a:lnTo>
                    <a:pt x="426996" y="596900"/>
                  </a:lnTo>
                  <a:lnTo>
                    <a:pt x="430172" y="589572"/>
                  </a:lnTo>
                  <a:lnTo>
                    <a:pt x="430228" y="584200"/>
                  </a:lnTo>
                  <a:close/>
                </a:path>
                <a:path w="560070" h="1384300">
                  <a:moveTo>
                    <a:pt x="443610" y="584200"/>
                  </a:moveTo>
                  <a:lnTo>
                    <a:pt x="432501" y="584200"/>
                  </a:lnTo>
                  <a:lnTo>
                    <a:pt x="430172" y="589572"/>
                  </a:lnTo>
                  <a:lnTo>
                    <a:pt x="430096" y="596900"/>
                  </a:lnTo>
                  <a:lnTo>
                    <a:pt x="446861" y="596900"/>
                  </a:lnTo>
                  <a:lnTo>
                    <a:pt x="443610" y="584200"/>
                  </a:lnTo>
                  <a:close/>
                </a:path>
                <a:path w="560070" h="1384300">
                  <a:moveTo>
                    <a:pt x="466168" y="571500"/>
                  </a:moveTo>
                  <a:lnTo>
                    <a:pt x="431534" y="571500"/>
                  </a:lnTo>
                  <a:lnTo>
                    <a:pt x="433141" y="584200"/>
                  </a:lnTo>
                  <a:lnTo>
                    <a:pt x="463696" y="584200"/>
                  </a:lnTo>
                  <a:lnTo>
                    <a:pt x="455595" y="593053"/>
                  </a:lnTo>
                  <a:lnTo>
                    <a:pt x="456689" y="596900"/>
                  </a:lnTo>
                  <a:lnTo>
                    <a:pt x="460079" y="596900"/>
                  </a:lnTo>
                  <a:lnTo>
                    <a:pt x="466968" y="584200"/>
                  </a:lnTo>
                  <a:lnTo>
                    <a:pt x="466887" y="581233"/>
                  </a:lnTo>
                  <a:lnTo>
                    <a:pt x="466168" y="571500"/>
                  </a:lnTo>
                  <a:close/>
                </a:path>
                <a:path w="560070" h="1384300">
                  <a:moveTo>
                    <a:pt x="504312" y="584200"/>
                  </a:moveTo>
                  <a:lnTo>
                    <a:pt x="466968" y="584200"/>
                  </a:lnTo>
                  <a:lnTo>
                    <a:pt x="460079" y="596900"/>
                  </a:lnTo>
                  <a:lnTo>
                    <a:pt x="507495" y="596900"/>
                  </a:lnTo>
                  <a:lnTo>
                    <a:pt x="504312" y="584200"/>
                  </a:lnTo>
                  <a:close/>
                </a:path>
                <a:path w="560070" h="1384300">
                  <a:moveTo>
                    <a:pt x="463696" y="584200"/>
                  </a:moveTo>
                  <a:lnTo>
                    <a:pt x="453079" y="584200"/>
                  </a:lnTo>
                  <a:lnTo>
                    <a:pt x="455595" y="593053"/>
                  </a:lnTo>
                  <a:lnTo>
                    <a:pt x="463696" y="584200"/>
                  </a:lnTo>
                  <a:close/>
                </a:path>
                <a:path w="560070" h="1384300">
                  <a:moveTo>
                    <a:pt x="65031" y="571500"/>
                  </a:moveTo>
                  <a:lnTo>
                    <a:pt x="44614" y="571500"/>
                  </a:lnTo>
                  <a:lnTo>
                    <a:pt x="42877" y="584200"/>
                  </a:lnTo>
                  <a:lnTo>
                    <a:pt x="70976" y="584200"/>
                  </a:lnTo>
                  <a:lnTo>
                    <a:pt x="65031" y="571500"/>
                  </a:lnTo>
                  <a:close/>
                </a:path>
                <a:path w="560070" h="1384300">
                  <a:moveTo>
                    <a:pt x="131012" y="546100"/>
                  </a:moveTo>
                  <a:lnTo>
                    <a:pt x="88441" y="546100"/>
                  </a:lnTo>
                  <a:lnTo>
                    <a:pt x="91697" y="558800"/>
                  </a:lnTo>
                  <a:lnTo>
                    <a:pt x="98259" y="571500"/>
                  </a:lnTo>
                  <a:lnTo>
                    <a:pt x="102933" y="584200"/>
                  </a:lnTo>
                  <a:lnTo>
                    <a:pt x="141961" y="584200"/>
                  </a:lnTo>
                  <a:lnTo>
                    <a:pt x="142352" y="582962"/>
                  </a:lnTo>
                  <a:lnTo>
                    <a:pt x="140960" y="571500"/>
                  </a:lnTo>
                  <a:lnTo>
                    <a:pt x="135803" y="571500"/>
                  </a:lnTo>
                  <a:lnTo>
                    <a:pt x="133769" y="558800"/>
                  </a:lnTo>
                  <a:lnTo>
                    <a:pt x="131012" y="546100"/>
                  </a:lnTo>
                  <a:close/>
                </a:path>
                <a:path w="560070" h="1384300">
                  <a:moveTo>
                    <a:pt x="142352" y="582962"/>
                  </a:moveTo>
                  <a:lnTo>
                    <a:pt x="141961" y="584200"/>
                  </a:lnTo>
                  <a:lnTo>
                    <a:pt x="142502" y="584200"/>
                  </a:lnTo>
                  <a:lnTo>
                    <a:pt x="142352" y="582962"/>
                  </a:lnTo>
                  <a:close/>
                </a:path>
                <a:path w="560070" h="1384300">
                  <a:moveTo>
                    <a:pt x="169027" y="571500"/>
                  </a:moveTo>
                  <a:lnTo>
                    <a:pt x="145972" y="571500"/>
                  </a:lnTo>
                  <a:lnTo>
                    <a:pt x="142352" y="582962"/>
                  </a:lnTo>
                  <a:lnTo>
                    <a:pt x="142502" y="584200"/>
                  </a:lnTo>
                  <a:lnTo>
                    <a:pt x="168419" y="584200"/>
                  </a:lnTo>
                  <a:lnTo>
                    <a:pt x="169027" y="571500"/>
                  </a:lnTo>
                  <a:close/>
                </a:path>
                <a:path w="560070" h="1384300">
                  <a:moveTo>
                    <a:pt x="420871" y="583501"/>
                  </a:moveTo>
                  <a:lnTo>
                    <a:pt x="420923" y="584200"/>
                  </a:lnTo>
                  <a:lnTo>
                    <a:pt x="421069" y="584200"/>
                  </a:lnTo>
                  <a:lnTo>
                    <a:pt x="420871" y="583501"/>
                  </a:lnTo>
                  <a:close/>
                </a:path>
                <a:path w="560070" h="1384300">
                  <a:moveTo>
                    <a:pt x="424647" y="577816"/>
                  </a:moveTo>
                  <a:lnTo>
                    <a:pt x="421511" y="584200"/>
                  </a:lnTo>
                  <a:lnTo>
                    <a:pt x="426649" y="584200"/>
                  </a:lnTo>
                  <a:lnTo>
                    <a:pt x="424647" y="577816"/>
                  </a:lnTo>
                  <a:close/>
                </a:path>
                <a:path w="560070" h="1384300">
                  <a:moveTo>
                    <a:pt x="518926" y="571500"/>
                  </a:moveTo>
                  <a:lnTo>
                    <a:pt x="467946" y="571500"/>
                  </a:lnTo>
                  <a:lnTo>
                    <a:pt x="467196" y="581233"/>
                  </a:lnTo>
                  <a:lnTo>
                    <a:pt x="467106" y="584200"/>
                  </a:lnTo>
                  <a:lnTo>
                    <a:pt x="512736" y="584200"/>
                  </a:lnTo>
                  <a:lnTo>
                    <a:pt x="518926" y="571500"/>
                  </a:lnTo>
                  <a:close/>
                </a:path>
                <a:path w="560070" h="1384300">
                  <a:moveTo>
                    <a:pt x="420704" y="581233"/>
                  </a:moveTo>
                  <a:lnTo>
                    <a:pt x="420347" y="581647"/>
                  </a:lnTo>
                  <a:lnTo>
                    <a:pt x="420871" y="583501"/>
                  </a:lnTo>
                  <a:lnTo>
                    <a:pt x="420704" y="581233"/>
                  </a:lnTo>
                  <a:close/>
                </a:path>
                <a:path w="560070" h="1384300">
                  <a:moveTo>
                    <a:pt x="467946" y="571500"/>
                  </a:moveTo>
                  <a:lnTo>
                    <a:pt x="466168" y="571500"/>
                  </a:lnTo>
                  <a:lnTo>
                    <a:pt x="467039" y="583282"/>
                  </a:lnTo>
                  <a:lnTo>
                    <a:pt x="467946" y="571500"/>
                  </a:lnTo>
                  <a:close/>
                </a:path>
                <a:path w="560070" h="1384300">
                  <a:moveTo>
                    <a:pt x="419988" y="571500"/>
                  </a:moveTo>
                  <a:lnTo>
                    <a:pt x="417480" y="571500"/>
                  </a:lnTo>
                  <a:lnTo>
                    <a:pt x="420347" y="581647"/>
                  </a:lnTo>
                  <a:lnTo>
                    <a:pt x="420704" y="581233"/>
                  </a:lnTo>
                  <a:lnTo>
                    <a:pt x="419988" y="571500"/>
                  </a:lnTo>
                  <a:close/>
                </a:path>
                <a:path w="560070" h="1384300">
                  <a:moveTo>
                    <a:pt x="422666" y="571500"/>
                  </a:moveTo>
                  <a:lnTo>
                    <a:pt x="419988" y="571500"/>
                  </a:lnTo>
                  <a:lnTo>
                    <a:pt x="420704" y="581233"/>
                  </a:lnTo>
                  <a:lnTo>
                    <a:pt x="424380" y="576965"/>
                  </a:lnTo>
                  <a:lnTo>
                    <a:pt x="422666" y="571500"/>
                  </a:lnTo>
                  <a:close/>
                </a:path>
                <a:path w="560070" h="1384300">
                  <a:moveTo>
                    <a:pt x="425977" y="575111"/>
                  </a:moveTo>
                  <a:lnTo>
                    <a:pt x="424380" y="576965"/>
                  </a:lnTo>
                  <a:lnTo>
                    <a:pt x="424647" y="577816"/>
                  </a:lnTo>
                  <a:lnTo>
                    <a:pt x="425977" y="575111"/>
                  </a:lnTo>
                  <a:close/>
                </a:path>
                <a:path w="560070" h="1384300">
                  <a:moveTo>
                    <a:pt x="429088" y="571500"/>
                  </a:moveTo>
                  <a:lnTo>
                    <a:pt x="427752" y="571500"/>
                  </a:lnTo>
                  <a:lnTo>
                    <a:pt x="425977" y="575111"/>
                  </a:lnTo>
                  <a:lnTo>
                    <a:pt x="429088" y="571500"/>
                  </a:lnTo>
                  <a:close/>
                </a:path>
                <a:path w="560070" h="1384300">
                  <a:moveTo>
                    <a:pt x="65984" y="558800"/>
                  </a:moveTo>
                  <a:lnTo>
                    <a:pt x="40092" y="558800"/>
                  </a:lnTo>
                  <a:lnTo>
                    <a:pt x="45987" y="571500"/>
                  </a:lnTo>
                  <a:lnTo>
                    <a:pt x="65749" y="571500"/>
                  </a:lnTo>
                  <a:lnTo>
                    <a:pt x="65984" y="558800"/>
                  </a:lnTo>
                  <a:close/>
                </a:path>
                <a:path w="560070" h="1384300">
                  <a:moveTo>
                    <a:pt x="184757" y="558800"/>
                  </a:moveTo>
                  <a:lnTo>
                    <a:pt x="149562" y="558800"/>
                  </a:lnTo>
                  <a:lnTo>
                    <a:pt x="153437" y="571500"/>
                  </a:lnTo>
                  <a:lnTo>
                    <a:pt x="182916" y="571500"/>
                  </a:lnTo>
                  <a:lnTo>
                    <a:pt x="184757" y="558800"/>
                  </a:lnTo>
                  <a:close/>
                </a:path>
                <a:path w="560070" h="1384300">
                  <a:moveTo>
                    <a:pt x="186529" y="558800"/>
                  </a:moveTo>
                  <a:lnTo>
                    <a:pt x="184757" y="558800"/>
                  </a:lnTo>
                  <a:lnTo>
                    <a:pt x="188218" y="571500"/>
                  </a:lnTo>
                  <a:lnTo>
                    <a:pt x="186529" y="558800"/>
                  </a:lnTo>
                  <a:close/>
                </a:path>
                <a:path w="560070" h="1384300">
                  <a:moveTo>
                    <a:pt x="405246" y="558800"/>
                  </a:moveTo>
                  <a:lnTo>
                    <a:pt x="376559" y="558800"/>
                  </a:lnTo>
                  <a:lnTo>
                    <a:pt x="372799" y="571500"/>
                  </a:lnTo>
                  <a:lnTo>
                    <a:pt x="396524" y="571500"/>
                  </a:lnTo>
                  <a:lnTo>
                    <a:pt x="405246" y="558800"/>
                  </a:lnTo>
                  <a:close/>
                </a:path>
                <a:path w="560070" h="1384300">
                  <a:moveTo>
                    <a:pt x="454971" y="558800"/>
                  </a:moveTo>
                  <a:lnTo>
                    <a:pt x="426996" y="558800"/>
                  </a:lnTo>
                  <a:lnTo>
                    <a:pt x="428426" y="571500"/>
                  </a:lnTo>
                  <a:lnTo>
                    <a:pt x="455639" y="571500"/>
                  </a:lnTo>
                  <a:lnTo>
                    <a:pt x="454971" y="558800"/>
                  </a:lnTo>
                  <a:close/>
                </a:path>
                <a:path w="560070" h="1384300">
                  <a:moveTo>
                    <a:pt x="521537" y="546100"/>
                  </a:moveTo>
                  <a:lnTo>
                    <a:pt x="476362" y="546100"/>
                  </a:lnTo>
                  <a:lnTo>
                    <a:pt x="472743" y="558800"/>
                  </a:lnTo>
                  <a:lnTo>
                    <a:pt x="468696" y="571500"/>
                  </a:lnTo>
                  <a:lnTo>
                    <a:pt x="510525" y="571500"/>
                  </a:lnTo>
                  <a:lnTo>
                    <a:pt x="511089" y="558800"/>
                  </a:lnTo>
                  <a:lnTo>
                    <a:pt x="518070" y="558800"/>
                  </a:lnTo>
                  <a:lnTo>
                    <a:pt x="521537" y="546100"/>
                  </a:lnTo>
                  <a:close/>
                </a:path>
                <a:path w="560070" h="1384300">
                  <a:moveTo>
                    <a:pt x="522256" y="558800"/>
                  </a:moveTo>
                  <a:lnTo>
                    <a:pt x="510525" y="571500"/>
                  </a:lnTo>
                  <a:lnTo>
                    <a:pt x="518807" y="571500"/>
                  </a:lnTo>
                  <a:lnTo>
                    <a:pt x="522256" y="558800"/>
                  </a:lnTo>
                  <a:close/>
                </a:path>
                <a:path w="560070" h="1384300">
                  <a:moveTo>
                    <a:pt x="72794" y="546100"/>
                  </a:moveTo>
                  <a:lnTo>
                    <a:pt x="35311" y="546100"/>
                  </a:lnTo>
                  <a:lnTo>
                    <a:pt x="32803" y="558800"/>
                  </a:lnTo>
                  <a:lnTo>
                    <a:pt x="77501" y="558800"/>
                  </a:lnTo>
                  <a:lnTo>
                    <a:pt x="72794" y="546100"/>
                  </a:lnTo>
                  <a:close/>
                </a:path>
                <a:path w="560070" h="1384300">
                  <a:moveTo>
                    <a:pt x="178118" y="546100"/>
                  </a:moveTo>
                  <a:lnTo>
                    <a:pt x="151770" y="546100"/>
                  </a:lnTo>
                  <a:lnTo>
                    <a:pt x="150483" y="558800"/>
                  </a:lnTo>
                  <a:lnTo>
                    <a:pt x="181091" y="558800"/>
                  </a:lnTo>
                  <a:lnTo>
                    <a:pt x="178118" y="546100"/>
                  </a:lnTo>
                  <a:close/>
                </a:path>
                <a:path w="560070" h="1384300">
                  <a:moveTo>
                    <a:pt x="377679" y="546100"/>
                  </a:moveTo>
                  <a:lnTo>
                    <a:pt x="375200" y="558800"/>
                  </a:lnTo>
                  <a:lnTo>
                    <a:pt x="384140" y="558800"/>
                  </a:lnTo>
                  <a:lnTo>
                    <a:pt x="377679" y="546100"/>
                  </a:lnTo>
                  <a:close/>
                </a:path>
                <a:path w="560070" h="1384300">
                  <a:moveTo>
                    <a:pt x="398523" y="546100"/>
                  </a:moveTo>
                  <a:lnTo>
                    <a:pt x="384279" y="546100"/>
                  </a:lnTo>
                  <a:lnTo>
                    <a:pt x="384140" y="558800"/>
                  </a:lnTo>
                  <a:lnTo>
                    <a:pt x="398188" y="558800"/>
                  </a:lnTo>
                  <a:lnTo>
                    <a:pt x="398523" y="546100"/>
                  </a:lnTo>
                  <a:close/>
                </a:path>
                <a:path w="560070" h="1384300">
                  <a:moveTo>
                    <a:pt x="411328" y="546100"/>
                  </a:moveTo>
                  <a:lnTo>
                    <a:pt x="403244" y="546100"/>
                  </a:lnTo>
                  <a:lnTo>
                    <a:pt x="399029" y="558800"/>
                  </a:lnTo>
                  <a:lnTo>
                    <a:pt x="409753" y="558800"/>
                  </a:lnTo>
                  <a:lnTo>
                    <a:pt x="411328" y="546100"/>
                  </a:lnTo>
                  <a:close/>
                </a:path>
                <a:path w="560070" h="1384300">
                  <a:moveTo>
                    <a:pt x="456003" y="546100"/>
                  </a:moveTo>
                  <a:lnTo>
                    <a:pt x="426802" y="546100"/>
                  </a:lnTo>
                  <a:lnTo>
                    <a:pt x="425476" y="558800"/>
                  </a:lnTo>
                  <a:lnTo>
                    <a:pt x="453550" y="558800"/>
                  </a:lnTo>
                  <a:lnTo>
                    <a:pt x="456003" y="546100"/>
                  </a:lnTo>
                  <a:close/>
                </a:path>
                <a:path w="560070" h="1384300">
                  <a:moveTo>
                    <a:pt x="527323" y="546100"/>
                  </a:moveTo>
                  <a:lnTo>
                    <a:pt x="521537" y="546100"/>
                  </a:lnTo>
                  <a:lnTo>
                    <a:pt x="525921" y="558800"/>
                  </a:lnTo>
                  <a:lnTo>
                    <a:pt x="527323" y="546100"/>
                  </a:lnTo>
                  <a:close/>
                </a:path>
                <a:path w="560070" h="1384300">
                  <a:moveTo>
                    <a:pt x="61522" y="533400"/>
                  </a:moveTo>
                  <a:lnTo>
                    <a:pt x="37046" y="533400"/>
                  </a:lnTo>
                  <a:lnTo>
                    <a:pt x="36609" y="546100"/>
                  </a:lnTo>
                  <a:lnTo>
                    <a:pt x="64891" y="546100"/>
                  </a:lnTo>
                  <a:lnTo>
                    <a:pt x="61522" y="533400"/>
                  </a:lnTo>
                  <a:close/>
                </a:path>
                <a:path w="560070" h="1384300">
                  <a:moveTo>
                    <a:pt x="71210" y="533400"/>
                  </a:moveTo>
                  <a:lnTo>
                    <a:pt x="64891" y="546100"/>
                  </a:lnTo>
                  <a:lnTo>
                    <a:pt x="71937" y="546100"/>
                  </a:lnTo>
                  <a:lnTo>
                    <a:pt x="71210" y="533400"/>
                  </a:lnTo>
                  <a:close/>
                </a:path>
                <a:path w="560070" h="1384300">
                  <a:moveTo>
                    <a:pt x="129070" y="533400"/>
                  </a:moveTo>
                  <a:lnTo>
                    <a:pt x="93768" y="533400"/>
                  </a:lnTo>
                  <a:lnTo>
                    <a:pt x="91105" y="546100"/>
                  </a:lnTo>
                  <a:lnTo>
                    <a:pt x="116760" y="546100"/>
                  </a:lnTo>
                  <a:lnTo>
                    <a:pt x="129070" y="533400"/>
                  </a:lnTo>
                  <a:close/>
                </a:path>
                <a:path w="560070" h="1384300">
                  <a:moveTo>
                    <a:pt x="180998" y="508000"/>
                  </a:moveTo>
                  <a:lnTo>
                    <a:pt x="135861" y="508000"/>
                  </a:lnTo>
                  <a:lnTo>
                    <a:pt x="134713" y="520700"/>
                  </a:lnTo>
                  <a:lnTo>
                    <a:pt x="152540" y="520700"/>
                  </a:lnTo>
                  <a:lnTo>
                    <a:pt x="149580" y="533400"/>
                  </a:lnTo>
                  <a:lnTo>
                    <a:pt x="153255" y="546100"/>
                  </a:lnTo>
                  <a:lnTo>
                    <a:pt x="175051" y="546100"/>
                  </a:lnTo>
                  <a:lnTo>
                    <a:pt x="174991" y="533400"/>
                  </a:lnTo>
                  <a:lnTo>
                    <a:pt x="185785" y="533400"/>
                  </a:lnTo>
                  <a:lnTo>
                    <a:pt x="183863" y="520700"/>
                  </a:lnTo>
                  <a:lnTo>
                    <a:pt x="180998" y="508000"/>
                  </a:lnTo>
                  <a:close/>
                </a:path>
                <a:path w="560070" h="1384300">
                  <a:moveTo>
                    <a:pt x="412451" y="533400"/>
                  </a:moveTo>
                  <a:lnTo>
                    <a:pt x="373509" y="533400"/>
                  </a:lnTo>
                  <a:lnTo>
                    <a:pt x="372421" y="546100"/>
                  </a:lnTo>
                  <a:lnTo>
                    <a:pt x="398953" y="546100"/>
                  </a:lnTo>
                  <a:lnTo>
                    <a:pt x="412451" y="533400"/>
                  </a:lnTo>
                  <a:close/>
                </a:path>
                <a:path w="560070" h="1384300">
                  <a:moveTo>
                    <a:pt x="441255" y="533400"/>
                  </a:moveTo>
                  <a:lnTo>
                    <a:pt x="437776" y="546100"/>
                  </a:lnTo>
                  <a:lnTo>
                    <a:pt x="445487" y="546100"/>
                  </a:lnTo>
                  <a:lnTo>
                    <a:pt x="441255" y="533400"/>
                  </a:lnTo>
                  <a:close/>
                </a:path>
                <a:path w="560070" h="1384300">
                  <a:moveTo>
                    <a:pt x="479767" y="520700"/>
                  </a:moveTo>
                  <a:lnTo>
                    <a:pt x="437402" y="520700"/>
                  </a:lnTo>
                  <a:lnTo>
                    <a:pt x="440998" y="533400"/>
                  </a:lnTo>
                  <a:lnTo>
                    <a:pt x="443234" y="533400"/>
                  </a:lnTo>
                  <a:lnTo>
                    <a:pt x="445487" y="546100"/>
                  </a:lnTo>
                  <a:lnTo>
                    <a:pt x="476923" y="546100"/>
                  </a:lnTo>
                  <a:lnTo>
                    <a:pt x="478023" y="533400"/>
                  </a:lnTo>
                  <a:lnTo>
                    <a:pt x="479767" y="520700"/>
                  </a:lnTo>
                  <a:close/>
                </a:path>
                <a:path w="560070" h="1384300">
                  <a:moveTo>
                    <a:pt x="520677" y="533400"/>
                  </a:moveTo>
                  <a:lnTo>
                    <a:pt x="500100" y="533400"/>
                  </a:lnTo>
                  <a:lnTo>
                    <a:pt x="494625" y="546100"/>
                  </a:lnTo>
                  <a:lnTo>
                    <a:pt x="520970" y="546100"/>
                  </a:lnTo>
                  <a:lnTo>
                    <a:pt x="520677" y="533400"/>
                  </a:lnTo>
                  <a:close/>
                </a:path>
                <a:path w="560070" h="1384300">
                  <a:moveTo>
                    <a:pt x="54031" y="520700"/>
                  </a:moveTo>
                  <a:lnTo>
                    <a:pt x="28401" y="520700"/>
                  </a:lnTo>
                  <a:lnTo>
                    <a:pt x="29219" y="533400"/>
                  </a:lnTo>
                  <a:lnTo>
                    <a:pt x="58062" y="533400"/>
                  </a:lnTo>
                  <a:lnTo>
                    <a:pt x="54031" y="520700"/>
                  </a:lnTo>
                  <a:close/>
                </a:path>
                <a:path w="560070" h="1384300">
                  <a:moveTo>
                    <a:pt x="91050" y="520700"/>
                  </a:moveTo>
                  <a:lnTo>
                    <a:pt x="82508" y="520700"/>
                  </a:lnTo>
                  <a:lnTo>
                    <a:pt x="85128" y="533400"/>
                  </a:lnTo>
                  <a:lnTo>
                    <a:pt x="99464" y="533400"/>
                  </a:lnTo>
                  <a:lnTo>
                    <a:pt x="91050" y="520700"/>
                  </a:lnTo>
                  <a:close/>
                </a:path>
                <a:path w="560070" h="1384300">
                  <a:moveTo>
                    <a:pt x="120184" y="520700"/>
                  </a:moveTo>
                  <a:lnTo>
                    <a:pt x="98010" y="520700"/>
                  </a:lnTo>
                  <a:lnTo>
                    <a:pt x="99464" y="533400"/>
                  </a:lnTo>
                  <a:lnTo>
                    <a:pt x="125429" y="533400"/>
                  </a:lnTo>
                  <a:lnTo>
                    <a:pt x="120184" y="520700"/>
                  </a:lnTo>
                  <a:close/>
                </a:path>
                <a:path w="560070" h="1384300">
                  <a:moveTo>
                    <a:pt x="152540" y="520700"/>
                  </a:moveTo>
                  <a:lnTo>
                    <a:pt x="139872" y="520700"/>
                  </a:lnTo>
                  <a:lnTo>
                    <a:pt x="141951" y="533400"/>
                  </a:lnTo>
                  <a:lnTo>
                    <a:pt x="152540" y="520700"/>
                  </a:lnTo>
                  <a:close/>
                </a:path>
                <a:path w="560070" h="1384300">
                  <a:moveTo>
                    <a:pt x="398629" y="520700"/>
                  </a:moveTo>
                  <a:lnTo>
                    <a:pt x="380838" y="520700"/>
                  </a:lnTo>
                  <a:lnTo>
                    <a:pt x="379321" y="533400"/>
                  </a:lnTo>
                  <a:lnTo>
                    <a:pt x="397688" y="533400"/>
                  </a:lnTo>
                  <a:lnTo>
                    <a:pt x="398629" y="520700"/>
                  </a:lnTo>
                  <a:close/>
                </a:path>
                <a:path w="560070" h="1384300">
                  <a:moveTo>
                    <a:pt x="408168" y="520700"/>
                  </a:moveTo>
                  <a:lnTo>
                    <a:pt x="402880" y="533400"/>
                  </a:lnTo>
                  <a:lnTo>
                    <a:pt x="411407" y="533400"/>
                  </a:lnTo>
                  <a:lnTo>
                    <a:pt x="408168" y="520700"/>
                  </a:lnTo>
                  <a:close/>
                </a:path>
                <a:path w="560070" h="1384300">
                  <a:moveTo>
                    <a:pt x="540183" y="495300"/>
                  </a:moveTo>
                  <a:lnTo>
                    <a:pt x="532363" y="508000"/>
                  </a:lnTo>
                  <a:lnTo>
                    <a:pt x="495474" y="508000"/>
                  </a:lnTo>
                  <a:lnTo>
                    <a:pt x="491349" y="520700"/>
                  </a:lnTo>
                  <a:lnTo>
                    <a:pt x="488448" y="533400"/>
                  </a:lnTo>
                  <a:lnTo>
                    <a:pt x="516518" y="533400"/>
                  </a:lnTo>
                  <a:lnTo>
                    <a:pt x="520928" y="520700"/>
                  </a:lnTo>
                  <a:lnTo>
                    <a:pt x="540176" y="520700"/>
                  </a:lnTo>
                  <a:lnTo>
                    <a:pt x="540183" y="495300"/>
                  </a:lnTo>
                  <a:close/>
                </a:path>
                <a:path w="560070" h="1384300">
                  <a:moveTo>
                    <a:pt x="61607" y="508000"/>
                  </a:moveTo>
                  <a:lnTo>
                    <a:pt x="8293" y="508000"/>
                  </a:lnTo>
                  <a:lnTo>
                    <a:pt x="12473" y="520700"/>
                  </a:lnTo>
                  <a:lnTo>
                    <a:pt x="62215" y="520700"/>
                  </a:lnTo>
                  <a:lnTo>
                    <a:pt x="61607" y="508000"/>
                  </a:lnTo>
                  <a:close/>
                </a:path>
                <a:path w="560070" h="1384300">
                  <a:moveTo>
                    <a:pt x="108137" y="508000"/>
                  </a:moveTo>
                  <a:lnTo>
                    <a:pt x="81905" y="508000"/>
                  </a:lnTo>
                  <a:lnTo>
                    <a:pt x="83881" y="520700"/>
                  </a:lnTo>
                  <a:lnTo>
                    <a:pt x="110023" y="520700"/>
                  </a:lnTo>
                  <a:lnTo>
                    <a:pt x="108137" y="508000"/>
                  </a:lnTo>
                  <a:close/>
                </a:path>
                <a:path w="560070" h="1384300">
                  <a:moveTo>
                    <a:pt x="119722" y="495300"/>
                  </a:moveTo>
                  <a:lnTo>
                    <a:pt x="88715" y="495300"/>
                  </a:lnTo>
                  <a:lnTo>
                    <a:pt x="87574" y="508000"/>
                  </a:lnTo>
                  <a:lnTo>
                    <a:pt x="116402" y="508000"/>
                  </a:lnTo>
                  <a:lnTo>
                    <a:pt x="124575" y="520700"/>
                  </a:lnTo>
                  <a:lnTo>
                    <a:pt x="122795" y="508000"/>
                  </a:lnTo>
                  <a:lnTo>
                    <a:pt x="119722" y="495300"/>
                  </a:lnTo>
                  <a:close/>
                </a:path>
                <a:path w="560070" h="1384300">
                  <a:moveTo>
                    <a:pt x="402881" y="495300"/>
                  </a:moveTo>
                  <a:lnTo>
                    <a:pt x="372512" y="495300"/>
                  </a:lnTo>
                  <a:lnTo>
                    <a:pt x="372743" y="520700"/>
                  </a:lnTo>
                  <a:lnTo>
                    <a:pt x="379265" y="508000"/>
                  </a:lnTo>
                  <a:lnTo>
                    <a:pt x="402167" y="508000"/>
                  </a:lnTo>
                  <a:lnTo>
                    <a:pt x="402881" y="495300"/>
                  </a:lnTo>
                  <a:close/>
                </a:path>
                <a:path w="560070" h="1384300">
                  <a:moveTo>
                    <a:pt x="413426" y="508000"/>
                  </a:moveTo>
                  <a:lnTo>
                    <a:pt x="383425" y="508000"/>
                  </a:lnTo>
                  <a:lnTo>
                    <a:pt x="382255" y="520700"/>
                  </a:lnTo>
                  <a:lnTo>
                    <a:pt x="414358" y="520700"/>
                  </a:lnTo>
                  <a:lnTo>
                    <a:pt x="413426" y="508000"/>
                  </a:lnTo>
                  <a:close/>
                </a:path>
                <a:path w="560070" h="1384300">
                  <a:moveTo>
                    <a:pt x="475539" y="495300"/>
                  </a:moveTo>
                  <a:lnTo>
                    <a:pt x="455702" y="495300"/>
                  </a:lnTo>
                  <a:lnTo>
                    <a:pt x="451528" y="508000"/>
                  </a:lnTo>
                  <a:lnTo>
                    <a:pt x="445911" y="508000"/>
                  </a:lnTo>
                  <a:lnTo>
                    <a:pt x="438441" y="520700"/>
                  </a:lnTo>
                  <a:lnTo>
                    <a:pt x="470380" y="520700"/>
                  </a:lnTo>
                  <a:lnTo>
                    <a:pt x="474035" y="508000"/>
                  </a:lnTo>
                  <a:lnTo>
                    <a:pt x="475539" y="495300"/>
                  </a:lnTo>
                  <a:close/>
                </a:path>
                <a:path w="560070" h="1384300">
                  <a:moveTo>
                    <a:pt x="52701" y="495300"/>
                  </a:moveTo>
                  <a:lnTo>
                    <a:pt x="16362" y="495300"/>
                  </a:lnTo>
                  <a:lnTo>
                    <a:pt x="8097" y="508000"/>
                  </a:lnTo>
                  <a:lnTo>
                    <a:pt x="57640" y="508000"/>
                  </a:lnTo>
                  <a:lnTo>
                    <a:pt x="52701" y="495300"/>
                  </a:lnTo>
                  <a:close/>
                </a:path>
                <a:path w="560070" h="1384300">
                  <a:moveTo>
                    <a:pt x="158327" y="495300"/>
                  </a:moveTo>
                  <a:lnTo>
                    <a:pt x="146557" y="495300"/>
                  </a:lnTo>
                  <a:lnTo>
                    <a:pt x="136920" y="508000"/>
                  </a:lnTo>
                  <a:lnTo>
                    <a:pt x="160479" y="508000"/>
                  </a:lnTo>
                  <a:lnTo>
                    <a:pt x="158327" y="495300"/>
                  </a:lnTo>
                  <a:close/>
                </a:path>
                <a:path w="560070" h="1384300">
                  <a:moveTo>
                    <a:pt x="413879" y="495300"/>
                  </a:moveTo>
                  <a:lnTo>
                    <a:pt x="402472" y="508000"/>
                  </a:lnTo>
                  <a:lnTo>
                    <a:pt x="413596" y="508000"/>
                  </a:lnTo>
                  <a:lnTo>
                    <a:pt x="413879" y="495300"/>
                  </a:lnTo>
                  <a:close/>
                </a:path>
                <a:path w="560070" h="1384300">
                  <a:moveTo>
                    <a:pt x="532331" y="495300"/>
                  </a:moveTo>
                  <a:lnTo>
                    <a:pt x="501608" y="495300"/>
                  </a:lnTo>
                  <a:lnTo>
                    <a:pt x="498748" y="508000"/>
                  </a:lnTo>
                  <a:lnTo>
                    <a:pt x="532363" y="508000"/>
                  </a:lnTo>
                  <a:lnTo>
                    <a:pt x="532331" y="495300"/>
                  </a:lnTo>
                  <a:close/>
                </a:path>
                <a:path w="560070" h="1384300">
                  <a:moveTo>
                    <a:pt x="26918" y="482600"/>
                  </a:moveTo>
                  <a:lnTo>
                    <a:pt x="4868" y="482600"/>
                  </a:lnTo>
                  <a:lnTo>
                    <a:pt x="6929" y="495300"/>
                  </a:lnTo>
                  <a:lnTo>
                    <a:pt x="25126" y="495300"/>
                  </a:lnTo>
                  <a:lnTo>
                    <a:pt x="26918" y="482600"/>
                  </a:lnTo>
                  <a:close/>
                </a:path>
                <a:path w="560070" h="1384300">
                  <a:moveTo>
                    <a:pt x="105286" y="482600"/>
                  </a:moveTo>
                  <a:lnTo>
                    <a:pt x="73691" y="482600"/>
                  </a:lnTo>
                  <a:lnTo>
                    <a:pt x="76613" y="495300"/>
                  </a:lnTo>
                  <a:lnTo>
                    <a:pt x="105676" y="495300"/>
                  </a:lnTo>
                  <a:lnTo>
                    <a:pt x="105286" y="482600"/>
                  </a:lnTo>
                  <a:close/>
                </a:path>
                <a:path w="560070" h="1384300">
                  <a:moveTo>
                    <a:pt x="168477" y="482600"/>
                  </a:moveTo>
                  <a:lnTo>
                    <a:pt x="136664" y="482600"/>
                  </a:lnTo>
                  <a:lnTo>
                    <a:pt x="138042" y="495300"/>
                  </a:lnTo>
                  <a:lnTo>
                    <a:pt x="158443" y="495300"/>
                  </a:lnTo>
                  <a:lnTo>
                    <a:pt x="168477" y="482600"/>
                  </a:lnTo>
                  <a:close/>
                </a:path>
                <a:path w="560070" h="1384300">
                  <a:moveTo>
                    <a:pt x="413406" y="457200"/>
                  </a:moveTo>
                  <a:lnTo>
                    <a:pt x="378831" y="457200"/>
                  </a:lnTo>
                  <a:lnTo>
                    <a:pt x="376673" y="469900"/>
                  </a:lnTo>
                  <a:lnTo>
                    <a:pt x="375169" y="482600"/>
                  </a:lnTo>
                  <a:lnTo>
                    <a:pt x="375078" y="495300"/>
                  </a:lnTo>
                  <a:lnTo>
                    <a:pt x="403700" y="495300"/>
                  </a:lnTo>
                  <a:lnTo>
                    <a:pt x="411880" y="482600"/>
                  </a:lnTo>
                  <a:lnTo>
                    <a:pt x="413832" y="469900"/>
                  </a:lnTo>
                  <a:lnTo>
                    <a:pt x="403616" y="469900"/>
                  </a:lnTo>
                  <a:lnTo>
                    <a:pt x="413406" y="457200"/>
                  </a:lnTo>
                  <a:close/>
                </a:path>
                <a:path w="560070" h="1384300">
                  <a:moveTo>
                    <a:pt x="441085" y="482600"/>
                  </a:moveTo>
                  <a:lnTo>
                    <a:pt x="440608" y="495300"/>
                  </a:lnTo>
                  <a:lnTo>
                    <a:pt x="440769" y="495300"/>
                  </a:lnTo>
                  <a:lnTo>
                    <a:pt x="441085" y="482600"/>
                  </a:lnTo>
                  <a:close/>
                </a:path>
                <a:path w="560070" h="1384300">
                  <a:moveTo>
                    <a:pt x="485727" y="482600"/>
                  </a:moveTo>
                  <a:lnTo>
                    <a:pt x="444681" y="482600"/>
                  </a:lnTo>
                  <a:lnTo>
                    <a:pt x="455223" y="495300"/>
                  </a:lnTo>
                  <a:lnTo>
                    <a:pt x="487185" y="495300"/>
                  </a:lnTo>
                  <a:lnTo>
                    <a:pt x="485727" y="482600"/>
                  </a:lnTo>
                  <a:close/>
                </a:path>
                <a:path w="560070" h="1384300">
                  <a:moveTo>
                    <a:pt x="559525" y="457200"/>
                  </a:moveTo>
                  <a:lnTo>
                    <a:pt x="549593" y="468266"/>
                  </a:lnTo>
                  <a:lnTo>
                    <a:pt x="548997" y="469900"/>
                  </a:lnTo>
                  <a:lnTo>
                    <a:pt x="508854" y="469900"/>
                  </a:lnTo>
                  <a:lnTo>
                    <a:pt x="507771" y="482600"/>
                  </a:lnTo>
                  <a:lnTo>
                    <a:pt x="507372" y="495300"/>
                  </a:lnTo>
                  <a:lnTo>
                    <a:pt x="511861" y="495300"/>
                  </a:lnTo>
                  <a:lnTo>
                    <a:pt x="518623" y="482600"/>
                  </a:lnTo>
                  <a:lnTo>
                    <a:pt x="559169" y="482600"/>
                  </a:lnTo>
                  <a:lnTo>
                    <a:pt x="559525" y="457200"/>
                  </a:lnTo>
                  <a:close/>
                </a:path>
                <a:path w="560070" h="1384300">
                  <a:moveTo>
                    <a:pt x="518971" y="482600"/>
                  </a:moveTo>
                  <a:lnTo>
                    <a:pt x="516649" y="495300"/>
                  </a:lnTo>
                  <a:lnTo>
                    <a:pt x="520370" y="495300"/>
                  </a:lnTo>
                  <a:lnTo>
                    <a:pt x="518971" y="482600"/>
                  </a:lnTo>
                  <a:close/>
                </a:path>
                <a:path w="560070" h="1384300">
                  <a:moveTo>
                    <a:pt x="555987" y="482600"/>
                  </a:moveTo>
                  <a:lnTo>
                    <a:pt x="525035" y="482600"/>
                  </a:lnTo>
                  <a:lnTo>
                    <a:pt x="522718" y="495300"/>
                  </a:lnTo>
                  <a:lnTo>
                    <a:pt x="549487" y="495300"/>
                  </a:lnTo>
                  <a:lnTo>
                    <a:pt x="555987" y="482600"/>
                  </a:lnTo>
                  <a:close/>
                </a:path>
                <a:path w="560070" h="1384300">
                  <a:moveTo>
                    <a:pt x="3474" y="457200"/>
                  </a:moveTo>
                  <a:lnTo>
                    <a:pt x="2775" y="469900"/>
                  </a:lnTo>
                  <a:lnTo>
                    <a:pt x="3687" y="482600"/>
                  </a:lnTo>
                  <a:lnTo>
                    <a:pt x="43523" y="482600"/>
                  </a:lnTo>
                  <a:lnTo>
                    <a:pt x="42760" y="469900"/>
                  </a:lnTo>
                  <a:lnTo>
                    <a:pt x="6947" y="469900"/>
                  </a:lnTo>
                  <a:lnTo>
                    <a:pt x="3474" y="457200"/>
                  </a:lnTo>
                  <a:close/>
                </a:path>
                <a:path w="560070" h="1384300">
                  <a:moveTo>
                    <a:pt x="123333" y="444500"/>
                  </a:moveTo>
                  <a:lnTo>
                    <a:pt x="81991" y="444500"/>
                  </a:lnTo>
                  <a:lnTo>
                    <a:pt x="79055" y="457200"/>
                  </a:lnTo>
                  <a:lnTo>
                    <a:pt x="76874" y="469900"/>
                  </a:lnTo>
                  <a:lnTo>
                    <a:pt x="76433" y="482600"/>
                  </a:lnTo>
                  <a:lnTo>
                    <a:pt x="110923" y="482600"/>
                  </a:lnTo>
                  <a:lnTo>
                    <a:pt x="107479" y="469900"/>
                  </a:lnTo>
                  <a:lnTo>
                    <a:pt x="113406" y="469900"/>
                  </a:lnTo>
                  <a:lnTo>
                    <a:pt x="116704" y="457200"/>
                  </a:lnTo>
                  <a:lnTo>
                    <a:pt x="120281" y="457200"/>
                  </a:lnTo>
                  <a:lnTo>
                    <a:pt x="123333" y="444500"/>
                  </a:lnTo>
                  <a:close/>
                </a:path>
                <a:path w="560070" h="1384300">
                  <a:moveTo>
                    <a:pt x="113866" y="469900"/>
                  </a:moveTo>
                  <a:lnTo>
                    <a:pt x="110923" y="482600"/>
                  </a:lnTo>
                  <a:lnTo>
                    <a:pt x="112470" y="482600"/>
                  </a:lnTo>
                  <a:lnTo>
                    <a:pt x="113866" y="469900"/>
                  </a:lnTo>
                  <a:close/>
                </a:path>
                <a:path w="560070" h="1384300">
                  <a:moveTo>
                    <a:pt x="173760" y="469900"/>
                  </a:moveTo>
                  <a:lnTo>
                    <a:pt x="133348" y="469900"/>
                  </a:lnTo>
                  <a:lnTo>
                    <a:pt x="133926" y="482600"/>
                  </a:lnTo>
                  <a:lnTo>
                    <a:pt x="174896" y="482600"/>
                  </a:lnTo>
                  <a:lnTo>
                    <a:pt x="173760" y="469900"/>
                  </a:lnTo>
                  <a:close/>
                </a:path>
                <a:path w="560070" h="1384300">
                  <a:moveTo>
                    <a:pt x="474093" y="457200"/>
                  </a:moveTo>
                  <a:lnTo>
                    <a:pt x="444286" y="457200"/>
                  </a:lnTo>
                  <a:lnTo>
                    <a:pt x="441545" y="469270"/>
                  </a:lnTo>
                  <a:lnTo>
                    <a:pt x="441612" y="469900"/>
                  </a:lnTo>
                  <a:lnTo>
                    <a:pt x="442905" y="469900"/>
                  </a:lnTo>
                  <a:lnTo>
                    <a:pt x="444090" y="482600"/>
                  </a:lnTo>
                  <a:lnTo>
                    <a:pt x="462089" y="482600"/>
                  </a:lnTo>
                  <a:lnTo>
                    <a:pt x="464306" y="469900"/>
                  </a:lnTo>
                  <a:lnTo>
                    <a:pt x="474093" y="457200"/>
                  </a:lnTo>
                  <a:close/>
                </a:path>
                <a:path w="560070" h="1384300">
                  <a:moveTo>
                    <a:pt x="44115" y="457200"/>
                  </a:moveTo>
                  <a:lnTo>
                    <a:pt x="23518" y="457200"/>
                  </a:lnTo>
                  <a:lnTo>
                    <a:pt x="20468" y="469900"/>
                  </a:lnTo>
                  <a:lnTo>
                    <a:pt x="42195" y="469900"/>
                  </a:lnTo>
                  <a:lnTo>
                    <a:pt x="44115" y="457200"/>
                  </a:lnTo>
                  <a:close/>
                </a:path>
                <a:path w="560070" h="1384300">
                  <a:moveTo>
                    <a:pt x="120281" y="457200"/>
                  </a:moveTo>
                  <a:lnTo>
                    <a:pt x="119994" y="457200"/>
                  </a:lnTo>
                  <a:lnTo>
                    <a:pt x="117291" y="469900"/>
                  </a:lnTo>
                  <a:lnTo>
                    <a:pt x="120281" y="457200"/>
                  </a:lnTo>
                  <a:close/>
                </a:path>
                <a:path w="560070" h="1384300">
                  <a:moveTo>
                    <a:pt x="172052" y="457200"/>
                  </a:moveTo>
                  <a:lnTo>
                    <a:pt x="152840" y="457200"/>
                  </a:lnTo>
                  <a:lnTo>
                    <a:pt x="150456" y="469900"/>
                  </a:lnTo>
                  <a:lnTo>
                    <a:pt x="172709" y="469900"/>
                  </a:lnTo>
                  <a:lnTo>
                    <a:pt x="172052" y="457200"/>
                  </a:lnTo>
                  <a:close/>
                </a:path>
                <a:path w="560070" h="1384300">
                  <a:moveTo>
                    <a:pt x="440245" y="457200"/>
                  </a:moveTo>
                  <a:lnTo>
                    <a:pt x="440986" y="469900"/>
                  </a:lnTo>
                  <a:lnTo>
                    <a:pt x="441402" y="469900"/>
                  </a:lnTo>
                  <a:lnTo>
                    <a:pt x="441362" y="467575"/>
                  </a:lnTo>
                  <a:lnTo>
                    <a:pt x="440245" y="457200"/>
                  </a:lnTo>
                  <a:close/>
                </a:path>
                <a:path w="560070" h="1384300">
                  <a:moveTo>
                    <a:pt x="518390" y="457200"/>
                  </a:moveTo>
                  <a:lnTo>
                    <a:pt x="519023" y="469900"/>
                  </a:lnTo>
                  <a:lnTo>
                    <a:pt x="521800" y="469900"/>
                  </a:lnTo>
                  <a:lnTo>
                    <a:pt x="522333" y="463635"/>
                  </a:lnTo>
                  <a:lnTo>
                    <a:pt x="518390" y="457200"/>
                  </a:lnTo>
                  <a:close/>
                </a:path>
                <a:path w="560070" h="1384300">
                  <a:moveTo>
                    <a:pt x="522333" y="463635"/>
                  </a:moveTo>
                  <a:lnTo>
                    <a:pt x="521800" y="469900"/>
                  </a:lnTo>
                  <a:lnTo>
                    <a:pt x="525164" y="469900"/>
                  </a:lnTo>
                  <a:lnTo>
                    <a:pt x="524746" y="467575"/>
                  </a:lnTo>
                  <a:lnTo>
                    <a:pt x="522333" y="463635"/>
                  </a:lnTo>
                  <a:close/>
                </a:path>
                <a:path w="560070" h="1384300">
                  <a:moveTo>
                    <a:pt x="524746" y="467575"/>
                  </a:moveTo>
                  <a:lnTo>
                    <a:pt x="525164" y="469900"/>
                  </a:lnTo>
                  <a:lnTo>
                    <a:pt x="526170" y="469900"/>
                  </a:lnTo>
                  <a:lnTo>
                    <a:pt x="524746" y="467575"/>
                  </a:lnTo>
                  <a:close/>
                </a:path>
                <a:path w="560070" h="1384300">
                  <a:moveTo>
                    <a:pt x="520434" y="431800"/>
                  </a:moveTo>
                  <a:lnTo>
                    <a:pt x="520989" y="444500"/>
                  </a:lnTo>
                  <a:lnTo>
                    <a:pt x="523725" y="457200"/>
                  </a:lnTo>
                  <a:lnTo>
                    <a:pt x="530342" y="457200"/>
                  </a:lnTo>
                  <a:lnTo>
                    <a:pt x="526170" y="469900"/>
                  </a:lnTo>
                  <a:lnTo>
                    <a:pt x="548127" y="469900"/>
                  </a:lnTo>
                  <a:lnTo>
                    <a:pt x="549593" y="468266"/>
                  </a:lnTo>
                  <a:lnTo>
                    <a:pt x="553633" y="457200"/>
                  </a:lnTo>
                  <a:lnTo>
                    <a:pt x="559686" y="444500"/>
                  </a:lnTo>
                  <a:lnTo>
                    <a:pt x="525868" y="444500"/>
                  </a:lnTo>
                  <a:lnTo>
                    <a:pt x="520434" y="431800"/>
                  </a:lnTo>
                  <a:close/>
                </a:path>
                <a:path w="560070" h="1384300">
                  <a:moveTo>
                    <a:pt x="549593" y="468266"/>
                  </a:moveTo>
                  <a:lnTo>
                    <a:pt x="548127" y="469900"/>
                  </a:lnTo>
                  <a:lnTo>
                    <a:pt x="548997" y="469900"/>
                  </a:lnTo>
                  <a:lnTo>
                    <a:pt x="549593" y="468266"/>
                  </a:lnTo>
                  <a:close/>
                </a:path>
                <a:path w="560070" h="1384300">
                  <a:moveTo>
                    <a:pt x="522880" y="457200"/>
                  </a:moveTo>
                  <a:lnTo>
                    <a:pt x="522333" y="463635"/>
                  </a:lnTo>
                  <a:lnTo>
                    <a:pt x="524746" y="467575"/>
                  </a:lnTo>
                  <a:lnTo>
                    <a:pt x="522880" y="457200"/>
                  </a:lnTo>
                  <a:close/>
                </a:path>
                <a:path w="560070" h="1384300">
                  <a:moveTo>
                    <a:pt x="38246" y="444500"/>
                  </a:moveTo>
                  <a:lnTo>
                    <a:pt x="9534" y="444500"/>
                  </a:lnTo>
                  <a:lnTo>
                    <a:pt x="17730" y="457200"/>
                  </a:lnTo>
                  <a:lnTo>
                    <a:pt x="45939" y="457200"/>
                  </a:lnTo>
                  <a:lnTo>
                    <a:pt x="38246" y="444500"/>
                  </a:lnTo>
                  <a:close/>
                </a:path>
                <a:path w="560070" h="1384300">
                  <a:moveTo>
                    <a:pt x="174656" y="444500"/>
                  </a:moveTo>
                  <a:lnTo>
                    <a:pt x="138174" y="444500"/>
                  </a:lnTo>
                  <a:lnTo>
                    <a:pt x="146872" y="457200"/>
                  </a:lnTo>
                  <a:lnTo>
                    <a:pt x="173398" y="457200"/>
                  </a:lnTo>
                  <a:lnTo>
                    <a:pt x="174656" y="444500"/>
                  </a:lnTo>
                  <a:close/>
                </a:path>
                <a:path w="560070" h="1384300">
                  <a:moveTo>
                    <a:pt x="418464" y="431800"/>
                  </a:moveTo>
                  <a:lnTo>
                    <a:pt x="388248" y="431800"/>
                  </a:lnTo>
                  <a:lnTo>
                    <a:pt x="382364" y="444500"/>
                  </a:lnTo>
                  <a:lnTo>
                    <a:pt x="376357" y="444500"/>
                  </a:lnTo>
                  <a:lnTo>
                    <a:pt x="383307" y="457200"/>
                  </a:lnTo>
                  <a:lnTo>
                    <a:pt x="420443" y="457200"/>
                  </a:lnTo>
                  <a:lnTo>
                    <a:pt x="420561" y="444500"/>
                  </a:lnTo>
                  <a:lnTo>
                    <a:pt x="418464" y="431800"/>
                  </a:lnTo>
                  <a:close/>
                </a:path>
                <a:path w="560070" h="1384300">
                  <a:moveTo>
                    <a:pt x="455979" y="444500"/>
                  </a:moveTo>
                  <a:lnTo>
                    <a:pt x="429227" y="444500"/>
                  </a:lnTo>
                  <a:lnTo>
                    <a:pt x="430631" y="457200"/>
                  </a:lnTo>
                  <a:lnTo>
                    <a:pt x="450720" y="457200"/>
                  </a:lnTo>
                  <a:lnTo>
                    <a:pt x="455979" y="444500"/>
                  </a:lnTo>
                  <a:close/>
                </a:path>
                <a:path w="560070" h="1384300">
                  <a:moveTo>
                    <a:pt x="478310" y="444500"/>
                  </a:moveTo>
                  <a:lnTo>
                    <a:pt x="455979" y="444500"/>
                  </a:lnTo>
                  <a:lnTo>
                    <a:pt x="455651" y="457200"/>
                  </a:lnTo>
                  <a:lnTo>
                    <a:pt x="478797" y="457200"/>
                  </a:lnTo>
                  <a:lnTo>
                    <a:pt x="478310" y="444500"/>
                  </a:lnTo>
                  <a:close/>
                </a:path>
                <a:path w="560070" h="1384300">
                  <a:moveTo>
                    <a:pt x="38041" y="431800"/>
                  </a:moveTo>
                  <a:lnTo>
                    <a:pt x="4454" y="431800"/>
                  </a:lnTo>
                  <a:lnTo>
                    <a:pt x="4572" y="444500"/>
                  </a:lnTo>
                  <a:lnTo>
                    <a:pt x="48216" y="444500"/>
                  </a:lnTo>
                  <a:lnTo>
                    <a:pt x="38041" y="431800"/>
                  </a:lnTo>
                  <a:close/>
                </a:path>
                <a:path w="560070" h="1384300">
                  <a:moveTo>
                    <a:pt x="125658" y="431800"/>
                  </a:moveTo>
                  <a:lnTo>
                    <a:pt x="84690" y="431800"/>
                  </a:lnTo>
                  <a:lnTo>
                    <a:pt x="87784" y="444500"/>
                  </a:lnTo>
                  <a:lnTo>
                    <a:pt x="117615" y="444500"/>
                  </a:lnTo>
                  <a:lnTo>
                    <a:pt x="125658" y="431800"/>
                  </a:lnTo>
                  <a:close/>
                </a:path>
                <a:path w="560070" h="1384300">
                  <a:moveTo>
                    <a:pt x="133609" y="431800"/>
                  </a:moveTo>
                  <a:lnTo>
                    <a:pt x="125658" y="431800"/>
                  </a:lnTo>
                  <a:lnTo>
                    <a:pt x="130843" y="444500"/>
                  </a:lnTo>
                  <a:lnTo>
                    <a:pt x="131104" y="443666"/>
                  </a:lnTo>
                  <a:lnTo>
                    <a:pt x="133609" y="431800"/>
                  </a:lnTo>
                  <a:close/>
                </a:path>
                <a:path w="560070" h="1384300">
                  <a:moveTo>
                    <a:pt x="166656" y="431800"/>
                  </a:moveTo>
                  <a:lnTo>
                    <a:pt x="134821" y="431800"/>
                  </a:lnTo>
                  <a:lnTo>
                    <a:pt x="131104" y="443666"/>
                  </a:lnTo>
                  <a:lnTo>
                    <a:pt x="130928" y="444500"/>
                  </a:lnTo>
                  <a:lnTo>
                    <a:pt x="166579" y="444500"/>
                  </a:lnTo>
                  <a:lnTo>
                    <a:pt x="166656" y="431800"/>
                  </a:lnTo>
                  <a:close/>
                </a:path>
                <a:path w="560070" h="1384300">
                  <a:moveTo>
                    <a:pt x="472130" y="431800"/>
                  </a:moveTo>
                  <a:lnTo>
                    <a:pt x="430514" y="431800"/>
                  </a:lnTo>
                  <a:lnTo>
                    <a:pt x="429869" y="444500"/>
                  </a:lnTo>
                  <a:lnTo>
                    <a:pt x="473536" y="444500"/>
                  </a:lnTo>
                  <a:lnTo>
                    <a:pt x="472130" y="431800"/>
                  </a:lnTo>
                  <a:close/>
                </a:path>
                <a:path w="560070" h="1384300">
                  <a:moveTo>
                    <a:pt x="539847" y="419100"/>
                  </a:moveTo>
                  <a:lnTo>
                    <a:pt x="513813" y="419100"/>
                  </a:lnTo>
                  <a:lnTo>
                    <a:pt x="521060" y="431800"/>
                  </a:lnTo>
                  <a:lnTo>
                    <a:pt x="526955" y="444500"/>
                  </a:lnTo>
                  <a:lnTo>
                    <a:pt x="559774" y="444500"/>
                  </a:lnTo>
                  <a:lnTo>
                    <a:pt x="559955" y="431800"/>
                  </a:lnTo>
                  <a:lnTo>
                    <a:pt x="540191" y="431800"/>
                  </a:lnTo>
                  <a:lnTo>
                    <a:pt x="539847" y="419100"/>
                  </a:lnTo>
                  <a:close/>
                </a:path>
                <a:path w="560070" h="1384300">
                  <a:moveTo>
                    <a:pt x="134821" y="431800"/>
                  </a:moveTo>
                  <a:lnTo>
                    <a:pt x="133609" y="431800"/>
                  </a:lnTo>
                  <a:lnTo>
                    <a:pt x="131104" y="443666"/>
                  </a:lnTo>
                  <a:lnTo>
                    <a:pt x="134821" y="431800"/>
                  </a:lnTo>
                  <a:close/>
                </a:path>
                <a:path w="560070" h="1384300">
                  <a:moveTo>
                    <a:pt x="47197" y="406400"/>
                  </a:moveTo>
                  <a:lnTo>
                    <a:pt x="17255" y="406400"/>
                  </a:lnTo>
                  <a:lnTo>
                    <a:pt x="19947" y="419100"/>
                  </a:lnTo>
                  <a:lnTo>
                    <a:pt x="13332" y="431800"/>
                  </a:lnTo>
                  <a:lnTo>
                    <a:pt x="32909" y="431800"/>
                  </a:lnTo>
                  <a:lnTo>
                    <a:pt x="32821" y="419100"/>
                  </a:lnTo>
                  <a:lnTo>
                    <a:pt x="54314" y="419100"/>
                  </a:lnTo>
                  <a:lnTo>
                    <a:pt x="47197" y="406400"/>
                  </a:lnTo>
                  <a:close/>
                </a:path>
                <a:path w="560070" h="1384300">
                  <a:moveTo>
                    <a:pt x="61655" y="406400"/>
                  </a:moveTo>
                  <a:lnTo>
                    <a:pt x="57771" y="406400"/>
                  </a:lnTo>
                  <a:lnTo>
                    <a:pt x="54314" y="419100"/>
                  </a:lnTo>
                  <a:lnTo>
                    <a:pt x="32821" y="419100"/>
                  </a:lnTo>
                  <a:lnTo>
                    <a:pt x="45525" y="431800"/>
                  </a:lnTo>
                  <a:lnTo>
                    <a:pt x="54618" y="431800"/>
                  </a:lnTo>
                  <a:lnTo>
                    <a:pt x="61655" y="406400"/>
                  </a:lnTo>
                  <a:close/>
                </a:path>
                <a:path w="560070" h="1384300">
                  <a:moveTo>
                    <a:pt x="138659" y="419100"/>
                  </a:moveTo>
                  <a:lnTo>
                    <a:pt x="97986" y="419100"/>
                  </a:lnTo>
                  <a:lnTo>
                    <a:pt x="96246" y="431800"/>
                  </a:lnTo>
                  <a:lnTo>
                    <a:pt x="137356" y="431800"/>
                  </a:lnTo>
                  <a:lnTo>
                    <a:pt x="138659" y="419100"/>
                  </a:lnTo>
                  <a:close/>
                </a:path>
                <a:path w="560070" h="1384300">
                  <a:moveTo>
                    <a:pt x="172742" y="419100"/>
                  </a:moveTo>
                  <a:lnTo>
                    <a:pt x="140180" y="419100"/>
                  </a:lnTo>
                  <a:lnTo>
                    <a:pt x="143019" y="431800"/>
                  </a:lnTo>
                  <a:lnTo>
                    <a:pt x="169947" y="431800"/>
                  </a:lnTo>
                  <a:lnTo>
                    <a:pt x="172742" y="419100"/>
                  </a:lnTo>
                  <a:close/>
                </a:path>
                <a:path w="560070" h="1384300">
                  <a:moveTo>
                    <a:pt x="408985" y="393700"/>
                  </a:moveTo>
                  <a:lnTo>
                    <a:pt x="395972" y="393700"/>
                  </a:lnTo>
                  <a:lnTo>
                    <a:pt x="396438" y="406400"/>
                  </a:lnTo>
                  <a:lnTo>
                    <a:pt x="384090" y="406400"/>
                  </a:lnTo>
                  <a:lnTo>
                    <a:pt x="381278" y="419100"/>
                  </a:lnTo>
                  <a:lnTo>
                    <a:pt x="380241" y="431800"/>
                  </a:lnTo>
                  <a:lnTo>
                    <a:pt x="385020" y="431800"/>
                  </a:lnTo>
                  <a:lnTo>
                    <a:pt x="396005" y="419100"/>
                  </a:lnTo>
                  <a:lnTo>
                    <a:pt x="400756" y="419100"/>
                  </a:lnTo>
                  <a:lnTo>
                    <a:pt x="405306" y="406400"/>
                  </a:lnTo>
                  <a:lnTo>
                    <a:pt x="406922" y="403819"/>
                  </a:lnTo>
                  <a:lnTo>
                    <a:pt x="408985" y="393700"/>
                  </a:lnTo>
                  <a:close/>
                </a:path>
                <a:path w="560070" h="1384300">
                  <a:moveTo>
                    <a:pt x="408257" y="419100"/>
                  </a:moveTo>
                  <a:lnTo>
                    <a:pt x="399231" y="419100"/>
                  </a:lnTo>
                  <a:lnTo>
                    <a:pt x="402363" y="431800"/>
                  </a:lnTo>
                  <a:lnTo>
                    <a:pt x="407937" y="431800"/>
                  </a:lnTo>
                  <a:lnTo>
                    <a:pt x="411046" y="424779"/>
                  </a:lnTo>
                  <a:lnTo>
                    <a:pt x="408257" y="419100"/>
                  </a:lnTo>
                  <a:close/>
                </a:path>
                <a:path w="560070" h="1384300">
                  <a:moveTo>
                    <a:pt x="450231" y="406400"/>
                  </a:moveTo>
                  <a:lnTo>
                    <a:pt x="437504" y="419100"/>
                  </a:lnTo>
                  <a:lnTo>
                    <a:pt x="413561" y="419100"/>
                  </a:lnTo>
                  <a:lnTo>
                    <a:pt x="411046" y="424779"/>
                  </a:lnTo>
                  <a:lnTo>
                    <a:pt x="414493" y="431800"/>
                  </a:lnTo>
                  <a:lnTo>
                    <a:pt x="455958" y="431800"/>
                  </a:lnTo>
                  <a:lnTo>
                    <a:pt x="455429" y="419100"/>
                  </a:lnTo>
                  <a:lnTo>
                    <a:pt x="450231" y="406400"/>
                  </a:lnTo>
                  <a:close/>
                </a:path>
                <a:path w="560070" h="1384300">
                  <a:moveTo>
                    <a:pt x="511121" y="419100"/>
                  </a:moveTo>
                  <a:lnTo>
                    <a:pt x="501658" y="419100"/>
                  </a:lnTo>
                  <a:lnTo>
                    <a:pt x="505630" y="431800"/>
                  </a:lnTo>
                  <a:lnTo>
                    <a:pt x="511121" y="419100"/>
                  </a:lnTo>
                  <a:close/>
                </a:path>
                <a:path w="560070" h="1384300">
                  <a:moveTo>
                    <a:pt x="551822" y="419100"/>
                  </a:moveTo>
                  <a:lnTo>
                    <a:pt x="548122" y="419100"/>
                  </a:lnTo>
                  <a:lnTo>
                    <a:pt x="540191" y="431800"/>
                  </a:lnTo>
                  <a:lnTo>
                    <a:pt x="555562" y="431800"/>
                  </a:lnTo>
                  <a:lnTo>
                    <a:pt x="551822" y="419100"/>
                  </a:lnTo>
                  <a:close/>
                </a:path>
                <a:path w="560070" h="1384300">
                  <a:moveTo>
                    <a:pt x="413561" y="419100"/>
                  </a:moveTo>
                  <a:lnTo>
                    <a:pt x="408257" y="419100"/>
                  </a:lnTo>
                  <a:lnTo>
                    <a:pt x="411046" y="424779"/>
                  </a:lnTo>
                  <a:lnTo>
                    <a:pt x="413561" y="419100"/>
                  </a:lnTo>
                  <a:close/>
                </a:path>
                <a:path w="560070" h="1384300">
                  <a:moveTo>
                    <a:pt x="57771" y="406400"/>
                  </a:moveTo>
                  <a:lnTo>
                    <a:pt x="47197" y="406400"/>
                  </a:lnTo>
                  <a:lnTo>
                    <a:pt x="54314" y="419100"/>
                  </a:lnTo>
                  <a:lnTo>
                    <a:pt x="57771" y="406400"/>
                  </a:lnTo>
                  <a:close/>
                </a:path>
                <a:path w="560070" h="1384300">
                  <a:moveTo>
                    <a:pt x="126918" y="406400"/>
                  </a:moveTo>
                  <a:lnTo>
                    <a:pt x="107757" y="406400"/>
                  </a:lnTo>
                  <a:lnTo>
                    <a:pt x="102442" y="419100"/>
                  </a:lnTo>
                  <a:lnTo>
                    <a:pt x="134412" y="419100"/>
                  </a:lnTo>
                  <a:lnTo>
                    <a:pt x="135314" y="414931"/>
                  </a:lnTo>
                  <a:lnTo>
                    <a:pt x="126918" y="406400"/>
                  </a:lnTo>
                  <a:close/>
                </a:path>
                <a:path w="560070" h="1384300">
                  <a:moveTo>
                    <a:pt x="135314" y="414931"/>
                  </a:moveTo>
                  <a:lnTo>
                    <a:pt x="134412" y="419100"/>
                  </a:lnTo>
                  <a:lnTo>
                    <a:pt x="137342" y="419100"/>
                  </a:lnTo>
                  <a:lnTo>
                    <a:pt x="137799" y="417456"/>
                  </a:lnTo>
                  <a:lnTo>
                    <a:pt x="135314" y="414931"/>
                  </a:lnTo>
                  <a:close/>
                </a:path>
                <a:path w="560070" h="1384300">
                  <a:moveTo>
                    <a:pt x="137799" y="417456"/>
                  </a:moveTo>
                  <a:lnTo>
                    <a:pt x="137342" y="419100"/>
                  </a:lnTo>
                  <a:lnTo>
                    <a:pt x="139416" y="419100"/>
                  </a:lnTo>
                  <a:lnTo>
                    <a:pt x="137799" y="417456"/>
                  </a:lnTo>
                  <a:close/>
                </a:path>
                <a:path w="560070" h="1384300">
                  <a:moveTo>
                    <a:pt x="143476" y="412984"/>
                  </a:moveTo>
                  <a:lnTo>
                    <a:pt x="143736" y="419100"/>
                  </a:lnTo>
                  <a:lnTo>
                    <a:pt x="145691" y="419100"/>
                  </a:lnTo>
                  <a:lnTo>
                    <a:pt x="143476" y="412984"/>
                  </a:lnTo>
                  <a:close/>
                </a:path>
                <a:path w="560070" h="1384300">
                  <a:moveTo>
                    <a:pt x="149520" y="406400"/>
                  </a:moveTo>
                  <a:lnTo>
                    <a:pt x="144323" y="406400"/>
                  </a:lnTo>
                  <a:lnTo>
                    <a:pt x="146966" y="419100"/>
                  </a:lnTo>
                  <a:lnTo>
                    <a:pt x="151058" y="419100"/>
                  </a:lnTo>
                  <a:lnTo>
                    <a:pt x="149520" y="406400"/>
                  </a:lnTo>
                  <a:close/>
                </a:path>
                <a:path w="560070" h="1384300">
                  <a:moveTo>
                    <a:pt x="406922" y="403819"/>
                  </a:moveTo>
                  <a:lnTo>
                    <a:pt x="405306" y="406400"/>
                  </a:lnTo>
                  <a:lnTo>
                    <a:pt x="400756" y="419100"/>
                  </a:lnTo>
                  <a:lnTo>
                    <a:pt x="403808" y="419100"/>
                  </a:lnTo>
                  <a:lnTo>
                    <a:pt x="406922" y="403819"/>
                  </a:lnTo>
                  <a:close/>
                </a:path>
                <a:path w="560070" h="1384300">
                  <a:moveTo>
                    <a:pt x="433686" y="393700"/>
                  </a:moveTo>
                  <a:lnTo>
                    <a:pt x="413263" y="393700"/>
                  </a:lnTo>
                  <a:lnTo>
                    <a:pt x="406922" y="403819"/>
                  </a:lnTo>
                  <a:lnTo>
                    <a:pt x="403808" y="419100"/>
                  </a:lnTo>
                  <a:lnTo>
                    <a:pt x="419364" y="419100"/>
                  </a:lnTo>
                  <a:lnTo>
                    <a:pt x="416592" y="406400"/>
                  </a:lnTo>
                  <a:lnTo>
                    <a:pt x="431826" y="406400"/>
                  </a:lnTo>
                  <a:lnTo>
                    <a:pt x="433686" y="393700"/>
                  </a:lnTo>
                  <a:close/>
                </a:path>
                <a:path w="560070" h="1384300">
                  <a:moveTo>
                    <a:pt x="429627" y="406400"/>
                  </a:moveTo>
                  <a:lnTo>
                    <a:pt x="417272" y="406400"/>
                  </a:lnTo>
                  <a:lnTo>
                    <a:pt x="421675" y="419100"/>
                  </a:lnTo>
                  <a:lnTo>
                    <a:pt x="429627" y="406400"/>
                  </a:lnTo>
                  <a:close/>
                </a:path>
                <a:path w="560070" h="1384300">
                  <a:moveTo>
                    <a:pt x="496000" y="393700"/>
                  </a:moveTo>
                  <a:lnTo>
                    <a:pt x="497382" y="406400"/>
                  </a:lnTo>
                  <a:lnTo>
                    <a:pt x="499481" y="419100"/>
                  </a:lnTo>
                  <a:lnTo>
                    <a:pt x="536022" y="419100"/>
                  </a:lnTo>
                  <a:lnTo>
                    <a:pt x="537367" y="406400"/>
                  </a:lnTo>
                  <a:lnTo>
                    <a:pt x="498752" y="406400"/>
                  </a:lnTo>
                  <a:lnTo>
                    <a:pt x="496000" y="393700"/>
                  </a:lnTo>
                  <a:close/>
                </a:path>
                <a:path w="560070" h="1384300">
                  <a:moveTo>
                    <a:pt x="538628" y="393700"/>
                  </a:moveTo>
                  <a:lnTo>
                    <a:pt x="526554" y="406400"/>
                  </a:lnTo>
                  <a:lnTo>
                    <a:pt x="537367" y="406400"/>
                  </a:lnTo>
                  <a:lnTo>
                    <a:pt x="545638" y="419100"/>
                  </a:lnTo>
                  <a:lnTo>
                    <a:pt x="543414" y="406400"/>
                  </a:lnTo>
                  <a:lnTo>
                    <a:pt x="538628" y="393700"/>
                  </a:lnTo>
                  <a:close/>
                </a:path>
                <a:path w="560070" h="1384300">
                  <a:moveTo>
                    <a:pt x="140874" y="406400"/>
                  </a:moveTo>
                  <a:lnTo>
                    <a:pt x="137160" y="406400"/>
                  </a:lnTo>
                  <a:lnTo>
                    <a:pt x="135314" y="414931"/>
                  </a:lnTo>
                  <a:lnTo>
                    <a:pt x="137799" y="417456"/>
                  </a:lnTo>
                  <a:lnTo>
                    <a:pt x="140874" y="406400"/>
                  </a:lnTo>
                  <a:close/>
                </a:path>
                <a:path w="560070" h="1384300">
                  <a:moveTo>
                    <a:pt x="143195" y="406400"/>
                  </a:moveTo>
                  <a:lnTo>
                    <a:pt x="141091" y="406400"/>
                  </a:lnTo>
                  <a:lnTo>
                    <a:pt x="143476" y="412984"/>
                  </a:lnTo>
                  <a:lnTo>
                    <a:pt x="143195" y="406400"/>
                  </a:lnTo>
                  <a:close/>
                </a:path>
                <a:path w="560070" h="1384300">
                  <a:moveTo>
                    <a:pt x="20567" y="398302"/>
                  </a:moveTo>
                  <a:lnTo>
                    <a:pt x="15524" y="406400"/>
                  </a:lnTo>
                  <a:lnTo>
                    <a:pt x="20043" y="406400"/>
                  </a:lnTo>
                  <a:lnTo>
                    <a:pt x="20567" y="398302"/>
                  </a:lnTo>
                  <a:close/>
                </a:path>
                <a:path w="560070" h="1384300">
                  <a:moveTo>
                    <a:pt x="23434" y="393700"/>
                  </a:moveTo>
                  <a:lnTo>
                    <a:pt x="20567" y="398302"/>
                  </a:lnTo>
                  <a:lnTo>
                    <a:pt x="20043" y="406400"/>
                  </a:lnTo>
                  <a:lnTo>
                    <a:pt x="31340" y="406400"/>
                  </a:lnTo>
                  <a:lnTo>
                    <a:pt x="23434" y="393700"/>
                  </a:lnTo>
                  <a:close/>
                </a:path>
                <a:path w="560070" h="1384300">
                  <a:moveTo>
                    <a:pt x="58533" y="393700"/>
                  </a:moveTo>
                  <a:lnTo>
                    <a:pt x="23434" y="393700"/>
                  </a:lnTo>
                  <a:lnTo>
                    <a:pt x="31340" y="406400"/>
                  </a:lnTo>
                  <a:lnTo>
                    <a:pt x="58523" y="406400"/>
                  </a:lnTo>
                  <a:lnTo>
                    <a:pt x="58533" y="393700"/>
                  </a:lnTo>
                  <a:close/>
                </a:path>
                <a:path w="560070" h="1384300">
                  <a:moveTo>
                    <a:pt x="140445" y="393700"/>
                  </a:moveTo>
                  <a:lnTo>
                    <a:pt x="131125" y="393700"/>
                  </a:lnTo>
                  <a:lnTo>
                    <a:pt x="128593" y="406400"/>
                  </a:lnTo>
                  <a:lnTo>
                    <a:pt x="141091" y="406400"/>
                  </a:lnTo>
                  <a:lnTo>
                    <a:pt x="140445" y="393700"/>
                  </a:lnTo>
                  <a:close/>
                </a:path>
                <a:path w="560070" h="1384300">
                  <a:moveTo>
                    <a:pt x="167842" y="393700"/>
                  </a:moveTo>
                  <a:lnTo>
                    <a:pt x="144564" y="393700"/>
                  </a:lnTo>
                  <a:lnTo>
                    <a:pt x="143195" y="406400"/>
                  </a:lnTo>
                  <a:lnTo>
                    <a:pt x="168961" y="406400"/>
                  </a:lnTo>
                  <a:lnTo>
                    <a:pt x="167842" y="393700"/>
                  </a:lnTo>
                  <a:close/>
                </a:path>
                <a:path w="560070" h="1384300">
                  <a:moveTo>
                    <a:pt x="522480" y="355600"/>
                  </a:moveTo>
                  <a:lnTo>
                    <a:pt x="520270" y="355600"/>
                  </a:lnTo>
                  <a:lnTo>
                    <a:pt x="518038" y="368300"/>
                  </a:lnTo>
                  <a:lnTo>
                    <a:pt x="491088" y="368300"/>
                  </a:lnTo>
                  <a:lnTo>
                    <a:pt x="488738" y="381000"/>
                  </a:lnTo>
                  <a:lnTo>
                    <a:pt x="496917" y="381000"/>
                  </a:lnTo>
                  <a:lnTo>
                    <a:pt x="499160" y="393700"/>
                  </a:lnTo>
                  <a:lnTo>
                    <a:pt x="501310" y="393700"/>
                  </a:lnTo>
                  <a:lnTo>
                    <a:pt x="501570" y="406400"/>
                  </a:lnTo>
                  <a:lnTo>
                    <a:pt x="526554" y="406400"/>
                  </a:lnTo>
                  <a:lnTo>
                    <a:pt x="521936" y="393700"/>
                  </a:lnTo>
                  <a:lnTo>
                    <a:pt x="530455" y="381000"/>
                  </a:lnTo>
                  <a:lnTo>
                    <a:pt x="526871" y="368300"/>
                  </a:lnTo>
                  <a:lnTo>
                    <a:pt x="522480" y="355600"/>
                  </a:lnTo>
                  <a:close/>
                </a:path>
                <a:path w="560070" h="1384300">
                  <a:moveTo>
                    <a:pt x="23434" y="393700"/>
                  </a:moveTo>
                  <a:lnTo>
                    <a:pt x="20865" y="393700"/>
                  </a:lnTo>
                  <a:lnTo>
                    <a:pt x="20567" y="398302"/>
                  </a:lnTo>
                  <a:lnTo>
                    <a:pt x="23434" y="393700"/>
                  </a:lnTo>
                  <a:close/>
                </a:path>
                <a:path w="560070" h="1384300">
                  <a:moveTo>
                    <a:pt x="84629" y="342900"/>
                  </a:moveTo>
                  <a:lnTo>
                    <a:pt x="48640" y="342900"/>
                  </a:lnTo>
                  <a:lnTo>
                    <a:pt x="60230" y="355600"/>
                  </a:lnTo>
                  <a:lnTo>
                    <a:pt x="53216" y="368300"/>
                  </a:lnTo>
                  <a:lnTo>
                    <a:pt x="34722" y="368300"/>
                  </a:lnTo>
                  <a:lnTo>
                    <a:pt x="30738" y="381000"/>
                  </a:lnTo>
                  <a:lnTo>
                    <a:pt x="21174" y="393700"/>
                  </a:lnTo>
                  <a:lnTo>
                    <a:pt x="58621" y="393700"/>
                  </a:lnTo>
                  <a:lnTo>
                    <a:pt x="69487" y="381000"/>
                  </a:lnTo>
                  <a:lnTo>
                    <a:pt x="81335" y="381000"/>
                  </a:lnTo>
                  <a:lnTo>
                    <a:pt x="83350" y="368300"/>
                  </a:lnTo>
                  <a:lnTo>
                    <a:pt x="91985" y="355600"/>
                  </a:lnTo>
                  <a:lnTo>
                    <a:pt x="84629" y="342900"/>
                  </a:lnTo>
                  <a:close/>
                </a:path>
                <a:path w="560070" h="1384300">
                  <a:moveTo>
                    <a:pt x="79219" y="381000"/>
                  </a:moveTo>
                  <a:lnTo>
                    <a:pt x="69703" y="381000"/>
                  </a:lnTo>
                  <a:lnTo>
                    <a:pt x="69819" y="393700"/>
                  </a:lnTo>
                  <a:lnTo>
                    <a:pt x="79219" y="381000"/>
                  </a:lnTo>
                  <a:close/>
                </a:path>
                <a:path w="560070" h="1384300">
                  <a:moveTo>
                    <a:pt x="151099" y="381000"/>
                  </a:moveTo>
                  <a:lnTo>
                    <a:pt x="136762" y="381000"/>
                  </a:lnTo>
                  <a:lnTo>
                    <a:pt x="139168" y="393700"/>
                  </a:lnTo>
                  <a:lnTo>
                    <a:pt x="165297" y="393700"/>
                  </a:lnTo>
                  <a:lnTo>
                    <a:pt x="151099" y="381000"/>
                  </a:lnTo>
                  <a:close/>
                </a:path>
                <a:path w="560070" h="1384300">
                  <a:moveTo>
                    <a:pt x="409413" y="381000"/>
                  </a:moveTo>
                  <a:lnTo>
                    <a:pt x="396096" y="393700"/>
                  </a:lnTo>
                  <a:lnTo>
                    <a:pt x="410345" y="393700"/>
                  </a:lnTo>
                  <a:lnTo>
                    <a:pt x="409413" y="381000"/>
                  </a:lnTo>
                  <a:close/>
                </a:path>
                <a:path w="560070" h="1384300">
                  <a:moveTo>
                    <a:pt x="422642" y="381000"/>
                  </a:moveTo>
                  <a:lnTo>
                    <a:pt x="411277" y="381000"/>
                  </a:lnTo>
                  <a:lnTo>
                    <a:pt x="411793" y="393700"/>
                  </a:lnTo>
                  <a:lnTo>
                    <a:pt x="431491" y="393700"/>
                  </a:lnTo>
                  <a:lnTo>
                    <a:pt x="422642" y="381000"/>
                  </a:lnTo>
                  <a:close/>
                </a:path>
                <a:path w="560070" h="1384300">
                  <a:moveTo>
                    <a:pt x="484526" y="379692"/>
                  </a:moveTo>
                  <a:lnTo>
                    <a:pt x="484490" y="381000"/>
                  </a:lnTo>
                  <a:lnTo>
                    <a:pt x="485080" y="381000"/>
                  </a:lnTo>
                  <a:lnTo>
                    <a:pt x="484526" y="379692"/>
                  </a:lnTo>
                  <a:close/>
                </a:path>
                <a:path w="560070" h="1384300">
                  <a:moveTo>
                    <a:pt x="491088" y="368300"/>
                  </a:moveTo>
                  <a:lnTo>
                    <a:pt x="484837" y="368300"/>
                  </a:lnTo>
                  <a:lnTo>
                    <a:pt x="484526" y="379692"/>
                  </a:lnTo>
                  <a:lnTo>
                    <a:pt x="485080" y="381000"/>
                  </a:lnTo>
                  <a:lnTo>
                    <a:pt x="488738" y="381000"/>
                  </a:lnTo>
                  <a:lnTo>
                    <a:pt x="491088" y="368300"/>
                  </a:lnTo>
                  <a:close/>
                </a:path>
                <a:path w="560070" h="1384300">
                  <a:moveTo>
                    <a:pt x="484837" y="368300"/>
                  </a:moveTo>
                  <a:lnTo>
                    <a:pt x="479700" y="368300"/>
                  </a:lnTo>
                  <a:lnTo>
                    <a:pt x="484526" y="379692"/>
                  </a:lnTo>
                  <a:lnTo>
                    <a:pt x="484837" y="368300"/>
                  </a:lnTo>
                  <a:close/>
                </a:path>
                <a:path w="560070" h="1384300">
                  <a:moveTo>
                    <a:pt x="501711" y="355600"/>
                  </a:moveTo>
                  <a:lnTo>
                    <a:pt x="472566" y="355600"/>
                  </a:lnTo>
                  <a:lnTo>
                    <a:pt x="471164" y="368300"/>
                  </a:lnTo>
                  <a:lnTo>
                    <a:pt x="494245" y="368300"/>
                  </a:lnTo>
                  <a:lnTo>
                    <a:pt x="499102" y="363044"/>
                  </a:lnTo>
                  <a:lnTo>
                    <a:pt x="501711" y="355600"/>
                  </a:lnTo>
                  <a:close/>
                </a:path>
                <a:path w="560070" h="1384300">
                  <a:moveTo>
                    <a:pt x="519726" y="355600"/>
                  </a:moveTo>
                  <a:lnTo>
                    <a:pt x="505982" y="355600"/>
                  </a:lnTo>
                  <a:lnTo>
                    <a:pt x="499102" y="363044"/>
                  </a:lnTo>
                  <a:lnTo>
                    <a:pt x="497260" y="368300"/>
                  </a:lnTo>
                  <a:lnTo>
                    <a:pt x="518038" y="368300"/>
                  </a:lnTo>
                  <a:lnTo>
                    <a:pt x="519726" y="355600"/>
                  </a:lnTo>
                  <a:close/>
                </a:path>
                <a:path w="560070" h="1384300">
                  <a:moveTo>
                    <a:pt x="505982" y="355600"/>
                  </a:moveTo>
                  <a:lnTo>
                    <a:pt x="501711" y="355600"/>
                  </a:lnTo>
                  <a:lnTo>
                    <a:pt x="499102" y="363044"/>
                  </a:lnTo>
                  <a:lnTo>
                    <a:pt x="505982" y="355600"/>
                  </a:lnTo>
                  <a:close/>
                </a:path>
                <a:path w="560070" h="1384300">
                  <a:moveTo>
                    <a:pt x="516470" y="342900"/>
                  </a:moveTo>
                  <a:lnTo>
                    <a:pt x="487563" y="342900"/>
                  </a:lnTo>
                  <a:lnTo>
                    <a:pt x="477644" y="355600"/>
                  </a:lnTo>
                  <a:lnTo>
                    <a:pt x="514801" y="355600"/>
                  </a:lnTo>
                  <a:lnTo>
                    <a:pt x="516470" y="342900"/>
                  </a:lnTo>
                  <a:close/>
                </a:path>
                <a:path w="560070" h="1384300">
                  <a:moveTo>
                    <a:pt x="94346" y="330200"/>
                  </a:moveTo>
                  <a:lnTo>
                    <a:pt x="55600" y="330200"/>
                  </a:lnTo>
                  <a:lnTo>
                    <a:pt x="50638" y="342900"/>
                  </a:lnTo>
                  <a:lnTo>
                    <a:pt x="88701" y="342900"/>
                  </a:lnTo>
                  <a:lnTo>
                    <a:pt x="94346" y="330200"/>
                  </a:lnTo>
                  <a:close/>
                </a:path>
                <a:path w="560070" h="1384300">
                  <a:moveTo>
                    <a:pt x="493755" y="330200"/>
                  </a:moveTo>
                  <a:lnTo>
                    <a:pt x="454692" y="330200"/>
                  </a:lnTo>
                  <a:lnTo>
                    <a:pt x="458585" y="342900"/>
                  </a:lnTo>
                  <a:lnTo>
                    <a:pt x="496155" y="342900"/>
                  </a:lnTo>
                  <a:lnTo>
                    <a:pt x="493755" y="330200"/>
                  </a:lnTo>
                  <a:close/>
                </a:path>
                <a:path w="560070" h="1384300">
                  <a:moveTo>
                    <a:pt x="108797" y="317500"/>
                  </a:moveTo>
                  <a:lnTo>
                    <a:pt x="68185" y="317500"/>
                  </a:lnTo>
                  <a:lnTo>
                    <a:pt x="60970" y="330200"/>
                  </a:lnTo>
                  <a:lnTo>
                    <a:pt x="95454" y="330200"/>
                  </a:lnTo>
                  <a:lnTo>
                    <a:pt x="108797" y="317500"/>
                  </a:lnTo>
                  <a:close/>
                </a:path>
                <a:path w="560070" h="1384300">
                  <a:moveTo>
                    <a:pt x="485763" y="317500"/>
                  </a:moveTo>
                  <a:lnTo>
                    <a:pt x="450292" y="317500"/>
                  </a:lnTo>
                  <a:lnTo>
                    <a:pt x="454822" y="330200"/>
                  </a:lnTo>
                  <a:lnTo>
                    <a:pt x="483379" y="330200"/>
                  </a:lnTo>
                  <a:lnTo>
                    <a:pt x="485763" y="317500"/>
                  </a:lnTo>
                  <a:close/>
                </a:path>
                <a:path w="560070" h="1384300">
                  <a:moveTo>
                    <a:pt x="111030" y="304800"/>
                  </a:moveTo>
                  <a:lnTo>
                    <a:pt x="74363" y="304800"/>
                  </a:lnTo>
                  <a:lnTo>
                    <a:pt x="72535" y="317500"/>
                  </a:lnTo>
                  <a:lnTo>
                    <a:pt x="109711" y="317500"/>
                  </a:lnTo>
                  <a:lnTo>
                    <a:pt x="111030" y="304800"/>
                  </a:lnTo>
                  <a:close/>
                </a:path>
                <a:path w="560070" h="1384300">
                  <a:moveTo>
                    <a:pt x="486704" y="304800"/>
                  </a:moveTo>
                  <a:lnTo>
                    <a:pt x="436967" y="304800"/>
                  </a:lnTo>
                  <a:lnTo>
                    <a:pt x="438572" y="317500"/>
                  </a:lnTo>
                  <a:lnTo>
                    <a:pt x="487251" y="317500"/>
                  </a:lnTo>
                  <a:lnTo>
                    <a:pt x="486704" y="304800"/>
                  </a:lnTo>
                  <a:close/>
                </a:path>
                <a:path w="560070" h="1384300">
                  <a:moveTo>
                    <a:pt x="125334" y="292100"/>
                  </a:moveTo>
                  <a:lnTo>
                    <a:pt x="77157" y="292100"/>
                  </a:lnTo>
                  <a:lnTo>
                    <a:pt x="76082" y="304800"/>
                  </a:lnTo>
                  <a:lnTo>
                    <a:pt x="122774" y="304800"/>
                  </a:lnTo>
                  <a:lnTo>
                    <a:pt x="125334" y="292100"/>
                  </a:lnTo>
                  <a:close/>
                </a:path>
                <a:path w="560070" h="1384300">
                  <a:moveTo>
                    <a:pt x="455458" y="292100"/>
                  </a:moveTo>
                  <a:lnTo>
                    <a:pt x="432218" y="292100"/>
                  </a:lnTo>
                  <a:lnTo>
                    <a:pt x="435440" y="304800"/>
                  </a:lnTo>
                  <a:lnTo>
                    <a:pt x="455973" y="304800"/>
                  </a:lnTo>
                  <a:lnTo>
                    <a:pt x="455458" y="292100"/>
                  </a:lnTo>
                  <a:close/>
                </a:path>
                <a:path w="560070" h="1384300">
                  <a:moveTo>
                    <a:pt x="462416" y="292100"/>
                  </a:moveTo>
                  <a:lnTo>
                    <a:pt x="455973" y="304800"/>
                  </a:lnTo>
                  <a:lnTo>
                    <a:pt x="473525" y="304800"/>
                  </a:lnTo>
                  <a:lnTo>
                    <a:pt x="462416" y="292100"/>
                  </a:lnTo>
                  <a:close/>
                </a:path>
                <a:path w="560070" h="1384300">
                  <a:moveTo>
                    <a:pt x="124131" y="279400"/>
                  </a:moveTo>
                  <a:lnTo>
                    <a:pt x="98297" y="279400"/>
                  </a:lnTo>
                  <a:lnTo>
                    <a:pt x="89387" y="292100"/>
                  </a:lnTo>
                  <a:lnTo>
                    <a:pt x="118220" y="292100"/>
                  </a:lnTo>
                  <a:lnTo>
                    <a:pt x="124131" y="279400"/>
                  </a:lnTo>
                  <a:close/>
                </a:path>
                <a:path w="560070" h="1384300">
                  <a:moveTo>
                    <a:pt x="130362" y="279400"/>
                  </a:moveTo>
                  <a:lnTo>
                    <a:pt x="124131" y="279400"/>
                  </a:lnTo>
                  <a:lnTo>
                    <a:pt x="129354" y="292100"/>
                  </a:lnTo>
                  <a:lnTo>
                    <a:pt x="130362" y="279400"/>
                  </a:lnTo>
                  <a:close/>
                </a:path>
                <a:path w="560070" h="1384300">
                  <a:moveTo>
                    <a:pt x="467105" y="279400"/>
                  </a:moveTo>
                  <a:lnTo>
                    <a:pt x="431838" y="279400"/>
                  </a:lnTo>
                  <a:lnTo>
                    <a:pt x="426762" y="292100"/>
                  </a:lnTo>
                  <a:lnTo>
                    <a:pt x="472058" y="292100"/>
                  </a:lnTo>
                  <a:lnTo>
                    <a:pt x="467105" y="279400"/>
                  </a:lnTo>
                  <a:close/>
                </a:path>
                <a:path w="560070" h="1384300">
                  <a:moveTo>
                    <a:pt x="191554" y="254000"/>
                  </a:moveTo>
                  <a:lnTo>
                    <a:pt x="97446" y="254000"/>
                  </a:lnTo>
                  <a:lnTo>
                    <a:pt x="95380" y="266700"/>
                  </a:lnTo>
                  <a:lnTo>
                    <a:pt x="88889" y="279400"/>
                  </a:lnTo>
                  <a:lnTo>
                    <a:pt x="146028" y="279400"/>
                  </a:lnTo>
                  <a:lnTo>
                    <a:pt x="147200" y="266700"/>
                  </a:lnTo>
                  <a:lnTo>
                    <a:pt x="189306" y="266700"/>
                  </a:lnTo>
                  <a:lnTo>
                    <a:pt x="191554" y="254000"/>
                  </a:lnTo>
                  <a:close/>
                </a:path>
                <a:path w="560070" h="1384300">
                  <a:moveTo>
                    <a:pt x="461300" y="266700"/>
                  </a:moveTo>
                  <a:lnTo>
                    <a:pt x="399894" y="266700"/>
                  </a:lnTo>
                  <a:lnTo>
                    <a:pt x="399885" y="279400"/>
                  </a:lnTo>
                  <a:lnTo>
                    <a:pt x="464018" y="279400"/>
                  </a:lnTo>
                  <a:lnTo>
                    <a:pt x="461300" y="266700"/>
                  </a:lnTo>
                  <a:close/>
                </a:path>
                <a:path w="560070" h="1384300">
                  <a:moveTo>
                    <a:pt x="211255" y="254000"/>
                  </a:moveTo>
                  <a:lnTo>
                    <a:pt x="198618" y="254000"/>
                  </a:lnTo>
                  <a:lnTo>
                    <a:pt x="203580" y="266700"/>
                  </a:lnTo>
                  <a:lnTo>
                    <a:pt x="211255" y="254000"/>
                  </a:lnTo>
                  <a:close/>
                </a:path>
                <a:path w="560070" h="1384300">
                  <a:moveTo>
                    <a:pt x="459794" y="254000"/>
                  </a:moveTo>
                  <a:lnTo>
                    <a:pt x="360476" y="254000"/>
                  </a:lnTo>
                  <a:lnTo>
                    <a:pt x="361376" y="266700"/>
                  </a:lnTo>
                  <a:lnTo>
                    <a:pt x="459042" y="266700"/>
                  </a:lnTo>
                  <a:lnTo>
                    <a:pt x="459794" y="254000"/>
                  </a:lnTo>
                  <a:close/>
                </a:path>
                <a:path w="560070" h="1384300">
                  <a:moveTo>
                    <a:pt x="228597" y="241300"/>
                  </a:moveTo>
                  <a:lnTo>
                    <a:pt x="118349" y="241300"/>
                  </a:lnTo>
                  <a:lnTo>
                    <a:pt x="115751" y="254000"/>
                  </a:lnTo>
                  <a:lnTo>
                    <a:pt x="219474" y="254000"/>
                  </a:lnTo>
                  <a:lnTo>
                    <a:pt x="228597" y="241300"/>
                  </a:lnTo>
                  <a:close/>
                </a:path>
                <a:path w="560070" h="1384300">
                  <a:moveTo>
                    <a:pt x="317004" y="228600"/>
                  </a:moveTo>
                  <a:lnTo>
                    <a:pt x="311914" y="228600"/>
                  </a:lnTo>
                  <a:lnTo>
                    <a:pt x="319164" y="241300"/>
                  </a:lnTo>
                  <a:lnTo>
                    <a:pt x="330080" y="254000"/>
                  </a:lnTo>
                  <a:lnTo>
                    <a:pt x="342566" y="254000"/>
                  </a:lnTo>
                  <a:lnTo>
                    <a:pt x="345016" y="241300"/>
                  </a:lnTo>
                  <a:lnTo>
                    <a:pt x="324845" y="241300"/>
                  </a:lnTo>
                  <a:lnTo>
                    <a:pt x="317004" y="228600"/>
                  </a:lnTo>
                  <a:close/>
                </a:path>
                <a:path w="560070" h="1384300">
                  <a:moveTo>
                    <a:pt x="411126" y="241300"/>
                  </a:moveTo>
                  <a:lnTo>
                    <a:pt x="362495" y="241300"/>
                  </a:lnTo>
                  <a:lnTo>
                    <a:pt x="362034" y="254000"/>
                  </a:lnTo>
                  <a:lnTo>
                    <a:pt x="415398" y="254000"/>
                  </a:lnTo>
                  <a:lnTo>
                    <a:pt x="411126" y="241300"/>
                  </a:lnTo>
                  <a:close/>
                </a:path>
                <a:path w="560070" h="1384300">
                  <a:moveTo>
                    <a:pt x="424231" y="241300"/>
                  </a:moveTo>
                  <a:lnTo>
                    <a:pt x="419829" y="254000"/>
                  </a:lnTo>
                  <a:lnTo>
                    <a:pt x="432988" y="254000"/>
                  </a:lnTo>
                  <a:lnTo>
                    <a:pt x="424231" y="241300"/>
                  </a:lnTo>
                  <a:close/>
                </a:path>
                <a:path w="560070" h="1384300">
                  <a:moveTo>
                    <a:pt x="237660" y="228600"/>
                  </a:moveTo>
                  <a:lnTo>
                    <a:pt x="165931" y="228600"/>
                  </a:lnTo>
                  <a:lnTo>
                    <a:pt x="164498" y="241300"/>
                  </a:lnTo>
                  <a:lnTo>
                    <a:pt x="236077" y="241300"/>
                  </a:lnTo>
                  <a:lnTo>
                    <a:pt x="237660" y="228600"/>
                  </a:lnTo>
                  <a:close/>
                </a:path>
                <a:path w="560070" h="1384300">
                  <a:moveTo>
                    <a:pt x="378916" y="228600"/>
                  </a:moveTo>
                  <a:lnTo>
                    <a:pt x="330322" y="228600"/>
                  </a:lnTo>
                  <a:lnTo>
                    <a:pt x="332194" y="241300"/>
                  </a:lnTo>
                  <a:lnTo>
                    <a:pt x="372279" y="241300"/>
                  </a:lnTo>
                  <a:lnTo>
                    <a:pt x="378916" y="228600"/>
                  </a:lnTo>
                  <a:close/>
                </a:path>
                <a:path w="560070" h="1384300">
                  <a:moveTo>
                    <a:pt x="402959" y="228600"/>
                  </a:moveTo>
                  <a:lnTo>
                    <a:pt x="390595" y="228600"/>
                  </a:lnTo>
                  <a:lnTo>
                    <a:pt x="372279" y="241300"/>
                  </a:lnTo>
                  <a:lnTo>
                    <a:pt x="406863" y="241300"/>
                  </a:lnTo>
                  <a:lnTo>
                    <a:pt x="402959" y="228600"/>
                  </a:lnTo>
                  <a:close/>
                </a:path>
                <a:path w="560070" h="1384300">
                  <a:moveTo>
                    <a:pt x="171951" y="215900"/>
                  </a:moveTo>
                  <a:lnTo>
                    <a:pt x="167459" y="228600"/>
                  </a:lnTo>
                  <a:lnTo>
                    <a:pt x="172714" y="228600"/>
                  </a:lnTo>
                  <a:lnTo>
                    <a:pt x="171951" y="215900"/>
                  </a:lnTo>
                  <a:close/>
                </a:path>
                <a:path w="560070" h="1384300">
                  <a:moveTo>
                    <a:pt x="201521" y="215900"/>
                  </a:moveTo>
                  <a:lnTo>
                    <a:pt x="182438" y="215900"/>
                  </a:lnTo>
                  <a:lnTo>
                    <a:pt x="191914" y="228600"/>
                  </a:lnTo>
                  <a:lnTo>
                    <a:pt x="202325" y="228600"/>
                  </a:lnTo>
                  <a:lnTo>
                    <a:pt x="201779" y="216118"/>
                  </a:lnTo>
                  <a:lnTo>
                    <a:pt x="201521" y="215900"/>
                  </a:lnTo>
                  <a:close/>
                </a:path>
                <a:path w="560070" h="1384300">
                  <a:moveTo>
                    <a:pt x="227598" y="215900"/>
                  </a:moveTo>
                  <a:lnTo>
                    <a:pt x="201769" y="215900"/>
                  </a:lnTo>
                  <a:lnTo>
                    <a:pt x="201779" y="216118"/>
                  </a:lnTo>
                  <a:lnTo>
                    <a:pt x="216440" y="228600"/>
                  </a:lnTo>
                  <a:lnTo>
                    <a:pt x="233519" y="228600"/>
                  </a:lnTo>
                  <a:lnTo>
                    <a:pt x="227598" y="215900"/>
                  </a:lnTo>
                  <a:close/>
                </a:path>
                <a:path w="560070" h="1384300">
                  <a:moveTo>
                    <a:pt x="321670" y="203200"/>
                  </a:moveTo>
                  <a:lnTo>
                    <a:pt x="319363" y="203200"/>
                  </a:lnTo>
                  <a:lnTo>
                    <a:pt x="309436" y="228600"/>
                  </a:lnTo>
                  <a:lnTo>
                    <a:pt x="337736" y="228600"/>
                  </a:lnTo>
                  <a:lnTo>
                    <a:pt x="338876" y="215900"/>
                  </a:lnTo>
                  <a:lnTo>
                    <a:pt x="320122" y="215900"/>
                  </a:lnTo>
                  <a:lnTo>
                    <a:pt x="321670" y="203200"/>
                  </a:lnTo>
                  <a:close/>
                </a:path>
                <a:path w="560070" h="1384300">
                  <a:moveTo>
                    <a:pt x="377915" y="215900"/>
                  </a:moveTo>
                  <a:lnTo>
                    <a:pt x="354779" y="215900"/>
                  </a:lnTo>
                  <a:lnTo>
                    <a:pt x="350740" y="228600"/>
                  </a:lnTo>
                  <a:lnTo>
                    <a:pt x="379436" y="228600"/>
                  </a:lnTo>
                  <a:lnTo>
                    <a:pt x="377915" y="215900"/>
                  </a:lnTo>
                  <a:close/>
                </a:path>
                <a:path w="560070" h="1384300">
                  <a:moveTo>
                    <a:pt x="201769" y="215900"/>
                  </a:moveTo>
                  <a:lnTo>
                    <a:pt x="201521" y="215900"/>
                  </a:lnTo>
                  <a:lnTo>
                    <a:pt x="201779" y="216118"/>
                  </a:lnTo>
                  <a:lnTo>
                    <a:pt x="201769" y="215900"/>
                  </a:lnTo>
                  <a:close/>
                </a:path>
                <a:path w="560070" h="1384300">
                  <a:moveTo>
                    <a:pt x="245808" y="190500"/>
                  </a:moveTo>
                  <a:lnTo>
                    <a:pt x="222617" y="190500"/>
                  </a:lnTo>
                  <a:lnTo>
                    <a:pt x="217840" y="203200"/>
                  </a:lnTo>
                  <a:lnTo>
                    <a:pt x="219294" y="203200"/>
                  </a:lnTo>
                  <a:lnTo>
                    <a:pt x="212647" y="215900"/>
                  </a:lnTo>
                  <a:lnTo>
                    <a:pt x="238500" y="215900"/>
                  </a:lnTo>
                  <a:lnTo>
                    <a:pt x="244427" y="203200"/>
                  </a:lnTo>
                  <a:lnTo>
                    <a:pt x="245808" y="190500"/>
                  </a:lnTo>
                  <a:close/>
                </a:path>
                <a:path w="560070" h="1384300">
                  <a:moveTo>
                    <a:pt x="329643" y="190500"/>
                  </a:moveTo>
                  <a:lnTo>
                    <a:pt x="299903" y="190500"/>
                  </a:lnTo>
                  <a:lnTo>
                    <a:pt x="300755" y="203200"/>
                  </a:lnTo>
                  <a:lnTo>
                    <a:pt x="303203" y="215900"/>
                  </a:lnTo>
                  <a:lnTo>
                    <a:pt x="314400" y="215900"/>
                  </a:lnTo>
                  <a:lnTo>
                    <a:pt x="319363" y="203200"/>
                  </a:lnTo>
                  <a:lnTo>
                    <a:pt x="324553" y="203200"/>
                  </a:lnTo>
                  <a:lnTo>
                    <a:pt x="327062" y="197579"/>
                  </a:lnTo>
                  <a:lnTo>
                    <a:pt x="329643" y="190500"/>
                  </a:lnTo>
                  <a:close/>
                </a:path>
                <a:path w="560070" h="1384300">
                  <a:moveTo>
                    <a:pt x="347131" y="203200"/>
                  </a:moveTo>
                  <a:lnTo>
                    <a:pt x="321670" y="203200"/>
                  </a:lnTo>
                  <a:lnTo>
                    <a:pt x="320122" y="215900"/>
                  </a:lnTo>
                  <a:lnTo>
                    <a:pt x="352481" y="215900"/>
                  </a:lnTo>
                  <a:lnTo>
                    <a:pt x="347131" y="203200"/>
                  </a:lnTo>
                  <a:close/>
                </a:path>
                <a:path w="560070" h="1384300">
                  <a:moveTo>
                    <a:pt x="214411" y="192851"/>
                  </a:moveTo>
                  <a:lnTo>
                    <a:pt x="208077" y="203200"/>
                  </a:lnTo>
                  <a:lnTo>
                    <a:pt x="210363" y="203200"/>
                  </a:lnTo>
                  <a:lnTo>
                    <a:pt x="214411" y="192851"/>
                  </a:lnTo>
                  <a:close/>
                </a:path>
                <a:path w="560070" h="1384300">
                  <a:moveTo>
                    <a:pt x="327062" y="197579"/>
                  </a:moveTo>
                  <a:lnTo>
                    <a:pt x="324553" y="203200"/>
                  </a:lnTo>
                  <a:lnTo>
                    <a:pt x="325012" y="203200"/>
                  </a:lnTo>
                  <a:lnTo>
                    <a:pt x="327062" y="197579"/>
                  </a:lnTo>
                  <a:close/>
                </a:path>
                <a:path w="560070" h="1384300">
                  <a:moveTo>
                    <a:pt x="336627" y="190500"/>
                  </a:moveTo>
                  <a:lnTo>
                    <a:pt x="330222" y="190500"/>
                  </a:lnTo>
                  <a:lnTo>
                    <a:pt x="327062" y="197579"/>
                  </a:lnTo>
                  <a:lnTo>
                    <a:pt x="325012" y="203200"/>
                  </a:lnTo>
                  <a:lnTo>
                    <a:pt x="339978" y="203200"/>
                  </a:lnTo>
                  <a:lnTo>
                    <a:pt x="339241" y="194542"/>
                  </a:lnTo>
                  <a:lnTo>
                    <a:pt x="336627" y="190500"/>
                  </a:lnTo>
                  <a:close/>
                </a:path>
                <a:path w="560070" h="1384300">
                  <a:moveTo>
                    <a:pt x="340449" y="196409"/>
                  </a:moveTo>
                  <a:lnTo>
                    <a:pt x="339978" y="203200"/>
                  </a:lnTo>
                  <a:lnTo>
                    <a:pt x="344841" y="203200"/>
                  </a:lnTo>
                  <a:lnTo>
                    <a:pt x="340449" y="196409"/>
                  </a:lnTo>
                  <a:close/>
                </a:path>
                <a:path w="560070" h="1384300">
                  <a:moveTo>
                    <a:pt x="340858" y="190500"/>
                  </a:moveTo>
                  <a:lnTo>
                    <a:pt x="338897" y="190500"/>
                  </a:lnTo>
                  <a:lnTo>
                    <a:pt x="339241" y="194542"/>
                  </a:lnTo>
                  <a:lnTo>
                    <a:pt x="340449" y="196409"/>
                  </a:lnTo>
                  <a:lnTo>
                    <a:pt x="340858" y="190500"/>
                  </a:lnTo>
                  <a:close/>
                </a:path>
                <a:path w="560070" h="1384300">
                  <a:moveTo>
                    <a:pt x="215851" y="190500"/>
                  </a:moveTo>
                  <a:lnTo>
                    <a:pt x="215331" y="190500"/>
                  </a:lnTo>
                  <a:lnTo>
                    <a:pt x="214411" y="192851"/>
                  </a:lnTo>
                  <a:lnTo>
                    <a:pt x="215851" y="190500"/>
                  </a:lnTo>
                  <a:close/>
                </a:path>
                <a:path w="560070" h="1384300">
                  <a:moveTo>
                    <a:pt x="216373" y="177800"/>
                  </a:moveTo>
                  <a:lnTo>
                    <a:pt x="203971" y="177800"/>
                  </a:lnTo>
                  <a:lnTo>
                    <a:pt x="211571" y="190500"/>
                  </a:lnTo>
                  <a:lnTo>
                    <a:pt x="216373" y="177800"/>
                  </a:lnTo>
                  <a:close/>
                </a:path>
                <a:path w="560070" h="1384300">
                  <a:moveTo>
                    <a:pt x="229337" y="177800"/>
                  </a:moveTo>
                  <a:lnTo>
                    <a:pt x="216373" y="177800"/>
                  </a:lnTo>
                  <a:lnTo>
                    <a:pt x="217555" y="190500"/>
                  </a:lnTo>
                  <a:lnTo>
                    <a:pt x="223979" y="190500"/>
                  </a:lnTo>
                  <a:lnTo>
                    <a:pt x="229337" y="177800"/>
                  </a:lnTo>
                  <a:close/>
                </a:path>
                <a:path w="560070" h="1384300">
                  <a:moveTo>
                    <a:pt x="238210" y="165100"/>
                  </a:moveTo>
                  <a:lnTo>
                    <a:pt x="235213" y="165100"/>
                  </a:lnTo>
                  <a:lnTo>
                    <a:pt x="230810" y="190500"/>
                  </a:lnTo>
                  <a:lnTo>
                    <a:pt x="245866" y="190500"/>
                  </a:lnTo>
                  <a:lnTo>
                    <a:pt x="243886" y="177800"/>
                  </a:lnTo>
                  <a:lnTo>
                    <a:pt x="240967" y="177800"/>
                  </a:lnTo>
                  <a:lnTo>
                    <a:pt x="238210" y="165100"/>
                  </a:lnTo>
                  <a:close/>
                </a:path>
                <a:path w="560070" h="1384300">
                  <a:moveTo>
                    <a:pt x="341867" y="177800"/>
                  </a:moveTo>
                  <a:lnTo>
                    <a:pt x="303317" y="177800"/>
                  </a:lnTo>
                  <a:lnTo>
                    <a:pt x="300989" y="190500"/>
                  </a:lnTo>
                  <a:lnTo>
                    <a:pt x="346380" y="190500"/>
                  </a:lnTo>
                  <a:lnTo>
                    <a:pt x="341867" y="177800"/>
                  </a:lnTo>
                  <a:close/>
                </a:path>
                <a:path w="560070" h="1384300">
                  <a:moveTo>
                    <a:pt x="230959" y="165100"/>
                  </a:moveTo>
                  <a:lnTo>
                    <a:pt x="190155" y="165100"/>
                  </a:lnTo>
                  <a:lnTo>
                    <a:pt x="200217" y="177800"/>
                  </a:lnTo>
                  <a:lnTo>
                    <a:pt x="230099" y="177800"/>
                  </a:lnTo>
                  <a:lnTo>
                    <a:pt x="230959" y="165100"/>
                  </a:lnTo>
                  <a:close/>
                </a:path>
                <a:path w="560070" h="1384300">
                  <a:moveTo>
                    <a:pt x="338650" y="165100"/>
                  </a:moveTo>
                  <a:lnTo>
                    <a:pt x="313546" y="165100"/>
                  </a:lnTo>
                  <a:lnTo>
                    <a:pt x="306192" y="177800"/>
                  </a:lnTo>
                  <a:lnTo>
                    <a:pt x="339691" y="177800"/>
                  </a:lnTo>
                  <a:lnTo>
                    <a:pt x="338650" y="165100"/>
                  </a:lnTo>
                  <a:close/>
                </a:path>
                <a:path w="560070" h="1384300">
                  <a:moveTo>
                    <a:pt x="359963" y="165100"/>
                  </a:moveTo>
                  <a:lnTo>
                    <a:pt x="339727" y="165100"/>
                  </a:lnTo>
                  <a:lnTo>
                    <a:pt x="347136" y="177800"/>
                  </a:lnTo>
                  <a:lnTo>
                    <a:pt x="352122" y="177800"/>
                  </a:lnTo>
                  <a:lnTo>
                    <a:pt x="359963" y="165100"/>
                  </a:lnTo>
                  <a:close/>
                </a:path>
                <a:path w="560070" h="1384300">
                  <a:moveTo>
                    <a:pt x="239204" y="152400"/>
                  </a:moveTo>
                  <a:lnTo>
                    <a:pt x="189973" y="152400"/>
                  </a:lnTo>
                  <a:lnTo>
                    <a:pt x="188433" y="165100"/>
                  </a:lnTo>
                  <a:lnTo>
                    <a:pt x="231557" y="165100"/>
                  </a:lnTo>
                  <a:lnTo>
                    <a:pt x="239204" y="152400"/>
                  </a:lnTo>
                  <a:close/>
                </a:path>
                <a:path w="560070" h="1384300">
                  <a:moveTo>
                    <a:pt x="358805" y="152400"/>
                  </a:moveTo>
                  <a:lnTo>
                    <a:pt x="314800" y="152400"/>
                  </a:lnTo>
                  <a:lnTo>
                    <a:pt x="324593" y="165100"/>
                  </a:lnTo>
                  <a:lnTo>
                    <a:pt x="359245" y="165100"/>
                  </a:lnTo>
                  <a:lnTo>
                    <a:pt x="358805" y="152400"/>
                  </a:lnTo>
                  <a:close/>
                </a:path>
                <a:path w="560070" h="1384300">
                  <a:moveTo>
                    <a:pt x="218378" y="114300"/>
                  </a:moveTo>
                  <a:lnTo>
                    <a:pt x="195278" y="114300"/>
                  </a:lnTo>
                  <a:lnTo>
                    <a:pt x="193588" y="127000"/>
                  </a:lnTo>
                  <a:lnTo>
                    <a:pt x="191619" y="127000"/>
                  </a:lnTo>
                  <a:lnTo>
                    <a:pt x="190070" y="139700"/>
                  </a:lnTo>
                  <a:lnTo>
                    <a:pt x="189638" y="152400"/>
                  </a:lnTo>
                  <a:lnTo>
                    <a:pt x="226796" y="152400"/>
                  </a:lnTo>
                  <a:lnTo>
                    <a:pt x="222357" y="139700"/>
                  </a:lnTo>
                  <a:lnTo>
                    <a:pt x="209856" y="139700"/>
                  </a:lnTo>
                  <a:lnTo>
                    <a:pt x="209807" y="127000"/>
                  </a:lnTo>
                  <a:lnTo>
                    <a:pt x="218378" y="114300"/>
                  </a:lnTo>
                  <a:close/>
                </a:path>
                <a:path w="560070" h="1384300">
                  <a:moveTo>
                    <a:pt x="225650" y="139700"/>
                  </a:moveTo>
                  <a:lnTo>
                    <a:pt x="222357" y="139700"/>
                  </a:lnTo>
                  <a:lnTo>
                    <a:pt x="226796" y="152400"/>
                  </a:lnTo>
                  <a:lnTo>
                    <a:pt x="226444" y="140957"/>
                  </a:lnTo>
                  <a:lnTo>
                    <a:pt x="225650" y="139700"/>
                  </a:lnTo>
                  <a:close/>
                </a:path>
                <a:path w="560070" h="1384300">
                  <a:moveTo>
                    <a:pt x="226444" y="140957"/>
                  </a:moveTo>
                  <a:lnTo>
                    <a:pt x="226796" y="152400"/>
                  </a:lnTo>
                  <a:lnTo>
                    <a:pt x="233669" y="152400"/>
                  </a:lnTo>
                  <a:lnTo>
                    <a:pt x="226444" y="140957"/>
                  </a:lnTo>
                  <a:close/>
                </a:path>
                <a:path w="560070" h="1384300">
                  <a:moveTo>
                    <a:pt x="324632" y="141587"/>
                  </a:moveTo>
                  <a:lnTo>
                    <a:pt x="316949" y="152400"/>
                  </a:lnTo>
                  <a:lnTo>
                    <a:pt x="322640" y="152400"/>
                  </a:lnTo>
                  <a:lnTo>
                    <a:pt x="324632" y="141587"/>
                  </a:lnTo>
                  <a:close/>
                </a:path>
                <a:path w="560070" h="1384300">
                  <a:moveTo>
                    <a:pt x="329849" y="139700"/>
                  </a:moveTo>
                  <a:lnTo>
                    <a:pt x="325972" y="139700"/>
                  </a:lnTo>
                  <a:lnTo>
                    <a:pt x="324632" y="141587"/>
                  </a:lnTo>
                  <a:lnTo>
                    <a:pt x="322640" y="152400"/>
                  </a:lnTo>
                  <a:lnTo>
                    <a:pt x="329849" y="139700"/>
                  </a:lnTo>
                  <a:close/>
                </a:path>
                <a:path w="560070" h="1384300">
                  <a:moveTo>
                    <a:pt x="352745" y="139700"/>
                  </a:moveTo>
                  <a:lnTo>
                    <a:pt x="329849" y="139700"/>
                  </a:lnTo>
                  <a:lnTo>
                    <a:pt x="322640" y="152400"/>
                  </a:lnTo>
                  <a:lnTo>
                    <a:pt x="352322" y="152400"/>
                  </a:lnTo>
                  <a:lnTo>
                    <a:pt x="352745" y="139700"/>
                  </a:lnTo>
                  <a:close/>
                </a:path>
                <a:path w="560070" h="1384300">
                  <a:moveTo>
                    <a:pt x="364529" y="151228"/>
                  </a:moveTo>
                  <a:lnTo>
                    <a:pt x="364704" y="152400"/>
                  </a:lnTo>
                  <a:lnTo>
                    <a:pt x="365675" y="152400"/>
                  </a:lnTo>
                  <a:lnTo>
                    <a:pt x="364529" y="151228"/>
                  </a:lnTo>
                  <a:close/>
                </a:path>
                <a:path w="560070" h="1384300">
                  <a:moveTo>
                    <a:pt x="362815" y="139700"/>
                  </a:moveTo>
                  <a:lnTo>
                    <a:pt x="353253" y="139700"/>
                  </a:lnTo>
                  <a:lnTo>
                    <a:pt x="364529" y="151228"/>
                  </a:lnTo>
                  <a:lnTo>
                    <a:pt x="362815" y="139700"/>
                  </a:lnTo>
                  <a:close/>
                </a:path>
                <a:path w="560070" h="1384300">
                  <a:moveTo>
                    <a:pt x="357144" y="127000"/>
                  </a:moveTo>
                  <a:lnTo>
                    <a:pt x="327319" y="127000"/>
                  </a:lnTo>
                  <a:lnTo>
                    <a:pt x="324632" y="141587"/>
                  </a:lnTo>
                  <a:lnTo>
                    <a:pt x="325972" y="139700"/>
                  </a:lnTo>
                  <a:lnTo>
                    <a:pt x="358923" y="139700"/>
                  </a:lnTo>
                  <a:lnTo>
                    <a:pt x="357144" y="127000"/>
                  </a:lnTo>
                  <a:close/>
                </a:path>
                <a:path w="560070" h="1384300">
                  <a:moveTo>
                    <a:pt x="226406" y="139700"/>
                  </a:moveTo>
                  <a:lnTo>
                    <a:pt x="225650" y="139700"/>
                  </a:lnTo>
                  <a:lnTo>
                    <a:pt x="226444" y="140957"/>
                  </a:lnTo>
                  <a:lnTo>
                    <a:pt x="226406" y="139700"/>
                  </a:lnTo>
                  <a:close/>
                </a:path>
                <a:path w="560070" h="1384300">
                  <a:moveTo>
                    <a:pt x="222267" y="127000"/>
                  </a:moveTo>
                  <a:lnTo>
                    <a:pt x="219425" y="127000"/>
                  </a:lnTo>
                  <a:lnTo>
                    <a:pt x="209856" y="139700"/>
                  </a:lnTo>
                  <a:lnTo>
                    <a:pt x="224793" y="139700"/>
                  </a:lnTo>
                  <a:lnTo>
                    <a:pt x="222267" y="127000"/>
                  </a:lnTo>
                  <a:close/>
                </a:path>
                <a:path w="560070" h="1384300">
                  <a:moveTo>
                    <a:pt x="365952" y="101600"/>
                  </a:moveTo>
                  <a:lnTo>
                    <a:pt x="335021" y="101600"/>
                  </a:lnTo>
                  <a:lnTo>
                    <a:pt x="333382" y="114300"/>
                  </a:lnTo>
                  <a:lnTo>
                    <a:pt x="323459" y="114300"/>
                  </a:lnTo>
                  <a:lnTo>
                    <a:pt x="321099" y="127000"/>
                  </a:lnTo>
                  <a:lnTo>
                    <a:pt x="359184" y="127000"/>
                  </a:lnTo>
                  <a:lnTo>
                    <a:pt x="362444" y="139700"/>
                  </a:lnTo>
                  <a:lnTo>
                    <a:pt x="367602" y="139700"/>
                  </a:lnTo>
                  <a:lnTo>
                    <a:pt x="365952" y="101600"/>
                  </a:lnTo>
                  <a:close/>
                </a:path>
                <a:path w="560070" h="1384300">
                  <a:moveTo>
                    <a:pt x="188552" y="76200"/>
                  </a:moveTo>
                  <a:lnTo>
                    <a:pt x="186644" y="76200"/>
                  </a:lnTo>
                  <a:lnTo>
                    <a:pt x="186124" y="88900"/>
                  </a:lnTo>
                  <a:lnTo>
                    <a:pt x="186585" y="101600"/>
                  </a:lnTo>
                  <a:lnTo>
                    <a:pt x="198645" y="114300"/>
                  </a:lnTo>
                  <a:lnTo>
                    <a:pt x="225021" y="114300"/>
                  </a:lnTo>
                  <a:lnTo>
                    <a:pt x="213644" y="101600"/>
                  </a:lnTo>
                  <a:lnTo>
                    <a:pt x="213456" y="88900"/>
                  </a:lnTo>
                  <a:lnTo>
                    <a:pt x="192540" y="88900"/>
                  </a:lnTo>
                  <a:lnTo>
                    <a:pt x="188552" y="76200"/>
                  </a:lnTo>
                  <a:close/>
                </a:path>
                <a:path w="560070" h="1384300">
                  <a:moveTo>
                    <a:pt x="227499" y="101600"/>
                  </a:moveTo>
                  <a:lnTo>
                    <a:pt x="223356" y="101600"/>
                  </a:lnTo>
                  <a:lnTo>
                    <a:pt x="225933" y="114300"/>
                  </a:lnTo>
                  <a:lnTo>
                    <a:pt x="228974" y="114300"/>
                  </a:lnTo>
                  <a:lnTo>
                    <a:pt x="227499" y="101600"/>
                  </a:lnTo>
                  <a:close/>
                </a:path>
                <a:path w="560070" h="1384300">
                  <a:moveTo>
                    <a:pt x="354432" y="88900"/>
                  </a:moveTo>
                  <a:lnTo>
                    <a:pt x="336033" y="88900"/>
                  </a:lnTo>
                  <a:lnTo>
                    <a:pt x="324502" y="101600"/>
                  </a:lnTo>
                  <a:lnTo>
                    <a:pt x="324092" y="114300"/>
                  </a:lnTo>
                  <a:lnTo>
                    <a:pt x="330712" y="114300"/>
                  </a:lnTo>
                  <a:lnTo>
                    <a:pt x="332912" y="101600"/>
                  </a:lnTo>
                  <a:lnTo>
                    <a:pt x="354631" y="101600"/>
                  </a:lnTo>
                  <a:lnTo>
                    <a:pt x="354432" y="88900"/>
                  </a:lnTo>
                  <a:close/>
                </a:path>
                <a:path w="560070" h="1384300">
                  <a:moveTo>
                    <a:pt x="224496" y="88900"/>
                  </a:moveTo>
                  <a:lnTo>
                    <a:pt x="213456" y="88900"/>
                  </a:lnTo>
                  <a:lnTo>
                    <a:pt x="220691" y="101600"/>
                  </a:lnTo>
                  <a:lnTo>
                    <a:pt x="220836" y="101600"/>
                  </a:lnTo>
                  <a:lnTo>
                    <a:pt x="224496" y="88900"/>
                  </a:lnTo>
                  <a:close/>
                </a:path>
                <a:path w="560070" h="1384300">
                  <a:moveTo>
                    <a:pt x="229980" y="63500"/>
                  </a:moveTo>
                  <a:lnTo>
                    <a:pt x="192037" y="63500"/>
                  </a:lnTo>
                  <a:lnTo>
                    <a:pt x="193329" y="76200"/>
                  </a:lnTo>
                  <a:lnTo>
                    <a:pt x="195978" y="88900"/>
                  </a:lnTo>
                  <a:lnTo>
                    <a:pt x="224496" y="88900"/>
                  </a:lnTo>
                  <a:lnTo>
                    <a:pt x="226195" y="101600"/>
                  </a:lnTo>
                  <a:lnTo>
                    <a:pt x="227799" y="101600"/>
                  </a:lnTo>
                  <a:lnTo>
                    <a:pt x="227191" y="88900"/>
                  </a:lnTo>
                  <a:lnTo>
                    <a:pt x="229980" y="63500"/>
                  </a:lnTo>
                  <a:close/>
                </a:path>
                <a:path w="560070" h="1384300">
                  <a:moveTo>
                    <a:pt x="365922" y="88900"/>
                  </a:moveTo>
                  <a:lnTo>
                    <a:pt x="356388" y="88900"/>
                  </a:lnTo>
                  <a:lnTo>
                    <a:pt x="354631" y="101600"/>
                  </a:lnTo>
                  <a:lnTo>
                    <a:pt x="365967" y="101600"/>
                  </a:lnTo>
                  <a:lnTo>
                    <a:pt x="365922" y="88900"/>
                  </a:lnTo>
                  <a:close/>
                </a:path>
                <a:path w="560070" h="1384300">
                  <a:moveTo>
                    <a:pt x="360104" y="63500"/>
                  </a:moveTo>
                  <a:lnTo>
                    <a:pt x="323710" y="63500"/>
                  </a:lnTo>
                  <a:lnTo>
                    <a:pt x="324409" y="76200"/>
                  </a:lnTo>
                  <a:lnTo>
                    <a:pt x="325542" y="88900"/>
                  </a:lnTo>
                  <a:lnTo>
                    <a:pt x="356128" y="88900"/>
                  </a:lnTo>
                  <a:lnTo>
                    <a:pt x="358381" y="76200"/>
                  </a:lnTo>
                  <a:lnTo>
                    <a:pt x="360104" y="63500"/>
                  </a:lnTo>
                  <a:close/>
                </a:path>
                <a:path w="560070" h="1384300">
                  <a:moveTo>
                    <a:pt x="194922" y="50800"/>
                  </a:moveTo>
                  <a:lnTo>
                    <a:pt x="192794" y="50800"/>
                  </a:lnTo>
                  <a:lnTo>
                    <a:pt x="191920" y="63500"/>
                  </a:lnTo>
                  <a:lnTo>
                    <a:pt x="198080" y="63500"/>
                  </a:lnTo>
                  <a:lnTo>
                    <a:pt x="194922" y="50800"/>
                  </a:lnTo>
                  <a:close/>
                </a:path>
                <a:path w="560070" h="1384300">
                  <a:moveTo>
                    <a:pt x="228867" y="50800"/>
                  </a:moveTo>
                  <a:lnTo>
                    <a:pt x="205242" y="50800"/>
                  </a:lnTo>
                  <a:lnTo>
                    <a:pt x="203590" y="63500"/>
                  </a:lnTo>
                  <a:lnTo>
                    <a:pt x="235316" y="63500"/>
                  </a:lnTo>
                  <a:lnTo>
                    <a:pt x="228867" y="50800"/>
                  </a:lnTo>
                  <a:close/>
                </a:path>
                <a:path w="560070" h="1384300">
                  <a:moveTo>
                    <a:pt x="357458" y="50800"/>
                  </a:moveTo>
                  <a:lnTo>
                    <a:pt x="318582" y="50800"/>
                  </a:lnTo>
                  <a:lnTo>
                    <a:pt x="318802" y="63500"/>
                  </a:lnTo>
                  <a:lnTo>
                    <a:pt x="359829" y="63500"/>
                  </a:lnTo>
                  <a:lnTo>
                    <a:pt x="357458" y="50800"/>
                  </a:lnTo>
                  <a:close/>
                </a:path>
                <a:path w="560070" h="1384300">
                  <a:moveTo>
                    <a:pt x="219514" y="25400"/>
                  </a:moveTo>
                  <a:lnTo>
                    <a:pt x="209654" y="25400"/>
                  </a:lnTo>
                  <a:lnTo>
                    <a:pt x="202311" y="38100"/>
                  </a:lnTo>
                  <a:lnTo>
                    <a:pt x="199576" y="50800"/>
                  </a:lnTo>
                  <a:lnTo>
                    <a:pt x="260052" y="50800"/>
                  </a:lnTo>
                  <a:lnTo>
                    <a:pt x="266201" y="38100"/>
                  </a:lnTo>
                  <a:lnTo>
                    <a:pt x="218986" y="38100"/>
                  </a:lnTo>
                  <a:lnTo>
                    <a:pt x="219514" y="25400"/>
                  </a:lnTo>
                  <a:close/>
                </a:path>
                <a:path w="560070" h="1384300">
                  <a:moveTo>
                    <a:pt x="307895" y="25400"/>
                  </a:moveTo>
                  <a:lnTo>
                    <a:pt x="285612" y="25400"/>
                  </a:lnTo>
                  <a:lnTo>
                    <a:pt x="286768" y="38100"/>
                  </a:lnTo>
                  <a:lnTo>
                    <a:pt x="290887" y="38100"/>
                  </a:lnTo>
                  <a:lnTo>
                    <a:pt x="294944" y="50800"/>
                  </a:lnTo>
                  <a:lnTo>
                    <a:pt x="307679" y="50800"/>
                  </a:lnTo>
                  <a:lnTo>
                    <a:pt x="305237" y="38100"/>
                  </a:lnTo>
                  <a:lnTo>
                    <a:pt x="307895" y="25400"/>
                  </a:lnTo>
                  <a:close/>
                </a:path>
                <a:path w="560070" h="1384300">
                  <a:moveTo>
                    <a:pt x="348934" y="38100"/>
                  </a:moveTo>
                  <a:lnTo>
                    <a:pt x="310301" y="38100"/>
                  </a:lnTo>
                  <a:lnTo>
                    <a:pt x="318462" y="50800"/>
                  </a:lnTo>
                  <a:lnTo>
                    <a:pt x="349177" y="50800"/>
                  </a:lnTo>
                  <a:lnTo>
                    <a:pt x="348934" y="38100"/>
                  </a:lnTo>
                  <a:close/>
                </a:path>
                <a:path w="560070" h="1384300">
                  <a:moveTo>
                    <a:pt x="268955" y="25400"/>
                  </a:moveTo>
                  <a:lnTo>
                    <a:pt x="222391" y="25400"/>
                  </a:lnTo>
                  <a:lnTo>
                    <a:pt x="219537" y="38100"/>
                  </a:lnTo>
                  <a:lnTo>
                    <a:pt x="270423" y="38100"/>
                  </a:lnTo>
                  <a:lnTo>
                    <a:pt x="270872" y="36314"/>
                  </a:lnTo>
                  <a:lnTo>
                    <a:pt x="268955" y="25400"/>
                  </a:lnTo>
                  <a:close/>
                </a:path>
                <a:path w="560070" h="1384300">
                  <a:moveTo>
                    <a:pt x="281081" y="25400"/>
                  </a:moveTo>
                  <a:lnTo>
                    <a:pt x="273619" y="25400"/>
                  </a:lnTo>
                  <a:lnTo>
                    <a:pt x="270872" y="36314"/>
                  </a:lnTo>
                  <a:lnTo>
                    <a:pt x="271186" y="38100"/>
                  </a:lnTo>
                  <a:lnTo>
                    <a:pt x="272998" y="38100"/>
                  </a:lnTo>
                  <a:lnTo>
                    <a:pt x="281081" y="25400"/>
                  </a:lnTo>
                  <a:close/>
                </a:path>
                <a:path w="560070" h="1384300">
                  <a:moveTo>
                    <a:pt x="345255" y="25400"/>
                  </a:moveTo>
                  <a:lnTo>
                    <a:pt x="310513" y="25400"/>
                  </a:lnTo>
                  <a:lnTo>
                    <a:pt x="309930" y="38100"/>
                  </a:lnTo>
                  <a:lnTo>
                    <a:pt x="347168" y="38100"/>
                  </a:lnTo>
                  <a:lnTo>
                    <a:pt x="345255" y="25400"/>
                  </a:lnTo>
                  <a:close/>
                </a:path>
                <a:path w="560070" h="1384300">
                  <a:moveTo>
                    <a:pt x="273619" y="25400"/>
                  </a:moveTo>
                  <a:lnTo>
                    <a:pt x="268955" y="25400"/>
                  </a:lnTo>
                  <a:lnTo>
                    <a:pt x="270872" y="36314"/>
                  </a:lnTo>
                  <a:lnTo>
                    <a:pt x="273619" y="25400"/>
                  </a:lnTo>
                  <a:close/>
                </a:path>
                <a:path w="560070" h="1384300">
                  <a:moveTo>
                    <a:pt x="241671" y="12700"/>
                  </a:moveTo>
                  <a:lnTo>
                    <a:pt x="229201" y="12700"/>
                  </a:lnTo>
                  <a:lnTo>
                    <a:pt x="227607" y="25400"/>
                  </a:lnTo>
                  <a:lnTo>
                    <a:pt x="237106" y="25400"/>
                  </a:lnTo>
                  <a:lnTo>
                    <a:pt x="241671" y="12700"/>
                  </a:lnTo>
                  <a:close/>
                </a:path>
                <a:path w="560070" h="1384300">
                  <a:moveTo>
                    <a:pt x="265054" y="0"/>
                  </a:moveTo>
                  <a:lnTo>
                    <a:pt x="257332" y="0"/>
                  </a:lnTo>
                  <a:lnTo>
                    <a:pt x="251280" y="12700"/>
                  </a:lnTo>
                  <a:lnTo>
                    <a:pt x="244996" y="12700"/>
                  </a:lnTo>
                  <a:lnTo>
                    <a:pt x="244027" y="25400"/>
                  </a:lnTo>
                  <a:lnTo>
                    <a:pt x="268538" y="25400"/>
                  </a:lnTo>
                  <a:lnTo>
                    <a:pt x="262791" y="12700"/>
                  </a:lnTo>
                  <a:lnTo>
                    <a:pt x="265054" y="0"/>
                  </a:lnTo>
                  <a:close/>
                </a:path>
                <a:path w="560070" h="1384300">
                  <a:moveTo>
                    <a:pt x="265385" y="0"/>
                  </a:moveTo>
                  <a:lnTo>
                    <a:pt x="265054" y="0"/>
                  </a:lnTo>
                  <a:lnTo>
                    <a:pt x="262791" y="12700"/>
                  </a:lnTo>
                  <a:lnTo>
                    <a:pt x="268538" y="25400"/>
                  </a:lnTo>
                  <a:lnTo>
                    <a:pt x="269758" y="25400"/>
                  </a:lnTo>
                  <a:lnTo>
                    <a:pt x="265575" y="12700"/>
                  </a:lnTo>
                  <a:lnTo>
                    <a:pt x="263354" y="12700"/>
                  </a:lnTo>
                  <a:lnTo>
                    <a:pt x="265385" y="0"/>
                  </a:lnTo>
                  <a:close/>
                </a:path>
                <a:path w="560070" h="1384300">
                  <a:moveTo>
                    <a:pt x="307241" y="12700"/>
                  </a:moveTo>
                  <a:lnTo>
                    <a:pt x="265575" y="12700"/>
                  </a:lnTo>
                  <a:lnTo>
                    <a:pt x="269758" y="25400"/>
                  </a:lnTo>
                  <a:lnTo>
                    <a:pt x="314633" y="25400"/>
                  </a:lnTo>
                  <a:lnTo>
                    <a:pt x="307241" y="12700"/>
                  </a:lnTo>
                  <a:close/>
                </a:path>
                <a:path w="560070" h="1384300">
                  <a:moveTo>
                    <a:pt x="329762" y="12700"/>
                  </a:moveTo>
                  <a:lnTo>
                    <a:pt x="331878" y="25400"/>
                  </a:lnTo>
                  <a:lnTo>
                    <a:pt x="341417" y="25400"/>
                  </a:lnTo>
                  <a:lnTo>
                    <a:pt x="329762" y="12700"/>
                  </a:lnTo>
                  <a:close/>
                </a:path>
                <a:path w="560070" h="1384300">
                  <a:moveTo>
                    <a:pt x="275362" y="0"/>
                  </a:moveTo>
                  <a:lnTo>
                    <a:pt x="265385" y="0"/>
                  </a:lnTo>
                  <a:lnTo>
                    <a:pt x="263354" y="12700"/>
                  </a:lnTo>
                  <a:lnTo>
                    <a:pt x="273567" y="12700"/>
                  </a:lnTo>
                  <a:lnTo>
                    <a:pt x="275362" y="0"/>
                  </a:lnTo>
                  <a:close/>
                </a:path>
                <a:path w="560070" h="1384300">
                  <a:moveTo>
                    <a:pt x="302993" y="0"/>
                  </a:moveTo>
                  <a:lnTo>
                    <a:pt x="291228" y="0"/>
                  </a:lnTo>
                  <a:lnTo>
                    <a:pt x="294635" y="12700"/>
                  </a:lnTo>
                  <a:lnTo>
                    <a:pt x="308206" y="12700"/>
                  </a:lnTo>
                  <a:lnTo>
                    <a:pt x="302993"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sp>
          <p:nvSpPr>
            <p:cNvPr id="185" name="object 135">
              <a:extLst>
                <a:ext uri="{FF2B5EF4-FFF2-40B4-BE49-F238E27FC236}">
                  <a16:creationId xmlns:a16="http://schemas.microsoft.com/office/drawing/2014/main" xmlns="" id="{1977ECFA-3043-4C2D-A83A-3800C7577C1B}"/>
                </a:ext>
              </a:extLst>
            </p:cNvPr>
            <p:cNvSpPr/>
            <p:nvPr/>
          </p:nvSpPr>
          <p:spPr>
            <a:xfrm>
              <a:off x="10399335" y="6585873"/>
              <a:ext cx="337185" cy="1864360"/>
            </a:xfrm>
            <a:custGeom>
              <a:avLst/>
              <a:gdLst/>
              <a:ahLst/>
              <a:cxnLst/>
              <a:rect l="l" t="t" r="r" b="b"/>
              <a:pathLst>
                <a:path w="337184" h="1864359">
                  <a:moveTo>
                    <a:pt x="0" y="1786276"/>
                  </a:moveTo>
                  <a:lnTo>
                    <a:pt x="1" y="77777"/>
                  </a:lnTo>
                  <a:lnTo>
                    <a:pt x="3813" y="32129"/>
                  </a:lnTo>
                  <a:lnTo>
                    <a:pt x="32131" y="3811"/>
                  </a:lnTo>
                  <a:lnTo>
                    <a:pt x="77779" y="0"/>
                  </a:lnTo>
                  <a:lnTo>
                    <a:pt x="259101" y="0"/>
                  </a:lnTo>
                  <a:lnTo>
                    <a:pt x="304748" y="3811"/>
                  </a:lnTo>
                  <a:lnTo>
                    <a:pt x="333067" y="32129"/>
                  </a:lnTo>
                  <a:lnTo>
                    <a:pt x="336878" y="77777"/>
                  </a:lnTo>
                  <a:lnTo>
                    <a:pt x="336877" y="1786276"/>
                  </a:lnTo>
                  <a:lnTo>
                    <a:pt x="333065" y="1831924"/>
                  </a:lnTo>
                  <a:lnTo>
                    <a:pt x="304747" y="1860242"/>
                  </a:lnTo>
                  <a:lnTo>
                    <a:pt x="259099" y="1864054"/>
                  </a:lnTo>
                  <a:lnTo>
                    <a:pt x="77777" y="1864053"/>
                  </a:lnTo>
                  <a:lnTo>
                    <a:pt x="32129" y="1860242"/>
                  </a:lnTo>
                  <a:lnTo>
                    <a:pt x="3811" y="1831923"/>
                  </a:lnTo>
                  <a:lnTo>
                    <a:pt x="0" y="1786276"/>
                  </a:lnTo>
                  <a:close/>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pic>
          <p:nvPicPr>
            <p:cNvPr id="186" name="object 136">
              <a:extLst>
                <a:ext uri="{FF2B5EF4-FFF2-40B4-BE49-F238E27FC236}">
                  <a16:creationId xmlns:a16="http://schemas.microsoft.com/office/drawing/2014/main" xmlns="" id="{F5A4062E-C1E2-4C75-AA11-732A7DBC21E6}"/>
                </a:ext>
              </a:extLst>
            </p:cNvPr>
            <p:cNvPicPr/>
            <p:nvPr/>
          </p:nvPicPr>
          <p:blipFill>
            <a:blip r:embed="rId8" cstate="print"/>
            <a:stretch>
              <a:fillRect/>
            </a:stretch>
          </p:blipFill>
          <p:spPr>
            <a:xfrm>
              <a:off x="10484148" y="6717970"/>
              <a:ext cx="101976" cy="101976"/>
            </a:xfrm>
            <a:prstGeom prst="rect">
              <a:avLst/>
            </a:prstGeom>
          </p:spPr>
        </p:pic>
        <p:sp>
          <p:nvSpPr>
            <p:cNvPr id="187" name="object 137">
              <a:extLst>
                <a:ext uri="{FF2B5EF4-FFF2-40B4-BE49-F238E27FC236}">
                  <a16:creationId xmlns:a16="http://schemas.microsoft.com/office/drawing/2014/main" xmlns="" id="{D3EB3E29-949C-4121-A269-9CB99541834F}"/>
                </a:ext>
              </a:extLst>
            </p:cNvPr>
            <p:cNvSpPr/>
            <p:nvPr/>
          </p:nvSpPr>
          <p:spPr>
            <a:xfrm>
              <a:off x="10526762" y="6665697"/>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88" name="object 138">
              <a:extLst>
                <a:ext uri="{FF2B5EF4-FFF2-40B4-BE49-F238E27FC236}">
                  <a16:creationId xmlns:a16="http://schemas.microsoft.com/office/drawing/2014/main" xmlns="" id="{5AFAE214-504F-45CD-AE02-B17799C59263}"/>
                </a:ext>
              </a:extLst>
            </p:cNvPr>
            <p:cNvSpPr/>
            <p:nvPr/>
          </p:nvSpPr>
          <p:spPr>
            <a:xfrm>
              <a:off x="10526762" y="7096090"/>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89" name="object 139">
              <a:extLst>
                <a:ext uri="{FF2B5EF4-FFF2-40B4-BE49-F238E27FC236}">
                  <a16:creationId xmlns:a16="http://schemas.microsoft.com/office/drawing/2014/main" xmlns="" id="{280078CA-727C-4888-AC3A-EB63718F4CFE}"/>
                </a:ext>
              </a:extLst>
            </p:cNvPr>
            <p:cNvSpPr/>
            <p:nvPr/>
          </p:nvSpPr>
          <p:spPr>
            <a:xfrm>
              <a:off x="10526762" y="7526482"/>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0" name="object 140">
              <a:extLst>
                <a:ext uri="{FF2B5EF4-FFF2-40B4-BE49-F238E27FC236}">
                  <a16:creationId xmlns:a16="http://schemas.microsoft.com/office/drawing/2014/main" xmlns="" id="{D9820DF4-FC38-452B-83CA-3DB42E8B2B6F}"/>
                </a:ext>
              </a:extLst>
            </p:cNvPr>
            <p:cNvSpPr/>
            <p:nvPr/>
          </p:nvSpPr>
          <p:spPr>
            <a:xfrm>
              <a:off x="10526762" y="7956873"/>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1" name="object 141">
              <a:extLst>
                <a:ext uri="{FF2B5EF4-FFF2-40B4-BE49-F238E27FC236}">
                  <a16:creationId xmlns:a16="http://schemas.microsoft.com/office/drawing/2014/main" xmlns="" id="{47B64257-DC95-4A23-87DA-84649A768417}"/>
                </a:ext>
              </a:extLst>
            </p:cNvPr>
            <p:cNvSpPr/>
            <p:nvPr/>
          </p:nvSpPr>
          <p:spPr>
            <a:xfrm>
              <a:off x="10526762" y="8387265"/>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2" name="object 142">
              <a:extLst>
                <a:ext uri="{FF2B5EF4-FFF2-40B4-BE49-F238E27FC236}">
                  <a16:creationId xmlns:a16="http://schemas.microsoft.com/office/drawing/2014/main" xmlns="" id="{02BAE9F6-7245-4266-92CD-964CE361239F}"/>
                </a:ext>
              </a:extLst>
            </p:cNvPr>
            <p:cNvSpPr/>
            <p:nvPr/>
          </p:nvSpPr>
          <p:spPr>
            <a:xfrm>
              <a:off x="10579567" y="8172070"/>
              <a:ext cx="118110" cy="0"/>
            </a:xfrm>
            <a:custGeom>
              <a:avLst/>
              <a:gdLst/>
              <a:ahLst/>
              <a:cxnLst/>
              <a:rect l="l" t="t" r="r" b="b"/>
              <a:pathLst>
                <a:path w="118109">
                  <a:moveTo>
                    <a:pt x="118082"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3" name="object 143">
              <a:extLst>
                <a:ext uri="{FF2B5EF4-FFF2-40B4-BE49-F238E27FC236}">
                  <a16:creationId xmlns:a16="http://schemas.microsoft.com/office/drawing/2014/main" xmlns="" id="{45F0DE6B-A6F4-44C0-AD4D-05BB7DB5D9B7}"/>
                </a:ext>
              </a:extLst>
            </p:cNvPr>
            <p:cNvSpPr/>
            <p:nvPr/>
          </p:nvSpPr>
          <p:spPr>
            <a:xfrm>
              <a:off x="10619875" y="8333466"/>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4" name="object 144">
              <a:extLst>
                <a:ext uri="{FF2B5EF4-FFF2-40B4-BE49-F238E27FC236}">
                  <a16:creationId xmlns:a16="http://schemas.microsoft.com/office/drawing/2014/main" xmlns="" id="{90BE9E50-F031-4950-87BF-5FF31413AC64}"/>
                </a:ext>
              </a:extLst>
            </p:cNvPr>
            <p:cNvSpPr/>
            <p:nvPr/>
          </p:nvSpPr>
          <p:spPr>
            <a:xfrm>
              <a:off x="10619875" y="8279668"/>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5" name="object 145">
              <a:extLst>
                <a:ext uri="{FF2B5EF4-FFF2-40B4-BE49-F238E27FC236}">
                  <a16:creationId xmlns:a16="http://schemas.microsoft.com/office/drawing/2014/main" xmlns="" id="{E3FF6A9D-9B43-42E5-B04F-C5CEB4EEC6EA}"/>
                </a:ext>
              </a:extLst>
            </p:cNvPr>
            <p:cNvSpPr/>
            <p:nvPr/>
          </p:nvSpPr>
          <p:spPr>
            <a:xfrm>
              <a:off x="10619875" y="8225868"/>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6" name="object 146">
              <a:extLst>
                <a:ext uri="{FF2B5EF4-FFF2-40B4-BE49-F238E27FC236}">
                  <a16:creationId xmlns:a16="http://schemas.microsoft.com/office/drawing/2014/main" xmlns="" id="{B910EAAC-3074-4EF3-8A88-37B436FC1F7B}"/>
                </a:ext>
              </a:extLst>
            </p:cNvPr>
            <p:cNvSpPr/>
            <p:nvPr/>
          </p:nvSpPr>
          <p:spPr>
            <a:xfrm>
              <a:off x="10619875" y="8118270"/>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7" name="object 147">
              <a:extLst>
                <a:ext uri="{FF2B5EF4-FFF2-40B4-BE49-F238E27FC236}">
                  <a16:creationId xmlns:a16="http://schemas.microsoft.com/office/drawing/2014/main" xmlns="" id="{6B8F8203-E59C-4010-95A5-C9236C93C799}"/>
                </a:ext>
              </a:extLst>
            </p:cNvPr>
            <p:cNvSpPr/>
            <p:nvPr/>
          </p:nvSpPr>
          <p:spPr>
            <a:xfrm>
              <a:off x="10619875" y="8064471"/>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8" name="object 148">
              <a:extLst>
                <a:ext uri="{FF2B5EF4-FFF2-40B4-BE49-F238E27FC236}">
                  <a16:creationId xmlns:a16="http://schemas.microsoft.com/office/drawing/2014/main" xmlns="" id="{F6AB5853-943F-42A7-8A9A-42891F9F3629}"/>
                </a:ext>
              </a:extLst>
            </p:cNvPr>
            <p:cNvSpPr/>
            <p:nvPr/>
          </p:nvSpPr>
          <p:spPr>
            <a:xfrm>
              <a:off x="10619875" y="8010672"/>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9" name="object 149">
              <a:extLst>
                <a:ext uri="{FF2B5EF4-FFF2-40B4-BE49-F238E27FC236}">
                  <a16:creationId xmlns:a16="http://schemas.microsoft.com/office/drawing/2014/main" xmlns="" id="{37277A49-6867-47D0-AF80-5275EBFE66C5}"/>
                </a:ext>
              </a:extLst>
            </p:cNvPr>
            <p:cNvSpPr/>
            <p:nvPr/>
          </p:nvSpPr>
          <p:spPr>
            <a:xfrm>
              <a:off x="10579567" y="7741677"/>
              <a:ext cx="118110" cy="0"/>
            </a:xfrm>
            <a:custGeom>
              <a:avLst/>
              <a:gdLst/>
              <a:ahLst/>
              <a:cxnLst/>
              <a:rect l="l" t="t" r="r" b="b"/>
              <a:pathLst>
                <a:path w="118109">
                  <a:moveTo>
                    <a:pt x="118082"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0" name="object 150">
              <a:extLst>
                <a:ext uri="{FF2B5EF4-FFF2-40B4-BE49-F238E27FC236}">
                  <a16:creationId xmlns:a16="http://schemas.microsoft.com/office/drawing/2014/main" xmlns="" id="{DE8F39CB-78CC-43FE-85A1-B8EE9E1C2B87}"/>
                </a:ext>
              </a:extLst>
            </p:cNvPr>
            <p:cNvSpPr/>
            <p:nvPr/>
          </p:nvSpPr>
          <p:spPr>
            <a:xfrm>
              <a:off x="10619875" y="7903075"/>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1" name="object 151">
              <a:extLst>
                <a:ext uri="{FF2B5EF4-FFF2-40B4-BE49-F238E27FC236}">
                  <a16:creationId xmlns:a16="http://schemas.microsoft.com/office/drawing/2014/main" xmlns="" id="{655A1713-4BF2-4D1A-B1FB-9B2F4347AE32}"/>
                </a:ext>
              </a:extLst>
            </p:cNvPr>
            <p:cNvSpPr/>
            <p:nvPr/>
          </p:nvSpPr>
          <p:spPr>
            <a:xfrm>
              <a:off x="10619875" y="7849275"/>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2" name="object 152">
              <a:extLst>
                <a:ext uri="{FF2B5EF4-FFF2-40B4-BE49-F238E27FC236}">
                  <a16:creationId xmlns:a16="http://schemas.microsoft.com/office/drawing/2014/main" xmlns="" id="{25BE8B5D-91F2-4E3A-A4B9-0B86C2F2201A}"/>
                </a:ext>
              </a:extLst>
            </p:cNvPr>
            <p:cNvSpPr/>
            <p:nvPr/>
          </p:nvSpPr>
          <p:spPr>
            <a:xfrm>
              <a:off x="10619875" y="7795476"/>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3" name="object 153">
              <a:extLst>
                <a:ext uri="{FF2B5EF4-FFF2-40B4-BE49-F238E27FC236}">
                  <a16:creationId xmlns:a16="http://schemas.microsoft.com/office/drawing/2014/main" xmlns="" id="{30F4753C-33E4-49C3-B4D6-F7D2A21DEE82}"/>
                </a:ext>
              </a:extLst>
            </p:cNvPr>
            <p:cNvSpPr/>
            <p:nvPr/>
          </p:nvSpPr>
          <p:spPr>
            <a:xfrm>
              <a:off x="10619875" y="7687878"/>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4" name="object 154">
              <a:extLst>
                <a:ext uri="{FF2B5EF4-FFF2-40B4-BE49-F238E27FC236}">
                  <a16:creationId xmlns:a16="http://schemas.microsoft.com/office/drawing/2014/main" xmlns="" id="{5B51A02A-607D-46E1-92C9-1EF672B2C50A}"/>
                </a:ext>
              </a:extLst>
            </p:cNvPr>
            <p:cNvSpPr/>
            <p:nvPr/>
          </p:nvSpPr>
          <p:spPr>
            <a:xfrm>
              <a:off x="10619875" y="7634080"/>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5" name="object 155">
              <a:extLst>
                <a:ext uri="{FF2B5EF4-FFF2-40B4-BE49-F238E27FC236}">
                  <a16:creationId xmlns:a16="http://schemas.microsoft.com/office/drawing/2014/main" xmlns="" id="{EBCA1C16-D221-41D8-8EB5-31AA840A3451}"/>
                </a:ext>
              </a:extLst>
            </p:cNvPr>
            <p:cNvSpPr/>
            <p:nvPr/>
          </p:nvSpPr>
          <p:spPr>
            <a:xfrm>
              <a:off x="10619875" y="7580280"/>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6" name="object 156">
              <a:extLst>
                <a:ext uri="{FF2B5EF4-FFF2-40B4-BE49-F238E27FC236}">
                  <a16:creationId xmlns:a16="http://schemas.microsoft.com/office/drawing/2014/main" xmlns="" id="{7E7C91DE-0DF3-4121-8B65-BF4FE543EC52}"/>
                </a:ext>
              </a:extLst>
            </p:cNvPr>
            <p:cNvSpPr/>
            <p:nvPr/>
          </p:nvSpPr>
          <p:spPr>
            <a:xfrm>
              <a:off x="10579567" y="7311285"/>
              <a:ext cx="118110" cy="0"/>
            </a:xfrm>
            <a:custGeom>
              <a:avLst/>
              <a:gdLst/>
              <a:ahLst/>
              <a:cxnLst/>
              <a:rect l="l" t="t" r="r" b="b"/>
              <a:pathLst>
                <a:path w="118109">
                  <a:moveTo>
                    <a:pt x="118082"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7" name="object 157">
              <a:extLst>
                <a:ext uri="{FF2B5EF4-FFF2-40B4-BE49-F238E27FC236}">
                  <a16:creationId xmlns:a16="http://schemas.microsoft.com/office/drawing/2014/main" xmlns="" id="{5BC7C140-F796-472F-AD38-E949C193AAEA}"/>
                </a:ext>
              </a:extLst>
            </p:cNvPr>
            <p:cNvSpPr/>
            <p:nvPr/>
          </p:nvSpPr>
          <p:spPr>
            <a:xfrm>
              <a:off x="10619875" y="7472682"/>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8" name="object 158">
              <a:extLst>
                <a:ext uri="{FF2B5EF4-FFF2-40B4-BE49-F238E27FC236}">
                  <a16:creationId xmlns:a16="http://schemas.microsoft.com/office/drawing/2014/main" xmlns="" id="{865AFCEA-0E37-4CFB-B713-8D834EFD52D2}"/>
                </a:ext>
              </a:extLst>
            </p:cNvPr>
            <p:cNvSpPr/>
            <p:nvPr/>
          </p:nvSpPr>
          <p:spPr>
            <a:xfrm>
              <a:off x="10619875" y="7418883"/>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9" name="object 159">
              <a:extLst>
                <a:ext uri="{FF2B5EF4-FFF2-40B4-BE49-F238E27FC236}">
                  <a16:creationId xmlns:a16="http://schemas.microsoft.com/office/drawing/2014/main" xmlns="" id="{D70FC481-849C-4D40-9375-BC44222894F2}"/>
                </a:ext>
              </a:extLst>
            </p:cNvPr>
            <p:cNvSpPr/>
            <p:nvPr/>
          </p:nvSpPr>
          <p:spPr>
            <a:xfrm>
              <a:off x="10619875" y="7365085"/>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0" name="object 160">
              <a:extLst>
                <a:ext uri="{FF2B5EF4-FFF2-40B4-BE49-F238E27FC236}">
                  <a16:creationId xmlns:a16="http://schemas.microsoft.com/office/drawing/2014/main" xmlns="" id="{3FBB46A0-4615-445D-87A7-2EFE915BF9D4}"/>
                </a:ext>
              </a:extLst>
            </p:cNvPr>
            <p:cNvSpPr/>
            <p:nvPr/>
          </p:nvSpPr>
          <p:spPr>
            <a:xfrm>
              <a:off x="10619875" y="7257487"/>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1" name="object 161">
              <a:extLst>
                <a:ext uri="{FF2B5EF4-FFF2-40B4-BE49-F238E27FC236}">
                  <a16:creationId xmlns:a16="http://schemas.microsoft.com/office/drawing/2014/main" xmlns="" id="{8657E8B2-6CD8-439F-944D-B63CC44D1CC7}"/>
                </a:ext>
              </a:extLst>
            </p:cNvPr>
            <p:cNvSpPr/>
            <p:nvPr/>
          </p:nvSpPr>
          <p:spPr>
            <a:xfrm>
              <a:off x="10619875" y="7203687"/>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2" name="object 162">
              <a:extLst>
                <a:ext uri="{FF2B5EF4-FFF2-40B4-BE49-F238E27FC236}">
                  <a16:creationId xmlns:a16="http://schemas.microsoft.com/office/drawing/2014/main" xmlns="" id="{530C7284-9773-4C25-9BC4-A2FEF78ABFB0}"/>
                </a:ext>
              </a:extLst>
            </p:cNvPr>
            <p:cNvSpPr/>
            <p:nvPr/>
          </p:nvSpPr>
          <p:spPr>
            <a:xfrm>
              <a:off x="10619875" y="7149889"/>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3" name="object 163">
              <a:extLst>
                <a:ext uri="{FF2B5EF4-FFF2-40B4-BE49-F238E27FC236}">
                  <a16:creationId xmlns:a16="http://schemas.microsoft.com/office/drawing/2014/main" xmlns="" id="{4FCCA594-AA49-4E83-B264-781F861A6CD1}"/>
                </a:ext>
              </a:extLst>
            </p:cNvPr>
            <p:cNvSpPr/>
            <p:nvPr/>
          </p:nvSpPr>
          <p:spPr>
            <a:xfrm>
              <a:off x="10579567" y="6880894"/>
              <a:ext cx="118110" cy="0"/>
            </a:xfrm>
            <a:custGeom>
              <a:avLst/>
              <a:gdLst/>
              <a:ahLst/>
              <a:cxnLst/>
              <a:rect l="l" t="t" r="r" b="b"/>
              <a:pathLst>
                <a:path w="118109">
                  <a:moveTo>
                    <a:pt x="118082"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4" name="object 164">
              <a:extLst>
                <a:ext uri="{FF2B5EF4-FFF2-40B4-BE49-F238E27FC236}">
                  <a16:creationId xmlns:a16="http://schemas.microsoft.com/office/drawing/2014/main" xmlns="" id="{789BF218-3C6B-4F12-8D12-4D6527E60502}"/>
                </a:ext>
              </a:extLst>
            </p:cNvPr>
            <p:cNvSpPr/>
            <p:nvPr/>
          </p:nvSpPr>
          <p:spPr>
            <a:xfrm>
              <a:off x="10619875" y="7042290"/>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5" name="object 165">
              <a:extLst>
                <a:ext uri="{FF2B5EF4-FFF2-40B4-BE49-F238E27FC236}">
                  <a16:creationId xmlns:a16="http://schemas.microsoft.com/office/drawing/2014/main" xmlns="" id="{A054509B-1E63-4515-B41A-60062C316EFA}"/>
                </a:ext>
              </a:extLst>
            </p:cNvPr>
            <p:cNvSpPr/>
            <p:nvPr/>
          </p:nvSpPr>
          <p:spPr>
            <a:xfrm>
              <a:off x="10619875" y="6988492"/>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6" name="object 166">
              <a:extLst>
                <a:ext uri="{FF2B5EF4-FFF2-40B4-BE49-F238E27FC236}">
                  <a16:creationId xmlns:a16="http://schemas.microsoft.com/office/drawing/2014/main" xmlns="" id="{4FF10FBF-7407-4A5D-AAC1-15DE10213EAC}"/>
                </a:ext>
              </a:extLst>
            </p:cNvPr>
            <p:cNvSpPr/>
            <p:nvPr/>
          </p:nvSpPr>
          <p:spPr>
            <a:xfrm>
              <a:off x="10619875" y="6934692"/>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7" name="object 167">
              <a:extLst>
                <a:ext uri="{FF2B5EF4-FFF2-40B4-BE49-F238E27FC236}">
                  <a16:creationId xmlns:a16="http://schemas.microsoft.com/office/drawing/2014/main" xmlns="" id="{39F19264-6B30-4B78-A2CE-BE053D4A65CC}"/>
                </a:ext>
              </a:extLst>
            </p:cNvPr>
            <p:cNvSpPr/>
            <p:nvPr/>
          </p:nvSpPr>
          <p:spPr>
            <a:xfrm>
              <a:off x="10619875" y="6827094"/>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8" name="object 168">
              <a:extLst>
                <a:ext uri="{FF2B5EF4-FFF2-40B4-BE49-F238E27FC236}">
                  <a16:creationId xmlns:a16="http://schemas.microsoft.com/office/drawing/2014/main" xmlns="" id="{C4B0965F-CA77-4D15-B135-00C56F1D9CE5}"/>
                </a:ext>
              </a:extLst>
            </p:cNvPr>
            <p:cNvSpPr/>
            <p:nvPr/>
          </p:nvSpPr>
          <p:spPr>
            <a:xfrm>
              <a:off x="10619875" y="6773295"/>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9" name="object 169">
              <a:extLst>
                <a:ext uri="{FF2B5EF4-FFF2-40B4-BE49-F238E27FC236}">
                  <a16:creationId xmlns:a16="http://schemas.microsoft.com/office/drawing/2014/main" xmlns="" id="{BD62E0A7-8EDC-46FF-A2E5-D9B082157444}"/>
                </a:ext>
              </a:extLst>
            </p:cNvPr>
            <p:cNvSpPr/>
            <p:nvPr/>
          </p:nvSpPr>
          <p:spPr>
            <a:xfrm>
              <a:off x="10619875" y="6719497"/>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20" name="object 170">
              <a:extLst>
                <a:ext uri="{FF2B5EF4-FFF2-40B4-BE49-F238E27FC236}">
                  <a16:creationId xmlns:a16="http://schemas.microsoft.com/office/drawing/2014/main" xmlns="" id="{A200BCB6-DB65-47BD-9498-3D2EF130E9D1}"/>
                </a:ext>
              </a:extLst>
            </p:cNvPr>
            <p:cNvSpPr/>
            <p:nvPr/>
          </p:nvSpPr>
          <p:spPr>
            <a:xfrm>
              <a:off x="10878558" y="6844708"/>
              <a:ext cx="638175" cy="1587500"/>
            </a:xfrm>
            <a:custGeom>
              <a:avLst/>
              <a:gdLst/>
              <a:ahLst/>
              <a:cxnLst/>
              <a:rect l="l" t="t" r="r" b="b"/>
              <a:pathLst>
                <a:path w="638175" h="1587500">
                  <a:moveTo>
                    <a:pt x="289224" y="1574800"/>
                  </a:moveTo>
                  <a:lnTo>
                    <a:pt x="208014" y="1574800"/>
                  </a:lnTo>
                  <a:lnTo>
                    <a:pt x="215214" y="1587500"/>
                  </a:lnTo>
                  <a:lnTo>
                    <a:pt x="265846" y="1587500"/>
                  </a:lnTo>
                  <a:lnTo>
                    <a:pt x="289224" y="1574800"/>
                  </a:lnTo>
                  <a:close/>
                </a:path>
                <a:path w="638175" h="1587500">
                  <a:moveTo>
                    <a:pt x="636666" y="1562100"/>
                  </a:moveTo>
                  <a:lnTo>
                    <a:pt x="525556" y="1562100"/>
                  </a:lnTo>
                  <a:lnTo>
                    <a:pt x="533581" y="1574800"/>
                  </a:lnTo>
                  <a:lnTo>
                    <a:pt x="545578" y="1574800"/>
                  </a:lnTo>
                  <a:lnTo>
                    <a:pt x="563885" y="1587500"/>
                  </a:lnTo>
                  <a:lnTo>
                    <a:pt x="632998" y="1587500"/>
                  </a:lnTo>
                  <a:lnTo>
                    <a:pt x="637832" y="1574800"/>
                  </a:lnTo>
                  <a:lnTo>
                    <a:pt x="636666" y="1562100"/>
                  </a:lnTo>
                  <a:close/>
                </a:path>
                <a:path w="638175" h="1587500">
                  <a:moveTo>
                    <a:pt x="304727" y="1485900"/>
                  </a:moveTo>
                  <a:lnTo>
                    <a:pt x="240143" y="1485900"/>
                  </a:lnTo>
                  <a:lnTo>
                    <a:pt x="238919" y="1498600"/>
                  </a:lnTo>
                  <a:lnTo>
                    <a:pt x="231967" y="1511300"/>
                  </a:lnTo>
                  <a:lnTo>
                    <a:pt x="224076" y="1524000"/>
                  </a:lnTo>
                  <a:lnTo>
                    <a:pt x="215027" y="1536700"/>
                  </a:lnTo>
                  <a:lnTo>
                    <a:pt x="207853" y="1549400"/>
                  </a:lnTo>
                  <a:lnTo>
                    <a:pt x="205588" y="1562100"/>
                  </a:lnTo>
                  <a:lnTo>
                    <a:pt x="205988" y="1574800"/>
                  </a:lnTo>
                  <a:lnTo>
                    <a:pt x="296951" y="1574800"/>
                  </a:lnTo>
                  <a:lnTo>
                    <a:pt x="298588" y="1562100"/>
                  </a:lnTo>
                  <a:lnTo>
                    <a:pt x="297824" y="1549400"/>
                  </a:lnTo>
                  <a:lnTo>
                    <a:pt x="298350" y="1536700"/>
                  </a:lnTo>
                  <a:lnTo>
                    <a:pt x="301765" y="1524000"/>
                  </a:lnTo>
                  <a:lnTo>
                    <a:pt x="304689" y="1524000"/>
                  </a:lnTo>
                  <a:lnTo>
                    <a:pt x="306037" y="1511300"/>
                  </a:lnTo>
                  <a:lnTo>
                    <a:pt x="304727" y="1485900"/>
                  </a:lnTo>
                  <a:close/>
                </a:path>
                <a:path w="638175" h="1587500">
                  <a:moveTo>
                    <a:pt x="545633" y="1460500"/>
                  </a:moveTo>
                  <a:lnTo>
                    <a:pt x="482374" y="1460500"/>
                  </a:lnTo>
                  <a:lnTo>
                    <a:pt x="483208" y="1473200"/>
                  </a:lnTo>
                  <a:lnTo>
                    <a:pt x="482762" y="1485900"/>
                  </a:lnTo>
                  <a:lnTo>
                    <a:pt x="480216" y="1498600"/>
                  </a:lnTo>
                  <a:lnTo>
                    <a:pt x="474748" y="1511300"/>
                  </a:lnTo>
                  <a:lnTo>
                    <a:pt x="472142" y="1524000"/>
                  </a:lnTo>
                  <a:lnTo>
                    <a:pt x="474599" y="1536700"/>
                  </a:lnTo>
                  <a:lnTo>
                    <a:pt x="478631" y="1549400"/>
                  </a:lnTo>
                  <a:lnTo>
                    <a:pt x="480750" y="1562100"/>
                  </a:lnTo>
                  <a:lnTo>
                    <a:pt x="629643" y="1562100"/>
                  </a:lnTo>
                  <a:lnTo>
                    <a:pt x="614598" y="1536700"/>
                  </a:lnTo>
                  <a:lnTo>
                    <a:pt x="599890" y="1536700"/>
                  </a:lnTo>
                  <a:lnTo>
                    <a:pt x="587057" y="1524000"/>
                  </a:lnTo>
                  <a:lnTo>
                    <a:pt x="577637" y="1511300"/>
                  </a:lnTo>
                  <a:lnTo>
                    <a:pt x="565717" y="1498600"/>
                  </a:lnTo>
                  <a:lnTo>
                    <a:pt x="556384" y="1485900"/>
                  </a:lnTo>
                  <a:lnTo>
                    <a:pt x="549677" y="1473200"/>
                  </a:lnTo>
                  <a:lnTo>
                    <a:pt x="545633" y="1460500"/>
                  </a:lnTo>
                  <a:close/>
                </a:path>
                <a:path w="638175" h="1587500">
                  <a:moveTo>
                    <a:pt x="299601" y="1460500"/>
                  </a:moveTo>
                  <a:lnTo>
                    <a:pt x="237217" y="1460500"/>
                  </a:lnTo>
                  <a:lnTo>
                    <a:pt x="238591" y="1485900"/>
                  </a:lnTo>
                  <a:lnTo>
                    <a:pt x="303813" y="1485900"/>
                  </a:lnTo>
                  <a:lnTo>
                    <a:pt x="302464" y="1473200"/>
                  </a:lnTo>
                  <a:lnTo>
                    <a:pt x="300964" y="1473200"/>
                  </a:lnTo>
                  <a:lnTo>
                    <a:pt x="299601" y="1460500"/>
                  </a:lnTo>
                  <a:close/>
                </a:path>
                <a:path w="638175" h="1587500">
                  <a:moveTo>
                    <a:pt x="451620" y="736600"/>
                  </a:moveTo>
                  <a:lnTo>
                    <a:pt x="135605" y="736600"/>
                  </a:lnTo>
                  <a:lnTo>
                    <a:pt x="135204" y="749300"/>
                  </a:lnTo>
                  <a:lnTo>
                    <a:pt x="132346" y="774700"/>
                  </a:lnTo>
                  <a:lnTo>
                    <a:pt x="132479" y="812800"/>
                  </a:lnTo>
                  <a:lnTo>
                    <a:pt x="135162" y="850900"/>
                  </a:lnTo>
                  <a:lnTo>
                    <a:pt x="139954" y="901700"/>
                  </a:lnTo>
                  <a:lnTo>
                    <a:pt x="147186" y="939800"/>
                  </a:lnTo>
                  <a:lnTo>
                    <a:pt x="160670" y="990600"/>
                  </a:lnTo>
                  <a:lnTo>
                    <a:pt x="176013" y="1054100"/>
                  </a:lnTo>
                  <a:lnTo>
                    <a:pt x="188825" y="1117600"/>
                  </a:lnTo>
                  <a:lnTo>
                    <a:pt x="194712" y="1155700"/>
                  </a:lnTo>
                  <a:lnTo>
                    <a:pt x="198092" y="1219200"/>
                  </a:lnTo>
                  <a:lnTo>
                    <a:pt x="203067" y="1282700"/>
                  </a:lnTo>
                  <a:lnTo>
                    <a:pt x="209089" y="1333500"/>
                  </a:lnTo>
                  <a:lnTo>
                    <a:pt x="215611" y="1384300"/>
                  </a:lnTo>
                  <a:lnTo>
                    <a:pt x="222086" y="1422400"/>
                  </a:lnTo>
                  <a:lnTo>
                    <a:pt x="227967" y="1460500"/>
                  </a:lnTo>
                  <a:lnTo>
                    <a:pt x="306727" y="1460500"/>
                  </a:lnTo>
                  <a:lnTo>
                    <a:pt x="307006" y="1435100"/>
                  </a:lnTo>
                  <a:lnTo>
                    <a:pt x="307073" y="1422400"/>
                  </a:lnTo>
                  <a:lnTo>
                    <a:pt x="306973" y="1384300"/>
                  </a:lnTo>
                  <a:lnTo>
                    <a:pt x="306351" y="1358900"/>
                  </a:lnTo>
                  <a:lnTo>
                    <a:pt x="305696" y="1333500"/>
                  </a:lnTo>
                  <a:lnTo>
                    <a:pt x="305276" y="1308100"/>
                  </a:lnTo>
                  <a:lnTo>
                    <a:pt x="303601" y="1257300"/>
                  </a:lnTo>
                  <a:lnTo>
                    <a:pt x="300051" y="1219200"/>
                  </a:lnTo>
                  <a:lnTo>
                    <a:pt x="297919" y="1206500"/>
                  </a:lnTo>
                  <a:lnTo>
                    <a:pt x="295600" y="1181100"/>
                  </a:lnTo>
                  <a:lnTo>
                    <a:pt x="294732" y="1168400"/>
                  </a:lnTo>
                  <a:lnTo>
                    <a:pt x="294112" y="1155700"/>
                  </a:lnTo>
                  <a:lnTo>
                    <a:pt x="294018" y="1143000"/>
                  </a:lnTo>
                  <a:lnTo>
                    <a:pt x="294725" y="1130300"/>
                  </a:lnTo>
                  <a:lnTo>
                    <a:pt x="298350" y="1066800"/>
                  </a:lnTo>
                  <a:lnTo>
                    <a:pt x="299199" y="1016000"/>
                  </a:lnTo>
                  <a:lnTo>
                    <a:pt x="300588" y="977900"/>
                  </a:lnTo>
                  <a:lnTo>
                    <a:pt x="302577" y="927100"/>
                  </a:lnTo>
                  <a:lnTo>
                    <a:pt x="305227" y="876300"/>
                  </a:lnTo>
                  <a:lnTo>
                    <a:pt x="306027" y="876300"/>
                  </a:lnTo>
                  <a:lnTo>
                    <a:pt x="309551" y="863600"/>
                  </a:lnTo>
                  <a:lnTo>
                    <a:pt x="479408" y="863600"/>
                  </a:lnTo>
                  <a:lnTo>
                    <a:pt x="474748" y="825500"/>
                  </a:lnTo>
                  <a:lnTo>
                    <a:pt x="470065" y="800100"/>
                  </a:lnTo>
                  <a:lnTo>
                    <a:pt x="464235" y="787400"/>
                  </a:lnTo>
                  <a:lnTo>
                    <a:pt x="457878" y="762000"/>
                  </a:lnTo>
                  <a:lnTo>
                    <a:pt x="451620" y="736600"/>
                  </a:lnTo>
                  <a:close/>
                </a:path>
                <a:path w="638175" h="1587500">
                  <a:moveTo>
                    <a:pt x="479408" y="863600"/>
                  </a:moveTo>
                  <a:lnTo>
                    <a:pt x="309551" y="863600"/>
                  </a:lnTo>
                  <a:lnTo>
                    <a:pt x="326974" y="914400"/>
                  </a:lnTo>
                  <a:lnTo>
                    <a:pt x="339006" y="939800"/>
                  </a:lnTo>
                  <a:lnTo>
                    <a:pt x="350214" y="965200"/>
                  </a:lnTo>
                  <a:lnTo>
                    <a:pt x="362359" y="1003300"/>
                  </a:lnTo>
                  <a:lnTo>
                    <a:pt x="375879" y="1041400"/>
                  </a:lnTo>
                  <a:lnTo>
                    <a:pt x="392150" y="1079500"/>
                  </a:lnTo>
                  <a:lnTo>
                    <a:pt x="406247" y="1130300"/>
                  </a:lnTo>
                  <a:lnTo>
                    <a:pt x="413241" y="1155700"/>
                  </a:lnTo>
                  <a:lnTo>
                    <a:pt x="416558" y="1181100"/>
                  </a:lnTo>
                  <a:lnTo>
                    <a:pt x="420317" y="1206500"/>
                  </a:lnTo>
                  <a:lnTo>
                    <a:pt x="424225" y="1231900"/>
                  </a:lnTo>
                  <a:lnTo>
                    <a:pt x="427993" y="1257300"/>
                  </a:lnTo>
                  <a:lnTo>
                    <a:pt x="437902" y="1320800"/>
                  </a:lnTo>
                  <a:lnTo>
                    <a:pt x="451421" y="1371600"/>
                  </a:lnTo>
                  <a:lnTo>
                    <a:pt x="464039" y="1422400"/>
                  </a:lnTo>
                  <a:lnTo>
                    <a:pt x="471248" y="1447800"/>
                  </a:lnTo>
                  <a:lnTo>
                    <a:pt x="472048" y="1447800"/>
                  </a:lnTo>
                  <a:lnTo>
                    <a:pt x="472423" y="1460500"/>
                  </a:lnTo>
                  <a:lnTo>
                    <a:pt x="553259" y="1460500"/>
                  </a:lnTo>
                  <a:lnTo>
                    <a:pt x="552833" y="1447800"/>
                  </a:lnTo>
                  <a:lnTo>
                    <a:pt x="551684" y="1435100"/>
                  </a:lnTo>
                  <a:lnTo>
                    <a:pt x="550010" y="1409700"/>
                  </a:lnTo>
                  <a:lnTo>
                    <a:pt x="548008" y="1397000"/>
                  </a:lnTo>
                  <a:lnTo>
                    <a:pt x="543432" y="1346200"/>
                  </a:lnTo>
                  <a:lnTo>
                    <a:pt x="540207" y="1308100"/>
                  </a:lnTo>
                  <a:lnTo>
                    <a:pt x="537882" y="1282700"/>
                  </a:lnTo>
                  <a:lnTo>
                    <a:pt x="531448" y="1219200"/>
                  </a:lnTo>
                  <a:lnTo>
                    <a:pt x="525080" y="1181100"/>
                  </a:lnTo>
                  <a:lnTo>
                    <a:pt x="514754" y="1143000"/>
                  </a:lnTo>
                  <a:lnTo>
                    <a:pt x="506953" y="1104900"/>
                  </a:lnTo>
                  <a:lnTo>
                    <a:pt x="500952" y="1066800"/>
                  </a:lnTo>
                  <a:lnTo>
                    <a:pt x="495852" y="1041400"/>
                  </a:lnTo>
                  <a:lnTo>
                    <a:pt x="490751" y="990600"/>
                  </a:lnTo>
                  <a:lnTo>
                    <a:pt x="489038" y="965200"/>
                  </a:lnTo>
                  <a:lnTo>
                    <a:pt x="485750" y="927100"/>
                  </a:lnTo>
                  <a:lnTo>
                    <a:pt x="480961" y="876300"/>
                  </a:lnTo>
                  <a:lnTo>
                    <a:pt x="479408" y="863600"/>
                  </a:lnTo>
                  <a:close/>
                </a:path>
                <a:path w="638175" h="1587500">
                  <a:moveTo>
                    <a:pt x="135605" y="736600"/>
                  </a:moveTo>
                  <a:lnTo>
                    <a:pt x="105625" y="736600"/>
                  </a:lnTo>
                  <a:lnTo>
                    <a:pt x="111151" y="749300"/>
                  </a:lnTo>
                  <a:lnTo>
                    <a:pt x="124752" y="749300"/>
                  </a:lnTo>
                  <a:lnTo>
                    <a:pt x="135605" y="736600"/>
                  </a:lnTo>
                  <a:close/>
                </a:path>
                <a:path w="638175" h="1587500">
                  <a:moveTo>
                    <a:pt x="489305" y="292100"/>
                  </a:moveTo>
                  <a:lnTo>
                    <a:pt x="155332" y="292100"/>
                  </a:lnTo>
                  <a:lnTo>
                    <a:pt x="141638" y="304800"/>
                  </a:lnTo>
                  <a:lnTo>
                    <a:pt x="128703" y="330200"/>
                  </a:lnTo>
                  <a:lnTo>
                    <a:pt x="105893" y="355600"/>
                  </a:lnTo>
                  <a:lnTo>
                    <a:pt x="75184" y="406400"/>
                  </a:lnTo>
                  <a:lnTo>
                    <a:pt x="40949" y="457200"/>
                  </a:lnTo>
                  <a:lnTo>
                    <a:pt x="7563" y="508000"/>
                  </a:lnTo>
                  <a:lnTo>
                    <a:pt x="6312" y="508000"/>
                  </a:lnTo>
                  <a:lnTo>
                    <a:pt x="4737" y="520700"/>
                  </a:lnTo>
                  <a:lnTo>
                    <a:pt x="1122" y="520700"/>
                  </a:lnTo>
                  <a:lnTo>
                    <a:pt x="0" y="533400"/>
                  </a:lnTo>
                  <a:lnTo>
                    <a:pt x="752" y="533400"/>
                  </a:lnTo>
                  <a:lnTo>
                    <a:pt x="3563" y="546100"/>
                  </a:lnTo>
                  <a:lnTo>
                    <a:pt x="9030" y="558800"/>
                  </a:lnTo>
                  <a:lnTo>
                    <a:pt x="13739" y="571500"/>
                  </a:lnTo>
                  <a:lnTo>
                    <a:pt x="19047" y="584200"/>
                  </a:lnTo>
                  <a:lnTo>
                    <a:pt x="26315" y="609600"/>
                  </a:lnTo>
                  <a:lnTo>
                    <a:pt x="37172" y="635000"/>
                  </a:lnTo>
                  <a:lnTo>
                    <a:pt x="51606" y="660400"/>
                  </a:lnTo>
                  <a:lnTo>
                    <a:pt x="67615" y="673100"/>
                  </a:lnTo>
                  <a:lnTo>
                    <a:pt x="83198" y="698500"/>
                  </a:lnTo>
                  <a:lnTo>
                    <a:pt x="86097" y="711200"/>
                  </a:lnTo>
                  <a:lnTo>
                    <a:pt x="88723" y="711200"/>
                  </a:lnTo>
                  <a:lnTo>
                    <a:pt x="92775" y="723900"/>
                  </a:lnTo>
                  <a:lnTo>
                    <a:pt x="99949" y="736600"/>
                  </a:lnTo>
                  <a:lnTo>
                    <a:pt x="464372" y="736600"/>
                  </a:lnTo>
                  <a:lnTo>
                    <a:pt x="476892" y="723900"/>
                  </a:lnTo>
                  <a:lnTo>
                    <a:pt x="486525" y="723900"/>
                  </a:lnTo>
                  <a:lnTo>
                    <a:pt x="494582" y="711200"/>
                  </a:lnTo>
                  <a:lnTo>
                    <a:pt x="502377" y="698500"/>
                  </a:lnTo>
                  <a:lnTo>
                    <a:pt x="529897" y="673100"/>
                  </a:lnTo>
                  <a:lnTo>
                    <a:pt x="123203" y="673100"/>
                  </a:lnTo>
                  <a:lnTo>
                    <a:pt x="109071" y="647700"/>
                  </a:lnTo>
                  <a:lnTo>
                    <a:pt x="97512" y="609600"/>
                  </a:lnTo>
                  <a:lnTo>
                    <a:pt x="87078" y="571500"/>
                  </a:lnTo>
                  <a:lnTo>
                    <a:pt x="76322" y="533400"/>
                  </a:lnTo>
                  <a:lnTo>
                    <a:pt x="76067" y="520700"/>
                  </a:lnTo>
                  <a:lnTo>
                    <a:pt x="84748" y="508000"/>
                  </a:lnTo>
                  <a:lnTo>
                    <a:pt x="98529" y="495300"/>
                  </a:lnTo>
                  <a:lnTo>
                    <a:pt x="113576" y="482600"/>
                  </a:lnTo>
                  <a:lnTo>
                    <a:pt x="123372" y="469900"/>
                  </a:lnTo>
                  <a:lnTo>
                    <a:pt x="131691" y="457200"/>
                  </a:lnTo>
                  <a:lnTo>
                    <a:pt x="140235" y="457200"/>
                  </a:lnTo>
                  <a:lnTo>
                    <a:pt x="150706" y="444500"/>
                  </a:lnTo>
                  <a:lnTo>
                    <a:pt x="151906" y="444500"/>
                  </a:lnTo>
                  <a:lnTo>
                    <a:pt x="156507" y="431800"/>
                  </a:lnTo>
                  <a:lnTo>
                    <a:pt x="447544" y="431800"/>
                  </a:lnTo>
                  <a:lnTo>
                    <a:pt x="454676" y="419100"/>
                  </a:lnTo>
                  <a:lnTo>
                    <a:pt x="584763" y="419100"/>
                  </a:lnTo>
                  <a:lnTo>
                    <a:pt x="570344" y="406400"/>
                  </a:lnTo>
                  <a:lnTo>
                    <a:pt x="556984" y="381000"/>
                  </a:lnTo>
                  <a:lnTo>
                    <a:pt x="541824" y="368300"/>
                  </a:lnTo>
                  <a:lnTo>
                    <a:pt x="522005" y="342900"/>
                  </a:lnTo>
                  <a:lnTo>
                    <a:pt x="515399" y="330200"/>
                  </a:lnTo>
                  <a:lnTo>
                    <a:pt x="503928" y="317500"/>
                  </a:lnTo>
                  <a:lnTo>
                    <a:pt x="489305" y="292100"/>
                  </a:lnTo>
                  <a:close/>
                </a:path>
                <a:path w="638175" h="1587500">
                  <a:moveTo>
                    <a:pt x="584763" y="419100"/>
                  </a:moveTo>
                  <a:lnTo>
                    <a:pt x="476373" y="419100"/>
                  </a:lnTo>
                  <a:lnTo>
                    <a:pt x="499257" y="444500"/>
                  </a:lnTo>
                  <a:lnTo>
                    <a:pt x="527368" y="469900"/>
                  </a:lnTo>
                  <a:lnTo>
                    <a:pt x="551203" y="508000"/>
                  </a:lnTo>
                  <a:lnTo>
                    <a:pt x="561260" y="520700"/>
                  </a:lnTo>
                  <a:lnTo>
                    <a:pt x="559441" y="520700"/>
                  </a:lnTo>
                  <a:lnTo>
                    <a:pt x="553909" y="533400"/>
                  </a:lnTo>
                  <a:lnTo>
                    <a:pt x="544551" y="558800"/>
                  </a:lnTo>
                  <a:lnTo>
                    <a:pt x="531255" y="584200"/>
                  </a:lnTo>
                  <a:lnTo>
                    <a:pt x="520973" y="596900"/>
                  </a:lnTo>
                  <a:lnTo>
                    <a:pt x="510203" y="609600"/>
                  </a:lnTo>
                  <a:lnTo>
                    <a:pt x="498457" y="635000"/>
                  </a:lnTo>
                  <a:lnTo>
                    <a:pt x="485250" y="647700"/>
                  </a:lnTo>
                  <a:lnTo>
                    <a:pt x="484049" y="647700"/>
                  </a:lnTo>
                  <a:lnTo>
                    <a:pt x="476398" y="660400"/>
                  </a:lnTo>
                  <a:lnTo>
                    <a:pt x="147906" y="660400"/>
                  </a:lnTo>
                  <a:lnTo>
                    <a:pt x="136117" y="673100"/>
                  </a:lnTo>
                  <a:lnTo>
                    <a:pt x="529897" y="673100"/>
                  </a:lnTo>
                  <a:lnTo>
                    <a:pt x="565597" y="622300"/>
                  </a:lnTo>
                  <a:lnTo>
                    <a:pt x="598598" y="584200"/>
                  </a:lnTo>
                  <a:lnTo>
                    <a:pt x="618017" y="558800"/>
                  </a:lnTo>
                  <a:lnTo>
                    <a:pt x="622459" y="546100"/>
                  </a:lnTo>
                  <a:lnTo>
                    <a:pt x="627193" y="533400"/>
                  </a:lnTo>
                  <a:lnTo>
                    <a:pt x="631026" y="520700"/>
                  </a:lnTo>
                  <a:lnTo>
                    <a:pt x="632769" y="508000"/>
                  </a:lnTo>
                  <a:lnTo>
                    <a:pt x="630626" y="495300"/>
                  </a:lnTo>
                  <a:lnTo>
                    <a:pt x="625193" y="482600"/>
                  </a:lnTo>
                  <a:lnTo>
                    <a:pt x="618859" y="469900"/>
                  </a:lnTo>
                  <a:lnTo>
                    <a:pt x="614016" y="469900"/>
                  </a:lnTo>
                  <a:lnTo>
                    <a:pt x="608095" y="457200"/>
                  </a:lnTo>
                  <a:lnTo>
                    <a:pt x="600290" y="444500"/>
                  </a:lnTo>
                  <a:lnTo>
                    <a:pt x="592034" y="431800"/>
                  </a:lnTo>
                  <a:lnTo>
                    <a:pt x="584763" y="419100"/>
                  </a:lnTo>
                  <a:close/>
                </a:path>
                <a:path w="638175" h="1587500">
                  <a:moveTo>
                    <a:pt x="447544" y="431800"/>
                  </a:moveTo>
                  <a:lnTo>
                    <a:pt x="169709" y="431800"/>
                  </a:lnTo>
                  <a:lnTo>
                    <a:pt x="170709" y="444500"/>
                  </a:lnTo>
                  <a:lnTo>
                    <a:pt x="171583" y="457200"/>
                  </a:lnTo>
                  <a:lnTo>
                    <a:pt x="172846" y="457200"/>
                  </a:lnTo>
                  <a:lnTo>
                    <a:pt x="174260" y="469900"/>
                  </a:lnTo>
                  <a:lnTo>
                    <a:pt x="175584" y="469900"/>
                  </a:lnTo>
                  <a:lnTo>
                    <a:pt x="180029" y="495300"/>
                  </a:lnTo>
                  <a:lnTo>
                    <a:pt x="184798" y="508000"/>
                  </a:lnTo>
                  <a:lnTo>
                    <a:pt x="188741" y="520700"/>
                  </a:lnTo>
                  <a:lnTo>
                    <a:pt x="190711" y="533400"/>
                  </a:lnTo>
                  <a:lnTo>
                    <a:pt x="189477" y="584200"/>
                  </a:lnTo>
                  <a:lnTo>
                    <a:pt x="181960" y="622300"/>
                  </a:lnTo>
                  <a:lnTo>
                    <a:pt x="171443" y="635000"/>
                  </a:lnTo>
                  <a:lnTo>
                    <a:pt x="161208" y="660400"/>
                  </a:lnTo>
                  <a:lnTo>
                    <a:pt x="456446" y="660400"/>
                  </a:lnTo>
                  <a:lnTo>
                    <a:pt x="445245" y="647700"/>
                  </a:lnTo>
                  <a:lnTo>
                    <a:pt x="421567" y="647700"/>
                  </a:lnTo>
                  <a:lnTo>
                    <a:pt x="417941" y="635000"/>
                  </a:lnTo>
                  <a:lnTo>
                    <a:pt x="414466" y="622300"/>
                  </a:lnTo>
                  <a:lnTo>
                    <a:pt x="413241" y="596900"/>
                  </a:lnTo>
                  <a:lnTo>
                    <a:pt x="415867" y="546100"/>
                  </a:lnTo>
                  <a:lnTo>
                    <a:pt x="421104" y="520700"/>
                  </a:lnTo>
                  <a:lnTo>
                    <a:pt x="427692" y="495300"/>
                  </a:lnTo>
                  <a:lnTo>
                    <a:pt x="434368" y="469900"/>
                  </a:lnTo>
                  <a:lnTo>
                    <a:pt x="440950" y="444500"/>
                  </a:lnTo>
                  <a:lnTo>
                    <a:pt x="447544" y="431800"/>
                  </a:lnTo>
                  <a:close/>
                </a:path>
                <a:path w="638175" h="1587500">
                  <a:moveTo>
                    <a:pt x="185161" y="279400"/>
                  </a:moveTo>
                  <a:lnTo>
                    <a:pt x="181961" y="292100"/>
                  </a:lnTo>
                  <a:lnTo>
                    <a:pt x="190762" y="292100"/>
                  </a:lnTo>
                  <a:lnTo>
                    <a:pt x="185161" y="279400"/>
                  </a:lnTo>
                  <a:close/>
                </a:path>
                <a:path w="638175" h="1587500">
                  <a:moveTo>
                    <a:pt x="455980" y="279400"/>
                  </a:moveTo>
                  <a:lnTo>
                    <a:pt x="193962" y="279400"/>
                  </a:lnTo>
                  <a:lnTo>
                    <a:pt x="190762" y="292100"/>
                  </a:lnTo>
                  <a:lnTo>
                    <a:pt x="473248" y="292100"/>
                  </a:lnTo>
                  <a:lnTo>
                    <a:pt x="455980" y="279400"/>
                  </a:lnTo>
                  <a:close/>
                </a:path>
                <a:path w="638175" h="1587500">
                  <a:moveTo>
                    <a:pt x="341713" y="0"/>
                  </a:moveTo>
                  <a:lnTo>
                    <a:pt x="287730" y="0"/>
                  </a:lnTo>
                  <a:lnTo>
                    <a:pt x="268569" y="12700"/>
                  </a:lnTo>
                  <a:lnTo>
                    <a:pt x="249969" y="38100"/>
                  </a:lnTo>
                  <a:lnTo>
                    <a:pt x="241357" y="50800"/>
                  </a:lnTo>
                  <a:lnTo>
                    <a:pt x="235342" y="63500"/>
                  </a:lnTo>
                  <a:lnTo>
                    <a:pt x="227452" y="88900"/>
                  </a:lnTo>
                  <a:lnTo>
                    <a:pt x="213214" y="127000"/>
                  </a:lnTo>
                  <a:lnTo>
                    <a:pt x="202336" y="165100"/>
                  </a:lnTo>
                  <a:lnTo>
                    <a:pt x="207539" y="190500"/>
                  </a:lnTo>
                  <a:lnTo>
                    <a:pt x="211766" y="215900"/>
                  </a:lnTo>
                  <a:lnTo>
                    <a:pt x="197963" y="241300"/>
                  </a:lnTo>
                  <a:lnTo>
                    <a:pt x="190756" y="254000"/>
                  </a:lnTo>
                  <a:lnTo>
                    <a:pt x="190112" y="266700"/>
                  </a:lnTo>
                  <a:lnTo>
                    <a:pt x="192393" y="279400"/>
                  </a:lnTo>
                  <a:lnTo>
                    <a:pt x="416741" y="279400"/>
                  </a:lnTo>
                  <a:lnTo>
                    <a:pt x="416976" y="266700"/>
                  </a:lnTo>
                  <a:lnTo>
                    <a:pt x="413203" y="254000"/>
                  </a:lnTo>
                  <a:lnTo>
                    <a:pt x="408605" y="241300"/>
                  </a:lnTo>
                  <a:lnTo>
                    <a:pt x="406365" y="228600"/>
                  </a:lnTo>
                  <a:lnTo>
                    <a:pt x="412442" y="203200"/>
                  </a:lnTo>
                  <a:lnTo>
                    <a:pt x="422842" y="190500"/>
                  </a:lnTo>
                  <a:lnTo>
                    <a:pt x="425816" y="165100"/>
                  </a:lnTo>
                  <a:lnTo>
                    <a:pt x="409615" y="101600"/>
                  </a:lnTo>
                  <a:lnTo>
                    <a:pt x="405621" y="88900"/>
                  </a:lnTo>
                  <a:lnTo>
                    <a:pt x="398726" y="63500"/>
                  </a:lnTo>
                  <a:lnTo>
                    <a:pt x="387555" y="38100"/>
                  </a:lnTo>
                  <a:lnTo>
                    <a:pt x="370735" y="25400"/>
                  </a:lnTo>
                  <a:lnTo>
                    <a:pt x="367134" y="25400"/>
                  </a:lnTo>
                  <a:lnTo>
                    <a:pt x="359533" y="12700"/>
                  </a:lnTo>
                  <a:lnTo>
                    <a:pt x="347682" y="12700"/>
                  </a:lnTo>
                  <a:lnTo>
                    <a:pt x="341713"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221" name="object 171">
              <a:extLst>
                <a:ext uri="{FF2B5EF4-FFF2-40B4-BE49-F238E27FC236}">
                  <a16:creationId xmlns:a16="http://schemas.microsoft.com/office/drawing/2014/main" xmlns="" id="{CCD8095C-93FD-4022-A9F8-79CC1290287B}"/>
                </a:ext>
              </a:extLst>
            </p:cNvPr>
            <p:cNvSpPr/>
            <p:nvPr/>
          </p:nvSpPr>
          <p:spPr>
            <a:xfrm>
              <a:off x="10860913" y="6814937"/>
              <a:ext cx="675640" cy="1638300"/>
            </a:xfrm>
            <a:custGeom>
              <a:avLst/>
              <a:gdLst/>
              <a:ahLst/>
              <a:cxnLst/>
              <a:rect l="l" t="t" r="r" b="b"/>
              <a:pathLst>
                <a:path w="675640" h="1638300">
                  <a:moveTo>
                    <a:pt x="259943" y="1625599"/>
                  </a:moveTo>
                  <a:lnTo>
                    <a:pt x="232399" y="1625599"/>
                  </a:lnTo>
                  <a:lnTo>
                    <a:pt x="232749" y="1638299"/>
                  </a:lnTo>
                  <a:lnTo>
                    <a:pt x="251678" y="1638299"/>
                  </a:lnTo>
                  <a:lnTo>
                    <a:pt x="259943" y="1625599"/>
                  </a:lnTo>
                  <a:close/>
                </a:path>
                <a:path w="675640" h="1638300">
                  <a:moveTo>
                    <a:pt x="307207" y="1625599"/>
                  </a:moveTo>
                  <a:lnTo>
                    <a:pt x="269621" y="1625599"/>
                  </a:lnTo>
                  <a:lnTo>
                    <a:pt x="270035" y="1638299"/>
                  </a:lnTo>
                  <a:lnTo>
                    <a:pt x="304755" y="1638299"/>
                  </a:lnTo>
                  <a:lnTo>
                    <a:pt x="307207" y="1625599"/>
                  </a:lnTo>
                  <a:close/>
                </a:path>
                <a:path w="675640" h="1638300">
                  <a:moveTo>
                    <a:pt x="663135" y="1574799"/>
                  </a:moveTo>
                  <a:lnTo>
                    <a:pt x="641833" y="1574799"/>
                  </a:lnTo>
                  <a:lnTo>
                    <a:pt x="639597" y="1587499"/>
                  </a:lnTo>
                  <a:lnTo>
                    <a:pt x="639157" y="1587499"/>
                  </a:lnTo>
                  <a:lnTo>
                    <a:pt x="637089" y="1600199"/>
                  </a:lnTo>
                  <a:lnTo>
                    <a:pt x="614799" y="1600199"/>
                  </a:lnTo>
                  <a:lnTo>
                    <a:pt x="617854" y="1612899"/>
                  </a:lnTo>
                  <a:lnTo>
                    <a:pt x="570964" y="1612899"/>
                  </a:lnTo>
                  <a:lnTo>
                    <a:pt x="570776" y="1625599"/>
                  </a:lnTo>
                  <a:lnTo>
                    <a:pt x="570704" y="1638299"/>
                  </a:lnTo>
                  <a:lnTo>
                    <a:pt x="592697" y="1638299"/>
                  </a:lnTo>
                  <a:lnTo>
                    <a:pt x="594270" y="1625599"/>
                  </a:lnTo>
                  <a:lnTo>
                    <a:pt x="669207" y="1625599"/>
                  </a:lnTo>
                  <a:lnTo>
                    <a:pt x="674013" y="1612899"/>
                  </a:lnTo>
                  <a:lnTo>
                    <a:pt x="675453" y="1600199"/>
                  </a:lnTo>
                  <a:lnTo>
                    <a:pt x="670623" y="1587499"/>
                  </a:lnTo>
                  <a:lnTo>
                    <a:pt x="663135" y="1574799"/>
                  </a:lnTo>
                  <a:close/>
                </a:path>
                <a:path w="675640" h="1638300">
                  <a:moveTo>
                    <a:pt x="639409" y="1625599"/>
                  </a:moveTo>
                  <a:lnTo>
                    <a:pt x="606826" y="1625599"/>
                  </a:lnTo>
                  <a:lnTo>
                    <a:pt x="613189" y="1638299"/>
                  </a:lnTo>
                  <a:lnTo>
                    <a:pt x="638172" y="1638299"/>
                  </a:lnTo>
                  <a:lnTo>
                    <a:pt x="639409" y="1625599"/>
                  </a:lnTo>
                  <a:close/>
                </a:path>
                <a:path w="675640" h="1638300">
                  <a:moveTo>
                    <a:pt x="332306" y="1612899"/>
                  </a:moveTo>
                  <a:lnTo>
                    <a:pt x="213219" y="1612899"/>
                  </a:lnTo>
                  <a:lnTo>
                    <a:pt x="219129" y="1625599"/>
                  </a:lnTo>
                  <a:lnTo>
                    <a:pt x="327323" y="1625599"/>
                  </a:lnTo>
                  <a:lnTo>
                    <a:pt x="332306" y="1612899"/>
                  </a:lnTo>
                  <a:close/>
                </a:path>
                <a:path w="675640" h="1638300">
                  <a:moveTo>
                    <a:pt x="563478" y="1612899"/>
                  </a:moveTo>
                  <a:lnTo>
                    <a:pt x="554518" y="1612899"/>
                  </a:lnTo>
                  <a:lnTo>
                    <a:pt x="554702" y="1625599"/>
                  </a:lnTo>
                  <a:lnTo>
                    <a:pt x="564050" y="1625599"/>
                  </a:lnTo>
                  <a:lnTo>
                    <a:pt x="563478" y="1612899"/>
                  </a:lnTo>
                  <a:close/>
                </a:path>
                <a:path w="675640" h="1638300">
                  <a:moveTo>
                    <a:pt x="205559" y="1587499"/>
                  </a:moveTo>
                  <a:lnTo>
                    <a:pt x="204067" y="1587499"/>
                  </a:lnTo>
                  <a:lnTo>
                    <a:pt x="198718" y="1600199"/>
                  </a:lnTo>
                  <a:lnTo>
                    <a:pt x="205444" y="1612899"/>
                  </a:lnTo>
                  <a:lnTo>
                    <a:pt x="230295" y="1612899"/>
                  </a:lnTo>
                  <a:lnTo>
                    <a:pt x="227999" y="1600199"/>
                  </a:lnTo>
                  <a:lnTo>
                    <a:pt x="207685" y="1600199"/>
                  </a:lnTo>
                  <a:lnTo>
                    <a:pt x="205559" y="1587499"/>
                  </a:lnTo>
                  <a:close/>
                </a:path>
                <a:path w="675640" h="1638300">
                  <a:moveTo>
                    <a:pt x="248831" y="1600199"/>
                  </a:moveTo>
                  <a:lnTo>
                    <a:pt x="236405" y="1600199"/>
                  </a:lnTo>
                  <a:lnTo>
                    <a:pt x="234754" y="1612899"/>
                  </a:lnTo>
                  <a:lnTo>
                    <a:pt x="250256" y="1612899"/>
                  </a:lnTo>
                  <a:lnTo>
                    <a:pt x="248831" y="1600199"/>
                  </a:lnTo>
                  <a:close/>
                </a:path>
                <a:path w="675640" h="1638300">
                  <a:moveTo>
                    <a:pt x="286160" y="1600199"/>
                  </a:moveTo>
                  <a:lnTo>
                    <a:pt x="260507" y="1600199"/>
                  </a:lnTo>
                  <a:lnTo>
                    <a:pt x="253733" y="1612899"/>
                  </a:lnTo>
                  <a:lnTo>
                    <a:pt x="288872" y="1612899"/>
                  </a:lnTo>
                  <a:lnTo>
                    <a:pt x="286160" y="1600199"/>
                  </a:lnTo>
                  <a:close/>
                </a:path>
                <a:path w="675640" h="1638300">
                  <a:moveTo>
                    <a:pt x="336772" y="1600199"/>
                  </a:moveTo>
                  <a:lnTo>
                    <a:pt x="309968" y="1600199"/>
                  </a:lnTo>
                  <a:lnTo>
                    <a:pt x="308055" y="1612899"/>
                  </a:lnTo>
                  <a:lnTo>
                    <a:pt x="335390" y="1612899"/>
                  </a:lnTo>
                  <a:lnTo>
                    <a:pt x="336772" y="1600199"/>
                  </a:lnTo>
                  <a:close/>
                </a:path>
                <a:path w="675640" h="1638300">
                  <a:moveTo>
                    <a:pt x="532490" y="1600199"/>
                  </a:moveTo>
                  <a:lnTo>
                    <a:pt x="505887" y="1600199"/>
                  </a:lnTo>
                  <a:lnTo>
                    <a:pt x="493019" y="1612899"/>
                  </a:lnTo>
                  <a:lnTo>
                    <a:pt x="527475" y="1612899"/>
                  </a:lnTo>
                  <a:lnTo>
                    <a:pt x="532490" y="1600199"/>
                  </a:lnTo>
                  <a:close/>
                </a:path>
                <a:path w="675640" h="1638300">
                  <a:moveTo>
                    <a:pt x="581312" y="1600199"/>
                  </a:moveTo>
                  <a:lnTo>
                    <a:pt x="532490" y="1600199"/>
                  </a:lnTo>
                  <a:lnTo>
                    <a:pt x="531627" y="1612899"/>
                  </a:lnTo>
                  <a:lnTo>
                    <a:pt x="591713" y="1612899"/>
                  </a:lnTo>
                  <a:lnTo>
                    <a:pt x="581312" y="1600199"/>
                  </a:lnTo>
                  <a:close/>
                </a:path>
                <a:path w="675640" h="1638300">
                  <a:moveTo>
                    <a:pt x="611935" y="1600199"/>
                  </a:moveTo>
                  <a:lnTo>
                    <a:pt x="591657" y="1600199"/>
                  </a:lnTo>
                  <a:lnTo>
                    <a:pt x="591713" y="1612899"/>
                  </a:lnTo>
                  <a:lnTo>
                    <a:pt x="613962" y="1612899"/>
                  </a:lnTo>
                  <a:lnTo>
                    <a:pt x="611935" y="1600199"/>
                  </a:lnTo>
                  <a:close/>
                </a:path>
                <a:path w="675640" h="1638300">
                  <a:moveTo>
                    <a:pt x="223608" y="1587499"/>
                  </a:moveTo>
                  <a:lnTo>
                    <a:pt x="205559" y="1587499"/>
                  </a:lnTo>
                  <a:lnTo>
                    <a:pt x="207685" y="1600199"/>
                  </a:lnTo>
                  <a:lnTo>
                    <a:pt x="223608" y="1587499"/>
                  </a:lnTo>
                  <a:close/>
                </a:path>
                <a:path w="675640" h="1638300">
                  <a:moveTo>
                    <a:pt x="242397" y="1574799"/>
                  </a:moveTo>
                  <a:lnTo>
                    <a:pt x="236715" y="1582541"/>
                  </a:lnTo>
                  <a:lnTo>
                    <a:pt x="239902" y="1587499"/>
                  </a:lnTo>
                  <a:lnTo>
                    <a:pt x="223608" y="1587499"/>
                  </a:lnTo>
                  <a:lnTo>
                    <a:pt x="207685" y="1600199"/>
                  </a:lnTo>
                  <a:lnTo>
                    <a:pt x="244709" y="1600199"/>
                  </a:lnTo>
                  <a:lnTo>
                    <a:pt x="242397" y="1574799"/>
                  </a:lnTo>
                  <a:close/>
                </a:path>
                <a:path w="675640" h="1638300">
                  <a:moveTo>
                    <a:pt x="335680" y="1587499"/>
                  </a:moveTo>
                  <a:lnTo>
                    <a:pt x="296119" y="1587499"/>
                  </a:lnTo>
                  <a:lnTo>
                    <a:pt x="296936" y="1600199"/>
                  </a:lnTo>
                  <a:lnTo>
                    <a:pt x="336649" y="1600199"/>
                  </a:lnTo>
                  <a:lnTo>
                    <a:pt x="335680" y="1587499"/>
                  </a:lnTo>
                  <a:close/>
                </a:path>
                <a:path w="675640" h="1638300">
                  <a:moveTo>
                    <a:pt x="482573" y="1587499"/>
                  </a:moveTo>
                  <a:lnTo>
                    <a:pt x="476490" y="1587499"/>
                  </a:lnTo>
                  <a:lnTo>
                    <a:pt x="478763" y="1600199"/>
                  </a:lnTo>
                  <a:lnTo>
                    <a:pt x="479532" y="1600199"/>
                  </a:lnTo>
                  <a:lnTo>
                    <a:pt x="482573" y="1587499"/>
                  </a:lnTo>
                  <a:close/>
                </a:path>
                <a:path w="675640" h="1638300">
                  <a:moveTo>
                    <a:pt x="489526" y="1587499"/>
                  </a:moveTo>
                  <a:lnTo>
                    <a:pt x="482573" y="1587499"/>
                  </a:lnTo>
                  <a:lnTo>
                    <a:pt x="479532" y="1600199"/>
                  </a:lnTo>
                  <a:lnTo>
                    <a:pt x="481109" y="1600199"/>
                  </a:lnTo>
                  <a:lnTo>
                    <a:pt x="489526" y="1587499"/>
                  </a:lnTo>
                  <a:close/>
                </a:path>
                <a:path w="675640" h="1638300">
                  <a:moveTo>
                    <a:pt x="562965" y="1587499"/>
                  </a:moveTo>
                  <a:lnTo>
                    <a:pt x="489526" y="1587499"/>
                  </a:lnTo>
                  <a:lnTo>
                    <a:pt x="481109" y="1600199"/>
                  </a:lnTo>
                  <a:lnTo>
                    <a:pt x="561600" y="1600199"/>
                  </a:lnTo>
                  <a:lnTo>
                    <a:pt x="562965" y="1587499"/>
                  </a:lnTo>
                  <a:close/>
                </a:path>
                <a:path w="675640" h="1638300">
                  <a:moveTo>
                    <a:pt x="564217" y="1587499"/>
                  </a:moveTo>
                  <a:lnTo>
                    <a:pt x="562965" y="1587499"/>
                  </a:lnTo>
                  <a:lnTo>
                    <a:pt x="561600" y="1600199"/>
                  </a:lnTo>
                  <a:lnTo>
                    <a:pt x="564217" y="1587499"/>
                  </a:lnTo>
                  <a:close/>
                </a:path>
                <a:path w="675640" h="1638300">
                  <a:moveTo>
                    <a:pt x="564300" y="1587499"/>
                  </a:moveTo>
                  <a:lnTo>
                    <a:pt x="561600" y="1600199"/>
                  </a:lnTo>
                  <a:lnTo>
                    <a:pt x="561883" y="1600199"/>
                  </a:lnTo>
                  <a:lnTo>
                    <a:pt x="563917" y="1594332"/>
                  </a:lnTo>
                  <a:lnTo>
                    <a:pt x="564300" y="1587499"/>
                  </a:lnTo>
                  <a:close/>
                </a:path>
                <a:path w="675640" h="1638300">
                  <a:moveTo>
                    <a:pt x="563917" y="1594332"/>
                  </a:moveTo>
                  <a:lnTo>
                    <a:pt x="561883" y="1600199"/>
                  </a:lnTo>
                  <a:lnTo>
                    <a:pt x="563589" y="1600199"/>
                  </a:lnTo>
                  <a:lnTo>
                    <a:pt x="563917" y="1594332"/>
                  </a:lnTo>
                  <a:close/>
                </a:path>
                <a:path w="675640" h="1638300">
                  <a:moveTo>
                    <a:pt x="571348" y="1587499"/>
                  </a:moveTo>
                  <a:lnTo>
                    <a:pt x="566286" y="1587499"/>
                  </a:lnTo>
                  <a:lnTo>
                    <a:pt x="563917" y="1594332"/>
                  </a:lnTo>
                  <a:lnTo>
                    <a:pt x="563589" y="1600199"/>
                  </a:lnTo>
                  <a:lnTo>
                    <a:pt x="579175" y="1600199"/>
                  </a:lnTo>
                  <a:lnTo>
                    <a:pt x="571348" y="1587499"/>
                  </a:lnTo>
                  <a:close/>
                </a:path>
                <a:path w="675640" h="1638300">
                  <a:moveTo>
                    <a:pt x="231739" y="1574799"/>
                  </a:moveTo>
                  <a:lnTo>
                    <a:pt x="198631" y="1574799"/>
                  </a:lnTo>
                  <a:lnTo>
                    <a:pt x="203344" y="1587499"/>
                  </a:lnTo>
                  <a:lnTo>
                    <a:pt x="233076" y="1587499"/>
                  </a:lnTo>
                  <a:lnTo>
                    <a:pt x="236715" y="1582541"/>
                  </a:lnTo>
                  <a:lnTo>
                    <a:pt x="231739" y="1574799"/>
                  </a:lnTo>
                  <a:close/>
                </a:path>
                <a:path w="675640" h="1638300">
                  <a:moveTo>
                    <a:pt x="236715" y="1582541"/>
                  </a:moveTo>
                  <a:lnTo>
                    <a:pt x="233076" y="1587499"/>
                  </a:lnTo>
                  <a:lnTo>
                    <a:pt x="239902" y="1587499"/>
                  </a:lnTo>
                  <a:lnTo>
                    <a:pt x="236715" y="1582541"/>
                  </a:lnTo>
                  <a:close/>
                </a:path>
                <a:path w="675640" h="1638300">
                  <a:moveTo>
                    <a:pt x="327954" y="1574799"/>
                  </a:moveTo>
                  <a:lnTo>
                    <a:pt x="292599" y="1574799"/>
                  </a:lnTo>
                  <a:lnTo>
                    <a:pt x="294710" y="1587499"/>
                  </a:lnTo>
                  <a:lnTo>
                    <a:pt x="324661" y="1587499"/>
                  </a:lnTo>
                  <a:lnTo>
                    <a:pt x="327954" y="1574799"/>
                  </a:lnTo>
                  <a:close/>
                </a:path>
                <a:path w="675640" h="1638300">
                  <a:moveTo>
                    <a:pt x="494698" y="1574799"/>
                  </a:moveTo>
                  <a:lnTo>
                    <a:pt x="470667" y="1574799"/>
                  </a:lnTo>
                  <a:lnTo>
                    <a:pt x="472398" y="1587499"/>
                  </a:lnTo>
                  <a:lnTo>
                    <a:pt x="492011" y="1587499"/>
                  </a:lnTo>
                  <a:lnTo>
                    <a:pt x="494698" y="1574799"/>
                  </a:lnTo>
                  <a:close/>
                </a:path>
                <a:path w="675640" h="1638300">
                  <a:moveTo>
                    <a:pt x="502890" y="1574799"/>
                  </a:moveTo>
                  <a:lnTo>
                    <a:pt x="494698" y="1574799"/>
                  </a:lnTo>
                  <a:lnTo>
                    <a:pt x="492011" y="1587499"/>
                  </a:lnTo>
                  <a:lnTo>
                    <a:pt x="496213" y="1587499"/>
                  </a:lnTo>
                  <a:lnTo>
                    <a:pt x="502890" y="1574799"/>
                  </a:lnTo>
                  <a:close/>
                </a:path>
                <a:path w="675640" h="1638300">
                  <a:moveTo>
                    <a:pt x="522118" y="1574799"/>
                  </a:moveTo>
                  <a:lnTo>
                    <a:pt x="502890" y="1574799"/>
                  </a:lnTo>
                  <a:lnTo>
                    <a:pt x="496213" y="1587499"/>
                  </a:lnTo>
                  <a:lnTo>
                    <a:pt x="524329" y="1587499"/>
                  </a:lnTo>
                  <a:lnTo>
                    <a:pt x="522118" y="1574799"/>
                  </a:lnTo>
                  <a:close/>
                </a:path>
                <a:path w="675640" h="1638300">
                  <a:moveTo>
                    <a:pt x="539592" y="1574799"/>
                  </a:moveTo>
                  <a:lnTo>
                    <a:pt x="536942" y="1587499"/>
                  </a:lnTo>
                  <a:lnTo>
                    <a:pt x="566240" y="1587499"/>
                  </a:lnTo>
                  <a:lnTo>
                    <a:pt x="539592" y="1574799"/>
                  </a:lnTo>
                  <a:close/>
                </a:path>
                <a:path w="675640" h="1638300">
                  <a:moveTo>
                    <a:pt x="632169" y="1574799"/>
                  </a:moveTo>
                  <a:lnTo>
                    <a:pt x="609627" y="1574799"/>
                  </a:lnTo>
                  <a:lnTo>
                    <a:pt x="624166" y="1587499"/>
                  </a:lnTo>
                  <a:lnTo>
                    <a:pt x="633580" y="1587499"/>
                  </a:lnTo>
                  <a:lnTo>
                    <a:pt x="632169" y="1574799"/>
                  </a:lnTo>
                  <a:close/>
                </a:path>
                <a:path w="675640" h="1638300">
                  <a:moveTo>
                    <a:pt x="262900" y="1549399"/>
                  </a:moveTo>
                  <a:lnTo>
                    <a:pt x="214924" y="1549399"/>
                  </a:lnTo>
                  <a:lnTo>
                    <a:pt x="214787" y="1562099"/>
                  </a:lnTo>
                  <a:lnTo>
                    <a:pt x="214501" y="1574799"/>
                  </a:lnTo>
                  <a:lnTo>
                    <a:pt x="217886" y="1562099"/>
                  </a:lnTo>
                  <a:lnTo>
                    <a:pt x="252107" y="1562099"/>
                  </a:lnTo>
                  <a:lnTo>
                    <a:pt x="262900" y="1549399"/>
                  </a:lnTo>
                  <a:close/>
                </a:path>
                <a:path w="675640" h="1638300">
                  <a:moveTo>
                    <a:pt x="252107" y="1562099"/>
                  </a:moveTo>
                  <a:lnTo>
                    <a:pt x="217886" y="1562099"/>
                  </a:lnTo>
                  <a:lnTo>
                    <a:pt x="220628" y="1574799"/>
                  </a:lnTo>
                  <a:lnTo>
                    <a:pt x="248076" y="1574799"/>
                  </a:lnTo>
                  <a:lnTo>
                    <a:pt x="252107" y="1562099"/>
                  </a:lnTo>
                  <a:close/>
                </a:path>
                <a:path w="675640" h="1638300">
                  <a:moveTo>
                    <a:pt x="325600" y="1562099"/>
                  </a:moveTo>
                  <a:lnTo>
                    <a:pt x="292512" y="1562099"/>
                  </a:lnTo>
                  <a:lnTo>
                    <a:pt x="291346" y="1574799"/>
                  </a:lnTo>
                  <a:lnTo>
                    <a:pt x="324020" y="1574799"/>
                  </a:lnTo>
                  <a:lnTo>
                    <a:pt x="325600" y="1562099"/>
                  </a:lnTo>
                  <a:close/>
                </a:path>
                <a:path w="675640" h="1638300">
                  <a:moveTo>
                    <a:pt x="517986" y="1536699"/>
                  </a:moveTo>
                  <a:lnTo>
                    <a:pt x="487561" y="1536699"/>
                  </a:lnTo>
                  <a:lnTo>
                    <a:pt x="477372" y="1549399"/>
                  </a:lnTo>
                  <a:lnTo>
                    <a:pt x="468391" y="1562099"/>
                  </a:lnTo>
                  <a:lnTo>
                    <a:pt x="469479" y="1574799"/>
                  </a:lnTo>
                  <a:lnTo>
                    <a:pt x="509565" y="1574799"/>
                  </a:lnTo>
                  <a:lnTo>
                    <a:pt x="501333" y="1562099"/>
                  </a:lnTo>
                  <a:lnTo>
                    <a:pt x="498869" y="1562099"/>
                  </a:lnTo>
                  <a:lnTo>
                    <a:pt x="508467" y="1549399"/>
                  </a:lnTo>
                  <a:lnTo>
                    <a:pt x="514397" y="1549399"/>
                  </a:lnTo>
                  <a:lnTo>
                    <a:pt x="517986" y="1536699"/>
                  </a:lnTo>
                  <a:close/>
                </a:path>
                <a:path w="675640" h="1638300">
                  <a:moveTo>
                    <a:pt x="646797" y="1562099"/>
                  </a:moveTo>
                  <a:lnTo>
                    <a:pt x="613062" y="1562099"/>
                  </a:lnTo>
                  <a:lnTo>
                    <a:pt x="608084" y="1574799"/>
                  </a:lnTo>
                  <a:lnTo>
                    <a:pt x="648403" y="1574799"/>
                  </a:lnTo>
                  <a:lnTo>
                    <a:pt x="646797" y="1562099"/>
                  </a:lnTo>
                  <a:close/>
                </a:path>
                <a:path w="675640" h="1638300">
                  <a:moveTo>
                    <a:pt x="214924" y="1549399"/>
                  </a:moveTo>
                  <a:lnTo>
                    <a:pt x="213268" y="1549399"/>
                  </a:lnTo>
                  <a:lnTo>
                    <a:pt x="209161" y="1562099"/>
                  </a:lnTo>
                  <a:lnTo>
                    <a:pt x="214924" y="1549399"/>
                  </a:lnTo>
                  <a:close/>
                </a:path>
                <a:path w="675640" h="1638300">
                  <a:moveTo>
                    <a:pt x="329415" y="1536699"/>
                  </a:moveTo>
                  <a:lnTo>
                    <a:pt x="299902" y="1536699"/>
                  </a:lnTo>
                  <a:lnTo>
                    <a:pt x="298968" y="1549399"/>
                  </a:lnTo>
                  <a:lnTo>
                    <a:pt x="308154" y="1549399"/>
                  </a:lnTo>
                  <a:lnTo>
                    <a:pt x="303342" y="1562099"/>
                  </a:lnTo>
                  <a:lnTo>
                    <a:pt x="334625" y="1562099"/>
                  </a:lnTo>
                  <a:lnTo>
                    <a:pt x="329415" y="1536699"/>
                  </a:lnTo>
                  <a:close/>
                </a:path>
                <a:path w="675640" h="1638300">
                  <a:moveTo>
                    <a:pt x="597608" y="1549399"/>
                  </a:moveTo>
                  <a:lnTo>
                    <a:pt x="570339" y="1549399"/>
                  </a:lnTo>
                  <a:lnTo>
                    <a:pt x="582366" y="1562099"/>
                  </a:lnTo>
                  <a:lnTo>
                    <a:pt x="593455" y="1562099"/>
                  </a:lnTo>
                  <a:lnTo>
                    <a:pt x="596883" y="1556139"/>
                  </a:lnTo>
                  <a:lnTo>
                    <a:pt x="597608" y="1549399"/>
                  </a:lnTo>
                  <a:close/>
                </a:path>
                <a:path w="675640" h="1638300">
                  <a:moveTo>
                    <a:pt x="596883" y="1556139"/>
                  </a:moveTo>
                  <a:lnTo>
                    <a:pt x="593455" y="1562099"/>
                  </a:lnTo>
                  <a:lnTo>
                    <a:pt x="596242" y="1562099"/>
                  </a:lnTo>
                  <a:lnTo>
                    <a:pt x="596883" y="1556139"/>
                  </a:lnTo>
                  <a:close/>
                </a:path>
                <a:path w="675640" h="1638300">
                  <a:moveTo>
                    <a:pt x="644380" y="1549399"/>
                  </a:moveTo>
                  <a:lnTo>
                    <a:pt x="600759" y="1549399"/>
                  </a:lnTo>
                  <a:lnTo>
                    <a:pt x="596883" y="1556139"/>
                  </a:lnTo>
                  <a:lnTo>
                    <a:pt x="596242" y="1562099"/>
                  </a:lnTo>
                  <a:lnTo>
                    <a:pt x="649462" y="1562099"/>
                  </a:lnTo>
                  <a:lnTo>
                    <a:pt x="644380" y="1549399"/>
                  </a:lnTo>
                  <a:close/>
                </a:path>
                <a:path w="675640" h="1638300">
                  <a:moveTo>
                    <a:pt x="221656" y="1536699"/>
                  </a:moveTo>
                  <a:lnTo>
                    <a:pt x="217228" y="1549399"/>
                  </a:lnTo>
                  <a:lnTo>
                    <a:pt x="228093" y="1549399"/>
                  </a:lnTo>
                  <a:lnTo>
                    <a:pt x="221656" y="1536699"/>
                  </a:lnTo>
                  <a:close/>
                </a:path>
                <a:path w="675640" h="1638300">
                  <a:moveTo>
                    <a:pt x="268836" y="1536699"/>
                  </a:moveTo>
                  <a:lnTo>
                    <a:pt x="236860" y="1536699"/>
                  </a:lnTo>
                  <a:lnTo>
                    <a:pt x="228093" y="1549399"/>
                  </a:lnTo>
                  <a:lnTo>
                    <a:pt x="260000" y="1549399"/>
                  </a:lnTo>
                  <a:lnTo>
                    <a:pt x="268836" y="1536699"/>
                  </a:lnTo>
                  <a:close/>
                </a:path>
                <a:path w="675640" h="1638300">
                  <a:moveTo>
                    <a:pt x="345433" y="1536699"/>
                  </a:moveTo>
                  <a:lnTo>
                    <a:pt x="329415" y="1536699"/>
                  </a:lnTo>
                  <a:lnTo>
                    <a:pt x="333682" y="1549399"/>
                  </a:lnTo>
                  <a:lnTo>
                    <a:pt x="344021" y="1549399"/>
                  </a:lnTo>
                  <a:lnTo>
                    <a:pt x="345433" y="1536699"/>
                  </a:lnTo>
                  <a:close/>
                </a:path>
                <a:path w="675640" h="1638300">
                  <a:moveTo>
                    <a:pt x="614996" y="1536699"/>
                  </a:moveTo>
                  <a:lnTo>
                    <a:pt x="594119" y="1536699"/>
                  </a:lnTo>
                  <a:lnTo>
                    <a:pt x="580345" y="1549399"/>
                  </a:lnTo>
                  <a:lnTo>
                    <a:pt x="603622" y="1549399"/>
                  </a:lnTo>
                  <a:lnTo>
                    <a:pt x="614996" y="1536699"/>
                  </a:lnTo>
                  <a:close/>
                </a:path>
                <a:path w="675640" h="1638300">
                  <a:moveTo>
                    <a:pt x="615462" y="1536699"/>
                  </a:moveTo>
                  <a:lnTo>
                    <a:pt x="614996" y="1536699"/>
                  </a:lnTo>
                  <a:lnTo>
                    <a:pt x="603622" y="1549399"/>
                  </a:lnTo>
                  <a:lnTo>
                    <a:pt x="611311" y="1549399"/>
                  </a:lnTo>
                  <a:lnTo>
                    <a:pt x="615462" y="1536699"/>
                  </a:lnTo>
                  <a:close/>
                </a:path>
                <a:path w="675640" h="1638300">
                  <a:moveTo>
                    <a:pt x="632049" y="1536699"/>
                  </a:moveTo>
                  <a:lnTo>
                    <a:pt x="615462" y="1536699"/>
                  </a:lnTo>
                  <a:lnTo>
                    <a:pt x="611311" y="1549399"/>
                  </a:lnTo>
                  <a:lnTo>
                    <a:pt x="622928" y="1549399"/>
                  </a:lnTo>
                  <a:lnTo>
                    <a:pt x="632049" y="1536699"/>
                  </a:lnTo>
                  <a:close/>
                </a:path>
                <a:path w="675640" h="1638300">
                  <a:moveTo>
                    <a:pt x="273819" y="1523999"/>
                  </a:moveTo>
                  <a:lnTo>
                    <a:pt x="232816" y="1523999"/>
                  </a:lnTo>
                  <a:lnTo>
                    <a:pt x="231720" y="1536699"/>
                  </a:lnTo>
                  <a:lnTo>
                    <a:pt x="273108" y="1536699"/>
                  </a:lnTo>
                  <a:lnTo>
                    <a:pt x="273819" y="1523999"/>
                  </a:lnTo>
                  <a:close/>
                </a:path>
                <a:path w="675640" h="1638300">
                  <a:moveTo>
                    <a:pt x="344868" y="1523999"/>
                  </a:moveTo>
                  <a:lnTo>
                    <a:pt x="317747" y="1523999"/>
                  </a:lnTo>
                  <a:lnTo>
                    <a:pt x="317480" y="1536699"/>
                  </a:lnTo>
                  <a:lnTo>
                    <a:pt x="345746" y="1536699"/>
                  </a:lnTo>
                  <a:lnTo>
                    <a:pt x="344868" y="1523999"/>
                  </a:lnTo>
                  <a:close/>
                </a:path>
                <a:path w="675640" h="1638300">
                  <a:moveTo>
                    <a:pt x="521117" y="1511299"/>
                  </a:moveTo>
                  <a:lnTo>
                    <a:pt x="484886" y="1511299"/>
                  </a:lnTo>
                  <a:lnTo>
                    <a:pt x="480043" y="1523999"/>
                  </a:lnTo>
                  <a:lnTo>
                    <a:pt x="475543" y="1523999"/>
                  </a:lnTo>
                  <a:lnTo>
                    <a:pt x="476613" y="1536699"/>
                  </a:lnTo>
                  <a:lnTo>
                    <a:pt x="519883" y="1536699"/>
                  </a:lnTo>
                  <a:lnTo>
                    <a:pt x="520395" y="1523999"/>
                  </a:lnTo>
                  <a:lnTo>
                    <a:pt x="521117" y="1511299"/>
                  </a:lnTo>
                  <a:close/>
                </a:path>
                <a:path w="675640" h="1638300">
                  <a:moveTo>
                    <a:pt x="604624" y="1523999"/>
                  </a:moveTo>
                  <a:lnTo>
                    <a:pt x="558793" y="1523999"/>
                  </a:lnTo>
                  <a:lnTo>
                    <a:pt x="575626" y="1536699"/>
                  </a:lnTo>
                  <a:lnTo>
                    <a:pt x="605857" y="1536699"/>
                  </a:lnTo>
                  <a:lnTo>
                    <a:pt x="604624" y="1523999"/>
                  </a:lnTo>
                  <a:close/>
                </a:path>
                <a:path w="675640" h="1638300">
                  <a:moveTo>
                    <a:pt x="274482" y="1511299"/>
                  </a:moveTo>
                  <a:lnTo>
                    <a:pt x="249539" y="1511299"/>
                  </a:lnTo>
                  <a:lnTo>
                    <a:pt x="240789" y="1523999"/>
                  </a:lnTo>
                  <a:lnTo>
                    <a:pt x="273518" y="1523999"/>
                  </a:lnTo>
                  <a:lnTo>
                    <a:pt x="274482" y="1511299"/>
                  </a:lnTo>
                  <a:close/>
                </a:path>
                <a:path w="675640" h="1638300">
                  <a:moveTo>
                    <a:pt x="303975" y="1511299"/>
                  </a:moveTo>
                  <a:lnTo>
                    <a:pt x="296997" y="1511299"/>
                  </a:lnTo>
                  <a:lnTo>
                    <a:pt x="302059" y="1523999"/>
                  </a:lnTo>
                  <a:lnTo>
                    <a:pt x="303066" y="1523999"/>
                  </a:lnTo>
                  <a:lnTo>
                    <a:pt x="303975" y="1511299"/>
                  </a:lnTo>
                  <a:close/>
                </a:path>
                <a:path w="675640" h="1638300">
                  <a:moveTo>
                    <a:pt x="340537" y="1511299"/>
                  </a:moveTo>
                  <a:lnTo>
                    <a:pt x="310310" y="1511299"/>
                  </a:lnTo>
                  <a:lnTo>
                    <a:pt x="312901" y="1523999"/>
                  </a:lnTo>
                  <a:lnTo>
                    <a:pt x="343049" y="1523999"/>
                  </a:lnTo>
                  <a:lnTo>
                    <a:pt x="340537" y="1511299"/>
                  </a:lnTo>
                  <a:close/>
                </a:path>
                <a:path w="675640" h="1638300">
                  <a:moveTo>
                    <a:pt x="595416" y="1511299"/>
                  </a:moveTo>
                  <a:lnTo>
                    <a:pt x="557876" y="1511299"/>
                  </a:lnTo>
                  <a:lnTo>
                    <a:pt x="556327" y="1523999"/>
                  </a:lnTo>
                  <a:lnTo>
                    <a:pt x="591181" y="1523999"/>
                  </a:lnTo>
                  <a:lnTo>
                    <a:pt x="595416" y="1511299"/>
                  </a:lnTo>
                  <a:close/>
                </a:path>
                <a:path w="675640" h="1638300">
                  <a:moveTo>
                    <a:pt x="273385" y="1498599"/>
                  </a:moveTo>
                  <a:lnTo>
                    <a:pt x="229007" y="1498599"/>
                  </a:lnTo>
                  <a:lnTo>
                    <a:pt x="238173" y="1511299"/>
                  </a:lnTo>
                  <a:lnTo>
                    <a:pt x="273895" y="1511299"/>
                  </a:lnTo>
                  <a:lnTo>
                    <a:pt x="273385" y="1498599"/>
                  </a:lnTo>
                  <a:close/>
                </a:path>
                <a:path w="675640" h="1638300">
                  <a:moveTo>
                    <a:pt x="330385" y="1498599"/>
                  </a:moveTo>
                  <a:lnTo>
                    <a:pt x="292543" y="1498599"/>
                  </a:lnTo>
                  <a:lnTo>
                    <a:pt x="294656" y="1511299"/>
                  </a:lnTo>
                  <a:lnTo>
                    <a:pt x="332966" y="1511299"/>
                  </a:lnTo>
                  <a:lnTo>
                    <a:pt x="330385" y="1498599"/>
                  </a:lnTo>
                  <a:close/>
                </a:path>
                <a:path w="675640" h="1638300">
                  <a:moveTo>
                    <a:pt x="493157" y="1498599"/>
                  </a:moveTo>
                  <a:lnTo>
                    <a:pt x="484035" y="1498599"/>
                  </a:lnTo>
                  <a:lnTo>
                    <a:pt x="485263" y="1511299"/>
                  </a:lnTo>
                  <a:lnTo>
                    <a:pt x="492027" y="1502970"/>
                  </a:lnTo>
                  <a:lnTo>
                    <a:pt x="493157" y="1498599"/>
                  </a:lnTo>
                  <a:close/>
                </a:path>
                <a:path w="675640" h="1638300">
                  <a:moveTo>
                    <a:pt x="512519" y="1498599"/>
                  </a:moveTo>
                  <a:lnTo>
                    <a:pt x="495576" y="1498599"/>
                  </a:lnTo>
                  <a:lnTo>
                    <a:pt x="492027" y="1502970"/>
                  </a:lnTo>
                  <a:lnTo>
                    <a:pt x="489873" y="1511299"/>
                  </a:lnTo>
                  <a:lnTo>
                    <a:pt x="512370" y="1511299"/>
                  </a:lnTo>
                  <a:lnTo>
                    <a:pt x="512519" y="1498599"/>
                  </a:lnTo>
                  <a:close/>
                </a:path>
                <a:path w="675640" h="1638300">
                  <a:moveTo>
                    <a:pt x="592208" y="1485899"/>
                  </a:moveTo>
                  <a:lnTo>
                    <a:pt x="543366" y="1485899"/>
                  </a:lnTo>
                  <a:lnTo>
                    <a:pt x="542780" y="1498599"/>
                  </a:lnTo>
                  <a:lnTo>
                    <a:pt x="554586" y="1511299"/>
                  </a:lnTo>
                  <a:lnTo>
                    <a:pt x="595627" y="1511299"/>
                  </a:lnTo>
                  <a:lnTo>
                    <a:pt x="593105" y="1498599"/>
                  </a:lnTo>
                  <a:lnTo>
                    <a:pt x="581371" y="1498599"/>
                  </a:lnTo>
                  <a:lnTo>
                    <a:pt x="592208" y="1485899"/>
                  </a:lnTo>
                  <a:close/>
                </a:path>
                <a:path w="675640" h="1638300">
                  <a:moveTo>
                    <a:pt x="495576" y="1498599"/>
                  </a:moveTo>
                  <a:lnTo>
                    <a:pt x="493157" y="1498599"/>
                  </a:lnTo>
                  <a:lnTo>
                    <a:pt x="492027" y="1502970"/>
                  </a:lnTo>
                  <a:lnTo>
                    <a:pt x="495576" y="1498599"/>
                  </a:lnTo>
                  <a:close/>
                </a:path>
                <a:path w="675640" h="1638300">
                  <a:moveTo>
                    <a:pt x="272913" y="1485899"/>
                  </a:moveTo>
                  <a:lnTo>
                    <a:pt x="227481" y="1485899"/>
                  </a:lnTo>
                  <a:lnTo>
                    <a:pt x="228328" y="1498599"/>
                  </a:lnTo>
                  <a:lnTo>
                    <a:pt x="273099" y="1498599"/>
                  </a:lnTo>
                  <a:lnTo>
                    <a:pt x="272913" y="1485899"/>
                  </a:lnTo>
                  <a:close/>
                </a:path>
                <a:path w="675640" h="1638300">
                  <a:moveTo>
                    <a:pt x="303063" y="1473199"/>
                  </a:moveTo>
                  <a:lnTo>
                    <a:pt x="290250" y="1473199"/>
                  </a:lnTo>
                  <a:lnTo>
                    <a:pt x="293418" y="1485899"/>
                  </a:lnTo>
                  <a:lnTo>
                    <a:pt x="310332" y="1498599"/>
                  </a:lnTo>
                  <a:lnTo>
                    <a:pt x="325574" y="1498599"/>
                  </a:lnTo>
                  <a:lnTo>
                    <a:pt x="324678" y="1485899"/>
                  </a:lnTo>
                  <a:lnTo>
                    <a:pt x="298541" y="1485899"/>
                  </a:lnTo>
                  <a:lnTo>
                    <a:pt x="303063" y="1473199"/>
                  </a:lnTo>
                  <a:close/>
                </a:path>
                <a:path w="675640" h="1638300">
                  <a:moveTo>
                    <a:pt x="517417" y="1485899"/>
                  </a:moveTo>
                  <a:lnTo>
                    <a:pt x="472658" y="1485899"/>
                  </a:lnTo>
                  <a:lnTo>
                    <a:pt x="483519" y="1498599"/>
                  </a:lnTo>
                  <a:lnTo>
                    <a:pt x="515975" y="1498599"/>
                  </a:lnTo>
                  <a:lnTo>
                    <a:pt x="517417" y="1485899"/>
                  </a:lnTo>
                  <a:close/>
                </a:path>
                <a:path w="675640" h="1638300">
                  <a:moveTo>
                    <a:pt x="252757" y="1473199"/>
                  </a:moveTo>
                  <a:lnTo>
                    <a:pt x="233710" y="1473199"/>
                  </a:lnTo>
                  <a:lnTo>
                    <a:pt x="233993" y="1485899"/>
                  </a:lnTo>
                  <a:lnTo>
                    <a:pt x="253055" y="1485899"/>
                  </a:lnTo>
                  <a:lnTo>
                    <a:pt x="252757" y="1473199"/>
                  </a:lnTo>
                  <a:close/>
                </a:path>
                <a:path w="675640" h="1638300">
                  <a:moveTo>
                    <a:pt x="262796" y="1473199"/>
                  </a:moveTo>
                  <a:lnTo>
                    <a:pt x="260045" y="1473199"/>
                  </a:lnTo>
                  <a:lnTo>
                    <a:pt x="261124" y="1485899"/>
                  </a:lnTo>
                  <a:lnTo>
                    <a:pt x="265196" y="1485899"/>
                  </a:lnTo>
                  <a:lnTo>
                    <a:pt x="262796" y="1473199"/>
                  </a:lnTo>
                  <a:close/>
                </a:path>
                <a:path w="675640" h="1638300">
                  <a:moveTo>
                    <a:pt x="272712" y="1474753"/>
                  </a:moveTo>
                  <a:lnTo>
                    <a:pt x="272913" y="1485899"/>
                  </a:lnTo>
                  <a:lnTo>
                    <a:pt x="277557" y="1485899"/>
                  </a:lnTo>
                  <a:lnTo>
                    <a:pt x="272712" y="1474753"/>
                  </a:lnTo>
                  <a:close/>
                </a:path>
                <a:path w="675640" h="1638300">
                  <a:moveTo>
                    <a:pt x="340983" y="1460499"/>
                  </a:moveTo>
                  <a:lnTo>
                    <a:pt x="301942" y="1460499"/>
                  </a:lnTo>
                  <a:lnTo>
                    <a:pt x="303063" y="1473199"/>
                  </a:lnTo>
                  <a:lnTo>
                    <a:pt x="298541" y="1485899"/>
                  </a:lnTo>
                  <a:lnTo>
                    <a:pt x="305401" y="1485899"/>
                  </a:lnTo>
                  <a:lnTo>
                    <a:pt x="309074" y="1480865"/>
                  </a:lnTo>
                  <a:lnTo>
                    <a:pt x="311867" y="1473199"/>
                  </a:lnTo>
                  <a:lnTo>
                    <a:pt x="328405" y="1473199"/>
                  </a:lnTo>
                  <a:lnTo>
                    <a:pt x="340983" y="1460499"/>
                  </a:lnTo>
                  <a:close/>
                </a:path>
                <a:path w="675640" h="1638300">
                  <a:moveTo>
                    <a:pt x="309074" y="1480865"/>
                  </a:moveTo>
                  <a:lnTo>
                    <a:pt x="305401" y="1485899"/>
                  </a:lnTo>
                  <a:lnTo>
                    <a:pt x="307239" y="1485899"/>
                  </a:lnTo>
                  <a:lnTo>
                    <a:pt x="309074" y="1480865"/>
                  </a:lnTo>
                  <a:close/>
                </a:path>
                <a:path w="675640" h="1638300">
                  <a:moveTo>
                    <a:pt x="335880" y="1473199"/>
                  </a:moveTo>
                  <a:lnTo>
                    <a:pt x="323611" y="1473199"/>
                  </a:lnTo>
                  <a:lnTo>
                    <a:pt x="308221" y="1485899"/>
                  </a:lnTo>
                  <a:lnTo>
                    <a:pt x="332929" y="1485899"/>
                  </a:lnTo>
                  <a:lnTo>
                    <a:pt x="335880" y="1473199"/>
                  </a:lnTo>
                  <a:close/>
                </a:path>
                <a:path w="675640" h="1638300">
                  <a:moveTo>
                    <a:pt x="496975" y="1473199"/>
                  </a:moveTo>
                  <a:lnTo>
                    <a:pt x="478758" y="1473199"/>
                  </a:lnTo>
                  <a:lnTo>
                    <a:pt x="475217" y="1485899"/>
                  </a:lnTo>
                  <a:lnTo>
                    <a:pt x="499709" y="1485899"/>
                  </a:lnTo>
                  <a:lnTo>
                    <a:pt x="496975" y="1473199"/>
                  </a:lnTo>
                  <a:close/>
                </a:path>
                <a:path w="675640" h="1638300">
                  <a:moveTo>
                    <a:pt x="523003" y="1473199"/>
                  </a:moveTo>
                  <a:lnTo>
                    <a:pt x="508213" y="1473199"/>
                  </a:lnTo>
                  <a:lnTo>
                    <a:pt x="499709" y="1485899"/>
                  </a:lnTo>
                  <a:lnTo>
                    <a:pt x="516901" y="1485899"/>
                  </a:lnTo>
                  <a:lnTo>
                    <a:pt x="523003" y="1473199"/>
                  </a:lnTo>
                  <a:close/>
                </a:path>
                <a:path w="675640" h="1638300">
                  <a:moveTo>
                    <a:pt x="551039" y="1473199"/>
                  </a:moveTo>
                  <a:lnTo>
                    <a:pt x="542714" y="1473199"/>
                  </a:lnTo>
                  <a:lnTo>
                    <a:pt x="543770" y="1485899"/>
                  </a:lnTo>
                  <a:lnTo>
                    <a:pt x="552436" y="1485899"/>
                  </a:lnTo>
                  <a:lnTo>
                    <a:pt x="551039" y="1473199"/>
                  </a:lnTo>
                  <a:close/>
                </a:path>
                <a:path w="675640" h="1638300">
                  <a:moveTo>
                    <a:pt x="581898" y="1473199"/>
                  </a:moveTo>
                  <a:lnTo>
                    <a:pt x="571799" y="1473199"/>
                  </a:lnTo>
                  <a:lnTo>
                    <a:pt x="569112" y="1485899"/>
                  </a:lnTo>
                  <a:lnTo>
                    <a:pt x="584638" y="1485899"/>
                  </a:lnTo>
                  <a:lnTo>
                    <a:pt x="581898" y="1473199"/>
                  </a:lnTo>
                  <a:close/>
                </a:path>
                <a:path w="675640" h="1638300">
                  <a:moveTo>
                    <a:pt x="314665" y="1473199"/>
                  </a:moveTo>
                  <a:lnTo>
                    <a:pt x="311867" y="1473199"/>
                  </a:lnTo>
                  <a:lnTo>
                    <a:pt x="309074" y="1480865"/>
                  </a:lnTo>
                  <a:lnTo>
                    <a:pt x="314665" y="1473199"/>
                  </a:lnTo>
                  <a:close/>
                </a:path>
                <a:path w="675640" h="1638300">
                  <a:moveTo>
                    <a:pt x="272685" y="1473199"/>
                  </a:moveTo>
                  <a:lnTo>
                    <a:pt x="272037" y="1473199"/>
                  </a:lnTo>
                  <a:lnTo>
                    <a:pt x="272712" y="1474753"/>
                  </a:lnTo>
                  <a:lnTo>
                    <a:pt x="272685" y="1473199"/>
                  </a:lnTo>
                  <a:close/>
                </a:path>
                <a:path w="675640" h="1638300">
                  <a:moveTo>
                    <a:pt x="258127" y="1460499"/>
                  </a:moveTo>
                  <a:lnTo>
                    <a:pt x="220333" y="1460499"/>
                  </a:lnTo>
                  <a:lnTo>
                    <a:pt x="222244" y="1473199"/>
                  </a:lnTo>
                  <a:lnTo>
                    <a:pt x="259695" y="1473199"/>
                  </a:lnTo>
                  <a:lnTo>
                    <a:pt x="258127" y="1460499"/>
                  </a:lnTo>
                  <a:close/>
                </a:path>
                <a:path w="675640" h="1638300">
                  <a:moveTo>
                    <a:pt x="347229" y="1460499"/>
                  </a:moveTo>
                  <a:lnTo>
                    <a:pt x="341421" y="1460499"/>
                  </a:lnTo>
                  <a:lnTo>
                    <a:pt x="329492" y="1473199"/>
                  </a:lnTo>
                  <a:lnTo>
                    <a:pt x="342394" y="1473199"/>
                  </a:lnTo>
                  <a:lnTo>
                    <a:pt x="347229" y="1460499"/>
                  </a:lnTo>
                  <a:close/>
                </a:path>
                <a:path w="675640" h="1638300">
                  <a:moveTo>
                    <a:pt x="507935" y="1460499"/>
                  </a:moveTo>
                  <a:lnTo>
                    <a:pt x="461270" y="1460499"/>
                  </a:lnTo>
                  <a:lnTo>
                    <a:pt x="467819" y="1473199"/>
                  </a:lnTo>
                  <a:lnTo>
                    <a:pt x="504391" y="1473199"/>
                  </a:lnTo>
                  <a:lnTo>
                    <a:pt x="507935" y="1460499"/>
                  </a:lnTo>
                  <a:close/>
                </a:path>
                <a:path w="675640" h="1638300">
                  <a:moveTo>
                    <a:pt x="591980" y="1460499"/>
                  </a:moveTo>
                  <a:lnTo>
                    <a:pt x="561459" y="1460499"/>
                  </a:lnTo>
                  <a:lnTo>
                    <a:pt x="567766" y="1473199"/>
                  </a:lnTo>
                  <a:lnTo>
                    <a:pt x="594949" y="1473199"/>
                  </a:lnTo>
                  <a:lnTo>
                    <a:pt x="591980" y="1460499"/>
                  </a:lnTo>
                  <a:close/>
                </a:path>
                <a:path w="675640" h="1638300">
                  <a:moveTo>
                    <a:pt x="253171" y="1447799"/>
                  </a:moveTo>
                  <a:lnTo>
                    <a:pt x="222503" y="1447799"/>
                  </a:lnTo>
                  <a:lnTo>
                    <a:pt x="227945" y="1460499"/>
                  </a:lnTo>
                  <a:lnTo>
                    <a:pt x="258640" y="1460499"/>
                  </a:lnTo>
                  <a:lnTo>
                    <a:pt x="253171" y="1447799"/>
                  </a:lnTo>
                  <a:close/>
                </a:path>
                <a:path w="675640" h="1638300">
                  <a:moveTo>
                    <a:pt x="336268" y="1435099"/>
                  </a:moveTo>
                  <a:lnTo>
                    <a:pt x="317587" y="1435099"/>
                  </a:lnTo>
                  <a:lnTo>
                    <a:pt x="311392" y="1447799"/>
                  </a:lnTo>
                  <a:lnTo>
                    <a:pt x="300723" y="1460499"/>
                  </a:lnTo>
                  <a:lnTo>
                    <a:pt x="346764" y="1460499"/>
                  </a:lnTo>
                  <a:lnTo>
                    <a:pt x="347435" y="1447799"/>
                  </a:lnTo>
                  <a:lnTo>
                    <a:pt x="337459" y="1447799"/>
                  </a:lnTo>
                  <a:lnTo>
                    <a:pt x="336268" y="1435099"/>
                  </a:lnTo>
                  <a:close/>
                </a:path>
                <a:path w="675640" h="1638300">
                  <a:moveTo>
                    <a:pt x="484054" y="1447799"/>
                  </a:moveTo>
                  <a:lnTo>
                    <a:pt x="459365" y="1447799"/>
                  </a:lnTo>
                  <a:lnTo>
                    <a:pt x="457757" y="1460499"/>
                  </a:lnTo>
                  <a:lnTo>
                    <a:pt x="487457" y="1460499"/>
                  </a:lnTo>
                  <a:lnTo>
                    <a:pt x="484054" y="1447799"/>
                  </a:lnTo>
                  <a:close/>
                </a:path>
                <a:path w="675640" h="1638300">
                  <a:moveTo>
                    <a:pt x="502440" y="1447799"/>
                  </a:moveTo>
                  <a:lnTo>
                    <a:pt x="494028" y="1447799"/>
                  </a:lnTo>
                  <a:lnTo>
                    <a:pt x="493109" y="1460499"/>
                  </a:lnTo>
                  <a:lnTo>
                    <a:pt x="505255" y="1460499"/>
                  </a:lnTo>
                  <a:lnTo>
                    <a:pt x="502440" y="1447799"/>
                  </a:lnTo>
                  <a:close/>
                </a:path>
                <a:path w="675640" h="1638300">
                  <a:moveTo>
                    <a:pt x="587542" y="1447799"/>
                  </a:moveTo>
                  <a:lnTo>
                    <a:pt x="548646" y="1447799"/>
                  </a:lnTo>
                  <a:lnTo>
                    <a:pt x="550423" y="1460499"/>
                  </a:lnTo>
                  <a:lnTo>
                    <a:pt x="589715" y="1460499"/>
                  </a:lnTo>
                  <a:lnTo>
                    <a:pt x="587542" y="1447799"/>
                  </a:lnTo>
                  <a:close/>
                </a:path>
                <a:path w="675640" h="1638300">
                  <a:moveTo>
                    <a:pt x="215616" y="1435099"/>
                  </a:moveTo>
                  <a:lnTo>
                    <a:pt x="216929" y="1447799"/>
                  </a:lnTo>
                  <a:lnTo>
                    <a:pt x="229254" y="1447799"/>
                  </a:lnTo>
                  <a:lnTo>
                    <a:pt x="215616" y="1435099"/>
                  </a:lnTo>
                  <a:close/>
                </a:path>
                <a:path w="675640" h="1638300">
                  <a:moveTo>
                    <a:pt x="252543" y="1422399"/>
                  </a:moveTo>
                  <a:lnTo>
                    <a:pt x="213986" y="1422399"/>
                  </a:lnTo>
                  <a:lnTo>
                    <a:pt x="216260" y="1435099"/>
                  </a:lnTo>
                  <a:lnTo>
                    <a:pt x="229529" y="1435099"/>
                  </a:lnTo>
                  <a:lnTo>
                    <a:pt x="229440" y="1447799"/>
                  </a:lnTo>
                  <a:lnTo>
                    <a:pt x="258559" y="1447799"/>
                  </a:lnTo>
                  <a:lnTo>
                    <a:pt x="255193" y="1435099"/>
                  </a:lnTo>
                  <a:lnTo>
                    <a:pt x="252543" y="1422399"/>
                  </a:lnTo>
                  <a:close/>
                </a:path>
                <a:path w="675640" h="1638300">
                  <a:moveTo>
                    <a:pt x="317587" y="1435099"/>
                  </a:moveTo>
                  <a:lnTo>
                    <a:pt x="303504" y="1435099"/>
                  </a:lnTo>
                  <a:lnTo>
                    <a:pt x="303539" y="1447799"/>
                  </a:lnTo>
                  <a:lnTo>
                    <a:pt x="310714" y="1447799"/>
                  </a:lnTo>
                  <a:lnTo>
                    <a:pt x="317587" y="1435099"/>
                  </a:lnTo>
                  <a:close/>
                </a:path>
                <a:path w="675640" h="1638300">
                  <a:moveTo>
                    <a:pt x="348792" y="1435099"/>
                  </a:moveTo>
                  <a:lnTo>
                    <a:pt x="338748" y="1447799"/>
                  </a:lnTo>
                  <a:lnTo>
                    <a:pt x="346803" y="1447799"/>
                  </a:lnTo>
                  <a:lnTo>
                    <a:pt x="348792" y="1435099"/>
                  </a:lnTo>
                  <a:close/>
                </a:path>
                <a:path w="675640" h="1638300">
                  <a:moveTo>
                    <a:pt x="496017" y="1422399"/>
                  </a:moveTo>
                  <a:lnTo>
                    <a:pt x="452276" y="1422399"/>
                  </a:lnTo>
                  <a:lnTo>
                    <a:pt x="459690" y="1435099"/>
                  </a:lnTo>
                  <a:lnTo>
                    <a:pt x="462252" y="1447799"/>
                  </a:lnTo>
                  <a:lnTo>
                    <a:pt x="467895" y="1435099"/>
                  </a:lnTo>
                  <a:lnTo>
                    <a:pt x="498650" y="1435099"/>
                  </a:lnTo>
                  <a:lnTo>
                    <a:pt x="496017" y="1422399"/>
                  </a:lnTo>
                  <a:close/>
                </a:path>
                <a:path w="675640" h="1638300">
                  <a:moveTo>
                    <a:pt x="487947" y="1435099"/>
                  </a:moveTo>
                  <a:lnTo>
                    <a:pt x="467895" y="1435099"/>
                  </a:lnTo>
                  <a:lnTo>
                    <a:pt x="470406" y="1447799"/>
                  </a:lnTo>
                  <a:lnTo>
                    <a:pt x="488655" y="1447799"/>
                  </a:lnTo>
                  <a:lnTo>
                    <a:pt x="487947" y="1435099"/>
                  </a:lnTo>
                  <a:close/>
                </a:path>
                <a:path w="675640" h="1638300">
                  <a:moveTo>
                    <a:pt x="575003" y="1422399"/>
                  </a:moveTo>
                  <a:lnTo>
                    <a:pt x="540992" y="1422399"/>
                  </a:lnTo>
                  <a:lnTo>
                    <a:pt x="543188" y="1435099"/>
                  </a:lnTo>
                  <a:lnTo>
                    <a:pt x="546346" y="1447799"/>
                  </a:lnTo>
                  <a:lnTo>
                    <a:pt x="576381" y="1447799"/>
                  </a:lnTo>
                  <a:lnTo>
                    <a:pt x="578971" y="1435099"/>
                  </a:lnTo>
                  <a:lnTo>
                    <a:pt x="575003" y="1422399"/>
                  </a:lnTo>
                  <a:close/>
                </a:path>
                <a:path w="675640" h="1638300">
                  <a:moveTo>
                    <a:pt x="348032" y="1422399"/>
                  </a:moveTo>
                  <a:lnTo>
                    <a:pt x="304566" y="1422399"/>
                  </a:lnTo>
                  <a:lnTo>
                    <a:pt x="304293" y="1435099"/>
                  </a:lnTo>
                  <a:lnTo>
                    <a:pt x="342375" y="1435099"/>
                  </a:lnTo>
                  <a:lnTo>
                    <a:pt x="348032" y="1422399"/>
                  </a:lnTo>
                  <a:close/>
                </a:path>
                <a:path w="675640" h="1638300">
                  <a:moveTo>
                    <a:pt x="253395" y="1409699"/>
                  </a:moveTo>
                  <a:lnTo>
                    <a:pt x="217512" y="1409699"/>
                  </a:lnTo>
                  <a:lnTo>
                    <a:pt x="223041" y="1422399"/>
                  </a:lnTo>
                  <a:lnTo>
                    <a:pt x="249207" y="1422399"/>
                  </a:lnTo>
                  <a:lnTo>
                    <a:pt x="253395" y="1409699"/>
                  </a:lnTo>
                  <a:close/>
                </a:path>
                <a:path w="675640" h="1638300">
                  <a:moveTo>
                    <a:pt x="340390" y="1384299"/>
                  </a:moveTo>
                  <a:lnTo>
                    <a:pt x="315301" y="1384299"/>
                  </a:lnTo>
                  <a:lnTo>
                    <a:pt x="313356" y="1396999"/>
                  </a:lnTo>
                  <a:lnTo>
                    <a:pt x="309551" y="1409699"/>
                  </a:lnTo>
                  <a:lnTo>
                    <a:pt x="305938" y="1422399"/>
                  </a:lnTo>
                  <a:lnTo>
                    <a:pt x="330992" y="1422399"/>
                  </a:lnTo>
                  <a:lnTo>
                    <a:pt x="332355" y="1409699"/>
                  </a:lnTo>
                  <a:lnTo>
                    <a:pt x="335482" y="1396999"/>
                  </a:lnTo>
                  <a:lnTo>
                    <a:pt x="338714" y="1396999"/>
                  </a:lnTo>
                  <a:lnTo>
                    <a:pt x="340390" y="1384299"/>
                  </a:lnTo>
                  <a:close/>
                </a:path>
                <a:path w="675640" h="1638300">
                  <a:moveTo>
                    <a:pt x="493563" y="1409699"/>
                  </a:moveTo>
                  <a:lnTo>
                    <a:pt x="454855" y="1409699"/>
                  </a:lnTo>
                  <a:lnTo>
                    <a:pt x="455131" y="1422399"/>
                  </a:lnTo>
                  <a:lnTo>
                    <a:pt x="494590" y="1422399"/>
                  </a:lnTo>
                  <a:lnTo>
                    <a:pt x="493563" y="1409699"/>
                  </a:lnTo>
                  <a:close/>
                </a:path>
                <a:path w="675640" h="1638300">
                  <a:moveTo>
                    <a:pt x="581525" y="1396999"/>
                  </a:moveTo>
                  <a:lnTo>
                    <a:pt x="551042" y="1396999"/>
                  </a:lnTo>
                  <a:lnTo>
                    <a:pt x="552011" y="1422399"/>
                  </a:lnTo>
                  <a:lnTo>
                    <a:pt x="571126" y="1422399"/>
                  </a:lnTo>
                  <a:lnTo>
                    <a:pt x="573236" y="1409699"/>
                  </a:lnTo>
                  <a:lnTo>
                    <a:pt x="576552" y="1409699"/>
                  </a:lnTo>
                  <a:lnTo>
                    <a:pt x="581525" y="1396999"/>
                  </a:lnTo>
                  <a:close/>
                </a:path>
                <a:path w="675640" h="1638300">
                  <a:moveTo>
                    <a:pt x="245540" y="1384299"/>
                  </a:moveTo>
                  <a:lnTo>
                    <a:pt x="210941" y="1384299"/>
                  </a:lnTo>
                  <a:lnTo>
                    <a:pt x="213918" y="1396999"/>
                  </a:lnTo>
                  <a:lnTo>
                    <a:pt x="209952" y="1396999"/>
                  </a:lnTo>
                  <a:lnTo>
                    <a:pt x="210452" y="1409699"/>
                  </a:lnTo>
                  <a:lnTo>
                    <a:pt x="253855" y="1409699"/>
                  </a:lnTo>
                  <a:lnTo>
                    <a:pt x="250484" y="1396999"/>
                  </a:lnTo>
                  <a:lnTo>
                    <a:pt x="245540" y="1384299"/>
                  </a:lnTo>
                  <a:close/>
                </a:path>
                <a:path w="675640" h="1638300">
                  <a:moveTo>
                    <a:pt x="339685" y="1358899"/>
                  </a:moveTo>
                  <a:lnTo>
                    <a:pt x="304609" y="1358899"/>
                  </a:lnTo>
                  <a:lnTo>
                    <a:pt x="303380" y="1371599"/>
                  </a:lnTo>
                  <a:lnTo>
                    <a:pt x="302288" y="1384299"/>
                  </a:lnTo>
                  <a:lnTo>
                    <a:pt x="303879" y="1396999"/>
                  </a:lnTo>
                  <a:lnTo>
                    <a:pt x="305883" y="1396999"/>
                  </a:lnTo>
                  <a:lnTo>
                    <a:pt x="308145" y="1409699"/>
                  </a:lnTo>
                  <a:lnTo>
                    <a:pt x="310399" y="1396999"/>
                  </a:lnTo>
                  <a:lnTo>
                    <a:pt x="313061" y="1384299"/>
                  </a:lnTo>
                  <a:lnTo>
                    <a:pt x="316079" y="1371599"/>
                  </a:lnTo>
                  <a:lnTo>
                    <a:pt x="330563" y="1371599"/>
                  </a:lnTo>
                  <a:lnTo>
                    <a:pt x="336151" y="1365827"/>
                  </a:lnTo>
                  <a:lnTo>
                    <a:pt x="339685" y="1358899"/>
                  </a:lnTo>
                  <a:close/>
                </a:path>
                <a:path w="675640" h="1638300">
                  <a:moveTo>
                    <a:pt x="482036" y="1396999"/>
                  </a:moveTo>
                  <a:lnTo>
                    <a:pt x="461114" y="1396999"/>
                  </a:lnTo>
                  <a:lnTo>
                    <a:pt x="464313" y="1409699"/>
                  </a:lnTo>
                  <a:lnTo>
                    <a:pt x="488354" y="1409699"/>
                  </a:lnTo>
                  <a:lnTo>
                    <a:pt x="482036" y="1396999"/>
                  </a:lnTo>
                  <a:close/>
                </a:path>
                <a:path w="675640" h="1638300">
                  <a:moveTo>
                    <a:pt x="487946" y="1384299"/>
                  </a:moveTo>
                  <a:lnTo>
                    <a:pt x="449656" y="1384299"/>
                  </a:lnTo>
                  <a:lnTo>
                    <a:pt x="451750" y="1396999"/>
                  </a:lnTo>
                  <a:lnTo>
                    <a:pt x="488169" y="1396999"/>
                  </a:lnTo>
                  <a:lnTo>
                    <a:pt x="487946" y="1384299"/>
                  </a:lnTo>
                  <a:close/>
                </a:path>
                <a:path w="675640" h="1638300">
                  <a:moveTo>
                    <a:pt x="575706" y="1384299"/>
                  </a:moveTo>
                  <a:lnTo>
                    <a:pt x="537959" y="1384299"/>
                  </a:lnTo>
                  <a:lnTo>
                    <a:pt x="537662" y="1396999"/>
                  </a:lnTo>
                  <a:lnTo>
                    <a:pt x="580978" y="1396999"/>
                  </a:lnTo>
                  <a:lnTo>
                    <a:pt x="575706" y="1384299"/>
                  </a:lnTo>
                  <a:close/>
                </a:path>
                <a:path w="675640" h="1638300">
                  <a:moveTo>
                    <a:pt x="215348" y="1371599"/>
                  </a:moveTo>
                  <a:lnTo>
                    <a:pt x="206477" y="1371599"/>
                  </a:lnTo>
                  <a:lnTo>
                    <a:pt x="207855" y="1384299"/>
                  </a:lnTo>
                  <a:lnTo>
                    <a:pt x="218455" y="1384299"/>
                  </a:lnTo>
                  <a:lnTo>
                    <a:pt x="215348" y="1371599"/>
                  </a:lnTo>
                  <a:close/>
                </a:path>
                <a:path w="675640" h="1638300">
                  <a:moveTo>
                    <a:pt x="225148" y="1375541"/>
                  </a:moveTo>
                  <a:lnTo>
                    <a:pt x="218455" y="1384299"/>
                  </a:lnTo>
                  <a:lnTo>
                    <a:pt x="228918" y="1384299"/>
                  </a:lnTo>
                  <a:lnTo>
                    <a:pt x="225148" y="1375541"/>
                  </a:lnTo>
                  <a:close/>
                </a:path>
                <a:path w="675640" h="1638300">
                  <a:moveTo>
                    <a:pt x="237176" y="1371599"/>
                  </a:moveTo>
                  <a:lnTo>
                    <a:pt x="228160" y="1371599"/>
                  </a:lnTo>
                  <a:lnTo>
                    <a:pt x="225148" y="1375541"/>
                  </a:lnTo>
                  <a:lnTo>
                    <a:pt x="228918" y="1384299"/>
                  </a:lnTo>
                  <a:lnTo>
                    <a:pt x="241280" y="1384299"/>
                  </a:lnTo>
                  <a:lnTo>
                    <a:pt x="237176" y="1371599"/>
                  </a:lnTo>
                  <a:close/>
                </a:path>
                <a:path w="675640" h="1638300">
                  <a:moveTo>
                    <a:pt x="244645" y="1371599"/>
                  </a:moveTo>
                  <a:lnTo>
                    <a:pt x="237176" y="1371599"/>
                  </a:lnTo>
                  <a:lnTo>
                    <a:pt x="241280" y="1384299"/>
                  </a:lnTo>
                  <a:lnTo>
                    <a:pt x="247277" y="1384299"/>
                  </a:lnTo>
                  <a:lnTo>
                    <a:pt x="244645" y="1371599"/>
                  </a:lnTo>
                  <a:close/>
                </a:path>
                <a:path w="675640" h="1638300">
                  <a:moveTo>
                    <a:pt x="344929" y="1371599"/>
                  </a:moveTo>
                  <a:lnTo>
                    <a:pt x="318726" y="1371599"/>
                  </a:lnTo>
                  <a:lnTo>
                    <a:pt x="320272" y="1384299"/>
                  </a:lnTo>
                  <a:lnTo>
                    <a:pt x="345038" y="1384299"/>
                  </a:lnTo>
                  <a:lnTo>
                    <a:pt x="344929" y="1371599"/>
                  </a:lnTo>
                  <a:close/>
                </a:path>
                <a:path w="675640" h="1638300">
                  <a:moveTo>
                    <a:pt x="484718" y="1371599"/>
                  </a:moveTo>
                  <a:lnTo>
                    <a:pt x="438240" y="1371599"/>
                  </a:lnTo>
                  <a:lnTo>
                    <a:pt x="439911" y="1384299"/>
                  </a:lnTo>
                  <a:lnTo>
                    <a:pt x="485987" y="1384299"/>
                  </a:lnTo>
                  <a:lnTo>
                    <a:pt x="484718" y="1371599"/>
                  </a:lnTo>
                  <a:close/>
                </a:path>
                <a:path w="675640" h="1638300">
                  <a:moveTo>
                    <a:pt x="540819" y="1371599"/>
                  </a:moveTo>
                  <a:lnTo>
                    <a:pt x="535510" y="1371599"/>
                  </a:lnTo>
                  <a:lnTo>
                    <a:pt x="538145" y="1384299"/>
                  </a:lnTo>
                  <a:lnTo>
                    <a:pt x="548194" y="1384299"/>
                  </a:lnTo>
                  <a:lnTo>
                    <a:pt x="540819" y="1371599"/>
                  </a:lnTo>
                  <a:close/>
                </a:path>
                <a:path w="675640" h="1638300">
                  <a:moveTo>
                    <a:pt x="566106" y="1371599"/>
                  </a:moveTo>
                  <a:lnTo>
                    <a:pt x="550625" y="1371599"/>
                  </a:lnTo>
                  <a:lnTo>
                    <a:pt x="548194" y="1384299"/>
                  </a:lnTo>
                  <a:lnTo>
                    <a:pt x="570948" y="1384299"/>
                  </a:lnTo>
                  <a:lnTo>
                    <a:pt x="566106" y="1371599"/>
                  </a:lnTo>
                  <a:close/>
                </a:path>
                <a:path w="675640" h="1638300">
                  <a:moveTo>
                    <a:pt x="574431" y="1371599"/>
                  </a:moveTo>
                  <a:lnTo>
                    <a:pt x="566106" y="1371599"/>
                  </a:lnTo>
                  <a:lnTo>
                    <a:pt x="571748" y="1384299"/>
                  </a:lnTo>
                  <a:lnTo>
                    <a:pt x="574431" y="1371599"/>
                  </a:lnTo>
                  <a:close/>
                </a:path>
                <a:path w="675640" h="1638300">
                  <a:moveTo>
                    <a:pt x="228160" y="1371599"/>
                  </a:moveTo>
                  <a:lnTo>
                    <a:pt x="223451" y="1371599"/>
                  </a:lnTo>
                  <a:lnTo>
                    <a:pt x="225148" y="1375541"/>
                  </a:lnTo>
                  <a:lnTo>
                    <a:pt x="228160" y="1371599"/>
                  </a:lnTo>
                  <a:close/>
                </a:path>
                <a:path w="675640" h="1638300">
                  <a:moveTo>
                    <a:pt x="236067" y="1358899"/>
                  </a:moveTo>
                  <a:lnTo>
                    <a:pt x="208535" y="1358899"/>
                  </a:lnTo>
                  <a:lnTo>
                    <a:pt x="204341" y="1371599"/>
                  </a:lnTo>
                  <a:lnTo>
                    <a:pt x="237591" y="1371599"/>
                  </a:lnTo>
                  <a:lnTo>
                    <a:pt x="236067" y="1358899"/>
                  </a:lnTo>
                  <a:close/>
                </a:path>
                <a:path w="675640" h="1638300">
                  <a:moveTo>
                    <a:pt x="341212" y="1360598"/>
                  </a:moveTo>
                  <a:lnTo>
                    <a:pt x="336151" y="1365827"/>
                  </a:lnTo>
                  <a:lnTo>
                    <a:pt x="333206" y="1371599"/>
                  </a:lnTo>
                  <a:lnTo>
                    <a:pt x="342304" y="1371599"/>
                  </a:lnTo>
                  <a:lnTo>
                    <a:pt x="341212" y="1360598"/>
                  </a:lnTo>
                  <a:close/>
                </a:path>
                <a:path w="675640" h="1638300">
                  <a:moveTo>
                    <a:pt x="449879" y="1333499"/>
                  </a:moveTo>
                  <a:lnTo>
                    <a:pt x="442413" y="1333499"/>
                  </a:lnTo>
                  <a:lnTo>
                    <a:pt x="449099" y="1346199"/>
                  </a:lnTo>
                  <a:lnTo>
                    <a:pt x="433285" y="1346199"/>
                  </a:lnTo>
                  <a:lnTo>
                    <a:pt x="432908" y="1358899"/>
                  </a:lnTo>
                  <a:lnTo>
                    <a:pt x="446335" y="1358899"/>
                  </a:lnTo>
                  <a:lnTo>
                    <a:pt x="448845" y="1371599"/>
                  </a:lnTo>
                  <a:lnTo>
                    <a:pt x="482448" y="1371599"/>
                  </a:lnTo>
                  <a:lnTo>
                    <a:pt x="477483" y="1358899"/>
                  </a:lnTo>
                  <a:lnTo>
                    <a:pt x="466016" y="1346199"/>
                  </a:lnTo>
                  <a:lnTo>
                    <a:pt x="449879" y="1333499"/>
                  </a:lnTo>
                  <a:close/>
                </a:path>
                <a:path w="675640" h="1638300">
                  <a:moveTo>
                    <a:pt x="542817" y="1333499"/>
                  </a:moveTo>
                  <a:lnTo>
                    <a:pt x="532831" y="1333499"/>
                  </a:lnTo>
                  <a:lnTo>
                    <a:pt x="532669" y="1346199"/>
                  </a:lnTo>
                  <a:lnTo>
                    <a:pt x="534197" y="1358899"/>
                  </a:lnTo>
                  <a:lnTo>
                    <a:pt x="554033" y="1358899"/>
                  </a:lnTo>
                  <a:lnTo>
                    <a:pt x="553991" y="1371599"/>
                  </a:lnTo>
                  <a:lnTo>
                    <a:pt x="583049" y="1371599"/>
                  </a:lnTo>
                  <a:lnTo>
                    <a:pt x="580336" y="1358899"/>
                  </a:lnTo>
                  <a:lnTo>
                    <a:pt x="573698" y="1346199"/>
                  </a:lnTo>
                  <a:lnTo>
                    <a:pt x="547968" y="1346199"/>
                  </a:lnTo>
                  <a:lnTo>
                    <a:pt x="542817" y="1333499"/>
                  </a:lnTo>
                  <a:close/>
                </a:path>
                <a:path w="675640" h="1638300">
                  <a:moveTo>
                    <a:pt x="341044" y="1358899"/>
                  </a:moveTo>
                  <a:lnTo>
                    <a:pt x="339685" y="1358899"/>
                  </a:lnTo>
                  <a:lnTo>
                    <a:pt x="336151" y="1365827"/>
                  </a:lnTo>
                  <a:lnTo>
                    <a:pt x="341212" y="1360598"/>
                  </a:lnTo>
                  <a:lnTo>
                    <a:pt x="341044" y="1358899"/>
                  </a:lnTo>
                  <a:close/>
                </a:path>
                <a:path w="675640" h="1638300">
                  <a:moveTo>
                    <a:pt x="342856" y="1358899"/>
                  </a:moveTo>
                  <a:lnTo>
                    <a:pt x="341044" y="1358899"/>
                  </a:lnTo>
                  <a:lnTo>
                    <a:pt x="341212" y="1360598"/>
                  </a:lnTo>
                  <a:lnTo>
                    <a:pt x="342856" y="1358899"/>
                  </a:lnTo>
                  <a:close/>
                </a:path>
                <a:path w="675640" h="1638300">
                  <a:moveTo>
                    <a:pt x="246870" y="1346199"/>
                  </a:moveTo>
                  <a:lnTo>
                    <a:pt x="203784" y="1346199"/>
                  </a:lnTo>
                  <a:lnTo>
                    <a:pt x="202087" y="1358899"/>
                  </a:lnTo>
                  <a:lnTo>
                    <a:pt x="248019" y="1358899"/>
                  </a:lnTo>
                  <a:lnTo>
                    <a:pt x="246870" y="1346199"/>
                  </a:lnTo>
                  <a:close/>
                </a:path>
                <a:path w="675640" h="1638300">
                  <a:moveTo>
                    <a:pt x="344044" y="1346199"/>
                  </a:moveTo>
                  <a:lnTo>
                    <a:pt x="312469" y="1346199"/>
                  </a:lnTo>
                  <a:lnTo>
                    <a:pt x="312898" y="1358899"/>
                  </a:lnTo>
                  <a:lnTo>
                    <a:pt x="343499" y="1358899"/>
                  </a:lnTo>
                  <a:lnTo>
                    <a:pt x="344044" y="1346199"/>
                  </a:lnTo>
                  <a:close/>
                </a:path>
                <a:path w="675640" h="1638300">
                  <a:moveTo>
                    <a:pt x="238832" y="1295399"/>
                  </a:moveTo>
                  <a:lnTo>
                    <a:pt x="198179" y="1295399"/>
                  </a:lnTo>
                  <a:lnTo>
                    <a:pt x="198441" y="1308099"/>
                  </a:lnTo>
                  <a:lnTo>
                    <a:pt x="201841" y="1320799"/>
                  </a:lnTo>
                  <a:lnTo>
                    <a:pt x="216374" y="1333499"/>
                  </a:lnTo>
                  <a:lnTo>
                    <a:pt x="217716" y="1346199"/>
                  </a:lnTo>
                  <a:lnTo>
                    <a:pt x="245616" y="1346199"/>
                  </a:lnTo>
                  <a:lnTo>
                    <a:pt x="243281" y="1333499"/>
                  </a:lnTo>
                  <a:lnTo>
                    <a:pt x="240143" y="1333499"/>
                  </a:lnTo>
                  <a:lnTo>
                    <a:pt x="234052" y="1320799"/>
                  </a:lnTo>
                  <a:lnTo>
                    <a:pt x="233323" y="1320799"/>
                  </a:lnTo>
                  <a:lnTo>
                    <a:pt x="233776" y="1308099"/>
                  </a:lnTo>
                  <a:lnTo>
                    <a:pt x="236603" y="1308099"/>
                  </a:lnTo>
                  <a:lnTo>
                    <a:pt x="238832" y="1295399"/>
                  </a:lnTo>
                  <a:close/>
                </a:path>
                <a:path w="675640" h="1638300">
                  <a:moveTo>
                    <a:pt x="341638" y="1320799"/>
                  </a:moveTo>
                  <a:lnTo>
                    <a:pt x="331732" y="1333499"/>
                  </a:lnTo>
                  <a:lnTo>
                    <a:pt x="300602" y="1333499"/>
                  </a:lnTo>
                  <a:lnTo>
                    <a:pt x="302126" y="1346199"/>
                  </a:lnTo>
                  <a:lnTo>
                    <a:pt x="346603" y="1346199"/>
                  </a:lnTo>
                  <a:lnTo>
                    <a:pt x="344896" y="1333499"/>
                  </a:lnTo>
                  <a:lnTo>
                    <a:pt x="341638" y="1320799"/>
                  </a:lnTo>
                  <a:close/>
                </a:path>
                <a:path w="675640" h="1638300">
                  <a:moveTo>
                    <a:pt x="442413" y="1333499"/>
                  </a:moveTo>
                  <a:lnTo>
                    <a:pt x="430867" y="1333499"/>
                  </a:lnTo>
                  <a:lnTo>
                    <a:pt x="433153" y="1346199"/>
                  </a:lnTo>
                  <a:lnTo>
                    <a:pt x="449099" y="1346199"/>
                  </a:lnTo>
                  <a:lnTo>
                    <a:pt x="442413" y="1333499"/>
                  </a:lnTo>
                  <a:close/>
                </a:path>
                <a:path w="675640" h="1638300">
                  <a:moveTo>
                    <a:pt x="430815" y="1308099"/>
                  </a:moveTo>
                  <a:lnTo>
                    <a:pt x="427323" y="1320799"/>
                  </a:lnTo>
                  <a:lnTo>
                    <a:pt x="435557" y="1333499"/>
                  </a:lnTo>
                  <a:lnTo>
                    <a:pt x="449879" y="1333499"/>
                  </a:lnTo>
                  <a:lnTo>
                    <a:pt x="466016" y="1346199"/>
                  </a:lnTo>
                  <a:lnTo>
                    <a:pt x="478882" y="1346199"/>
                  </a:lnTo>
                  <a:lnTo>
                    <a:pt x="476849" y="1333499"/>
                  </a:lnTo>
                  <a:lnTo>
                    <a:pt x="473876" y="1320799"/>
                  </a:lnTo>
                  <a:lnTo>
                    <a:pt x="438688" y="1320799"/>
                  </a:lnTo>
                  <a:lnTo>
                    <a:pt x="430815" y="1308099"/>
                  </a:lnTo>
                  <a:close/>
                </a:path>
                <a:path w="675640" h="1638300">
                  <a:moveTo>
                    <a:pt x="566727" y="1333499"/>
                  </a:moveTo>
                  <a:lnTo>
                    <a:pt x="549535" y="1333499"/>
                  </a:lnTo>
                  <a:lnTo>
                    <a:pt x="547968" y="1346199"/>
                  </a:lnTo>
                  <a:lnTo>
                    <a:pt x="573698" y="1346199"/>
                  </a:lnTo>
                  <a:lnTo>
                    <a:pt x="566727" y="1333499"/>
                  </a:lnTo>
                  <a:close/>
                </a:path>
                <a:path w="675640" h="1638300">
                  <a:moveTo>
                    <a:pt x="343275" y="1295399"/>
                  </a:moveTo>
                  <a:lnTo>
                    <a:pt x="306279" y="1295399"/>
                  </a:lnTo>
                  <a:lnTo>
                    <a:pt x="303273" y="1308099"/>
                  </a:lnTo>
                  <a:lnTo>
                    <a:pt x="305856" y="1320799"/>
                  </a:lnTo>
                  <a:lnTo>
                    <a:pt x="312200" y="1320799"/>
                  </a:lnTo>
                  <a:lnTo>
                    <a:pt x="308679" y="1333499"/>
                  </a:lnTo>
                  <a:lnTo>
                    <a:pt x="331732" y="1333499"/>
                  </a:lnTo>
                  <a:lnTo>
                    <a:pt x="331641" y="1320799"/>
                  </a:lnTo>
                  <a:lnTo>
                    <a:pt x="335596" y="1308099"/>
                  </a:lnTo>
                  <a:lnTo>
                    <a:pt x="342684" y="1308099"/>
                  </a:lnTo>
                  <a:lnTo>
                    <a:pt x="343275" y="1295399"/>
                  </a:lnTo>
                  <a:close/>
                </a:path>
                <a:path w="675640" h="1638300">
                  <a:moveTo>
                    <a:pt x="559528" y="1308099"/>
                  </a:moveTo>
                  <a:lnTo>
                    <a:pt x="531539" y="1308099"/>
                  </a:lnTo>
                  <a:lnTo>
                    <a:pt x="532776" y="1333499"/>
                  </a:lnTo>
                  <a:lnTo>
                    <a:pt x="559518" y="1333499"/>
                  </a:lnTo>
                  <a:lnTo>
                    <a:pt x="562095" y="1320799"/>
                  </a:lnTo>
                  <a:lnTo>
                    <a:pt x="572300" y="1320799"/>
                  </a:lnTo>
                  <a:lnTo>
                    <a:pt x="559528" y="1308099"/>
                  </a:lnTo>
                  <a:close/>
                </a:path>
                <a:path w="675640" h="1638300">
                  <a:moveTo>
                    <a:pt x="579197" y="1320799"/>
                  </a:moveTo>
                  <a:lnTo>
                    <a:pt x="568008" y="1320799"/>
                  </a:lnTo>
                  <a:lnTo>
                    <a:pt x="574939" y="1333499"/>
                  </a:lnTo>
                  <a:lnTo>
                    <a:pt x="579197" y="1320799"/>
                  </a:lnTo>
                  <a:close/>
                </a:path>
                <a:path w="675640" h="1638300">
                  <a:moveTo>
                    <a:pt x="455477" y="1308099"/>
                  </a:moveTo>
                  <a:lnTo>
                    <a:pt x="442523" y="1308099"/>
                  </a:lnTo>
                  <a:lnTo>
                    <a:pt x="446732" y="1320799"/>
                  </a:lnTo>
                  <a:lnTo>
                    <a:pt x="473876" y="1320799"/>
                  </a:lnTo>
                  <a:lnTo>
                    <a:pt x="455477" y="1308099"/>
                  </a:lnTo>
                  <a:close/>
                </a:path>
                <a:path w="675640" h="1638300">
                  <a:moveTo>
                    <a:pt x="566492" y="1308099"/>
                  </a:moveTo>
                  <a:lnTo>
                    <a:pt x="559528" y="1308099"/>
                  </a:lnTo>
                  <a:lnTo>
                    <a:pt x="572300" y="1320799"/>
                  </a:lnTo>
                  <a:lnTo>
                    <a:pt x="572486" y="1320368"/>
                  </a:lnTo>
                  <a:lnTo>
                    <a:pt x="566492" y="1308099"/>
                  </a:lnTo>
                  <a:close/>
                </a:path>
                <a:path w="675640" h="1638300">
                  <a:moveTo>
                    <a:pt x="572486" y="1320368"/>
                  </a:moveTo>
                  <a:lnTo>
                    <a:pt x="572300" y="1320799"/>
                  </a:lnTo>
                  <a:lnTo>
                    <a:pt x="572697" y="1320799"/>
                  </a:lnTo>
                  <a:lnTo>
                    <a:pt x="572486" y="1320368"/>
                  </a:lnTo>
                  <a:close/>
                </a:path>
                <a:path w="675640" h="1638300">
                  <a:moveTo>
                    <a:pt x="577787" y="1308099"/>
                  </a:moveTo>
                  <a:lnTo>
                    <a:pt x="566492" y="1308099"/>
                  </a:lnTo>
                  <a:lnTo>
                    <a:pt x="572486" y="1320368"/>
                  </a:lnTo>
                  <a:lnTo>
                    <a:pt x="577787" y="1308099"/>
                  </a:lnTo>
                  <a:close/>
                </a:path>
                <a:path w="675640" h="1638300">
                  <a:moveTo>
                    <a:pt x="456920" y="1295399"/>
                  </a:moveTo>
                  <a:lnTo>
                    <a:pt x="434237" y="1295399"/>
                  </a:lnTo>
                  <a:lnTo>
                    <a:pt x="438392" y="1308099"/>
                  </a:lnTo>
                  <a:lnTo>
                    <a:pt x="456408" y="1308099"/>
                  </a:lnTo>
                  <a:lnTo>
                    <a:pt x="456920" y="1295399"/>
                  </a:lnTo>
                  <a:close/>
                </a:path>
                <a:path w="675640" h="1638300">
                  <a:moveTo>
                    <a:pt x="449474" y="1269999"/>
                  </a:moveTo>
                  <a:lnTo>
                    <a:pt x="420447" y="1269999"/>
                  </a:lnTo>
                  <a:lnTo>
                    <a:pt x="423597" y="1282699"/>
                  </a:lnTo>
                  <a:lnTo>
                    <a:pt x="430645" y="1295399"/>
                  </a:lnTo>
                  <a:lnTo>
                    <a:pt x="456920" y="1295399"/>
                  </a:lnTo>
                  <a:lnTo>
                    <a:pt x="462260" y="1308099"/>
                  </a:lnTo>
                  <a:lnTo>
                    <a:pt x="472667" y="1308099"/>
                  </a:lnTo>
                  <a:lnTo>
                    <a:pt x="471585" y="1295399"/>
                  </a:lnTo>
                  <a:lnTo>
                    <a:pt x="469783" y="1282699"/>
                  </a:lnTo>
                  <a:lnTo>
                    <a:pt x="451859" y="1282699"/>
                  </a:lnTo>
                  <a:lnTo>
                    <a:pt x="449474" y="1269999"/>
                  </a:lnTo>
                  <a:close/>
                </a:path>
                <a:path w="675640" h="1638300">
                  <a:moveTo>
                    <a:pt x="578819" y="1295399"/>
                  </a:moveTo>
                  <a:lnTo>
                    <a:pt x="535691" y="1295399"/>
                  </a:lnTo>
                  <a:lnTo>
                    <a:pt x="545361" y="1308099"/>
                  </a:lnTo>
                  <a:lnTo>
                    <a:pt x="577662" y="1308099"/>
                  </a:lnTo>
                  <a:lnTo>
                    <a:pt x="578819" y="1295399"/>
                  </a:lnTo>
                  <a:close/>
                </a:path>
                <a:path w="675640" h="1638300">
                  <a:moveTo>
                    <a:pt x="234570" y="1282699"/>
                  </a:moveTo>
                  <a:lnTo>
                    <a:pt x="203137" y="1282699"/>
                  </a:lnTo>
                  <a:lnTo>
                    <a:pt x="213996" y="1295399"/>
                  </a:lnTo>
                  <a:lnTo>
                    <a:pt x="235651" y="1295399"/>
                  </a:lnTo>
                  <a:lnTo>
                    <a:pt x="234570" y="1282699"/>
                  </a:lnTo>
                  <a:close/>
                </a:path>
                <a:path w="675640" h="1638300">
                  <a:moveTo>
                    <a:pt x="336061" y="1269999"/>
                  </a:moveTo>
                  <a:lnTo>
                    <a:pt x="308924" y="1269999"/>
                  </a:lnTo>
                  <a:lnTo>
                    <a:pt x="309500" y="1282699"/>
                  </a:lnTo>
                  <a:lnTo>
                    <a:pt x="308767" y="1295399"/>
                  </a:lnTo>
                  <a:lnTo>
                    <a:pt x="326711" y="1295399"/>
                  </a:lnTo>
                  <a:lnTo>
                    <a:pt x="329969" y="1291294"/>
                  </a:lnTo>
                  <a:lnTo>
                    <a:pt x="331937" y="1282699"/>
                  </a:lnTo>
                  <a:lnTo>
                    <a:pt x="336061" y="1269999"/>
                  </a:lnTo>
                  <a:close/>
                </a:path>
                <a:path w="675640" h="1638300">
                  <a:moveTo>
                    <a:pt x="329969" y="1291294"/>
                  </a:moveTo>
                  <a:lnTo>
                    <a:pt x="326711" y="1295399"/>
                  </a:lnTo>
                  <a:lnTo>
                    <a:pt x="329029" y="1295399"/>
                  </a:lnTo>
                  <a:lnTo>
                    <a:pt x="329969" y="1291294"/>
                  </a:lnTo>
                  <a:close/>
                </a:path>
                <a:path w="675640" h="1638300">
                  <a:moveTo>
                    <a:pt x="336788" y="1282699"/>
                  </a:moveTo>
                  <a:lnTo>
                    <a:pt x="329969" y="1291294"/>
                  </a:lnTo>
                  <a:lnTo>
                    <a:pt x="329029" y="1295399"/>
                  </a:lnTo>
                  <a:lnTo>
                    <a:pt x="338221" y="1295399"/>
                  </a:lnTo>
                  <a:lnTo>
                    <a:pt x="336788" y="1282699"/>
                  </a:lnTo>
                  <a:close/>
                </a:path>
                <a:path w="675640" h="1638300">
                  <a:moveTo>
                    <a:pt x="566207" y="1269999"/>
                  </a:moveTo>
                  <a:lnTo>
                    <a:pt x="531108" y="1269999"/>
                  </a:lnTo>
                  <a:lnTo>
                    <a:pt x="530621" y="1282699"/>
                  </a:lnTo>
                  <a:lnTo>
                    <a:pt x="532847" y="1295399"/>
                  </a:lnTo>
                  <a:lnTo>
                    <a:pt x="571999" y="1295399"/>
                  </a:lnTo>
                  <a:lnTo>
                    <a:pt x="571554" y="1282699"/>
                  </a:lnTo>
                  <a:lnTo>
                    <a:pt x="567869" y="1282699"/>
                  </a:lnTo>
                  <a:lnTo>
                    <a:pt x="566207" y="1269999"/>
                  </a:lnTo>
                  <a:close/>
                </a:path>
                <a:path w="675640" h="1638300">
                  <a:moveTo>
                    <a:pt x="576968" y="1282699"/>
                  </a:moveTo>
                  <a:lnTo>
                    <a:pt x="571554" y="1282699"/>
                  </a:lnTo>
                  <a:lnTo>
                    <a:pt x="577509" y="1295399"/>
                  </a:lnTo>
                  <a:lnTo>
                    <a:pt x="576968" y="1282699"/>
                  </a:lnTo>
                  <a:close/>
                </a:path>
                <a:path w="675640" h="1638300">
                  <a:moveTo>
                    <a:pt x="231608" y="1269999"/>
                  </a:moveTo>
                  <a:lnTo>
                    <a:pt x="199579" y="1269999"/>
                  </a:lnTo>
                  <a:lnTo>
                    <a:pt x="201409" y="1282699"/>
                  </a:lnTo>
                  <a:lnTo>
                    <a:pt x="228511" y="1282699"/>
                  </a:lnTo>
                  <a:lnTo>
                    <a:pt x="231608" y="1269999"/>
                  </a:lnTo>
                  <a:close/>
                </a:path>
                <a:path w="675640" h="1638300">
                  <a:moveTo>
                    <a:pt x="341255" y="1257299"/>
                  </a:moveTo>
                  <a:lnTo>
                    <a:pt x="297727" y="1257299"/>
                  </a:lnTo>
                  <a:lnTo>
                    <a:pt x="298768" y="1269999"/>
                  </a:lnTo>
                  <a:lnTo>
                    <a:pt x="300541" y="1282699"/>
                  </a:lnTo>
                  <a:lnTo>
                    <a:pt x="303394" y="1282699"/>
                  </a:lnTo>
                  <a:lnTo>
                    <a:pt x="308924" y="1269999"/>
                  </a:lnTo>
                  <a:lnTo>
                    <a:pt x="339726" y="1269999"/>
                  </a:lnTo>
                  <a:lnTo>
                    <a:pt x="341255" y="1257299"/>
                  </a:lnTo>
                  <a:close/>
                </a:path>
                <a:path w="675640" h="1638300">
                  <a:moveTo>
                    <a:pt x="235813" y="1257299"/>
                  </a:moveTo>
                  <a:lnTo>
                    <a:pt x="196030" y="1257299"/>
                  </a:lnTo>
                  <a:lnTo>
                    <a:pt x="195497" y="1269999"/>
                  </a:lnTo>
                  <a:lnTo>
                    <a:pt x="237924" y="1269999"/>
                  </a:lnTo>
                  <a:lnTo>
                    <a:pt x="235813" y="1257299"/>
                  </a:lnTo>
                  <a:close/>
                </a:path>
                <a:path w="675640" h="1638300">
                  <a:moveTo>
                    <a:pt x="431360" y="1257299"/>
                  </a:moveTo>
                  <a:lnTo>
                    <a:pt x="428772" y="1269999"/>
                  </a:lnTo>
                  <a:lnTo>
                    <a:pt x="437067" y="1269999"/>
                  </a:lnTo>
                  <a:lnTo>
                    <a:pt x="431360" y="1257299"/>
                  </a:lnTo>
                  <a:close/>
                </a:path>
                <a:path w="675640" h="1638300">
                  <a:moveTo>
                    <a:pt x="454680" y="1257299"/>
                  </a:moveTo>
                  <a:lnTo>
                    <a:pt x="432056" y="1257299"/>
                  </a:lnTo>
                  <a:lnTo>
                    <a:pt x="437067" y="1269999"/>
                  </a:lnTo>
                  <a:lnTo>
                    <a:pt x="452539" y="1269999"/>
                  </a:lnTo>
                  <a:lnTo>
                    <a:pt x="454680" y="1257299"/>
                  </a:lnTo>
                  <a:close/>
                </a:path>
                <a:path w="675640" h="1638300">
                  <a:moveTo>
                    <a:pt x="556066" y="1244599"/>
                  </a:moveTo>
                  <a:lnTo>
                    <a:pt x="528126" y="1244599"/>
                  </a:lnTo>
                  <a:lnTo>
                    <a:pt x="529284" y="1257299"/>
                  </a:lnTo>
                  <a:lnTo>
                    <a:pt x="532241" y="1257299"/>
                  </a:lnTo>
                  <a:lnTo>
                    <a:pt x="537902" y="1269999"/>
                  </a:lnTo>
                  <a:lnTo>
                    <a:pt x="564652" y="1269999"/>
                  </a:lnTo>
                  <a:lnTo>
                    <a:pt x="558204" y="1257299"/>
                  </a:lnTo>
                  <a:lnTo>
                    <a:pt x="556066" y="1244599"/>
                  </a:lnTo>
                  <a:close/>
                </a:path>
                <a:path w="675640" h="1638300">
                  <a:moveTo>
                    <a:pt x="226247" y="1244599"/>
                  </a:moveTo>
                  <a:lnTo>
                    <a:pt x="206879" y="1244599"/>
                  </a:lnTo>
                  <a:lnTo>
                    <a:pt x="203249" y="1257299"/>
                  </a:lnTo>
                  <a:lnTo>
                    <a:pt x="227237" y="1257299"/>
                  </a:lnTo>
                  <a:lnTo>
                    <a:pt x="226247" y="1244599"/>
                  </a:lnTo>
                  <a:close/>
                </a:path>
                <a:path w="675640" h="1638300">
                  <a:moveTo>
                    <a:pt x="299388" y="1244599"/>
                  </a:moveTo>
                  <a:lnTo>
                    <a:pt x="296779" y="1257299"/>
                  </a:lnTo>
                  <a:lnTo>
                    <a:pt x="301340" y="1257299"/>
                  </a:lnTo>
                  <a:lnTo>
                    <a:pt x="299388" y="1244599"/>
                  </a:lnTo>
                  <a:close/>
                </a:path>
                <a:path w="675640" h="1638300">
                  <a:moveTo>
                    <a:pt x="323893" y="1244599"/>
                  </a:moveTo>
                  <a:lnTo>
                    <a:pt x="307569" y="1244599"/>
                  </a:lnTo>
                  <a:lnTo>
                    <a:pt x="303385" y="1257299"/>
                  </a:lnTo>
                  <a:lnTo>
                    <a:pt x="325060" y="1257299"/>
                  </a:lnTo>
                  <a:lnTo>
                    <a:pt x="323893" y="1244599"/>
                  </a:lnTo>
                  <a:close/>
                </a:path>
                <a:path w="675640" h="1638300">
                  <a:moveTo>
                    <a:pt x="338049" y="1244599"/>
                  </a:moveTo>
                  <a:lnTo>
                    <a:pt x="325060" y="1257299"/>
                  </a:lnTo>
                  <a:lnTo>
                    <a:pt x="341128" y="1257299"/>
                  </a:lnTo>
                  <a:lnTo>
                    <a:pt x="338049" y="1244599"/>
                  </a:lnTo>
                  <a:close/>
                </a:path>
                <a:path w="675640" h="1638300">
                  <a:moveTo>
                    <a:pt x="464392" y="1244599"/>
                  </a:moveTo>
                  <a:lnTo>
                    <a:pt x="421841" y="1244599"/>
                  </a:lnTo>
                  <a:lnTo>
                    <a:pt x="427137" y="1257299"/>
                  </a:lnTo>
                  <a:lnTo>
                    <a:pt x="464347" y="1257299"/>
                  </a:lnTo>
                  <a:lnTo>
                    <a:pt x="464392" y="1244599"/>
                  </a:lnTo>
                  <a:close/>
                </a:path>
                <a:path w="675640" h="1638300">
                  <a:moveTo>
                    <a:pt x="233411" y="1193799"/>
                  </a:moveTo>
                  <a:lnTo>
                    <a:pt x="223884" y="1193799"/>
                  </a:lnTo>
                  <a:lnTo>
                    <a:pt x="220846" y="1206499"/>
                  </a:lnTo>
                  <a:lnTo>
                    <a:pt x="190883" y="1206499"/>
                  </a:lnTo>
                  <a:lnTo>
                    <a:pt x="192191" y="1219199"/>
                  </a:lnTo>
                  <a:lnTo>
                    <a:pt x="194023" y="1231899"/>
                  </a:lnTo>
                  <a:lnTo>
                    <a:pt x="196361" y="1244599"/>
                  </a:lnTo>
                  <a:lnTo>
                    <a:pt x="233682" y="1244599"/>
                  </a:lnTo>
                  <a:lnTo>
                    <a:pt x="233694" y="1231899"/>
                  </a:lnTo>
                  <a:lnTo>
                    <a:pt x="234636" y="1231899"/>
                  </a:lnTo>
                  <a:lnTo>
                    <a:pt x="235463" y="1219199"/>
                  </a:lnTo>
                  <a:lnTo>
                    <a:pt x="235127" y="1206499"/>
                  </a:lnTo>
                  <a:lnTo>
                    <a:pt x="233411" y="1193799"/>
                  </a:lnTo>
                  <a:close/>
                </a:path>
                <a:path w="675640" h="1638300">
                  <a:moveTo>
                    <a:pt x="337080" y="1231899"/>
                  </a:moveTo>
                  <a:lnTo>
                    <a:pt x="299895" y="1231899"/>
                  </a:lnTo>
                  <a:lnTo>
                    <a:pt x="304754" y="1244599"/>
                  </a:lnTo>
                  <a:lnTo>
                    <a:pt x="329860" y="1244599"/>
                  </a:lnTo>
                  <a:lnTo>
                    <a:pt x="337080" y="1231899"/>
                  </a:lnTo>
                  <a:close/>
                </a:path>
                <a:path w="675640" h="1638300">
                  <a:moveTo>
                    <a:pt x="450079" y="1231899"/>
                  </a:moveTo>
                  <a:lnTo>
                    <a:pt x="429324" y="1231899"/>
                  </a:lnTo>
                  <a:lnTo>
                    <a:pt x="426082" y="1244599"/>
                  </a:lnTo>
                  <a:lnTo>
                    <a:pt x="451218" y="1244599"/>
                  </a:lnTo>
                  <a:lnTo>
                    <a:pt x="450079" y="1231899"/>
                  </a:lnTo>
                  <a:close/>
                </a:path>
                <a:path w="675640" h="1638300">
                  <a:moveTo>
                    <a:pt x="560771" y="1206499"/>
                  </a:moveTo>
                  <a:lnTo>
                    <a:pt x="558317" y="1206499"/>
                  </a:lnTo>
                  <a:lnTo>
                    <a:pt x="553200" y="1219199"/>
                  </a:lnTo>
                  <a:lnTo>
                    <a:pt x="524385" y="1219199"/>
                  </a:lnTo>
                  <a:lnTo>
                    <a:pt x="526587" y="1231899"/>
                  </a:lnTo>
                  <a:lnTo>
                    <a:pt x="527613" y="1244599"/>
                  </a:lnTo>
                  <a:lnTo>
                    <a:pt x="565044" y="1244599"/>
                  </a:lnTo>
                  <a:lnTo>
                    <a:pt x="564904" y="1231899"/>
                  </a:lnTo>
                  <a:lnTo>
                    <a:pt x="567758" y="1231899"/>
                  </a:lnTo>
                  <a:lnTo>
                    <a:pt x="563120" y="1219199"/>
                  </a:lnTo>
                  <a:lnTo>
                    <a:pt x="560771" y="1206499"/>
                  </a:lnTo>
                  <a:close/>
                </a:path>
                <a:path w="675640" h="1638300">
                  <a:moveTo>
                    <a:pt x="321613" y="1206499"/>
                  </a:moveTo>
                  <a:lnTo>
                    <a:pt x="294666" y="1206499"/>
                  </a:lnTo>
                  <a:lnTo>
                    <a:pt x="291538" y="1219199"/>
                  </a:lnTo>
                  <a:lnTo>
                    <a:pt x="294575" y="1231899"/>
                  </a:lnTo>
                  <a:lnTo>
                    <a:pt x="299405" y="1231899"/>
                  </a:lnTo>
                  <a:lnTo>
                    <a:pt x="306123" y="1219199"/>
                  </a:lnTo>
                  <a:lnTo>
                    <a:pt x="311138" y="1219199"/>
                  </a:lnTo>
                  <a:lnTo>
                    <a:pt x="321169" y="1208440"/>
                  </a:lnTo>
                  <a:lnTo>
                    <a:pt x="321613" y="1206499"/>
                  </a:lnTo>
                  <a:close/>
                </a:path>
                <a:path w="675640" h="1638300">
                  <a:moveTo>
                    <a:pt x="308030" y="1219199"/>
                  </a:moveTo>
                  <a:lnTo>
                    <a:pt x="306123" y="1219199"/>
                  </a:lnTo>
                  <a:lnTo>
                    <a:pt x="299405" y="1231899"/>
                  </a:lnTo>
                  <a:lnTo>
                    <a:pt x="305088" y="1231899"/>
                  </a:lnTo>
                  <a:lnTo>
                    <a:pt x="308030" y="1219199"/>
                  </a:lnTo>
                  <a:close/>
                </a:path>
                <a:path w="675640" h="1638300">
                  <a:moveTo>
                    <a:pt x="337817" y="1206499"/>
                  </a:moveTo>
                  <a:lnTo>
                    <a:pt x="334984" y="1219199"/>
                  </a:lnTo>
                  <a:lnTo>
                    <a:pt x="308030" y="1219199"/>
                  </a:lnTo>
                  <a:lnTo>
                    <a:pt x="305088" y="1231899"/>
                  </a:lnTo>
                  <a:lnTo>
                    <a:pt x="336334" y="1231899"/>
                  </a:lnTo>
                  <a:lnTo>
                    <a:pt x="337817" y="1206499"/>
                  </a:lnTo>
                  <a:close/>
                </a:path>
                <a:path w="675640" h="1638300">
                  <a:moveTo>
                    <a:pt x="451928" y="1219199"/>
                  </a:moveTo>
                  <a:lnTo>
                    <a:pt x="427607" y="1219199"/>
                  </a:lnTo>
                  <a:lnTo>
                    <a:pt x="431417" y="1231899"/>
                  </a:lnTo>
                  <a:lnTo>
                    <a:pt x="450954" y="1231899"/>
                  </a:lnTo>
                  <a:lnTo>
                    <a:pt x="451928" y="1219199"/>
                  </a:lnTo>
                  <a:close/>
                </a:path>
                <a:path w="675640" h="1638300">
                  <a:moveTo>
                    <a:pt x="460222" y="1219199"/>
                  </a:moveTo>
                  <a:lnTo>
                    <a:pt x="451928" y="1219199"/>
                  </a:lnTo>
                  <a:lnTo>
                    <a:pt x="456986" y="1231899"/>
                  </a:lnTo>
                  <a:lnTo>
                    <a:pt x="460222" y="1219199"/>
                  </a:lnTo>
                  <a:close/>
                </a:path>
                <a:path w="675640" h="1638300">
                  <a:moveTo>
                    <a:pt x="335805" y="1206499"/>
                  </a:moveTo>
                  <a:lnTo>
                    <a:pt x="322978" y="1206499"/>
                  </a:lnTo>
                  <a:lnTo>
                    <a:pt x="321169" y="1208440"/>
                  </a:lnTo>
                  <a:lnTo>
                    <a:pt x="318706" y="1219199"/>
                  </a:lnTo>
                  <a:lnTo>
                    <a:pt x="332068" y="1219199"/>
                  </a:lnTo>
                  <a:lnTo>
                    <a:pt x="335805" y="1206499"/>
                  </a:lnTo>
                  <a:close/>
                </a:path>
                <a:path w="675640" h="1638300">
                  <a:moveTo>
                    <a:pt x="452937" y="1193799"/>
                  </a:moveTo>
                  <a:lnTo>
                    <a:pt x="407436" y="1193799"/>
                  </a:lnTo>
                  <a:lnTo>
                    <a:pt x="410610" y="1206499"/>
                  </a:lnTo>
                  <a:lnTo>
                    <a:pt x="426124" y="1206499"/>
                  </a:lnTo>
                  <a:lnTo>
                    <a:pt x="423712" y="1219199"/>
                  </a:lnTo>
                  <a:lnTo>
                    <a:pt x="458485" y="1219199"/>
                  </a:lnTo>
                  <a:lnTo>
                    <a:pt x="455283" y="1206499"/>
                  </a:lnTo>
                  <a:lnTo>
                    <a:pt x="452937" y="1193799"/>
                  </a:lnTo>
                  <a:close/>
                </a:path>
                <a:path w="675640" h="1638300">
                  <a:moveTo>
                    <a:pt x="529993" y="1206499"/>
                  </a:moveTo>
                  <a:lnTo>
                    <a:pt x="520660" y="1206499"/>
                  </a:lnTo>
                  <a:lnTo>
                    <a:pt x="524113" y="1219199"/>
                  </a:lnTo>
                  <a:lnTo>
                    <a:pt x="528708" y="1219199"/>
                  </a:lnTo>
                  <a:lnTo>
                    <a:pt x="529993" y="1206499"/>
                  </a:lnTo>
                  <a:close/>
                </a:path>
                <a:path w="675640" h="1638300">
                  <a:moveTo>
                    <a:pt x="550785" y="1206499"/>
                  </a:moveTo>
                  <a:lnTo>
                    <a:pt x="533750" y="1206499"/>
                  </a:lnTo>
                  <a:lnTo>
                    <a:pt x="534475" y="1219199"/>
                  </a:lnTo>
                  <a:lnTo>
                    <a:pt x="553200" y="1219199"/>
                  </a:lnTo>
                  <a:lnTo>
                    <a:pt x="550785" y="1206499"/>
                  </a:lnTo>
                  <a:close/>
                </a:path>
                <a:path w="675640" h="1638300">
                  <a:moveTo>
                    <a:pt x="322978" y="1206499"/>
                  </a:moveTo>
                  <a:lnTo>
                    <a:pt x="321613" y="1206499"/>
                  </a:lnTo>
                  <a:lnTo>
                    <a:pt x="321169" y="1208440"/>
                  </a:lnTo>
                  <a:lnTo>
                    <a:pt x="322978" y="1206499"/>
                  </a:lnTo>
                  <a:close/>
                </a:path>
                <a:path w="675640" h="1638300">
                  <a:moveTo>
                    <a:pt x="216340" y="1193799"/>
                  </a:moveTo>
                  <a:lnTo>
                    <a:pt x="192186" y="1193799"/>
                  </a:lnTo>
                  <a:lnTo>
                    <a:pt x="189807" y="1206499"/>
                  </a:lnTo>
                  <a:lnTo>
                    <a:pt x="218091" y="1206499"/>
                  </a:lnTo>
                  <a:lnTo>
                    <a:pt x="216340" y="1193799"/>
                  </a:lnTo>
                  <a:close/>
                </a:path>
                <a:path w="675640" h="1638300">
                  <a:moveTo>
                    <a:pt x="337367" y="1193799"/>
                  </a:moveTo>
                  <a:lnTo>
                    <a:pt x="312757" y="1193799"/>
                  </a:lnTo>
                  <a:lnTo>
                    <a:pt x="300315" y="1206499"/>
                  </a:lnTo>
                  <a:lnTo>
                    <a:pt x="332177" y="1206499"/>
                  </a:lnTo>
                  <a:lnTo>
                    <a:pt x="337367" y="1193799"/>
                  </a:lnTo>
                  <a:close/>
                </a:path>
                <a:path w="675640" h="1638300">
                  <a:moveTo>
                    <a:pt x="560726" y="1193799"/>
                  </a:moveTo>
                  <a:lnTo>
                    <a:pt x="515073" y="1193799"/>
                  </a:lnTo>
                  <a:lnTo>
                    <a:pt x="517845" y="1206499"/>
                  </a:lnTo>
                  <a:lnTo>
                    <a:pt x="560804" y="1206499"/>
                  </a:lnTo>
                  <a:lnTo>
                    <a:pt x="560726" y="1193799"/>
                  </a:lnTo>
                  <a:close/>
                </a:path>
                <a:path w="675640" h="1638300">
                  <a:moveTo>
                    <a:pt x="202775" y="1181099"/>
                  </a:moveTo>
                  <a:lnTo>
                    <a:pt x="194792" y="1181099"/>
                  </a:lnTo>
                  <a:lnTo>
                    <a:pt x="196310" y="1193799"/>
                  </a:lnTo>
                  <a:lnTo>
                    <a:pt x="202775" y="1181099"/>
                  </a:lnTo>
                  <a:close/>
                </a:path>
                <a:path w="675640" h="1638300">
                  <a:moveTo>
                    <a:pt x="221772" y="1181099"/>
                  </a:moveTo>
                  <a:lnTo>
                    <a:pt x="204307" y="1181099"/>
                  </a:lnTo>
                  <a:lnTo>
                    <a:pt x="205737" y="1193799"/>
                  </a:lnTo>
                  <a:lnTo>
                    <a:pt x="221397" y="1193799"/>
                  </a:lnTo>
                  <a:lnTo>
                    <a:pt x="221772" y="1181099"/>
                  </a:lnTo>
                  <a:close/>
                </a:path>
                <a:path w="675640" h="1638300">
                  <a:moveTo>
                    <a:pt x="228745" y="1181099"/>
                  </a:moveTo>
                  <a:lnTo>
                    <a:pt x="226486" y="1193799"/>
                  </a:lnTo>
                  <a:lnTo>
                    <a:pt x="231168" y="1193799"/>
                  </a:lnTo>
                  <a:lnTo>
                    <a:pt x="228745" y="1181099"/>
                  </a:lnTo>
                  <a:close/>
                </a:path>
                <a:path w="675640" h="1638300">
                  <a:moveTo>
                    <a:pt x="328385" y="1181099"/>
                  </a:moveTo>
                  <a:lnTo>
                    <a:pt x="293663" y="1181099"/>
                  </a:lnTo>
                  <a:lnTo>
                    <a:pt x="290605" y="1193799"/>
                  </a:lnTo>
                  <a:lnTo>
                    <a:pt x="324553" y="1193799"/>
                  </a:lnTo>
                  <a:lnTo>
                    <a:pt x="328385" y="1181099"/>
                  </a:lnTo>
                  <a:close/>
                </a:path>
                <a:path w="675640" h="1638300">
                  <a:moveTo>
                    <a:pt x="429698" y="1181099"/>
                  </a:moveTo>
                  <a:lnTo>
                    <a:pt x="409719" y="1181099"/>
                  </a:lnTo>
                  <a:lnTo>
                    <a:pt x="408622" y="1193799"/>
                  </a:lnTo>
                  <a:lnTo>
                    <a:pt x="431794" y="1193799"/>
                  </a:lnTo>
                  <a:lnTo>
                    <a:pt x="429698" y="1181099"/>
                  </a:lnTo>
                  <a:close/>
                </a:path>
                <a:path w="675640" h="1638300">
                  <a:moveTo>
                    <a:pt x="558558" y="1181099"/>
                  </a:moveTo>
                  <a:lnTo>
                    <a:pt x="516335" y="1181099"/>
                  </a:lnTo>
                  <a:lnTo>
                    <a:pt x="517890" y="1193799"/>
                  </a:lnTo>
                  <a:lnTo>
                    <a:pt x="562021" y="1193799"/>
                  </a:lnTo>
                  <a:lnTo>
                    <a:pt x="558558" y="1181099"/>
                  </a:lnTo>
                  <a:close/>
                </a:path>
                <a:path w="675640" h="1638300">
                  <a:moveTo>
                    <a:pt x="233470" y="1155699"/>
                  </a:moveTo>
                  <a:lnTo>
                    <a:pt x="202859" y="1155699"/>
                  </a:lnTo>
                  <a:lnTo>
                    <a:pt x="204350" y="1168399"/>
                  </a:lnTo>
                  <a:lnTo>
                    <a:pt x="194594" y="1168399"/>
                  </a:lnTo>
                  <a:lnTo>
                    <a:pt x="190444" y="1181099"/>
                  </a:lnTo>
                  <a:lnTo>
                    <a:pt x="232956" y="1181099"/>
                  </a:lnTo>
                  <a:lnTo>
                    <a:pt x="230725" y="1168399"/>
                  </a:lnTo>
                  <a:lnTo>
                    <a:pt x="233470" y="1155699"/>
                  </a:lnTo>
                  <a:close/>
                </a:path>
                <a:path w="675640" h="1638300">
                  <a:moveTo>
                    <a:pt x="326642" y="1168399"/>
                  </a:moveTo>
                  <a:lnTo>
                    <a:pt x="297418" y="1168399"/>
                  </a:lnTo>
                  <a:lnTo>
                    <a:pt x="297225" y="1181099"/>
                  </a:lnTo>
                  <a:lnTo>
                    <a:pt x="320094" y="1181099"/>
                  </a:lnTo>
                  <a:lnTo>
                    <a:pt x="326642" y="1168399"/>
                  </a:lnTo>
                  <a:close/>
                </a:path>
                <a:path w="675640" h="1638300">
                  <a:moveTo>
                    <a:pt x="447734" y="1168399"/>
                  </a:moveTo>
                  <a:lnTo>
                    <a:pt x="405330" y="1168399"/>
                  </a:lnTo>
                  <a:lnTo>
                    <a:pt x="407230" y="1181099"/>
                  </a:lnTo>
                  <a:lnTo>
                    <a:pt x="449079" y="1181099"/>
                  </a:lnTo>
                  <a:lnTo>
                    <a:pt x="447734" y="1168399"/>
                  </a:lnTo>
                  <a:close/>
                </a:path>
                <a:path w="675640" h="1638300">
                  <a:moveTo>
                    <a:pt x="507318" y="1155699"/>
                  </a:moveTo>
                  <a:lnTo>
                    <a:pt x="510631" y="1168399"/>
                  </a:lnTo>
                  <a:lnTo>
                    <a:pt x="513824" y="1181099"/>
                  </a:lnTo>
                  <a:lnTo>
                    <a:pt x="541959" y="1181099"/>
                  </a:lnTo>
                  <a:lnTo>
                    <a:pt x="545392" y="1168399"/>
                  </a:lnTo>
                  <a:lnTo>
                    <a:pt x="516216" y="1168399"/>
                  </a:lnTo>
                  <a:lnTo>
                    <a:pt x="507318" y="1155699"/>
                  </a:lnTo>
                  <a:close/>
                </a:path>
                <a:path w="675640" h="1638300">
                  <a:moveTo>
                    <a:pt x="333749" y="1155699"/>
                  </a:moveTo>
                  <a:lnTo>
                    <a:pt x="290832" y="1155699"/>
                  </a:lnTo>
                  <a:lnTo>
                    <a:pt x="297977" y="1168399"/>
                  </a:lnTo>
                  <a:lnTo>
                    <a:pt x="330264" y="1168399"/>
                  </a:lnTo>
                  <a:lnTo>
                    <a:pt x="333749" y="1155699"/>
                  </a:lnTo>
                  <a:close/>
                </a:path>
                <a:path w="675640" h="1638300">
                  <a:moveTo>
                    <a:pt x="445668" y="1155699"/>
                  </a:moveTo>
                  <a:lnTo>
                    <a:pt x="424569" y="1155699"/>
                  </a:lnTo>
                  <a:lnTo>
                    <a:pt x="423068" y="1168399"/>
                  </a:lnTo>
                  <a:lnTo>
                    <a:pt x="445215" y="1168399"/>
                  </a:lnTo>
                  <a:lnTo>
                    <a:pt x="445668" y="1155699"/>
                  </a:lnTo>
                  <a:close/>
                </a:path>
                <a:path w="675640" h="1638300">
                  <a:moveTo>
                    <a:pt x="544704" y="1142999"/>
                  </a:moveTo>
                  <a:lnTo>
                    <a:pt x="510664" y="1142999"/>
                  </a:lnTo>
                  <a:lnTo>
                    <a:pt x="512074" y="1155699"/>
                  </a:lnTo>
                  <a:lnTo>
                    <a:pt x="518453" y="1155699"/>
                  </a:lnTo>
                  <a:lnTo>
                    <a:pt x="516216" y="1168399"/>
                  </a:lnTo>
                  <a:lnTo>
                    <a:pt x="552241" y="1168399"/>
                  </a:lnTo>
                  <a:lnTo>
                    <a:pt x="547093" y="1155699"/>
                  </a:lnTo>
                  <a:lnTo>
                    <a:pt x="544704" y="1142999"/>
                  </a:lnTo>
                  <a:close/>
                </a:path>
                <a:path w="675640" h="1638300">
                  <a:moveTo>
                    <a:pt x="220355" y="1142999"/>
                  </a:moveTo>
                  <a:lnTo>
                    <a:pt x="183295" y="1142999"/>
                  </a:lnTo>
                  <a:lnTo>
                    <a:pt x="184575" y="1155699"/>
                  </a:lnTo>
                  <a:lnTo>
                    <a:pt x="215709" y="1155699"/>
                  </a:lnTo>
                  <a:lnTo>
                    <a:pt x="220355" y="1142999"/>
                  </a:lnTo>
                  <a:close/>
                </a:path>
                <a:path w="675640" h="1638300">
                  <a:moveTo>
                    <a:pt x="227531" y="1130299"/>
                  </a:moveTo>
                  <a:lnTo>
                    <a:pt x="191190" y="1130299"/>
                  </a:lnTo>
                  <a:lnTo>
                    <a:pt x="193389" y="1142999"/>
                  </a:lnTo>
                  <a:lnTo>
                    <a:pt x="220355" y="1142999"/>
                  </a:lnTo>
                  <a:lnTo>
                    <a:pt x="232018" y="1155699"/>
                  </a:lnTo>
                  <a:lnTo>
                    <a:pt x="228959" y="1142999"/>
                  </a:lnTo>
                  <a:lnTo>
                    <a:pt x="227531" y="1130299"/>
                  </a:lnTo>
                  <a:close/>
                </a:path>
                <a:path w="675640" h="1638300">
                  <a:moveTo>
                    <a:pt x="317011" y="1142999"/>
                  </a:moveTo>
                  <a:lnTo>
                    <a:pt x="295102" y="1142999"/>
                  </a:lnTo>
                  <a:lnTo>
                    <a:pt x="294671" y="1155699"/>
                  </a:lnTo>
                  <a:lnTo>
                    <a:pt x="313637" y="1155699"/>
                  </a:lnTo>
                  <a:lnTo>
                    <a:pt x="317011" y="1142999"/>
                  </a:lnTo>
                  <a:close/>
                </a:path>
                <a:path w="675640" h="1638300">
                  <a:moveTo>
                    <a:pt x="435913" y="1142999"/>
                  </a:moveTo>
                  <a:lnTo>
                    <a:pt x="398923" y="1142999"/>
                  </a:lnTo>
                  <a:lnTo>
                    <a:pt x="400711" y="1155699"/>
                  </a:lnTo>
                  <a:lnTo>
                    <a:pt x="446040" y="1155699"/>
                  </a:lnTo>
                  <a:lnTo>
                    <a:pt x="435913" y="1142999"/>
                  </a:lnTo>
                  <a:close/>
                </a:path>
                <a:path w="675640" h="1638300">
                  <a:moveTo>
                    <a:pt x="335266" y="1104899"/>
                  </a:moveTo>
                  <a:lnTo>
                    <a:pt x="316878" y="1104899"/>
                  </a:lnTo>
                  <a:lnTo>
                    <a:pt x="313476" y="1117599"/>
                  </a:lnTo>
                  <a:lnTo>
                    <a:pt x="302176" y="1130299"/>
                  </a:lnTo>
                  <a:lnTo>
                    <a:pt x="294486" y="1130299"/>
                  </a:lnTo>
                  <a:lnTo>
                    <a:pt x="294845" y="1142999"/>
                  </a:lnTo>
                  <a:lnTo>
                    <a:pt x="334434" y="1142999"/>
                  </a:lnTo>
                  <a:lnTo>
                    <a:pt x="336034" y="1117599"/>
                  </a:lnTo>
                  <a:lnTo>
                    <a:pt x="335658" y="1117599"/>
                  </a:lnTo>
                  <a:lnTo>
                    <a:pt x="335266" y="1104899"/>
                  </a:lnTo>
                  <a:close/>
                </a:path>
                <a:path w="675640" h="1638300">
                  <a:moveTo>
                    <a:pt x="436050" y="1117599"/>
                  </a:moveTo>
                  <a:lnTo>
                    <a:pt x="395198" y="1117599"/>
                  </a:lnTo>
                  <a:lnTo>
                    <a:pt x="405678" y="1130299"/>
                  </a:lnTo>
                  <a:lnTo>
                    <a:pt x="399514" y="1130299"/>
                  </a:lnTo>
                  <a:lnTo>
                    <a:pt x="398247" y="1142999"/>
                  </a:lnTo>
                  <a:lnTo>
                    <a:pt x="433960" y="1142999"/>
                  </a:lnTo>
                  <a:lnTo>
                    <a:pt x="436100" y="1130299"/>
                  </a:lnTo>
                  <a:lnTo>
                    <a:pt x="436050" y="1117599"/>
                  </a:lnTo>
                  <a:close/>
                </a:path>
                <a:path w="675640" h="1638300">
                  <a:moveTo>
                    <a:pt x="545143" y="1117599"/>
                  </a:moveTo>
                  <a:lnTo>
                    <a:pt x="511248" y="1117599"/>
                  </a:lnTo>
                  <a:lnTo>
                    <a:pt x="511181" y="1130299"/>
                  </a:lnTo>
                  <a:lnTo>
                    <a:pt x="508234" y="1130299"/>
                  </a:lnTo>
                  <a:lnTo>
                    <a:pt x="506996" y="1142999"/>
                  </a:lnTo>
                  <a:lnTo>
                    <a:pt x="536224" y="1142999"/>
                  </a:lnTo>
                  <a:lnTo>
                    <a:pt x="546428" y="1130299"/>
                  </a:lnTo>
                  <a:lnTo>
                    <a:pt x="545143" y="1117599"/>
                  </a:lnTo>
                  <a:close/>
                </a:path>
                <a:path w="675640" h="1638300">
                  <a:moveTo>
                    <a:pt x="179251" y="1129734"/>
                  </a:moveTo>
                  <a:lnTo>
                    <a:pt x="179246" y="1130299"/>
                  </a:lnTo>
                  <a:lnTo>
                    <a:pt x="179251" y="1129734"/>
                  </a:lnTo>
                  <a:close/>
                </a:path>
                <a:path w="675640" h="1638300">
                  <a:moveTo>
                    <a:pt x="224661" y="1117599"/>
                  </a:moveTo>
                  <a:lnTo>
                    <a:pt x="179367" y="1117599"/>
                  </a:lnTo>
                  <a:lnTo>
                    <a:pt x="179370" y="1130299"/>
                  </a:lnTo>
                  <a:lnTo>
                    <a:pt x="226615" y="1130299"/>
                  </a:lnTo>
                  <a:lnTo>
                    <a:pt x="224661" y="1117599"/>
                  </a:lnTo>
                  <a:close/>
                </a:path>
                <a:path w="675640" h="1638300">
                  <a:moveTo>
                    <a:pt x="194228" y="1104899"/>
                  </a:moveTo>
                  <a:lnTo>
                    <a:pt x="181155" y="1104899"/>
                  </a:lnTo>
                  <a:lnTo>
                    <a:pt x="176697" y="1117599"/>
                  </a:lnTo>
                  <a:lnTo>
                    <a:pt x="179251" y="1129734"/>
                  </a:lnTo>
                  <a:lnTo>
                    <a:pt x="179367" y="1117599"/>
                  </a:lnTo>
                  <a:lnTo>
                    <a:pt x="209391" y="1117599"/>
                  </a:lnTo>
                  <a:lnTo>
                    <a:pt x="194228" y="1104899"/>
                  </a:lnTo>
                  <a:close/>
                </a:path>
                <a:path w="675640" h="1638300">
                  <a:moveTo>
                    <a:pt x="216029" y="1104899"/>
                  </a:moveTo>
                  <a:lnTo>
                    <a:pt x="199915" y="1104899"/>
                  </a:lnTo>
                  <a:lnTo>
                    <a:pt x="215778" y="1117599"/>
                  </a:lnTo>
                  <a:lnTo>
                    <a:pt x="216029" y="1104899"/>
                  </a:lnTo>
                  <a:close/>
                </a:path>
                <a:path w="675640" h="1638300">
                  <a:moveTo>
                    <a:pt x="409850" y="1104899"/>
                  </a:moveTo>
                  <a:lnTo>
                    <a:pt x="390663" y="1104899"/>
                  </a:lnTo>
                  <a:lnTo>
                    <a:pt x="394010" y="1117599"/>
                  </a:lnTo>
                  <a:lnTo>
                    <a:pt x="412154" y="1117599"/>
                  </a:lnTo>
                  <a:lnTo>
                    <a:pt x="409850" y="1104899"/>
                  </a:lnTo>
                  <a:close/>
                </a:path>
                <a:path w="675640" h="1638300">
                  <a:moveTo>
                    <a:pt x="527105" y="1104899"/>
                  </a:moveTo>
                  <a:lnTo>
                    <a:pt x="498414" y="1104899"/>
                  </a:lnTo>
                  <a:lnTo>
                    <a:pt x="501129" y="1117599"/>
                  </a:lnTo>
                  <a:lnTo>
                    <a:pt x="541449" y="1117599"/>
                  </a:lnTo>
                  <a:lnTo>
                    <a:pt x="527105" y="1104899"/>
                  </a:lnTo>
                  <a:close/>
                </a:path>
                <a:path w="675640" h="1638300">
                  <a:moveTo>
                    <a:pt x="209975" y="1041399"/>
                  </a:moveTo>
                  <a:lnTo>
                    <a:pt x="160314" y="1041399"/>
                  </a:lnTo>
                  <a:lnTo>
                    <a:pt x="165064" y="1054099"/>
                  </a:lnTo>
                  <a:lnTo>
                    <a:pt x="172986" y="1066799"/>
                  </a:lnTo>
                  <a:lnTo>
                    <a:pt x="189965" y="1079499"/>
                  </a:lnTo>
                  <a:lnTo>
                    <a:pt x="188728" y="1092199"/>
                  </a:lnTo>
                  <a:lnTo>
                    <a:pt x="172548" y="1092199"/>
                  </a:lnTo>
                  <a:lnTo>
                    <a:pt x="180860" y="1104899"/>
                  </a:lnTo>
                  <a:lnTo>
                    <a:pt x="221199" y="1104899"/>
                  </a:lnTo>
                  <a:lnTo>
                    <a:pt x="218993" y="1092199"/>
                  </a:lnTo>
                  <a:lnTo>
                    <a:pt x="215196" y="1079499"/>
                  </a:lnTo>
                  <a:lnTo>
                    <a:pt x="197571" y="1079499"/>
                  </a:lnTo>
                  <a:lnTo>
                    <a:pt x="197733" y="1066799"/>
                  </a:lnTo>
                  <a:lnTo>
                    <a:pt x="212959" y="1066799"/>
                  </a:lnTo>
                  <a:lnTo>
                    <a:pt x="209975" y="1041399"/>
                  </a:lnTo>
                  <a:close/>
                </a:path>
                <a:path w="675640" h="1638300">
                  <a:moveTo>
                    <a:pt x="337440" y="1092199"/>
                  </a:moveTo>
                  <a:lnTo>
                    <a:pt x="294597" y="1092199"/>
                  </a:lnTo>
                  <a:lnTo>
                    <a:pt x="295958" y="1104899"/>
                  </a:lnTo>
                  <a:lnTo>
                    <a:pt x="327129" y="1104899"/>
                  </a:lnTo>
                  <a:lnTo>
                    <a:pt x="337440" y="1092199"/>
                  </a:lnTo>
                  <a:close/>
                </a:path>
                <a:path w="675640" h="1638300">
                  <a:moveTo>
                    <a:pt x="418401" y="1080152"/>
                  </a:moveTo>
                  <a:lnTo>
                    <a:pt x="417092" y="1092199"/>
                  </a:lnTo>
                  <a:lnTo>
                    <a:pt x="376656" y="1092199"/>
                  </a:lnTo>
                  <a:lnTo>
                    <a:pt x="383825" y="1104899"/>
                  </a:lnTo>
                  <a:lnTo>
                    <a:pt x="429242" y="1104899"/>
                  </a:lnTo>
                  <a:lnTo>
                    <a:pt x="422870" y="1092199"/>
                  </a:lnTo>
                  <a:lnTo>
                    <a:pt x="418401" y="1080152"/>
                  </a:lnTo>
                  <a:close/>
                </a:path>
                <a:path w="675640" h="1638300">
                  <a:moveTo>
                    <a:pt x="531862" y="1092199"/>
                  </a:moveTo>
                  <a:lnTo>
                    <a:pt x="495896" y="1092199"/>
                  </a:lnTo>
                  <a:lnTo>
                    <a:pt x="497104" y="1104899"/>
                  </a:lnTo>
                  <a:lnTo>
                    <a:pt x="525424" y="1104899"/>
                  </a:lnTo>
                  <a:lnTo>
                    <a:pt x="531862" y="1092199"/>
                  </a:lnTo>
                  <a:close/>
                </a:path>
                <a:path w="675640" h="1638300">
                  <a:moveTo>
                    <a:pt x="341092" y="1079499"/>
                  </a:moveTo>
                  <a:lnTo>
                    <a:pt x="291805" y="1079499"/>
                  </a:lnTo>
                  <a:lnTo>
                    <a:pt x="292773" y="1092199"/>
                  </a:lnTo>
                  <a:lnTo>
                    <a:pt x="339218" y="1092199"/>
                  </a:lnTo>
                  <a:lnTo>
                    <a:pt x="341092" y="1079499"/>
                  </a:lnTo>
                  <a:close/>
                </a:path>
                <a:path w="675640" h="1638300">
                  <a:moveTo>
                    <a:pt x="410172" y="1079499"/>
                  </a:moveTo>
                  <a:lnTo>
                    <a:pt x="375527" y="1079499"/>
                  </a:lnTo>
                  <a:lnTo>
                    <a:pt x="378448" y="1092199"/>
                  </a:lnTo>
                  <a:lnTo>
                    <a:pt x="407527" y="1092199"/>
                  </a:lnTo>
                  <a:lnTo>
                    <a:pt x="410172" y="1079499"/>
                  </a:lnTo>
                  <a:close/>
                </a:path>
                <a:path w="675640" h="1638300">
                  <a:moveTo>
                    <a:pt x="418159" y="1079499"/>
                  </a:moveTo>
                  <a:lnTo>
                    <a:pt x="410172" y="1079499"/>
                  </a:lnTo>
                  <a:lnTo>
                    <a:pt x="407527" y="1092199"/>
                  </a:lnTo>
                  <a:lnTo>
                    <a:pt x="417092" y="1092199"/>
                  </a:lnTo>
                  <a:lnTo>
                    <a:pt x="418401" y="1080152"/>
                  </a:lnTo>
                  <a:lnTo>
                    <a:pt x="418159" y="1079499"/>
                  </a:lnTo>
                  <a:close/>
                </a:path>
                <a:path w="675640" h="1638300">
                  <a:moveTo>
                    <a:pt x="540086" y="1079499"/>
                  </a:moveTo>
                  <a:lnTo>
                    <a:pt x="505811" y="1079499"/>
                  </a:lnTo>
                  <a:lnTo>
                    <a:pt x="507315" y="1092199"/>
                  </a:lnTo>
                  <a:lnTo>
                    <a:pt x="538627" y="1092199"/>
                  </a:lnTo>
                  <a:lnTo>
                    <a:pt x="540086" y="1079499"/>
                  </a:lnTo>
                  <a:close/>
                </a:path>
                <a:path w="675640" h="1638300">
                  <a:moveTo>
                    <a:pt x="418472" y="1079499"/>
                  </a:moveTo>
                  <a:lnTo>
                    <a:pt x="418159" y="1079499"/>
                  </a:lnTo>
                  <a:lnTo>
                    <a:pt x="418401" y="1080152"/>
                  </a:lnTo>
                  <a:lnTo>
                    <a:pt x="418472" y="1079499"/>
                  </a:lnTo>
                  <a:close/>
                </a:path>
                <a:path w="675640" h="1638300">
                  <a:moveTo>
                    <a:pt x="329167" y="1054099"/>
                  </a:moveTo>
                  <a:lnTo>
                    <a:pt x="304626" y="1054099"/>
                  </a:lnTo>
                  <a:lnTo>
                    <a:pt x="303706" y="1066799"/>
                  </a:lnTo>
                  <a:lnTo>
                    <a:pt x="296553" y="1066799"/>
                  </a:lnTo>
                  <a:lnTo>
                    <a:pt x="293009" y="1079499"/>
                  </a:lnTo>
                  <a:lnTo>
                    <a:pt x="324746" y="1079499"/>
                  </a:lnTo>
                  <a:lnTo>
                    <a:pt x="329167" y="1054099"/>
                  </a:lnTo>
                  <a:close/>
                </a:path>
                <a:path w="675640" h="1638300">
                  <a:moveTo>
                    <a:pt x="337087" y="1066799"/>
                  </a:moveTo>
                  <a:lnTo>
                    <a:pt x="335447" y="1066799"/>
                  </a:lnTo>
                  <a:lnTo>
                    <a:pt x="324746" y="1079499"/>
                  </a:lnTo>
                  <a:lnTo>
                    <a:pt x="338823" y="1079499"/>
                  </a:lnTo>
                  <a:lnTo>
                    <a:pt x="337087" y="1066799"/>
                  </a:lnTo>
                  <a:close/>
                </a:path>
                <a:path w="675640" h="1638300">
                  <a:moveTo>
                    <a:pt x="404751" y="1054099"/>
                  </a:moveTo>
                  <a:lnTo>
                    <a:pt x="368646" y="1054099"/>
                  </a:lnTo>
                  <a:lnTo>
                    <a:pt x="371168" y="1066799"/>
                  </a:lnTo>
                  <a:lnTo>
                    <a:pt x="372766" y="1079499"/>
                  </a:lnTo>
                  <a:lnTo>
                    <a:pt x="414432" y="1079499"/>
                  </a:lnTo>
                  <a:lnTo>
                    <a:pt x="407065" y="1066799"/>
                  </a:lnTo>
                  <a:lnTo>
                    <a:pt x="402810" y="1066799"/>
                  </a:lnTo>
                  <a:lnTo>
                    <a:pt x="404751" y="1054099"/>
                  </a:lnTo>
                  <a:close/>
                </a:path>
                <a:path w="675640" h="1638300">
                  <a:moveTo>
                    <a:pt x="527387" y="1041399"/>
                  </a:moveTo>
                  <a:lnTo>
                    <a:pt x="505070" y="1041399"/>
                  </a:lnTo>
                  <a:lnTo>
                    <a:pt x="509120" y="1054099"/>
                  </a:lnTo>
                  <a:lnTo>
                    <a:pt x="489894" y="1054099"/>
                  </a:lnTo>
                  <a:lnTo>
                    <a:pt x="496370" y="1079499"/>
                  </a:lnTo>
                  <a:lnTo>
                    <a:pt x="498276" y="1076520"/>
                  </a:lnTo>
                  <a:lnTo>
                    <a:pt x="496296" y="1066799"/>
                  </a:lnTo>
                  <a:lnTo>
                    <a:pt x="533532" y="1066799"/>
                  </a:lnTo>
                  <a:lnTo>
                    <a:pt x="524459" y="1054099"/>
                  </a:lnTo>
                  <a:lnTo>
                    <a:pt x="527387" y="1041399"/>
                  </a:lnTo>
                  <a:close/>
                </a:path>
                <a:path w="675640" h="1638300">
                  <a:moveTo>
                    <a:pt x="524041" y="1066799"/>
                  </a:moveTo>
                  <a:lnTo>
                    <a:pt x="504492" y="1066799"/>
                  </a:lnTo>
                  <a:lnTo>
                    <a:pt x="498276" y="1076520"/>
                  </a:lnTo>
                  <a:lnTo>
                    <a:pt x="498882" y="1079499"/>
                  </a:lnTo>
                  <a:lnTo>
                    <a:pt x="533850" y="1079499"/>
                  </a:lnTo>
                  <a:lnTo>
                    <a:pt x="524041" y="1066799"/>
                  </a:lnTo>
                  <a:close/>
                </a:path>
                <a:path w="675640" h="1638300">
                  <a:moveTo>
                    <a:pt x="534243" y="1066799"/>
                  </a:moveTo>
                  <a:lnTo>
                    <a:pt x="524041" y="1066799"/>
                  </a:lnTo>
                  <a:lnTo>
                    <a:pt x="533850" y="1079499"/>
                  </a:lnTo>
                  <a:lnTo>
                    <a:pt x="535508" y="1075421"/>
                  </a:lnTo>
                  <a:lnTo>
                    <a:pt x="534243" y="1066799"/>
                  </a:lnTo>
                  <a:close/>
                </a:path>
                <a:path w="675640" h="1638300">
                  <a:moveTo>
                    <a:pt x="535508" y="1075421"/>
                  </a:moveTo>
                  <a:lnTo>
                    <a:pt x="533850" y="1079499"/>
                  </a:lnTo>
                  <a:lnTo>
                    <a:pt x="536107" y="1079499"/>
                  </a:lnTo>
                  <a:lnTo>
                    <a:pt x="535508" y="1075421"/>
                  </a:lnTo>
                  <a:close/>
                </a:path>
                <a:path w="675640" h="1638300">
                  <a:moveTo>
                    <a:pt x="504492" y="1066799"/>
                  </a:moveTo>
                  <a:lnTo>
                    <a:pt x="496296" y="1066799"/>
                  </a:lnTo>
                  <a:lnTo>
                    <a:pt x="498276" y="1076520"/>
                  </a:lnTo>
                  <a:lnTo>
                    <a:pt x="504492" y="1066799"/>
                  </a:lnTo>
                  <a:close/>
                </a:path>
                <a:path w="675640" h="1638300">
                  <a:moveTo>
                    <a:pt x="539013" y="1066799"/>
                  </a:moveTo>
                  <a:lnTo>
                    <a:pt x="534243" y="1066799"/>
                  </a:lnTo>
                  <a:lnTo>
                    <a:pt x="535508" y="1075421"/>
                  </a:lnTo>
                  <a:lnTo>
                    <a:pt x="539013" y="1066799"/>
                  </a:lnTo>
                  <a:close/>
                </a:path>
                <a:path w="675640" h="1638300">
                  <a:moveTo>
                    <a:pt x="326671" y="1041399"/>
                  </a:moveTo>
                  <a:lnTo>
                    <a:pt x="293574" y="1041399"/>
                  </a:lnTo>
                  <a:lnTo>
                    <a:pt x="292921" y="1054099"/>
                  </a:lnTo>
                  <a:lnTo>
                    <a:pt x="325197" y="1054099"/>
                  </a:lnTo>
                  <a:lnTo>
                    <a:pt x="326671" y="1041399"/>
                  </a:lnTo>
                  <a:close/>
                </a:path>
                <a:path w="675640" h="1638300">
                  <a:moveTo>
                    <a:pt x="408449" y="1041399"/>
                  </a:moveTo>
                  <a:lnTo>
                    <a:pt x="377336" y="1041399"/>
                  </a:lnTo>
                  <a:lnTo>
                    <a:pt x="381058" y="1054099"/>
                  </a:lnTo>
                  <a:lnTo>
                    <a:pt x="410610" y="1054099"/>
                  </a:lnTo>
                  <a:lnTo>
                    <a:pt x="408449" y="1041399"/>
                  </a:lnTo>
                  <a:close/>
                </a:path>
                <a:path w="675640" h="1638300">
                  <a:moveTo>
                    <a:pt x="187077" y="1028699"/>
                  </a:moveTo>
                  <a:lnTo>
                    <a:pt x="166593" y="1028699"/>
                  </a:lnTo>
                  <a:lnTo>
                    <a:pt x="164477" y="1041399"/>
                  </a:lnTo>
                  <a:lnTo>
                    <a:pt x="195362" y="1041399"/>
                  </a:lnTo>
                  <a:lnTo>
                    <a:pt x="187077" y="1028699"/>
                  </a:lnTo>
                  <a:close/>
                </a:path>
                <a:path w="675640" h="1638300">
                  <a:moveTo>
                    <a:pt x="202023" y="1028699"/>
                  </a:moveTo>
                  <a:lnTo>
                    <a:pt x="201396" y="1041399"/>
                  </a:lnTo>
                  <a:lnTo>
                    <a:pt x="207444" y="1041399"/>
                  </a:lnTo>
                  <a:lnTo>
                    <a:pt x="202023" y="1028699"/>
                  </a:lnTo>
                  <a:close/>
                </a:path>
                <a:path w="675640" h="1638300">
                  <a:moveTo>
                    <a:pt x="335639" y="1028699"/>
                  </a:moveTo>
                  <a:lnTo>
                    <a:pt x="304422" y="1028699"/>
                  </a:lnTo>
                  <a:lnTo>
                    <a:pt x="297317" y="1041399"/>
                  </a:lnTo>
                  <a:lnTo>
                    <a:pt x="329540" y="1041399"/>
                  </a:lnTo>
                  <a:lnTo>
                    <a:pt x="335639" y="1028699"/>
                  </a:lnTo>
                  <a:close/>
                </a:path>
                <a:path w="675640" h="1638300">
                  <a:moveTo>
                    <a:pt x="389939" y="1015999"/>
                  </a:moveTo>
                  <a:lnTo>
                    <a:pt x="354830" y="1015999"/>
                  </a:lnTo>
                  <a:lnTo>
                    <a:pt x="358907" y="1041399"/>
                  </a:lnTo>
                  <a:lnTo>
                    <a:pt x="406190" y="1041399"/>
                  </a:lnTo>
                  <a:lnTo>
                    <a:pt x="400938" y="1028699"/>
                  </a:lnTo>
                  <a:lnTo>
                    <a:pt x="391991" y="1028699"/>
                  </a:lnTo>
                  <a:lnTo>
                    <a:pt x="389939" y="1015999"/>
                  </a:lnTo>
                  <a:close/>
                </a:path>
                <a:path w="675640" h="1638300">
                  <a:moveTo>
                    <a:pt x="529755" y="1015999"/>
                  </a:moveTo>
                  <a:lnTo>
                    <a:pt x="490227" y="1015999"/>
                  </a:lnTo>
                  <a:lnTo>
                    <a:pt x="488002" y="1041399"/>
                  </a:lnTo>
                  <a:lnTo>
                    <a:pt x="518289" y="1041399"/>
                  </a:lnTo>
                  <a:lnTo>
                    <a:pt x="524155" y="1028699"/>
                  </a:lnTo>
                  <a:lnTo>
                    <a:pt x="527324" y="1028699"/>
                  </a:lnTo>
                  <a:lnTo>
                    <a:pt x="529755" y="1015999"/>
                  </a:lnTo>
                  <a:close/>
                </a:path>
                <a:path w="675640" h="1638300">
                  <a:moveTo>
                    <a:pt x="189759" y="1015999"/>
                  </a:moveTo>
                  <a:lnTo>
                    <a:pt x="163235" y="1015999"/>
                  </a:lnTo>
                  <a:lnTo>
                    <a:pt x="168727" y="1028699"/>
                  </a:lnTo>
                  <a:lnTo>
                    <a:pt x="188743" y="1028699"/>
                  </a:lnTo>
                  <a:lnTo>
                    <a:pt x="189759" y="1015999"/>
                  </a:lnTo>
                  <a:close/>
                </a:path>
                <a:path w="675640" h="1638300">
                  <a:moveTo>
                    <a:pt x="323113" y="1015999"/>
                  </a:moveTo>
                  <a:lnTo>
                    <a:pt x="311972" y="1015999"/>
                  </a:lnTo>
                  <a:lnTo>
                    <a:pt x="311232" y="1028699"/>
                  </a:lnTo>
                  <a:lnTo>
                    <a:pt x="327148" y="1028699"/>
                  </a:lnTo>
                  <a:lnTo>
                    <a:pt x="323113" y="1015999"/>
                  </a:lnTo>
                  <a:close/>
                </a:path>
                <a:path w="675640" h="1638300">
                  <a:moveTo>
                    <a:pt x="196997" y="990599"/>
                  </a:moveTo>
                  <a:lnTo>
                    <a:pt x="161471" y="990599"/>
                  </a:lnTo>
                  <a:lnTo>
                    <a:pt x="160042" y="1003299"/>
                  </a:lnTo>
                  <a:lnTo>
                    <a:pt x="156538" y="1015999"/>
                  </a:lnTo>
                  <a:lnTo>
                    <a:pt x="201738" y="1015999"/>
                  </a:lnTo>
                  <a:lnTo>
                    <a:pt x="197773" y="1003299"/>
                  </a:lnTo>
                  <a:lnTo>
                    <a:pt x="197323" y="1003299"/>
                  </a:lnTo>
                  <a:lnTo>
                    <a:pt x="196997" y="990599"/>
                  </a:lnTo>
                  <a:close/>
                </a:path>
                <a:path w="675640" h="1638300">
                  <a:moveTo>
                    <a:pt x="340050" y="1003299"/>
                  </a:moveTo>
                  <a:lnTo>
                    <a:pt x="293757" y="1003299"/>
                  </a:lnTo>
                  <a:lnTo>
                    <a:pt x="292141" y="1015999"/>
                  </a:lnTo>
                  <a:lnTo>
                    <a:pt x="338724" y="1015999"/>
                  </a:lnTo>
                  <a:lnTo>
                    <a:pt x="340050" y="1003299"/>
                  </a:lnTo>
                  <a:close/>
                </a:path>
                <a:path w="675640" h="1638300">
                  <a:moveTo>
                    <a:pt x="367098" y="1003299"/>
                  </a:moveTo>
                  <a:lnTo>
                    <a:pt x="354037" y="1003299"/>
                  </a:lnTo>
                  <a:lnTo>
                    <a:pt x="356899" y="1015999"/>
                  </a:lnTo>
                  <a:lnTo>
                    <a:pt x="367098" y="1003299"/>
                  </a:lnTo>
                  <a:close/>
                </a:path>
                <a:path w="675640" h="1638300">
                  <a:moveTo>
                    <a:pt x="384915" y="990599"/>
                  </a:moveTo>
                  <a:lnTo>
                    <a:pt x="345462" y="990599"/>
                  </a:lnTo>
                  <a:lnTo>
                    <a:pt x="345475" y="1003299"/>
                  </a:lnTo>
                  <a:lnTo>
                    <a:pt x="367098" y="1003299"/>
                  </a:lnTo>
                  <a:lnTo>
                    <a:pt x="365171" y="1015999"/>
                  </a:lnTo>
                  <a:lnTo>
                    <a:pt x="391598" y="1015999"/>
                  </a:lnTo>
                  <a:lnTo>
                    <a:pt x="389393" y="1003299"/>
                  </a:lnTo>
                  <a:lnTo>
                    <a:pt x="384915" y="990599"/>
                  </a:lnTo>
                  <a:close/>
                </a:path>
                <a:path w="675640" h="1638300">
                  <a:moveTo>
                    <a:pt x="511025" y="1003299"/>
                  </a:moveTo>
                  <a:lnTo>
                    <a:pt x="489249" y="1003299"/>
                  </a:lnTo>
                  <a:lnTo>
                    <a:pt x="487723" y="1015999"/>
                  </a:lnTo>
                  <a:lnTo>
                    <a:pt x="508400" y="1015999"/>
                  </a:lnTo>
                  <a:lnTo>
                    <a:pt x="511025" y="1003299"/>
                  </a:lnTo>
                  <a:close/>
                </a:path>
                <a:path w="675640" h="1638300">
                  <a:moveTo>
                    <a:pt x="339934" y="990599"/>
                  </a:moveTo>
                  <a:lnTo>
                    <a:pt x="311941" y="990599"/>
                  </a:lnTo>
                  <a:lnTo>
                    <a:pt x="308528" y="1003299"/>
                  </a:lnTo>
                  <a:lnTo>
                    <a:pt x="341280" y="1003299"/>
                  </a:lnTo>
                  <a:lnTo>
                    <a:pt x="339934" y="990599"/>
                  </a:lnTo>
                  <a:close/>
                </a:path>
                <a:path w="675640" h="1638300">
                  <a:moveTo>
                    <a:pt x="527063" y="990599"/>
                  </a:moveTo>
                  <a:lnTo>
                    <a:pt x="487122" y="990599"/>
                  </a:lnTo>
                  <a:lnTo>
                    <a:pt x="488052" y="1003299"/>
                  </a:lnTo>
                  <a:lnTo>
                    <a:pt x="528171" y="1003299"/>
                  </a:lnTo>
                  <a:lnTo>
                    <a:pt x="527063" y="990599"/>
                  </a:lnTo>
                  <a:close/>
                </a:path>
                <a:path w="675640" h="1638300">
                  <a:moveTo>
                    <a:pt x="181228" y="977899"/>
                  </a:moveTo>
                  <a:lnTo>
                    <a:pt x="163466" y="977899"/>
                  </a:lnTo>
                  <a:lnTo>
                    <a:pt x="162224" y="990599"/>
                  </a:lnTo>
                  <a:lnTo>
                    <a:pt x="183808" y="990599"/>
                  </a:lnTo>
                  <a:lnTo>
                    <a:pt x="181228" y="977899"/>
                  </a:lnTo>
                  <a:close/>
                </a:path>
                <a:path w="675640" h="1638300">
                  <a:moveTo>
                    <a:pt x="321713" y="977899"/>
                  </a:moveTo>
                  <a:lnTo>
                    <a:pt x="295220" y="977899"/>
                  </a:lnTo>
                  <a:lnTo>
                    <a:pt x="294676" y="990599"/>
                  </a:lnTo>
                  <a:lnTo>
                    <a:pt x="324895" y="990599"/>
                  </a:lnTo>
                  <a:lnTo>
                    <a:pt x="321713" y="977899"/>
                  </a:lnTo>
                  <a:close/>
                </a:path>
                <a:path w="675640" h="1638300">
                  <a:moveTo>
                    <a:pt x="377337" y="977899"/>
                  </a:moveTo>
                  <a:lnTo>
                    <a:pt x="351894" y="977899"/>
                  </a:lnTo>
                  <a:lnTo>
                    <a:pt x="350813" y="990599"/>
                  </a:lnTo>
                  <a:lnTo>
                    <a:pt x="376619" y="990599"/>
                  </a:lnTo>
                  <a:lnTo>
                    <a:pt x="377337" y="977899"/>
                  </a:lnTo>
                  <a:close/>
                </a:path>
                <a:path w="675640" h="1638300">
                  <a:moveTo>
                    <a:pt x="524786" y="977899"/>
                  </a:moveTo>
                  <a:lnTo>
                    <a:pt x="506630" y="977899"/>
                  </a:lnTo>
                  <a:lnTo>
                    <a:pt x="504174" y="990599"/>
                  </a:lnTo>
                  <a:lnTo>
                    <a:pt x="525946" y="990599"/>
                  </a:lnTo>
                  <a:lnTo>
                    <a:pt x="524786" y="977899"/>
                  </a:lnTo>
                  <a:close/>
                </a:path>
                <a:path w="675640" h="1638300">
                  <a:moveTo>
                    <a:pt x="190531" y="965199"/>
                  </a:moveTo>
                  <a:lnTo>
                    <a:pt x="156723" y="965199"/>
                  </a:lnTo>
                  <a:lnTo>
                    <a:pt x="155740" y="977899"/>
                  </a:lnTo>
                  <a:lnTo>
                    <a:pt x="190433" y="977899"/>
                  </a:lnTo>
                  <a:lnTo>
                    <a:pt x="190531" y="965199"/>
                  </a:lnTo>
                  <a:close/>
                </a:path>
                <a:path w="675640" h="1638300">
                  <a:moveTo>
                    <a:pt x="332868" y="965199"/>
                  </a:moveTo>
                  <a:lnTo>
                    <a:pt x="302416" y="965199"/>
                  </a:lnTo>
                  <a:lnTo>
                    <a:pt x="295584" y="977899"/>
                  </a:lnTo>
                  <a:lnTo>
                    <a:pt x="337197" y="977899"/>
                  </a:lnTo>
                  <a:lnTo>
                    <a:pt x="338913" y="973625"/>
                  </a:lnTo>
                  <a:lnTo>
                    <a:pt x="332868" y="965199"/>
                  </a:lnTo>
                  <a:close/>
                </a:path>
                <a:path w="675640" h="1638300">
                  <a:moveTo>
                    <a:pt x="364018" y="952499"/>
                  </a:moveTo>
                  <a:lnTo>
                    <a:pt x="342361" y="952499"/>
                  </a:lnTo>
                  <a:lnTo>
                    <a:pt x="336346" y="965199"/>
                  </a:lnTo>
                  <a:lnTo>
                    <a:pt x="342295" y="965199"/>
                  </a:lnTo>
                  <a:lnTo>
                    <a:pt x="338913" y="973625"/>
                  </a:lnTo>
                  <a:lnTo>
                    <a:pt x="341980" y="977899"/>
                  </a:lnTo>
                  <a:lnTo>
                    <a:pt x="370309" y="977899"/>
                  </a:lnTo>
                  <a:lnTo>
                    <a:pt x="364018" y="952499"/>
                  </a:lnTo>
                  <a:close/>
                </a:path>
                <a:path w="675640" h="1638300">
                  <a:moveTo>
                    <a:pt x="377137" y="965199"/>
                  </a:moveTo>
                  <a:lnTo>
                    <a:pt x="370309" y="977899"/>
                  </a:lnTo>
                  <a:lnTo>
                    <a:pt x="381289" y="977899"/>
                  </a:lnTo>
                  <a:lnTo>
                    <a:pt x="377137" y="965199"/>
                  </a:lnTo>
                  <a:close/>
                </a:path>
                <a:path w="675640" h="1638300">
                  <a:moveTo>
                    <a:pt x="494261" y="965199"/>
                  </a:moveTo>
                  <a:lnTo>
                    <a:pt x="485993" y="965199"/>
                  </a:lnTo>
                  <a:lnTo>
                    <a:pt x="491938" y="977899"/>
                  </a:lnTo>
                  <a:lnTo>
                    <a:pt x="494261" y="965199"/>
                  </a:lnTo>
                  <a:close/>
                </a:path>
                <a:path w="675640" h="1638300">
                  <a:moveTo>
                    <a:pt x="527488" y="965199"/>
                  </a:moveTo>
                  <a:lnTo>
                    <a:pt x="496575" y="965199"/>
                  </a:lnTo>
                  <a:lnTo>
                    <a:pt x="502635" y="977899"/>
                  </a:lnTo>
                  <a:lnTo>
                    <a:pt x="526290" y="977899"/>
                  </a:lnTo>
                  <a:lnTo>
                    <a:pt x="527488" y="965199"/>
                  </a:lnTo>
                  <a:close/>
                </a:path>
                <a:path w="675640" h="1638300">
                  <a:moveTo>
                    <a:pt x="342295" y="965199"/>
                  </a:moveTo>
                  <a:lnTo>
                    <a:pt x="332868" y="965199"/>
                  </a:lnTo>
                  <a:lnTo>
                    <a:pt x="338913" y="973625"/>
                  </a:lnTo>
                  <a:lnTo>
                    <a:pt x="342295" y="965199"/>
                  </a:lnTo>
                  <a:close/>
                </a:path>
                <a:path w="675640" h="1638300">
                  <a:moveTo>
                    <a:pt x="184007" y="952499"/>
                  </a:moveTo>
                  <a:lnTo>
                    <a:pt x="137689" y="952499"/>
                  </a:lnTo>
                  <a:lnTo>
                    <a:pt x="141182" y="965199"/>
                  </a:lnTo>
                  <a:lnTo>
                    <a:pt x="187725" y="965199"/>
                  </a:lnTo>
                  <a:lnTo>
                    <a:pt x="184007" y="952499"/>
                  </a:lnTo>
                  <a:close/>
                </a:path>
                <a:path w="675640" h="1638300">
                  <a:moveTo>
                    <a:pt x="328937" y="952499"/>
                  </a:moveTo>
                  <a:lnTo>
                    <a:pt x="298116" y="952499"/>
                  </a:lnTo>
                  <a:lnTo>
                    <a:pt x="301202" y="965199"/>
                  </a:lnTo>
                  <a:lnTo>
                    <a:pt x="328629" y="965199"/>
                  </a:lnTo>
                  <a:lnTo>
                    <a:pt x="328937" y="952499"/>
                  </a:lnTo>
                  <a:close/>
                </a:path>
                <a:path w="675640" h="1638300">
                  <a:moveTo>
                    <a:pt x="342361" y="952499"/>
                  </a:moveTo>
                  <a:lnTo>
                    <a:pt x="328937" y="952499"/>
                  </a:lnTo>
                  <a:lnTo>
                    <a:pt x="328629" y="965199"/>
                  </a:lnTo>
                  <a:lnTo>
                    <a:pt x="336346" y="965199"/>
                  </a:lnTo>
                  <a:lnTo>
                    <a:pt x="342361" y="952499"/>
                  </a:lnTo>
                  <a:close/>
                </a:path>
                <a:path w="675640" h="1638300">
                  <a:moveTo>
                    <a:pt x="372130" y="952499"/>
                  </a:moveTo>
                  <a:lnTo>
                    <a:pt x="364018" y="952499"/>
                  </a:lnTo>
                  <a:lnTo>
                    <a:pt x="374849" y="965199"/>
                  </a:lnTo>
                  <a:lnTo>
                    <a:pt x="372130" y="952499"/>
                  </a:lnTo>
                  <a:close/>
                </a:path>
                <a:path w="675640" h="1638300">
                  <a:moveTo>
                    <a:pt x="521540" y="939799"/>
                  </a:moveTo>
                  <a:lnTo>
                    <a:pt x="477600" y="939799"/>
                  </a:lnTo>
                  <a:lnTo>
                    <a:pt x="479499" y="952499"/>
                  </a:lnTo>
                  <a:lnTo>
                    <a:pt x="482304" y="965199"/>
                  </a:lnTo>
                  <a:lnTo>
                    <a:pt x="528769" y="965199"/>
                  </a:lnTo>
                  <a:lnTo>
                    <a:pt x="525813" y="952499"/>
                  </a:lnTo>
                  <a:lnTo>
                    <a:pt x="523633" y="952499"/>
                  </a:lnTo>
                  <a:lnTo>
                    <a:pt x="521540" y="939799"/>
                  </a:lnTo>
                  <a:close/>
                </a:path>
                <a:path w="675640" h="1638300">
                  <a:moveTo>
                    <a:pt x="179369" y="939799"/>
                  </a:moveTo>
                  <a:lnTo>
                    <a:pt x="148842" y="939799"/>
                  </a:lnTo>
                  <a:lnTo>
                    <a:pt x="139307" y="952499"/>
                  </a:lnTo>
                  <a:lnTo>
                    <a:pt x="181366" y="952499"/>
                  </a:lnTo>
                  <a:lnTo>
                    <a:pt x="179369" y="939799"/>
                  </a:lnTo>
                  <a:close/>
                </a:path>
                <a:path w="675640" h="1638300">
                  <a:moveTo>
                    <a:pt x="338187" y="939799"/>
                  </a:moveTo>
                  <a:lnTo>
                    <a:pt x="298465" y="939799"/>
                  </a:lnTo>
                  <a:lnTo>
                    <a:pt x="297735" y="952499"/>
                  </a:lnTo>
                  <a:lnTo>
                    <a:pt x="328062" y="952499"/>
                  </a:lnTo>
                  <a:lnTo>
                    <a:pt x="338187" y="939799"/>
                  </a:lnTo>
                  <a:close/>
                </a:path>
                <a:path w="675640" h="1638300">
                  <a:moveTo>
                    <a:pt x="343603" y="939799"/>
                  </a:moveTo>
                  <a:lnTo>
                    <a:pt x="338187" y="939799"/>
                  </a:lnTo>
                  <a:lnTo>
                    <a:pt x="328062" y="952499"/>
                  </a:lnTo>
                  <a:lnTo>
                    <a:pt x="342893" y="952499"/>
                  </a:lnTo>
                  <a:lnTo>
                    <a:pt x="343603" y="939799"/>
                  </a:lnTo>
                  <a:close/>
                </a:path>
                <a:path w="675640" h="1638300">
                  <a:moveTo>
                    <a:pt x="365705" y="927099"/>
                  </a:moveTo>
                  <a:lnTo>
                    <a:pt x="354104" y="927099"/>
                  </a:lnTo>
                  <a:lnTo>
                    <a:pt x="352970" y="939799"/>
                  </a:lnTo>
                  <a:lnTo>
                    <a:pt x="343603" y="939799"/>
                  </a:lnTo>
                  <a:lnTo>
                    <a:pt x="342893" y="952499"/>
                  </a:lnTo>
                  <a:lnTo>
                    <a:pt x="369543" y="952499"/>
                  </a:lnTo>
                  <a:lnTo>
                    <a:pt x="369718" y="939799"/>
                  </a:lnTo>
                  <a:lnTo>
                    <a:pt x="365705" y="927099"/>
                  </a:lnTo>
                  <a:close/>
                </a:path>
                <a:path w="675640" h="1638300">
                  <a:moveTo>
                    <a:pt x="174453" y="914399"/>
                  </a:moveTo>
                  <a:lnTo>
                    <a:pt x="135553" y="914399"/>
                  </a:lnTo>
                  <a:lnTo>
                    <a:pt x="136451" y="927099"/>
                  </a:lnTo>
                  <a:lnTo>
                    <a:pt x="138880" y="939799"/>
                  </a:lnTo>
                  <a:lnTo>
                    <a:pt x="160578" y="939799"/>
                  </a:lnTo>
                  <a:lnTo>
                    <a:pt x="170611" y="927099"/>
                  </a:lnTo>
                  <a:lnTo>
                    <a:pt x="175383" y="927099"/>
                  </a:lnTo>
                  <a:lnTo>
                    <a:pt x="174453" y="914399"/>
                  </a:lnTo>
                  <a:close/>
                </a:path>
                <a:path w="675640" h="1638300">
                  <a:moveTo>
                    <a:pt x="318405" y="927099"/>
                  </a:moveTo>
                  <a:lnTo>
                    <a:pt x="297915" y="927099"/>
                  </a:lnTo>
                  <a:lnTo>
                    <a:pt x="298711" y="939799"/>
                  </a:lnTo>
                  <a:lnTo>
                    <a:pt x="323942" y="939799"/>
                  </a:lnTo>
                  <a:lnTo>
                    <a:pt x="318405" y="927099"/>
                  </a:lnTo>
                  <a:close/>
                </a:path>
                <a:path w="675640" h="1638300">
                  <a:moveTo>
                    <a:pt x="339684" y="927099"/>
                  </a:moveTo>
                  <a:lnTo>
                    <a:pt x="318405" y="927099"/>
                  </a:lnTo>
                  <a:lnTo>
                    <a:pt x="323942" y="939799"/>
                  </a:lnTo>
                  <a:lnTo>
                    <a:pt x="339197" y="939799"/>
                  </a:lnTo>
                  <a:lnTo>
                    <a:pt x="339684" y="927099"/>
                  </a:lnTo>
                  <a:close/>
                </a:path>
                <a:path w="675640" h="1638300">
                  <a:moveTo>
                    <a:pt x="345376" y="927099"/>
                  </a:moveTo>
                  <a:lnTo>
                    <a:pt x="339684" y="927099"/>
                  </a:lnTo>
                  <a:lnTo>
                    <a:pt x="339197" y="939799"/>
                  </a:lnTo>
                  <a:lnTo>
                    <a:pt x="346844" y="939799"/>
                  </a:lnTo>
                  <a:lnTo>
                    <a:pt x="345376" y="927099"/>
                  </a:lnTo>
                  <a:close/>
                </a:path>
                <a:path w="675640" h="1638300">
                  <a:moveTo>
                    <a:pt x="513528" y="927099"/>
                  </a:moveTo>
                  <a:lnTo>
                    <a:pt x="481449" y="927099"/>
                  </a:lnTo>
                  <a:lnTo>
                    <a:pt x="478250" y="939799"/>
                  </a:lnTo>
                  <a:lnTo>
                    <a:pt x="510942" y="939799"/>
                  </a:lnTo>
                  <a:lnTo>
                    <a:pt x="513528" y="927099"/>
                  </a:lnTo>
                  <a:close/>
                </a:path>
                <a:path w="675640" h="1638300">
                  <a:moveTo>
                    <a:pt x="318231" y="914399"/>
                  </a:moveTo>
                  <a:lnTo>
                    <a:pt x="315184" y="914399"/>
                  </a:lnTo>
                  <a:lnTo>
                    <a:pt x="308406" y="927099"/>
                  </a:lnTo>
                  <a:lnTo>
                    <a:pt x="319253" y="927099"/>
                  </a:lnTo>
                  <a:lnTo>
                    <a:pt x="318231" y="914399"/>
                  </a:lnTo>
                  <a:close/>
                </a:path>
                <a:path w="675640" h="1638300">
                  <a:moveTo>
                    <a:pt x="345000" y="914399"/>
                  </a:moveTo>
                  <a:lnTo>
                    <a:pt x="318231" y="914399"/>
                  </a:lnTo>
                  <a:lnTo>
                    <a:pt x="319253" y="927099"/>
                  </a:lnTo>
                  <a:lnTo>
                    <a:pt x="345139" y="927099"/>
                  </a:lnTo>
                  <a:lnTo>
                    <a:pt x="345000" y="914399"/>
                  </a:lnTo>
                  <a:close/>
                </a:path>
                <a:path w="675640" h="1638300">
                  <a:moveTo>
                    <a:pt x="351012" y="901699"/>
                  </a:moveTo>
                  <a:lnTo>
                    <a:pt x="330894" y="901699"/>
                  </a:lnTo>
                  <a:lnTo>
                    <a:pt x="327398" y="914399"/>
                  </a:lnTo>
                  <a:lnTo>
                    <a:pt x="345000" y="914399"/>
                  </a:lnTo>
                  <a:lnTo>
                    <a:pt x="345139" y="927099"/>
                  </a:lnTo>
                  <a:lnTo>
                    <a:pt x="349120" y="927099"/>
                  </a:lnTo>
                  <a:lnTo>
                    <a:pt x="350290" y="914399"/>
                  </a:lnTo>
                  <a:lnTo>
                    <a:pt x="351012" y="901699"/>
                  </a:lnTo>
                  <a:close/>
                </a:path>
                <a:path w="675640" h="1638300">
                  <a:moveTo>
                    <a:pt x="353695" y="914399"/>
                  </a:moveTo>
                  <a:lnTo>
                    <a:pt x="353406" y="927099"/>
                  </a:lnTo>
                  <a:lnTo>
                    <a:pt x="357089" y="927099"/>
                  </a:lnTo>
                  <a:lnTo>
                    <a:pt x="353695" y="914399"/>
                  </a:lnTo>
                  <a:close/>
                </a:path>
                <a:path w="675640" h="1638300">
                  <a:moveTo>
                    <a:pt x="515994" y="888999"/>
                  </a:moveTo>
                  <a:lnTo>
                    <a:pt x="472164" y="888999"/>
                  </a:lnTo>
                  <a:lnTo>
                    <a:pt x="474935" y="901699"/>
                  </a:lnTo>
                  <a:lnTo>
                    <a:pt x="474628" y="914399"/>
                  </a:lnTo>
                  <a:lnTo>
                    <a:pt x="487332" y="914399"/>
                  </a:lnTo>
                  <a:lnTo>
                    <a:pt x="488175" y="927099"/>
                  </a:lnTo>
                  <a:lnTo>
                    <a:pt x="506159" y="927099"/>
                  </a:lnTo>
                  <a:lnTo>
                    <a:pt x="508252" y="914399"/>
                  </a:lnTo>
                  <a:lnTo>
                    <a:pt x="511398" y="901699"/>
                  </a:lnTo>
                  <a:lnTo>
                    <a:pt x="515994" y="888999"/>
                  </a:lnTo>
                  <a:close/>
                </a:path>
                <a:path w="675640" h="1638300">
                  <a:moveTo>
                    <a:pt x="176442" y="901699"/>
                  </a:moveTo>
                  <a:lnTo>
                    <a:pt x="139698" y="901699"/>
                  </a:lnTo>
                  <a:lnTo>
                    <a:pt x="148774" y="914399"/>
                  </a:lnTo>
                  <a:lnTo>
                    <a:pt x="175491" y="914399"/>
                  </a:lnTo>
                  <a:lnTo>
                    <a:pt x="176442" y="901699"/>
                  </a:lnTo>
                  <a:close/>
                </a:path>
                <a:path w="675640" h="1638300">
                  <a:moveTo>
                    <a:pt x="331203" y="876299"/>
                  </a:moveTo>
                  <a:lnTo>
                    <a:pt x="328452" y="876299"/>
                  </a:lnTo>
                  <a:lnTo>
                    <a:pt x="309570" y="888999"/>
                  </a:lnTo>
                  <a:lnTo>
                    <a:pt x="306998" y="888999"/>
                  </a:lnTo>
                  <a:lnTo>
                    <a:pt x="303494" y="901699"/>
                  </a:lnTo>
                  <a:lnTo>
                    <a:pt x="299633" y="914399"/>
                  </a:lnTo>
                  <a:lnTo>
                    <a:pt x="318952" y="914399"/>
                  </a:lnTo>
                  <a:lnTo>
                    <a:pt x="320982" y="901699"/>
                  </a:lnTo>
                  <a:lnTo>
                    <a:pt x="347830" y="901699"/>
                  </a:lnTo>
                  <a:lnTo>
                    <a:pt x="345326" y="888999"/>
                  </a:lnTo>
                  <a:lnTo>
                    <a:pt x="331203" y="876299"/>
                  </a:lnTo>
                  <a:close/>
                </a:path>
                <a:path w="675640" h="1638300">
                  <a:moveTo>
                    <a:pt x="330894" y="901699"/>
                  </a:moveTo>
                  <a:lnTo>
                    <a:pt x="320982" y="901699"/>
                  </a:lnTo>
                  <a:lnTo>
                    <a:pt x="318952" y="914399"/>
                  </a:lnTo>
                  <a:lnTo>
                    <a:pt x="327398" y="914399"/>
                  </a:lnTo>
                  <a:lnTo>
                    <a:pt x="330894" y="901699"/>
                  </a:lnTo>
                  <a:close/>
                </a:path>
                <a:path w="675640" h="1638300">
                  <a:moveTo>
                    <a:pt x="167786" y="888999"/>
                  </a:moveTo>
                  <a:lnTo>
                    <a:pt x="132815" y="888999"/>
                  </a:lnTo>
                  <a:lnTo>
                    <a:pt x="133780" y="901699"/>
                  </a:lnTo>
                  <a:lnTo>
                    <a:pt x="167904" y="901699"/>
                  </a:lnTo>
                  <a:lnTo>
                    <a:pt x="167786" y="888999"/>
                  </a:lnTo>
                  <a:close/>
                </a:path>
                <a:path w="675640" h="1638300">
                  <a:moveTo>
                    <a:pt x="168203" y="838199"/>
                  </a:moveTo>
                  <a:lnTo>
                    <a:pt x="125175" y="838199"/>
                  </a:lnTo>
                  <a:lnTo>
                    <a:pt x="130068" y="850899"/>
                  </a:lnTo>
                  <a:lnTo>
                    <a:pt x="138170" y="863599"/>
                  </a:lnTo>
                  <a:lnTo>
                    <a:pt x="134785" y="876299"/>
                  </a:lnTo>
                  <a:lnTo>
                    <a:pt x="137462" y="876299"/>
                  </a:lnTo>
                  <a:lnTo>
                    <a:pt x="135793" y="888999"/>
                  </a:lnTo>
                  <a:lnTo>
                    <a:pt x="170687" y="888999"/>
                  </a:lnTo>
                  <a:lnTo>
                    <a:pt x="173334" y="876299"/>
                  </a:lnTo>
                  <a:lnTo>
                    <a:pt x="160544" y="863599"/>
                  </a:lnTo>
                  <a:lnTo>
                    <a:pt x="150413" y="863599"/>
                  </a:lnTo>
                  <a:lnTo>
                    <a:pt x="163329" y="850899"/>
                  </a:lnTo>
                  <a:lnTo>
                    <a:pt x="172547" y="850899"/>
                  </a:lnTo>
                  <a:lnTo>
                    <a:pt x="168203" y="838199"/>
                  </a:lnTo>
                  <a:close/>
                </a:path>
                <a:path w="675640" h="1638300">
                  <a:moveTo>
                    <a:pt x="505580" y="876299"/>
                  </a:moveTo>
                  <a:lnTo>
                    <a:pt x="486183" y="876299"/>
                  </a:lnTo>
                  <a:lnTo>
                    <a:pt x="484183" y="888999"/>
                  </a:lnTo>
                  <a:lnTo>
                    <a:pt x="510319" y="888999"/>
                  </a:lnTo>
                  <a:lnTo>
                    <a:pt x="505580" y="876299"/>
                  </a:lnTo>
                  <a:close/>
                </a:path>
                <a:path w="675640" h="1638300">
                  <a:moveTo>
                    <a:pt x="505237" y="838199"/>
                  </a:moveTo>
                  <a:lnTo>
                    <a:pt x="482323" y="838199"/>
                  </a:lnTo>
                  <a:lnTo>
                    <a:pt x="482048" y="850899"/>
                  </a:lnTo>
                  <a:lnTo>
                    <a:pt x="466896" y="850899"/>
                  </a:lnTo>
                  <a:lnTo>
                    <a:pt x="467950" y="863599"/>
                  </a:lnTo>
                  <a:lnTo>
                    <a:pt x="469745" y="876299"/>
                  </a:lnTo>
                  <a:lnTo>
                    <a:pt x="475336" y="876299"/>
                  </a:lnTo>
                  <a:lnTo>
                    <a:pt x="476145" y="863599"/>
                  </a:lnTo>
                  <a:lnTo>
                    <a:pt x="515956" y="863599"/>
                  </a:lnTo>
                  <a:lnTo>
                    <a:pt x="512362" y="850899"/>
                  </a:lnTo>
                  <a:lnTo>
                    <a:pt x="505237" y="838199"/>
                  </a:lnTo>
                  <a:close/>
                </a:path>
                <a:path w="675640" h="1638300">
                  <a:moveTo>
                    <a:pt x="510998" y="863599"/>
                  </a:moveTo>
                  <a:lnTo>
                    <a:pt x="486661" y="863599"/>
                  </a:lnTo>
                  <a:lnTo>
                    <a:pt x="488958" y="876299"/>
                  </a:lnTo>
                  <a:lnTo>
                    <a:pt x="508535" y="876299"/>
                  </a:lnTo>
                  <a:lnTo>
                    <a:pt x="510998" y="863599"/>
                  </a:lnTo>
                  <a:close/>
                </a:path>
                <a:path w="675640" h="1638300">
                  <a:moveTo>
                    <a:pt x="470449" y="812799"/>
                  </a:moveTo>
                  <a:lnTo>
                    <a:pt x="465630" y="812799"/>
                  </a:lnTo>
                  <a:lnTo>
                    <a:pt x="460993" y="825499"/>
                  </a:lnTo>
                  <a:lnTo>
                    <a:pt x="462926" y="838199"/>
                  </a:lnTo>
                  <a:lnTo>
                    <a:pt x="465739" y="850899"/>
                  </a:lnTo>
                  <a:lnTo>
                    <a:pt x="482323" y="838199"/>
                  </a:lnTo>
                  <a:lnTo>
                    <a:pt x="493754" y="838199"/>
                  </a:lnTo>
                  <a:lnTo>
                    <a:pt x="489799" y="825499"/>
                  </a:lnTo>
                  <a:lnTo>
                    <a:pt x="474948" y="825499"/>
                  </a:lnTo>
                  <a:lnTo>
                    <a:pt x="470449" y="812799"/>
                  </a:lnTo>
                  <a:close/>
                </a:path>
                <a:path w="675640" h="1638300">
                  <a:moveTo>
                    <a:pt x="164476" y="812799"/>
                  </a:moveTo>
                  <a:lnTo>
                    <a:pt x="128398" y="812799"/>
                  </a:lnTo>
                  <a:lnTo>
                    <a:pt x="128290" y="825499"/>
                  </a:lnTo>
                  <a:lnTo>
                    <a:pt x="125263" y="838199"/>
                  </a:lnTo>
                  <a:lnTo>
                    <a:pt x="165637" y="838199"/>
                  </a:lnTo>
                  <a:lnTo>
                    <a:pt x="159997" y="825499"/>
                  </a:lnTo>
                  <a:lnTo>
                    <a:pt x="158800" y="825499"/>
                  </a:lnTo>
                  <a:lnTo>
                    <a:pt x="164476" y="812799"/>
                  </a:lnTo>
                  <a:close/>
                </a:path>
                <a:path w="675640" h="1638300">
                  <a:moveTo>
                    <a:pt x="172020" y="812799"/>
                  </a:moveTo>
                  <a:lnTo>
                    <a:pt x="166323" y="812799"/>
                  </a:lnTo>
                  <a:lnTo>
                    <a:pt x="168070" y="825499"/>
                  </a:lnTo>
                  <a:lnTo>
                    <a:pt x="172020" y="812799"/>
                  </a:lnTo>
                  <a:close/>
                </a:path>
                <a:path w="675640" h="1638300">
                  <a:moveTo>
                    <a:pt x="482650" y="812799"/>
                  </a:moveTo>
                  <a:lnTo>
                    <a:pt x="470449" y="812799"/>
                  </a:lnTo>
                  <a:lnTo>
                    <a:pt x="474948" y="825499"/>
                  </a:lnTo>
                  <a:lnTo>
                    <a:pt x="482650" y="812799"/>
                  </a:lnTo>
                  <a:close/>
                </a:path>
                <a:path w="675640" h="1638300">
                  <a:moveTo>
                    <a:pt x="506059" y="812799"/>
                  </a:moveTo>
                  <a:lnTo>
                    <a:pt x="482650" y="812799"/>
                  </a:lnTo>
                  <a:lnTo>
                    <a:pt x="474948" y="825499"/>
                  </a:lnTo>
                  <a:lnTo>
                    <a:pt x="503745" y="825499"/>
                  </a:lnTo>
                  <a:lnTo>
                    <a:pt x="506059" y="812799"/>
                  </a:lnTo>
                  <a:close/>
                </a:path>
                <a:path w="675640" h="1638300">
                  <a:moveTo>
                    <a:pt x="151428" y="777665"/>
                  </a:moveTo>
                  <a:lnTo>
                    <a:pt x="146239" y="787399"/>
                  </a:lnTo>
                  <a:lnTo>
                    <a:pt x="139436" y="795750"/>
                  </a:lnTo>
                  <a:lnTo>
                    <a:pt x="144021" y="800099"/>
                  </a:lnTo>
                  <a:lnTo>
                    <a:pt x="143482" y="812799"/>
                  </a:lnTo>
                  <a:lnTo>
                    <a:pt x="171580" y="812799"/>
                  </a:lnTo>
                  <a:lnTo>
                    <a:pt x="171043" y="800099"/>
                  </a:lnTo>
                  <a:lnTo>
                    <a:pt x="171324" y="787399"/>
                  </a:lnTo>
                  <a:lnTo>
                    <a:pt x="151615" y="787399"/>
                  </a:lnTo>
                  <a:lnTo>
                    <a:pt x="151687" y="783966"/>
                  </a:lnTo>
                  <a:lnTo>
                    <a:pt x="151644" y="778630"/>
                  </a:lnTo>
                  <a:lnTo>
                    <a:pt x="151428" y="777665"/>
                  </a:lnTo>
                  <a:close/>
                </a:path>
                <a:path w="675640" h="1638300">
                  <a:moveTo>
                    <a:pt x="490380" y="800099"/>
                  </a:moveTo>
                  <a:lnTo>
                    <a:pt x="459743" y="800099"/>
                  </a:lnTo>
                  <a:lnTo>
                    <a:pt x="465634" y="812799"/>
                  </a:lnTo>
                  <a:lnTo>
                    <a:pt x="486487" y="812799"/>
                  </a:lnTo>
                  <a:lnTo>
                    <a:pt x="490380" y="800099"/>
                  </a:lnTo>
                  <a:close/>
                </a:path>
                <a:path w="675640" h="1638300">
                  <a:moveTo>
                    <a:pt x="495581" y="787399"/>
                  </a:moveTo>
                  <a:lnTo>
                    <a:pt x="454607" y="787399"/>
                  </a:lnTo>
                  <a:lnTo>
                    <a:pt x="455245" y="800099"/>
                  </a:lnTo>
                  <a:lnTo>
                    <a:pt x="493638" y="800099"/>
                  </a:lnTo>
                  <a:lnTo>
                    <a:pt x="498017" y="812799"/>
                  </a:lnTo>
                  <a:lnTo>
                    <a:pt x="502335" y="812799"/>
                  </a:lnTo>
                  <a:lnTo>
                    <a:pt x="499598" y="800099"/>
                  </a:lnTo>
                  <a:lnTo>
                    <a:pt x="495581" y="787399"/>
                  </a:lnTo>
                  <a:close/>
                </a:path>
                <a:path w="675640" h="1638300">
                  <a:moveTo>
                    <a:pt x="130154" y="798640"/>
                  </a:moveTo>
                  <a:lnTo>
                    <a:pt x="130111" y="800099"/>
                  </a:lnTo>
                  <a:lnTo>
                    <a:pt x="130497" y="799359"/>
                  </a:lnTo>
                  <a:lnTo>
                    <a:pt x="130154" y="798640"/>
                  </a:lnTo>
                  <a:close/>
                </a:path>
                <a:path w="675640" h="1638300">
                  <a:moveTo>
                    <a:pt x="134717" y="791273"/>
                  </a:moveTo>
                  <a:lnTo>
                    <a:pt x="130497" y="799359"/>
                  </a:lnTo>
                  <a:lnTo>
                    <a:pt x="130851" y="800099"/>
                  </a:lnTo>
                  <a:lnTo>
                    <a:pt x="135892" y="800099"/>
                  </a:lnTo>
                  <a:lnTo>
                    <a:pt x="139436" y="795750"/>
                  </a:lnTo>
                  <a:lnTo>
                    <a:pt x="134717" y="791273"/>
                  </a:lnTo>
                  <a:close/>
                </a:path>
                <a:path w="675640" h="1638300">
                  <a:moveTo>
                    <a:pt x="137440" y="749299"/>
                  </a:moveTo>
                  <a:lnTo>
                    <a:pt x="132138" y="749299"/>
                  </a:lnTo>
                  <a:lnTo>
                    <a:pt x="131571" y="750191"/>
                  </a:lnTo>
                  <a:lnTo>
                    <a:pt x="130154" y="798640"/>
                  </a:lnTo>
                  <a:lnTo>
                    <a:pt x="130497" y="799359"/>
                  </a:lnTo>
                  <a:lnTo>
                    <a:pt x="134717" y="791273"/>
                  </a:lnTo>
                  <a:lnTo>
                    <a:pt x="130634" y="787399"/>
                  </a:lnTo>
                  <a:lnTo>
                    <a:pt x="131596" y="787399"/>
                  </a:lnTo>
                  <a:lnTo>
                    <a:pt x="132721" y="761999"/>
                  </a:lnTo>
                  <a:lnTo>
                    <a:pt x="132369" y="761999"/>
                  </a:lnTo>
                  <a:lnTo>
                    <a:pt x="137440" y="749299"/>
                  </a:lnTo>
                  <a:close/>
                </a:path>
                <a:path w="675640" h="1638300">
                  <a:moveTo>
                    <a:pt x="124165" y="761999"/>
                  </a:moveTo>
                  <a:lnTo>
                    <a:pt x="106492" y="761999"/>
                  </a:lnTo>
                  <a:lnTo>
                    <a:pt x="110534" y="774699"/>
                  </a:lnTo>
                  <a:lnTo>
                    <a:pt x="124780" y="787399"/>
                  </a:lnTo>
                  <a:lnTo>
                    <a:pt x="130154" y="798640"/>
                  </a:lnTo>
                  <a:lnTo>
                    <a:pt x="130482" y="787399"/>
                  </a:lnTo>
                  <a:lnTo>
                    <a:pt x="127982" y="787399"/>
                  </a:lnTo>
                  <a:lnTo>
                    <a:pt x="121135" y="774699"/>
                  </a:lnTo>
                  <a:lnTo>
                    <a:pt x="124165" y="761999"/>
                  </a:lnTo>
                  <a:close/>
                </a:path>
                <a:path w="675640" h="1638300">
                  <a:moveTo>
                    <a:pt x="150766" y="774699"/>
                  </a:moveTo>
                  <a:lnTo>
                    <a:pt x="137722" y="774699"/>
                  </a:lnTo>
                  <a:lnTo>
                    <a:pt x="141932" y="787399"/>
                  </a:lnTo>
                  <a:lnTo>
                    <a:pt x="136739" y="787399"/>
                  </a:lnTo>
                  <a:lnTo>
                    <a:pt x="134717" y="791273"/>
                  </a:lnTo>
                  <a:lnTo>
                    <a:pt x="139436" y="795750"/>
                  </a:lnTo>
                  <a:lnTo>
                    <a:pt x="146239" y="787399"/>
                  </a:lnTo>
                  <a:lnTo>
                    <a:pt x="151428" y="777665"/>
                  </a:lnTo>
                  <a:lnTo>
                    <a:pt x="150766" y="774699"/>
                  </a:lnTo>
                  <a:close/>
                </a:path>
                <a:path w="675640" h="1638300">
                  <a:moveTo>
                    <a:pt x="136739" y="787399"/>
                  </a:moveTo>
                  <a:lnTo>
                    <a:pt x="130634" y="787399"/>
                  </a:lnTo>
                  <a:lnTo>
                    <a:pt x="134717" y="791273"/>
                  </a:lnTo>
                  <a:lnTo>
                    <a:pt x="136739" y="787399"/>
                  </a:lnTo>
                  <a:close/>
                </a:path>
                <a:path w="675640" h="1638300">
                  <a:moveTo>
                    <a:pt x="130854" y="774699"/>
                  </a:moveTo>
                  <a:lnTo>
                    <a:pt x="130576" y="774699"/>
                  </a:lnTo>
                  <a:lnTo>
                    <a:pt x="128635" y="787399"/>
                  </a:lnTo>
                  <a:lnTo>
                    <a:pt x="130482" y="787399"/>
                  </a:lnTo>
                  <a:lnTo>
                    <a:pt x="130854" y="774699"/>
                  </a:lnTo>
                  <a:close/>
                </a:path>
                <a:path w="675640" h="1638300">
                  <a:moveTo>
                    <a:pt x="144161" y="754180"/>
                  </a:moveTo>
                  <a:lnTo>
                    <a:pt x="137560" y="761999"/>
                  </a:lnTo>
                  <a:lnTo>
                    <a:pt x="132721" y="761999"/>
                  </a:lnTo>
                  <a:lnTo>
                    <a:pt x="131596" y="787399"/>
                  </a:lnTo>
                  <a:lnTo>
                    <a:pt x="141932" y="787399"/>
                  </a:lnTo>
                  <a:lnTo>
                    <a:pt x="137722" y="774699"/>
                  </a:lnTo>
                  <a:lnTo>
                    <a:pt x="153009" y="774699"/>
                  </a:lnTo>
                  <a:lnTo>
                    <a:pt x="149579" y="761999"/>
                  </a:lnTo>
                  <a:lnTo>
                    <a:pt x="144161" y="754180"/>
                  </a:lnTo>
                  <a:close/>
                </a:path>
                <a:path w="675640" h="1638300">
                  <a:moveTo>
                    <a:pt x="151787" y="779270"/>
                  </a:moveTo>
                  <a:lnTo>
                    <a:pt x="151615" y="787399"/>
                  </a:lnTo>
                  <a:lnTo>
                    <a:pt x="153602" y="787399"/>
                  </a:lnTo>
                  <a:lnTo>
                    <a:pt x="151787" y="779270"/>
                  </a:lnTo>
                  <a:close/>
                </a:path>
                <a:path w="675640" h="1638300">
                  <a:moveTo>
                    <a:pt x="153680" y="749299"/>
                  </a:moveTo>
                  <a:lnTo>
                    <a:pt x="148281" y="749299"/>
                  </a:lnTo>
                  <a:lnTo>
                    <a:pt x="144161" y="754180"/>
                  </a:lnTo>
                  <a:lnTo>
                    <a:pt x="149579" y="761999"/>
                  </a:lnTo>
                  <a:lnTo>
                    <a:pt x="153009" y="774699"/>
                  </a:lnTo>
                  <a:lnTo>
                    <a:pt x="151837" y="776898"/>
                  </a:lnTo>
                  <a:lnTo>
                    <a:pt x="151787" y="779270"/>
                  </a:lnTo>
                  <a:lnTo>
                    <a:pt x="153602" y="787399"/>
                  </a:lnTo>
                  <a:lnTo>
                    <a:pt x="163372" y="787399"/>
                  </a:lnTo>
                  <a:lnTo>
                    <a:pt x="164791" y="774699"/>
                  </a:lnTo>
                  <a:lnTo>
                    <a:pt x="168771" y="774699"/>
                  </a:lnTo>
                  <a:lnTo>
                    <a:pt x="166958" y="761999"/>
                  </a:lnTo>
                  <a:lnTo>
                    <a:pt x="158601" y="761999"/>
                  </a:lnTo>
                  <a:lnTo>
                    <a:pt x="153680" y="749299"/>
                  </a:lnTo>
                  <a:close/>
                </a:path>
                <a:path w="675640" h="1638300">
                  <a:moveTo>
                    <a:pt x="464332" y="774699"/>
                  </a:moveTo>
                  <a:lnTo>
                    <a:pt x="458778" y="774699"/>
                  </a:lnTo>
                  <a:lnTo>
                    <a:pt x="457440" y="787399"/>
                  </a:lnTo>
                  <a:lnTo>
                    <a:pt x="475941" y="787399"/>
                  </a:lnTo>
                  <a:lnTo>
                    <a:pt x="464332" y="774699"/>
                  </a:lnTo>
                  <a:close/>
                </a:path>
                <a:path w="675640" h="1638300">
                  <a:moveTo>
                    <a:pt x="476418" y="774699"/>
                  </a:moveTo>
                  <a:lnTo>
                    <a:pt x="464332" y="774699"/>
                  </a:lnTo>
                  <a:lnTo>
                    <a:pt x="475941" y="787399"/>
                  </a:lnTo>
                  <a:lnTo>
                    <a:pt x="476418" y="774699"/>
                  </a:lnTo>
                  <a:close/>
                </a:path>
                <a:path w="675640" h="1638300">
                  <a:moveTo>
                    <a:pt x="480434" y="774699"/>
                  </a:moveTo>
                  <a:lnTo>
                    <a:pt x="476418" y="774699"/>
                  </a:lnTo>
                  <a:lnTo>
                    <a:pt x="475941" y="787399"/>
                  </a:lnTo>
                  <a:lnTo>
                    <a:pt x="482064" y="787399"/>
                  </a:lnTo>
                  <a:lnTo>
                    <a:pt x="480434" y="774699"/>
                  </a:lnTo>
                  <a:close/>
                </a:path>
                <a:path w="675640" h="1638300">
                  <a:moveTo>
                    <a:pt x="486126" y="774699"/>
                  </a:moveTo>
                  <a:lnTo>
                    <a:pt x="480434" y="774699"/>
                  </a:lnTo>
                  <a:lnTo>
                    <a:pt x="482064" y="787399"/>
                  </a:lnTo>
                  <a:lnTo>
                    <a:pt x="483534" y="787399"/>
                  </a:lnTo>
                  <a:lnTo>
                    <a:pt x="485658" y="783966"/>
                  </a:lnTo>
                  <a:lnTo>
                    <a:pt x="486126" y="774699"/>
                  </a:lnTo>
                  <a:close/>
                </a:path>
                <a:path w="675640" h="1638300">
                  <a:moveTo>
                    <a:pt x="485658" y="783966"/>
                  </a:moveTo>
                  <a:lnTo>
                    <a:pt x="483534" y="787399"/>
                  </a:lnTo>
                  <a:lnTo>
                    <a:pt x="485644" y="784259"/>
                  </a:lnTo>
                  <a:lnTo>
                    <a:pt x="485658" y="783966"/>
                  </a:lnTo>
                  <a:close/>
                </a:path>
                <a:path w="675640" h="1638300">
                  <a:moveTo>
                    <a:pt x="485644" y="784259"/>
                  </a:moveTo>
                  <a:lnTo>
                    <a:pt x="483534" y="787399"/>
                  </a:lnTo>
                  <a:lnTo>
                    <a:pt x="485485" y="787399"/>
                  </a:lnTo>
                  <a:lnTo>
                    <a:pt x="485644" y="784259"/>
                  </a:lnTo>
                  <a:close/>
                </a:path>
                <a:path w="675640" h="1638300">
                  <a:moveTo>
                    <a:pt x="489200" y="778965"/>
                  </a:moveTo>
                  <a:lnTo>
                    <a:pt x="485644" y="784259"/>
                  </a:lnTo>
                  <a:lnTo>
                    <a:pt x="485485" y="787399"/>
                  </a:lnTo>
                  <a:lnTo>
                    <a:pt x="488816" y="787399"/>
                  </a:lnTo>
                  <a:lnTo>
                    <a:pt x="490509" y="780782"/>
                  </a:lnTo>
                  <a:lnTo>
                    <a:pt x="489200" y="778965"/>
                  </a:lnTo>
                  <a:close/>
                </a:path>
                <a:path w="675640" h="1638300">
                  <a:moveTo>
                    <a:pt x="493613" y="774699"/>
                  </a:moveTo>
                  <a:lnTo>
                    <a:pt x="492065" y="774699"/>
                  </a:lnTo>
                  <a:lnTo>
                    <a:pt x="490509" y="780782"/>
                  </a:lnTo>
                  <a:lnTo>
                    <a:pt x="495278" y="787399"/>
                  </a:lnTo>
                  <a:lnTo>
                    <a:pt x="493613" y="774699"/>
                  </a:lnTo>
                  <a:close/>
                </a:path>
                <a:path w="675640" h="1638300">
                  <a:moveTo>
                    <a:pt x="486126" y="774699"/>
                  </a:moveTo>
                  <a:lnTo>
                    <a:pt x="485658" y="783966"/>
                  </a:lnTo>
                  <a:lnTo>
                    <a:pt x="488959" y="778630"/>
                  </a:lnTo>
                  <a:lnTo>
                    <a:pt x="486126" y="774699"/>
                  </a:lnTo>
                  <a:close/>
                </a:path>
                <a:path w="675640" h="1638300">
                  <a:moveTo>
                    <a:pt x="492065" y="774699"/>
                  </a:moveTo>
                  <a:lnTo>
                    <a:pt x="489200" y="778965"/>
                  </a:lnTo>
                  <a:lnTo>
                    <a:pt x="490509" y="780782"/>
                  </a:lnTo>
                  <a:lnTo>
                    <a:pt x="492065" y="774699"/>
                  </a:lnTo>
                  <a:close/>
                </a:path>
                <a:path w="675640" h="1638300">
                  <a:moveTo>
                    <a:pt x="492065" y="774699"/>
                  </a:moveTo>
                  <a:lnTo>
                    <a:pt x="491390" y="774699"/>
                  </a:lnTo>
                  <a:lnTo>
                    <a:pt x="488959" y="778630"/>
                  </a:lnTo>
                  <a:lnTo>
                    <a:pt x="489200" y="778965"/>
                  </a:lnTo>
                  <a:lnTo>
                    <a:pt x="492065" y="774699"/>
                  </a:lnTo>
                  <a:close/>
                </a:path>
                <a:path w="675640" h="1638300">
                  <a:moveTo>
                    <a:pt x="491390" y="774699"/>
                  </a:moveTo>
                  <a:lnTo>
                    <a:pt x="486126" y="774699"/>
                  </a:lnTo>
                  <a:lnTo>
                    <a:pt x="488959" y="778630"/>
                  </a:lnTo>
                  <a:lnTo>
                    <a:pt x="491390" y="774699"/>
                  </a:lnTo>
                  <a:close/>
                </a:path>
                <a:path w="675640" h="1638300">
                  <a:moveTo>
                    <a:pt x="151884" y="774699"/>
                  </a:moveTo>
                  <a:lnTo>
                    <a:pt x="150766" y="774699"/>
                  </a:lnTo>
                  <a:lnTo>
                    <a:pt x="151428" y="777665"/>
                  </a:lnTo>
                  <a:lnTo>
                    <a:pt x="151837" y="776898"/>
                  </a:lnTo>
                  <a:lnTo>
                    <a:pt x="151884" y="774699"/>
                  </a:lnTo>
                  <a:close/>
                </a:path>
                <a:path w="675640" h="1638300">
                  <a:moveTo>
                    <a:pt x="153009" y="774699"/>
                  </a:moveTo>
                  <a:lnTo>
                    <a:pt x="151884" y="774699"/>
                  </a:lnTo>
                  <a:lnTo>
                    <a:pt x="151837" y="776898"/>
                  </a:lnTo>
                  <a:lnTo>
                    <a:pt x="153009" y="774699"/>
                  </a:lnTo>
                  <a:close/>
                </a:path>
                <a:path w="675640" h="1638300">
                  <a:moveTo>
                    <a:pt x="115370" y="736599"/>
                  </a:moveTo>
                  <a:lnTo>
                    <a:pt x="83687" y="736599"/>
                  </a:lnTo>
                  <a:lnTo>
                    <a:pt x="83507" y="749299"/>
                  </a:lnTo>
                  <a:lnTo>
                    <a:pt x="87212" y="749299"/>
                  </a:lnTo>
                  <a:lnTo>
                    <a:pt x="101583" y="774699"/>
                  </a:lnTo>
                  <a:lnTo>
                    <a:pt x="106492" y="761999"/>
                  </a:lnTo>
                  <a:lnTo>
                    <a:pt x="124061" y="761999"/>
                  </a:lnTo>
                  <a:lnTo>
                    <a:pt x="115370" y="736599"/>
                  </a:lnTo>
                  <a:close/>
                </a:path>
                <a:path w="675640" h="1638300">
                  <a:moveTo>
                    <a:pt x="468958" y="768479"/>
                  </a:moveTo>
                  <a:lnTo>
                    <a:pt x="452539" y="774699"/>
                  </a:lnTo>
                  <a:lnTo>
                    <a:pt x="455505" y="774699"/>
                  </a:lnTo>
                  <a:lnTo>
                    <a:pt x="468958" y="768479"/>
                  </a:lnTo>
                  <a:close/>
                </a:path>
                <a:path w="675640" h="1638300">
                  <a:moveTo>
                    <a:pt x="487841" y="761999"/>
                  </a:moveTo>
                  <a:lnTo>
                    <a:pt x="486059" y="761999"/>
                  </a:lnTo>
                  <a:lnTo>
                    <a:pt x="468958" y="768479"/>
                  </a:lnTo>
                  <a:lnTo>
                    <a:pt x="455505" y="774699"/>
                  </a:lnTo>
                  <a:lnTo>
                    <a:pt x="490280" y="774699"/>
                  </a:lnTo>
                  <a:lnTo>
                    <a:pt x="491405" y="772025"/>
                  </a:lnTo>
                  <a:lnTo>
                    <a:pt x="487841" y="761999"/>
                  </a:lnTo>
                  <a:close/>
                </a:path>
                <a:path w="675640" h="1638300">
                  <a:moveTo>
                    <a:pt x="491405" y="772025"/>
                  </a:moveTo>
                  <a:lnTo>
                    <a:pt x="490280" y="774699"/>
                  </a:lnTo>
                  <a:lnTo>
                    <a:pt x="492356" y="774699"/>
                  </a:lnTo>
                  <a:lnTo>
                    <a:pt x="491405" y="772025"/>
                  </a:lnTo>
                  <a:close/>
                </a:path>
                <a:path w="675640" h="1638300">
                  <a:moveTo>
                    <a:pt x="519004" y="761999"/>
                  </a:moveTo>
                  <a:lnTo>
                    <a:pt x="499430" y="761999"/>
                  </a:lnTo>
                  <a:lnTo>
                    <a:pt x="505970" y="774699"/>
                  </a:lnTo>
                  <a:lnTo>
                    <a:pt x="514691" y="774699"/>
                  </a:lnTo>
                  <a:lnTo>
                    <a:pt x="519004" y="761999"/>
                  </a:lnTo>
                  <a:close/>
                </a:path>
                <a:path w="675640" h="1638300">
                  <a:moveTo>
                    <a:pt x="495621" y="761999"/>
                  </a:moveTo>
                  <a:lnTo>
                    <a:pt x="487841" y="761999"/>
                  </a:lnTo>
                  <a:lnTo>
                    <a:pt x="491405" y="772025"/>
                  </a:lnTo>
                  <a:lnTo>
                    <a:pt x="495621" y="761999"/>
                  </a:lnTo>
                  <a:close/>
                </a:path>
                <a:path w="675640" h="1638300">
                  <a:moveTo>
                    <a:pt x="486059" y="761999"/>
                  </a:moveTo>
                  <a:lnTo>
                    <a:pt x="482969" y="761999"/>
                  </a:lnTo>
                  <a:lnTo>
                    <a:pt x="468958" y="768479"/>
                  </a:lnTo>
                  <a:lnTo>
                    <a:pt x="486059" y="761999"/>
                  </a:lnTo>
                  <a:close/>
                </a:path>
                <a:path w="675640" h="1638300">
                  <a:moveTo>
                    <a:pt x="131571" y="750191"/>
                  </a:moveTo>
                  <a:lnTo>
                    <a:pt x="124061" y="761999"/>
                  </a:lnTo>
                  <a:lnTo>
                    <a:pt x="131225" y="761999"/>
                  </a:lnTo>
                  <a:lnTo>
                    <a:pt x="131571" y="750191"/>
                  </a:lnTo>
                  <a:close/>
                </a:path>
                <a:path w="675640" h="1638300">
                  <a:moveTo>
                    <a:pt x="140779" y="749299"/>
                  </a:moveTo>
                  <a:lnTo>
                    <a:pt x="137440" y="749299"/>
                  </a:lnTo>
                  <a:lnTo>
                    <a:pt x="132369" y="761999"/>
                  </a:lnTo>
                  <a:lnTo>
                    <a:pt x="137560" y="761999"/>
                  </a:lnTo>
                  <a:lnTo>
                    <a:pt x="144161" y="754180"/>
                  </a:lnTo>
                  <a:lnTo>
                    <a:pt x="140779" y="749299"/>
                  </a:lnTo>
                  <a:close/>
                </a:path>
                <a:path w="675640" h="1638300">
                  <a:moveTo>
                    <a:pt x="459320" y="761344"/>
                  </a:moveTo>
                  <a:lnTo>
                    <a:pt x="458850" y="761999"/>
                  </a:lnTo>
                  <a:lnTo>
                    <a:pt x="459074" y="761999"/>
                  </a:lnTo>
                  <a:lnTo>
                    <a:pt x="459320" y="761344"/>
                  </a:lnTo>
                  <a:close/>
                </a:path>
                <a:path w="675640" h="1638300">
                  <a:moveTo>
                    <a:pt x="513279" y="749299"/>
                  </a:moveTo>
                  <a:lnTo>
                    <a:pt x="467954" y="749299"/>
                  </a:lnTo>
                  <a:lnTo>
                    <a:pt x="484135" y="761999"/>
                  </a:lnTo>
                  <a:lnTo>
                    <a:pt x="516144" y="761999"/>
                  </a:lnTo>
                  <a:lnTo>
                    <a:pt x="513279" y="749299"/>
                  </a:lnTo>
                  <a:close/>
                </a:path>
                <a:path w="675640" h="1638300">
                  <a:moveTo>
                    <a:pt x="538173" y="723899"/>
                  </a:moveTo>
                  <a:lnTo>
                    <a:pt x="502305" y="723899"/>
                  </a:lnTo>
                  <a:lnTo>
                    <a:pt x="500550" y="736599"/>
                  </a:lnTo>
                  <a:lnTo>
                    <a:pt x="503214" y="749299"/>
                  </a:lnTo>
                  <a:lnTo>
                    <a:pt x="523317" y="749299"/>
                  </a:lnTo>
                  <a:lnTo>
                    <a:pt x="526747" y="761999"/>
                  </a:lnTo>
                  <a:lnTo>
                    <a:pt x="528330" y="761999"/>
                  </a:lnTo>
                  <a:lnTo>
                    <a:pt x="535431" y="749299"/>
                  </a:lnTo>
                  <a:lnTo>
                    <a:pt x="542676" y="736599"/>
                  </a:lnTo>
                  <a:lnTo>
                    <a:pt x="535164" y="736599"/>
                  </a:lnTo>
                  <a:lnTo>
                    <a:pt x="538173" y="723899"/>
                  </a:lnTo>
                  <a:close/>
                </a:path>
                <a:path w="675640" h="1638300">
                  <a:moveTo>
                    <a:pt x="489483" y="736599"/>
                  </a:moveTo>
                  <a:lnTo>
                    <a:pt x="485134" y="736599"/>
                  </a:lnTo>
                  <a:lnTo>
                    <a:pt x="463847" y="749299"/>
                  </a:lnTo>
                  <a:lnTo>
                    <a:pt x="459320" y="761344"/>
                  </a:lnTo>
                  <a:lnTo>
                    <a:pt x="467904" y="749369"/>
                  </a:lnTo>
                  <a:lnTo>
                    <a:pt x="492983" y="749299"/>
                  </a:lnTo>
                  <a:lnTo>
                    <a:pt x="489483" y="736599"/>
                  </a:lnTo>
                  <a:close/>
                </a:path>
                <a:path w="675640" h="1638300">
                  <a:moveTo>
                    <a:pt x="132138" y="749299"/>
                  </a:moveTo>
                  <a:lnTo>
                    <a:pt x="131597" y="749299"/>
                  </a:lnTo>
                  <a:lnTo>
                    <a:pt x="131571" y="750191"/>
                  </a:lnTo>
                  <a:lnTo>
                    <a:pt x="132138" y="749299"/>
                  </a:lnTo>
                  <a:close/>
                </a:path>
                <a:path w="675640" h="1638300">
                  <a:moveTo>
                    <a:pt x="467954" y="749299"/>
                  </a:moveTo>
                  <a:lnTo>
                    <a:pt x="467814" y="749299"/>
                  </a:lnTo>
                  <a:lnTo>
                    <a:pt x="467954" y="749299"/>
                  </a:lnTo>
                  <a:close/>
                </a:path>
                <a:path w="675640" h="1638300">
                  <a:moveTo>
                    <a:pt x="124114" y="736599"/>
                  </a:moveTo>
                  <a:lnTo>
                    <a:pt x="115370" y="736599"/>
                  </a:lnTo>
                  <a:lnTo>
                    <a:pt x="126441" y="749299"/>
                  </a:lnTo>
                  <a:lnTo>
                    <a:pt x="124114" y="736599"/>
                  </a:lnTo>
                  <a:close/>
                </a:path>
                <a:path w="675640" h="1638300">
                  <a:moveTo>
                    <a:pt x="500068" y="736599"/>
                  </a:moveTo>
                  <a:lnTo>
                    <a:pt x="492358" y="736599"/>
                  </a:lnTo>
                  <a:lnTo>
                    <a:pt x="492983" y="749299"/>
                  </a:lnTo>
                  <a:lnTo>
                    <a:pt x="500106" y="749299"/>
                  </a:lnTo>
                  <a:lnTo>
                    <a:pt x="500068" y="736599"/>
                  </a:lnTo>
                  <a:close/>
                </a:path>
                <a:path w="675640" h="1638300">
                  <a:moveTo>
                    <a:pt x="84743" y="723899"/>
                  </a:moveTo>
                  <a:lnTo>
                    <a:pt x="76836" y="723899"/>
                  </a:lnTo>
                  <a:lnTo>
                    <a:pt x="80224" y="736599"/>
                  </a:lnTo>
                  <a:lnTo>
                    <a:pt x="83694" y="736599"/>
                  </a:lnTo>
                  <a:lnTo>
                    <a:pt x="84743" y="723899"/>
                  </a:lnTo>
                  <a:close/>
                </a:path>
                <a:path w="675640" h="1638300">
                  <a:moveTo>
                    <a:pt x="122588" y="723899"/>
                  </a:moveTo>
                  <a:lnTo>
                    <a:pt x="88237" y="723899"/>
                  </a:lnTo>
                  <a:lnTo>
                    <a:pt x="91641" y="736599"/>
                  </a:lnTo>
                  <a:lnTo>
                    <a:pt x="121904" y="736599"/>
                  </a:lnTo>
                  <a:lnTo>
                    <a:pt x="122588" y="723899"/>
                  </a:lnTo>
                  <a:close/>
                </a:path>
                <a:path w="675640" h="1638300">
                  <a:moveTo>
                    <a:pt x="555108" y="723899"/>
                  </a:moveTo>
                  <a:lnTo>
                    <a:pt x="538173" y="723899"/>
                  </a:lnTo>
                  <a:lnTo>
                    <a:pt x="544970" y="736599"/>
                  </a:lnTo>
                  <a:lnTo>
                    <a:pt x="555108" y="723899"/>
                  </a:lnTo>
                  <a:close/>
                </a:path>
                <a:path w="675640" h="1638300">
                  <a:moveTo>
                    <a:pt x="100286" y="711199"/>
                  </a:moveTo>
                  <a:lnTo>
                    <a:pt x="69623" y="711199"/>
                  </a:lnTo>
                  <a:lnTo>
                    <a:pt x="67666" y="723899"/>
                  </a:lnTo>
                  <a:lnTo>
                    <a:pt x="100463" y="723899"/>
                  </a:lnTo>
                  <a:lnTo>
                    <a:pt x="100286" y="711199"/>
                  </a:lnTo>
                  <a:close/>
                </a:path>
                <a:path w="675640" h="1638300">
                  <a:moveTo>
                    <a:pt x="112517" y="711199"/>
                  </a:moveTo>
                  <a:lnTo>
                    <a:pt x="103775" y="711199"/>
                  </a:lnTo>
                  <a:lnTo>
                    <a:pt x="105975" y="723899"/>
                  </a:lnTo>
                  <a:lnTo>
                    <a:pt x="117490" y="723899"/>
                  </a:lnTo>
                  <a:lnTo>
                    <a:pt x="112517" y="711199"/>
                  </a:lnTo>
                  <a:close/>
                </a:path>
                <a:path w="675640" h="1638300">
                  <a:moveTo>
                    <a:pt x="131093" y="711199"/>
                  </a:moveTo>
                  <a:lnTo>
                    <a:pt x="121241" y="711199"/>
                  </a:lnTo>
                  <a:lnTo>
                    <a:pt x="126226" y="723899"/>
                  </a:lnTo>
                  <a:lnTo>
                    <a:pt x="131104" y="723899"/>
                  </a:lnTo>
                  <a:lnTo>
                    <a:pt x="131093" y="711199"/>
                  </a:lnTo>
                  <a:close/>
                </a:path>
                <a:path w="675640" h="1638300">
                  <a:moveTo>
                    <a:pt x="167636" y="711199"/>
                  </a:moveTo>
                  <a:lnTo>
                    <a:pt x="137836" y="711199"/>
                  </a:lnTo>
                  <a:lnTo>
                    <a:pt x="132760" y="723899"/>
                  </a:lnTo>
                  <a:lnTo>
                    <a:pt x="156034" y="723899"/>
                  </a:lnTo>
                  <a:lnTo>
                    <a:pt x="167636" y="711199"/>
                  </a:lnTo>
                  <a:close/>
                </a:path>
                <a:path w="675640" h="1638300">
                  <a:moveTo>
                    <a:pt x="191935" y="711199"/>
                  </a:moveTo>
                  <a:lnTo>
                    <a:pt x="172546" y="711199"/>
                  </a:lnTo>
                  <a:lnTo>
                    <a:pt x="190709" y="723899"/>
                  </a:lnTo>
                  <a:lnTo>
                    <a:pt x="191350" y="723899"/>
                  </a:lnTo>
                  <a:lnTo>
                    <a:pt x="191935" y="711199"/>
                  </a:lnTo>
                  <a:close/>
                </a:path>
                <a:path w="675640" h="1638300">
                  <a:moveTo>
                    <a:pt x="554537" y="698499"/>
                  </a:moveTo>
                  <a:lnTo>
                    <a:pt x="532935" y="698499"/>
                  </a:lnTo>
                  <a:lnTo>
                    <a:pt x="531949" y="711199"/>
                  </a:lnTo>
                  <a:lnTo>
                    <a:pt x="519799" y="711199"/>
                  </a:lnTo>
                  <a:lnTo>
                    <a:pt x="520975" y="723899"/>
                  </a:lnTo>
                  <a:lnTo>
                    <a:pt x="551465" y="723899"/>
                  </a:lnTo>
                  <a:lnTo>
                    <a:pt x="552937" y="711199"/>
                  </a:lnTo>
                  <a:lnTo>
                    <a:pt x="554537" y="698499"/>
                  </a:lnTo>
                  <a:close/>
                </a:path>
                <a:path w="675640" h="1638300">
                  <a:moveTo>
                    <a:pt x="96878" y="685799"/>
                  </a:moveTo>
                  <a:lnTo>
                    <a:pt x="64852" y="685799"/>
                  </a:lnTo>
                  <a:lnTo>
                    <a:pt x="71522" y="698499"/>
                  </a:lnTo>
                  <a:lnTo>
                    <a:pt x="66485" y="711199"/>
                  </a:lnTo>
                  <a:lnTo>
                    <a:pt x="99157" y="711199"/>
                  </a:lnTo>
                  <a:lnTo>
                    <a:pt x="99302" y="698499"/>
                  </a:lnTo>
                  <a:lnTo>
                    <a:pt x="99087" y="698499"/>
                  </a:lnTo>
                  <a:lnTo>
                    <a:pt x="96878" y="685799"/>
                  </a:lnTo>
                  <a:close/>
                </a:path>
                <a:path w="675640" h="1638300">
                  <a:moveTo>
                    <a:pt x="172170" y="698499"/>
                  </a:moveTo>
                  <a:lnTo>
                    <a:pt x="124329" y="698499"/>
                  </a:lnTo>
                  <a:lnTo>
                    <a:pt x="125361" y="711199"/>
                  </a:lnTo>
                  <a:lnTo>
                    <a:pt x="172979" y="711199"/>
                  </a:lnTo>
                  <a:lnTo>
                    <a:pt x="172170" y="698499"/>
                  </a:lnTo>
                  <a:close/>
                </a:path>
                <a:path w="675640" h="1638300">
                  <a:moveTo>
                    <a:pt x="177703" y="698499"/>
                  </a:moveTo>
                  <a:lnTo>
                    <a:pt x="172170" y="698499"/>
                  </a:lnTo>
                  <a:lnTo>
                    <a:pt x="172979" y="711199"/>
                  </a:lnTo>
                  <a:lnTo>
                    <a:pt x="179100" y="711199"/>
                  </a:lnTo>
                  <a:lnTo>
                    <a:pt x="177703" y="698499"/>
                  </a:lnTo>
                  <a:close/>
                </a:path>
                <a:path w="675640" h="1638300">
                  <a:moveTo>
                    <a:pt x="193456" y="685799"/>
                  </a:moveTo>
                  <a:lnTo>
                    <a:pt x="112529" y="685799"/>
                  </a:lnTo>
                  <a:lnTo>
                    <a:pt x="114960" y="698499"/>
                  </a:lnTo>
                  <a:lnTo>
                    <a:pt x="177703" y="698499"/>
                  </a:lnTo>
                  <a:lnTo>
                    <a:pt x="179100" y="711199"/>
                  </a:lnTo>
                  <a:lnTo>
                    <a:pt x="199560" y="711199"/>
                  </a:lnTo>
                  <a:lnTo>
                    <a:pt x="193456" y="685799"/>
                  </a:lnTo>
                  <a:close/>
                </a:path>
                <a:path w="675640" h="1638300">
                  <a:moveTo>
                    <a:pt x="474892" y="698499"/>
                  </a:moveTo>
                  <a:lnTo>
                    <a:pt x="466497" y="698499"/>
                  </a:lnTo>
                  <a:lnTo>
                    <a:pt x="470334" y="711199"/>
                  </a:lnTo>
                  <a:lnTo>
                    <a:pt x="474235" y="711199"/>
                  </a:lnTo>
                  <a:lnTo>
                    <a:pt x="474892" y="698499"/>
                  </a:lnTo>
                  <a:close/>
                </a:path>
                <a:path w="675640" h="1638300">
                  <a:moveTo>
                    <a:pt x="500284" y="698499"/>
                  </a:moveTo>
                  <a:lnTo>
                    <a:pt x="474892" y="698499"/>
                  </a:lnTo>
                  <a:lnTo>
                    <a:pt x="480190" y="711199"/>
                  </a:lnTo>
                  <a:lnTo>
                    <a:pt x="492460" y="711199"/>
                  </a:lnTo>
                  <a:lnTo>
                    <a:pt x="500284" y="698499"/>
                  </a:lnTo>
                  <a:close/>
                </a:path>
                <a:path w="675640" h="1638300">
                  <a:moveTo>
                    <a:pt x="530150" y="698499"/>
                  </a:moveTo>
                  <a:lnTo>
                    <a:pt x="521921" y="698499"/>
                  </a:lnTo>
                  <a:lnTo>
                    <a:pt x="516265" y="711199"/>
                  </a:lnTo>
                  <a:lnTo>
                    <a:pt x="531949" y="711199"/>
                  </a:lnTo>
                  <a:lnTo>
                    <a:pt x="530150" y="698499"/>
                  </a:lnTo>
                  <a:close/>
                </a:path>
                <a:path w="675640" h="1638300">
                  <a:moveTo>
                    <a:pt x="572590" y="698499"/>
                  </a:moveTo>
                  <a:lnTo>
                    <a:pt x="554537" y="698499"/>
                  </a:lnTo>
                  <a:lnTo>
                    <a:pt x="560801" y="711199"/>
                  </a:lnTo>
                  <a:lnTo>
                    <a:pt x="568646" y="711199"/>
                  </a:lnTo>
                  <a:lnTo>
                    <a:pt x="572590" y="698499"/>
                  </a:lnTo>
                  <a:close/>
                </a:path>
                <a:path w="675640" h="1638300">
                  <a:moveTo>
                    <a:pt x="202924" y="685799"/>
                  </a:moveTo>
                  <a:lnTo>
                    <a:pt x="194876" y="685799"/>
                  </a:lnTo>
                  <a:lnTo>
                    <a:pt x="201386" y="698499"/>
                  </a:lnTo>
                  <a:lnTo>
                    <a:pt x="202139" y="698499"/>
                  </a:lnTo>
                  <a:lnTo>
                    <a:pt x="202924" y="685799"/>
                  </a:lnTo>
                  <a:close/>
                </a:path>
                <a:path w="675640" h="1638300">
                  <a:moveTo>
                    <a:pt x="445535" y="685799"/>
                  </a:moveTo>
                  <a:lnTo>
                    <a:pt x="423560" y="685799"/>
                  </a:lnTo>
                  <a:lnTo>
                    <a:pt x="428832" y="698499"/>
                  </a:lnTo>
                  <a:lnTo>
                    <a:pt x="446515" y="698499"/>
                  </a:lnTo>
                  <a:lnTo>
                    <a:pt x="445535" y="685799"/>
                  </a:lnTo>
                  <a:close/>
                </a:path>
                <a:path w="675640" h="1638300">
                  <a:moveTo>
                    <a:pt x="456977" y="685799"/>
                  </a:moveTo>
                  <a:lnTo>
                    <a:pt x="449640" y="685799"/>
                  </a:lnTo>
                  <a:lnTo>
                    <a:pt x="448500" y="698499"/>
                  </a:lnTo>
                  <a:lnTo>
                    <a:pt x="450024" y="698499"/>
                  </a:lnTo>
                  <a:lnTo>
                    <a:pt x="456977" y="685799"/>
                  </a:lnTo>
                  <a:close/>
                </a:path>
                <a:path w="675640" h="1638300">
                  <a:moveTo>
                    <a:pt x="461209" y="685799"/>
                  </a:moveTo>
                  <a:lnTo>
                    <a:pt x="456977" y="685799"/>
                  </a:lnTo>
                  <a:lnTo>
                    <a:pt x="450024" y="698499"/>
                  </a:lnTo>
                  <a:lnTo>
                    <a:pt x="453219" y="698499"/>
                  </a:lnTo>
                  <a:lnTo>
                    <a:pt x="461209" y="685799"/>
                  </a:lnTo>
                  <a:close/>
                </a:path>
                <a:path w="675640" h="1638300">
                  <a:moveTo>
                    <a:pt x="516120" y="685799"/>
                  </a:moveTo>
                  <a:lnTo>
                    <a:pt x="461209" y="685799"/>
                  </a:lnTo>
                  <a:lnTo>
                    <a:pt x="453219" y="698499"/>
                  </a:lnTo>
                  <a:lnTo>
                    <a:pt x="511657" y="698499"/>
                  </a:lnTo>
                  <a:lnTo>
                    <a:pt x="516120" y="685799"/>
                  </a:lnTo>
                  <a:close/>
                </a:path>
                <a:path w="675640" h="1638300">
                  <a:moveTo>
                    <a:pt x="585721" y="673099"/>
                  </a:moveTo>
                  <a:lnTo>
                    <a:pt x="541270" y="673099"/>
                  </a:lnTo>
                  <a:lnTo>
                    <a:pt x="533037" y="685799"/>
                  </a:lnTo>
                  <a:lnTo>
                    <a:pt x="528746" y="698499"/>
                  </a:lnTo>
                  <a:lnTo>
                    <a:pt x="577184" y="698499"/>
                  </a:lnTo>
                  <a:lnTo>
                    <a:pt x="582570" y="685799"/>
                  </a:lnTo>
                  <a:lnTo>
                    <a:pt x="585721" y="673099"/>
                  </a:lnTo>
                  <a:close/>
                </a:path>
                <a:path w="675640" h="1638300">
                  <a:moveTo>
                    <a:pt x="88355" y="673099"/>
                  </a:moveTo>
                  <a:lnTo>
                    <a:pt x="42156" y="673099"/>
                  </a:lnTo>
                  <a:lnTo>
                    <a:pt x="46813" y="685799"/>
                  </a:lnTo>
                  <a:lnTo>
                    <a:pt x="91821" y="685799"/>
                  </a:lnTo>
                  <a:lnTo>
                    <a:pt x="88355" y="673099"/>
                  </a:lnTo>
                  <a:close/>
                </a:path>
                <a:path w="675640" h="1638300">
                  <a:moveTo>
                    <a:pt x="146157" y="673099"/>
                  </a:moveTo>
                  <a:lnTo>
                    <a:pt x="113903" y="673099"/>
                  </a:lnTo>
                  <a:lnTo>
                    <a:pt x="115007" y="685799"/>
                  </a:lnTo>
                  <a:lnTo>
                    <a:pt x="142140" y="685799"/>
                  </a:lnTo>
                  <a:lnTo>
                    <a:pt x="146157" y="673099"/>
                  </a:lnTo>
                  <a:close/>
                </a:path>
                <a:path w="675640" h="1638300">
                  <a:moveTo>
                    <a:pt x="148435" y="673099"/>
                  </a:moveTo>
                  <a:lnTo>
                    <a:pt x="142623" y="685799"/>
                  </a:lnTo>
                  <a:lnTo>
                    <a:pt x="150994" y="685799"/>
                  </a:lnTo>
                  <a:lnTo>
                    <a:pt x="148435" y="673099"/>
                  </a:lnTo>
                  <a:close/>
                </a:path>
                <a:path w="675640" h="1638300">
                  <a:moveTo>
                    <a:pt x="152960" y="673497"/>
                  </a:moveTo>
                  <a:lnTo>
                    <a:pt x="153059" y="685799"/>
                  </a:lnTo>
                  <a:lnTo>
                    <a:pt x="155206" y="685799"/>
                  </a:lnTo>
                  <a:lnTo>
                    <a:pt x="154879" y="676197"/>
                  </a:lnTo>
                  <a:lnTo>
                    <a:pt x="152960" y="673497"/>
                  </a:lnTo>
                  <a:close/>
                </a:path>
                <a:path w="675640" h="1638300">
                  <a:moveTo>
                    <a:pt x="154879" y="676197"/>
                  </a:moveTo>
                  <a:lnTo>
                    <a:pt x="155206" y="685799"/>
                  </a:lnTo>
                  <a:lnTo>
                    <a:pt x="161702" y="685799"/>
                  </a:lnTo>
                  <a:lnTo>
                    <a:pt x="154879" y="676197"/>
                  </a:lnTo>
                  <a:close/>
                </a:path>
                <a:path w="675640" h="1638300">
                  <a:moveTo>
                    <a:pt x="204440" y="673099"/>
                  </a:moveTo>
                  <a:lnTo>
                    <a:pt x="154773" y="673099"/>
                  </a:lnTo>
                  <a:lnTo>
                    <a:pt x="154879" y="676197"/>
                  </a:lnTo>
                  <a:lnTo>
                    <a:pt x="161702" y="685799"/>
                  </a:lnTo>
                  <a:lnTo>
                    <a:pt x="207266" y="685799"/>
                  </a:lnTo>
                  <a:lnTo>
                    <a:pt x="204440" y="673099"/>
                  </a:lnTo>
                  <a:close/>
                </a:path>
                <a:path w="675640" h="1638300">
                  <a:moveTo>
                    <a:pt x="422622" y="673099"/>
                  </a:moveTo>
                  <a:lnTo>
                    <a:pt x="420343" y="673099"/>
                  </a:lnTo>
                  <a:lnTo>
                    <a:pt x="419413" y="685799"/>
                  </a:lnTo>
                  <a:lnTo>
                    <a:pt x="424992" y="685799"/>
                  </a:lnTo>
                  <a:lnTo>
                    <a:pt x="422622" y="673099"/>
                  </a:lnTo>
                  <a:close/>
                </a:path>
                <a:path w="675640" h="1638300">
                  <a:moveTo>
                    <a:pt x="483511" y="673099"/>
                  </a:moveTo>
                  <a:lnTo>
                    <a:pt x="427744" y="673099"/>
                  </a:lnTo>
                  <a:lnTo>
                    <a:pt x="424992" y="685799"/>
                  </a:lnTo>
                  <a:lnTo>
                    <a:pt x="487104" y="685799"/>
                  </a:lnTo>
                  <a:lnTo>
                    <a:pt x="487113" y="685082"/>
                  </a:lnTo>
                  <a:lnTo>
                    <a:pt x="483511" y="673099"/>
                  </a:lnTo>
                  <a:close/>
                </a:path>
                <a:path w="675640" h="1638300">
                  <a:moveTo>
                    <a:pt x="528800" y="673099"/>
                  </a:moveTo>
                  <a:lnTo>
                    <a:pt x="487264" y="673099"/>
                  </a:lnTo>
                  <a:lnTo>
                    <a:pt x="487113" y="685082"/>
                  </a:lnTo>
                  <a:lnTo>
                    <a:pt x="487329" y="685799"/>
                  </a:lnTo>
                  <a:lnTo>
                    <a:pt x="526486" y="685799"/>
                  </a:lnTo>
                  <a:lnTo>
                    <a:pt x="528800" y="673099"/>
                  </a:lnTo>
                  <a:close/>
                </a:path>
                <a:path w="675640" h="1638300">
                  <a:moveTo>
                    <a:pt x="487264" y="673099"/>
                  </a:moveTo>
                  <a:lnTo>
                    <a:pt x="483511" y="673099"/>
                  </a:lnTo>
                  <a:lnTo>
                    <a:pt x="487113" y="685082"/>
                  </a:lnTo>
                  <a:lnTo>
                    <a:pt x="487264" y="673099"/>
                  </a:lnTo>
                  <a:close/>
                </a:path>
                <a:path w="675640" h="1638300">
                  <a:moveTo>
                    <a:pt x="152957" y="673099"/>
                  </a:moveTo>
                  <a:lnTo>
                    <a:pt x="152678" y="673099"/>
                  </a:lnTo>
                  <a:lnTo>
                    <a:pt x="152960" y="673497"/>
                  </a:lnTo>
                  <a:lnTo>
                    <a:pt x="152957" y="673099"/>
                  </a:lnTo>
                  <a:close/>
                </a:path>
                <a:path w="675640" h="1638300">
                  <a:moveTo>
                    <a:pt x="73013" y="647699"/>
                  </a:moveTo>
                  <a:lnTo>
                    <a:pt x="29601" y="647699"/>
                  </a:lnTo>
                  <a:lnTo>
                    <a:pt x="26743" y="660399"/>
                  </a:lnTo>
                  <a:lnTo>
                    <a:pt x="31636" y="673099"/>
                  </a:lnTo>
                  <a:lnTo>
                    <a:pt x="31605" y="660399"/>
                  </a:lnTo>
                  <a:lnTo>
                    <a:pt x="78044" y="660399"/>
                  </a:lnTo>
                  <a:lnTo>
                    <a:pt x="73013" y="647699"/>
                  </a:lnTo>
                  <a:close/>
                </a:path>
                <a:path w="675640" h="1638300">
                  <a:moveTo>
                    <a:pt x="41089" y="660399"/>
                  </a:moveTo>
                  <a:lnTo>
                    <a:pt x="31605" y="660399"/>
                  </a:lnTo>
                  <a:lnTo>
                    <a:pt x="33225" y="673099"/>
                  </a:lnTo>
                  <a:lnTo>
                    <a:pt x="41089" y="660399"/>
                  </a:lnTo>
                  <a:close/>
                </a:path>
                <a:path w="675640" h="1638300">
                  <a:moveTo>
                    <a:pt x="72445" y="660399"/>
                  </a:moveTo>
                  <a:lnTo>
                    <a:pt x="41089" y="660399"/>
                  </a:lnTo>
                  <a:lnTo>
                    <a:pt x="44470" y="673099"/>
                  </a:lnTo>
                  <a:lnTo>
                    <a:pt x="72274" y="673099"/>
                  </a:lnTo>
                  <a:lnTo>
                    <a:pt x="72445" y="660399"/>
                  </a:lnTo>
                  <a:close/>
                </a:path>
                <a:path w="675640" h="1638300">
                  <a:moveTo>
                    <a:pt x="133781" y="660399"/>
                  </a:moveTo>
                  <a:lnTo>
                    <a:pt x="101136" y="660399"/>
                  </a:lnTo>
                  <a:lnTo>
                    <a:pt x="105462" y="673099"/>
                  </a:lnTo>
                  <a:lnTo>
                    <a:pt x="130376" y="673099"/>
                  </a:lnTo>
                  <a:lnTo>
                    <a:pt x="132353" y="669831"/>
                  </a:lnTo>
                  <a:lnTo>
                    <a:pt x="133781" y="660399"/>
                  </a:lnTo>
                  <a:close/>
                </a:path>
                <a:path w="675640" h="1638300">
                  <a:moveTo>
                    <a:pt x="132353" y="669831"/>
                  </a:moveTo>
                  <a:lnTo>
                    <a:pt x="130376" y="673099"/>
                  </a:lnTo>
                  <a:lnTo>
                    <a:pt x="131859" y="673099"/>
                  </a:lnTo>
                  <a:lnTo>
                    <a:pt x="132353" y="669831"/>
                  </a:lnTo>
                  <a:close/>
                </a:path>
                <a:path w="675640" h="1638300">
                  <a:moveTo>
                    <a:pt x="142128" y="660399"/>
                  </a:moveTo>
                  <a:lnTo>
                    <a:pt x="138057" y="660399"/>
                  </a:lnTo>
                  <a:lnTo>
                    <a:pt x="132353" y="669831"/>
                  </a:lnTo>
                  <a:lnTo>
                    <a:pt x="131859" y="673099"/>
                  </a:lnTo>
                  <a:lnTo>
                    <a:pt x="146161" y="673099"/>
                  </a:lnTo>
                  <a:lnTo>
                    <a:pt x="142128" y="660399"/>
                  </a:lnTo>
                  <a:close/>
                </a:path>
                <a:path w="675640" h="1638300">
                  <a:moveTo>
                    <a:pt x="171451" y="660399"/>
                  </a:moveTo>
                  <a:lnTo>
                    <a:pt x="170338" y="673099"/>
                  </a:lnTo>
                  <a:lnTo>
                    <a:pt x="177097" y="673099"/>
                  </a:lnTo>
                  <a:lnTo>
                    <a:pt x="171451" y="660399"/>
                  </a:lnTo>
                  <a:close/>
                </a:path>
                <a:path w="675640" h="1638300">
                  <a:moveTo>
                    <a:pt x="186188" y="637818"/>
                  </a:moveTo>
                  <a:lnTo>
                    <a:pt x="195620" y="660399"/>
                  </a:lnTo>
                  <a:lnTo>
                    <a:pt x="177731" y="660399"/>
                  </a:lnTo>
                  <a:lnTo>
                    <a:pt x="179763" y="673099"/>
                  </a:lnTo>
                  <a:lnTo>
                    <a:pt x="199738" y="673099"/>
                  </a:lnTo>
                  <a:lnTo>
                    <a:pt x="192059" y="647699"/>
                  </a:lnTo>
                  <a:lnTo>
                    <a:pt x="186188" y="637818"/>
                  </a:lnTo>
                  <a:close/>
                </a:path>
                <a:path w="675640" h="1638300">
                  <a:moveTo>
                    <a:pt x="191785" y="634999"/>
                  </a:moveTo>
                  <a:lnTo>
                    <a:pt x="185011" y="634999"/>
                  </a:lnTo>
                  <a:lnTo>
                    <a:pt x="186188" y="637818"/>
                  </a:lnTo>
                  <a:lnTo>
                    <a:pt x="192059" y="647699"/>
                  </a:lnTo>
                  <a:lnTo>
                    <a:pt x="195898" y="660399"/>
                  </a:lnTo>
                  <a:lnTo>
                    <a:pt x="197473" y="660399"/>
                  </a:lnTo>
                  <a:lnTo>
                    <a:pt x="202731" y="673099"/>
                  </a:lnTo>
                  <a:lnTo>
                    <a:pt x="205037" y="673099"/>
                  </a:lnTo>
                  <a:lnTo>
                    <a:pt x="201573" y="660399"/>
                  </a:lnTo>
                  <a:lnTo>
                    <a:pt x="202756" y="647699"/>
                  </a:lnTo>
                  <a:lnTo>
                    <a:pt x="193868" y="647699"/>
                  </a:lnTo>
                  <a:lnTo>
                    <a:pt x="191785" y="634999"/>
                  </a:lnTo>
                  <a:close/>
                </a:path>
                <a:path w="675640" h="1638300">
                  <a:moveTo>
                    <a:pt x="454287" y="660399"/>
                  </a:moveTo>
                  <a:lnTo>
                    <a:pt x="418498" y="660399"/>
                  </a:lnTo>
                  <a:lnTo>
                    <a:pt x="424370" y="673099"/>
                  </a:lnTo>
                  <a:lnTo>
                    <a:pt x="450803" y="673099"/>
                  </a:lnTo>
                  <a:lnTo>
                    <a:pt x="455809" y="663868"/>
                  </a:lnTo>
                  <a:lnTo>
                    <a:pt x="454287" y="660399"/>
                  </a:lnTo>
                  <a:close/>
                </a:path>
                <a:path w="675640" h="1638300">
                  <a:moveTo>
                    <a:pt x="457434" y="667574"/>
                  </a:moveTo>
                  <a:lnTo>
                    <a:pt x="457794" y="673099"/>
                  </a:lnTo>
                  <a:lnTo>
                    <a:pt x="459857" y="673099"/>
                  </a:lnTo>
                  <a:lnTo>
                    <a:pt x="457434" y="667574"/>
                  </a:lnTo>
                  <a:close/>
                </a:path>
                <a:path w="675640" h="1638300">
                  <a:moveTo>
                    <a:pt x="517551" y="660399"/>
                  </a:moveTo>
                  <a:lnTo>
                    <a:pt x="482794" y="660399"/>
                  </a:lnTo>
                  <a:lnTo>
                    <a:pt x="482757" y="673099"/>
                  </a:lnTo>
                  <a:lnTo>
                    <a:pt x="514775" y="673099"/>
                  </a:lnTo>
                  <a:lnTo>
                    <a:pt x="517551" y="660399"/>
                  </a:lnTo>
                  <a:close/>
                </a:path>
                <a:path w="675640" h="1638300">
                  <a:moveTo>
                    <a:pt x="521742" y="660399"/>
                  </a:moveTo>
                  <a:lnTo>
                    <a:pt x="518874" y="660399"/>
                  </a:lnTo>
                  <a:lnTo>
                    <a:pt x="519889" y="673099"/>
                  </a:lnTo>
                  <a:lnTo>
                    <a:pt x="521742" y="660399"/>
                  </a:lnTo>
                  <a:close/>
                </a:path>
                <a:path w="675640" h="1638300">
                  <a:moveTo>
                    <a:pt x="530538" y="660399"/>
                  </a:moveTo>
                  <a:lnTo>
                    <a:pt x="526411" y="673099"/>
                  </a:lnTo>
                  <a:lnTo>
                    <a:pt x="530743" y="673099"/>
                  </a:lnTo>
                  <a:lnTo>
                    <a:pt x="530538" y="660399"/>
                  </a:lnTo>
                  <a:close/>
                </a:path>
                <a:path w="675640" h="1638300">
                  <a:moveTo>
                    <a:pt x="584098" y="660399"/>
                  </a:moveTo>
                  <a:lnTo>
                    <a:pt x="554455" y="660399"/>
                  </a:lnTo>
                  <a:lnTo>
                    <a:pt x="549668" y="673099"/>
                  </a:lnTo>
                  <a:lnTo>
                    <a:pt x="583715" y="673099"/>
                  </a:lnTo>
                  <a:lnTo>
                    <a:pt x="584098" y="660399"/>
                  </a:lnTo>
                  <a:close/>
                </a:path>
                <a:path w="675640" h="1638300">
                  <a:moveTo>
                    <a:pt x="601567" y="660399"/>
                  </a:moveTo>
                  <a:lnTo>
                    <a:pt x="594300" y="660399"/>
                  </a:lnTo>
                  <a:lnTo>
                    <a:pt x="597134" y="673099"/>
                  </a:lnTo>
                  <a:lnTo>
                    <a:pt x="601567" y="660399"/>
                  </a:lnTo>
                  <a:close/>
                </a:path>
                <a:path w="675640" h="1638300">
                  <a:moveTo>
                    <a:pt x="457044" y="661591"/>
                  </a:moveTo>
                  <a:lnTo>
                    <a:pt x="455809" y="663868"/>
                  </a:lnTo>
                  <a:lnTo>
                    <a:pt x="457434" y="667574"/>
                  </a:lnTo>
                  <a:lnTo>
                    <a:pt x="457044" y="661591"/>
                  </a:lnTo>
                  <a:close/>
                </a:path>
                <a:path w="675640" h="1638300">
                  <a:moveTo>
                    <a:pt x="457690" y="660399"/>
                  </a:moveTo>
                  <a:lnTo>
                    <a:pt x="456966" y="660399"/>
                  </a:lnTo>
                  <a:lnTo>
                    <a:pt x="457044" y="661591"/>
                  </a:lnTo>
                  <a:lnTo>
                    <a:pt x="457690" y="660399"/>
                  </a:lnTo>
                  <a:close/>
                </a:path>
                <a:path w="675640" h="1638300">
                  <a:moveTo>
                    <a:pt x="138674" y="647699"/>
                  </a:moveTo>
                  <a:lnTo>
                    <a:pt x="98586" y="647699"/>
                  </a:lnTo>
                  <a:lnTo>
                    <a:pt x="97955" y="660399"/>
                  </a:lnTo>
                  <a:lnTo>
                    <a:pt x="136464" y="660399"/>
                  </a:lnTo>
                  <a:lnTo>
                    <a:pt x="138674" y="647699"/>
                  </a:lnTo>
                  <a:close/>
                </a:path>
                <a:path w="675640" h="1638300">
                  <a:moveTo>
                    <a:pt x="179252" y="647699"/>
                  </a:moveTo>
                  <a:lnTo>
                    <a:pt x="173821" y="647699"/>
                  </a:lnTo>
                  <a:lnTo>
                    <a:pt x="177542" y="660399"/>
                  </a:lnTo>
                  <a:lnTo>
                    <a:pt x="182617" y="660399"/>
                  </a:lnTo>
                  <a:lnTo>
                    <a:pt x="179252" y="647699"/>
                  </a:lnTo>
                  <a:close/>
                </a:path>
                <a:path w="675640" h="1638300">
                  <a:moveTo>
                    <a:pt x="184513" y="634999"/>
                  </a:moveTo>
                  <a:lnTo>
                    <a:pt x="176342" y="634999"/>
                  </a:lnTo>
                  <a:lnTo>
                    <a:pt x="183037" y="647699"/>
                  </a:lnTo>
                  <a:lnTo>
                    <a:pt x="182850" y="647699"/>
                  </a:lnTo>
                  <a:lnTo>
                    <a:pt x="182617" y="660399"/>
                  </a:lnTo>
                  <a:lnTo>
                    <a:pt x="195620" y="660399"/>
                  </a:lnTo>
                  <a:lnTo>
                    <a:pt x="186188" y="637818"/>
                  </a:lnTo>
                  <a:lnTo>
                    <a:pt x="184513" y="634999"/>
                  </a:lnTo>
                  <a:close/>
                </a:path>
                <a:path w="675640" h="1638300">
                  <a:moveTo>
                    <a:pt x="218349" y="647699"/>
                  </a:moveTo>
                  <a:lnTo>
                    <a:pt x="202756" y="647699"/>
                  </a:lnTo>
                  <a:lnTo>
                    <a:pt x="207916" y="660399"/>
                  </a:lnTo>
                  <a:lnTo>
                    <a:pt x="213558" y="660399"/>
                  </a:lnTo>
                  <a:lnTo>
                    <a:pt x="218349" y="647699"/>
                  </a:lnTo>
                  <a:close/>
                </a:path>
                <a:path w="675640" h="1638300">
                  <a:moveTo>
                    <a:pt x="415616" y="660298"/>
                  </a:moveTo>
                  <a:close/>
                </a:path>
                <a:path w="675640" h="1638300">
                  <a:moveTo>
                    <a:pt x="426298" y="647699"/>
                  </a:moveTo>
                  <a:lnTo>
                    <a:pt x="417361" y="647699"/>
                  </a:lnTo>
                  <a:lnTo>
                    <a:pt x="415616" y="660298"/>
                  </a:lnTo>
                  <a:lnTo>
                    <a:pt x="423372" y="660399"/>
                  </a:lnTo>
                  <a:lnTo>
                    <a:pt x="426298" y="647699"/>
                  </a:lnTo>
                  <a:close/>
                </a:path>
                <a:path w="675640" h="1638300">
                  <a:moveTo>
                    <a:pt x="457361" y="647699"/>
                  </a:moveTo>
                  <a:lnTo>
                    <a:pt x="426298" y="647699"/>
                  </a:lnTo>
                  <a:lnTo>
                    <a:pt x="423372" y="660399"/>
                  </a:lnTo>
                  <a:lnTo>
                    <a:pt x="456549" y="660399"/>
                  </a:lnTo>
                  <a:lnTo>
                    <a:pt x="457361" y="647699"/>
                  </a:lnTo>
                  <a:close/>
                </a:path>
                <a:path w="675640" h="1638300">
                  <a:moveTo>
                    <a:pt x="544179" y="647699"/>
                  </a:moveTo>
                  <a:lnTo>
                    <a:pt x="499003" y="647699"/>
                  </a:lnTo>
                  <a:lnTo>
                    <a:pt x="497880" y="660399"/>
                  </a:lnTo>
                  <a:lnTo>
                    <a:pt x="537931" y="660399"/>
                  </a:lnTo>
                  <a:lnTo>
                    <a:pt x="544179" y="647699"/>
                  </a:lnTo>
                  <a:close/>
                </a:path>
                <a:path w="675640" h="1638300">
                  <a:moveTo>
                    <a:pt x="576741" y="647699"/>
                  </a:moveTo>
                  <a:lnTo>
                    <a:pt x="559776" y="647699"/>
                  </a:lnTo>
                  <a:lnTo>
                    <a:pt x="556797" y="660399"/>
                  </a:lnTo>
                  <a:lnTo>
                    <a:pt x="585509" y="660399"/>
                  </a:lnTo>
                  <a:lnTo>
                    <a:pt x="576741" y="647699"/>
                  </a:lnTo>
                  <a:close/>
                </a:path>
                <a:path w="675640" h="1638300">
                  <a:moveTo>
                    <a:pt x="611645" y="634999"/>
                  </a:moveTo>
                  <a:lnTo>
                    <a:pt x="573270" y="634999"/>
                  </a:lnTo>
                  <a:lnTo>
                    <a:pt x="572156" y="647699"/>
                  </a:lnTo>
                  <a:lnTo>
                    <a:pt x="585661" y="647699"/>
                  </a:lnTo>
                  <a:lnTo>
                    <a:pt x="585509" y="660399"/>
                  </a:lnTo>
                  <a:lnTo>
                    <a:pt x="606065" y="660399"/>
                  </a:lnTo>
                  <a:lnTo>
                    <a:pt x="608796" y="647699"/>
                  </a:lnTo>
                  <a:lnTo>
                    <a:pt x="611645" y="634999"/>
                  </a:lnTo>
                  <a:close/>
                </a:path>
                <a:path w="675640" h="1638300">
                  <a:moveTo>
                    <a:pt x="456140" y="634999"/>
                  </a:moveTo>
                  <a:lnTo>
                    <a:pt x="408482" y="634999"/>
                  </a:lnTo>
                  <a:lnTo>
                    <a:pt x="412269" y="647699"/>
                  </a:lnTo>
                  <a:lnTo>
                    <a:pt x="415616" y="660298"/>
                  </a:lnTo>
                  <a:lnTo>
                    <a:pt x="417361" y="647699"/>
                  </a:lnTo>
                  <a:lnTo>
                    <a:pt x="451279" y="647699"/>
                  </a:lnTo>
                  <a:lnTo>
                    <a:pt x="456140" y="634999"/>
                  </a:lnTo>
                  <a:close/>
                </a:path>
                <a:path w="675640" h="1638300">
                  <a:moveTo>
                    <a:pt x="61229" y="634999"/>
                  </a:moveTo>
                  <a:lnTo>
                    <a:pt x="20226" y="634999"/>
                  </a:lnTo>
                  <a:lnTo>
                    <a:pt x="29616" y="647699"/>
                  </a:lnTo>
                  <a:lnTo>
                    <a:pt x="47057" y="647699"/>
                  </a:lnTo>
                  <a:lnTo>
                    <a:pt x="61229" y="634999"/>
                  </a:lnTo>
                  <a:close/>
                </a:path>
                <a:path w="675640" h="1638300">
                  <a:moveTo>
                    <a:pt x="131465" y="609599"/>
                  </a:moveTo>
                  <a:lnTo>
                    <a:pt x="109181" y="609599"/>
                  </a:lnTo>
                  <a:lnTo>
                    <a:pt x="102614" y="622299"/>
                  </a:lnTo>
                  <a:lnTo>
                    <a:pt x="94264" y="622299"/>
                  </a:lnTo>
                  <a:lnTo>
                    <a:pt x="96928" y="634999"/>
                  </a:lnTo>
                  <a:lnTo>
                    <a:pt x="105011" y="634999"/>
                  </a:lnTo>
                  <a:lnTo>
                    <a:pt x="102750" y="647699"/>
                  </a:lnTo>
                  <a:lnTo>
                    <a:pt x="123498" y="647699"/>
                  </a:lnTo>
                  <a:lnTo>
                    <a:pt x="121019" y="634999"/>
                  </a:lnTo>
                  <a:lnTo>
                    <a:pt x="125732" y="622299"/>
                  </a:lnTo>
                  <a:lnTo>
                    <a:pt x="131465" y="609599"/>
                  </a:lnTo>
                  <a:close/>
                </a:path>
                <a:path w="675640" h="1638300">
                  <a:moveTo>
                    <a:pt x="138177" y="634999"/>
                  </a:moveTo>
                  <a:lnTo>
                    <a:pt x="134758" y="634999"/>
                  </a:lnTo>
                  <a:lnTo>
                    <a:pt x="123498" y="647699"/>
                  </a:lnTo>
                  <a:lnTo>
                    <a:pt x="139180" y="647699"/>
                  </a:lnTo>
                  <a:lnTo>
                    <a:pt x="138177" y="634999"/>
                  </a:lnTo>
                  <a:close/>
                </a:path>
                <a:path w="675640" h="1638300">
                  <a:moveTo>
                    <a:pt x="206867" y="634999"/>
                  </a:moveTo>
                  <a:lnTo>
                    <a:pt x="194462" y="634999"/>
                  </a:lnTo>
                  <a:lnTo>
                    <a:pt x="193868" y="647699"/>
                  </a:lnTo>
                  <a:lnTo>
                    <a:pt x="216305" y="647699"/>
                  </a:lnTo>
                  <a:lnTo>
                    <a:pt x="206867" y="634999"/>
                  </a:lnTo>
                  <a:close/>
                </a:path>
                <a:path w="675640" h="1638300">
                  <a:moveTo>
                    <a:pt x="547259" y="634999"/>
                  </a:moveTo>
                  <a:lnTo>
                    <a:pt x="504004" y="634999"/>
                  </a:lnTo>
                  <a:lnTo>
                    <a:pt x="502025" y="647699"/>
                  </a:lnTo>
                  <a:lnTo>
                    <a:pt x="553294" y="647699"/>
                  </a:lnTo>
                  <a:lnTo>
                    <a:pt x="547259" y="634999"/>
                  </a:lnTo>
                  <a:close/>
                </a:path>
                <a:path w="675640" h="1638300">
                  <a:moveTo>
                    <a:pt x="560105" y="634999"/>
                  </a:moveTo>
                  <a:lnTo>
                    <a:pt x="550147" y="634999"/>
                  </a:lnTo>
                  <a:lnTo>
                    <a:pt x="557457" y="647699"/>
                  </a:lnTo>
                  <a:lnTo>
                    <a:pt x="560105" y="634999"/>
                  </a:lnTo>
                  <a:close/>
                </a:path>
                <a:path w="675640" h="1638300">
                  <a:moveTo>
                    <a:pt x="625133" y="634999"/>
                  </a:moveTo>
                  <a:lnTo>
                    <a:pt x="618479" y="634999"/>
                  </a:lnTo>
                  <a:lnTo>
                    <a:pt x="619914" y="647699"/>
                  </a:lnTo>
                  <a:lnTo>
                    <a:pt x="621352" y="647699"/>
                  </a:lnTo>
                  <a:lnTo>
                    <a:pt x="625133" y="634999"/>
                  </a:lnTo>
                  <a:close/>
                </a:path>
                <a:path w="675640" h="1638300">
                  <a:moveTo>
                    <a:pt x="57318" y="609599"/>
                  </a:moveTo>
                  <a:lnTo>
                    <a:pt x="17875" y="609599"/>
                  </a:lnTo>
                  <a:lnTo>
                    <a:pt x="25882" y="622299"/>
                  </a:lnTo>
                  <a:lnTo>
                    <a:pt x="34475" y="622299"/>
                  </a:lnTo>
                  <a:lnTo>
                    <a:pt x="34151" y="634999"/>
                  </a:lnTo>
                  <a:lnTo>
                    <a:pt x="65354" y="634999"/>
                  </a:lnTo>
                  <a:lnTo>
                    <a:pt x="61813" y="622299"/>
                  </a:lnTo>
                  <a:lnTo>
                    <a:pt x="57318" y="609599"/>
                  </a:lnTo>
                  <a:close/>
                </a:path>
                <a:path w="675640" h="1638300">
                  <a:moveTo>
                    <a:pt x="179416" y="622299"/>
                  </a:moveTo>
                  <a:lnTo>
                    <a:pt x="182788" y="634999"/>
                  </a:lnTo>
                  <a:lnTo>
                    <a:pt x="186171" y="634999"/>
                  </a:lnTo>
                  <a:lnTo>
                    <a:pt x="179416" y="622299"/>
                  </a:lnTo>
                  <a:close/>
                </a:path>
                <a:path w="675640" h="1638300">
                  <a:moveTo>
                    <a:pt x="219584" y="622299"/>
                  </a:moveTo>
                  <a:lnTo>
                    <a:pt x="187637" y="622299"/>
                  </a:lnTo>
                  <a:lnTo>
                    <a:pt x="189174" y="634999"/>
                  </a:lnTo>
                  <a:lnTo>
                    <a:pt x="224019" y="634999"/>
                  </a:lnTo>
                  <a:lnTo>
                    <a:pt x="219584" y="622299"/>
                  </a:lnTo>
                  <a:close/>
                </a:path>
                <a:path w="675640" h="1638300">
                  <a:moveTo>
                    <a:pt x="447291" y="622299"/>
                  </a:moveTo>
                  <a:lnTo>
                    <a:pt x="431105" y="622299"/>
                  </a:lnTo>
                  <a:lnTo>
                    <a:pt x="418214" y="634999"/>
                  </a:lnTo>
                  <a:lnTo>
                    <a:pt x="451223" y="634999"/>
                  </a:lnTo>
                  <a:lnTo>
                    <a:pt x="447291" y="622299"/>
                  </a:lnTo>
                  <a:close/>
                </a:path>
                <a:path w="675640" h="1638300">
                  <a:moveTo>
                    <a:pt x="569304" y="622299"/>
                  </a:moveTo>
                  <a:lnTo>
                    <a:pt x="523773" y="622299"/>
                  </a:lnTo>
                  <a:lnTo>
                    <a:pt x="527084" y="634999"/>
                  </a:lnTo>
                  <a:lnTo>
                    <a:pt x="562791" y="634999"/>
                  </a:lnTo>
                  <a:lnTo>
                    <a:pt x="569304" y="622299"/>
                  </a:lnTo>
                  <a:close/>
                </a:path>
                <a:path w="675640" h="1638300">
                  <a:moveTo>
                    <a:pt x="604139" y="602656"/>
                  </a:moveTo>
                  <a:lnTo>
                    <a:pt x="603982" y="622299"/>
                  </a:lnTo>
                  <a:lnTo>
                    <a:pt x="580993" y="622299"/>
                  </a:lnTo>
                  <a:lnTo>
                    <a:pt x="575933" y="634999"/>
                  </a:lnTo>
                  <a:lnTo>
                    <a:pt x="625149" y="634999"/>
                  </a:lnTo>
                  <a:lnTo>
                    <a:pt x="621065" y="622299"/>
                  </a:lnTo>
                  <a:lnTo>
                    <a:pt x="616254" y="611323"/>
                  </a:lnTo>
                  <a:lnTo>
                    <a:pt x="614790" y="609599"/>
                  </a:lnTo>
                  <a:lnTo>
                    <a:pt x="608951" y="609599"/>
                  </a:lnTo>
                  <a:lnTo>
                    <a:pt x="604139" y="602656"/>
                  </a:lnTo>
                  <a:close/>
                </a:path>
                <a:path w="675640" h="1638300">
                  <a:moveTo>
                    <a:pt x="616254" y="611323"/>
                  </a:moveTo>
                  <a:lnTo>
                    <a:pt x="621065" y="622299"/>
                  </a:lnTo>
                  <a:lnTo>
                    <a:pt x="625149" y="634999"/>
                  </a:lnTo>
                  <a:lnTo>
                    <a:pt x="625325" y="634999"/>
                  </a:lnTo>
                  <a:lnTo>
                    <a:pt x="625577" y="622299"/>
                  </a:lnTo>
                  <a:lnTo>
                    <a:pt x="616254" y="611323"/>
                  </a:lnTo>
                  <a:close/>
                </a:path>
                <a:path w="675640" h="1638300">
                  <a:moveTo>
                    <a:pt x="634500" y="609599"/>
                  </a:moveTo>
                  <a:lnTo>
                    <a:pt x="615499" y="609599"/>
                  </a:lnTo>
                  <a:lnTo>
                    <a:pt x="616254" y="611323"/>
                  </a:lnTo>
                  <a:lnTo>
                    <a:pt x="625577" y="622299"/>
                  </a:lnTo>
                  <a:lnTo>
                    <a:pt x="625325" y="634999"/>
                  </a:lnTo>
                  <a:lnTo>
                    <a:pt x="631757" y="634999"/>
                  </a:lnTo>
                  <a:lnTo>
                    <a:pt x="632691" y="622299"/>
                  </a:lnTo>
                  <a:lnTo>
                    <a:pt x="634500" y="609599"/>
                  </a:lnTo>
                  <a:close/>
                </a:path>
                <a:path w="675640" h="1638300">
                  <a:moveTo>
                    <a:pt x="108193" y="609599"/>
                  </a:moveTo>
                  <a:lnTo>
                    <a:pt x="89854" y="609599"/>
                  </a:lnTo>
                  <a:lnTo>
                    <a:pt x="94775" y="622299"/>
                  </a:lnTo>
                  <a:lnTo>
                    <a:pt x="101426" y="622299"/>
                  </a:lnTo>
                  <a:lnTo>
                    <a:pt x="108193" y="609599"/>
                  </a:lnTo>
                  <a:close/>
                </a:path>
                <a:path w="675640" h="1638300">
                  <a:moveTo>
                    <a:pt x="109181" y="609599"/>
                  </a:moveTo>
                  <a:lnTo>
                    <a:pt x="108193" y="609599"/>
                  </a:lnTo>
                  <a:lnTo>
                    <a:pt x="101426" y="622299"/>
                  </a:lnTo>
                  <a:lnTo>
                    <a:pt x="102614" y="622299"/>
                  </a:lnTo>
                  <a:lnTo>
                    <a:pt x="109181" y="609599"/>
                  </a:lnTo>
                  <a:close/>
                </a:path>
                <a:path w="675640" h="1638300">
                  <a:moveTo>
                    <a:pt x="187255" y="609599"/>
                  </a:moveTo>
                  <a:lnTo>
                    <a:pt x="185864" y="622299"/>
                  </a:lnTo>
                  <a:lnTo>
                    <a:pt x="193155" y="622299"/>
                  </a:lnTo>
                  <a:lnTo>
                    <a:pt x="187255" y="609599"/>
                  </a:lnTo>
                  <a:close/>
                </a:path>
                <a:path w="675640" h="1638300">
                  <a:moveTo>
                    <a:pt x="226485" y="584199"/>
                  </a:moveTo>
                  <a:lnTo>
                    <a:pt x="187508" y="584199"/>
                  </a:lnTo>
                  <a:lnTo>
                    <a:pt x="189020" y="596899"/>
                  </a:lnTo>
                  <a:lnTo>
                    <a:pt x="191373" y="609599"/>
                  </a:lnTo>
                  <a:lnTo>
                    <a:pt x="198508" y="609599"/>
                  </a:lnTo>
                  <a:lnTo>
                    <a:pt x="198292" y="622299"/>
                  </a:lnTo>
                  <a:lnTo>
                    <a:pt x="223405" y="622299"/>
                  </a:lnTo>
                  <a:lnTo>
                    <a:pt x="225290" y="609599"/>
                  </a:lnTo>
                  <a:lnTo>
                    <a:pt x="226559" y="596899"/>
                  </a:lnTo>
                  <a:lnTo>
                    <a:pt x="226485" y="584199"/>
                  </a:lnTo>
                  <a:close/>
                </a:path>
                <a:path w="675640" h="1638300">
                  <a:moveTo>
                    <a:pt x="447396" y="609599"/>
                  </a:moveTo>
                  <a:lnTo>
                    <a:pt x="423734" y="609599"/>
                  </a:lnTo>
                  <a:lnTo>
                    <a:pt x="425401" y="622299"/>
                  </a:lnTo>
                  <a:lnTo>
                    <a:pt x="446580" y="622299"/>
                  </a:lnTo>
                  <a:lnTo>
                    <a:pt x="447396" y="609599"/>
                  </a:lnTo>
                  <a:close/>
                </a:path>
                <a:path w="675640" h="1638300">
                  <a:moveTo>
                    <a:pt x="520531" y="609599"/>
                  </a:moveTo>
                  <a:lnTo>
                    <a:pt x="519054" y="609599"/>
                  </a:lnTo>
                  <a:lnTo>
                    <a:pt x="517691" y="622299"/>
                  </a:lnTo>
                  <a:lnTo>
                    <a:pt x="523866" y="622299"/>
                  </a:lnTo>
                  <a:lnTo>
                    <a:pt x="520531" y="609599"/>
                  </a:lnTo>
                  <a:close/>
                </a:path>
                <a:path w="675640" h="1638300">
                  <a:moveTo>
                    <a:pt x="542649" y="584199"/>
                  </a:moveTo>
                  <a:lnTo>
                    <a:pt x="540478" y="587398"/>
                  </a:lnTo>
                  <a:lnTo>
                    <a:pt x="540740" y="596899"/>
                  </a:lnTo>
                  <a:lnTo>
                    <a:pt x="534027" y="596899"/>
                  </a:lnTo>
                  <a:lnTo>
                    <a:pt x="525246" y="609599"/>
                  </a:lnTo>
                  <a:lnTo>
                    <a:pt x="527090" y="609599"/>
                  </a:lnTo>
                  <a:lnTo>
                    <a:pt x="523866" y="622299"/>
                  </a:lnTo>
                  <a:lnTo>
                    <a:pt x="567221" y="622299"/>
                  </a:lnTo>
                  <a:lnTo>
                    <a:pt x="562393" y="609599"/>
                  </a:lnTo>
                  <a:lnTo>
                    <a:pt x="553154" y="596899"/>
                  </a:lnTo>
                  <a:lnTo>
                    <a:pt x="540740" y="596899"/>
                  </a:lnTo>
                  <a:lnTo>
                    <a:pt x="540478" y="587398"/>
                  </a:lnTo>
                  <a:lnTo>
                    <a:pt x="545295" y="587398"/>
                  </a:lnTo>
                  <a:lnTo>
                    <a:pt x="542649" y="584199"/>
                  </a:lnTo>
                  <a:close/>
                </a:path>
                <a:path w="675640" h="1638300">
                  <a:moveTo>
                    <a:pt x="40953" y="596899"/>
                  </a:moveTo>
                  <a:lnTo>
                    <a:pt x="6056" y="596899"/>
                  </a:lnTo>
                  <a:lnTo>
                    <a:pt x="10383" y="609599"/>
                  </a:lnTo>
                  <a:lnTo>
                    <a:pt x="40930" y="609599"/>
                  </a:lnTo>
                  <a:lnTo>
                    <a:pt x="40953" y="596899"/>
                  </a:lnTo>
                  <a:close/>
                </a:path>
                <a:path w="675640" h="1638300">
                  <a:moveTo>
                    <a:pt x="115930" y="596899"/>
                  </a:moveTo>
                  <a:lnTo>
                    <a:pt x="85766" y="596899"/>
                  </a:lnTo>
                  <a:lnTo>
                    <a:pt x="86154" y="609599"/>
                  </a:lnTo>
                  <a:lnTo>
                    <a:pt x="112516" y="609599"/>
                  </a:lnTo>
                  <a:lnTo>
                    <a:pt x="115930" y="596899"/>
                  </a:lnTo>
                  <a:close/>
                </a:path>
                <a:path w="675640" h="1638300">
                  <a:moveTo>
                    <a:pt x="127551" y="596899"/>
                  </a:moveTo>
                  <a:lnTo>
                    <a:pt x="124148" y="596899"/>
                  </a:lnTo>
                  <a:lnTo>
                    <a:pt x="115030" y="609599"/>
                  </a:lnTo>
                  <a:lnTo>
                    <a:pt x="125105" y="609599"/>
                  </a:lnTo>
                  <a:lnTo>
                    <a:pt x="127551" y="596899"/>
                  </a:lnTo>
                  <a:close/>
                </a:path>
                <a:path w="675640" h="1638300">
                  <a:moveTo>
                    <a:pt x="127957" y="596899"/>
                  </a:moveTo>
                  <a:lnTo>
                    <a:pt x="127551" y="596899"/>
                  </a:lnTo>
                  <a:lnTo>
                    <a:pt x="125105" y="609599"/>
                  </a:lnTo>
                  <a:lnTo>
                    <a:pt x="127957" y="596899"/>
                  </a:lnTo>
                  <a:close/>
                </a:path>
                <a:path w="675640" h="1638300">
                  <a:moveTo>
                    <a:pt x="129936" y="596899"/>
                  </a:moveTo>
                  <a:lnTo>
                    <a:pt x="127957" y="596899"/>
                  </a:lnTo>
                  <a:lnTo>
                    <a:pt x="125105" y="609599"/>
                  </a:lnTo>
                  <a:lnTo>
                    <a:pt x="130028" y="609599"/>
                  </a:lnTo>
                  <a:lnTo>
                    <a:pt x="129936" y="596899"/>
                  </a:lnTo>
                  <a:close/>
                </a:path>
                <a:path w="675640" h="1638300">
                  <a:moveTo>
                    <a:pt x="446862" y="596899"/>
                  </a:moveTo>
                  <a:lnTo>
                    <a:pt x="413891" y="596899"/>
                  </a:lnTo>
                  <a:lnTo>
                    <a:pt x="409672" y="609599"/>
                  </a:lnTo>
                  <a:lnTo>
                    <a:pt x="439988" y="609599"/>
                  </a:lnTo>
                  <a:lnTo>
                    <a:pt x="446862" y="596899"/>
                  </a:lnTo>
                  <a:close/>
                </a:path>
                <a:path w="675640" h="1638300">
                  <a:moveTo>
                    <a:pt x="528206" y="596899"/>
                  </a:moveTo>
                  <a:lnTo>
                    <a:pt x="524047" y="609599"/>
                  </a:lnTo>
                  <a:lnTo>
                    <a:pt x="525246" y="609599"/>
                  </a:lnTo>
                  <a:lnTo>
                    <a:pt x="528206" y="596899"/>
                  </a:lnTo>
                  <a:close/>
                </a:path>
                <a:path w="675640" h="1638300">
                  <a:moveTo>
                    <a:pt x="567646" y="584199"/>
                  </a:moveTo>
                  <a:lnTo>
                    <a:pt x="542649" y="584199"/>
                  </a:lnTo>
                  <a:lnTo>
                    <a:pt x="553154" y="596899"/>
                  </a:lnTo>
                  <a:lnTo>
                    <a:pt x="558797" y="596899"/>
                  </a:lnTo>
                  <a:lnTo>
                    <a:pt x="567033" y="609599"/>
                  </a:lnTo>
                  <a:lnTo>
                    <a:pt x="570900" y="609599"/>
                  </a:lnTo>
                  <a:lnTo>
                    <a:pt x="567646" y="584199"/>
                  </a:lnTo>
                  <a:close/>
                </a:path>
                <a:path w="675640" h="1638300">
                  <a:moveTo>
                    <a:pt x="607117" y="596899"/>
                  </a:moveTo>
                  <a:lnTo>
                    <a:pt x="604185" y="596899"/>
                  </a:lnTo>
                  <a:lnTo>
                    <a:pt x="604139" y="602656"/>
                  </a:lnTo>
                  <a:lnTo>
                    <a:pt x="608951" y="609599"/>
                  </a:lnTo>
                  <a:lnTo>
                    <a:pt x="612955" y="609599"/>
                  </a:lnTo>
                  <a:lnTo>
                    <a:pt x="607117" y="596899"/>
                  </a:lnTo>
                  <a:close/>
                </a:path>
                <a:path w="675640" h="1638300">
                  <a:moveTo>
                    <a:pt x="640024" y="596899"/>
                  </a:moveTo>
                  <a:lnTo>
                    <a:pt x="607117" y="596899"/>
                  </a:lnTo>
                  <a:lnTo>
                    <a:pt x="612955" y="609599"/>
                  </a:lnTo>
                  <a:lnTo>
                    <a:pt x="641026" y="609599"/>
                  </a:lnTo>
                  <a:lnTo>
                    <a:pt x="640024" y="596899"/>
                  </a:lnTo>
                  <a:close/>
                </a:path>
                <a:path w="675640" h="1638300">
                  <a:moveTo>
                    <a:pt x="612080" y="584199"/>
                  </a:moveTo>
                  <a:lnTo>
                    <a:pt x="609406" y="584199"/>
                  </a:lnTo>
                  <a:lnTo>
                    <a:pt x="600151" y="596899"/>
                  </a:lnTo>
                  <a:lnTo>
                    <a:pt x="604139" y="602656"/>
                  </a:lnTo>
                  <a:lnTo>
                    <a:pt x="604185" y="596899"/>
                  </a:lnTo>
                  <a:lnTo>
                    <a:pt x="615817" y="596899"/>
                  </a:lnTo>
                  <a:lnTo>
                    <a:pt x="612080" y="584199"/>
                  </a:lnTo>
                  <a:close/>
                </a:path>
                <a:path w="675640" h="1638300">
                  <a:moveTo>
                    <a:pt x="52382" y="584199"/>
                  </a:moveTo>
                  <a:lnTo>
                    <a:pt x="11879" y="584199"/>
                  </a:lnTo>
                  <a:lnTo>
                    <a:pt x="10006" y="596899"/>
                  </a:lnTo>
                  <a:lnTo>
                    <a:pt x="55213" y="596899"/>
                  </a:lnTo>
                  <a:lnTo>
                    <a:pt x="52382" y="584199"/>
                  </a:lnTo>
                  <a:close/>
                </a:path>
                <a:path w="675640" h="1638300">
                  <a:moveTo>
                    <a:pt x="91183" y="584199"/>
                  </a:moveTo>
                  <a:lnTo>
                    <a:pt x="81657" y="584199"/>
                  </a:lnTo>
                  <a:lnTo>
                    <a:pt x="84903" y="596899"/>
                  </a:lnTo>
                  <a:lnTo>
                    <a:pt x="90807" y="587336"/>
                  </a:lnTo>
                  <a:lnTo>
                    <a:pt x="91183" y="584199"/>
                  </a:lnTo>
                  <a:close/>
                </a:path>
                <a:path w="675640" h="1638300">
                  <a:moveTo>
                    <a:pt x="123812" y="584199"/>
                  </a:moveTo>
                  <a:lnTo>
                    <a:pt x="92743" y="584199"/>
                  </a:lnTo>
                  <a:lnTo>
                    <a:pt x="90807" y="587336"/>
                  </a:lnTo>
                  <a:lnTo>
                    <a:pt x="89659" y="596899"/>
                  </a:lnTo>
                  <a:lnTo>
                    <a:pt x="125858" y="596899"/>
                  </a:lnTo>
                  <a:lnTo>
                    <a:pt x="123812" y="584199"/>
                  </a:lnTo>
                  <a:close/>
                </a:path>
                <a:path w="675640" h="1638300">
                  <a:moveTo>
                    <a:pt x="454017" y="584199"/>
                  </a:moveTo>
                  <a:lnTo>
                    <a:pt x="418285" y="584199"/>
                  </a:lnTo>
                  <a:lnTo>
                    <a:pt x="417883" y="596899"/>
                  </a:lnTo>
                  <a:lnTo>
                    <a:pt x="450559" y="596899"/>
                  </a:lnTo>
                  <a:lnTo>
                    <a:pt x="454017" y="584199"/>
                  </a:lnTo>
                  <a:close/>
                </a:path>
                <a:path w="675640" h="1638300">
                  <a:moveTo>
                    <a:pt x="647238" y="571499"/>
                  </a:moveTo>
                  <a:lnTo>
                    <a:pt x="615226" y="571499"/>
                  </a:lnTo>
                  <a:lnTo>
                    <a:pt x="623049" y="584199"/>
                  </a:lnTo>
                  <a:lnTo>
                    <a:pt x="624845" y="584199"/>
                  </a:lnTo>
                  <a:lnTo>
                    <a:pt x="626018" y="596899"/>
                  </a:lnTo>
                  <a:lnTo>
                    <a:pt x="653136" y="596899"/>
                  </a:lnTo>
                  <a:lnTo>
                    <a:pt x="650932" y="584199"/>
                  </a:lnTo>
                  <a:lnTo>
                    <a:pt x="647238" y="571499"/>
                  </a:lnTo>
                  <a:close/>
                </a:path>
                <a:path w="675640" h="1638300">
                  <a:moveTo>
                    <a:pt x="542649" y="584199"/>
                  </a:moveTo>
                  <a:lnTo>
                    <a:pt x="540390" y="584199"/>
                  </a:lnTo>
                  <a:lnTo>
                    <a:pt x="540478" y="587398"/>
                  </a:lnTo>
                  <a:lnTo>
                    <a:pt x="542649" y="584199"/>
                  </a:lnTo>
                  <a:close/>
                </a:path>
                <a:path w="675640" h="1638300">
                  <a:moveTo>
                    <a:pt x="92743" y="584199"/>
                  </a:moveTo>
                  <a:lnTo>
                    <a:pt x="91183" y="584199"/>
                  </a:lnTo>
                  <a:lnTo>
                    <a:pt x="90807" y="587336"/>
                  </a:lnTo>
                  <a:lnTo>
                    <a:pt x="92743" y="584199"/>
                  </a:lnTo>
                  <a:close/>
                </a:path>
                <a:path w="675640" h="1638300">
                  <a:moveTo>
                    <a:pt x="40924" y="558799"/>
                  </a:moveTo>
                  <a:lnTo>
                    <a:pt x="5125" y="558799"/>
                  </a:lnTo>
                  <a:lnTo>
                    <a:pt x="0" y="571499"/>
                  </a:lnTo>
                  <a:lnTo>
                    <a:pt x="1701" y="584199"/>
                  </a:lnTo>
                  <a:lnTo>
                    <a:pt x="29531" y="584199"/>
                  </a:lnTo>
                  <a:lnTo>
                    <a:pt x="31863" y="571499"/>
                  </a:lnTo>
                  <a:lnTo>
                    <a:pt x="43313" y="571499"/>
                  </a:lnTo>
                  <a:lnTo>
                    <a:pt x="40924" y="558799"/>
                  </a:lnTo>
                  <a:close/>
                </a:path>
                <a:path w="675640" h="1638300">
                  <a:moveTo>
                    <a:pt x="120585" y="571499"/>
                  </a:moveTo>
                  <a:lnTo>
                    <a:pt x="74306" y="571499"/>
                  </a:lnTo>
                  <a:lnTo>
                    <a:pt x="77581" y="584199"/>
                  </a:lnTo>
                  <a:lnTo>
                    <a:pt x="112943" y="584199"/>
                  </a:lnTo>
                  <a:lnTo>
                    <a:pt x="120585" y="571499"/>
                  </a:lnTo>
                  <a:close/>
                </a:path>
                <a:path w="675640" h="1638300">
                  <a:moveTo>
                    <a:pt x="216462" y="571499"/>
                  </a:moveTo>
                  <a:lnTo>
                    <a:pt x="186940" y="571499"/>
                  </a:lnTo>
                  <a:lnTo>
                    <a:pt x="186721" y="584199"/>
                  </a:lnTo>
                  <a:lnTo>
                    <a:pt x="225262" y="584199"/>
                  </a:lnTo>
                  <a:lnTo>
                    <a:pt x="216462" y="571499"/>
                  </a:lnTo>
                  <a:close/>
                </a:path>
                <a:path w="675640" h="1638300">
                  <a:moveTo>
                    <a:pt x="448698" y="571499"/>
                  </a:moveTo>
                  <a:lnTo>
                    <a:pt x="412271" y="571499"/>
                  </a:lnTo>
                  <a:lnTo>
                    <a:pt x="419166" y="584199"/>
                  </a:lnTo>
                  <a:lnTo>
                    <a:pt x="453449" y="584199"/>
                  </a:lnTo>
                  <a:lnTo>
                    <a:pt x="448698" y="571499"/>
                  </a:lnTo>
                  <a:close/>
                </a:path>
                <a:path w="675640" h="1638300">
                  <a:moveTo>
                    <a:pt x="543746" y="571499"/>
                  </a:moveTo>
                  <a:lnTo>
                    <a:pt x="540592" y="571499"/>
                  </a:lnTo>
                  <a:lnTo>
                    <a:pt x="539959" y="584199"/>
                  </a:lnTo>
                  <a:lnTo>
                    <a:pt x="546869" y="584199"/>
                  </a:lnTo>
                  <a:lnTo>
                    <a:pt x="543746" y="571499"/>
                  </a:lnTo>
                  <a:close/>
                </a:path>
                <a:path w="675640" h="1638300">
                  <a:moveTo>
                    <a:pt x="592418" y="571499"/>
                  </a:moveTo>
                  <a:lnTo>
                    <a:pt x="556802" y="571499"/>
                  </a:lnTo>
                  <a:lnTo>
                    <a:pt x="558876" y="584199"/>
                  </a:lnTo>
                  <a:lnTo>
                    <a:pt x="586366" y="584199"/>
                  </a:lnTo>
                  <a:lnTo>
                    <a:pt x="592418" y="571499"/>
                  </a:lnTo>
                  <a:close/>
                </a:path>
                <a:path w="675640" h="1638300">
                  <a:moveTo>
                    <a:pt x="109743" y="558799"/>
                  </a:moveTo>
                  <a:lnTo>
                    <a:pt x="79513" y="558799"/>
                  </a:lnTo>
                  <a:lnTo>
                    <a:pt x="76638" y="571499"/>
                  </a:lnTo>
                  <a:lnTo>
                    <a:pt x="101707" y="571499"/>
                  </a:lnTo>
                  <a:lnTo>
                    <a:pt x="109743" y="558799"/>
                  </a:lnTo>
                  <a:close/>
                </a:path>
                <a:path w="675640" h="1638300">
                  <a:moveTo>
                    <a:pt x="226899" y="558799"/>
                  </a:moveTo>
                  <a:lnTo>
                    <a:pt x="192007" y="558799"/>
                  </a:lnTo>
                  <a:lnTo>
                    <a:pt x="196507" y="571499"/>
                  </a:lnTo>
                  <a:lnTo>
                    <a:pt x="226254" y="571499"/>
                  </a:lnTo>
                  <a:lnTo>
                    <a:pt x="226899" y="558799"/>
                  </a:lnTo>
                  <a:close/>
                </a:path>
                <a:path w="675640" h="1638300">
                  <a:moveTo>
                    <a:pt x="439108" y="558799"/>
                  </a:moveTo>
                  <a:lnTo>
                    <a:pt x="417155" y="558799"/>
                  </a:lnTo>
                  <a:lnTo>
                    <a:pt x="414661" y="571499"/>
                  </a:lnTo>
                  <a:lnTo>
                    <a:pt x="435409" y="571499"/>
                  </a:lnTo>
                  <a:lnTo>
                    <a:pt x="439108" y="558799"/>
                  </a:lnTo>
                  <a:close/>
                </a:path>
                <a:path w="675640" h="1638300">
                  <a:moveTo>
                    <a:pt x="458255" y="558799"/>
                  </a:moveTo>
                  <a:lnTo>
                    <a:pt x="452589" y="558799"/>
                  </a:lnTo>
                  <a:lnTo>
                    <a:pt x="456053" y="571499"/>
                  </a:lnTo>
                  <a:lnTo>
                    <a:pt x="458255" y="558799"/>
                  </a:lnTo>
                  <a:close/>
                </a:path>
                <a:path w="675640" h="1638300">
                  <a:moveTo>
                    <a:pt x="575275" y="558799"/>
                  </a:moveTo>
                  <a:lnTo>
                    <a:pt x="554338" y="558799"/>
                  </a:lnTo>
                  <a:lnTo>
                    <a:pt x="554363" y="571499"/>
                  </a:lnTo>
                  <a:lnTo>
                    <a:pt x="577632" y="571499"/>
                  </a:lnTo>
                  <a:lnTo>
                    <a:pt x="575275" y="558799"/>
                  </a:lnTo>
                  <a:close/>
                </a:path>
                <a:path w="675640" h="1638300">
                  <a:moveTo>
                    <a:pt x="589380" y="558799"/>
                  </a:moveTo>
                  <a:lnTo>
                    <a:pt x="577632" y="571499"/>
                  </a:lnTo>
                  <a:lnTo>
                    <a:pt x="590857" y="571499"/>
                  </a:lnTo>
                  <a:lnTo>
                    <a:pt x="589380" y="558799"/>
                  </a:lnTo>
                  <a:close/>
                </a:path>
                <a:path w="675640" h="1638300">
                  <a:moveTo>
                    <a:pt x="668317" y="546099"/>
                  </a:moveTo>
                  <a:lnTo>
                    <a:pt x="627482" y="546099"/>
                  </a:lnTo>
                  <a:lnTo>
                    <a:pt x="624394" y="558799"/>
                  </a:lnTo>
                  <a:lnTo>
                    <a:pt x="627366" y="571499"/>
                  </a:lnTo>
                  <a:lnTo>
                    <a:pt x="643624" y="571499"/>
                  </a:lnTo>
                  <a:lnTo>
                    <a:pt x="648182" y="558799"/>
                  </a:lnTo>
                  <a:lnTo>
                    <a:pt x="667130" y="558799"/>
                  </a:lnTo>
                  <a:lnTo>
                    <a:pt x="668317" y="546099"/>
                  </a:lnTo>
                  <a:close/>
                </a:path>
                <a:path w="675640" h="1638300">
                  <a:moveTo>
                    <a:pt x="665623" y="558799"/>
                  </a:moveTo>
                  <a:lnTo>
                    <a:pt x="652151" y="558799"/>
                  </a:lnTo>
                  <a:lnTo>
                    <a:pt x="657909" y="571499"/>
                  </a:lnTo>
                  <a:lnTo>
                    <a:pt x="660342" y="571499"/>
                  </a:lnTo>
                  <a:lnTo>
                    <a:pt x="665623" y="558799"/>
                  </a:lnTo>
                  <a:close/>
                </a:path>
                <a:path w="675640" h="1638300">
                  <a:moveTo>
                    <a:pt x="34575" y="546099"/>
                  </a:moveTo>
                  <a:lnTo>
                    <a:pt x="10740" y="546099"/>
                  </a:lnTo>
                  <a:lnTo>
                    <a:pt x="8591" y="558799"/>
                  </a:lnTo>
                  <a:lnTo>
                    <a:pt x="32260" y="558799"/>
                  </a:lnTo>
                  <a:lnTo>
                    <a:pt x="34575" y="546099"/>
                  </a:lnTo>
                  <a:close/>
                </a:path>
                <a:path w="675640" h="1638300">
                  <a:moveTo>
                    <a:pt x="80613" y="546099"/>
                  </a:moveTo>
                  <a:lnTo>
                    <a:pt x="75101" y="546099"/>
                  </a:lnTo>
                  <a:lnTo>
                    <a:pt x="74764" y="558799"/>
                  </a:lnTo>
                  <a:lnTo>
                    <a:pt x="87496" y="558799"/>
                  </a:lnTo>
                  <a:lnTo>
                    <a:pt x="85608" y="554044"/>
                  </a:lnTo>
                  <a:lnTo>
                    <a:pt x="80613" y="546099"/>
                  </a:lnTo>
                  <a:close/>
                </a:path>
                <a:path w="675640" h="1638300">
                  <a:moveTo>
                    <a:pt x="105721" y="546099"/>
                  </a:moveTo>
                  <a:lnTo>
                    <a:pt x="82454" y="546099"/>
                  </a:lnTo>
                  <a:lnTo>
                    <a:pt x="85608" y="554044"/>
                  </a:lnTo>
                  <a:lnTo>
                    <a:pt x="88599" y="558799"/>
                  </a:lnTo>
                  <a:lnTo>
                    <a:pt x="102316" y="558799"/>
                  </a:lnTo>
                  <a:lnTo>
                    <a:pt x="105721" y="546099"/>
                  </a:lnTo>
                  <a:close/>
                </a:path>
                <a:path w="675640" h="1638300">
                  <a:moveTo>
                    <a:pt x="127946" y="546099"/>
                  </a:moveTo>
                  <a:lnTo>
                    <a:pt x="105721" y="546099"/>
                  </a:lnTo>
                  <a:lnTo>
                    <a:pt x="118217" y="558799"/>
                  </a:lnTo>
                  <a:lnTo>
                    <a:pt x="122585" y="558799"/>
                  </a:lnTo>
                  <a:lnTo>
                    <a:pt x="127946" y="546099"/>
                  </a:lnTo>
                  <a:close/>
                </a:path>
                <a:path w="675640" h="1638300">
                  <a:moveTo>
                    <a:pt x="214778" y="546099"/>
                  </a:moveTo>
                  <a:lnTo>
                    <a:pt x="196226" y="546099"/>
                  </a:lnTo>
                  <a:lnTo>
                    <a:pt x="196500" y="558799"/>
                  </a:lnTo>
                  <a:lnTo>
                    <a:pt x="215450" y="558799"/>
                  </a:lnTo>
                  <a:lnTo>
                    <a:pt x="214778" y="546099"/>
                  </a:lnTo>
                  <a:close/>
                </a:path>
                <a:path w="675640" h="1638300">
                  <a:moveTo>
                    <a:pt x="458238" y="546099"/>
                  </a:moveTo>
                  <a:lnTo>
                    <a:pt x="418113" y="546099"/>
                  </a:lnTo>
                  <a:lnTo>
                    <a:pt x="418132" y="558799"/>
                  </a:lnTo>
                  <a:lnTo>
                    <a:pt x="458223" y="558799"/>
                  </a:lnTo>
                  <a:lnTo>
                    <a:pt x="458238" y="546099"/>
                  </a:lnTo>
                  <a:close/>
                </a:path>
                <a:path w="675640" h="1638300">
                  <a:moveTo>
                    <a:pt x="561920" y="546099"/>
                  </a:moveTo>
                  <a:lnTo>
                    <a:pt x="557006" y="546099"/>
                  </a:lnTo>
                  <a:lnTo>
                    <a:pt x="557292" y="558799"/>
                  </a:lnTo>
                  <a:lnTo>
                    <a:pt x="562461" y="558799"/>
                  </a:lnTo>
                  <a:lnTo>
                    <a:pt x="566012" y="553197"/>
                  </a:lnTo>
                  <a:lnTo>
                    <a:pt x="561920" y="546099"/>
                  </a:lnTo>
                  <a:close/>
                </a:path>
                <a:path w="675640" h="1638300">
                  <a:moveTo>
                    <a:pt x="594431" y="546099"/>
                  </a:moveTo>
                  <a:lnTo>
                    <a:pt x="570510" y="546099"/>
                  </a:lnTo>
                  <a:lnTo>
                    <a:pt x="566012" y="553197"/>
                  </a:lnTo>
                  <a:lnTo>
                    <a:pt x="569243" y="558799"/>
                  </a:lnTo>
                  <a:lnTo>
                    <a:pt x="592211" y="558799"/>
                  </a:lnTo>
                  <a:lnTo>
                    <a:pt x="594431" y="546099"/>
                  </a:lnTo>
                  <a:close/>
                </a:path>
                <a:path w="675640" h="1638300">
                  <a:moveTo>
                    <a:pt x="82454" y="546099"/>
                  </a:moveTo>
                  <a:lnTo>
                    <a:pt x="80613" y="546099"/>
                  </a:lnTo>
                  <a:lnTo>
                    <a:pt x="85608" y="554044"/>
                  </a:lnTo>
                  <a:lnTo>
                    <a:pt x="82454" y="546099"/>
                  </a:lnTo>
                  <a:close/>
                </a:path>
                <a:path w="675640" h="1638300">
                  <a:moveTo>
                    <a:pt x="58632" y="520699"/>
                  </a:moveTo>
                  <a:lnTo>
                    <a:pt x="10500" y="520699"/>
                  </a:lnTo>
                  <a:lnTo>
                    <a:pt x="10121" y="533399"/>
                  </a:lnTo>
                  <a:lnTo>
                    <a:pt x="13789" y="533399"/>
                  </a:lnTo>
                  <a:lnTo>
                    <a:pt x="13107" y="546099"/>
                  </a:lnTo>
                  <a:lnTo>
                    <a:pt x="51628" y="546099"/>
                  </a:lnTo>
                  <a:lnTo>
                    <a:pt x="55452" y="533399"/>
                  </a:lnTo>
                  <a:lnTo>
                    <a:pt x="58632" y="520699"/>
                  </a:lnTo>
                  <a:close/>
                </a:path>
                <a:path w="675640" h="1638300">
                  <a:moveTo>
                    <a:pt x="121130" y="533399"/>
                  </a:moveTo>
                  <a:lnTo>
                    <a:pt x="88469" y="533399"/>
                  </a:lnTo>
                  <a:lnTo>
                    <a:pt x="82548" y="546099"/>
                  </a:lnTo>
                  <a:lnTo>
                    <a:pt x="117703" y="546099"/>
                  </a:lnTo>
                  <a:lnTo>
                    <a:pt x="121130" y="533399"/>
                  </a:lnTo>
                  <a:close/>
                </a:path>
                <a:path w="675640" h="1638300">
                  <a:moveTo>
                    <a:pt x="220525" y="533399"/>
                  </a:moveTo>
                  <a:lnTo>
                    <a:pt x="178722" y="533399"/>
                  </a:lnTo>
                  <a:lnTo>
                    <a:pt x="181733" y="546099"/>
                  </a:lnTo>
                  <a:lnTo>
                    <a:pt x="222492" y="546099"/>
                  </a:lnTo>
                  <a:lnTo>
                    <a:pt x="220525" y="533399"/>
                  </a:lnTo>
                  <a:close/>
                </a:path>
                <a:path w="675640" h="1638300">
                  <a:moveTo>
                    <a:pt x="464477" y="533399"/>
                  </a:moveTo>
                  <a:lnTo>
                    <a:pt x="440056" y="533399"/>
                  </a:lnTo>
                  <a:lnTo>
                    <a:pt x="441243" y="546099"/>
                  </a:lnTo>
                  <a:lnTo>
                    <a:pt x="461956" y="546099"/>
                  </a:lnTo>
                  <a:lnTo>
                    <a:pt x="464477" y="533399"/>
                  </a:lnTo>
                  <a:close/>
                </a:path>
                <a:path w="675640" h="1638300">
                  <a:moveTo>
                    <a:pt x="590624" y="533399"/>
                  </a:moveTo>
                  <a:lnTo>
                    <a:pt x="558612" y="533399"/>
                  </a:lnTo>
                  <a:lnTo>
                    <a:pt x="554391" y="546099"/>
                  </a:lnTo>
                  <a:lnTo>
                    <a:pt x="596558" y="546099"/>
                  </a:lnTo>
                  <a:lnTo>
                    <a:pt x="590624" y="533399"/>
                  </a:lnTo>
                  <a:close/>
                </a:path>
                <a:path w="675640" h="1638300">
                  <a:moveTo>
                    <a:pt x="664674" y="533399"/>
                  </a:moveTo>
                  <a:lnTo>
                    <a:pt x="632044" y="533399"/>
                  </a:lnTo>
                  <a:lnTo>
                    <a:pt x="630662" y="546099"/>
                  </a:lnTo>
                  <a:lnTo>
                    <a:pt x="666786" y="546099"/>
                  </a:lnTo>
                  <a:lnTo>
                    <a:pt x="664674" y="533399"/>
                  </a:lnTo>
                  <a:close/>
                </a:path>
                <a:path w="675640" h="1638300">
                  <a:moveTo>
                    <a:pt x="140309" y="520699"/>
                  </a:moveTo>
                  <a:lnTo>
                    <a:pt x="93517" y="520699"/>
                  </a:lnTo>
                  <a:lnTo>
                    <a:pt x="99744" y="533399"/>
                  </a:lnTo>
                  <a:lnTo>
                    <a:pt x="133513" y="533399"/>
                  </a:lnTo>
                  <a:lnTo>
                    <a:pt x="140391" y="525519"/>
                  </a:lnTo>
                  <a:lnTo>
                    <a:pt x="140309" y="520699"/>
                  </a:lnTo>
                  <a:close/>
                </a:path>
                <a:path w="675640" h="1638300">
                  <a:moveTo>
                    <a:pt x="144597" y="520699"/>
                  </a:moveTo>
                  <a:lnTo>
                    <a:pt x="140391" y="525519"/>
                  </a:lnTo>
                  <a:lnTo>
                    <a:pt x="140524" y="533399"/>
                  </a:lnTo>
                  <a:lnTo>
                    <a:pt x="144597" y="520699"/>
                  </a:lnTo>
                  <a:close/>
                </a:path>
                <a:path w="675640" h="1638300">
                  <a:moveTo>
                    <a:pt x="211524" y="520699"/>
                  </a:moveTo>
                  <a:lnTo>
                    <a:pt x="176651" y="520699"/>
                  </a:lnTo>
                  <a:lnTo>
                    <a:pt x="182015" y="533399"/>
                  </a:lnTo>
                  <a:lnTo>
                    <a:pt x="217345" y="533399"/>
                  </a:lnTo>
                  <a:lnTo>
                    <a:pt x="211524" y="520699"/>
                  </a:lnTo>
                  <a:close/>
                </a:path>
                <a:path w="675640" h="1638300">
                  <a:moveTo>
                    <a:pt x="453043" y="507999"/>
                  </a:moveTo>
                  <a:lnTo>
                    <a:pt x="419654" y="507999"/>
                  </a:lnTo>
                  <a:lnTo>
                    <a:pt x="421951" y="520699"/>
                  </a:lnTo>
                  <a:lnTo>
                    <a:pt x="422268" y="533399"/>
                  </a:lnTo>
                  <a:lnTo>
                    <a:pt x="464602" y="533399"/>
                  </a:lnTo>
                  <a:lnTo>
                    <a:pt x="463565" y="520699"/>
                  </a:lnTo>
                  <a:lnTo>
                    <a:pt x="456204" y="520699"/>
                  </a:lnTo>
                  <a:lnTo>
                    <a:pt x="453043" y="507999"/>
                  </a:lnTo>
                  <a:close/>
                </a:path>
                <a:path w="675640" h="1638300">
                  <a:moveTo>
                    <a:pt x="588805" y="520699"/>
                  </a:moveTo>
                  <a:lnTo>
                    <a:pt x="530579" y="520699"/>
                  </a:lnTo>
                  <a:lnTo>
                    <a:pt x="538272" y="533399"/>
                  </a:lnTo>
                  <a:lnTo>
                    <a:pt x="578043" y="533399"/>
                  </a:lnTo>
                  <a:lnTo>
                    <a:pt x="588805" y="520699"/>
                  </a:lnTo>
                  <a:close/>
                </a:path>
                <a:path w="675640" h="1638300">
                  <a:moveTo>
                    <a:pt x="672616" y="520699"/>
                  </a:moveTo>
                  <a:lnTo>
                    <a:pt x="648262" y="520699"/>
                  </a:lnTo>
                  <a:lnTo>
                    <a:pt x="651224" y="533399"/>
                  </a:lnTo>
                  <a:lnTo>
                    <a:pt x="672457" y="533399"/>
                  </a:lnTo>
                  <a:lnTo>
                    <a:pt x="672616" y="520699"/>
                  </a:lnTo>
                  <a:close/>
                </a:path>
                <a:path w="675640" h="1638300">
                  <a:moveTo>
                    <a:pt x="56813" y="507999"/>
                  </a:moveTo>
                  <a:lnTo>
                    <a:pt x="16579" y="507999"/>
                  </a:lnTo>
                  <a:lnTo>
                    <a:pt x="11602" y="520699"/>
                  </a:lnTo>
                  <a:lnTo>
                    <a:pt x="62209" y="520699"/>
                  </a:lnTo>
                  <a:lnTo>
                    <a:pt x="56813" y="507999"/>
                  </a:lnTo>
                  <a:close/>
                </a:path>
                <a:path w="675640" h="1638300">
                  <a:moveTo>
                    <a:pt x="165823" y="495299"/>
                  </a:moveTo>
                  <a:lnTo>
                    <a:pt x="118518" y="495299"/>
                  </a:lnTo>
                  <a:lnTo>
                    <a:pt x="112152" y="507999"/>
                  </a:lnTo>
                  <a:lnTo>
                    <a:pt x="108936" y="507999"/>
                  </a:lnTo>
                  <a:lnTo>
                    <a:pt x="107899" y="520699"/>
                  </a:lnTo>
                  <a:lnTo>
                    <a:pt x="160228" y="520699"/>
                  </a:lnTo>
                  <a:lnTo>
                    <a:pt x="162980" y="507999"/>
                  </a:lnTo>
                  <a:lnTo>
                    <a:pt x="165823" y="495299"/>
                  </a:lnTo>
                  <a:close/>
                </a:path>
                <a:path w="675640" h="1638300">
                  <a:moveTo>
                    <a:pt x="210873" y="495299"/>
                  </a:moveTo>
                  <a:lnTo>
                    <a:pt x="171159" y="495299"/>
                  </a:lnTo>
                  <a:lnTo>
                    <a:pt x="171204" y="507999"/>
                  </a:lnTo>
                  <a:lnTo>
                    <a:pt x="185065" y="507999"/>
                  </a:lnTo>
                  <a:lnTo>
                    <a:pt x="187071" y="520699"/>
                  </a:lnTo>
                  <a:lnTo>
                    <a:pt x="215398" y="520699"/>
                  </a:lnTo>
                  <a:lnTo>
                    <a:pt x="210873" y="495299"/>
                  </a:lnTo>
                  <a:close/>
                </a:path>
                <a:path w="675640" h="1638300">
                  <a:moveTo>
                    <a:pt x="564624" y="507999"/>
                  </a:moveTo>
                  <a:lnTo>
                    <a:pt x="542949" y="507999"/>
                  </a:lnTo>
                  <a:lnTo>
                    <a:pt x="535401" y="520699"/>
                  </a:lnTo>
                  <a:lnTo>
                    <a:pt x="569389" y="520699"/>
                  </a:lnTo>
                  <a:lnTo>
                    <a:pt x="564624" y="507999"/>
                  </a:lnTo>
                  <a:close/>
                </a:path>
                <a:path w="675640" h="1638300">
                  <a:moveTo>
                    <a:pt x="666060" y="507999"/>
                  </a:moveTo>
                  <a:lnTo>
                    <a:pt x="617370" y="507999"/>
                  </a:lnTo>
                  <a:lnTo>
                    <a:pt x="621936" y="520699"/>
                  </a:lnTo>
                  <a:lnTo>
                    <a:pt x="672871" y="520699"/>
                  </a:lnTo>
                  <a:lnTo>
                    <a:pt x="666060" y="507999"/>
                  </a:lnTo>
                  <a:close/>
                </a:path>
                <a:path w="675640" h="1638300">
                  <a:moveTo>
                    <a:pt x="52785" y="495299"/>
                  </a:moveTo>
                  <a:lnTo>
                    <a:pt x="30977" y="495299"/>
                  </a:lnTo>
                  <a:lnTo>
                    <a:pt x="34070" y="507999"/>
                  </a:lnTo>
                  <a:lnTo>
                    <a:pt x="45844" y="507999"/>
                  </a:lnTo>
                  <a:lnTo>
                    <a:pt x="52785" y="495299"/>
                  </a:lnTo>
                  <a:close/>
                </a:path>
                <a:path w="675640" h="1638300">
                  <a:moveTo>
                    <a:pt x="470738" y="495299"/>
                  </a:moveTo>
                  <a:lnTo>
                    <a:pt x="432301" y="495299"/>
                  </a:lnTo>
                  <a:lnTo>
                    <a:pt x="437636" y="507999"/>
                  </a:lnTo>
                  <a:lnTo>
                    <a:pt x="469266" y="507999"/>
                  </a:lnTo>
                  <a:lnTo>
                    <a:pt x="470738" y="495299"/>
                  </a:lnTo>
                  <a:close/>
                </a:path>
                <a:path w="675640" h="1638300">
                  <a:moveTo>
                    <a:pt x="565299" y="495299"/>
                  </a:moveTo>
                  <a:lnTo>
                    <a:pt x="523828" y="495299"/>
                  </a:lnTo>
                  <a:lnTo>
                    <a:pt x="514902" y="507999"/>
                  </a:lnTo>
                  <a:lnTo>
                    <a:pt x="570664" y="507999"/>
                  </a:lnTo>
                  <a:lnTo>
                    <a:pt x="565299" y="495299"/>
                  </a:lnTo>
                  <a:close/>
                </a:path>
                <a:path w="675640" h="1638300">
                  <a:moveTo>
                    <a:pt x="657101" y="495299"/>
                  </a:moveTo>
                  <a:lnTo>
                    <a:pt x="606358" y="495299"/>
                  </a:lnTo>
                  <a:lnTo>
                    <a:pt x="611244" y="507999"/>
                  </a:lnTo>
                  <a:lnTo>
                    <a:pt x="661555" y="507999"/>
                  </a:lnTo>
                  <a:lnTo>
                    <a:pt x="657101" y="495299"/>
                  </a:lnTo>
                  <a:close/>
                </a:path>
                <a:path w="675640" h="1638300">
                  <a:moveTo>
                    <a:pt x="92811" y="469899"/>
                  </a:moveTo>
                  <a:lnTo>
                    <a:pt x="44314" y="469899"/>
                  </a:lnTo>
                  <a:lnTo>
                    <a:pt x="36446" y="482599"/>
                  </a:lnTo>
                  <a:lnTo>
                    <a:pt x="29362" y="495299"/>
                  </a:lnTo>
                  <a:lnTo>
                    <a:pt x="78407" y="495299"/>
                  </a:lnTo>
                  <a:lnTo>
                    <a:pt x="80552" y="482599"/>
                  </a:lnTo>
                  <a:lnTo>
                    <a:pt x="87092" y="482599"/>
                  </a:lnTo>
                  <a:lnTo>
                    <a:pt x="92811" y="469899"/>
                  </a:lnTo>
                  <a:close/>
                </a:path>
                <a:path w="675640" h="1638300">
                  <a:moveTo>
                    <a:pt x="145040" y="482599"/>
                  </a:moveTo>
                  <a:lnTo>
                    <a:pt x="129412" y="482599"/>
                  </a:lnTo>
                  <a:lnTo>
                    <a:pt x="131663" y="495299"/>
                  </a:lnTo>
                  <a:lnTo>
                    <a:pt x="155864" y="495299"/>
                  </a:lnTo>
                  <a:lnTo>
                    <a:pt x="145040" y="482599"/>
                  </a:lnTo>
                  <a:close/>
                </a:path>
                <a:path w="675640" h="1638300">
                  <a:moveTo>
                    <a:pt x="174481" y="482599"/>
                  </a:moveTo>
                  <a:lnTo>
                    <a:pt x="154327" y="482599"/>
                  </a:lnTo>
                  <a:lnTo>
                    <a:pt x="155864" y="495299"/>
                  </a:lnTo>
                  <a:lnTo>
                    <a:pt x="176427" y="495299"/>
                  </a:lnTo>
                  <a:lnTo>
                    <a:pt x="176968" y="488460"/>
                  </a:lnTo>
                  <a:lnTo>
                    <a:pt x="174481" y="482599"/>
                  </a:lnTo>
                  <a:close/>
                </a:path>
                <a:path w="675640" h="1638300">
                  <a:moveTo>
                    <a:pt x="180977" y="482599"/>
                  </a:moveTo>
                  <a:lnTo>
                    <a:pt x="177431" y="482599"/>
                  </a:lnTo>
                  <a:lnTo>
                    <a:pt x="176968" y="488460"/>
                  </a:lnTo>
                  <a:lnTo>
                    <a:pt x="179870" y="495299"/>
                  </a:lnTo>
                  <a:lnTo>
                    <a:pt x="185853" y="495299"/>
                  </a:lnTo>
                  <a:lnTo>
                    <a:pt x="180977" y="482599"/>
                  </a:lnTo>
                  <a:close/>
                </a:path>
                <a:path w="675640" h="1638300">
                  <a:moveTo>
                    <a:pt x="181320" y="478253"/>
                  </a:moveTo>
                  <a:lnTo>
                    <a:pt x="180965" y="482525"/>
                  </a:lnTo>
                  <a:lnTo>
                    <a:pt x="185853" y="495299"/>
                  </a:lnTo>
                  <a:lnTo>
                    <a:pt x="182518" y="482599"/>
                  </a:lnTo>
                  <a:lnTo>
                    <a:pt x="182810" y="482599"/>
                  </a:lnTo>
                  <a:lnTo>
                    <a:pt x="181320" y="478253"/>
                  </a:lnTo>
                  <a:close/>
                </a:path>
                <a:path w="675640" h="1638300">
                  <a:moveTo>
                    <a:pt x="200640" y="482599"/>
                  </a:moveTo>
                  <a:lnTo>
                    <a:pt x="182518" y="482599"/>
                  </a:lnTo>
                  <a:lnTo>
                    <a:pt x="185853" y="495299"/>
                  </a:lnTo>
                  <a:lnTo>
                    <a:pt x="198248" y="495299"/>
                  </a:lnTo>
                  <a:lnTo>
                    <a:pt x="200640" y="482599"/>
                  </a:lnTo>
                  <a:close/>
                </a:path>
                <a:path w="675640" h="1638300">
                  <a:moveTo>
                    <a:pt x="461981" y="482599"/>
                  </a:moveTo>
                  <a:lnTo>
                    <a:pt x="445651" y="482599"/>
                  </a:lnTo>
                  <a:lnTo>
                    <a:pt x="440209" y="495299"/>
                  </a:lnTo>
                  <a:lnTo>
                    <a:pt x="464513" y="495299"/>
                  </a:lnTo>
                  <a:lnTo>
                    <a:pt x="461981" y="482599"/>
                  </a:lnTo>
                  <a:close/>
                </a:path>
                <a:path w="675640" h="1638300">
                  <a:moveTo>
                    <a:pt x="555244" y="482599"/>
                  </a:moveTo>
                  <a:lnTo>
                    <a:pt x="497271" y="482599"/>
                  </a:lnTo>
                  <a:lnTo>
                    <a:pt x="503323" y="495299"/>
                  </a:lnTo>
                  <a:lnTo>
                    <a:pt x="560056" y="495299"/>
                  </a:lnTo>
                  <a:lnTo>
                    <a:pt x="555244" y="482599"/>
                  </a:lnTo>
                  <a:close/>
                </a:path>
                <a:path w="675640" h="1638300">
                  <a:moveTo>
                    <a:pt x="635401" y="482599"/>
                  </a:moveTo>
                  <a:lnTo>
                    <a:pt x="608850" y="482599"/>
                  </a:lnTo>
                  <a:lnTo>
                    <a:pt x="614951" y="495299"/>
                  </a:lnTo>
                  <a:lnTo>
                    <a:pt x="635024" y="495299"/>
                  </a:lnTo>
                  <a:lnTo>
                    <a:pt x="635401" y="482599"/>
                  </a:lnTo>
                  <a:close/>
                </a:path>
                <a:path w="675640" h="1638300">
                  <a:moveTo>
                    <a:pt x="177431" y="482599"/>
                  </a:moveTo>
                  <a:lnTo>
                    <a:pt x="174481" y="482599"/>
                  </a:lnTo>
                  <a:lnTo>
                    <a:pt x="176968" y="488460"/>
                  </a:lnTo>
                  <a:lnTo>
                    <a:pt x="177431" y="482599"/>
                  </a:lnTo>
                  <a:close/>
                </a:path>
                <a:path w="675640" h="1638300">
                  <a:moveTo>
                    <a:pt x="173518" y="469899"/>
                  </a:moveTo>
                  <a:lnTo>
                    <a:pt x="138464" y="469899"/>
                  </a:lnTo>
                  <a:lnTo>
                    <a:pt x="139219" y="482599"/>
                  </a:lnTo>
                  <a:lnTo>
                    <a:pt x="175807" y="482599"/>
                  </a:lnTo>
                  <a:lnTo>
                    <a:pt x="173518" y="469899"/>
                  </a:lnTo>
                  <a:close/>
                </a:path>
                <a:path w="675640" h="1638300">
                  <a:moveTo>
                    <a:pt x="180965" y="482525"/>
                  </a:moveTo>
                  <a:close/>
                </a:path>
                <a:path w="675640" h="1638300">
                  <a:moveTo>
                    <a:pt x="209713" y="469899"/>
                  </a:moveTo>
                  <a:lnTo>
                    <a:pt x="182013" y="469899"/>
                  </a:lnTo>
                  <a:lnTo>
                    <a:pt x="181320" y="478253"/>
                  </a:lnTo>
                  <a:lnTo>
                    <a:pt x="182810" y="482599"/>
                  </a:lnTo>
                  <a:lnTo>
                    <a:pt x="209654" y="482599"/>
                  </a:lnTo>
                  <a:lnTo>
                    <a:pt x="209713" y="469899"/>
                  </a:lnTo>
                  <a:close/>
                </a:path>
                <a:path w="675640" h="1638300">
                  <a:moveTo>
                    <a:pt x="484320" y="469439"/>
                  </a:moveTo>
                  <a:lnTo>
                    <a:pt x="484117" y="469899"/>
                  </a:lnTo>
                  <a:lnTo>
                    <a:pt x="450508" y="469899"/>
                  </a:lnTo>
                  <a:lnTo>
                    <a:pt x="452511" y="482599"/>
                  </a:lnTo>
                  <a:lnTo>
                    <a:pt x="483377" y="482599"/>
                  </a:lnTo>
                  <a:lnTo>
                    <a:pt x="484521" y="469899"/>
                  </a:lnTo>
                  <a:lnTo>
                    <a:pt x="484320" y="469439"/>
                  </a:lnTo>
                  <a:close/>
                </a:path>
                <a:path w="675640" h="1638300">
                  <a:moveTo>
                    <a:pt x="494802" y="469899"/>
                  </a:moveTo>
                  <a:lnTo>
                    <a:pt x="485926" y="469899"/>
                  </a:lnTo>
                  <a:lnTo>
                    <a:pt x="489139" y="482599"/>
                  </a:lnTo>
                  <a:lnTo>
                    <a:pt x="494802" y="469899"/>
                  </a:lnTo>
                  <a:close/>
                </a:path>
                <a:path w="675640" h="1638300">
                  <a:moveTo>
                    <a:pt x="545705" y="469899"/>
                  </a:moveTo>
                  <a:lnTo>
                    <a:pt x="502434" y="469899"/>
                  </a:lnTo>
                  <a:lnTo>
                    <a:pt x="510136" y="482599"/>
                  </a:lnTo>
                  <a:lnTo>
                    <a:pt x="545120" y="482599"/>
                  </a:lnTo>
                  <a:lnTo>
                    <a:pt x="545705" y="469899"/>
                  </a:lnTo>
                  <a:close/>
                </a:path>
                <a:path w="675640" h="1638300">
                  <a:moveTo>
                    <a:pt x="638883" y="469899"/>
                  </a:moveTo>
                  <a:lnTo>
                    <a:pt x="591064" y="469899"/>
                  </a:lnTo>
                  <a:lnTo>
                    <a:pt x="592355" y="482599"/>
                  </a:lnTo>
                  <a:lnTo>
                    <a:pt x="636536" y="482599"/>
                  </a:lnTo>
                  <a:lnTo>
                    <a:pt x="638883" y="469899"/>
                  </a:lnTo>
                  <a:close/>
                </a:path>
                <a:path w="675640" h="1638300">
                  <a:moveTo>
                    <a:pt x="179431" y="472741"/>
                  </a:moveTo>
                  <a:lnTo>
                    <a:pt x="180965" y="482525"/>
                  </a:lnTo>
                  <a:lnTo>
                    <a:pt x="181320" y="478253"/>
                  </a:lnTo>
                  <a:lnTo>
                    <a:pt x="179431" y="472741"/>
                  </a:lnTo>
                  <a:close/>
                </a:path>
                <a:path w="675640" h="1638300">
                  <a:moveTo>
                    <a:pt x="188313" y="444499"/>
                  </a:moveTo>
                  <a:lnTo>
                    <a:pt x="182679" y="444499"/>
                  </a:lnTo>
                  <a:lnTo>
                    <a:pt x="177154" y="457199"/>
                  </a:lnTo>
                  <a:lnTo>
                    <a:pt x="177852" y="457199"/>
                  </a:lnTo>
                  <a:lnTo>
                    <a:pt x="178457" y="469899"/>
                  </a:lnTo>
                  <a:lnTo>
                    <a:pt x="179431" y="472741"/>
                  </a:lnTo>
                  <a:lnTo>
                    <a:pt x="178986" y="469899"/>
                  </a:lnTo>
                  <a:lnTo>
                    <a:pt x="206420" y="469899"/>
                  </a:lnTo>
                  <a:lnTo>
                    <a:pt x="200239" y="457199"/>
                  </a:lnTo>
                  <a:lnTo>
                    <a:pt x="188313" y="444499"/>
                  </a:lnTo>
                  <a:close/>
                </a:path>
                <a:path w="675640" h="1638300">
                  <a:moveTo>
                    <a:pt x="94719" y="457199"/>
                  </a:moveTo>
                  <a:lnTo>
                    <a:pt x="58701" y="457199"/>
                  </a:lnTo>
                  <a:lnTo>
                    <a:pt x="64250" y="469899"/>
                  </a:lnTo>
                  <a:lnTo>
                    <a:pt x="98403" y="469899"/>
                  </a:lnTo>
                  <a:lnTo>
                    <a:pt x="94719" y="457199"/>
                  </a:lnTo>
                  <a:close/>
                </a:path>
                <a:path w="675640" h="1638300">
                  <a:moveTo>
                    <a:pt x="170616" y="444499"/>
                  </a:moveTo>
                  <a:lnTo>
                    <a:pt x="165576" y="469899"/>
                  </a:lnTo>
                  <a:lnTo>
                    <a:pt x="178313" y="469899"/>
                  </a:lnTo>
                  <a:lnTo>
                    <a:pt x="172563" y="457199"/>
                  </a:lnTo>
                  <a:lnTo>
                    <a:pt x="173922" y="457199"/>
                  </a:lnTo>
                  <a:lnTo>
                    <a:pt x="170616" y="444499"/>
                  </a:lnTo>
                  <a:close/>
                </a:path>
                <a:path w="675640" h="1638300">
                  <a:moveTo>
                    <a:pt x="177852" y="457199"/>
                  </a:moveTo>
                  <a:lnTo>
                    <a:pt x="172563" y="457199"/>
                  </a:lnTo>
                  <a:lnTo>
                    <a:pt x="178313" y="469899"/>
                  </a:lnTo>
                  <a:lnTo>
                    <a:pt x="178457" y="469899"/>
                  </a:lnTo>
                  <a:lnTo>
                    <a:pt x="177852" y="457199"/>
                  </a:lnTo>
                  <a:close/>
                </a:path>
                <a:path w="675640" h="1638300">
                  <a:moveTo>
                    <a:pt x="478970" y="457199"/>
                  </a:moveTo>
                  <a:lnTo>
                    <a:pt x="442683" y="457199"/>
                  </a:lnTo>
                  <a:lnTo>
                    <a:pt x="435974" y="469899"/>
                  </a:lnTo>
                  <a:lnTo>
                    <a:pt x="481431" y="469899"/>
                  </a:lnTo>
                  <a:lnTo>
                    <a:pt x="481642" y="463313"/>
                  </a:lnTo>
                  <a:lnTo>
                    <a:pt x="478970" y="457199"/>
                  </a:lnTo>
                  <a:close/>
                </a:path>
                <a:path w="675640" h="1638300">
                  <a:moveTo>
                    <a:pt x="481642" y="463313"/>
                  </a:moveTo>
                  <a:lnTo>
                    <a:pt x="481431" y="469899"/>
                  </a:lnTo>
                  <a:lnTo>
                    <a:pt x="484117" y="469899"/>
                  </a:lnTo>
                  <a:lnTo>
                    <a:pt x="484320" y="469439"/>
                  </a:lnTo>
                  <a:lnTo>
                    <a:pt x="481642" y="463313"/>
                  </a:lnTo>
                  <a:close/>
                </a:path>
                <a:path w="675640" h="1638300">
                  <a:moveTo>
                    <a:pt x="486009" y="465593"/>
                  </a:moveTo>
                  <a:lnTo>
                    <a:pt x="484461" y="469118"/>
                  </a:lnTo>
                  <a:lnTo>
                    <a:pt x="484654" y="469899"/>
                  </a:lnTo>
                  <a:lnTo>
                    <a:pt x="487956" y="469899"/>
                  </a:lnTo>
                  <a:lnTo>
                    <a:pt x="486009" y="465593"/>
                  </a:lnTo>
                  <a:close/>
                </a:path>
                <a:path w="675640" h="1638300">
                  <a:moveTo>
                    <a:pt x="526957" y="457199"/>
                  </a:moveTo>
                  <a:lnTo>
                    <a:pt x="489696" y="457199"/>
                  </a:lnTo>
                  <a:lnTo>
                    <a:pt x="490147" y="469899"/>
                  </a:lnTo>
                  <a:lnTo>
                    <a:pt x="538891" y="469899"/>
                  </a:lnTo>
                  <a:lnTo>
                    <a:pt x="526957" y="457199"/>
                  </a:lnTo>
                  <a:close/>
                </a:path>
                <a:path w="675640" h="1638300">
                  <a:moveTo>
                    <a:pt x="628807" y="457199"/>
                  </a:moveTo>
                  <a:lnTo>
                    <a:pt x="588610" y="457199"/>
                  </a:lnTo>
                  <a:lnTo>
                    <a:pt x="587710" y="469899"/>
                  </a:lnTo>
                  <a:lnTo>
                    <a:pt x="636383" y="469899"/>
                  </a:lnTo>
                  <a:lnTo>
                    <a:pt x="628807" y="457199"/>
                  </a:lnTo>
                  <a:close/>
                </a:path>
                <a:path w="675640" h="1638300">
                  <a:moveTo>
                    <a:pt x="481799" y="458388"/>
                  </a:moveTo>
                  <a:lnTo>
                    <a:pt x="481642" y="463313"/>
                  </a:lnTo>
                  <a:lnTo>
                    <a:pt x="484320" y="469439"/>
                  </a:lnTo>
                  <a:lnTo>
                    <a:pt x="484461" y="469118"/>
                  </a:lnTo>
                  <a:lnTo>
                    <a:pt x="481799" y="458388"/>
                  </a:lnTo>
                  <a:close/>
                </a:path>
                <a:path w="675640" h="1638300">
                  <a:moveTo>
                    <a:pt x="482215" y="457199"/>
                  </a:moveTo>
                  <a:lnTo>
                    <a:pt x="481837" y="457199"/>
                  </a:lnTo>
                  <a:lnTo>
                    <a:pt x="481799" y="458388"/>
                  </a:lnTo>
                  <a:lnTo>
                    <a:pt x="484461" y="469118"/>
                  </a:lnTo>
                  <a:lnTo>
                    <a:pt x="486009" y="465593"/>
                  </a:lnTo>
                  <a:lnTo>
                    <a:pt x="482215" y="457199"/>
                  </a:lnTo>
                  <a:close/>
                </a:path>
                <a:path w="675640" h="1638300">
                  <a:moveTo>
                    <a:pt x="489696" y="457199"/>
                  </a:moveTo>
                  <a:lnTo>
                    <a:pt x="482215" y="457199"/>
                  </a:lnTo>
                  <a:lnTo>
                    <a:pt x="486009" y="465593"/>
                  </a:lnTo>
                  <a:lnTo>
                    <a:pt x="489696" y="457199"/>
                  </a:lnTo>
                  <a:close/>
                </a:path>
                <a:path w="675640" h="1638300">
                  <a:moveTo>
                    <a:pt x="481837" y="457199"/>
                  </a:moveTo>
                  <a:lnTo>
                    <a:pt x="481505" y="457199"/>
                  </a:lnTo>
                  <a:lnTo>
                    <a:pt x="481799" y="458388"/>
                  </a:lnTo>
                  <a:lnTo>
                    <a:pt x="481837" y="457199"/>
                  </a:lnTo>
                  <a:close/>
                </a:path>
                <a:path w="675640" h="1638300">
                  <a:moveTo>
                    <a:pt x="118078" y="431799"/>
                  </a:moveTo>
                  <a:lnTo>
                    <a:pt x="81851" y="431799"/>
                  </a:lnTo>
                  <a:lnTo>
                    <a:pt x="71112" y="444499"/>
                  </a:lnTo>
                  <a:lnTo>
                    <a:pt x="58818" y="444499"/>
                  </a:lnTo>
                  <a:lnTo>
                    <a:pt x="57423" y="457199"/>
                  </a:lnTo>
                  <a:lnTo>
                    <a:pt x="100402" y="457199"/>
                  </a:lnTo>
                  <a:lnTo>
                    <a:pt x="107487" y="444499"/>
                  </a:lnTo>
                  <a:lnTo>
                    <a:pt x="118078" y="431799"/>
                  </a:lnTo>
                  <a:close/>
                </a:path>
                <a:path w="675640" h="1638300">
                  <a:moveTo>
                    <a:pt x="479022" y="431799"/>
                  </a:moveTo>
                  <a:lnTo>
                    <a:pt x="456360" y="431799"/>
                  </a:lnTo>
                  <a:lnTo>
                    <a:pt x="447390" y="444499"/>
                  </a:lnTo>
                  <a:lnTo>
                    <a:pt x="463054" y="457199"/>
                  </a:lnTo>
                  <a:lnTo>
                    <a:pt x="481531" y="457199"/>
                  </a:lnTo>
                  <a:lnTo>
                    <a:pt x="481323" y="449041"/>
                  </a:lnTo>
                  <a:lnTo>
                    <a:pt x="480132" y="444499"/>
                  </a:lnTo>
                  <a:lnTo>
                    <a:pt x="474878" y="444499"/>
                  </a:lnTo>
                  <a:lnTo>
                    <a:pt x="479022" y="431799"/>
                  </a:lnTo>
                  <a:close/>
                </a:path>
                <a:path w="675640" h="1638300">
                  <a:moveTo>
                    <a:pt x="507762" y="431799"/>
                  </a:moveTo>
                  <a:lnTo>
                    <a:pt x="479386" y="431799"/>
                  </a:lnTo>
                  <a:lnTo>
                    <a:pt x="481206" y="444499"/>
                  </a:lnTo>
                  <a:lnTo>
                    <a:pt x="481323" y="449041"/>
                  </a:lnTo>
                  <a:lnTo>
                    <a:pt x="483462" y="457199"/>
                  </a:lnTo>
                  <a:lnTo>
                    <a:pt x="512608" y="457199"/>
                  </a:lnTo>
                  <a:lnTo>
                    <a:pt x="512752" y="444499"/>
                  </a:lnTo>
                  <a:lnTo>
                    <a:pt x="512523" y="444499"/>
                  </a:lnTo>
                  <a:lnTo>
                    <a:pt x="507762" y="431799"/>
                  </a:lnTo>
                  <a:close/>
                </a:path>
                <a:path w="675640" h="1638300">
                  <a:moveTo>
                    <a:pt x="579612" y="444499"/>
                  </a:moveTo>
                  <a:lnTo>
                    <a:pt x="572283" y="444499"/>
                  </a:lnTo>
                  <a:lnTo>
                    <a:pt x="579348" y="457199"/>
                  </a:lnTo>
                  <a:lnTo>
                    <a:pt x="579612" y="444499"/>
                  </a:lnTo>
                  <a:close/>
                </a:path>
                <a:path w="675640" h="1638300">
                  <a:moveTo>
                    <a:pt x="623750" y="444499"/>
                  </a:moveTo>
                  <a:lnTo>
                    <a:pt x="593149" y="444499"/>
                  </a:lnTo>
                  <a:lnTo>
                    <a:pt x="597247" y="457199"/>
                  </a:lnTo>
                  <a:lnTo>
                    <a:pt x="621889" y="457199"/>
                  </a:lnTo>
                  <a:lnTo>
                    <a:pt x="623750" y="444499"/>
                  </a:lnTo>
                  <a:close/>
                </a:path>
                <a:path w="675640" h="1638300">
                  <a:moveTo>
                    <a:pt x="479386" y="431799"/>
                  </a:moveTo>
                  <a:lnTo>
                    <a:pt x="479022" y="431799"/>
                  </a:lnTo>
                  <a:lnTo>
                    <a:pt x="474878" y="444499"/>
                  </a:lnTo>
                  <a:lnTo>
                    <a:pt x="480132" y="444499"/>
                  </a:lnTo>
                  <a:lnTo>
                    <a:pt x="481323" y="449041"/>
                  </a:lnTo>
                  <a:lnTo>
                    <a:pt x="481206" y="444499"/>
                  </a:lnTo>
                  <a:lnTo>
                    <a:pt x="479386" y="431799"/>
                  </a:lnTo>
                  <a:close/>
                </a:path>
                <a:path w="675640" h="1638300">
                  <a:moveTo>
                    <a:pt x="619608" y="431799"/>
                  </a:moveTo>
                  <a:lnTo>
                    <a:pt x="562583" y="431799"/>
                  </a:lnTo>
                  <a:lnTo>
                    <a:pt x="568553" y="444499"/>
                  </a:lnTo>
                  <a:lnTo>
                    <a:pt x="627123" y="444499"/>
                  </a:lnTo>
                  <a:lnTo>
                    <a:pt x="619608" y="431799"/>
                  </a:lnTo>
                  <a:close/>
                </a:path>
                <a:path w="675640" h="1638300">
                  <a:moveTo>
                    <a:pt x="101431" y="419099"/>
                  </a:moveTo>
                  <a:lnTo>
                    <a:pt x="85510" y="419099"/>
                  </a:lnTo>
                  <a:lnTo>
                    <a:pt x="75117" y="431799"/>
                  </a:lnTo>
                  <a:lnTo>
                    <a:pt x="101083" y="431799"/>
                  </a:lnTo>
                  <a:lnTo>
                    <a:pt x="101431" y="419099"/>
                  </a:lnTo>
                  <a:close/>
                </a:path>
                <a:path w="675640" h="1638300">
                  <a:moveTo>
                    <a:pt x="554749" y="406399"/>
                  </a:moveTo>
                  <a:lnTo>
                    <a:pt x="548650" y="406399"/>
                  </a:lnTo>
                  <a:lnTo>
                    <a:pt x="544636" y="419099"/>
                  </a:lnTo>
                  <a:lnTo>
                    <a:pt x="558172" y="431799"/>
                  </a:lnTo>
                  <a:lnTo>
                    <a:pt x="596474" y="431799"/>
                  </a:lnTo>
                  <a:lnTo>
                    <a:pt x="590721" y="419099"/>
                  </a:lnTo>
                  <a:lnTo>
                    <a:pt x="562512" y="419099"/>
                  </a:lnTo>
                  <a:lnTo>
                    <a:pt x="554749" y="406399"/>
                  </a:lnTo>
                  <a:close/>
                </a:path>
                <a:path w="675640" h="1638300">
                  <a:moveTo>
                    <a:pt x="134094" y="406399"/>
                  </a:moveTo>
                  <a:lnTo>
                    <a:pt x="80187" y="406399"/>
                  </a:lnTo>
                  <a:lnTo>
                    <a:pt x="82317" y="419099"/>
                  </a:lnTo>
                  <a:lnTo>
                    <a:pt x="130073" y="419099"/>
                  </a:lnTo>
                  <a:lnTo>
                    <a:pt x="134094" y="406399"/>
                  </a:lnTo>
                  <a:close/>
                </a:path>
                <a:path w="675640" h="1638300">
                  <a:moveTo>
                    <a:pt x="571343" y="406399"/>
                  </a:moveTo>
                  <a:lnTo>
                    <a:pt x="554749" y="406399"/>
                  </a:lnTo>
                  <a:lnTo>
                    <a:pt x="562512" y="419099"/>
                  </a:lnTo>
                  <a:lnTo>
                    <a:pt x="571343" y="406399"/>
                  </a:lnTo>
                  <a:close/>
                </a:path>
                <a:path w="675640" h="1638300">
                  <a:moveTo>
                    <a:pt x="591200" y="406399"/>
                  </a:moveTo>
                  <a:lnTo>
                    <a:pt x="571343" y="406399"/>
                  </a:lnTo>
                  <a:lnTo>
                    <a:pt x="562512" y="419099"/>
                  </a:lnTo>
                  <a:lnTo>
                    <a:pt x="603050" y="419099"/>
                  </a:lnTo>
                  <a:lnTo>
                    <a:pt x="591200" y="406399"/>
                  </a:lnTo>
                  <a:close/>
                </a:path>
                <a:path w="675640" h="1638300">
                  <a:moveTo>
                    <a:pt x="143282" y="380999"/>
                  </a:moveTo>
                  <a:lnTo>
                    <a:pt x="100142" y="380999"/>
                  </a:lnTo>
                  <a:lnTo>
                    <a:pt x="96635" y="393699"/>
                  </a:lnTo>
                  <a:lnTo>
                    <a:pt x="86422" y="406399"/>
                  </a:lnTo>
                  <a:lnTo>
                    <a:pt x="133946" y="406399"/>
                  </a:lnTo>
                  <a:lnTo>
                    <a:pt x="132781" y="393699"/>
                  </a:lnTo>
                  <a:lnTo>
                    <a:pt x="132072" y="393699"/>
                  </a:lnTo>
                  <a:lnTo>
                    <a:pt x="143282" y="380999"/>
                  </a:lnTo>
                  <a:close/>
                </a:path>
                <a:path w="675640" h="1638300">
                  <a:moveTo>
                    <a:pt x="584827" y="393699"/>
                  </a:moveTo>
                  <a:lnTo>
                    <a:pt x="533549" y="393699"/>
                  </a:lnTo>
                  <a:lnTo>
                    <a:pt x="545612" y="406399"/>
                  </a:lnTo>
                  <a:lnTo>
                    <a:pt x="591568" y="406399"/>
                  </a:lnTo>
                  <a:lnTo>
                    <a:pt x="584827" y="393699"/>
                  </a:lnTo>
                  <a:close/>
                </a:path>
                <a:path w="675640" h="1638300">
                  <a:moveTo>
                    <a:pt x="153979" y="380999"/>
                  </a:moveTo>
                  <a:lnTo>
                    <a:pt x="143282" y="380999"/>
                  </a:lnTo>
                  <a:lnTo>
                    <a:pt x="144216" y="393699"/>
                  </a:lnTo>
                  <a:lnTo>
                    <a:pt x="145021" y="393699"/>
                  </a:lnTo>
                  <a:lnTo>
                    <a:pt x="153979" y="380999"/>
                  </a:lnTo>
                  <a:close/>
                </a:path>
                <a:path w="675640" h="1638300">
                  <a:moveTo>
                    <a:pt x="567711" y="380999"/>
                  </a:moveTo>
                  <a:lnTo>
                    <a:pt x="520777" y="380999"/>
                  </a:lnTo>
                  <a:lnTo>
                    <a:pt x="523593" y="393699"/>
                  </a:lnTo>
                  <a:lnTo>
                    <a:pt x="567987" y="393699"/>
                  </a:lnTo>
                  <a:lnTo>
                    <a:pt x="567711" y="380999"/>
                  </a:lnTo>
                  <a:close/>
                </a:path>
                <a:path w="675640" h="1638300">
                  <a:moveTo>
                    <a:pt x="578431" y="380999"/>
                  </a:moveTo>
                  <a:lnTo>
                    <a:pt x="567711" y="380999"/>
                  </a:lnTo>
                  <a:lnTo>
                    <a:pt x="582517" y="393699"/>
                  </a:lnTo>
                  <a:lnTo>
                    <a:pt x="578431" y="380999"/>
                  </a:lnTo>
                  <a:close/>
                </a:path>
                <a:path w="675640" h="1638300">
                  <a:moveTo>
                    <a:pt x="161305" y="368299"/>
                  </a:moveTo>
                  <a:lnTo>
                    <a:pt x="126652" y="368299"/>
                  </a:lnTo>
                  <a:lnTo>
                    <a:pt x="121488" y="380999"/>
                  </a:lnTo>
                  <a:lnTo>
                    <a:pt x="156265" y="380999"/>
                  </a:lnTo>
                  <a:lnTo>
                    <a:pt x="161305" y="368299"/>
                  </a:lnTo>
                  <a:close/>
                </a:path>
                <a:path w="675640" h="1638300">
                  <a:moveTo>
                    <a:pt x="550280" y="368299"/>
                  </a:moveTo>
                  <a:lnTo>
                    <a:pt x="529584" y="368299"/>
                  </a:lnTo>
                  <a:lnTo>
                    <a:pt x="527630" y="380999"/>
                  </a:lnTo>
                  <a:lnTo>
                    <a:pt x="559982" y="380999"/>
                  </a:lnTo>
                  <a:lnTo>
                    <a:pt x="550280" y="368299"/>
                  </a:lnTo>
                  <a:close/>
                </a:path>
                <a:path w="675640" h="1638300">
                  <a:moveTo>
                    <a:pt x="158184" y="355599"/>
                  </a:moveTo>
                  <a:lnTo>
                    <a:pt x="118762" y="355599"/>
                  </a:lnTo>
                  <a:lnTo>
                    <a:pt x="111691" y="368299"/>
                  </a:lnTo>
                  <a:lnTo>
                    <a:pt x="154438" y="368299"/>
                  </a:lnTo>
                  <a:lnTo>
                    <a:pt x="158184" y="355599"/>
                  </a:lnTo>
                  <a:close/>
                </a:path>
                <a:path w="675640" h="1638300">
                  <a:moveTo>
                    <a:pt x="542256" y="342899"/>
                  </a:moveTo>
                  <a:lnTo>
                    <a:pt x="498034" y="342899"/>
                  </a:lnTo>
                  <a:lnTo>
                    <a:pt x="510357" y="368299"/>
                  </a:lnTo>
                  <a:lnTo>
                    <a:pt x="552646" y="368299"/>
                  </a:lnTo>
                  <a:lnTo>
                    <a:pt x="549683" y="355599"/>
                  </a:lnTo>
                  <a:lnTo>
                    <a:pt x="547308" y="355599"/>
                  </a:lnTo>
                  <a:lnTo>
                    <a:pt x="542256" y="342899"/>
                  </a:lnTo>
                  <a:close/>
                </a:path>
                <a:path w="675640" h="1638300">
                  <a:moveTo>
                    <a:pt x="175955" y="342899"/>
                  </a:moveTo>
                  <a:lnTo>
                    <a:pt x="129343" y="342899"/>
                  </a:lnTo>
                  <a:lnTo>
                    <a:pt x="129104" y="355599"/>
                  </a:lnTo>
                  <a:lnTo>
                    <a:pt x="161174" y="355599"/>
                  </a:lnTo>
                  <a:lnTo>
                    <a:pt x="175955" y="342899"/>
                  </a:lnTo>
                  <a:close/>
                </a:path>
                <a:path w="675640" h="1638300">
                  <a:moveTo>
                    <a:pt x="183578" y="330199"/>
                  </a:moveTo>
                  <a:lnTo>
                    <a:pt x="133372" y="330199"/>
                  </a:lnTo>
                  <a:lnTo>
                    <a:pt x="130602" y="342899"/>
                  </a:lnTo>
                  <a:lnTo>
                    <a:pt x="173512" y="342899"/>
                  </a:lnTo>
                  <a:lnTo>
                    <a:pt x="183578" y="330199"/>
                  </a:lnTo>
                  <a:close/>
                </a:path>
                <a:path w="675640" h="1638300">
                  <a:moveTo>
                    <a:pt x="188290" y="330199"/>
                  </a:moveTo>
                  <a:lnTo>
                    <a:pt x="183578" y="330199"/>
                  </a:lnTo>
                  <a:lnTo>
                    <a:pt x="190406" y="342899"/>
                  </a:lnTo>
                  <a:lnTo>
                    <a:pt x="199236" y="342899"/>
                  </a:lnTo>
                  <a:lnTo>
                    <a:pt x="188290" y="330199"/>
                  </a:lnTo>
                  <a:close/>
                </a:path>
                <a:path w="675640" h="1638300">
                  <a:moveTo>
                    <a:pt x="523962" y="330199"/>
                  </a:moveTo>
                  <a:lnTo>
                    <a:pt x="488261" y="330199"/>
                  </a:lnTo>
                  <a:lnTo>
                    <a:pt x="498345" y="342899"/>
                  </a:lnTo>
                  <a:lnTo>
                    <a:pt x="529578" y="342899"/>
                  </a:lnTo>
                  <a:lnTo>
                    <a:pt x="523962" y="330199"/>
                  </a:lnTo>
                  <a:close/>
                </a:path>
                <a:path w="675640" h="1638300">
                  <a:moveTo>
                    <a:pt x="230832" y="304799"/>
                  </a:moveTo>
                  <a:lnTo>
                    <a:pt x="214184" y="317499"/>
                  </a:lnTo>
                  <a:lnTo>
                    <a:pt x="162506" y="317499"/>
                  </a:lnTo>
                  <a:lnTo>
                    <a:pt x="147673" y="330199"/>
                  </a:lnTo>
                  <a:lnTo>
                    <a:pt x="236472" y="330199"/>
                  </a:lnTo>
                  <a:lnTo>
                    <a:pt x="230832" y="304799"/>
                  </a:lnTo>
                  <a:close/>
                </a:path>
                <a:path w="675640" h="1638300">
                  <a:moveTo>
                    <a:pt x="436046" y="317499"/>
                  </a:moveTo>
                  <a:lnTo>
                    <a:pt x="415014" y="317499"/>
                  </a:lnTo>
                  <a:lnTo>
                    <a:pt x="412626" y="330199"/>
                  </a:lnTo>
                  <a:lnTo>
                    <a:pt x="434855" y="330199"/>
                  </a:lnTo>
                  <a:lnTo>
                    <a:pt x="436046" y="317499"/>
                  </a:lnTo>
                  <a:close/>
                </a:path>
                <a:path w="675640" h="1638300">
                  <a:moveTo>
                    <a:pt x="459339" y="317499"/>
                  </a:moveTo>
                  <a:lnTo>
                    <a:pt x="440362" y="317499"/>
                  </a:lnTo>
                  <a:lnTo>
                    <a:pt x="439713" y="330199"/>
                  </a:lnTo>
                  <a:lnTo>
                    <a:pt x="451316" y="330199"/>
                  </a:lnTo>
                  <a:lnTo>
                    <a:pt x="459339" y="317499"/>
                  </a:lnTo>
                  <a:close/>
                </a:path>
                <a:path w="675640" h="1638300">
                  <a:moveTo>
                    <a:pt x="530829" y="317499"/>
                  </a:moveTo>
                  <a:lnTo>
                    <a:pt x="474536" y="317499"/>
                  </a:lnTo>
                  <a:lnTo>
                    <a:pt x="464973" y="330199"/>
                  </a:lnTo>
                  <a:lnTo>
                    <a:pt x="537276" y="330199"/>
                  </a:lnTo>
                  <a:lnTo>
                    <a:pt x="530829" y="317499"/>
                  </a:lnTo>
                  <a:close/>
                </a:path>
                <a:path w="675640" h="1638300">
                  <a:moveTo>
                    <a:pt x="197554" y="304799"/>
                  </a:moveTo>
                  <a:lnTo>
                    <a:pt x="161930" y="304799"/>
                  </a:lnTo>
                  <a:lnTo>
                    <a:pt x="147289" y="317499"/>
                  </a:lnTo>
                  <a:lnTo>
                    <a:pt x="201449" y="317499"/>
                  </a:lnTo>
                  <a:lnTo>
                    <a:pt x="197554" y="304799"/>
                  </a:lnTo>
                  <a:close/>
                </a:path>
                <a:path w="675640" h="1638300">
                  <a:moveTo>
                    <a:pt x="220155" y="304799"/>
                  </a:moveTo>
                  <a:lnTo>
                    <a:pt x="201607" y="304799"/>
                  </a:lnTo>
                  <a:lnTo>
                    <a:pt x="202473" y="317499"/>
                  </a:lnTo>
                  <a:lnTo>
                    <a:pt x="214184" y="317499"/>
                  </a:lnTo>
                  <a:lnTo>
                    <a:pt x="220155" y="304799"/>
                  </a:lnTo>
                  <a:close/>
                </a:path>
                <a:path w="675640" h="1638300">
                  <a:moveTo>
                    <a:pt x="505489" y="304799"/>
                  </a:moveTo>
                  <a:lnTo>
                    <a:pt x="413238" y="304799"/>
                  </a:lnTo>
                  <a:lnTo>
                    <a:pt x="418327" y="317499"/>
                  </a:lnTo>
                  <a:lnTo>
                    <a:pt x="512685" y="317499"/>
                  </a:lnTo>
                  <a:lnTo>
                    <a:pt x="505489" y="304799"/>
                  </a:lnTo>
                  <a:close/>
                </a:path>
                <a:path w="675640" h="1638300">
                  <a:moveTo>
                    <a:pt x="250725" y="253999"/>
                  </a:moveTo>
                  <a:lnTo>
                    <a:pt x="215541" y="253999"/>
                  </a:lnTo>
                  <a:lnTo>
                    <a:pt x="217570" y="266699"/>
                  </a:lnTo>
                  <a:lnTo>
                    <a:pt x="192137" y="266699"/>
                  </a:lnTo>
                  <a:lnTo>
                    <a:pt x="190383" y="279399"/>
                  </a:lnTo>
                  <a:lnTo>
                    <a:pt x="189514" y="292099"/>
                  </a:lnTo>
                  <a:lnTo>
                    <a:pt x="190087" y="304799"/>
                  </a:lnTo>
                  <a:lnTo>
                    <a:pt x="227323" y="304799"/>
                  </a:lnTo>
                  <a:lnTo>
                    <a:pt x="230927" y="292099"/>
                  </a:lnTo>
                  <a:lnTo>
                    <a:pt x="223951" y="279399"/>
                  </a:lnTo>
                  <a:lnTo>
                    <a:pt x="244526" y="279399"/>
                  </a:lnTo>
                  <a:lnTo>
                    <a:pt x="248991" y="266699"/>
                  </a:lnTo>
                  <a:lnTo>
                    <a:pt x="250725" y="253999"/>
                  </a:lnTo>
                  <a:close/>
                </a:path>
                <a:path w="675640" h="1638300">
                  <a:moveTo>
                    <a:pt x="433952" y="266699"/>
                  </a:moveTo>
                  <a:lnTo>
                    <a:pt x="411184" y="266699"/>
                  </a:lnTo>
                  <a:lnTo>
                    <a:pt x="409761" y="279399"/>
                  </a:lnTo>
                  <a:lnTo>
                    <a:pt x="409807" y="292099"/>
                  </a:lnTo>
                  <a:lnTo>
                    <a:pt x="415547" y="304799"/>
                  </a:lnTo>
                  <a:lnTo>
                    <a:pt x="420856" y="292099"/>
                  </a:lnTo>
                  <a:lnTo>
                    <a:pt x="423031" y="279399"/>
                  </a:lnTo>
                  <a:lnTo>
                    <a:pt x="435161" y="279399"/>
                  </a:lnTo>
                  <a:lnTo>
                    <a:pt x="433952" y="266699"/>
                  </a:lnTo>
                  <a:close/>
                </a:path>
                <a:path w="675640" h="1638300">
                  <a:moveTo>
                    <a:pt x="493432" y="292099"/>
                  </a:moveTo>
                  <a:lnTo>
                    <a:pt x="425117" y="292099"/>
                  </a:lnTo>
                  <a:lnTo>
                    <a:pt x="424900" y="304799"/>
                  </a:lnTo>
                  <a:lnTo>
                    <a:pt x="493951" y="304799"/>
                  </a:lnTo>
                  <a:lnTo>
                    <a:pt x="493432" y="292099"/>
                  </a:lnTo>
                  <a:close/>
                </a:path>
                <a:path w="675640" h="1638300">
                  <a:moveTo>
                    <a:pt x="238566" y="279399"/>
                  </a:moveTo>
                  <a:lnTo>
                    <a:pt x="232017" y="279399"/>
                  </a:lnTo>
                  <a:lnTo>
                    <a:pt x="234018" y="292099"/>
                  </a:lnTo>
                  <a:lnTo>
                    <a:pt x="238566" y="279399"/>
                  </a:lnTo>
                  <a:close/>
                </a:path>
                <a:path w="675640" h="1638300">
                  <a:moveTo>
                    <a:pt x="449607" y="266699"/>
                  </a:moveTo>
                  <a:lnTo>
                    <a:pt x="439898" y="266699"/>
                  </a:lnTo>
                  <a:lnTo>
                    <a:pt x="435161" y="279399"/>
                  </a:lnTo>
                  <a:lnTo>
                    <a:pt x="428448" y="279399"/>
                  </a:lnTo>
                  <a:lnTo>
                    <a:pt x="426295" y="292099"/>
                  </a:lnTo>
                  <a:lnTo>
                    <a:pt x="455782" y="292099"/>
                  </a:lnTo>
                  <a:lnTo>
                    <a:pt x="449607" y="266699"/>
                  </a:lnTo>
                  <a:close/>
                </a:path>
                <a:path w="675640" h="1638300">
                  <a:moveTo>
                    <a:pt x="207717" y="253999"/>
                  </a:moveTo>
                  <a:lnTo>
                    <a:pt x="202831" y="266699"/>
                  </a:lnTo>
                  <a:lnTo>
                    <a:pt x="209665" y="266699"/>
                  </a:lnTo>
                  <a:lnTo>
                    <a:pt x="207717" y="253999"/>
                  </a:lnTo>
                  <a:close/>
                </a:path>
                <a:path w="675640" h="1638300">
                  <a:moveTo>
                    <a:pt x="437137" y="253999"/>
                  </a:moveTo>
                  <a:lnTo>
                    <a:pt x="417561" y="253999"/>
                  </a:lnTo>
                  <a:lnTo>
                    <a:pt x="414345" y="266699"/>
                  </a:lnTo>
                  <a:lnTo>
                    <a:pt x="432701" y="266699"/>
                  </a:lnTo>
                  <a:lnTo>
                    <a:pt x="437137" y="253999"/>
                  </a:lnTo>
                  <a:close/>
                </a:path>
                <a:path w="675640" h="1638300">
                  <a:moveTo>
                    <a:pt x="222806" y="228599"/>
                  </a:moveTo>
                  <a:lnTo>
                    <a:pt x="203528" y="228599"/>
                  </a:lnTo>
                  <a:lnTo>
                    <a:pt x="205837" y="241299"/>
                  </a:lnTo>
                  <a:lnTo>
                    <a:pt x="206914" y="241299"/>
                  </a:lnTo>
                  <a:lnTo>
                    <a:pt x="214396" y="253999"/>
                  </a:lnTo>
                  <a:lnTo>
                    <a:pt x="248486" y="253999"/>
                  </a:lnTo>
                  <a:lnTo>
                    <a:pt x="238519" y="241299"/>
                  </a:lnTo>
                  <a:lnTo>
                    <a:pt x="222806" y="228599"/>
                  </a:lnTo>
                  <a:close/>
                </a:path>
                <a:path w="675640" h="1638300">
                  <a:moveTo>
                    <a:pt x="413180" y="241299"/>
                  </a:moveTo>
                  <a:lnTo>
                    <a:pt x="405063" y="241299"/>
                  </a:lnTo>
                  <a:lnTo>
                    <a:pt x="406812" y="253999"/>
                  </a:lnTo>
                  <a:lnTo>
                    <a:pt x="408832" y="253999"/>
                  </a:lnTo>
                  <a:lnTo>
                    <a:pt x="413180" y="241299"/>
                  </a:lnTo>
                  <a:close/>
                </a:path>
                <a:path w="675640" h="1638300">
                  <a:moveTo>
                    <a:pt x="416952" y="241299"/>
                  </a:moveTo>
                  <a:lnTo>
                    <a:pt x="413180" y="241299"/>
                  </a:lnTo>
                  <a:lnTo>
                    <a:pt x="408832" y="253999"/>
                  </a:lnTo>
                  <a:lnTo>
                    <a:pt x="411399" y="253999"/>
                  </a:lnTo>
                  <a:lnTo>
                    <a:pt x="416952" y="241299"/>
                  </a:lnTo>
                  <a:close/>
                </a:path>
                <a:path w="675640" h="1638300">
                  <a:moveTo>
                    <a:pt x="433304" y="241299"/>
                  </a:moveTo>
                  <a:lnTo>
                    <a:pt x="416952" y="241299"/>
                  </a:lnTo>
                  <a:lnTo>
                    <a:pt x="411399" y="253999"/>
                  </a:lnTo>
                  <a:lnTo>
                    <a:pt x="432662" y="253999"/>
                  </a:lnTo>
                  <a:lnTo>
                    <a:pt x="433304" y="241299"/>
                  </a:lnTo>
                  <a:close/>
                </a:path>
                <a:path w="675640" h="1638300">
                  <a:moveTo>
                    <a:pt x="450438" y="241299"/>
                  </a:moveTo>
                  <a:lnTo>
                    <a:pt x="444992" y="241299"/>
                  </a:lnTo>
                  <a:lnTo>
                    <a:pt x="454376" y="253999"/>
                  </a:lnTo>
                  <a:lnTo>
                    <a:pt x="450438" y="241299"/>
                  </a:lnTo>
                  <a:close/>
                </a:path>
                <a:path w="675640" h="1638300">
                  <a:moveTo>
                    <a:pt x="233532" y="231366"/>
                  </a:moveTo>
                  <a:lnTo>
                    <a:pt x="241230" y="241299"/>
                  </a:lnTo>
                  <a:lnTo>
                    <a:pt x="244695" y="241299"/>
                  </a:lnTo>
                  <a:lnTo>
                    <a:pt x="233532" y="231366"/>
                  </a:lnTo>
                  <a:close/>
                </a:path>
                <a:path w="675640" h="1638300">
                  <a:moveTo>
                    <a:pt x="449493" y="228599"/>
                  </a:moveTo>
                  <a:lnTo>
                    <a:pt x="411619" y="228599"/>
                  </a:lnTo>
                  <a:lnTo>
                    <a:pt x="405466" y="241299"/>
                  </a:lnTo>
                  <a:lnTo>
                    <a:pt x="455109" y="241299"/>
                  </a:lnTo>
                  <a:lnTo>
                    <a:pt x="449493" y="228599"/>
                  </a:lnTo>
                  <a:close/>
                </a:path>
                <a:path w="675640" h="1638300">
                  <a:moveTo>
                    <a:pt x="231388" y="228599"/>
                  </a:moveTo>
                  <a:lnTo>
                    <a:pt x="230423" y="228599"/>
                  </a:lnTo>
                  <a:lnTo>
                    <a:pt x="233532" y="231366"/>
                  </a:lnTo>
                  <a:lnTo>
                    <a:pt x="231388" y="228599"/>
                  </a:lnTo>
                  <a:close/>
                </a:path>
                <a:path w="675640" h="1638300">
                  <a:moveTo>
                    <a:pt x="206183" y="215899"/>
                  </a:moveTo>
                  <a:lnTo>
                    <a:pt x="200938" y="215899"/>
                  </a:lnTo>
                  <a:lnTo>
                    <a:pt x="204436" y="228599"/>
                  </a:lnTo>
                  <a:lnTo>
                    <a:pt x="213387" y="228599"/>
                  </a:lnTo>
                  <a:lnTo>
                    <a:pt x="206183" y="215899"/>
                  </a:lnTo>
                  <a:close/>
                </a:path>
                <a:path w="675640" h="1638300">
                  <a:moveTo>
                    <a:pt x="229260" y="215899"/>
                  </a:moveTo>
                  <a:lnTo>
                    <a:pt x="216275" y="215899"/>
                  </a:lnTo>
                  <a:lnTo>
                    <a:pt x="214783" y="228599"/>
                  </a:lnTo>
                  <a:lnTo>
                    <a:pt x="230423" y="228599"/>
                  </a:lnTo>
                  <a:lnTo>
                    <a:pt x="229260" y="215899"/>
                  </a:lnTo>
                  <a:close/>
                </a:path>
                <a:path w="675640" h="1638300">
                  <a:moveTo>
                    <a:pt x="457817" y="215899"/>
                  </a:moveTo>
                  <a:lnTo>
                    <a:pt x="421648" y="215899"/>
                  </a:lnTo>
                  <a:lnTo>
                    <a:pt x="414728" y="228599"/>
                  </a:lnTo>
                  <a:lnTo>
                    <a:pt x="448920" y="228599"/>
                  </a:lnTo>
                  <a:lnTo>
                    <a:pt x="457817" y="215899"/>
                  </a:lnTo>
                  <a:close/>
                </a:path>
                <a:path w="675640" h="1638300">
                  <a:moveTo>
                    <a:pt x="239902" y="203199"/>
                  </a:moveTo>
                  <a:lnTo>
                    <a:pt x="205653" y="203199"/>
                  </a:lnTo>
                  <a:lnTo>
                    <a:pt x="209830" y="215899"/>
                  </a:lnTo>
                  <a:lnTo>
                    <a:pt x="243621" y="215899"/>
                  </a:lnTo>
                  <a:lnTo>
                    <a:pt x="239902" y="203199"/>
                  </a:lnTo>
                  <a:close/>
                </a:path>
                <a:path w="675640" h="1638300">
                  <a:moveTo>
                    <a:pt x="462113" y="203199"/>
                  </a:moveTo>
                  <a:lnTo>
                    <a:pt x="423688" y="203199"/>
                  </a:lnTo>
                  <a:lnTo>
                    <a:pt x="421373" y="215899"/>
                  </a:lnTo>
                  <a:lnTo>
                    <a:pt x="460013" y="215899"/>
                  </a:lnTo>
                  <a:lnTo>
                    <a:pt x="462113" y="203199"/>
                  </a:lnTo>
                  <a:close/>
                </a:path>
                <a:path w="675640" h="1638300">
                  <a:moveTo>
                    <a:pt x="217608" y="190499"/>
                  </a:moveTo>
                  <a:lnTo>
                    <a:pt x="198739" y="190499"/>
                  </a:lnTo>
                  <a:lnTo>
                    <a:pt x="198000" y="203199"/>
                  </a:lnTo>
                  <a:lnTo>
                    <a:pt x="220922" y="203199"/>
                  </a:lnTo>
                  <a:lnTo>
                    <a:pt x="217608" y="190499"/>
                  </a:lnTo>
                  <a:close/>
                </a:path>
                <a:path w="675640" h="1638300">
                  <a:moveTo>
                    <a:pt x="464766" y="190499"/>
                  </a:moveTo>
                  <a:lnTo>
                    <a:pt x="425307" y="190499"/>
                  </a:lnTo>
                  <a:lnTo>
                    <a:pt x="426182" y="203199"/>
                  </a:lnTo>
                  <a:lnTo>
                    <a:pt x="465573" y="203199"/>
                  </a:lnTo>
                  <a:lnTo>
                    <a:pt x="464766" y="190499"/>
                  </a:lnTo>
                  <a:close/>
                </a:path>
                <a:path w="675640" h="1638300">
                  <a:moveTo>
                    <a:pt x="201635" y="177799"/>
                  </a:moveTo>
                  <a:lnTo>
                    <a:pt x="199383" y="190499"/>
                  </a:lnTo>
                  <a:lnTo>
                    <a:pt x="207303" y="190499"/>
                  </a:lnTo>
                  <a:lnTo>
                    <a:pt x="201635" y="177799"/>
                  </a:lnTo>
                  <a:close/>
                </a:path>
                <a:path w="675640" h="1638300">
                  <a:moveTo>
                    <a:pt x="237214" y="177799"/>
                  </a:moveTo>
                  <a:lnTo>
                    <a:pt x="212719" y="177799"/>
                  </a:lnTo>
                  <a:lnTo>
                    <a:pt x="207303" y="190499"/>
                  </a:lnTo>
                  <a:lnTo>
                    <a:pt x="241616" y="190499"/>
                  </a:lnTo>
                  <a:lnTo>
                    <a:pt x="237214" y="177799"/>
                  </a:lnTo>
                  <a:close/>
                </a:path>
                <a:path w="675640" h="1638300">
                  <a:moveTo>
                    <a:pt x="448590" y="177799"/>
                  </a:moveTo>
                  <a:lnTo>
                    <a:pt x="426777" y="177799"/>
                  </a:lnTo>
                  <a:lnTo>
                    <a:pt x="424595" y="190499"/>
                  </a:lnTo>
                  <a:lnTo>
                    <a:pt x="446794" y="190499"/>
                  </a:lnTo>
                  <a:lnTo>
                    <a:pt x="448590" y="177799"/>
                  </a:lnTo>
                  <a:close/>
                </a:path>
                <a:path w="675640" h="1638300">
                  <a:moveTo>
                    <a:pt x="260799" y="126999"/>
                  </a:moveTo>
                  <a:lnTo>
                    <a:pt x="217214" y="126999"/>
                  </a:lnTo>
                  <a:lnTo>
                    <a:pt x="212051" y="152399"/>
                  </a:lnTo>
                  <a:lnTo>
                    <a:pt x="208740" y="165099"/>
                  </a:lnTo>
                  <a:lnTo>
                    <a:pt x="209914" y="165099"/>
                  </a:lnTo>
                  <a:lnTo>
                    <a:pt x="212545" y="177799"/>
                  </a:lnTo>
                  <a:lnTo>
                    <a:pt x="239382" y="177799"/>
                  </a:lnTo>
                  <a:lnTo>
                    <a:pt x="243534" y="165099"/>
                  </a:lnTo>
                  <a:lnTo>
                    <a:pt x="250660" y="152399"/>
                  </a:lnTo>
                  <a:lnTo>
                    <a:pt x="257501" y="139699"/>
                  </a:lnTo>
                  <a:lnTo>
                    <a:pt x="260799" y="126999"/>
                  </a:lnTo>
                  <a:close/>
                </a:path>
                <a:path w="675640" h="1638300">
                  <a:moveTo>
                    <a:pt x="450510" y="126999"/>
                  </a:moveTo>
                  <a:lnTo>
                    <a:pt x="427859" y="126999"/>
                  </a:lnTo>
                  <a:lnTo>
                    <a:pt x="431055" y="139699"/>
                  </a:lnTo>
                  <a:lnTo>
                    <a:pt x="433745" y="152399"/>
                  </a:lnTo>
                  <a:lnTo>
                    <a:pt x="432964" y="152399"/>
                  </a:lnTo>
                  <a:lnTo>
                    <a:pt x="431081" y="165099"/>
                  </a:lnTo>
                  <a:lnTo>
                    <a:pt x="428788" y="177799"/>
                  </a:lnTo>
                  <a:lnTo>
                    <a:pt x="450409" y="177799"/>
                  </a:lnTo>
                  <a:lnTo>
                    <a:pt x="457565" y="165099"/>
                  </a:lnTo>
                  <a:lnTo>
                    <a:pt x="458626" y="165099"/>
                  </a:lnTo>
                  <a:lnTo>
                    <a:pt x="457014" y="152399"/>
                  </a:lnTo>
                  <a:lnTo>
                    <a:pt x="455179" y="139699"/>
                  </a:lnTo>
                  <a:lnTo>
                    <a:pt x="454304" y="139699"/>
                  </a:lnTo>
                  <a:lnTo>
                    <a:pt x="450510" y="126999"/>
                  </a:lnTo>
                  <a:close/>
                </a:path>
                <a:path w="675640" h="1638300">
                  <a:moveTo>
                    <a:pt x="419572" y="139699"/>
                  </a:moveTo>
                  <a:lnTo>
                    <a:pt x="411775" y="139699"/>
                  </a:lnTo>
                  <a:lnTo>
                    <a:pt x="415780" y="152399"/>
                  </a:lnTo>
                  <a:lnTo>
                    <a:pt x="419572" y="139699"/>
                  </a:lnTo>
                  <a:close/>
                </a:path>
                <a:path w="675640" h="1638300">
                  <a:moveTo>
                    <a:pt x="424586" y="126999"/>
                  </a:moveTo>
                  <a:lnTo>
                    <a:pt x="403856" y="126999"/>
                  </a:lnTo>
                  <a:lnTo>
                    <a:pt x="408011" y="139699"/>
                  </a:lnTo>
                  <a:lnTo>
                    <a:pt x="421048" y="139699"/>
                  </a:lnTo>
                  <a:lnTo>
                    <a:pt x="424586" y="126999"/>
                  </a:lnTo>
                  <a:close/>
                </a:path>
                <a:path w="675640" h="1638300">
                  <a:moveTo>
                    <a:pt x="228903" y="114299"/>
                  </a:moveTo>
                  <a:lnTo>
                    <a:pt x="222860" y="114299"/>
                  </a:lnTo>
                  <a:lnTo>
                    <a:pt x="220501" y="126999"/>
                  </a:lnTo>
                  <a:lnTo>
                    <a:pt x="236218" y="126999"/>
                  </a:lnTo>
                  <a:lnTo>
                    <a:pt x="228903" y="114299"/>
                  </a:lnTo>
                  <a:close/>
                </a:path>
                <a:path w="675640" h="1638300">
                  <a:moveTo>
                    <a:pt x="269662" y="101599"/>
                  </a:moveTo>
                  <a:lnTo>
                    <a:pt x="234373" y="101599"/>
                  </a:lnTo>
                  <a:lnTo>
                    <a:pt x="235450" y="115893"/>
                  </a:lnTo>
                  <a:lnTo>
                    <a:pt x="236218" y="126999"/>
                  </a:lnTo>
                  <a:lnTo>
                    <a:pt x="261489" y="126999"/>
                  </a:lnTo>
                  <a:lnTo>
                    <a:pt x="254702" y="114299"/>
                  </a:lnTo>
                  <a:lnTo>
                    <a:pt x="268571" y="114299"/>
                  </a:lnTo>
                  <a:lnTo>
                    <a:pt x="269662" y="101599"/>
                  </a:lnTo>
                  <a:close/>
                </a:path>
                <a:path w="675640" h="1638300">
                  <a:moveTo>
                    <a:pt x="444945" y="114299"/>
                  </a:moveTo>
                  <a:lnTo>
                    <a:pt x="400758" y="114299"/>
                  </a:lnTo>
                  <a:lnTo>
                    <a:pt x="400907" y="126999"/>
                  </a:lnTo>
                  <a:lnTo>
                    <a:pt x="437384" y="126999"/>
                  </a:lnTo>
                  <a:lnTo>
                    <a:pt x="444624" y="115893"/>
                  </a:lnTo>
                  <a:lnTo>
                    <a:pt x="444945" y="114299"/>
                  </a:lnTo>
                  <a:close/>
                </a:path>
                <a:path w="675640" h="1638300">
                  <a:moveTo>
                    <a:pt x="445036" y="115261"/>
                  </a:moveTo>
                  <a:lnTo>
                    <a:pt x="444624" y="115893"/>
                  </a:lnTo>
                  <a:lnTo>
                    <a:pt x="442384" y="126999"/>
                  </a:lnTo>
                  <a:lnTo>
                    <a:pt x="446140" y="126999"/>
                  </a:lnTo>
                  <a:lnTo>
                    <a:pt x="445036" y="115261"/>
                  </a:lnTo>
                  <a:close/>
                </a:path>
                <a:path w="675640" h="1638300">
                  <a:moveTo>
                    <a:pt x="444945" y="114299"/>
                  </a:moveTo>
                  <a:lnTo>
                    <a:pt x="444624" y="115893"/>
                  </a:lnTo>
                  <a:lnTo>
                    <a:pt x="445036" y="115261"/>
                  </a:lnTo>
                  <a:lnTo>
                    <a:pt x="444945" y="114299"/>
                  </a:lnTo>
                  <a:close/>
                </a:path>
                <a:path w="675640" h="1638300">
                  <a:moveTo>
                    <a:pt x="445663" y="114299"/>
                  </a:moveTo>
                  <a:lnTo>
                    <a:pt x="444945" y="114299"/>
                  </a:lnTo>
                  <a:lnTo>
                    <a:pt x="445036" y="115261"/>
                  </a:lnTo>
                  <a:lnTo>
                    <a:pt x="445663" y="114299"/>
                  </a:lnTo>
                  <a:close/>
                </a:path>
                <a:path w="675640" h="1638300">
                  <a:moveTo>
                    <a:pt x="427484" y="88899"/>
                  </a:moveTo>
                  <a:lnTo>
                    <a:pt x="404000" y="88899"/>
                  </a:lnTo>
                  <a:lnTo>
                    <a:pt x="407977" y="101599"/>
                  </a:lnTo>
                  <a:lnTo>
                    <a:pt x="407656" y="114299"/>
                  </a:lnTo>
                  <a:lnTo>
                    <a:pt x="445829" y="114299"/>
                  </a:lnTo>
                  <a:lnTo>
                    <a:pt x="446074" y="101599"/>
                  </a:lnTo>
                  <a:lnTo>
                    <a:pt x="429214" y="101599"/>
                  </a:lnTo>
                  <a:lnTo>
                    <a:pt x="427484" y="88899"/>
                  </a:lnTo>
                  <a:close/>
                </a:path>
                <a:path w="675640" h="1638300">
                  <a:moveTo>
                    <a:pt x="263657" y="88899"/>
                  </a:moveTo>
                  <a:lnTo>
                    <a:pt x="235907" y="88899"/>
                  </a:lnTo>
                  <a:lnTo>
                    <a:pt x="231289" y="101599"/>
                  </a:lnTo>
                  <a:lnTo>
                    <a:pt x="260893" y="101599"/>
                  </a:lnTo>
                  <a:lnTo>
                    <a:pt x="263657" y="88899"/>
                  </a:lnTo>
                  <a:close/>
                </a:path>
                <a:path w="675640" h="1638300">
                  <a:moveTo>
                    <a:pt x="398452" y="88899"/>
                  </a:moveTo>
                  <a:lnTo>
                    <a:pt x="391645" y="88899"/>
                  </a:lnTo>
                  <a:lnTo>
                    <a:pt x="392652" y="101599"/>
                  </a:lnTo>
                  <a:lnTo>
                    <a:pt x="393552" y="101599"/>
                  </a:lnTo>
                  <a:lnTo>
                    <a:pt x="398452" y="88899"/>
                  </a:lnTo>
                  <a:close/>
                </a:path>
                <a:path w="675640" h="1638300">
                  <a:moveTo>
                    <a:pt x="437362" y="88899"/>
                  </a:moveTo>
                  <a:lnTo>
                    <a:pt x="429214" y="101599"/>
                  </a:lnTo>
                  <a:lnTo>
                    <a:pt x="439874" y="101599"/>
                  </a:lnTo>
                  <a:lnTo>
                    <a:pt x="437362" y="88899"/>
                  </a:lnTo>
                  <a:close/>
                </a:path>
                <a:path w="675640" h="1638300">
                  <a:moveTo>
                    <a:pt x="243240" y="63499"/>
                  </a:moveTo>
                  <a:lnTo>
                    <a:pt x="239252" y="63499"/>
                  </a:lnTo>
                  <a:lnTo>
                    <a:pt x="235878" y="76199"/>
                  </a:lnTo>
                  <a:lnTo>
                    <a:pt x="246080" y="88899"/>
                  </a:lnTo>
                  <a:lnTo>
                    <a:pt x="273950" y="88899"/>
                  </a:lnTo>
                  <a:lnTo>
                    <a:pt x="267728" y="76199"/>
                  </a:lnTo>
                  <a:lnTo>
                    <a:pt x="253149" y="76199"/>
                  </a:lnTo>
                  <a:lnTo>
                    <a:pt x="243240" y="63499"/>
                  </a:lnTo>
                  <a:close/>
                </a:path>
                <a:path w="675640" h="1638300">
                  <a:moveTo>
                    <a:pt x="278311" y="76199"/>
                  </a:moveTo>
                  <a:lnTo>
                    <a:pt x="275871" y="76199"/>
                  </a:lnTo>
                  <a:lnTo>
                    <a:pt x="277647" y="88899"/>
                  </a:lnTo>
                  <a:lnTo>
                    <a:pt x="278311" y="76199"/>
                  </a:lnTo>
                  <a:close/>
                </a:path>
                <a:path w="675640" h="1638300">
                  <a:moveTo>
                    <a:pt x="420329" y="76199"/>
                  </a:moveTo>
                  <a:lnTo>
                    <a:pt x="389834" y="76199"/>
                  </a:lnTo>
                  <a:lnTo>
                    <a:pt x="389629" y="88899"/>
                  </a:lnTo>
                  <a:lnTo>
                    <a:pt x="421262" y="88899"/>
                  </a:lnTo>
                  <a:lnTo>
                    <a:pt x="420329" y="76199"/>
                  </a:lnTo>
                  <a:close/>
                </a:path>
                <a:path w="675640" h="1638300">
                  <a:moveTo>
                    <a:pt x="258751" y="38099"/>
                  </a:moveTo>
                  <a:lnTo>
                    <a:pt x="255085" y="38099"/>
                  </a:lnTo>
                  <a:lnTo>
                    <a:pt x="251307" y="50799"/>
                  </a:lnTo>
                  <a:lnTo>
                    <a:pt x="249773" y="63499"/>
                  </a:lnTo>
                  <a:lnTo>
                    <a:pt x="256835" y="63499"/>
                  </a:lnTo>
                  <a:lnTo>
                    <a:pt x="253149" y="76199"/>
                  </a:lnTo>
                  <a:lnTo>
                    <a:pt x="283584" y="76199"/>
                  </a:lnTo>
                  <a:lnTo>
                    <a:pt x="289800" y="63499"/>
                  </a:lnTo>
                  <a:lnTo>
                    <a:pt x="300950" y="50799"/>
                  </a:lnTo>
                  <a:lnTo>
                    <a:pt x="266443" y="50799"/>
                  </a:lnTo>
                  <a:lnTo>
                    <a:pt x="258751" y="38099"/>
                  </a:lnTo>
                  <a:close/>
                </a:path>
                <a:path w="675640" h="1638300">
                  <a:moveTo>
                    <a:pt x="381292" y="63499"/>
                  </a:moveTo>
                  <a:lnTo>
                    <a:pt x="361796" y="63499"/>
                  </a:lnTo>
                  <a:lnTo>
                    <a:pt x="370138" y="76199"/>
                  </a:lnTo>
                  <a:lnTo>
                    <a:pt x="381755" y="76199"/>
                  </a:lnTo>
                  <a:lnTo>
                    <a:pt x="381292" y="63499"/>
                  </a:lnTo>
                  <a:close/>
                </a:path>
                <a:path w="675640" h="1638300">
                  <a:moveTo>
                    <a:pt x="415577" y="50799"/>
                  </a:moveTo>
                  <a:lnTo>
                    <a:pt x="364133" y="50799"/>
                  </a:lnTo>
                  <a:lnTo>
                    <a:pt x="363156" y="63499"/>
                  </a:lnTo>
                  <a:lnTo>
                    <a:pt x="392238" y="63499"/>
                  </a:lnTo>
                  <a:lnTo>
                    <a:pt x="394531" y="76199"/>
                  </a:lnTo>
                  <a:lnTo>
                    <a:pt x="419538" y="76199"/>
                  </a:lnTo>
                  <a:lnTo>
                    <a:pt x="418800" y="63499"/>
                  </a:lnTo>
                  <a:lnTo>
                    <a:pt x="415577" y="50799"/>
                  </a:lnTo>
                  <a:close/>
                </a:path>
                <a:path w="675640" h="1638300">
                  <a:moveTo>
                    <a:pt x="362807" y="38099"/>
                  </a:moveTo>
                  <a:lnTo>
                    <a:pt x="340023" y="38099"/>
                  </a:lnTo>
                  <a:lnTo>
                    <a:pt x="343395" y="50799"/>
                  </a:lnTo>
                  <a:lnTo>
                    <a:pt x="347026" y="50799"/>
                  </a:lnTo>
                  <a:lnTo>
                    <a:pt x="354103" y="63499"/>
                  </a:lnTo>
                  <a:lnTo>
                    <a:pt x="362807" y="38099"/>
                  </a:lnTo>
                  <a:close/>
                </a:path>
                <a:path w="675640" h="1638300">
                  <a:moveTo>
                    <a:pt x="302698" y="38099"/>
                  </a:moveTo>
                  <a:lnTo>
                    <a:pt x="274129" y="38099"/>
                  </a:lnTo>
                  <a:lnTo>
                    <a:pt x="269958" y="50799"/>
                  </a:lnTo>
                  <a:lnTo>
                    <a:pt x="308423" y="50799"/>
                  </a:lnTo>
                  <a:lnTo>
                    <a:pt x="302698" y="38099"/>
                  </a:lnTo>
                  <a:close/>
                </a:path>
                <a:path w="675640" h="1638300">
                  <a:moveTo>
                    <a:pt x="335304" y="38099"/>
                  </a:moveTo>
                  <a:lnTo>
                    <a:pt x="314237" y="38099"/>
                  </a:lnTo>
                  <a:lnTo>
                    <a:pt x="319289" y="50799"/>
                  </a:lnTo>
                  <a:lnTo>
                    <a:pt x="324519" y="50799"/>
                  </a:lnTo>
                  <a:lnTo>
                    <a:pt x="335304" y="38099"/>
                  </a:lnTo>
                  <a:close/>
                </a:path>
                <a:path w="675640" h="1638300">
                  <a:moveTo>
                    <a:pt x="395654" y="38099"/>
                  </a:moveTo>
                  <a:lnTo>
                    <a:pt x="362807" y="38099"/>
                  </a:lnTo>
                  <a:lnTo>
                    <a:pt x="364686" y="50799"/>
                  </a:lnTo>
                  <a:lnTo>
                    <a:pt x="399227" y="50799"/>
                  </a:lnTo>
                  <a:lnTo>
                    <a:pt x="395654" y="38099"/>
                  </a:lnTo>
                  <a:close/>
                </a:path>
                <a:path w="675640" h="1638300">
                  <a:moveTo>
                    <a:pt x="290536" y="12699"/>
                  </a:moveTo>
                  <a:lnTo>
                    <a:pt x="290122" y="12699"/>
                  </a:lnTo>
                  <a:lnTo>
                    <a:pt x="277642" y="25399"/>
                  </a:lnTo>
                  <a:lnTo>
                    <a:pt x="271051" y="38099"/>
                  </a:lnTo>
                  <a:lnTo>
                    <a:pt x="288100" y="38099"/>
                  </a:lnTo>
                  <a:lnTo>
                    <a:pt x="291075" y="25399"/>
                  </a:lnTo>
                  <a:lnTo>
                    <a:pt x="290536" y="12699"/>
                  </a:lnTo>
                  <a:close/>
                </a:path>
                <a:path w="675640" h="1638300">
                  <a:moveTo>
                    <a:pt x="335302" y="12699"/>
                  </a:moveTo>
                  <a:lnTo>
                    <a:pt x="300587" y="12699"/>
                  </a:lnTo>
                  <a:lnTo>
                    <a:pt x="294492" y="25399"/>
                  </a:lnTo>
                  <a:lnTo>
                    <a:pt x="288100" y="38099"/>
                  </a:lnTo>
                  <a:lnTo>
                    <a:pt x="336803" y="38099"/>
                  </a:lnTo>
                  <a:lnTo>
                    <a:pt x="336607" y="25399"/>
                  </a:lnTo>
                  <a:lnTo>
                    <a:pt x="337633" y="25399"/>
                  </a:lnTo>
                  <a:lnTo>
                    <a:pt x="335302" y="12699"/>
                  </a:lnTo>
                  <a:close/>
                </a:path>
                <a:path w="675640" h="1638300">
                  <a:moveTo>
                    <a:pt x="339985" y="25399"/>
                  </a:moveTo>
                  <a:lnTo>
                    <a:pt x="336607" y="25399"/>
                  </a:lnTo>
                  <a:lnTo>
                    <a:pt x="336803" y="38099"/>
                  </a:lnTo>
                  <a:lnTo>
                    <a:pt x="341223" y="38099"/>
                  </a:lnTo>
                  <a:lnTo>
                    <a:pt x="339985" y="25399"/>
                  </a:lnTo>
                  <a:close/>
                </a:path>
                <a:path w="675640" h="1638300">
                  <a:moveTo>
                    <a:pt x="388749" y="25399"/>
                  </a:moveTo>
                  <a:lnTo>
                    <a:pt x="339985" y="25399"/>
                  </a:lnTo>
                  <a:lnTo>
                    <a:pt x="341223" y="38099"/>
                  </a:lnTo>
                  <a:lnTo>
                    <a:pt x="392313" y="38099"/>
                  </a:lnTo>
                  <a:lnTo>
                    <a:pt x="388749" y="25399"/>
                  </a:lnTo>
                  <a:close/>
                </a:path>
                <a:path w="675640" h="1638300">
                  <a:moveTo>
                    <a:pt x="354887" y="12699"/>
                  </a:moveTo>
                  <a:lnTo>
                    <a:pt x="338599" y="12699"/>
                  </a:lnTo>
                  <a:lnTo>
                    <a:pt x="337677" y="25399"/>
                  </a:lnTo>
                  <a:lnTo>
                    <a:pt x="354596" y="25399"/>
                  </a:lnTo>
                  <a:lnTo>
                    <a:pt x="354887" y="12699"/>
                  </a:lnTo>
                  <a:close/>
                </a:path>
                <a:path w="675640" h="1638300">
                  <a:moveTo>
                    <a:pt x="316834" y="0"/>
                  </a:moveTo>
                  <a:lnTo>
                    <a:pt x="309399" y="12699"/>
                  </a:lnTo>
                  <a:lnTo>
                    <a:pt x="311544" y="12699"/>
                  </a:lnTo>
                  <a:lnTo>
                    <a:pt x="316834" y="0"/>
                  </a:lnTo>
                  <a:close/>
                </a:path>
                <a:path w="675640" h="1638300">
                  <a:moveTo>
                    <a:pt x="340179" y="0"/>
                  </a:moveTo>
                  <a:lnTo>
                    <a:pt x="333075" y="0"/>
                  </a:lnTo>
                  <a:lnTo>
                    <a:pt x="326708" y="12699"/>
                  </a:lnTo>
                  <a:lnTo>
                    <a:pt x="338622" y="12699"/>
                  </a:lnTo>
                  <a:lnTo>
                    <a:pt x="340179" y="0"/>
                  </a:lnTo>
                  <a:close/>
                </a:path>
                <a:path w="675640" h="1638300">
                  <a:moveTo>
                    <a:pt x="352282" y="0"/>
                  </a:moveTo>
                  <a:lnTo>
                    <a:pt x="339881" y="12699"/>
                  </a:lnTo>
                  <a:lnTo>
                    <a:pt x="356260" y="12699"/>
                  </a:lnTo>
                  <a:lnTo>
                    <a:pt x="352282"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grpSp>
    </p:spTree>
    <p:extLst>
      <p:ext uri="{BB962C8B-B14F-4D97-AF65-F5344CB8AC3E}">
        <p14:creationId xmlns:p14="http://schemas.microsoft.com/office/powerpoint/2010/main" val="27317015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1" y="210101"/>
            <a:ext cx="984652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Discrete Probability distribution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1343600" y="1406600"/>
            <a:ext cx="4596444" cy="1493508"/>
          </a:xfrm>
          <a:prstGeom prst="rect">
            <a:avLst/>
          </a:prstGeom>
        </p:spPr>
        <p:txBody>
          <a:bodyPr vert="horz" wrap="square" lIns="0" tIns="19199" rIns="0" bIns="0" rtlCol="0">
            <a:spAutoFit/>
          </a:bodyPr>
          <a:lstStyle/>
          <a:p>
            <a:pPr marL="8483" marR="3572" algn="ctr"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Although, technically speaking, histograms are </a:t>
            </a:r>
            <a:r>
              <a:rPr lang="en-US" sz="2000" b="1" kern="0" dirty="0">
                <a:solidFill>
                  <a:sysClr val="windowText" lastClr="000000"/>
                </a:solidFill>
                <a:latin typeface="Bell MT" panose="02020503060305020303" pitchFamily="18" charset="0"/>
                <a:cs typeface="Times New Roman" panose="02020603050405020304" pitchFamily="18" charset="0"/>
              </a:rPr>
              <a:t>Discrete Distributions</a:t>
            </a:r>
            <a:r>
              <a:rPr lang="en-US" sz="2000" kern="0" dirty="0">
                <a:solidFill>
                  <a:sysClr val="windowText" lastClr="000000"/>
                </a:solidFill>
                <a:latin typeface="Bell MT" panose="02020503060305020303" pitchFamily="18" charset="0"/>
                <a:cs typeface="Times New Roman" panose="02020603050405020304" pitchFamily="18" charset="0"/>
              </a:rPr>
              <a:t>, meaning data can be put into discrete bins and we can use those to estimate probabilities</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129" name="object 31">
            <a:extLst>
              <a:ext uri="{FF2B5EF4-FFF2-40B4-BE49-F238E27FC236}">
                <a16:creationId xmlns:a16="http://schemas.microsoft.com/office/drawing/2014/main" xmlns="" id="{C74385E0-B564-4395-9F55-5C0DCF49B3FE}"/>
              </a:ext>
            </a:extLst>
          </p:cNvPr>
          <p:cNvSpPr txBox="1"/>
          <p:nvPr/>
        </p:nvSpPr>
        <p:spPr>
          <a:xfrm>
            <a:off x="6968938" y="1648484"/>
            <a:ext cx="3879462" cy="1204198"/>
          </a:xfrm>
          <a:prstGeom prst="rect">
            <a:avLst/>
          </a:prstGeom>
        </p:spPr>
        <p:txBody>
          <a:bodyPr vert="horz" wrap="square" lIns="0" tIns="19199" rIns="0" bIns="0" rtlCol="0">
            <a:spAutoFit/>
          </a:bodyPr>
          <a:lstStyle/>
          <a:p>
            <a:pPr marL="8483" marR="3572" algn="ctr"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they require that we collect a lot of data, and it’s not always clear what we should do with blank spaces in the histograms</a:t>
            </a:r>
          </a:p>
        </p:txBody>
      </p:sp>
      <p:sp>
        <p:nvSpPr>
          <p:cNvPr id="237" name="object 11">
            <a:extLst>
              <a:ext uri="{FF2B5EF4-FFF2-40B4-BE49-F238E27FC236}">
                <a16:creationId xmlns:a16="http://schemas.microsoft.com/office/drawing/2014/main" xmlns="" id="{D2EA385F-0312-4D65-A914-A50144DEF07F}"/>
              </a:ext>
            </a:extLst>
          </p:cNvPr>
          <p:cNvSpPr txBox="1"/>
          <p:nvPr/>
        </p:nvSpPr>
        <p:spPr>
          <a:xfrm>
            <a:off x="1419516" y="4581298"/>
            <a:ext cx="4509780" cy="2072128"/>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When we have discrete data, instead of collecting a ton of data to make a histogram and then worrying about blank spaces when calculating probabilities, we can let mathematical equations do all of the hard work for us.</a:t>
            </a:r>
          </a:p>
        </p:txBody>
      </p:sp>
      <p:grpSp>
        <p:nvGrpSpPr>
          <p:cNvPr id="93" name="Group 92">
            <a:extLst>
              <a:ext uri="{FF2B5EF4-FFF2-40B4-BE49-F238E27FC236}">
                <a16:creationId xmlns:a16="http://schemas.microsoft.com/office/drawing/2014/main" xmlns="" id="{1C620B54-1ED7-ED9A-4507-DDFCB0B1D32B}"/>
              </a:ext>
            </a:extLst>
          </p:cNvPr>
          <p:cNvGrpSpPr/>
          <p:nvPr/>
        </p:nvGrpSpPr>
        <p:grpSpPr>
          <a:xfrm>
            <a:off x="4379339" y="3158131"/>
            <a:ext cx="3006158" cy="1072735"/>
            <a:chOff x="7788835" y="4929853"/>
            <a:chExt cx="3006158" cy="1072735"/>
          </a:xfrm>
        </p:grpSpPr>
        <p:grpSp>
          <p:nvGrpSpPr>
            <p:cNvPr id="94" name="object 8">
              <a:extLst>
                <a:ext uri="{FF2B5EF4-FFF2-40B4-BE49-F238E27FC236}">
                  <a16:creationId xmlns:a16="http://schemas.microsoft.com/office/drawing/2014/main" xmlns="" id="{393E6FF7-DCE6-011E-78DD-E13497E4FB08}"/>
                </a:ext>
              </a:extLst>
            </p:cNvPr>
            <p:cNvGrpSpPr/>
            <p:nvPr/>
          </p:nvGrpSpPr>
          <p:grpSpPr>
            <a:xfrm>
              <a:off x="10292582" y="5678212"/>
              <a:ext cx="325041" cy="149572"/>
              <a:chOff x="4979191" y="5702291"/>
              <a:chExt cx="462280" cy="212725"/>
            </a:xfrm>
          </p:grpSpPr>
          <p:pic>
            <p:nvPicPr>
              <p:cNvPr id="117" name="object 9">
                <a:extLst>
                  <a:ext uri="{FF2B5EF4-FFF2-40B4-BE49-F238E27FC236}">
                    <a16:creationId xmlns:a16="http://schemas.microsoft.com/office/drawing/2014/main" xmlns="" id="{ABC4FE4D-DD45-3415-D870-4960828A401B}"/>
                  </a:ext>
                </a:extLst>
              </p:cNvPr>
              <p:cNvPicPr/>
              <p:nvPr/>
            </p:nvPicPr>
            <p:blipFill>
              <a:blip r:embed="rId4" cstate="print"/>
              <a:stretch>
                <a:fillRect/>
              </a:stretch>
            </p:blipFill>
            <p:spPr>
              <a:xfrm>
                <a:off x="5228964" y="5702291"/>
                <a:ext cx="212476" cy="212476"/>
              </a:xfrm>
              <a:prstGeom prst="rect">
                <a:avLst/>
              </a:prstGeom>
            </p:spPr>
          </p:pic>
          <p:pic>
            <p:nvPicPr>
              <p:cNvPr id="118" name="object 10">
                <a:extLst>
                  <a:ext uri="{FF2B5EF4-FFF2-40B4-BE49-F238E27FC236}">
                    <a16:creationId xmlns:a16="http://schemas.microsoft.com/office/drawing/2014/main" xmlns="" id="{26E817A3-3575-F9F6-5B5D-8FD9313FE575}"/>
                  </a:ext>
                </a:extLst>
              </p:cNvPr>
              <p:cNvPicPr/>
              <p:nvPr/>
            </p:nvPicPr>
            <p:blipFill>
              <a:blip r:embed="rId4" cstate="print"/>
              <a:stretch>
                <a:fillRect/>
              </a:stretch>
            </p:blipFill>
            <p:spPr>
              <a:xfrm>
                <a:off x="4979191" y="5702291"/>
                <a:ext cx="212476" cy="212476"/>
              </a:xfrm>
              <a:prstGeom prst="rect">
                <a:avLst/>
              </a:prstGeom>
            </p:spPr>
          </p:pic>
        </p:grpSp>
        <p:grpSp>
          <p:nvGrpSpPr>
            <p:cNvPr id="95" name="object 11">
              <a:extLst>
                <a:ext uri="{FF2B5EF4-FFF2-40B4-BE49-F238E27FC236}">
                  <a16:creationId xmlns:a16="http://schemas.microsoft.com/office/drawing/2014/main" xmlns="" id="{AA5D5CAE-BDBD-51FA-7EA3-38961FB7B4AC}"/>
                </a:ext>
              </a:extLst>
            </p:cNvPr>
            <p:cNvGrpSpPr/>
            <p:nvPr/>
          </p:nvGrpSpPr>
          <p:grpSpPr>
            <a:xfrm>
              <a:off x="7973782" y="4929853"/>
              <a:ext cx="2681139" cy="924856"/>
              <a:chOff x="1681340" y="4637958"/>
              <a:chExt cx="3813175" cy="1315350"/>
            </a:xfrm>
          </p:grpSpPr>
          <p:pic>
            <p:nvPicPr>
              <p:cNvPr id="98" name="object 12">
                <a:extLst>
                  <a:ext uri="{FF2B5EF4-FFF2-40B4-BE49-F238E27FC236}">
                    <a16:creationId xmlns:a16="http://schemas.microsoft.com/office/drawing/2014/main" xmlns="" id="{1D00AF22-FFCE-CB6A-977B-502AB9F3BE28}"/>
                  </a:ext>
                </a:extLst>
              </p:cNvPr>
              <p:cNvPicPr/>
              <p:nvPr/>
            </p:nvPicPr>
            <p:blipFill>
              <a:blip r:embed="rId5" cstate="print"/>
              <a:stretch>
                <a:fillRect/>
              </a:stretch>
            </p:blipFill>
            <p:spPr>
              <a:xfrm>
                <a:off x="1732140" y="4637958"/>
                <a:ext cx="2959982" cy="1276809"/>
              </a:xfrm>
              <a:prstGeom prst="rect">
                <a:avLst/>
              </a:prstGeom>
            </p:spPr>
          </p:pic>
          <p:sp>
            <p:nvSpPr>
              <p:cNvPr id="99" name="object 13">
                <a:extLst>
                  <a:ext uri="{FF2B5EF4-FFF2-40B4-BE49-F238E27FC236}">
                    <a16:creationId xmlns:a16="http://schemas.microsoft.com/office/drawing/2014/main" xmlns="" id="{510044F7-6B29-74C3-E5FF-093541C4B1F7}"/>
                  </a:ext>
                </a:extLst>
              </p:cNvPr>
              <p:cNvSpPr/>
              <p:nvPr/>
            </p:nvSpPr>
            <p:spPr>
              <a:xfrm>
                <a:off x="1681340" y="5952855"/>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0" name="object 14">
                <a:extLst>
                  <a:ext uri="{FF2B5EF4-FFF2-40B4-BE49-F238E27FC236}">
                    <a16:creationId xmlns:a16="http://schemas.microsoft.com/office/drawing/2014/main" xmlns="" id="{07693BB8-90C2-2186-6ACF-A5EC8955E1F6}"/>
                  </a:ext>
                </a:extLst>
              </p:cNvPr>
              <p:cNvSpPr/>
              <p:nvPr/>
            </p:nvSpPr>
            <p:spPr>
              <a:xfrm>
                <a:off x="5475265"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1" name="object 15">
                <a:extLst>
                  <a:ext uri="{FF2B5EF4-FFF2-40B4-BE49-F238E27FC236}">
                    <a16:creationId xmlns:a16="http://schemas.microsoft.com/office/drawing/2014/main" xmlns="" id="{5CFF1660-A175-C971-1AC9-EDD01201DE5C}"/>
                  </a:ext>
                </a:extLst>
              </p:cNvPr>
              <p:cNvSpPr/>
              <p:nvPr/>
            </p:nvSpPr>
            <p:spPr>
              <a:xfrm>
                <a:off x="1700390"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2" name="object 16">
                <a:extLst>
                  <a:ext uri="{FF2B5EF4-FFF2-40B4-BE49-F238E27FC236}">
                    <a16:creationId xmlns:a16="http://schemas.microsoft.com/office/drawing/2014/main" xmlns="" id="{10E3DCA0-0884-A269-DB40-8DAF517B7992}"/>
                  </a:ext>
                </a:extLst>
              </p:cNvPr>
              <p:cNvSpPr/>
              <p:nvPr/>
            </p:nvSpPr>
            <p:spPr>
              <a:xfrm>
                <a:off x="52099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3" name="object 17">
                <a:extLst>
                  <a:ext uri="{FF2B5EF4-FFF2-40B4-BE49-F238E27FC236}">
                    <a16:creationId xmlns:a16="http://schemas.microsoft.com/office/drawing/2014/main" xmlns="" id="{598C5968-6A5D-BAB5-181B-7FC99D786731}"/>
                  </a:ext>
                </a:extLst>
              </p:cNvPr>
              <p:cNvSpPr/>
              <p:nvPr/>
            </p:nvSpPr>
            <p:spPr>
              <a:xfrm>
                <a:off x="496014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4" name="object 18">
                <a:extLst>
                  <a:ext uri="{FF2B5EF4-FFF2-40B4-BE49-F238E27FC236}">
                    <a16:creationId xmlns:a16="http://schemas.microsoft.com/office/drawing/2014/main" xmlns="" id="{6F09F6C2-76B2-184A-B53F-92E9BBC77BDB}"/>
                  </a:ext>
                </a:extLst>
              </p:cNvPr>
              <p:cNvSpPr/>
              <p:nvPr/>
            </p:nvSpPr>
            <p:spPr>
              <a:xfrm>
                <a:off x="471117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5" name="object 19">
                <a:extLst>
                  <a:ext uri="{FF2B5EF4-FFF2-40B4-BE49-F238E27FC236}">
                    <a16:creationId xmlns:a16="http://schemas.microsoft.com/office/drawing/2014/main" xmlns="" id="{52EA542E-59C2-7054-2576-E885E010CF41}"/>
                  </a:ext>
                </a:extLst>
              </p:cNvPr>
              <p:cNvSpPr/>
              <p:nvPr/>
            </p:nvSpPr>
            <p:spPr>
              <a:xfrm>
                <a:off x="4461399"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6" name="object 20">
                <a:extLst>
                  <a:ext uri="{FF2B5EF4-FFF2-40B4-BE49-F238E27FC236}">
                    <a16:creationId xmlns:a16="http://schemas.microsoft.com/office/drawing/2014/main" xmlns="" id="{3A385E1D-A001-69FE-24E3-0A7A2F5B6FF0}"/>
                  </a:ext>
                </a:extLst>
              </p:cNvPr>
              <p:cNvSpPr/>
              <p:nvPr/>
            </p:nvSpPr>
            <p:spPr>
              <a:xfrm>
                <a:off x="4210822"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7" name="object 21">
                <a:extLst>
                  <a:ext uri="{FF2B5EF4-FFF2-40B4-BE49-F238E27FC236}">
                    <a16:creationId xmlns:a16="http://schemas.microsoft.com/office/drawing/2014/main" xmlns="" id="{96C3D365-9AB1-BCAC-2320-82FE2CD71E29}"/>
                  </a:ext>
                </a:extLst>
              </p:cNvPr>
              <p:cNvSpPr/>
              <p:nvPr/>
            </p:nvSpPr>
            <p:spPr>
              <a:xfrm>
                <a:off x="3961048"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8" name="object 22">
                <a:extLst>
                  <a:ext uri="{FF2B5EF4-FFF2-40B4-BE49-F238E27FC236}">
                    <a16:creationId xmlns:a16="http://schemas.microsoft.com/office/drawing/2014/main" xmlns="" id="{C8BABEC5-5BB1-FB23-C7FF-759FF085CE04}"/>
                  </a:ext>
                </a:extLst>
              </p:cNvPr>
              <p:cNvSpPr/>
              <p:nvPr/>
            </p:nvSpPr>
            <p:spPr>
              <a:xfrm>
                <a:off x="371127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09" name="object 23">
                <a:extLst>
                  <a:ext uri="{FF2B5EF4-FFF2-40B4-BE49-F238E27FC236}">
                    <a16:creationId xmlns:a16="http://schemas.microsoft.com/office/drawing/2014/main" xmlns="" id="{9EAAB486-19F0-76CA-20C3-B66A6B780499}"/>
                  </a:ext>
                </a:extLst>
              </p:cNvPr>
              <p:cNvSpPr/>
              <p:nvPr/>
            </p:nvSpPr>
            <p:spPr>
              <a:xfrm>
                <a:off x="346230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10" name="object 24">
                <a:extLst>
                  <a:ext uri="{FF2B5EF4-FFF2-40B4-BE49-F238E27FC236}">
                    <a16:creationId xmlns:a16="http://schemas.microsoft.com/office/drawing/2014/main" xmlns="" id="{1B8B8BDB-34DB-61A9-A2E0-CF8998AFA547}"/>
                  </a:ext>
                </a:extLst>
              </p:cNvPr>
              <p:cNvSpPr/>
              <p:nvPr/>
            </p:nvSpPr>
            <p:spPr>
              <a:xfrm>
                <a:off x="321256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11" name="object 25">
                <a:extLst>
                  <a:ext uri="{FF2B5EF4-FFF2-40B4-BE49-F238E27FC236}">
                    <a16:creationId xmlns:a16="http://schemas.microsoft.com/office/drawing/2014/main" xmlns="" id="{7FAA154E-0840-F05F-42C8-CA2280FDC310}"/>
                  </a:ext>
                </a:extLst>
              </p:cNvPr>
              <p:cNvSpPr/>
              <p:nvPr/>
            </p:nvSpPr>
            <p:spPr>
              <a:xfrm>
                <a:off x="296052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12" name="object 26">
                <a:extLst>
                  <a:ext uri="{FF2B5EF4-FFF2-40B4-BE49-F238E27FC236}">
                    <a16:creationId xmlns:a16="http://schemas.microsoft.com/office/drawing/2014/main" xmlns="" id="{90132643-6C60-DA8D-5B74-D132D61EB021}"/>
                  </a:ext>
                </a:extLst>
              </p:cNvPr>
              <p:cNvSpPr/>
              <p:nvPr/>
            </p:nvSpPr>
            <p:spPr>
              <a:xfrm>
                <a:off x="2712986"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13" name="object 27">
                <a:extLst>
                  <a:ext uri="{FF2B5EF4-FFF2-40B4-BE49-F238E27FC236}">
                    <a16:creationId xmlns:a16="http://schemas.microsoft.com/office/drawing/2014/main" xmlns="" id="{3F49FC7A-9CBD-164A-5D60-CF5C8B0B54B0}"/>
                  </a:ext>
                </a:extLst>
              </p:cNvPr>
              <p:cNvSpPr/>
              <p:nvPr/>
            </p:nvSpPr>
            <p:spPr>
              <a:xfrm>
                <a:off x="24632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14" name="object 28">
                <a:extLst>
                  <a:ext uri="{FF2B5EF4-FFF2-40B4-BE49-F238E27FC236}">
                    <a16:creationId xmlns:a16="http://schemas.microsoft.com/office/drawing/2014/main" xmlns="" id="{E756D5AE-30F2-4C31-B707-58B5A5F0A493}"/>
                  </a:ext>
                </a:extLst>
              </p:cNvPr>
              <p:cNvSpPr/>
              <p:nvPr/>
            </p:nvSpPr>
            <p:spPr>
              <a:xfrm>
                <a:off x="221263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15" name="object 29">
                <a:extLst>
                  <a:ext uri="{FF2B5EF4-FFF2-40B4-BE49-F238E27FC236}">
                    <a16:creationId xmlns:a16="http://schemas.microsoft.com/office/drawing/2014/main" xmlns="" id="{B5068457-196B-0236-E1D6-A72E3CF8838C}"/>
                  </a:ext>
                </a:extLst>
              </p:cNvPr>
              <p:cNvSpPr/>
              <p:nvPr/>
            </p:nvSpPr>
            <p:spPr>
              <a:xfrm>
                <a:off x="196366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grpSp>
        <p:sp>
          <p:nvSpPr>
            <p:cNvPr id="96" name="object 32">
              <a:extLst>
                <a:ext uri="{FF2B5EF4-FFF2-40B4-BE49-F238E27FC236}">
                  <a16:creationId xmlns:a16="http://schemas.microsoft.com/office/drawing/2014/main" xmlns="" id="{46A286F2-18EF-D73F-5DA7-7B78E3433013}"/>
                </a:ext>
              </a:extLst>
            </p:cNvPr>
            <p:cNvSpPr txBox="1"/>
            <p:nvPr/>
          </p:nvSpPr>
          <p:spPr>
            <a:xfrm>
              <a:off x="7788835" y="584211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97" name="object 33">
              <a:extLst>
                <a:ext uri="{FF2B5EF4-FFF2-40B4-BE49-F238E27FC236}">
                  <a16:creationId xmlns:a16="http://schemas.microsoft.com/office/drawing/2014/main" xmlns="" id="{AFE996F7-0E4D-C901-0310-A4DC89EC587B}"/>
                </a:ext>
              </a:extLst>
            </p:cNvPr>
            <p:cNvSpPr txBox="1"/>
            <p:nvPr/>
          </p:nvSpPr>
          <p:spPr>
            <a:xfrm>
              <a:off x="10487812" y="584211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119" name="Group 118">
            <a:extLst>
              <a:ext uri="{FF2B5EF4-FFF2-40B4-BE49-F238E27FC236}">
                <a16:creationId xmlns:a16="http://schemas.microsoft.com/office/drawing/2014/main" xmlns="" id="{38B5FFE4-A400-25D6-3C82-7FDC39CBD1C6}"/>
              </a:ext>
            </a:extLst>
          </p:cNvPr>
          <p:cNvGrpSpPr/>
          <p:nvPr/>
        </p:nvGrpSpPr>
        <p:grpSpPr>
          <a:xfrm>
            <a:off x="6672589" y="3099012"/>
            <a:ext cx="247550" cy="1067544"/>
            <a:chOff x="9494443" y="3127573"/>
            <a:chExt cx="885192" cy="1067544"/>
          </a:xfrm>
        </p:grpSpPr>
        <p:sp>
          <p:nvSpPr>
            <p:cNvPr id="120" name="object 265">
              <a:extLst>
                <a:ext uri="{FF2B5EF4-FFF2-40B4-BE49-F238E27FC236}">
                  <a16:creationId xmlns:a16="http://schemas.microsoft.com/office/drawing/2014/main" xmlns="" id="{0393C40E-5765-5879-6ED5-40C31AB5BA0D}"/>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21" name="object 264">
              <a:extLst>
                <a:ext uri="{FF2B5EF4-FFF2-40B4-BE49-F238E27FC236}">
                  <a16:creationId xmlns:a16="http://schemas.microsoft.com/office/drawing/2014/main" xmlns="" id="{CB2D1633-E152-7505-279D-9FE944A78874}"/>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mc:AlternateContent xmlns:mc="http://schemas.openxmlformats.org/markup-compatibility/2006" xmlns:a14="http://schemas.microsoft.com/office/drawing/2010/main">
        <mc:Choice Requires="a14">
          <p:sp>
            <p:nvSpPr>
              <p:cNvPr id="123" name="object 11">
                <a:extLst>
                  <a:ext uri="{FF2B5EF4-FFF2-40B4-BE49-F238E27FC236}">
                    <a16:creationId xmlns:a16="http://schemas.microsoft.com/office/drawing/2014/main" xmlns="" id="{00AE351F-A1A6-CF15-15C5-F933BB125D17}"/>
                  </a:ext>
                </a:extLst>
              </p:cNvPr>
              <p:cNvSpPr txBox="1"/>
              <p:nvPr/>
            </p:nvSpPr>
            <p:spPr>
              <a:xfrm>
                <a:off x="6694636" y="4535588"/>
                <a:ext cx="4509780" cy="1056658"/>
              </a:xfrm>
              <a:prstGeom prst="rect">
                <a:avLst/>
              </a:prstGeom>
            </p:spPr>
            <p:txBody>
              <a:bodyPr vert="horz" wrap="square" lIns="0" tIns="19199" rIns="0" bIns="0" rtlCol="0">
                <a:spAutoFit/>
              </a:bodyPr>
              <a:lstStyle/>
              <a:p>
                <a:pPr marL="8483" marR="3572" algn="ctr" defTabSz="642915">
                  <a:lnSpc>
                    <a:spcPct val="93900"/>
                  </a:lnSpc>
                  <a:spcBef>
                    <a:spcPts val="151"/>
                  </a:spcBef>
                </a:pPr>
                <a:r>
                  <a:rPr lang="en-US" sz="2000" b="1" u="sng" kern="0" dirty="0">
                    <a:solidFill>
                      <a:schemeClr val="tx1">
                        <a:lumMod val="65000"/>
                        <a:lumOff val="35000"/>
                      </a:schemeClr>
                    </a:solidFill>
                    <a:latin typeface="Bell MT" panose="02020503060305020303" pitchFamily="18" charset="0"/>
                    <a:cs typeface="Times New Roman" panose="02020603050405020304" pitchFamily="18" charset="0"/>
                  </a:rPr>
                  <a:t>Example: Binomial Distribution</a:t>
                </a:r>
              </a:p>
              <a:p>
                <a:pPr marL="8483" marR="3572" algn="ctr" defTabSz="642915">
                  <a:lnSpc>
                    <a:spcPct val="93900"/>
                  </a:lnSpc>
                  <a:spcBef>
                    <a:spcPts val="151"/>
                  </a:spcBef>
                </a:pPr>
                <a:endParaRPr lang="en-US" sz="2000" b="1" u="sng" kern="0" dirty="0">
                  <a:solidFill>
                    <a:schemeClr val="tx1">
                      <a:lumMod val="65000"/>
                      <a:lumOff val="35000"/>
                    </a:schemeClr>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14:m>
                  <m:oMathPara xmlns:m="http://schemas.openxmlformats.org/officeDocument/2006/math">
                    <m:oMathParaPr>
                      <m:jc m:val="centerGroup"/>
                    </m:oMathParaPr>
                    <m:oMath xmlns:m="http://schemas.openxmlformats.org/officeDocument/2006/math">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eqArr>
                            <m:eqArr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eqArr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e>
                            <m:e>
                              <m:r>
                                <a:rPr lang="en-US" b="0" i="1" smtClean="0">
                                  <a:latin typeface="Cambria Math" panose="02040503050406030204" pitchFamily="18" charset="0"/>
                                </a:rPr>
                                <m:t>𝑘</m:t>
                              </m:r>
                            </m:e>
                          </m:eqArr>
                        </m:e>
                      </m:d>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1</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oMath>
                  </m:oMathPara>
                </a14:m>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mc:Choice>
        <mc:Fallback xmlns="">
          <p:sp>
            <p:nvSpPr>
              <p:cNvPr id="123" name="object 11">
                <a:extLst>
                  <a:ext uri="{FF2B5EF4-FFF2-40B4-BE49-F238E27FC236}">
                    <a16:creationId xmlns:a16="http://schemas.microsoft.com/office/drawing/2014/main" id="{00AE351F-A1A6-CF15-15C5-F933BB125D17}"/>
                  </a:ext>
                </a:extLst>
              </p:cNvPr>
              <p:cNvSpPr txBox="1">
                <a:spLocks noRot="1" noChangeAspect="1" noMove="1" noResize="1" noEditPoints="1" noAdjustHandles="1" noChangeArrowheads="1" noChangeShapeType="1" noTextEdit="1"/>
              </p:cNvSpPr>
              <p:nvPr/>
            </p:nvSpPr>
            <p:spPr>
              <a:xfrm>
                <a:off x="6694636" y="4535588"/>
                <a:ext cx="4509780" cy="1056658"/>
              </a:xfrm>
              <a:prstGeom prst="rect">
                <a:avLst/>
              </a:prstGeom>
              <a:blipFill>
                <a:blip r:embed="rId6"/>
                <a:stretch>
                  <a:fillRect t="-7514" b="-7514"/>
                </a:stretch>
              </a:blipFill>
            </p:spPr>
            <p:txBody>
              <a:bodyPr/>
              <a:lstStyle/>
              <a:p>
                <a:r>
                  <a:rPr lang="en-AE">
                    <a:noFill/>
                  </a:rPr>
                  <a:t> </a:t>
                </a:r>
              </a:p>
            </p:txBody>
          </p:sp>
        </mc:Fallback>
      </mc:AlternateContent>
    </p:spTree>
    <p:extLst>
      <p:ext uri="{BB962C8B-B14F-4D97-AF65-F5344CB8AC3E}">
        <p14:creationId xmlns:p14="http://schemas.microsoft.com/office/powerpoint/2010/main" val="36169454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Content</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1934050" y="4361388"/>
            <a:ext cx="4335931"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Optimization in Practice</a:t>
            </a:r>
            <a:endParaRPr lang="en-US" sz="2800" b="1" spc="-190" dirty="0">
              <a:solidFill>
                <a:schemeClr val="bg1"/>
              </a:solidFill>
              <a:latin typeface="Bell MT" panose="02020503060305020303" pitchFamily="18" charset="0"/>
              <a:cs typeface="Verdana"/>
            </a:endParaRPr>
          </a:p>
        </p:txBody>
      </p:sp>
      <p:sp>
        <p:nvSpPr>
          <p:cNvPr id="12" name="Rectangle 11">
            <a:extLst>
              <a:ext uri="{FF2B5EF4-FFF2-40B4-BE49-F238E27FC236}">
                <a16:creationId xmlns:a16="http://schemas.microsoft.com/office/drawing/2014/main" xmlns="" id="{1351D45A-B9D6-34C6-B594-1381933BF6CB}"/>
              </a:ext>
            </a:extLst>
          </p:cNvPr>
          <p:cNvSpPr/>
          <p:nvPr/>
        </p:nvSpPr>
        <p:spPr>
          <a:xfrm>
            <a:off x="1594621" y="1359868"/>
            <a:ext cx="10114283" cy="2862322"/>
          </a:xfrm>
          <a:prstGeom prst="rect">
            <a:avLst/>
          </a:prstGeom>
        </p:spPr>
        <p:txBody>
          <a:bodyPr wrap="square">
            <a:spAutoFit/>
          </a:bodyPr>
          <a:lstStyle/>
          <a:p>
            <a:pPr marL="342900" indent="-342900">
              <a:buFont typeface="Arial" panose="020B0604020202020204" pitchFamily="34" charset="0"/>
              <a:buChar char="•"/>
            </a:pPr>
            <a:r>
              <a:rPr lang="en-US" sz="3600" dirty="0">
                <a:latin typeface="Bell MT" panose="02020503060305020303" pitchFamily="18" charset="0"/>
                <a:cs typeface="Arial" panose="020B0604020202020204" pitchFamily="34" charset="0"/>
              </a:rPr>
              <a:t>Basic data preprocessing and descriptive statistics</a:t>
            </a:r>
          </a:p>
          <a:p>
            <a:endParaRPr lang="en-US" sz="3600" dirty="0">
              <a:latin typeface="Bell MT" panose="02020503060305020303" pitchFamily="18" charset="0"/>
              <a:cs typeface="Arial" panose="020B0604020202020204" pitchFamily="34" charset="0"/>
            </a:endParaRPr>
          </a:p>
          <a:p>
            <a:pPr marL="342900" indent="-342900">
              <a:buFont typeface="Arial" panose="020B0604020202020204" pitchFamily="34" charset="0"/>
              <a:buChar char="•"/>
            </a:pPr>
            <a:r>
              <a:rPr lang="en-US" sz="3600" dirty="0">
                <a:latin typeface="Bell MT" panose="02020503060305020303" pitchFamily="18" charset="0"/>
                <a:cs typeface="Arial" panose="020B0604020202020204" pitchFamily="34" charset="0"/>
              </a:rPr>
              <a:t>Fitting a line to data</a:t>
            </a:r>
          </a:p>
          <a:p>
            <a:endParaRPr lang="en-US" sz="3600" dirty="0">
              <a:latin typeface="Bell MT" panose="02020503060305020303" pitchFamily="18" charset="0"/>
              <a:cs typeface="Arial" panose="020B0604020202020204" pitchFamily="34" charset="0"/>
            </a:endParaRPr>
          </a:p>
          <a:p>
            <a:pPr marL="342900" indent="-342900">
              <a:buFont typeface="Arial" panose="020B0604020202020204" pitchFamily="34" charset="0"/>
              <a:buChar char="•"/>
            </a:pPr>
            <a:r>
              <a:rPr lang="en-US" sz="3600" dirty="0">
                <a:latin typeface="Bell MT" panose="02020503060305020303" pitchFamily="18" charset="0"/>
                <a:cs typeface="Arial" panose="020B0604020202020204" pitchFamily="34" charset="0"/>
              </a:rPr>
              <a:t>Gradient Descent</a:t>
            </a:r>
            <a:endParaRPr lang="en-GB" altLang="fr-FR" sz="3600" dirty="0">
              <a:latin typeface="Bell MT" panose="02020503060305020303" pitchFamily="18" charset="0"/>
              <a:cs typeface="Arial" panose="020B0604020202020204" pitchFamily="34" charset="0"/>
            </a:endParaRPr>
          </a:p>
        </p:txBody>
      </p:sp>
    </p:spTree>
    <p:extLst>
      <p:ext uri="{BB962C8B-B14F-4D97-AF65-F5344CB8AC3E}">
        <p14:creationId xmlns:p14="http://schemas.microsoft.com/office/powerpoint/2010/main" val="350778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1" y="210101"/>
            <a:ext cx="984652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Binomial Distribu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41" name="object 10">
            <a:extLst>
              <a:ext uri="{FF2B5EF4-FFF2-40B4-BE49-F238E27FC236}">
                <a16:creationId xmlns:a16="http://schemas.microsoft.com/office/drawing/2014/main" xmlns="" id="{7E456569-767F-C1FE-7176-295184084FE9}"/>
              </a:ext>
            </a:extLst>
          </p:cNvPr>
          <p:cNvSpPr txBox="1"/>
          <p:nvPr/>
        </p:nvSpPr>
        <p:spPr>
          <a:xfrm>
            <a:off x="1009182" y="1318568"/>
            <a:ext cx="4549064" cy="1207699"/>
          </a:xfrm>
          <a:prstGeom prst="rect">
            <a:avLst/>
          </a:prstGeom>
        </p:spPr>
        <p:txBody>
          <a:bodyPr vert="horz" wrap="square" lIns="0" tIns="13395" rIns="0" bIns="0" rtlCol="0">
            <a:spAutoFit/>
          </a:bodyPr>
          <a:lstStyle/>
          <a:p>
            <a:pPr marL="8483" marR="3572" algn="ctr" defTabSz="642915">
              <a:lnSpc>
                <a:spcPct val="97200"/>
              </a:lnSpc>
              <a:spcBef>
                <a:spcPts val="105"/>
              </a:spcBef>
            </a:pPr>
            <a:r>
              <a:rPr sz="2000" kern="0" dirty="0">
                <a:solidFill>
                  <a:sysClr val="windowText" lastClr="000000"/>
                </a:solidFill>
                <a:latin typeface="Bell MT" panose="02020503060305020303" pitchFamily="18" charset="0"/>
                <a:cs typeface="Times New Roman" panose="02020603050405020304" pitchFamily="18" charset="0"/>
              </a:rPr>
              <a:t>First, let’s imagine we’re walking down the street in </a:t>
            </a:r>
            <a:r>
              <a:rPr sz="2000" b="1" kern="0" dirty="0">
                <a:solidFill>
                  <a:sysClr val="windowText" lastClr="000000"/>
                </a:solidFill>
                <a:latin typeface="Bell MT" panose="02020503060305020303" pitchFamily="18" charset="0"/>
                <a:cs typeface="Times New Roman" panose="02020603050405020304" pitchFamily="18" charset="0"/>
              </a:rPr>
              <a:t>StatLand</a:t>
            </a:r>
            <a:r>
              <a:rPr sz="2000" kern="0" dirty="0">
                <a:solidFill>
                  <a:sysClr val="windowText" lastClr="000000"/>
                </a:solidFill>
                <a:latin typeface="Bell MT" panose="02020503060305020303" pitchFamily="18" charset="0"/>
                <a:cs typeface="Times New Roman" panose="02020603050405020304" pitchFamily="18" charset="0"/>
              </a:rPr>
              <a:t> and we ask the first 3 people we meet if they prefer pumpkin pie or blueberry pie…</a:t>
            </a:r>
          </a:p>
        </p:txBody>
      </p:sp>
      <p:sp>
        <p:nvSpPr>
          <p:cNvPr id="48" name="object 18">
            <a:extLst>
              <a:ext uri="{FF2B5EF4-FFF2-40B4-BE49-F238E27FC236}">
                <a16:creationId xmlns:a16="http://schemas.microsoft.com/office/drawing/2014/main" xmlns="" id="{8AC9809A-B2FF-4FEF-D610-25720F2D6784}"/>
              </a:ext>
            </a:extLst>
          </p:cNvPr>
          <p:cNvSpPr txBox="1"/>
          <p:nvPr/>
        </p:nvSpPr>
        <p:spPr>
          <a:xfrm>
            <a:off x="2211023" y="3821087"/>
            <a:ext cx="3569061" cy="316794"/>
          </a:xfrm>
          <a:prstGeom prst="rect">
            <a:avLst/>
          </a:prstGeom>
        </p:spPr>
        <p:txBody>
          <a:bodyPr vert="horz" wrap="square" lIns="0" tIns="8930" rIns="0" bIns="0" rtlCol="0">
            <a:spAutoFit/>
          </a:bodyPr>
          <a:lstStyle/>
          <a:p>
            <a:pPr marL="8929" defTabSz="642915">
              <a:spcBef>
                <a:spcPts val="70"/>
              </a:spcBef>
              <a:tabLst>
                <a:tab pos="1613537" algn="l"/>
              </a:tabLst>
            </a:pPr>
            <a:r>
              <a:rPr sz="2000" kern="0" dirty="0">
                <a:solidFill>
                  <a:sysClr val="windowText" lastClr="000000"/>
                </a:solidFill>
                <a:latin typeface="Bell MT" panose="02020503060305020303" pitchFamily="18" charset="0"/>
                <a:cs typeface="Times New Roman" panose="02020603050405020304" pitchFamily="18" charset="0"/>
              </a:rPr>
              <a:t>Pumpkin</a:t>
            </a:r>
            <a:r>
              <a:rPr lang="en-US" sz="2000" kern="0"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Blueberry</a:t>
            </a:r>
          </a:p>
        </p:txBody>
      </p:sp>
      <p:grpSp>
        <p:nvGrpSpPr>
          <p:cNvPr id="2" name="Group 1">
            <a:extLst>
              <a:ext uri="{FF2B5EF4-FFF2-40B4-BE49-F238E27FC236}">
                <a16:creationId xmlns:a16="http://schemas.microsoft.com/office/drawing/2014/main" xmlns="" id="{C7124E68-3F16-8478-FCB3-E98B27D45C05}"/>
              </a:ext>
            </a:extLst>
          </p:cNvPr>
          <p:cNvGrpSpPr/>
          <p:nvPr/>
        </p:nvGrpSpPr>
        <p:grpSpPr>
          <a:xfrm>
            <a:off x="2049146" y="2473034"/>
            <a:ext cx="2469135" cy="1258890"/>
            <a:chOff x="1594621" y="2512360"/>
            <a:chExt cx="3225698" cy="1644624"/>
          </a:xfrm>
        </p:grpSpPr>
        <p:grpSp>
          <p:nvGrpSpPr>
            <p:cNvPr id="42" name="object 12">
              <a:extLst>
                <a:ext uri="{FF2B5EF4-FFF2-40B4-BE49-F238E27FC236}">
                  <a16:creationId xmlns:a16="http://schemas.microsoft.com/office/drawing/2014/main" xmlns="" id="{AB54D787-80BB-3559-6135-F3771376ADCD}"/>
                </a:ext>
              </a:extLst>
            </p:cNvPr>
            <p:cNvGrpSpPr/>
            <p:nvPr/>
          </p:nvGrpSpPr>
          <p:grpSpPr>
            <a:xfrm>
              <a:off x="1661889" y="2596968"/>
              <a:ext cx="3158430" cy="1560016"/>
              <a:chOff x="939240" y="2687444"/>
              <a:chExt cx="4491990" cy="2218690"/>
            </a:xfrm>
          </p:grpSpPr>
          <p:sp>
            <p:nvSpPr>
              <p:cNvPr id="43" name="object 13">
                <a:extLst>
                  <a:ext uri="{FF2B5EF4-FFF2-40B4-BE49-F238E27FC236}">
                    <a16:creationId xmlns:a16="http://schemas.microsoft.com/office/drawing/2014/main" xmlns="" id="{8CCB5AB6-66FC-0C24-A0F2-8A1CDA5A5396}"/>
                  </a:ext>
                </a:extLst>
              </p:cNvPr>
              <p:cNvSpPr/>
              <p:nvPr/>
            </p:nvSpPr>
            <p:spPr>
              <a:xfrm>
                <a:off x="939240" y="2687445"/>
                <a:ext cx="1969770" cy="1828800"/>
              </a:xfrm>
              <a:custGeom>
                <a:avLst/>
                <a:gdLst/>
                <a:ahLst/>
                <a:cxnLst/>
                <a:rect l="l" t="t" r="r" b="b"/>
                <a:pathLst>
                  <a:path w="1969770" h="1828800">
                    <a:moveTo>
                      <a:pt x="534166" y="1816100"/>
                    </a:moveTo>
                    <a:lnTo>
                      <a:pt x="472561" y="1816100"/>
                    </a:lnTo>
                    <a:lnTo>
                      <a:pt x="472042" y="1828800"/>
                    </a:lnTo>
                    <a:lnTo>
                      <a:pt x="530676" y="1828800"/>
                    </a:lnTo>
                    <a:lnTo>
                      <a:pt x="534166" y="1816100"/>
                    </a:lnTo>
                    <a:close/>
                  </a:path>
                  <a:path w="1969770" h="1828800">
                    <a:moveTo>
                      <a:pt x="1497435" y="1816100"/>
                    </a:moveTo>
                    <a:lnTo>
                      <a:pt x="1443794" y="1816100"/>
                    </a:lnTo>
                    <a:lnTo>
                      <a:pt x="1454545" y="1828800"/>
                    </a:lnTo>
                    <a:lnTo>
                      <a:pt x="1493763" y="1828800"/>
                    </a:lnTo>
                    <a:lnTo>
                      <a:pt x="1497435" y="1816100"/>
                    </a:lnTo>
                    <a:close/>
                  </a:path>
                  <a:path w="1969770" h="1828800">
                    <a:moveTo>
                      <a:pt x="488987" y="1778000"/>
                    </a:moveTo>
                    <a:lnTo>
                      <a:pt x="440304" y="1778000"/>
                    </a:lnTo>
                    <a:lnTo>
                      <a:pt x="444913" y="1790700"/>
                    </a:lnTo>
                    <a:lnTo>
                      <a:pt x="463424" y="1790700"/>
                    </a:lnTo>
                    <a:lnTo>
                      <a:pt x="471070" y="1803400"/>
                    </a:lnTo>
                    <a:lnTo>
                      <a:pt x="467707" y="1816100"/>
                    </a:lnTo>
                    <a:lnTo>
                      <a:pt x="501998" y="1816100"/>
                    </a:lnTo>
                    <a:lnTo>
                      <a:pt x="501352" y="1803400"/>
                    </a:lnTo>
                    <a:lnTo>
                      <a:pt x="495099" y="1803400"/>
                    </a:lnTo>
                    <a:lnTo>
                      <a:pt x="498025" y="1796434"/>
                    </a:lnTo>
                    <a:lnTo>
                      <a:pt x="498878" y="1790700"/>
                    </a:lnTo>
                    <a:lnTo>
                      <a:pt x="488987" y="1778000"/>
                    </a:lnTo>
                    <a:close/>
                  </a:path>
                  <a:path w="1969770" h="1828800">
                    <a:moveTo>
                      <a:pt x="545029" y="1790700"/>
                    </a:moveTo>
                    <a:lnTo>
                      <a:pt x="501378" y="1790700"/>
                    </a:lnTo>
                    <a:lnTo>
                      <a:pt x="500387" y="1792704"/>
                    </a:lnTo>
                    <a:lnTo>
                      <a:pt x="500135" y="1803400"/>
                    </a:lnTo>
                    <a:lnTo>
                      <a:pt x="503083" y="1803400"/>
                    </a:lnTo>
                    <a:lnTo>
                      <a:pt x="506221" y="1816100"/>
                    </a:lnTo>
                    <a:lnTo>
                      <a:pt x="537821" y="1816100"/>
                    </a:lnTo>
                    <a:lnTo>
                      <a:pt x="545029" y="1790700"/>
                    </a:lnTo>
                    <a:close/>
                  </a:path>
                  <a:path w="1969770" h="1828800">
                    <a:moveTo>
                      <a:pt x="1496145" y="1803400"/>
                    </a:moveTo>
                    <a:lnTo>
                      <a:pt x="1424376" y="1803400"/>
                    </a:lnTo>
                    <a:lnTo>
                      <a:pt x="1429211" y="1816100"/>
                    </a:lnTo>
                    <a:lnTo>
                      <a:pt x="1495910" y="1816100"/>
                    </a:lnTo>
                    <a:lnTo>
                      <a:pt x="1496145" y="1803400"/>
                    </a:lnTo>
                    <a:close/>
                  </a:path>
                  <a:path w="1969770" h="1828800">
                    <a:moveTo>
                      <a:pt x="497803" y="1797931"/>
                    </a:moveTo>
                    <a:lnTo>
                      <a:pt x="495099" y="1803400"/>
                    </a:lnTo>
                    <a:lnTo>
                      <a:pt x="496990" y="1803400"/>
                    </a:lnTo>
                    <a:lnTo>
                      <a:pt x="497803" y="1797931"/>
                    </a:lnTo>
                    <a:close/>
                  </a:path>
                  <a:path w="1969770" h="1828800">
                    <a:moveTo>
                      <a:pt x="1458312" y="1790700"/>
                    </a:moveTo>
                    <a:lnTo>
                      <a:pt x="1427781" y="1790700"/>
                    </a:lnTo>
                    <a:lnTo>
                      <a:pt x="1421572" y="1803400"/>
                    </a:lnTo>
                    <a:lnTo>
                      <a:pt x="1455644" y="1803400"/>
                    </a:lnTo>
                    <a:lnTo>
                      <a:pt x="1458312" y="1790700"/>
                    </a:lnTo>
                    <a:close/>
                  </a:path>
                  <a:path w="1969770" h="1828800">
                    <a:moveTo>
                      <a:pt x="1469160" y="1790700"/>
                    </a:moveTo>
                    <a:lnTo>
                      <a:pt x="1458312" y="1790700"/>
                    </a:lnTo>
                    <a:lnTo>
                      <a:pt x="1455644" y="1803400"/>
                    </a:lnTo>
                    <a:lnTo>
                      <a:pt x="1473076" y="1803400"/>
                    </a:lnTo>
                    <a:lnTo>
                      <a:pt x="1472617" y="1799168"/>
                    </a:lnTo>
                    <a:lnTo>
                      <a:pt x="1469160" y="1790700"/>
                    </a:lnTo>
                    <a:close/>
                  </a:path>
                  <a:path w="1969770" h="1828800">
                    <a:moveTo>
                      <a:pt x="1472617" y="1799168"/>
                    </a:moveTo>
                    <a:lnTo>
                      <a:pt x="1473076" y="1803400"/>
                    </a:lnTo>
                    <a:lnTo>
                      <a:pt x="1474344" y="1803400"/>
                    </a:lnTo>
                    <a:lnTo>
                      <a:pt x="1472617" y="1799168"/>
                    </a:lnTo>
                    <a:close/>
                  </a:path>
                  <a:path w="1969770" h="1828800">
                    <a:moveTo>
                      <a:pt x="1523915" y="1778000"/>
                    </a:moveTo>
                    <a:lnTo>
                      <a:pt x="1481605" y="1778000"/>
                    </a:lnTo>
                    <a:lnTo>
                      <a:pt x="1489184" y="1790700"/>
                    </a:lnTo>
                    <a:lnTo>
                      <a:pt x="1481164" y="1790700"/>
                    </a:lnTo>
                    <a:lnTo>
                      <a:pt x="1474344" y="1803400"/>
                    </a:lnTo>
                    <a:lnTo>
                      <a:pt x="1521104" y="1803400"/>
                    </a:lnTo>
                    <a:lnTo>
                      <a:pt x="1526121" y="1790700"/>
                    </a:lnTo>
                    <a:lnTo>
                      <a:pt x="1523915" y="1778000"/>
                    </a:lnTo>
                    <a:close/>
                  </a:path>
                  <a:path w="1969770" h="1828800">
                    <a:moveTo>
                      <a:pt x="1471699" y="1790700"/>
                    </a:moveTo>
                    <a:lnTo>
                      <a:pt x="1469160" y="1790700"/>
                    </a:lnTo>
                    <a:lnTo>
                      <a:pt x="1472617" y="1799168"/>
                    </a:lnTo>
                    <a:lnTo>
                      <a:pt x="1471699" y="1790700"/>
                    </a:lnTo>
                    <a:close/>
                  </a:path>
                  <a:path w="1969770" h="1828800">
                    <a:moveTo>
                      <a:pt x="500435" y="1790700"/>
                    </a:moveTo>
                    <a:lnTo>
                      <a:pt x="498025" y="1796434"/>
                    </a:lnTo>
                    <a:lnTo>
                      <a:pt x="497803" y="1797931"/>
                    </a:lnTo>
                    <a:lnTo>
                      <a:pt x="500387" y="1792704"/>
                    </a:lnTo>
                    <a:lnTo>
                      <a:pt x="500435" y="1790700"/>
                    </a:lnTo>
                    <a:close/>
                  </a:path>
                  <a:path w="1969770" h="1828800">
                    <a:moveTo>
                      <a:pt x="544993" y="1778000"/>
                    </a:moveTo>
                    <a:lnTo>
                      <a:pt x="519289" y="1778000"/>
                    </a:lnTo>
                    <a:lnTo>
                      <a:pt x="515469" y="1790700"/>
                    </a:lnTo>
                    <a:lnTo>
                      <a:pt x="536857" y="1790700"/>
                    </a:lnTo>
                    <a:lnTo>
                      <a:pt x="544993" y="1778000"/>
                    </a:lnTo>
                    <a:close/>
                  </a:path>
                  <a:path w="1969770" h="1828800">
                    <a:moveTo>
                      <a:pt x="554041" y="1778000"/>
                    </a:moveTo>
                    <a:lnTo>
                      <a:pt x="544993" y="1778000"/>
                    </a:lnTo>
                    <a:lnTo>
                      <a:pt x="552492" y="1790700"/>
                    </a:lnTo>
                    <a:lnTo>
                      <a:pt x="554041" y="1778000"/>
                    </a:lnTo>
                    <a:close/>
                  </a:path>
                  <a:path w="1969770" h="1828800">
                    <a:moveTo>
                      <a:pt x="1444042" y="1752600"/>
                    </a:moveTo>
                    <a:lnTo>
                      <a:pt x="1415760" y="1752600"/>
                    </a:lnTo>
                    <a:lnTo>
                      <a:pt x="1414125" y="1765300"/>
                    </a:lnTo>
                    <a:lnTo>
                      <a:pt x="1403153" y="1765300"/>
                    </a:lnTo>
                    <a:lnTo>
                      <a:pt x="1408679" y="1778000"/>
                    </a:lnTo>
                    <a:lnTo>
                      <a:pt x="1418584" y="1790700"/>
                    </a:lnTo>
                    <a:lnTo>
                      <a:pt x="1466934" y="1790700"/>
                    </a:lnTo>
                    <a:lnTo>
                      <a:pt x="1461296" y="1778000"/>
                    </a:lnTo>
                    <a:lnTo>
                      <a:pt x="1433887" y="1778000"/>
                    </a:lnTo>
                    <a:lnTo>
                      <a:pt x="1439921" y="1765300"/>
                    </a:lnTo>
                    <a:lnTo>
                      <a:pt x="1444042" y="1752600"/>
                    </a:lnTo>
                    <a:close/>
                  </a:path>
                  <a:path w="1969770" h="1828800">
                    <a:moveTo>
                      <a:pt x="1479559" y="1778000"/>
                    </a:moveTo>
                    <a:lnTo>
                      <a:pt x="1476113" y="1778000"/>
                    </a:lnTo>
                    <a:lnTo>
                      <a:pt x="1477438" y="1790700"/>
                    </a:lnTo>
                    <a:lnTo>
                      <a:pt x="1479559" y="1778000"/>
                    </a:lnTo>
                    <a:close/>
                  </a:path>
                  <a:path w="1969770" h="1828800">
                    <a:moveTo>
                      <a:pt x="471142" y="1765300"/>
                    </a:moveTo>
                    <a:lnTo>
                      <a:pt x="439856" y="1765300"/>
                    </a:lnTo>
                    <a:lnTo>
                      <a:pt x="443042" y="1778000"/>
                    </a:lnTo>
                    <a:lnTo>
                      <a:pt x="470423" y="1778000"/>
                    </a:lnTo>
                    <a:lnTo>
                      <a:pt x="471142" y="1765300"/>
                    </a:lnTo>
                    <a:close/>
                  </a:path>
                  <a:path w="1969770" h="1828800">
                    <a:moveTo>
                      <a:pt x="557994" y="1765300"/>
                    </a:moveTo>
                    <a:lnTo>
                      <a:pt x="513065" y="1765300"/>
                    </a:lnTo>
                    <a:lnTo>
                      <a:pt x="510028" y="1778000"/>
                    </a:lnTo>
                    <a:lnTo>
                      <a:pt x="556600" y="1778000"/>
                    </a:lnTo>
                    <a:lnTo>
                      <a:pt x="557994" y="1765300"/>
                    </a:lnTo>
                    <a:close/>
                  </a:path>
                  <a:path w="1969770" h="1828800">
                    <a:moveTo>
                      <a:pt x="1488811" y="1765300"/>
                    </a:moveTo>
                    <a:lnTo>
                      <a:pt x="1484483" y="1765300"/>
                    </a:lnTo>
                    <a:lnTo>
                      <a:pt x="1477381" y="1778000"/>
                    </a:lnTo>
                    <a:lnTo>
                      <a:pt x="1493176" y="1778000"/>
                    </a:lnTo>
                    <a:lnTo>
                      <a:pt x="1488811" y="1765300"/>
                    </a:lnTo>
                    <a:close/>
                  </a:path>
                  <a:path w="1969770" h="1828800">
                    <a:moveTo>
                      <a:pt x="1519107" y="1765300"/>
                    </a:moveTo>
                    <a:lnTo>
                      <a:pt x="1502608" y="1765300"/>
                    </a:lnTo>
                    <a:lnTo>
                      <a:pt x="1500186" y="1778000"/>
                    </a:lnTo>
                    <a:lnTo>
                      <a:pt x="1520881" y="1778000"/>
                    </a:lnTo>
                    <a:lnTo>
                      <a:pt x="1519107" y="1765300"/>
                    </a:lnTo>
                    <a:close/>
                  </a:path>
                  <a:path w="1969770" h="1828800">
                    <a:moveTo>
                      <a:pt x="474612" y="1739900"/>
                    </a:moveTo>
                    <a:lnTo>
                      <a:pt x="455219" y="1739900"/>
                    </a:lnTo>
                    <a:lnTo>
                      <a:pt x="441545" y="1752600"/>
                    </a:lnTo>
                    <a:lnTo>
                      <a:pt x="427314" y="1752600"/>
                    </a:lnTo>
                    <a:lnTo>
                      <a:pt x="431314" y="1765300"/>
                    </a:lnTo>
                    <a:lnTo>
                      <a:pt x="477545" y="1765300"/>
                    </a:lnTo>
                    <a:lnTo>
                      <a:pt x="473410" y="1752600"/>
                    </a:lnTo>
                    <a:lnTo>
                      <a:pt x="474612" y="1739900"/>
                    </a:lnTo>
                    <a:close/>
                  </a:path>
                  <a:path w="1969770" h="1828800">
                    <a:moveTo>
                      <a:pt x="550633" y="1752600"/>
                    </a:moveTo>
                    <a:lnTo>
                      <a:pt x="526393" y="1752600"/>
                    </a:lnTo>
                    <a:lnTo>
                      <a:pt x="525108" y="1765300"/>
                    </a:lnTo>
                    <a:lnTo>
                      <a:pt x="559471" y="1765300"/>
                    </a:lnTo>
                    <a:lnTo>
                      <a:pt x="550633" y="1752600"/>
                    </a:lnTo>
                    <a:close/>
                  </a:path>
                  <a:path w="1969770" h="1828800">
                    <a:moveTo>
                      <a:pt x="1515906" y="1739900"/>
                    </a:moveTo>
                    <a:lnTo>
                      <a:pt x="1496624" y="1739900"/>
                    </a:lnTo>
                    <a:lnTo>
                      <a:pt x="1493305" y="1752600"/>
                    </a:lnTo>
                    <a:lnTo>
                      <a:pt x="1488841" y="1765300"/>
                    </a:lnTo>
                    <a:lnTo>
                      <a:pt x="1540590" y="1765300"/>
                    </a:lnTo>
                    <a:lnTo>
                      <a:pt x="1538448" y="1752600"/>
                    </a:lnTo>
                    <a:lnTo>
                      <a:pt x="1526473" y="1752600"/>
                    </a:lnTo>
                    <a:lnTo>
                      <a:pt x="1515906" y="1739900"/>
                    </a:lnTo>
                    <a:close/>
                  </a:path>
                  <a:path w="1969770" h="1828800">
                    <a:moveTo>
                      <a:pt x="446569" y="1739900"/>
                    </a:moveTo>
                    <a:lnTo>
                      <a:pt x="421368" y="1739900"/>
                    </a:lnTo>
                    <a:lnTo>
                      <a:pt x="421637" y="1752600"/>
                    </a:lnTo>
                    <a:lnTo>
                      <a:pt x="441024" y="1752600"/>
                    </a:lnTo>
                    <a:lnTo>
                      <a:pt x="446569" y="1739900"/>
                    </a:lnTo>
                    <a:close/>
                  </a:path>
                  <a:path w="1969770" h="1828800">
                    <a:moveTo>
                      <a:pt x="575661" y="1739900"/>
                    </a:moveTo>
                    <a:lnTo>
                      <a:pt x="539232" y="1739900"/>
                    </a:lnTo>
                    <a:lnTo>
                      <a:pt x="528314" y="1752600"/>
                    </a:lnTo>
                    <a:lnTo>
                      <a:pt x="573467" y="1752600"/>
                    </a:lnTo>
                    <a:lnTo>
                      <a:pt x="575661" y="1739900"/>
                    </a:lnTo>
                    <a:close/>
                  </a:path>
                  <a:path w="1969770" h="1828800">
                    <a:moveTo>
                      <a:pt x="1434407" y="1739900"/>
                    </a:moveTo>
                    <a:lnTo>
                      <a:pt x="1392264" y="1739900"/>
                    </a:lnTo>
                    <a:lnTo>
                      <a:pt x="1401247" y="1752600"/>
                    </a:lnTo>
                    <a:lnTo>
                      <a:pt x="1437603" y="1752600"/>
                    </a:lnTo>
                    <a:lnTo>
                      <a:pt x="1434407" y="1739900"/>
                    </a:lnTo>
                    <a:close/>
                  </a:path>
                  <a:path w="1969770" h="1828800">
                    <a:moveTo>
                      <a:pt x="1549521" y="1727200"/>
                    </a:moveTo>
                    <a:lnTo>
                      <a:pt x="1510073" y="1727200"/>
                    </a:lnTo>
                    <a:lnTo>
                      <a:pt x="1515906" y="1739900"/>
                    </a:lnTo>
                    <a:lnTo>
                      <a:pt x="1526473" y="1752600"/>
                    </a:lnTo>
                    <a:lnTo>
                      <a:pt x="1533345" y="1752600"/>
                    </a:lnTo>
                    <a:lnTo>
                      <a:pt x="1523462" y="1739900"/>
                    </a:lnTo>
                    <a:lnTo>
                      <a:pt x="1547838" y="1739900"/>
                    </a:lnTo>
                    <a:lnTo>
                      <a:pt x="1549521" y="1727200"/>
                    </a:lnTo>
                    <a:close/>
                  </a:path>
                  <a:path w="1969770" h="1828800">
                    <a:moveTo>
                      <a:pt x="1551402" y="1739900"/>
                    </a:moveTo>
                    <a:lnTo>
                      <a:pt x="1523462" y="1739900"/>
                    </a:lnTo>
                    <a:lnTo>
                      <a:pt x="1533345" y="1752600"/>
                    </a:lnTo>
                    <a:lnTo>
                      <a:pt x="1545349" y="1752600"/>
                    </a:lnTo>
                    <a:lnTo>
                      <a:pt x="1551402" y="1739900"/>
                    </a:lnTo>
                    <a:close/>
                  </a:path>
                  <a:path w="1969770" h="1828800">
                    <a:moveTo>
                      <a:pt x="454833" y="1714500"/>
                    </a:moveTo>
                    <a:lnTo>
                      <a:pt x="395312" y="1714500"/>
                    </a:lnTo>
                    <a:lnTo>
                      <a:pt x="396711" y="1727200"/>
                    </a:lnTo>
                    <a:lnTo>
                      <a:pt x="430743" y="1727200"/>
                    </a:lnTo>
                    <a:lnTo>
                      <a:pt x="432388" y="1739900"/>
                    </a:lnTo>
                    <a:lnTo>
                      <a:pt x="459236" y="1739900"/>
                    </a:lnTo>
                    <a:lnTo>
                      <a:pt x="460567" y="1727200"/>
                    </a:lnTo>
                    <a:lnTo>
                      <a:pt x="454833" y="1714500"/>
                    </a:lnTo>
                    <a:close/>
                  </a:path>
                  <a:path w="1969770" h="1828800">
                    <a:moveTo>
                      <a:pt x="537804" y="1727200"/>
                    </a:moveTo>
                    <a:lnTo>
                      <a:pt x="525874" y="1727200"/>
                    </a:lnTo>
                    <a:lnTo>
                      <a:pt x="531712" y="1739900"/>
                    </a:lnTo>
                    <a:lnTo>
                      <a:pt x="540398" y="1739900"/>
                    </a:lnTo>
                    <a:lnTo>
                      <a:pt x="537804" y="1727200"/>
                    </a:lnTo>
                    <a:close/>
                  </a:path>
                  <a:path w="1969770" h="1828800">
                    <a:moveTo>
                      <a:pt x="576717" y="1727200"/>
                    </a:moveTo>
                    <a:lnTo>
                      <a:pt x="546374" y="1727200"/>
                    </a:lnTo>
                    <a:lnTo>
                      <a:pt x="544768" y="1739900"/>
                    </a:lnTo>
                    <a:lnTo>
                      <a:pt x="576566" y="1739900"/>
                    </a:lnTo>
                    <a:lnTo>
                      <a:pt x="576717" y="1727200"/>
                    </a:lnTo>
                    <a:close/>
                  </a:path>
                  <a:path w="1969770" h="1828800">
                    <a:moveTo>
                      <a:pt x="1424078" y="1727200"/>
                    </a:moveTo>
                    <a:lnTo>
                      <a:pt x="1390524" y="1727200"/>
                    </a:lnTo>
                    <a:lnTo>
                      <a:pt x="1390306" y="1739900"/>
                    </a:lnTo>
                    <a:lnTo>
                      <a:pt x="1423692" y="1739900"/>
                    </a:lnTo>
                    <a:lnTo>
                      <a:pt x="1424078" y="1727200"/>
                    </a:lnTo>
                    <a:close/>
                  </a:path>
                  <a:path w="1969770" h="1828800">
                    <a:moveTo>
                      <a:pt x="1424365" y="1727200"/>
                    </a:moveTo>
                    <a:lnTo>
                      <a:pt x="1424078" y="1727200"/>
                    </a:lnTo>
                    <a:lnTo>
                      <a:pt x="1423692" y="1739900"/>
                    </a:lnTo>
                    <a:lnTo>
                      <a:pt x="1424365" y="1727200"/>
                    </a:lnTo>
                    <a:close/>
                  </a:path>
                  <a:path w="1969770" h="1828800">
                    <a:moveTo>
                      <a:pt x="1424365" y="1727200"/>
                    </a:moveTo>
                    <a:lnTo>
                      <a:pt x="1423692" y="1739900"/>
                    </a:lnTo>
                    <a:lnTo>
                      <a:pt x="1424428" y="1739900"/>
                    </a:lnTo>
                    <a:lnTo>
                      <a:pt x="1424365" y="1727200"/>
                    </a:lnTo>
                    <a:close/>
                  </a:path>
                  <a:path w="1969770" h="1828800">
                    <a:moveTo>
                      <a:pt x="1431611" y="1727200"/>
                    </a:moveTo>
                    <a:lnTo>
                      <a:pt x="1424365" y="1727200"/>
                    </a:lnTo>
                    <a:lnTo>
                      <a:pt x="1424428" y="1739900"/>
                    </a:lnTo>
                    <a:lnTo>
                      <a:pt x="1433025" y="1739900"/>
                    </a:lnTo>
                    <a:lnTo>
                      <a:pt x="1431611" y="1727200"/>
                    </a:lnTo>
                    <a:close/>
                  </a:path>
                  <a:path w="1969770" h="1828800">
                    <a:moveTo>
                      <a:pt x="1431003" y="1714500"/>
                    </a:moveTo>
                    <a:lnTo>
                      <a:pt x="1396861" y="1714500"/>
                    </a:lnTo>
                    <a:lnTo>
                      <a:pt x="1393224" y="1727200"/>
                    </a:lnTo>
                    <a:lnTo>
                      <a:pt x="1431611" y="1727200"/>
                    </a:lnTo>
                    <a:lnTo>
                      <a:pt x="1433025" y="1739900"/>
                    </a:lnTo>
                    <a:lnTo>
                      <a:pt x="1436376" y="1739900"/>
                    </a:lnTo>
                    <a:lnTo>
                      <a:pt x="1431618" y="1727200"/>
                    </a:lnTo>
                    <a:lnTo>
                      <a:pt x="1431003" y="1714500"/>
                    </a:lnTo>
                    <a:close/>
                  </a:path>
                  <a:path w="1969770" h="1828800">
                    <a:moveTo>
                      <a:pt x="1559136" y="1727200"/>
                    </a:moveTo>
                    <a:lnTo>
                      <a:pt x="1549521" y="1727200"/>
                    </a:lnTo>
                    <a:lnTo>
                      <a:pt x="1553938" y="1739900"/>
                    </a:lnTo>
                    <a:lnTo>
                      <a:pt x="1559136" y="1727200"/>
                    </a:lnTo>
                    <a:close/>
                  </a:path>
                  <a:path w="1969770" h="1828800">
                    <a:moveTo>
                      <a:pt x="1565740" y="1727200"/>
                    </a:moveTo>
                    <a:lnTo>
                      <a:pt x="1559136" y="1727200"/>
                    </a:lnTo>
                    <a:lnTo>
                      <a:pt x="1560863" y="1739900"/>
                    </a:lnTo>
                    <a:lnTo>
                      <a:pt x="1563360" y="1739900"/>
                    </a:lnTo>
                    <a:lnTo>
                      <a:pt x="1565740" y="1727200"/>
                    </a:lnTo>
                    <a:close/>
                  </a:path>
                  <a:path w="1969770" h="1828800">
                    <a:moveTo>
                      <a:pt x="560144" y="1714500"/>
                    </a:moveTo>
                    <a:lnTo>
                      <a:pt x="528917" y="1714500"/>
                    </a:lnTo>
                    <a:lnTo>
                      <a:pt x="532790" y="1727200"/>
                    </a:lnTo>
                    <a:lnTo>
                      <a:pt x="576649" y="1727200"/>
                    </a:lnTo>
                    <a:lnTo>
                      <a:pt x="560144" y="1714500"/>
                    </a:lnTo>
                    <a:close/>
                  </a:path>
                  <a:path w="1969770" h="1828800">
                    <a:moveTo>
                      <a:pt x="1562718" y="1714500"/>
                    </a:moveTo>
                    <a:lnTo>
                      <a:pt x="1513512" y="1714500"/>
                    </a:lnTo>
                    <a:lnTo>
                      <a:pt x="1510143" y="1727200"/>
                    </a:lnTo>
                    <a:lnTo>
                      <a:pt x="1563630" y="1727200"/>
                    </a:lnTo>
                    <a:lnTo>
                      <a:pt x="1562718" y="1714500"/>
                    </a:lnTo>
                    <a:close/>
                  </a:path>
                  <a:path w="1969770" h="1828800">
                    <a:moveTo>
                      <a:pt x="1597661" y="1714500"/>
                    </a:moveTo>
                    <a:lnTo>
                      <a:pt x="1585653" y="1714500"/>
                    </a:lnTo>
                    <a:lnTo>
                      <a:pt x="1588914" y="1727200"/>
                    </a:lnTo>
                    <a:lnTo>
                      <a:pt x="1592063" y="1727200"/>
                    </a:lnTo>
                    <a:lnTo>
                      <a:pt x="1597661" y="1714500"/>
                    </a:lnTo>
                    <a:close/>
                  </a:path>
                  <a:path w="1969770" h="1828800">
                    <a:moveTo>
                      <a:pt x="342591" y="1701800"/>
                    </a:moveTo>
                    <a:lnTo>
                      <a:pt x="320041" y="1701800"/>
                    </a:lnTo>
                    <a:lnTo>
                      <a:pt x="325416" y="1714500"/>
                    </a:lnTo>
                    <a:lnTo>
                      <a:pt x="341561" y="1714500"/>
                    </a:lnTo>
                    <a:lnTo>
                      <a:pt x="342591" y="1701800"/>
                    </a:lnTo>
                    <a:close/>
                  </a:path>
                  <a:path w="1969770" h="1828800">
                    <a:moveTo>
                      <a:pt x="358177" y="1701800"/>
                    </a:moveTo>
                    <a:lnTo>
                      <a:pt x="342591" y="1701800"/>
                    </a:lnTo>
                    <a:lnTo>
                      <a:pt x="356729" y="1714500"/>
                    </a:lnTo>
                    <a:lnTo>
                      <a:pt x="358177" y="1701800"/>
                    </a:lnTo>
                    <a:close/>
                  </a:path>
                  <a:path w="1969770" h="1828800">
                    <a:moveTo>
                      <a:pt x="429204" y="1701800"/>
                    </a:moveTo>
                    <a:lnTo>
                      <a:pt x="366662" y="1701800"/>
                    </a:lnTo>
                    <a:lnTo>
                      <a:pt x="369063" y="1714500"/>
                    </a:lnTo>
                    <a:lnTo>
                      <a:pt x="426119" y="1714500"/>
                    </a:lnTo>
                    <a:lnTo>
                      <a:pt x="429204" y="1701800"/>
                    </a:lnTo>
                    <a:close/>
                  </a:path>
                  <a:path w="1969770" h="1828800">
                    <a:moveTo>
                      <a:pt x="510033" y="1701800"/>
                    </a:moveTo>
                    <a:lnTo>
                      <a:pt x="505007" y="1701800"/>
                    </a:lnTo>
                    <a:lnTo>
                      <a:pt x="510617" y="1714500"/>
                    </a:lnTo>
                    <a:lnTo>
                      <a:pt x="512487" y="1707908"/>
                    </a:lnTo>
                    <a:lnTo>
                      <a:pt x="510033" y="1701800"/>
                    </a:lnTo>
                    <a:close/>
                  </a:path>
                  <a:path w="1969770" h="1828800">
                    <a:moveTo>
                      <a:pt x="553161" y="1701800"/>
                    </a:moveTo>
                    <a:lnTo>
                      <a:pt x="514220" y="1701800"/>
                    </a:lnTo>
                    <a:lnTo>
                      <a:pt x="512487" y="1707908"/>
                    </a:lnTo>
                    <a:lnTo>
                      <a:pt x="515135" y="1714500"/>
                    </a:lnTo>
                    <a:lnTo>
                      <a:pt x="551311" y="1714500"/>
                    </a:lnTo>
                    <a:lnTo>
                      <a:pt x="553161" y="1701800"/>
                    </a:lnTo>
                    <a:close/>
                  </a:path>
                  <a:path w="1969770" h="1828800">
                    <a:moveTo>
                      <a:pt x="1461245" y="1701800"/>
                    </a:moveTo>
                    <a:lnTo>
                      <a:pt x="1412933" y="1701800"/>
                    </a:lnTo>
                    <a:lnTo>
                      <a:pt x="1413565" y="1714500"/>
                    </a:lnTo>
                    <a:lnTo>
                      <a:pt x="1459579" y="1714500"/>
                    </a:lnTo>
                    <a:lnTo>
                      <a:pt x="1461245" y="1701800"/>
                    </a:lnTo>
                    <a:close/>
                  </a:path>
                  <a:path w="1969770" h="1828800">
                    <a:moveTo>
                      <a:pt x="1537515" y="1701800"/>
                    </a:moveTo>
                    <a:lnTo>
                      <a:pt x="1523950" y="1701800"/>
                    </a:lnTo>
                    <a:lnTo>
                      <a:pt x="1518631" y="1714500"/>
                    </a:lnTo>
                    <a:lnTo>
                      <a:pt x="1542111" y="1714500"/>
                    </a:lnTo>
                    <a:lnTo>
                      <a:pt x="1537515" y="1701800"/>
                    </a:lnTo>
                    <a:close/>
                  </a:path>
                  <a:path w="1969770" h="1828800">
                    <a:moveTo>
                      <a:pt x="1600902" y="1701800"/>
                    </a:moveTo>
                    <a:lnTo>
                      <a:pt x="1548463" y="1701800"/>
                    </a:lnTo>
                    <a:lnTo>
                      <a:pt x="1542111" y="1714500"/>
                    </a:lnTo>
                    <a:lnTo>
                      <a:pt x="1596561" y="1714500"/>
                    </a:lnTo>
                    <a:lnTo>
                      <a:pt x="1600902" y="1701800"/>
                    </a:lnTo>
                    <a:close/>
                  </a:path>
                  <a:path w="1969770" h="1828800">
                    <a:moveTo>
                      <a:pt x="1642884" y="1701800"/>
                    </a:moveTo>
                    <a:lnTo>
                      <a:pt x="1602015" y="1701800"/>
                    </a:lnTo>
                    <a:lnTo>
                      <a:pt x="1606081" y="1714500"/>
                    </a:lnTo>
                    <a:lnTo>
                      <a:pt x="1635000" y="1714500"/>
                    </a:lnTo>
                    <a:lnTo>
                      <a:pt x="1642884" y="1701800"/>
                    </a:lnTo>
                    <a:close/>
                  </a:path>
                  <a:path w="1969770" h="1828800">
                    <a:moveTo>
                      <a:pt x="514220" y="1701800"/>
                    </a:moveTo>
                    <a:lnTo>
                      <a:pt x="510033" y="1701800"/>
                    </a:lnTo>
                    <a:lnTo>
                      <a:pt x="512487" y="1707908"/>
                    </a:lnTo>
                    <a:lnTo>
                      <a:pt x="514220" y="1701800"/>
                    </a:lnTo>
                    <a:close/>
                  </a:path>
                  <a:path w="1969770" h="1828800">
                    <a:moveTo>
                      <a:pt x="397944" y="1689100"/>
                    </a:moveTo>
                    <a:lnTo>
                      <a:pt x="315327" y="1689100"/>
                    </a:lnTo>
                    <a:lnTo>
                      <a:pt x="314728" y="1701800"/>
                    </a:lnTo>
                    <a:lnTo>
                      <a:pt x="399458" y="1701800"/>
                    </a:lnTo>
                    <a:lnTo>
                      <a:pt x="397944" y="1689100"/>
                    </a:lnTo>
                    <a:close/>
                  </a:path>
                  <a:path w="1969770" h="1828800">
                    <a:moveTo>
                      <a:pt x="421716" y="1689100"/>
                    </a:moveTo>
                    <a:lnTo>
                      <a:pt x="413727" y="1689100"/>
                    </a:lnTo>
                    <a:lnTo>
                      <a:pt x="414571" y="1701800"/>
                    </a:lnTo>
                    <a:lnTo>
                      <a:pt x="435229" y="1701800"/>
                    </a:lnTo>
                    <a:lnTo>
                      <a:pt x="421716" y="1689100"/>
                    </a:lnTo>
                    <a:close/>
                  </a:path>
                  <a:path w="1969770" h="1828800">
                    <a:moveTo>
                      <a:pt x="519266" y="1689100"/>
                    </a:moveTo>
                    <a:lnTo>
                      <a:pt x="498119" y="1689100"/>
                    </a:lnTo>
                    <a:lnTo>
                      <a:pt x="495997" y="1701800"/>
                    </a:lnTo>
                    <a:lnTo>
                      <a:pt x="515484" y="1701800"/>
                    </a:lnTo>
                    <a:lnTo>
                      <a:pt x="518367" y="1696382"/>
                    </a:lnTo>
                    <a:lnTo>
                      <a:pt x="519266" y="1689100"/>
                    </a:lnTo>
                    <a:close/>
                  </a:path>
                  <a:path w="1969770" h="1828800">
                    <a:moveTo>
                      <a:pt x="518367" y="1696382"/>
                    </a:moveTo>
                    <a:lnTo>
                      <a:pt x="515484" y="1701800"/>
                    </a:lnTo>
                    <a:lnTo>
                      <a:pt x="517699" y="1701800"/>
                    </a:lnTo>
                    <a:lnTo>
                      <a:pt x="518367" y="1696382"/>
                    </a:lnTo>
                    <a:close/>
                  </a:path>
                  <a:path w="1969770" h="1828800">
                    <a:moveTo>
                      <a:pt x="551296" y="1689100"/>
                    </a:moveTo>
                    <a:lnTo>
                      <a:pt x="522244" y="1689100"/>
                    </a:lnTo>
                    <a:lnTo>
                      <a:pt x="518367" y="1696382"/>
                    </a:lnTo>
                    <a:lnTo>
                      <a:pt x="517699" y="1701800"/>
                    </a:lnTo>
                    <a:lnTo>
                      <a:pt x="555664" y="1701800"/>
                    </a:lnTo>
                    <a:lnTo>
                      <a:pt x="551296" y="1689100"/>
                    </a:lnTo>
                    <a:close/>
                  </a:path>
                  <a:path w="1969770" h="1828800">
                    <a:moveTo>
                      <a:pt x="1436120" y="1689100"/>
                    </a:moveTo>
                    <a:lnTo>
                      <a:pt x="1422180" y="1689100"/>
                    </a:lnTo>
                    <a:lnTo>
                      <a:pt x="1422137" y="1701800"/>
                    </a:lnTo>
                    <a:lnTo>
                      <a:pt x="1443326" y="1701800"/>
                    </a:lnTo>
                    <a:lnTo>
                      <a:pt x="1442079" y="1697932"/>
                    </a:lnTo>
                    <a:lnTo>
                      <a:pt x="1436120" y="1689100"/>
                    </a:lnTo>
                    <a:close/>
                  </a:path>
                  <a:path w="1969770" h="1828800">
                    <a:moveTo>
                      <a:pt x="1442079" y="1697932"/>
                    </a:moveTo>
                    <a:lnTo>
                      <a:pt x="1443326" y="1701800"/>
                    </a:lnTo>
                    <a:lnTo>
                      <a:pt x="1444689" y="1701800"/>
                    </a:lnTo>
                    <a:lnTo>
                      <a:pt x="1442079" y="1697932"/>
                    </a:lnTo>
                    <a:close/>
                  </a:path>
                  <a:path w="1969770" h="1828800">
                    <a:moveTo>
                      <a:pt x="1462796" y="1689100"/>
                    </a:moveTo>
                    <a:lnTo>
                      <a:pt x="1439231" y="1689100"/>
                    </a:lnTo>
                    <a:lnTo>
                      <a:pt x="1442079" y="1697932"/>
                    </a:lnTo>
                    <a:lnTo>
                      <a:pt x="1444689" y="1701800"/>
                    </a:lnTo>
                    <a:lnTo>
                      <a:pt x="1462197" y="1701800"/>
                    </a:lnTo>
                    <a:lnTo>
                      <a:pt x="1462796" y="1689100"/>
                    </a:lnTo>
                    <a:close/>
                  </a:path>
                  <a:path w="1969770" h="1828800">
                    <a:moveTo>
                      <a:pt x="1595654" y="1689100"/>
                    </a:moveTo>
                    <a:lnTo>
                      <a:pt x="1543445" y="1689100"/>
                    </a:lnTo>
                    <a:lnTo>
                      <a:pt x="1541393" y="1701800"/>
                    </a:lnTo>
                    <a:lnTo>
                      <a:pt x="1600789" y="1701800"/>
                    </a:lnTo>
                    <a:lnTo>
                      <a:pt x="1595654" y="1689100"/>
                    </a:lnTo>
                    <a:close/>
                  </a:path>
                  <a:path w="1969770" h="1828800">
                    <a:moveTo>
                      <a:pt x="1645138" y="1689100"/>
                    </a:moveTo>
                    <a:lnTo>
                      <a:pt x="1609435" y="1689100"/>
                    </a:lnTo>
                    <a:lnTo>
                      <a:pt x="1601150" y="1701800"/>
                    </a:lnTo>
                    <a:lnTo>
                      <a:pt x="1653031" y="1701800"/>
                    </a:lnTo>
                    <a:lnTo>
                      <a:pt x="1645138" y="1689100"/>
                    </a:lnTo>
                    <a:close/>
                  </a:path>
                  <a:path w="1969770" h="1828800">
                    <a:moveTo>
                      <a:pt x="355512" y="1676400"/>
                    </a:moveTo>
                    <a:lnTo>
                      <a:pt x="281548" y="1676400"/>
                    </a:lnTo>
                    <a:lnTo>
                      <a:pt x="290869" y="1689100"/>
                    </a:lnTo>
                    <a:lnTo>
                      <a:pt x="357088" y="1689100"/>
                    </a:lnTo>
                    <a:lnTo>
                      <a:pt x="355512" y="1676400"/>
                    </a:lnTo>
                    <a:close/>
                  </a:path>
                  <a:path w="1969770" h="1828800">
                    <a:moveTo>
                      <a:pt x="393005" y="1676400"/>
                    </a:moveTo>
                    <a:lnTo>
                      <a:pt x="373436" y="1676400"/>
                    </a:lnTo>
                    <a:lnTo>
                      <a:pt x="371358" y="1689100"/>
                    </a:lnTo>
                    <a:lnTo>
                      <a:pt x="391339" y="1689100"/>
                    </a:lnTo>
                    <a:lnTo>
                      <a:pt x="393005" y="1676400"/>
                    </a:lnTo>
                    <a:close/>
                  </a:path>
                  <a:path w="1969770" h="1828800">
                    <a:moveTo>
                      <a:pt x="537331" y="1676400"/>
                    </a:moveTo>
                    <a:lnTo>
                      <a:pt x="513697" y="1676400"/>
                    </a:lnTo>
                    <a:lnTo>
                      <a:pt x="503320" y="1689100"/>
                    </a:lnTo>
                    <a:lnTo>
                      <a:pt x="529144" y="1689100"/>
                    </a:lnTo>
                    <a:lnTo>
                      <a:pt x="537331" y="1676400"/>
                    </a:lnTo>
                    <a:close/>
                  </a:path>
                  <a:path w="1969770" h="1828800">
                    <a:moveTo>
                      <a:pt x="537331" y="1676400"/>
                    </a:moveTo>
                    <a:lnTo>
                      <a:pt x="529144" y="1689100"/>
                    </a:lnTo>
                    <a:lnTo>
                      <a:pt x="539194" y="1689100"/>
                    </a:lnTo>
                    <a:lnTo>
                      <a:pt x="539700" y="1685731"/>
                    </a:lnTo>
                    <a:lnTo>
                      <a:pt x="537331" y="1676400"/>
                    </a:lnTo>
                    <a:close/>
                  </a:path>
                  <a:path w="1969770" h="1828800">
                    <a:moveTo>
                      <a:pt x="539700" y="1685731"/>
                    </a:moveTo>
                    <a:lnTo>
                      <a:pt x="539194" y="1689100"/>
                    </a:lnTo>
                    <a:lnTo>
                      <a:pt x="540555" y="1689100"/>
                    </a:lnTo>
                    <a:lnTo>
                      <a:pt x="539700" y="1685731"/>
                    </a:lnTo>
                    <a:close/>
                  </a:path>
                  <a:path w="1969770" h="1828800">
                    <a:moveTo>
                      <a:pt x="1473116" y="1676400"/>
                    </a:moveTo>
                    <a:lnTo>
                      <a:pt x="1428264" y="1676400"/>
                    </a:lnTo>
                    <a:lnTo>
                      <a:pt x="1426985" y="1689100"/>
                    </a:lnTo>
                    <a:lnTo>
                      <a:pt x="1462968" y="1689100"/>
                    </a:lnTo>
                    <a:lnTo>
                      <a:pt x="1473116" y="1676400"/>
                    </a:lnTo>
                    <a:close/>
                  </a:path>
                  <a:path w="1969770" h="1828800">
                    <a:moveTo>
                      <a:pt x="1482188" y="1676400"/>
                    </a:moveTo>
                    <a:lnTo>
                      <a:pt x="1473525" y="1676400"/>
                    </a:lnTo>
                    <a:lnTo>
                      <a:pt x="1473841" y="1689100"/>
                    </a:lnTo>
                    <a:lnTo>
                      <a:pt x="1482188" y="1676400"/>
                    </a:lnTo>
                    <a:close/>
                  </a:path>
                  <a:path w="1969770" h="1828800">
                    <a:moveTo>
                      <a:pt x="1678386" y="1676400"/>
                    </a:moveTo>
                    <a:lnTo>
                      <a:pt x="1586875" y="1676400"/>
                    </a:lnTo>
                    <a:lnTo>
                      <a:pt x="1585766" y="1689100"/>
                    </a:lnTo>
                    <a:lnTo>
                      <a:pt x="1675332" y="1689100"/>
                    </a:lnTo>
                    <a:lnTo>
                      <a:pt x="1678386" y="1676400"/>
                    </a:lnTo>
                    <a:close/>
                  </a:path>
                  <a:path w="1969770" h="1828800">
                    <a:moveTo>
                      <a:pt x="541103" y="1676400"/>
                    </a:moveTo>
                    <a:lnTo>
                      <a:pt x="537331" y="1676400"/>
                    </a:lnTo>
                    <a:lnTo>
                      <a:pt x="539700" y="1685731"/>
                    </a:lnTo>
                    <a:lnTo>
                      <a:pt x="541103" y="1676400"/>
                    </a:lnTo>
                    <a:close/>
                  </a:path>
                  <a:path w="1969770" h="1828800">
                    <a:moveTo>
                      <a:pt x="316539" y="1663700"/>
                    </a:moveTo>
                    <a:lnTo>
                      <a:pt x="291241" y="1663700"/>
                    </a:lnTo>
                    <a:lnTo>
                      <a:pt x="284007" y="1676400"/>
                    </a:lnTo>
                    <a:lnTo>
                      <a:pt x="314321" y="1676400"/>
                    </a:lnTo>
                    <a:lnTo>
                      <a:pt x="316539" y="1663700"/>
                    </a:lnTo>
                    <a:close/>
                  </a:path>
                  <a:path w="1969770" h="1828800">
                    <a:moveTo>
                      <a:pt x="354484" y="1663700"/>
                    </a:moveTo>
                    <a:lnTo>
                      <a:pt x="332146" y="1663700"/>
                    </a:lnTo>
                    <a:lnTo>
                      <a:pt x="328808" y="1676400"/>
                    </a:lnTo>
                    <a:lnTo>
                      <a:pt x="355770" y="1676400"/>
                    </a:lnTo>
                    <a:lnTo>
                      <a:pt x="354484" y="1663700"/>
                    </a:lnTo>
                    <a:close/>
                  </a:path>
                  <a:path w="1969770" h="1828800">
                    <a:moveTo>
                      <a:pt x="522796" y="1663700"/>
                    </a:moveTo>
                    <a:lnTo>
                      <a:pt x="486476" y="1663700"/>
                    </a:lnTo>
                    <a:lnTo>
                      <a:pt x="486476" y="1676400"/>
                    </a:lnTo>
                    <a:lnTo>
                      <a:pt x="523108" y="1676400"/>
                    </a:lnTo>
                    <a:lnTo>
                      <a:pt x="522796" y="1663700"/>
                    </a:lnTo>
                    <a:close/>
                  </a:path>
                  <a:path w="1969770" h="1828800">
                    <a:moveTo>
                      <a:pt x="1489022" y="1663700"/>
                    </a:moveTo>
                    <a:lnTo>
                      <a:pt x="1439004" y="1663700"/>
                    </a:lnTo>
                    <a:lnTo>
                      <a:pt x="1436099" y="1676400"/>
                    </a:lnTo>
                    <a:lnTo>
                      <a:pt x="1483625" y="1676400"/>
                    </a:lnTo>
                    <a:lnTo>
                      <a:pt x="1489022" y="1663700"/>
                    </a:lnTo>
                    <a:close/>
                  </a:path>
                  <a:path w="1969770" h="1828800">
                    <a:moveTo>
                      <a:pt x="1673929" y="1663700"/>
                    </a:moveTo>
                    <a:lnTo>
                      <a:pt x="1631471" y="1663700"/>
                    </a:lnTo>
                    <a:lnTo>
                      <a:pt x="1638357" y="1676400"/>
                    </a:lnTo>
                    <a:lnTo>
                      <a:pt x="1681507" y="1676400"/>
                    </a:lnTo>
                    <a:lnTo>
                      <a:pt x="1673929" y="1663700"/>
                    </a:lnTo>
                    <a:close/>
                  </a:path>
                  <a:path w="1969770" h="1828800">
                    <a:moveTo>
                      <a:pt x="291844" y="1651000"/>
                    </a:moveTo>
                    <a:lnTo>
                      <a:pt x="269249" y="1651000"/>
                    </a:lnTo>
                    <a:lnTo>
                      <a:pt x="276582" y="1663700"/>
                    </a:lnTo>
                    <a:lnTo>
                      <a:pt x="286509" y="1663700"/>
                    </a:lnTo>
                    <a:lnTo>
                      <a:pt x="291844" y="1651000"/>
                    </a:lnTo>
                    <a:close/>
                  </a:path>
                  <a:path w="1969770" h="1828800">
                    <a:moveTo>
                      <a:pt x="317451" y="1651000"/>
                    </a:moveTo>
                    <a:lnTo>
                      <a:pt x="291844" y="1651000"/>
                    </a:lnTo>
                    <a:lnTo>
                      <a:pt x="293658" y="1663700"/>
                    </a:lnTo>
                    <a:lnTo>
                      <a:pt x="319217" y="1663700"/>
                    </a:lnTo>
                    <a:lnTo>
                      <a:pt x="317451" y="1651000"/>
                    </a:lnTo>
                    <a:close/>
                  </a:path>
                  <a:path w="1969770" h="1828800">
                    <a:moveTo>
                      <a:pt x="516307" y="1651000"/>
                    </a:moveTo>
                    <a:lnTo>
                      <a:pt x="472871" y="1651000"/>
                    </a:lnTo>
                    <a:lnTo>
                      <a:pt x="474952" y="1663700"/>
                    </a:lnTo>
                    <a:lnTo>
                      <a:pt x="513236" y="1663700"/>
                    </a:lnTo>
                    <a:lnTo>
                      <a:pt x="516307" y="1651000"/>
                    </a:lnTo>
                    <a:close/>
                  </a:path>
                  <a:path w="1969770" h="1828800">
                    <a:moveTo>
                      <a:pt x="1483059" y="1651000"/>
                    </a:moveTo>
                    <a:lnTo>
                      <a:pt x="1461445" y="1651000"/>
                    </a:lnTo>
                    <a:lnTo>
                      <a:pt x="1455627" y="1663700"/>
                    </a:lnTo>
                    <a:lnTo>
                      <a:pt x="1485003" y="1663700"/>
                    </a:lnTo>
                    <a:lnTo>
                      <a:pt x="1483059" y="1651000"/>
                    </a:lnTo>
                    <a:close/>
                  </a:path>
                  <a:path w="1969770" h="1828800">
                    <a:moveTo>
                      <a:pt x="1703352" y="1651000"/>
                    </a:moveTo>
                    <a:lnTo>
                      <a:pt x="1652897" y="1651000"/>
                    </a:lnTo>
                    <a:lnTo>
                      <a:pt x="1651163" y="1663700"/>
                    </a:lnTo>
                    <a:lnTo>
                      <a:pt x="1693234" y="1663700"/>
                    </a:lnTo>
                    <a:lnTo>
                      <a:pt x="1703352" y="1651000"/>
                    </a:lnTo>
                    <a:close/>
                  </a:path>
                  <a:path w="1969770" h="1828800">
                    <a:moveTo>
                      <a:pt x="306923" y="1638300"/>
                    </a:moveTo>
                    <a:lnTo>
                      <a:pt x="263700" y="1638300"/>
                    </a:lnTo>
                    <a:lnTo>
                      <a:pt x="264037" y="1651000"/>
                    </a:lnTo>
                    <a:lnTo>
                      <a:pt x="308233" y="1651000"/>
                    </a:lnTo>
                    <a:lnTo>
                      <a:pt x="306923" y="1638300"/>
                    </a:lnTo>
                    <a:close/>
                  </a:path>
                  <a:path w="1969770" h="1828800">
                    <a:moveTo>
                      <a:pt x="482876" y="1625600"/>
                    </a:moveTo>
                    <a:lnTo>
                      <a:pt x="457515" y="1625600"/>
                    </a:lnTo>
                    <a:lnTo>
                      <a:pt x="458620" y="1638300"/>
                    </a:lnTo>
                    <a:lnTo>
                      <a:pt x="457478" y="1651000"/>
                    </a:lnTo>
                    <a:lnTo>
                      <a:pt x="517700" y="1651000"/>
                    </a:lnTo>
                    <a:lnTo>
                      <a:pt x="516437" y="1638300"/>
                    </a:lnTo>
                    <a:lnTo>
                      <a:pt x="482120" y="1638300"/>
                    </a:lnTo>
                    <a:lnTo>
                      <a:pt x="482876" y="1625600"/>
                    </a:lnTo>
                    <a:close/>
                  </a:path>
                  <a:path w="1969770" h="1828800">
                    <a:moveTo>
                      <a:pt x="1544889" y="1625600"/>
                    </a:moveTo>
                    <a:lnTo>
                      <a:pt x="1460901" y="1625600"/>
                    </a:lnTo>
                    <a:lnTo>
                      <a:pt x="1454107" y="1638300"/>
                    </a:lnTo>
                    <a:lnTo>
                      <a:pt x="1451075" y="1651000"/>
                    </a:lnTo>
                    <a:lnTo>
                      <a:pt x="1507269" y="1651000"/>
                    </a:lnTo>
                    <a:lnTo>
                      <a:pt x="1509620" y="1638300"/>
                    </a:lnTo>
                    <a:lnTo>
                      <a:pt x="1527665" y="1638300"/>
                    </a:lnTo>
                    <a:lnTo>
                      <a:pt x="1544889" y="1625600"/>
                    </a:lnTo>
                    <a:close/>
                  </a:path>
                  <a:path w="1969770" h="1828800">
                    <a:moveTo>
                      <a:pt x="1525341" y="1638300"/>
                    </a:moveTo>
                    <a:lnTo>
                      <a:pt x="1517809" y="1638300"/>
                    </a:lnTo>
                    <a:lnTo>
                      <a:pt x="1519189" y="1651000"/>
                    </a:lnTo>
                    <a:lnTo>
                      <a:pt x="1525341" y="1638300"/>
                    </a:lnTo>
                    <a:close/>
                  </a:path>
                  <a:path w="1969770" h="1828800">
                    <a:moveTo>
                      <a:pt x="1665542" y="1638300"/>
                    </a:moveTo>
                    <a:lnTo>
                      <a:pt x="1654551" y="1651000"/>
                    </a:lnTo>
                    <a:lnTo>
                      <a:pt x="1666335" y="1651000"/>
                    </a:lnTo>
                    <a:lnTo>
                      <a:pt x="1665542" y="1638300"/>
                    </a:lnTo>
                    <a:close/>
                  </a:path>
                  <a:path w="1969770" h="1828800">
                    <a:moveTo>
                      <a:pt x="1698807" y="1625600"/>
                    </a:moveTo>
                    <a:lnTo>
                      <a:pt x="1666989" y="1625600"/>
                    </a:lnTo>
                    <a:lnTo>
                      <a:pt x="1669299" y="1638300"/>
                    </a:lnTo>
                    <a:lnTo>
                      <a:pt x="1670804" y="1638300"/>
                    </a:lnTo>
                    <a:lnTo>
                      <a:pt x="1666335" y="1651000"/>
                    </a:lnTo>
                    <a:lnTo>
                      <a:pt x="1705000" y="1651000"/>
                    </a:lnTo>
                    <a:lnTo>
                      <a:pt x="1694325" y="1638300"/>
                    </a:lnTo>
                    <a:lnTo>
                      <a:pt x="1698807" y="1625600"/>
                    </a:lnTo>
                    <a:close/>
                  </a:path>
                  <a:path w="1969770" h="1828800">
                    <a:moveTo>
                      <a:pt x="294505" y="1625600"/>
                    </a:moveTo>
                    <a:lnTo>
                      <a:pt x="268905" y="1625600"/>
                    </a:lnTo>
                    <a:lnTo>
                      <a:pt x="264493" y="1638300"/>
                    </a:lnTo>
                    <a:lnTo>
                      <a:pt x="295379" y="1638300"/>
                    </a:lnTo>
                    <a:lnTo>
                      <a:pt x="294505" y="1625600"/>
                    </a:lnTo>
                    <a:close/>
                  </a:path>
                  <a:path w="1969770" h="1828800">
                    <a:moveTo>
                      <a:pt x="443405" y="1625600"/>
                    </a:moveTo>
                    <a:lnTo>
                      <a:pt x="404705" y="1625600"/>
                    </a:lnTo>
                    <a:lnTo>
                      <a:pt x="406152" y="1638300"/>
                    </a:lnTo>
                    <a:lnTo>
                      <a:pt x="443664" y="1638300"/>
                    </a:lnTo>
                    <a:lnTo>
                      <a:pt x="443405" y="1625600"/>
                    </a:lnTo>
                    <a:close/>
                  </a:path>
                  <a:path w="1969770" h="1828800">
                    <a:moveTo>
                      <a:pt x="1567723" y="1625600"/>
                    </a:moveTo>
                    <a:lnTo>
                      <a:pt x="1544889" y="1625600"/>
                    </a:lnTo>
                    <a:lnTo>
                      <a:pt x="1540340" y="1638300"/>
                    </a:lnTo>
                    <a:lnTo>
                      <a:pt x="1559918" y="1638300"/>
                    </a:lnTo>
                    <a:lnTo>
                      <a:pt x="1567723" y="1625600"/>
                    </a:lnTo>
                    <a:close/>
                  </a:path>
                  <a:path w="1969770" h="1828800">
                    <a:moveTo>
                      <a:pt x="283803" y="1600200"/>
                    </a:moveTo>
                    <a:lnTo>
                      <a:pt x="250985" y="1600200"/>
                    </a:lnTo>
                    <a:lnTo>
                      <a:pt x="259794" y="1612900"/>
                    </a:lnTo>
                    <a:lnTo>
                      <a:pt x="259624" y="1625600"/>
                    </a:lnTo>
                    <a:lnTo>
                      <a:pt x="295079" y="1625600"/>
                    </a:lnTo>
                    <a:lnTo>
                      <a:pt x="295406" y="1612900"/>
                    </a:lnTo>
                    <a:lnTo>
                      <a:pt x="271522" y="1612900"/>
                    </a:lnTo>
                    <a:lnTo>
                      <a:pt x="283803" y="1600200"/>
                    </a:lnTo>
                    <a:close/>
                  </a:path>
                  <a:path w="1969770" h="1828800">
                    <a:moveTo>
                      <a:pt x="390796" y="1612900"/>
                    </a:moveTo>
                    <a:lnTo>
                      <a:pt x="371006" y="1612900"/>
                    </a:lnTo>
                    <a:lnTo>
                      <a:pt x="378708" y="1625600"/>
                    </a:lnTo>
                    <a:lnTo>
                      <a:pt x="388097" y="1625600"/>
                    </a:lnTo>
                    <a:lnTo>
                      <a:pt x="390796" y="1612900"/>
                    </a:lnTo>
                    <a:close/>
                  </a:path>
                  <a:path w="1969770" h="1828800">
                    <a:moveTo>
                      <a:pt x="479820" y="1612900"/>
                    </a:moveTo>
                    <a:lnTo>
                      <a:pt x="393550" y="1612900"/>
                    </a:lnTo>
                    <a:lnTo>
                      <a:pt x="404754" y="1625600"/>
                    </a:lnTo>
                    <a:lnTo>
                      <a:pt x="492604" y="1625600"/>
                    </a:lnTo>
                    <a:lnTo>
                      <a:pt x="479820" y="1612900"/>
                    </a:lnTo>
                    <a:close/>
                  </a:path>
                  <a:path w="1969770" h="1828800">
                    <a:moveTo>
                      <a:pt x="1585012" y="1612900"/>
                    </a:moveTo>
                    <a:lnTo>
                      <a:pt x="1486177" y="1612900"/>
                    </a:lnTo>
                    <a:lnTo>
                      <a:pt x="1481665" y="1625600"/>
                    </a:lnTo>
                    <a:lnTo>
                      <a:pt x="1579690" y="1625600"/>
                    </a:lnTo>
                    <a:lnTo>
                      <a:pt x="1585012" y="1612900"/>
                    </a:lnTo>
                    <a:close/>
                  </a:path>
                  <a:path w="1969770" h="1828800">
                    <a:moveTo>
                      <a:pt x="1722462" y="1600200"/>
                    </a:moveTo>
                    <a:lnTo>
                      <a:pt x="1687854" y="1600200"/>
                    </a:lnTo>
                    <a:lnTo>
                      <a:pt x="1680583" y="1612900"/>
                    </a:lnTo>
                    <a:lnTo>
                      <a:pt x="1671938" y="1612900"/>
                    </a:lnTo>
                    <a:lnTo>
                      <a:pt x="1671446" y="1625600"/>
                    </a:lnTo>
                    <a:lnTo>
                      <a:pt x="1715206" y="1625600"/>
                    </a:lnTo>
                    <a:lnTo>
                      <a:pt x="1717233" y="1612900"/>
                    </a:lnTo>
                    <a:lnTo>
                      <a:pt x="1722462" y="1600200"/>
                    </a:lnTo>
                    <a:close/>
                  </a:path>
                  <a:path w="1969770" h="1828800">
                    <a:moveTo>
                      <a:pt x="415924" y="1600200"/>
                    </a:moveTo>
                    <a:lnTo>
                      <a:pt x="377214" y="1600200"/>
                    </a:lnTo>
                    <a:lnTo>
                      <a:pt x="372682" y="1612900"/>
                    </a:lnTo>
                    <a:lnTo>
                      <a:pt x="425731" y="1612900"/>
                    </a:lnTo>
                    <a:lnTo>
                      <a:pt x="415924" y="1600200"/>
                    </a:lnTo>
                    <a:close/>
                  </a:path>
                  <a:path w="1969770" h="1828800">
                    <a:moveTo>
                      <a:pt x="449360" y="1600200"/>
                    </a:moveTo>
                    <a:lnTo>
                      <a:pt x="428840" y="1600200"/>
                    </a:lnTo>
                    <a:lnTo>
                      <a:pt x="425731" y="1612900"/>
                    </a:lnTo>
                    <a:lnTo>
                      <a:pt x="451719" y="1612900"/>
                    </a:lnTo>
                    <a:lnTo>
                      <a:pt x="449360" y="1600200"/>
                    </a:lnTo>
                    <a:close/>
                  </a:path>
                  <a:path w="1969770" h="1828800">
                    <a:moveTo>
                      <a:pt x="1603150" y="1600200"/>
                    </a:moveTo>
                    <a:lnTo>
                      <a:pt x="1519017" y="1600200"/>
                    </a:lnTo>
                    <a:lnTo>
                      <a:pt x="1524706" y="1612900"/>
                    </a:lnTo>
                    <a:lnTo>
                      <a:pt x="1597333" y="1612900"/>
                    </a:lnTo>
                    <a:lnTo>
                      <a:pt x="1603150" y="1600200"/>
                    </a:lnTo>
                    <a:close/>
                  </a:path>
                  <a:path w="1969770" h="1828800">
                    <a:moveTo>
                      <a:pt x="280920" y="1574800"/>
                    </a:moveTo>
                    <a:lnTo>
                      <a:pt x="240402" y="1574800"/>
                    </a:lnTo>
                    <a:lnTo>
                      <a:pt x="242895" y="1587500"/>
                    </a:lnTo>
                    <a:lnTo>
                      <a:pt x="243692" y="1600200"/>
                    </a:lnTo>
                    <a:lnTo>
                      <a:pt x="246400" y="1587500"/>
                    </a:lnTo>
                    <a:lnTo>
                      <a:pt x="284364" y="1587500"/>
                    </a:lnTo>
                    <a:lnTo>
                      <a:pt x="280920" y="1574800"/>
                    </a:lnTo>
                    <a:close/>
                  </a:path>
                  <a:path w="1969770" h="1828800">
                    <a:moveTo>
                      <a:pt x="268689" y="1587500"/>
                    </a:moveTo>
                    <a:lnTo>
                      <a:pt x="249178" y="1587500"/>
                    </a:lnTo>
                    <a:lnTo>
                      <a:pt x="245999" y="1600200"/>
                    </a:lnTo>
                    <a:lnTo>
                      <a:pt x="259307" y="1600200"/>
                    </a:lnTo>
                    <a:lnTo>
                      <a:pt x="266738" y="1592519"/>
                    </a:lnTo>
                    <a:lnTo>
                      <a:pt x="268689" y="1587500"/>
                    </a:lnTo>
                    <a:close/>
                  </a:path>
                  <a:path w="1969770" h="1828800">
                    <a:moveTo>
                      <a:pt x="266738" y="1592519"/>
                    </a:moveTo>
                    <a:lnTo>
                      <a:pt x="259307" y="1600200"/>
                    </a:lnTo>
                    <a:lnTo>
                      <a:pt x="263752" y="1600200"/>
                    </a:lnTo>
                    <a:lnTo>
                      <a:pt x="266738" y="1592519"/>
                    </a:lnTo>
                    <a:close/>
                  </a:path>
                  <a:path w="1969770" h="1828800">
                    <a:moveTo>
                      <a:pt x="288099" y="1587500"/>
                    </a:moveTo>
                    <a:lnTo>
                      <a:pt x="271593" y="1587500"/>
                    </a:lnTo>
                    <a:lnTo>
                      <a:pt x="266738" y="1592519"/>
                    </a:lnTo>
                    <a:lnTo>
                      <a:pt x="263752" y="1600200"/>
                    </a:lnTo>
                    <a:lnTo>
                      <a:pt x="293092" y="1600200"/>
                    </a:lnTo>
                    <a:lnTo>
                      <a:pt x="288099" y="1587500"/>
                    </a:lnTo>
                    <a:close/>
                  </a:path>
                  <a:path w="1969770" h="1828800">
                    <a:moveTo>
                      <a:pt x="386202" y="1574800"/>
                    </a:moveTo>
                    <a:lnTo>
                      <a:pt x="341911" y="1574800"/>
                    </a:lnTo>
                    <a:lnTo>
                      <a:pt x="350100" y="1600200"/>
                    </a:lnTo>
                    <a:lnTo>
                      <a:pt x="359630" y="1600200"/>
                    </a:lnTo>
                    <a:lnTo>
                      <a:pt x="358952" y="1587500"/>
                    </a:lnTo>
                    <a:lnTo>
                      <a:pt x="381879" y="1587500"/>
                    </a:lnTo>
                    <a:lnTo>
                      <a:pt x="386202" y="1574800"/>
                    </a:lnTo>
                    <a:close/>
                  </a:path>
                  <a:path w="1969770" h="1828800">
                    <a:moveTo>
                      <a:pt x="403297" y="1587500"/>
                    </a:moveTo>
                    <a:lnTo>
                      <a:pt x="374313" y="1587500"/>
                    </a:lnTo>
                    <a:lnTo>
                      <a:pt x="373808" y="1600200"/>
                    </a:lnTo>
                    <a:lnTo>
                      <a:pt x="404327" y="1600200"/>
                    </a:lnTo>
                    <a:lnTo>
                      <a:pt x="403297" y="1587500"/>
                    </a:lnTo>
                    <a:close/>
                  </a:path>
                  <a:path w="1969770" h="1828800">
                    <a:moveTo>
                      <a:pt x="1550298" y="1587500"/>
                    </a:moveTo>
                    <a:lnTo>
                      <a:pt x="1547851" y="1600200"/>
                    </a:lnTo>
                    <a:lnTo>
                      <a:pt x="1555139" y="1600200"/>
                    </a:lnTo>
                    <a:lnTo>
                      <a:pt x="1556086" y="1594952"/>
                    </a:lnTo>
                    <a:lnTo>
                      <a:pt x="1550298" y="1587500"/>
                    </a:lnTo>
                    <a:close/>
                  </a:path>
                  <a:path w="1969770" h="1828800">
                    <a:moveTo>
                      <a:pt x="1556086" y="1594952"/>
                    </a:moveTo>
                    <a:lnTo>
                      <a:pt x="1555139" y="1600200"/>
                    </a:lnTo>
                    <a:lnTo>
                      <a:pt x="1560162" y="1600200"/>
                    </a:lnTo>
                    <a:lnTo>
                      <a:pt x="1556086" y="1594952"/>
                    </a:lnTo>
                    <a:close/>
                  </a:path>
                  <a:path w="1969770" h="1828800">
                    <a:moveTo>
                      <a:pt x="1614370" y="1587500"/>
                    </a:moveTo>
                    <a:lnTo>
                      <a:pt x="1557431" y="1587500"/>
                    </a:lnTo>
                    <a:lnTo>
                      <a:pt x="1556086" y="1594952"/>
                    </a:lnTo>
                    <a:lnTo>
                      <a:pt x="1560162" y="1600200"/>
                    </a:lnTo>
                    <a:lnTo>
                      <a:pt x="1608544" y="1600200"/>
                    </a:lnTo>
                    <a:lnTo>
                      <a:pt x="1614370" y="1587500"/>
                    </a:lnTo>
                    <a:close/>
                  </a:path>
                  <a:path w="1969770" h="1828800">
                    <a:moveTo>
                      <a:pt x="1713473" y="1587500"/>
                    </a:moveTo>
                    <a:lnTo>
                      <a:pt x="1683325" y="1587500"/>
                    </a:lnTo>
                    <a:lnTo>
                      <a:pt x="1686062" y="1600200"/>
                    </a:lnTo>
                    <a:lnTo>
                      <a:pt x="1716927" y="1600200"/>
                    </a:lnTo>
                    <a:lnTo>
                      <a:pt x="1713473" y="1587500"/>
                    </a:lnTo>
                    <a:close/>
                  </a:path>
                  <a:path w="1969770" h="1828800">
                    <a:moveTo>
                      <a:pt x="1720351" y="1587500"/>
                    </a:moveTo>
                    <a:lnTo>
                      <a:pt x="1713473" y="1587500"/>
                    </a:lnTo>
                    <a:lnTo>
                      <a:pt x="1716927" y="1600200"/>
                    </a:lnTo>
                    <a:lnTo>
                      <a:pt x="1720271" y="1600200"/>
                    </a:lnTo>
                    <a:lnTo>
                      <a:pt x="1720619" y="1597460"/>
                    </a:lnTo>
                    <a:lnTo>
                      <a:pt x="1720351" y="1587500"/>
                    </a:lnTo>
                    <a:close/>
                  </a:path>
                  <a:path w="1969770" h="1828800">
                    <a:moveTo>
                      <a:pt x="1720619" y="1597460"/>
                    </a:moveTo>
                    <a:lnTo>
                      <a:pt x="1720271" y="1600200"/>
                    </a:lnTo>
                    <a:lnTo>
                      <a:pt x="1720693" y="1600200"/>
                    </a:lnTo>
                    <a:lnTo>
                      <a:pt x="1720619" y="1597460"/>
                    </a:lnTo>
                    <a:close/>
                  </a:path>
                  <a:path w="1969770" h="1828800">
                    <a:moveTo>
                      <a:pt x="1721884" y="1587500"/>
                    </a:moveTo>
                    <a:lnTo>
                      <a:pt x="1720351" y="1587500"/>
                    </a:lnTo>
                    <a:lnTo>
                      <a:pt x="1720619" y="1597460"/>
                    </a:lnTo>
                    <a:lnTo>
                      <a:pt x="1721884" y="1587500"/>
                    </a:lnTo>
                    <a:close/>
                  </a:path>
                  <a:path w="1969770" h="1828800">
                    <a:moveTo>
                      <a:pt x="1576118" y="1574800"/>
                    </a:moveTo>
                    <a:lnTo>
                      <a:pt x="1573511" y="1587500"/>
                    </a:lnTo>
                    <a:lnTo>
                      <a:pt x="1586247" y="1587500"/>
                    </a:lnTo>
                    <a:lnTo>
                      <a:pt x="1576118" y="1574800"/>
                    </a:lnTo>
                    <a:close/>
                  </a:path>
                  <a:path w="1969770" h="1828800">
                    <a:moveTo>
                      <a:pt x="1615968" y="1574800"/>
                    </a:moveTo>
                    <a:lnTo>
                      <a:pt x="1593094" y="1574800"/>
                    </a:lnTo>
                    <a:lnTo>
                      <a:pt x="1586247" y="1587500"/>
                    </a:lnTo>
                    <a:lnTo>
                      <a:pt x="1618910" y="1587500"/>
                    </a:lnTo>
                    <a:lnTo>
                      <a:pt x="1615968" y="1574800"/>
                    </a:lnTo>
                    <a:close/>
                  </a:path>
                  <a:path w="1969770" h="1828800">
                    <a:moveTo>
                      <a:pt x="1722708" y="1574800"/>
                    </a:moveTo>
                    <a:lnTo>
                      <a:pt x="1688073" y="1574800"/>
                    </a:lnTo>
                    <a:lnTo>
                      <a:pt x="1688816" y="1587500"/>
                    </a:lnTo>
                    <a:lnTo>
                      <a:pt x="1722269" y="1587500"/>
                    </a:lnTo>
                    <a:lnTo>
                      <a:pt x="1722708" y="1574800"/>
                    </a:lnTo>
                    <a:close/>
                  </a:path>
                  <a:path w="1969770" h="1828800">
                    <a:moveTo>
                      <a:pt x="273512" y="1549400"/>
                    </a:moveTo>
                    <a:lnTo>
                      <a:pt x="243605" y="1549400"/>
                    </a:lnTo>
                    <a:lnTo>
                      <a:pt x="249621" y="1562100"/>
                    </a:lnTo>
                    <a:lnTo>
                      <a:pt x="245557" y="1574800"/>
                    </a:lnTo>
                    <a:lnTo>
                      <a:pt x="270066" y="1574800"/>
                    </a:lnTo>
                    <a:lnTo>
                      <a:pt x="270001" y="1562100"/>
                    </a:lnTo>
                    <a:lnTo>
                      <a:pt x="275859" y="1562100"/>
                    </a:lnTo>
                    <a:lnTo>
                      <a:pt x="273512" y="1549400"/>
                    </a:lnTo>
                    <a:close/>
                  </a:path>
                  <a:path w="1969770" h="1828800">
                    <a:moveTo>
                      <a:pt x="362742" y="1536700"/>
                    </a:moveTo>
                    <a:lnTo>
                      <a:pt x="331588" y="1536700"/>
                    </a:lnTo>
                    <a:lnTo>
                      <a:pt x="327468" y="1549400"/>
                    </a:lnTo>
                    <a:lnTo>
                      <a:pt x="330472" y="1562100"/>
                    </a:lnTo>
                    <a:lnTo>
                      <a:pt x="336821" y="1574800"/>
                    </a:lnTo>
                    <a:lnTo>
                      <a:pt x="351947" y="1562100"/>
                    </a:lnTo>
                    <a:lnTo>
                      <a:pt x="373790" y="1562100"/>
                    </a:lnTo>
                    <a:lnTo>
                      <a:pt x="365721" y="1549400"/>
                    </a:lnTo>
                    <a:lnTo>
                      <a:pt x="360173" y="1549400"/>
                    </a:lnTo>
                    <a:lnTo>
                      <a:pt x="362742" y="1536700"/>
                    </a:lnTo>
                    <a:close/>
                  </a:path>
                  <a:path w="1969770" h="1828800">
                    <a:moveTo>
                      <a:pt x="388334" y="1562100"/>
                    </a:moveTo>
                    <a:lnTo>
                      <a:pt x="352638" y="1562100"/>
                    </a:lnTo>
                    <a:lnTo>
                      <a:pt x="353466" y="1574800"/>
                    </a:lnTo>
                    <a:lnTo>
                      <a:pt x="386610" y="1574800"/>
                    </a:lnTo>
                    <a:lnTo>
                      <a:pt x="388334" y="1562100"/>
                    </a:lnTo>
                    <a:close/>
                  </a:path>
                  <a:path w="1969770" h="1828800">
                    <a:moveTo>
                      <a:pt x="1637638" y="1549400"/>
                    </a:moveTo>
                    <a:lnTo>
                      <a:pt x="1594354" y="1549400"/>
                    </a:lnTo>
                    <a:lnTo>
                      <a:pt x="1590802" y="1562100"/>
                    </a:lnTo>
                    <a:lnTo>
                      <a:pt x="1590040" y="1562100"/>
                    </a:lnTo>
                    <a:lnTo>
                      <a:pt x="1589949" y="1574800"/>
                    </a:lnTo>
                    <a:lnTo>
                      <a:pt x="1631527" y="1574800"/>
                    </a:lnTo>
                    <a:lnTo>
                      <a:pt x="1637638" y="1549400"/>
                    </a:lnTo>
                    <a:close/>
                  </a:path>
                  <a:path w="1969770" h="1828800">
                    <a:moveTo>
                      <a:pt x="1731978" y="1549400"/>
                    </a:moveTo>
                    <a:lnTo>
                      <a:pt x="1695428" y="1549400"/>
                    </a:lnTo>
                    <a:lnTo>
                      <a:pt x="1691002" y="1562100"/>
                    </a:lnTo>
                    <a:lnTo>
                      <a:pt x="1688676" y="1574800"/>
                    </a:lnTo>
                    <a:lnTo>
                      <a:pt x="1734417" y="1574800"/>
                    </a:lnTo>
                    <a:lnTo>
                      <a:pt x="1730143" y="1562100"/>
                    </a:lnTo>
                    <a:lnTo>
                      <a:pt x="1731034" y="1562100"/>
                    </a:lnTo>
                    <a:lnTo>
                      <a:pt x="1731978" y="1549400"/>
                    </a:lnTo>
                    <a:close/>
                  </a:path>
                  <a:path w="1969770" h="1828800">
                    <a:moveTo>
                      <a:pt x="256131" y="1524000"/>
                    </a:moveTo>
                    <a:lnTo>
                      <a:pt x="253760" y="1536700"/>
                    </a:lnTo>
                    <a:lnTo>
                      <a:pt x="221061" y="1536700"/>
                    </a:lnTo>
                    <a:lnTo>
                      <a:pt x="219525" y="1549400"/>
                    </a:lnTo>
                    <a:lnTo>
                      <a:pt x="226743" y="1562100"/>
                    </a:lnTo>
                    <a:lnTo>
                      <a:pt x="232074" y="1562100"/>
                    </a:lnTo>
                    <a:lnTo>
                      <a:pt x="243605" y="1549400"/>
                    </a:lnTo>
                    <a:lnTo>
                      <a:pt x="270295" y="1549400"/>
                    </a:lnTo>
                    <a:lnTo>
                      <a:pt x="267000" y="1536700"/>
                    </a:lnTo>
                    <a:lnTo>
                      <a:pt x="256131" y="1524000"/>
                    </a:lnTo>
                    <a:close/>
                  </a:path>
                  <a:path w="1969770" h="1828800">
                    <a:moveTo>
                      <a:pt x="1587202" y="1549400"/>
                    </a:moveTo>
                    <a:lnTo>
                      <a:pt x="1585526" y="1562100"/>
                    </a:lnTo>
                    <a:lnTo>
                      <a:pt x="1590802" y="1562100"/>
                    </a:lnTo>
                    <a:lnTo>
                      <a:pt x="1587202" y="1549400"/>
                    </a:lnTo>
                    <a:close/>
                  </a:path>
                  <a:path w="1969770" h="1828800">
                    <a:moveTo>
                      <a:pt x="1745305" y="1549400"/>
                    </a:moveTo>
                    <a:lnTo>
                      <a:pt x="1731978" y="1549400"/>
                    </a:lnTo>
                    <a:lnTo>
                      <a:pt x="1735357" y="1562100"/>
                    </a:lnTo>
                    <a:lnTo>
                      <a:pt x="1738451" y="1562100"/>
                    </a:lnTo>
                    <a:lnTo>
                      <a:pt x="1745305" y="1549400"/>
                    </a:lnTo>
                    <a:close/>
                  </a:path>
                  <a:path w="1969770" h="1828800">
                    <a:moveTo>
                      <a:pt x="1594756" y="1536700"/>
                    </a:moveTo>
                    <a:lnTo>
                      <a:pt x="1590703" y="1549400"/>
                    </a:lnTo>
                    <a:lnTo>
                      <a:pt x="1593996" y="1549400"/>
                    </a:lnTo>
                    <a:lnTo>
                      <a:pt x="1594756" y="1536700"/>
                    </a:lnTo>
                    <a:close/>
                  </a:path>
                  <a:path w="1969770" h="1828800">
                    <a:moveTo>
                      <a:pt x="1604332" y="1524674"/>
                    </a:moveTo>
                    <a:lnTo>
                      <a:pt x="1597654" y="1536700"/>
                    </a:lnTo>
                    <a:lnTo>
                      <a:pt x="1593996" y="1549400"/>
                    </a:lnTo>
                    <a:lnTo>
                      <a:pt x="1637430" y="1549400"/>
                    </a:lnTo>
                    <a:lnTo>
                      <a:pt x="1629591" y="1536700"/>
                    </a:lnTo>
                    <a:lnTo>
                      <a:pt x="1609809" y="1536700"/>
                    </a:lnTo>
                    <a:lnTo>
                      <a:pt x="1604332" y="1524674"/>
                    </a:lnTo>
                    <a:close/>
                  </a:path>
                  <a:path w="1969770" h="1828800">
                    <a:moveTo>
                      <a:pt x="1742838" y="1536700"/>
                    </a:moveTo>
                    <a:lnTo>
                      <a:pt x="1706373" y="1536700"/>
                    </a:lnTo>
                    <a:lnTo>
                      <a:pt x="1715991" y="1549400"/>
                    </a:lnTo>
                    <a:lnTo>
                      <a:pt x="1750251" y="1549400"/>
                    </a:lnTo>
                    <a:lnTo>
                      <a:pt x="1742838" y="1536700"/>
                    </a:lnTo>
                    <a:close/>
                  </a:path>
                  <a:path w="1969770" h="1828800">
                    <a:moveTo>
                      <a:pt x="1761291" y="1536700"/>
                    </a:moveTo>
                    <a:lnTo>
                      <a:pt x="1748419" y="1536700"/>
                    </a:lnTo>
                    <a:lnTo>
                      <a:pt x="1756444" y="1549400"/>
                    </a:lnTo>
                    <a:lnTo>
                      <a:pt x="1758817" y="1549400"/>
                    </a:lnTo>
                    <a:lnTo>
                      <a:pt x="1761291" y="1536700"/>
                    </a:lnTo>
                    <a:close/>
                  </a:path>
                  <a:path w="1969770" h="1828800">
                    <a:moveTo>
                      <a:pt x="244448" y="1524000"/>
                    </a:moveTo>
                    <a:lnTo>
                      <a:pt x="198371" y="1524000"/>
                    </a:lnTo>
                    <a:lnTo>
                      <a:pt x="198407" y="1536700"/>
                    </a:lnTo>
                    <a:lnTo>
                      <a:pt x="249192" y="1536700"/>
                    </a:lnTo>
                    <a:lnTo>
                      <a:pt x="244448" y="1524000"/>
                    </a:lnTo>
                    <a:close/>
                  </a:path>
                  <a:path w="1969770" h="1828800">
                    <a:moveTo>
                      <a:pt x="364043" y="1524000"/>
                    </a:moveTo>
                    <a:lnTo>
                      <a:pt x="327760" y="1524000"/>
                    </a:lnTo>
                    <a:lnTo>
                      <a:pt x="337722" y="1536700"/>
                    </a:lnTo>
                    <a:lnTo>
                      <a:pt x="351785" y="1536700"/>
                    </a:lnTo>
                    <a:lnTo>
                      <a:pt x="364043" y="1524000"/>
                    </a:lnTo>
                    <a:close/>
                  </a:path>
                  <a:path w="1969770" h="1828800">
                    <a:moveTo>
                      <a:pt x="364466" y="1524000"/>
                    </a:moveTo>
                    <a:lnTo>
                      <a:pt x="358458" y="1536700"/>
                    </a:lnTo>
                    <a:lnTo>
                      <a:pt x="371968" y="1536700"/>
                    </a:lnTo>
                    <a:lnTo>
                      <a:pt x="364466" y="1524000"/>
                    </a:lnTo>
                    <a:close/>
                  </a:path>
                  <a:path w="1969770" h="1828800">
                    <a:moveTo>
                      <a:pt x="1604707" y="1524000"/>
                    </a:moveTo>
                    <a:lnTo>
                      <a:pt x="1604332" y="1524674"/>
                    </a:lnTo>
                    <a:lnTo>
                      <a:pt x="1609809" y="1536700"/>
                    </a:lnTo>
                    <a:lnTo>
                      <a:pt x="1617018" y="1536700"/>
                    </a:lnTo>
                    <a:lnTo>
                      <a:pt x="1604707" y="1524000"/>
                    </a:lnTo>
                    <a:close/>
                  </a:path>
                  <a:path w="1969770" h="1828800">
                    <a:moveTo>
                      <a:pt x="1646238" y="1524000"/>
                    </a:moveTo>
                    <a:lnTo>
                      <a:pt x="1604707" y="1524000"/>
                    </a:lnTo>
                    <a:lnTo>
                      <a:pt x="1617018" y="1536700"/>
                    </a:lnTo>
                    <a:lnTo>
                      <a:pt x="1638310" y="1536700"/>
                    </a:lnTo>
                    <a:lnTo>
                      <a:pt x="1646238" y="1524000"/>
                    </a:lnTo>
                    <a:close/>
                  </a:path>
                  <a:path w="1969770" h="1828800">
                    <a:moveTo>
                      <a:pt x="1788641" y="1511300"/>
                    </a:moveTo>
                    <a:lnTo>
                      <a:pt x="1732796" y="1511300"/>
                    </a:lnTo>
                    <a:lnTo>
                      <a:pt x="1724649" y="1524000"/>
                    </a:lnTo>
                    <a:lnTo>
                      <a:pt x="1712811" y="1536700"/>
                    </a:lnTo>
                    <a:lnTo>
                      <a:pt x="1764749" y="1536700"/>
                    </a:lnTo>
                    <a:lnTo>
                      <a:pt x="1762844" y="1524000"/>
                    </a:lnTo>
                    <a:lnTo>
                      <a:pt x="1790198" y="1524000"/>
                    </a:lnTo>
                    <a:lnTo>
                      <a:pt x="1788641" y="1511300"/>
                    </a:lnTo>
                    <a:close/>
                  </a:path>
                  <a:path w="1969770" h="1828800">
                    <a:moveTo>
                      <a:pt x="1783438" y="1524000"/>
                    </a:moveTo>
                    <a:lnTo>
                      <a:pt x="1769666" y="1524000"/>
                    </a:lnTo>
                    <a:lnTo>
                      <a:pt x="1770717" y="1536700"/>
                    </a:lnTo>
                    <a:lnTo>
                      <a:pt x="1770972" y="1536700"/>
                    </a:lnTo>
                    <a:lnTo>
                      <a:pt x="1783438" y="1524000"/>
                    </a:lnTo>
                    <a:close/>
                  </a:path>
                  <a:path w="1969770" h="1828800">
                    <a:moveTo>
                      <a:pt x="1604707" y="1524000"/>
                    </a:moveTo>
                    <a:lnTo>
                      <a:pt x="1604025" y="1524000"/>
                    </a:lnTo>
                    <a:lnTo>
                      <a:pt x="1604332" y="1524674"/>
                    </a:lnTo>
                    <a:lnTo>
                      <a:pt x="1604707" y="1524000"/>
                    </a:lnTo>
                    <a:close/>
                  </a:path>
                  <a:path w="1969770" h="1828800">
                    <a:moveTo>
                      <a:pt x="187343" y="1511300"/>
                    </a:moveTo>
                    <a:lnTo>
                      <a:pt x="162016" y="1511300"/>
                    </a:lnTo>
                    <a:lnTo>
                      <a:pt x="167628" y="1524000"/>
                    </a:lnTo>
                    <a:lnTo>
                      <a:pt x="186846" y="1524000"/>
                    </a:lnTo>
                    <a:lnTo>
                      <a:pt x="187343" y="1511300"/>
                    </a:lnTo>
                    <a:close/>
                  </a:path>
                  <a:path w="1969770" h="1828800">
                    <a:moveTo>
                      <a:pt x="231245" y="1511300"/>
                    </a:moveTo>
                    <a:lnTo>
                      <a:pt x="187343" y="1511300"/>
                    </a:lnTo>
                    <a:lnTo>
                      <a:pt x="191398" y="1524000"/>
                    </a:lnTo>
                    <a:lnTo>
                      <a:pt x="242998" y="1524000"/>
                    </a:lnTo>
                    <a:lnTo>
                      <a:pt x="231245" y="1511300"/>
                    </a:lnTo>
                    <a:close/>
                  </a:path>
                  <a:path w="1969770" h="1828800">
                    <a:moveTo>
                      <a:pt x="366917" y="1511300"/>
                    </a:moveTo>
                    <a:lnTo>
                      <a:pt x="319961" y="1511300"/>
                    </a:lnTo>
                    <a:lnTo>
                      <a:pt x="323254" y="1524000"/>
                    </a:lnTo>
                    <a:lnTo>
                      <a:pt x="368595" y="1524000"/>
                    </a:lnTo>
                    <a:lnTo>
                      <a:pt x="366917" y="1511300"/>
                    </a:lnTo>
                    <a:close/>
                  </a:path>
                  <a:path w="1969770" h="1828800">
                    <a:moveTo>
                      <a:pt x="1605622" y="1511300"/>
                    </a:moveTo>
                    <a:lnTo>
                      <a:pt x="1599814" y="1524000"/>
                    </a:lnTo>
                    <a:lnTo>
                      <a:pt x="1611610" y="1524000"/>
                    </a:lnTo>
                    <a:lnTo>
                      <a:pt x="1605622" y="1511300"/>
                    </a:lnTo>
                    <a:close/>
                  </a:path>
                  <a:path w="1969770" h="1828800">
                    <a:moveTo>
                      <a:pt x="1649753" y="1511300"/>
                    </a:moveTo>
                    <a:lnTo>
                      <a:pt x="1621909" y="1511300"/>
                    </a:lnTo>
                    <a:lnTo>
                      <a:pt x="1617661" y="1524000"/>
                    </a:lnTo>
                    <a:lnTo>
                      <a:pt x="1647142" y="1524000"/>
                    </a:lnTo>
                    <a:lnTo>
                      <a:pt x="1649753" y="1511300"/>
                    </a:lnTo>
                    <a:close/>
                  </a:path>
                  <a:path w="1969770" h="1828800">
                    <a:moveTo>
                      <a:pt x="209018" y="1498600"/>
                    </a:moveTo>
                    <a:lnTo>
                      <a:pt x="152179" y="1498600"/>
                    </a:lnTo>
                    <a:lnTo>
                      <a:pt x="154081" y="1511300"/>
                    </a:lnTo>
                    <a:lnTo>
                      <a:pt x="215782" y="1511300"/>
                    </a:lnTo>
                    <a:lnTo>
                      <a:pt x="209018" y="1498600"/>
                    </a:lnTo>
                    <a:close/>
                  </a:path>
                  <a:path w="1969770" h="1828800">
                    <a:moveTo>
                      <a:pt x="216919" y="1498600"/>
                    </a:moveTo>
                    <a:lnTo>
                      <a:pt x="215782" y="1511300"/>
                    </a:lnTo>
                    <a:lnTo>
                      <a:pt x="220662" y="1511300"/>
                    </a:lnTo>
                    <a:lnTo>
                      <a:pt x="216919" y="1498600"/>
                    </a:lnTo>
                    <a:close/>
                  </a:path>
                  <a:path w="1969770" h="1828800">
                    <a:moveTo>
                      <a:pt x="352392" y="1498600"/>
                    </a:moveTo>
                    <a:lnTo>
                      <a:pt x="328708" y="1498600"/>
                    </a:lnTo>
                    <a:lnTo>
                      <a:pt x="327186" y="1511300"/>
                    </a:lnTo>
                    <a:lnTo>
                      <a:pt x="355013" y="1511300"/>
                    </a:lnTo>
                    <a:lnTo>
                      <a:pt x="352392" y="1498600"/>
                    </a:lnTo>
                    <a:close/>
                  </a:path>
                  <a:path w="1969770" h="1828800">
                    <a:moveTo>
                      <a:pt x="1677464" y="1473200"/>
                    </a:moveTo>
                    <a:lnTo>
                      <a:pt x="1615613" y="1473200"/>
                    </a:lnTo>
                    <a:lnTo>
                      <a:pt x="1610655" y="1485900"/>
                    </a:lnTo>
                    <a:lnTo>
                      <a:pt x="1613357" y="1498600"/>
                    </a:lnTo>
                    <a:lnTo>
                      <a:pt x="1617146" y="1511300"/>
                    </a:lnTo>
                    <a:lnTo>
                      <a:pt x="1635341" y="1511300"/>
                    </a:lnTo>
                    <a:lnTo>
                      <a:pt x="1637475" y="1498600"/>
                    </a:lnTo>
                    <a:lnTo>
                      <a:pt x="1654741" y="1498600"/>
                    </a:lnTo>
                    <a:lnTo>
                      <a:pt x="1647453" y="1485900"/>
                    </a:lnTo>
                    <a:lnTo>
                      <a:pt x="1681404" y="1485900"/>
                    </a:lnTo>
                    <a:lnTo>
                      <a:pt x="1677464" y="1473200"/>
                    </a:lnTo>
                    <a:close/>
                  </a:path>
                  <a:path w="1969770" h="1828800">
                    <a:moveTo>
                      <a:pt x="1659025" y="1498600"/>
                    </a:moveTo>
                    <a:lnTo>
                      <a:pt x="1648747" y="1498600"/>
                    </a:lnTo>
                    <a:lnTo>
                      <a:pt x="1653134" y="1511300"/>
                    </a:lnTo>
                    <a:lnTo>
                      <a:pt x="1659025" y="1498600"/>
                    </a:lnTo>
                    <a:close/>
                  </a:path>
                  <a:path w="1969770" h="1828800">
                    <a:moveTo>
                      <a:pt x="1751750" y="1498600"/>
                    </a:moveTo>
                    <a:lnTo>
                      <a:pt x="1747267" y="1498600"/>
                    </a:lnTo>
                    <a:lnTo>
                      <a:pt x="1741924" y="1511300"/>
                    </a:lnTo>
                    <a:lnTo>
                      <a:pt x="1751814" y="1511300"/>
                    </a:lnTo>
                    <a:lnTo>
                      <a:pt x="1751750" y="1498600"/>
                    </a:lnTo>
                    <a:close/>
                  </a:path>
                  <a:path w="1969770" h="1828800">
                    <a:moveTo>
                      <a:pt x="1819591" y="1498600"/>
                    </a:moveTo>
                    <a:lnTo>
                      <a:pt x="1755866" y="1498600"/>
                    </a:lnTo>
                    <a:lnTo>
                      <a:pt x="1753015" y="1511300"/>
                    </a:lnTo>
                    <a:lnTo>
                      <a:pt x="1805833" y="1511300"/>
                    </a:lnTo>
                    <a:lnTo>
                      <a:pt x="1819591" y="1498600"/>
                    </a:lnTo>
                    <a:close/>
                  </a:path>
                  <a:path w="1969770" h="1828800">
                    <a:moveTo>
                      <a:pt x="148830" y="1485900"/>
                    </a:moveTo>
                    <a:lnTo>
                      <a:pt x="141745" y="1485900"/>
                    </a:lnTo>
                    <a:lnTo>
                      <a:pt x="145598" y="1498600"/>
                    </a:lnTo>
                    <a:lnTo>
                      <a:pt x="149525" y="1498600"/>
                    </a:lnTo>
                    <a:lnTo>
                      <a:pt x="148830" y="1485900"/>
                    </a:lnTo>
                    <a:close/>
                  </a:path>
                  <a:path w="1969770" h="1828800">
                    <a:moveTo>
                      <a:pt x="194893" y="1485900"/>
                    </a:moveTo>
                    <a:lnTo>
                      <a:pt x="156162" y="1485900"/>
                    </a:lnTo>
                    <a:lnTo>
                      <a:pt x="150342" y="1498600"/>
                    </a:lnTo>
                    <a:lnTo>
                      <a:pt x="185099" y="1498600"/>
                    </a:lnTo>
                    <a:lnTo>
                      <a:pt x="194893" y="1485900"/>
                    </a:lnTo>
                    <a:close/>
                  </a:path>
                  <a:path w="1969770" h="1828800">
                    <a:moveTo>
                      <a:pt x="198699" y="1485900"/>
                    </a:moveTo>
                    <a:lnTo>
                      <a:pt x="197767" y="1498600"/>
                    </a:lnTo>
                    <a:lnTo>
                      <a:pt x="205304" y="1498600"/>
                    </a:lnTo>
                    <a:lnTo>
                      <a:pt x="198699" y="1485900"/>
                    </a:lnTo>
                    <a:close/>
                  </a:path>
                  <a:path w="1969770" h="1828800">
                    <a:moveTo>
                      <a:pt x="330483" y="1460500"/>
                    </a:moveTo>
                    <a:lnTo>
                      <a:pt x="298246" y="1460500"/>
                    </a:lnTo>
                    <a:lnTo>
                      <a:pt x="297374" y="1473200"/>
                    </a:lnTo>
                    <a:lnTo>
                      <a:pt x="303212" y="1473200"/>
                    </a:lnTo>
                    <a:lnTo>
                      <a:pt x="301855" y="1485900"/>
                    </a:lnTo>
                    <a:lnTo>
                      <a:pt x="310978" y="1498600"/>
                    </a:lnTo>
                    <a:lnTo>
                      <a:pt x="358332" y="1498600"/>
                    </a:lnTo>
                    <a:lnTo>
                      <a:pt x="354287" y="1485900"/>
                    </a:lnTo>
                    <a:lnTo>
                      <a:pt x="335959" y="1485900"/>
                    </a:lnTo>
                    <a:lnTo>
                      <a:pt x="328002" y="1473200"/>
                    </a:lnTo>
                    <a:lnTo>
                      <a:pt x="330483" y="1460500"/>
                    </a:lnTo>
                    <a:close/>
                  </a:path>
                  <a:path w="1969770" h="1828800">
                    <a:moveTo>
                      <a:pt x="1816645" y="1485900"/>
                    </a:moveTo>
                    <a:lnTo>
                      <a:pt x="1776245" y="1485900"/>
                    </a:lnTo>
                    <a:lnTo>
                      <a:pt x="1780137" y="1498600"/>
                    </a:lnTo>
                    <a:lnTo>
                      <a:pt x="1815374" y="1498600"/>
                    </a:lnTo>
                    <a:lnTo>
                      <a:pt x="1816645" y="1485900"/>
                    </a:lnTo>
                    <a:close/>
                  </a:path>
                  <a:path w="1969770" h="1828800">
                    <a:moveTo>
                      <a:pt x="162133" y="1473200"/>
                    </a:moveTo>
                    <a:lnTo>
                      <a:pt x="132174" y="1473200"/>
                    </a:lnTo>
                    <a:lnTo>
                      <a:pt x="134738" y="1485900"/>
                    </a:lnTo>
                    <a:lnTo>
                      <a:pt x="166316" y="1485900"/>
                    </a:lnTo>
                    <a:lnTo>
                      <a:pt x="162133" y="1473200"/>
                    </a:lnTo>
                    <a:close/>
                  </a:path>
                  <a:path w="1969770" h="1828800">
                    <a:moveTo>
                      <a:pt x="182758" y="1473200"/>
                    </a:moveTo>
                    <a:lnTo>
                      <a:pt x="168069" y="1473200"/>
                    </a:lnTo>
                    <a:lnTo>
                      <a:pt x="168201" y="1485900"/>
                    </a:lnTo>
                    <a:lnTo>
                      <a:pt x="186685" y="1485900"/>
                    </a:lnTo>
                    <a:lnTo>
                      <a:pt x="182758" y="1473200"/>
                    </a:lnTo>
                    <a:close/>
                  </a:path>
                  <a:path w="1969770" h="1828800">
                    <a:moveTo>
                      <a:pt x="296342" y="1473200"/>
                    </a:moveTo>
                    <a:lnTo>
                      <a:pt x="287402" y="1473200"/>
                    </a:lnTo>
                    <a:lnTo>
                      <a:pt x="295613" y="1485900"/>
                    </a:lnTo>
                    <a:lnTo>
                      <a:pt x="300024" y="1485900"/>
                    </a:lnTo>
                    <a:lnTo>
                      <a:pt x="296342" y="1473200"/>
                    </a:lnTo>
                    <a:close/>
                  </a:path>
                  <a:path w="1969770" h="1828800">
                    <a:moveTo>
                      <a:pt x="1787666" y="1473200"/>
                    </a:moveTo>
                    <a:lnTo>
                      <a:pt x="1778964" y="1485900"/>
                    </a:lnTo>
                    <a:lnTo>
                      <a:pt x="1793311" y="1485900"/>
                    </a:lnTo>
                    <a:lnTo>
                      <a:pt x="1787666" y="1473200"/>
                    </a:lnTo>
                    <a:close/>
                  </a:path>
                  <a:path w="1969770" h="1828800">
                    <a:moveTo>
                      <a:pt x="1837207" y="1473200"/>
                    </a:moveTo>
                    <a:lnTo>
                      <a:pt x="1789535" y="1473200"/>
                    </a:lnTo>
                    <a:lnTo>
                      <a:pt x="1795393" y="1485900"/>
                    </a:lnTo>
                    <a:lnTo>
                      <a:pt x="1833654" y="1485900"/>
                    </a:lnTo>
                    <a:lnTo>
                      <a:pt x="1837207" y="1473200"/>
                    </a:lnTo>
                    <a:close/>
                  </a:path>
                  <a:path w="1969770" h="1828800">
                    <a:moveTo>
                      <a:pt x="162223" y="1460500"/>
                    </a:moveTo>
                    <a:lnTo>
                      <a:pt x="131579" y="1460500"/>
                    </a:lnTo>
                    <a:lnTo>
                      <a:pt x="132847" y="1473200"/>
                    </a:lnTo>
                    <a:lnTo>
                      <a:pt x="162945" y="1473200"/>
                    </a:lnTo>
                    <a:lnTo>
                      <a:pt x="162223" y="1460500"/>
                    </a:lnTo>
                    <a:close/>
                  </a:path>
                  <a:path w="1969770" h="1828800">
                    <a:moveTo>
                      <a:pt x="169127" y="1460500"/>
                    </a:moveTo>
                    <a:lnTo>
                      <a:pt x="165895" y="1460500"/>
                    </a:lnTo>
                    <a:lnTo>
                      <a:pt x="166199" y="1473200"/>
                    </a:lnTo>
                    <a:lnTo>
                      <a:pt x="173900" y="1473200"/>
                    </a:lnTo>
                    <a:lnTo>
                      <a:pt x="169127" y="1460500"/>
                    </a:lnTo>
                    <a:close/>
                  </a:path>
                  <a:path w="1969770" h="1828800">
                    <a:moveTo>
                      <a:pt x="286497" y="1460500"/>
                    </a:moveTo>
                    <a:lnTo>
                      <a:pt x="262522" y="1460500"/>
                    </a:lnTo>
                    <a:lnTo>
                      <a:pt x="267810" y="1473200"/>
                    </a:lnTo>
                    <a:lnTo>
                      <a:pt x="289327" y="1473200"/>
                    </a:lnTo>
                    <a:lnTo>
                      <a:pt x="286497" y="1460500"/>
                    </a:lnTo>
                    <a:close/>
                  </a:path>
                  <a:path w="1969770" h="1828800">
                    <a:moveTo>
                      <a:pt x="1689223" y="1460500"/>
                    </a:moveTo>
                    <a:lnTo>
                      <a:pt x="1642392" y="1460500"/>
                    </a:lnTo>
                    <a:lnTo>
                      <a:pt x="1641528" y="1473200"/>
                    </a:lnTo>
                    <a:lnTo>
                      <a:pt x="1676742" y="1473200"/>
                    </a:lnTo>
                    <a:lnTo>
                      <a:pt x="1689223" y="1460500"/>
                    </a:lnTo>
                    <a:close/>
                  </a:path>
                  <a:path w="1969770" h="1828800">
                    <a:moveTo>
                      <a:pt x="1718495" y="1447800"/>
                    </a:moveTo>
                    <a:lnTo>
                      <a:pt x="1646042" y="1447800"/>
                    </a:lnTo>
                    <a:lnTo>
                      <a:pt x="1641648" y="1460500"/>
                    </a:lnTo>
                    <a:lnTo>
                      <a:pt x="1694645" y="1460500"/>
                    </a:lnTo>
                    <a:lnTo>
                      <a:pt x="1696729" y="1473200"/>
                    </a:lnTo>
                    <a:lnTo>
                      <a:pt x="1706663" y="1473200"/>
                    </a:lnTo>
                    <a:lnTo>
                      <a:pt x="1712814" y="1460500"/>
                    </a:lnTo>
                    <a:lnTo>
                      <a:pt x="1718495" y="1447800"/>
                    </a:lnTo>
                    <a:close/>
                  </a:path>
                  <a:path w="1969770" h="1828800">
                    <a:moveTo>
                      <a:pt x="1842965" y="1447800"/>
                    </a:moveTo>
                    <a:lnTo>
                      <a:pt x="1805786" y="1447800"/>
                    </a:lnTo>
                    <a:lnTo>
                      <a:pt x="1809747" y="1460500"/>
                    </a:lnTo>
                    <a:lnTo>
                      <a:pt x="1798363" y="1460500"/>
                    </a:lnTo>
                    <a:lnTo>
                      <a:pt x="1793164" y="1473200"/>
                    </a:lnTo>
                    <a:lnTo>
                      <a:pt x="1840398" y="1473200"/>
                    </a:lnTo>
                    <a:lnTo>
                      <a:pt x="1842933" y="1460500"/>
                    </a:lnTo>
                    <a:lnTo>
                      <a:pt x="1842965" y="1447800"/>
                    </a:lnTo>
                    <a:close/>
                  </a:path>
                  <a:path w="1969770" h="1828800">
                    <a:moveTo>
                      <a:pt x="163945" y="1447800"/>
                    </a:moveTo>
                    <a:lnTo>
                      <a:pt x="133655" y="1447800"/>
                    </a:lnTo>
                    <a:lnTo>
                      <a:pt x="137619" y="1460500"/>
                    </a:lnTo>
                    <a:lnTo>
                      <a:pt x="163105" y="1460500"/>
                    </a:lnTo>
                    <a:lnTo>
                      <a:pt x="163945" y="1447800"/>
                    </a:lnTo>
                    <a:close/>
                  </a:path>
                  <a:path w="1969770" h="1828800">
                    <a:moveTo>
                      <a:pt x="300955" y="1447800"/>
                    </a:moveTo>
                    <a:lnTo>
                      <a:pt x="258498" y="1447800"/>
                    </a:lnTo>
                    <a:lnTo>
                      <a:pt x="256714" y="1460500"/>
                    </a:lnTo>
                    <a:lnTo>
                      <a:pt x="305226" y="1460500"/>
                    </a:lnTo>
                    <a:lnTo>
                      <a:pt x="300955" y="1447800"/>
                    </a:lnTo>
                    <a:close/>
                  </a:path>
                  <a:path w="1969770" h="1828800">
                    <a:moveTo>
                      <a:pt x="324165" y="1447800"/>
                    </a:moveTo>
                    <a:lnTo>
                      <a:pt x="301395" y="1447800"/>
                    </a:lnTo>
                    <a:lnTo>
                      <a:pt x="305226" y="1460500"/>
                    </a:lnTo>
                    <a:lnTo>
                      <a:pt x="324587" y="1460500"/>
                    </a:lnTo>
                    <a:lnTo>
                      <a:pt x="324165" y="1447800"/>
                    </a:lnTo>
                    <a:close/>
                  </a:path>
                  <a:path w="1969770" h="1828800">
                    <a:moveTo>
                      <a:pt x="161414" y="1435100"/>
                    </a:moveTo>
                    <a:lnTo>
                      <a:pt x="114483" y="1435100"/>
                    </a:lnTo>
                    <a:lnTo>
                      <a:pt x="115874" y="1447800"/>
                    </a:lnTo>
                    <a:lnTo>
                      <a:pt x="160078" y="1447800"/>
                    </a:lnTo>
                    <a:lnTo>
                      <a:pt x="161414" y="1435100"/>
                    </a:lnTo>
                    <a:close/>
                  </a:path>
                  <a:path w="1969770" h="1828800">
                    <a:moveTo>
                      <a:pt x="299879" y="1435100"/>
                    </a:moveTo>
                    <a:lnTo>
                      <a:pt x="233562" y="1435100"/>
                    </a:lnTo>
                    <a:lnTo>
                      <a:pt x="240870" y="1447800"/>
                    </a:lnTo>
                    <a:lnTo>
                      <a:pt x="296731" y="1447800"/>
                    </a:lnTo>
                    <a:lnTo>
                      <a:pt x="299879" y="1435100"/>
                    </a:lnTo>
                    <a:close/>
                  </a:path>
                  <a:path w="1969770" h="1828800">
                    <a:moveTo>
                      <a:pt x="1720172" y="1435100"/>
                    </a:moveTo>
                    <a:lnTo>
                      <a:pt x="1679014" y="1435100"/>
                    </a:lnTo>
                    <a:lnTo>
                      <a:pt x="1686693" y="1447800"/>
                    </a:lnTo>
                    <a:lnTo>
                      <a:pt x="1724421" y="1447800"/>
                    </a:lnTo>
                    <a:lnTo>
                      <a:pt x="1720172" y="1435100"/>
                    </a:lnTo>
                    <a:close/>
                  </a:path>
                  <a:path w="1969770" h="1828800">
                    <a:moveTo>
                      <a:pt x="1843642" y="1435100"/>
                    </a:moveTo>
                    <a:lnTo>
                      <a:pt x="1817920" y="1435100"/>
                    </a:lnTo>
                    <a:lnTo>
                      <a:pt x="1811896" y="1447800"/>
                    </a:lnTo>
                    <a:lnTo>
                      <a:pt x="1837315" y="1447800"/>
                    </a:lnTo>
                    <a:lnTo>
                      <a:pt x="1843642" y="1435100"/>
                    </a:lnTo>
                    <a:close/>
                  </a:path>
                  <a:path w="1969770" h="1828800">
                    <a:moveTo>
                      <a:pt x="149078" y="1422400"/>
                    </a:moveTo>
                    <a:lnTo>
                      <a:pt x="117950" y="1422400"/>
                    </a:lnTo>
                    <a:lnTo>
                      <a:pt x="119321" y="1435100"/>
                    </a:lnTo>
                    <a:lnTo>
                      <a:pt x="144637" y="1435100"/>
                    </a:lnTo>
                    <a:lnTo>
                      <a:pt x="149078" y="1422400"/>
                    </a:lnTo>
                    <a:close/>
                  </a:path>
                  <a:path w="1969770" h="1828800">
                    <a:moveTo>
                      <a:pt x="265798" y="1422400"/>
                    </a:moveTo>
                    <a:lnTo>
                      <a:pt x="239164" y="1422400"/>
                    </a:lnTo>
                    <a:lnTo>
                      <a:pt x="241168" y="1435100"/>
                    </a:lnTo>
                    <a:lnTo>
                      <a:pt x="268411" y="1435100"/>
                    </a:lnTo>
                    <a:lnTo>
                      <a:pt x="265798" y="1422400"/>
                    </a:lnTo>
                    <a:close/>
                  </a:path>
                  <a:path w="1969770" h="1828800">
                    <a:moveTo>
                      <a:pt x="273947" y="1422400"/>
                    </a:moveTo>
                    <a:lnTo>
                      <a:pt x="268411" y="1435100"/>
                    </a:lnTo>
                    <a:lnTo>
                      <a:pt x="287520" y="1435100"/>
                    </a:lnTo>
                    <a:lnTo>
                      <a:pt x="273947" y="1422400"/>
                    </a:lnTo>
                    <a:close/>
                  </a:path>
                  <a:path w="1969770" h="1828800">
                    <a:moveTo>
                      <a:pt x="1712286" y="1422400"/>
                    </a:moveTo>
                    <a:lnTo>
                      <a:pt x="1681458" y="1422400"/>
                    </a:lnTo>
                    <a:lnTo>
                      <a:pt x="1680296" y="1435100"/>
                    </a:lnTo>
                    <a:lnTo>
                      <a:pt x="1711811" y="1435100"/>
                    </a:lnTo>
                    <a:lnTo>
                      <a:pt x="1712286" y="1422400"/>
                    </a:lnTo>
                    <a:close/>
                  </a:path>
                  <a:path w="1969770" h="1828800">
                    <a:moveTo>
                      <a:pt x="1845422" y="1409700"/>
                    </a:moveTo>
                    <a:lnTo>
                      <a:pt x="1819693" y="1409700"/>
                    </a:lnTo>
                    <a:lnTo>
                      <a:pt x="1813080" y="1422400"/>
                    </a:lnTo>
                    <a:lnTo>
                      <a:pt x="1811592" y="1435100"/>
                    </a:lnTo>
                    <a:lnTo>
                      <a:pt x="1852431" y="1435100"/>
                    </a:lnTo>
                    <a:lnTo>
                      <a:pt x="1853537" y="1422400"/>
                    </a:lnTo>
                    <a:lnTo>
                      <a:pt x="1848122" y="1422400"/>
                    </a:lnTo>
                    <a:lnTo>
                      <a:pt x="1845422" y="1409700"/>
                    </a:lnTo>
                    <a:close/>
                  </a:path>
                  <a:path w="1969770" h="1828800">
                    <a:moveTo>
                      <a:pt x="120964" y="1409700"/>
                    </a:moveTo>
                    <a:lnTo>
                      <a:pt x="112366" y="1409700"/>
                    </a:lnTo>
                    <a:lnTo>
                      <a:pt x="111050" y="1422400"/>
                    </a:lnTo>
                    <a:lnTo>
                      <a:pt x="120964" y="1409700"/>
                    </a:lnTo>
                    <a:close/>
                  </a:path>
                  <a:path w="1969770" h="1828800">
                    <a:moveTo>
                      <a:pt x="156251" y="1409700"/>
                    </a:moveTo>
                    <a:lnTo>
                      <a:pt x="120964" y="1409700"/>
                    </a:lnTo>
                    <a:lnTo>
                      <a:pt x="122558" y="1422400"/>
                    </a:lnTo>
                    <a:lnTo>
                      <a:pt x="157949" y="1422400"/>
                    </a:lnTo>
                    <a:lnTo>
                      <a:pt x="156251" y="1409700"/>
                    </a:lnTo>
                    <a:close/>
                  </a:path>
                  <a:path w="1969770" h="1828800">
                    <a:moveTo>
                      <a:pt x="257678" y="1397000"/>
                    </a:moveTo>
                    <a:lnTo>
                      <a:pt x="221135" y="1397000"/>
                    </a:lnTo>
                    <a:lnTo>
                      <a:pt x="224645" y="1422400"/>
                    </a:lnTo>
                    <a:lnTo>
                      <a:pt x="263987" y="1422400"/>
                    </a:lnTo>
                    <a:lnTo>
                      <a:pt x="267807" y="1409700"/>
                    </a:lnTo>
                    <a:lnTo>
                      <a:pt x="260826" y="1409700"/>
                    </a:lnTo>
                    <a:lnTo>
                      <a:pt x="257678" y="1397000"/>
                    </a:lnTo>
                    <a:close/>
                  </a:path>
                  <a:path w="1969770" h="1828800">
                    <a:moveTo>
                      <a:pt x="1743911" y="1409700"/>
                    </a:moveTo>
                    <a:lnTo>
                      <a:pt x="1699210" y="1409700"/>
                    </a:lnTo>
                    <a:lnTo>
                      <a:pt x="1700439" y="1422400"/>
                    </a:lnTo>
                    <a:lnTo>
                      <a:pt x="1742111" y="1422400"/>
                    </a:lnTo>
                    <a:lnTo>
                      <a:pt x="1743911" y="1409700"/>
                    </a:lnTo>
                    <a:close/>
                  </a:path>
                  <a:path w="1969770" h="1828800">
                    <a:moveTo>
                      <a:pt x="116769" y="1390840"/>
                    </a:moveTo>
                    <a:lnTo>
                      <a:pt x="113641" y="1397000"/>
                    </a:lnTo>
                    <a:lnTo>
                      <a:pt x="111485" y="1409700"/>
                    </a:lnTo>
                    <a:lnTo>
                      <a:pt x="160914" y="1409700"/>
                    </a:lnTo>
                    <a:lnTo>
                      <a:pt x="154680" y="1397000"/>
                    </a:lnTo>
                    <a:lnTo>
                      <a:pt x="119421" y="1397000"/>
                    </a:lnTo>
                    <a:lnTo>
                      <a:pt x="116769" y="1390840"/>
                    </a:lnTo>
                    <a:close/>
                  </a:path>
                  <a:path w="1969770" h="1828800">
                    <a:moveTo>
                      <a:pt x="1750922" y="1397000"/>
                    </a:moveTo>
                    <a:lnTo>
                      <a:pt x="1704651" y="1397000"/>
                    </a:lnTo>
                    <a:lnTo>
                      <a:pt x="1703095" y="1409700"/>
                    </a:lnTo>
                    <a:lnTo>
                      <a:pt x="1746928" y="1409700"/>
                    </a:lnTo>
                    <a:lnTo>
                      <a:pt x="1750922" y="1397000"/>
                    </a:lnTo>
                    <a:close/>
                  </a:path>
                  <a:path w="1969770" h="1828800">
                    <a:moveTo>
                      <a:pt x="1841965" y="1397000"/>
                    </a:moveTo>
                    <a:lnTo>
                      <a:pt x="1816122" y="1397000"/>
                    </a:lnTo>
                    <a:lnTo>
                      <a:pt x="1827736" y="1409700"/>
                    </a:lnTo>
                    <a:lnTo>
                      <a:pt x="1840149" y="1409700"/>
                    </a:lnTo>
                    <a:lnTo>
                      <a:pt x="1841965" y="1397000"/>
                    </a:lnTo>
                    <a:close/>
                  </a:path>
                  <a:path w="1969770" h="1828800">
                    <a:moveTo>
                      <a:pt x="1851819" y="1397000"/>
                    </a:moveTo>
                    <a:lnTo>
                      <a:pt x="1849613" y="1397000"/>
                    </a:lnTo>
                    <a:lnTo>
                      <a:pt x="1854230" y="1409700"/>
                    </a:lnTo>
                    <a:lnTo>
                      <a:pt x="1858949" y="1409700"/>
                    </a:lnTo>
                    <a:lnTo>
                      <a:pt x="1851819" y="1397000"/>
                    </a:lnTo>
                    <a:close/>
                  </a:path>
                  <a:path w="1969770" h="1828800">
                    <a:moveTo>
                      <a:pt x="132635" y="1384300"/>
                    </a:moveTo>
                    <a:lnTo>
                      <a:pt x="120091" y="1384300"/>
                    </a:lnTo>
                    <a:lnTo>
                      <a:pt x="116769" y="1390840"/>
                    </a:lnTo>
                    <a:lnTo>
                      <a:pt x="119421" y="1397000"/>
                    </a:lnTo>
                    <a:lnTo>
                      <a:pt x="145942" y="1397000"/>
                    </a:lnTo>
                    <a:lnTo>
                      <a:pt x="132635" y="1384300"/>
                    </a:lnTo>
                    <a:close/>
                  </a:path>
                  <a:path w="1969770" h="1828800">
                    <a:moveTo>
                      <a:pt x="153792" y="1384300"/>
                    </a:moveTo>
                    <a:lnTo>
                      <a:pt x="132635" y="1384300"/>
                    </a:lnTo>
                    <a:lnTo>
                      <a:pt x="145942" y="1397000"/>
                    </a:lnTo>
                    <a:lnTo>
                      <a:pt x="153125" y="1397000"/>
                    </a:lnTo>
                    <a:lnTo>
                      <a:pt x="153792" y="1384300"/>
                    </a:lnTo>
                    <a:close/>
                  </a:path>
                  <a:path w="1969770" h="1828800">
                    <a:moveTo>
                      <a:pt x="254004" y="1371600"/>
                    </a:moveTo>
                    <a:lnTo>
                      <a:pt x="208551" y="1371600"/>
                    </a:lnTo>
                    <a:lnTo>
                      <a:pt x="212357" y="1384300"/>
                    </a:lnTo>
                    <a:lnTo>
                      <a:pt x="221236" y="1384300"/>
                    </a:lnTo>
                    <a:lnTo>
                      <a:pt x="223133" y="1397000"/>
                    </a:lnTo>
                    <a:lnTo>
                      <a:pt x="248653" y="1397000"/>
                    </a:lnTo>
                    <a:lnTo>
                      <a:pt x="256407" y="1384300"/>
                    </a:lnTo>
                    <a:lnTo>
                      <a:pt x="254004" y="1371600"/>
                    </a:lnTo>
                    <a:close/>
                  </a:path>
                  <a:path w="1969770" h="1828800">
                    <a:moveTo>
                      <a:pt x="1749468" y="1384300"/>
                    </a:moveTo>
                    <a:lnTo>
                      <a:pt x="1719495" y="1384300"/>
                    </a:lnTo>
                    <a:lnTo>
                      <a:pt x="1725709" y="1397000"/>
                    </a:lnTo>
                    <a:lnTo>
                      <a:pt x="1754788" y="1397000"/>
                    </a:lnTo>
                    <a:lnTo>
                      <a:pt x="1749468" y="1384300"/>
                    </a:lnTo>
                    <a:close/>
                  </a:path>
                  <a:path w="1969770" h="1828800">
                    <a:moveTo>
                      <a:pt x="1844439" y="1371600"/>
                    </a:moveTo>
                    <a:lnTo>
                      <a:pt x="1809206" y="1371600"/>
                    </a:lnTo>
                    <a:lnTo>
                      <a:pt x="1811478" y="1384300"/>
                    </a:lnTo>
                    <a:lnTo>
                      <a:pt x="1814188" y="1397000"/>
                    </a:lnTo>
                    <a:lnTo>
                      <a:pt x="1825692" y="1397000"/>
                    </a:lnTo>
                    <a:lnTo>
                      <a:pt x="1829144" y="1384300"/>
                    </a:lnTo>
                    <a:lnTo>
                      <a:pt x="1851934" y="1384300"/>
                    </a:lnTo>
                    <a:lnTo>
                      <a:pt x="1844439" y="1371600"/>
                    </a:lnTo>
                    <a:close/>
                  </a:path>
                  <a:path w="1969770" h="1828800">
                    <a:moveTo>
                      <a:pt x="1837223" y="1392524"/>
                    </a:moveTo>
                    <a:lnTo>
                      <a:pt x="1831617" y="1397000"/>
                    </a:lnTo>
                    <a:lnTo>
                      <a:pt x="1841618" y="1397000"/>
                    </a:lnTo>
                    <a:lnTo>
                      <a:pt x="1837223" y="1392524"/>
                    </a:lnTo>
                    <a:close/>
                  </a:path>
                  <a:path w="1969770" h="1828800">
                    <a:moveTo>
                      <a:pt x="1847525" y="1384300"/>
                    </a:moveTo>
                    <a:lnTo>
                      <a:pt x="1837223" y="1392524"/>
                    </a:lnTo>
                    <a:lnTo>
                      <a:pt x="1841618" y="1397000"/>
                    </a:lnTo>
                    <a:lnTo>
                      <a:pt x="1849624" y="1397000"/>
                    </a:lnTo>
                    <a:lnTo>
                      <a:pt x="1847525" y="1384300"/>
                    </a:lnTo>
                    <a:close/>
                  </a:path>
                  <a:path w="1969770" h="1828800">
                    <a:moveTo>
                      <a:pt x="1856471" y="1384300"/>
                    </a:moveTo>
                    <a:lnTo>
                      <a:pt x="1847525" y="1384300"/>
                    </a:lnTo>
                    <a:lnTo>
                      <a:pt x="1849624" y="1397000"/>
                    </a:lnTo>
                    <a:lnTo>
                      <a:pt x="1851133" y="1397000"/>
                    </a:lnTo>
                    <a:lnTo>
                      <a:pt x="1856471" y="1384300"/>
                    </a:lnTo>
                    <a:close/>
                  </a:path>
                  <a:path w="1969770" h="1828800">
                    <a:moveTo>
                      <a:pt x="1847525" y="1384300"/>
                    </a:moveTo>
                    <a:lnTo>
                      <a:pt x="1829144" y="1384300"/>
                    </a:lnTo>
                    <a:lnTo>
                      <a:pt x="1837223" y="1392524"/>
                    </a:lnTo>
                    <a:lnTo>
                      <a:pt x="1847525" y="1384300"/>
                    </a:lnTo>
                    <a:close/>
                  </a:path>
                  <a:path w="1969770" h="1828800">
                    <a:moveTo>
                      <a:pt x="120091" y="1384300"/>
                    </a:moveTo>
                    <a:lnTo>
                      <a:pt x="113953" y="1384300"/>
                    </a:lnTo>
                    <a:lnTo>
                      <a:pt x="116769" y="1390840"/>
                    </a:lnTo>
                    <a:lnTo>
                      <a:pt x="120091" y="1384300"/>
                    </a:lnTo>
                    <a:close/>
                  </a:path>
                  <a:path w="1969770" h="1828800">
                    <a:moveTo>
                      <a:pt x="157826" y="1358900"/>
                    </a:moveTo>
                    <a:lnTo>
                      <a:pt x="119018" y="1358900"/>
                    </a:lnTo>
                    <a:lnTo>
                      <a:pt x="126035" y="1371600"/>
                    </a:lnTo>
                    <a:lnTo>
                      <a:pt x="133203" y="1371600"/>
                    </a:lnTo>
                    <a:lnTo>
                      <a:pt x="130788" y="1384300"/>
                    </a:lnTo>
                    <a:lnTo>
                      <a:pt x="160331" y="1384300"/>
                    </a:lnTo>
                    <a:lnTo>
                      <a:pt x="160011" y="1371600"/>
                    </a:lnTo>
                    <a:lnTo>
                      <a:pt x="157826" y="1358900"/>
                    </a:lnTo>
                    <a:close/>
                  </a:path>
                  <a:path w="1969770" h="1828800">
                    <a:moveTo>
                      <a:pt x="1761364" y="1358900"/>
                    </a:moveTo>
                    <a:lnTo>
                      <a:pt x="1730884" y="1358900"/>
                    </a:lnTo>
                    <a:lnTo>
                      <a:pt x="1723748" y="1371600"/>
                    </a:lnTo>
                    <a:lnTo>
                      <a:pt x="1715903" y="1371600"/>
                    </a:lnTo>
                    <a:lnTo>
                      <a:pt x="1715708" y="1384300"/>
                    </a:lnTo>
                    <a:lnTo>
                      <a:pt x="1751936" y="1384300"/>
                    </a:lnTo>
                    <a:lnTo>
                      <a:pt x="1756523" y="1371600"/>
                    </a:lnTo>
                    <a:lnTo>
                      <a:pt x="1761364" y="1358900"/>
                    </a:lnTo>
                    <a:close/>
                  </a:path>
                  <a:path w="1969770" h="1828800">
                    <a:moveTo>
                      <a:pt x="209833" y="1346200"/>
                    </a:moveTo>
                    <a:lnTo>
                      <a:pt x="206281" y="1358900"/>
                    </a:lnTo>
                    <a:lnTo>
                      <a:pt x="207366" y="1371600"/>
                    </a:lnTo>
                    <a:lnTo>
                      <a:pt x="236443" y="1371600"/>
                    </a:lnTo>
                    <a:lnTo>
                      <a:pt x="235017" y="1358900"/>
                    </a:lnTo>
                    <a:lnTo>
                      <a:pt x="211646" y="1358900"/>
                    </a:lnTo>
                    <a:lnTo>
                      <a:pt x="209833" y="1346200"/>
                    </a:lnTo>
                    <a:close/>
                  </a:path>
                  <a:path w="1969770" h="1828800">
                    <a:moveTo>
                      <a:pt x="1847639" y="1358900"/>
                    </a:moveTo>
                    <a:lnTo>
                      <a:pt x="1826003" y="1358900"/>
                    </a:lnTo>
                    <a:lnTo>
                      <a:pt x="1827530" y="1371600"/>
                    </a:lnTo>
                    <a:lnTo>
                      <a:pt x="1850140" y="1371600"/>
                    </a:lnTo>
                    <a:lnTo>
                      <a:pt x="1847639" y="1358900"/>
                    </a:lnTo>
                    <a:close/>
                  </a:path>
                  <a:path w="1969770" h="1828800">
                    <a:moveTo>
                      <a:pt x="141913" y="1346200"/>
                    </a:moveTo>
                    <a:lnTo>
                      <a:pt x="108744" y="1346200"/>
                    </a:lnTo>
                    <a:lnTo>
                      <a:pt x="108484" y="1358900"/>
                    </a:lnTo>
                    <a:lnTo>
                      <a:pt x="141884" y="1358900"/>
                    </a:lnTo>
                    <a:lnTo>
                      <a:pt x="141913" y="1346200"/>
                    </a:lnTo>
                    <a:close/>
                  </a:path>
                  <a:path w="1969770" h="1828800">
                    <a:moveTo>
                      <a:pt x="253650" y="1333500"/>
                    </a:moveTo>
                    <a:lnTo>
                      <a:pt x="213641" y="1333500"/>
                    </a:lnTo>
                    <a:lnTo>
                      <a:pt x="217059" y="1346200"/>
                    </a:lnTo>
                    <a:lnTo>
                      <a:pt x="219224" y="1346200"/>
                    </a:lnTo>
                    <a:lnTo>
                      <a:pt x="213558" y="1358900"/>
                    </a:lnTo>
                    <a:lnTo>
                      <a:pt x="249617" y="1358900"/>
                    </a:lnTo>
                    <a:lnTo>
                      <a:pt x="249618" y="1346200"/>
                    </a:lnTo>
                    <a:lnTo>
                      <a:pt x="253650" y="1333500"/>
                    </a:lnTo>
                    <a:close/>
                  </a:path>
                  <a:path w="1969770" h="1828800">
                    <a:moveTo>
                      <a:pt x="1742073" y="1346200"/>
                    </a:moveTo>
                    <a:lnTo>
                      <a:pt x="1727661" y="1346200"/>
                    </a:lnTo>
                    <a:lnTo>
                      <a:pt x="1722963" y="1358900"/>
                    </a:lnTo>
                    <a:lnTo>
                      <a:pt x="1745586" y="1358900"/>
                    </a:lnTo>
                    <a:lnTo>
                      <a:pt x="1742073" y="1346200"/>
                    </a:lnTo>
                    <a:close/>
                  </a:path>
                  <a:path w="1969770" h="1828800">
                    <a:moveTo>
                      <a:pt x="1859055" y="1346200"/>
                    </a:moveTo>
                    <a:lnTo>
                      <a:pt x="1819525" y="1346200"/>
                    </a:lnTo>
                    <a:lnTo>
                      <a:pt x="1813118" y="1358900"/>
                    </a:lnTo>
                    <a:lnTo>
                      <a:pt x="1858593" y="1358900"/>
                    </a:lnTo>
                    <a:lnTo>
                      <a:pt x="1859055" y="1346200"/>
                    </a:lnTo>
                    <a:close/>
                  </a:path>
                  <a:path w="1969770" h="1828800">
                    <a:moveTo>
                      <a:pt x="148274" y="1320800"/>
                    </a:moveTo>
                    <a:lnTo>
                      <a:pt x="142904" y="1320800"/>
                    </a:lnTo>
                    <a:lnTo>
                      <a:pt x="142862" y="1333500"/>
                    </a:lnTo>
                    <a:lnTo>
                      <a:pt x="114583" y="1333500"/>
                    </a:lnTo>
                    <a:lnTo>
                      <a:pt x="113306" y="1346200"/>
                    </a:lnTo>
                    <a:lnTo>
                      <a:pt x="155574" y="1346200"/>
                    </a:lnTo>
                    <a:lnTo>
                      <a:pt x="151345" y="1333500"/>
                    </a:lnTo>
                    <a:lnTo>
                      <a:pt x="148274" y="1320800"/>
                    </a:lnTo>
                    <a:close/>
                  </a:path>
                  <a:path w="1969770" h="1828800">
                    <a:moveTo>
                      <a:pt x="1756839" y="1320800"/>
                    </a:moveTo>
                    <a:lnTo>
                      <a:pt x="1748169" y="1333500"/>
                    </a:lnTo>
                    <a:lnTo>
                      <a:pt x="1714280" y="1333500"/>
                    </a:lnTo>
                    <a:lnTo>
                      <a:pt x="1719318" y="1346200"/>
                    </a:lnTo>
                    <a:lnTo>
                      <a:pt x="1758151" y="1346200"/>
                    </a:lnTo>
                    <a:lnTo>
                      <a:pt x="1760864" y="1333500"/>
                    </a:lnTo>
                    <a:lnTo>
                      <a:pt x="1756839" y="1320800"/>
                    </a:lnTo>
                    <a:close/>
                  </a:path>
                  <a:path w="1969770" h="1828800">
                    <a:moveTo>
                      <a:pt x="1851819" y="1333500"/>
                    </a:moveTo>
                    <a:lnTo>
                      <a:pt x="1825748" y="1333500"/>
                    </a:lnTo>
                    <a:lnTo>
                      <a:pt x="1824629" y="1346200"/>
                    </a:lnTo>
                    <a:lnTo>
                      <a:pt x="1856690" y="1346200"/>
                    </a:lnTo>
                    <a:lnTo>
                      <a:pt x="1851819" y="1333500"/>
                    </a:lnTo>
                    <a:close/>
                  </a:path>
                  <a:path w="1969770" h="1828800">
                    <a:moveTo>
                      <a:pt x="130122" y="1320800"/>
                    </a:moveTo>
                    <a:lnTo>
                      <a:pt x="101916" y="1320800"/>
                    </a:lnTo>
                    <a:lnTo>
                      <a:pt x="101992" y="1333500"/>
                    </a:lnTo>
                    <a:lnTo>
                      <a:pt x="128611" y="1333500"/>
                    </a:lnTo>
                    <a:lnTo>
                      <a:pt x="130122" y="1320800"/>
                    </a:lnTo>
                    <a:close/>
                  </a:path>
                  <a:path w="1969770" h="1828800">
                    <a:moveTo>
                      <a:pt x="216376" y="1329518"/>
                    </a:moveTo>
                    <a:lnTo>
                      <a:pt x="214104" y="1333500"/>
                    </a:lnTo>
                    <a:lnTo>
                      <a:pt x="217548" y="1333500"/>
                    </a:lnTo>
                    <a:lnTo>
                      <a:pt x="216376" y="1329518"/>
                    </a:lnTo>
                    <a:close/>
                  </a:path>
                  <a:path w="1969770" h="1828800">
                    <a:moveTo>
                      <a:pt x="239751" y="1320800"/>
                    </a:moveTo>
                    <a:lnTo>
                      <a:pt x="221350" y="1320800"/>
                    </a:lnTo>
                    <a:lnTo>
                      <a:pt x="216376" y="1329518"/>
                    </a:lnTo>
                    <a:lnTo>
                      <a:pt x="217548" y="1333500"/>
                    </a:lnTo>
                    <a:lnTo>
                      <a:pt x="229954" y="1333500"/>
                    </a:lnTo>
                    <a:lnTo>
                      <a:pt x="239751" y="1320800"/>
                    </a:lnTo>
                    <a:close/>
                  </a:path>
                  <a:path w="1969770" h="1828800">
                    <a:moveTo>
                      <a:pt x="246594" y="1320800"/>
                    </a:moveTo>
                    <a:lnTo>
                      <a:pt x="239751" y="1320800"/>
                    </a:lnTo>
                    <a:lnTo>
                      <a:pt x="229954" y="1333500"/>
                    </a:lnTo>
                    <a:lnTo>
                      <a:pt x="250597" y="1333500"/>
                    </a:lnTo>
                    <a:lnTo>
                      <a:pt x="246594" y="1320800"/>
                    </a:lnTo>
                    <a:close/>
                  </a:path>
                  <a:path w="1969770" h="1828800">
                    <a:moveTo>
                      <a:pt x="249617" y="1320800"/>
                    </a:moveTo>
                    <a:lnTo>
                      <a:pt x="246594" y="1320800"/>
                    </a:lnTo>
                    <a:lnTo>
                      <a:pt x="250597" y="1333500"/>
                    </a:lnTo>
                    <a:lnTo>
                      <a:pt x="250365" y="1328086"/>
                    </a:lnTo>
                    <a:lnTo>
                      <a:pt x="249617" y="1320800"/>
                    </a:lnTo>
                    <a:close/>
                  </a:path>
                  <a:path w="1969770" h="1828800">
                    <a:moveTo>
                      <a:pt x="250365" y="1328086"/>
                    </a:moveTo>
                    <a:lnTo>
                      <a:pt x="250597" y="1333500"/>
                    </a:lnTo>
                    <a:lnTo>
                      <a:pt x="250921" y="1333500"/>
                    </a:lnTo>
                    <a:lnTo>
                      <a:pt x="250365" y="1328086"/>
                    </a:lnTo>
                    <a:close/>
                  </a:path>
                  <a:path w="1969770" h="1828800">
                    <a:moveTo>
                      <a:pt x="1751214" y="1320800"/>
                    </a:moveTo>
                    <a:lnTo>
                      <a:pt x="1713424" y="1320800"/>
                    </a:lnTo>
                    <a:lnTo>
                      <a:pt x="1718728" y="1333500"/>
                    </a:lnTo>
                    <a:lnTo>
                      <a:pt x="1742180" y="1333500"/>
                    </a:lnTo>
                    <a:lnTo>
                      <a:pt x="1751214" y="1320800"/>
                    </a:lnTo>
                    <a:close/>
                  </a:path>
                  <a:path w="1969770" h="1828800">
                    <a:moveTo>
                      <a:pt x="1853190" y="1320800"/>
                    </a:moveTo>
                    <a:lnTo>
                      <a:pt x="1824886" y="1320800"/>
                    </a:lnTo>
                    <a:lnTo>
                      <a:pt x="1828277" y="1333500"/>
                    </a:lnTo>
                    <a:lnTo>
                      <a:pt x="1847571" y="1333500"/>
                    </a:lnTo>
                    <a:lnTo>
                      <a:pt x="1853190" y="1320800"/>
                    </a:lnTo>
                    <a:close/>
                  </a:path>
                  <a:path w="1969770" h="1828800">
                    <a:moveTo>
                      <a:pt x="1873249" y="1320800"/>
                    </a:moveTo>
                    <a:lnTo>
                      <a:pt x="1857706" y="1320800"/>
                    </a:lnTo>
                    <a:lnTo>
                      <a:pt x="1864241" y="1333500"/>
                    </a:lnTo>
                    <a:lnTo>
                      <a:pt x="1867098" y="1333500"/>
                    </a:lnTo>
                    <a:lnTo>
                      <a:pt x="1873249" y="1320800"/>
                    </a:lnTo>
                    <a:close/>
                  </a:path>
                  <a:path w="1969770" h="1828800">
                    <a:moveTo>
                      <a:pt x="221350" y="1320800"/>
                    </a:moveTo>
                    <a:lnTo>
                      <a:pt x="213809" y="1320800"/>
                    </a:lnTo>
                    <a:lnTo>
                      <a:pt x="216376" y="1329518"/>
                    </a:lnTo>
                    <a:lnTo>
                      <a:pt x="221350" y="1320800"/>
                    </a:lnTo>
                    <a:close/>
                  </a:path>
                  <a:path w="1969770" h="1828800">
                    <a:moveTo>
                      <a:pt x="246267" y="1308100"/>
                    </a:moveTo>
                    <a:lnTo>
                      <a:pt x="205564" y="1308100"/>
                    </a:lnTo>
                    <a:lnTo>
                      <a:pt x="209120" y="1320800"/>
                    </a:lnTo>
                    <a:lnTo>
                      <a:pt x="249617" y="1320800"/>
                    </a:lnTo>
                    <a:lnTo>
                      <a:pt x="250365" y="1328086"/>
                    </a:lnTo>
                    <a:lnTo>
                      <a:pt x="250053" y="1320800"/>
                    </a:lnTo>
                    <a:lnTo>
                      <a:pt x="246267" y="1308100"/>
                    </a:lnTo>
                    <a:close/>
                  </a:path>
                  <a:path w="1969770" h="1828800">
                    <a:moveTo>
                      <a:pt x="133925" y="1308100"/>
                    </a:moveTo>
                    <a:lnTo>
                      <a:pt x="100359" y="1308100"/>
                    </a:lnTo>
                    <a:lnTo>
                      <a:pt x="101026" y="1320800"/>
                    </a:lnTo>
                    <a:lnTo>
                      <a:pt x="128611" y="1320800"/>
                    </a:lnTo>
                    <a:lnTo>
                      <a:pt x="133925" y="1308100"/>
                    </a:lnTo>
                    <a:close/>
                  </a:path>
                  <a:path w="1969770" h="1828800">
                    <a:moveTo>
                      <a:pt x="1745651" y="1308100"/>
                    </a:moveTo>
                    <a:lnTo>
                      <a:pt x="1733358" y="1308100"/>
                    </a:lnTo>
                    <a:lnTo>
                      <a:pt x="1732600" y="1320800"/>
                    </a:lnTo>
                    <a:lnTo>
                      <a:pt x="1744778" y="1320800"/>
                    </a:lnTo>
                    <a:lnTo>
                      <a:pt x="1745651" y="1308100"/>
                    </a:lnTo>
                    <a:close/>
                  </a:path>
                  <a:path w="1969770" h="1828800">
                    <a:moveTo>
                      <a:pt x="1879784" y="1308100"/>
                    </a:moveTo>
                    <a:lnTo>
                      <a:pt x="1834258" y="1308100"/>
                    </a:lnTo>
                    <a:lnTo>
                      <a:pt x="1829506" y="1320800"/>
                    </a:lnTo>
                    <a:lnTo>
                      <a:pt x="1880434" y="1320800"/>
                    </a:lnTo>
                    <a:lnTo>
                      <a:pt x="1879784" y="1308100"/>
                    </a:lnTo>
                    <a:close/>
                  </a:path>
                  <a:path w="1969770" h="1828800">
                    <a:moveTo>
                      <a:pt x="84019" y="1295400"/>
                    </a:moveTo>
                    <a:lnTo>
                      <a:pt x="63612" y="1295400"/>
                    </a:lnTo>
                    <a:lnTo>
                      <a:pt x="70350" y="1308100"/>
                    </a:lnTo>
                    <a:lnTo>
                      <a:pt x="78929" y="1308100"/>
                    </a:lnTo>
                    <a:lnTo>
                      <a:pt x="84019" y="1295400"/>
                    </a:lnTo>
                    <a:close/>
                  </a:path>
                  <a:path w="1969770" h="1828800">
                    <a:moveTo>
                      <a:pt x="130182" y="1295400"/>
                    </a:moveTo>
                    <a:lnTo>
                      <a:pt x="84019" y="1295400"/>
                    </a:lnTo>
                    <a:lnTo>
                      <a:pt x="91972" y="1308100"/>
                    </a:lnTo>
                    <a:lnTo>
                      <a:pt x="136551" y="1308100"/>
                    </a:lnTo>
                    <a:lnTo>
                      <a:pt x="130182" y="1295400"/>
                    </a:lnTo>
                    <a:close/>
                  </a:path>
                  <a:path w="1969770" h="1828800">
                    <a:moveTo>
                      <a:pt x="235517" y="1295400"/>
                    </a:moveTo>
                    <a:lnTo>
                      <a:pt x="207864" y="1295400"/>
                    </a:lnTo>
                    <a:lnTo>
                      <a:pt x="205223" y="1308100"/>
                    </a:lnTo>
                    <a:lnTo>
                      <a:pt x="242597" y="1308100"/>
                    </a:lnTo>
                    <a:lnTo>
                      <a:pt x="235517" y="1295400"/>
                    </a:lnTo>
                    <a:close/>
                  </a:path>
                  <a:path w="1969770" h="1828800">
                    <a:moveTo>
                      <a:pt x="1766714" y="1295400"/>
                    </a:moveTo>
                    <a:lnTo>
                      <a:pt x="1725564" y="1295400"/>
                    </a:lnTo>
                    <a:lnTo>
                      <a:pt x="1726616" y="1308100"/>
                    </a:lnTo>
                    <a:lnTo>
                      <a:pt x="1761691" y="1308100"/>
                    </a:lnTo>
                    <a:lnTo>
                      <a:pt x="1766714" y="1295400"/>
                    </a:lnTo>
                    <a:close/>
                  </a:path>
                  <a:path w="1969770" h="1828800">
                    <a:moveTo>
                      <a:pt x="1852802" y="1295400"/>
                    </a:moveTo>
                    <a:lnTo>
                      <a:pt x="1843423" y="1295400"/>
                    </a:lnTo>
                    <a:lnTo>
                      <a:pt x="1840936" y="1308100"/>
                    </a:lnTo>
                    <a:lnTo>
                      <a:pt x="1864162" y="1308100"/>
                    </a:lnTo>
                    <a:lnTo>
                      <a:pt x="1852802" y="1295400"/>
                    </a:lnTo>
                    <a:close/>
                  </a:path>
                  <a:path w="1969770" h="1828800">
                    <a:moveTo>
                      <a:pt x="1903830" y="1295400"/>
                    </a:moveTo>
                    <a:lnTo>
                      <a:pt x="1870622" y="1295400"/>
                    </a:lnTo>
                    <a:lnTo>
                      <a:pt x="1864162" y="1308100"/>
                    </a:lnTo>
                    <a:lnTo>
                      <a:pt x="1900410" y="1308100"/>
                    </a:lnTo>
                    <a:lnTo>
                      <a:pt x="1903830" y="1295400"/>
                    </a:lnTo>
                    <a:close/>
                  </a:path>
                  <a:path w="1969770" h="1828800">
                    <a:moveTo>
                      <a:pt x="105407" y="1282700"/>
                    </a:moveTo>
                    <a:lnTo>
                      <a:pt x="57117" y="1282700"/>
                    </a:lnTo>
                    <a:lnTo>
                      <a:pt x="60362" y="1295400"/>
                    </a:lnTo>
                    <a:lnTo>
                      <a:pt x="106568" y="1295400"/>
                    </a:lnTo>
                    <a:lnTo>
                      <a:pt x="105407" y="1282700"/>
                    </a:lnTo>
                    <a:close/>
                  </a:path>
                  <a:path w="1969770" h="1828800">
                    <a:moveTo>
                      <a:pt x="214911" y="1270000"/>
                    </a:moveTo>
                    <a:lnTo>
                      <a:pt x="178239" y="1270000"/>
                    </a:lnTo>
                    <a:lnTo>
                      <a:pt x="187346" y="1282700"/>
                    </a:lnTo>
                    <a:lnTo>
                      <a:pt x="196862" y="1295400"/>
                    </a:lnTo>
                    <a:lnTo>
                      <a:pt x="202496" y="1295400"/>
                    </a:lnTo>
                    <a:lnTo>
                      <a:pt x="209823" y="1282700"/>
                    </a:lnTo>
                    <a:lnTo>
                      <a:pt x="223531" y="1282700"/>
                    </a:lnTo>
                    <a:lnTo>
                      <a:pt x="214911" y="1270000"/>
                    </a:lnTo>
                    <a:close/>
                  </a:path>
                  <a:path w="1969770" h="1828800">
                    <a:moveTo>
                      <a:pt x="242607" y="1282700"/>
                    </a:moveTo>
                    <a:lnTo>
                      <a:pt x="209823" y="1282700"/>
                    </a:lnTo>
                    <a:lnTo>
                      <a:pt x="209262" y="1295400"/>
                    </a:lnTo>
                    <a:lnTo>
                      <a:pt x="245968" y="1295400"/>
                    </a:lnTo>
                    <a:lnTo>
                      <a:pt x="242607" y="1282700"/>
                    </a:lnTo>
                    <a:close/>
                  </a:path>
                  <a:path w="1969770" h="1828800">
                    <a:moveTo>
                      <a:pt x="1748305" y="1282700"/>
                    </a:moveTo>
                    <a:lnTo>
                      <a:pt x="1726785" y="1282700"/>
                    </a:lnTo>
                    <a:lnTo>
                      <a:pt x="1723860" y="1295400"/>
                    </a:lnTo>
                    <a:lnTo>
                      <a:pt x="1749936" y="1295400"/>
                    </a:lnTo>
                    <a:lnTo>
                      <a:pt x="1748305" y="1282700"/>
                    </a:lnTo>
                    <a:close/>
                  </a:path>
                  <a:path w="1969770" h="1828800">
                    <a:moveTo>
                      <a:pt x="1776858" y="1282700"/>
                    </a:moveTo>
                    <a:lnTo>
                      <a:pt x="1770059" y="1282700"/>
                    </a:lnTo>
                    <a:lnTo>
                      <a:pt x="1776327" y="1295400"/>
                    </a:lnTo>
                    <a:lnTo>
                      <a:pt x="1776858" y="1282700"/>
                    </a:lnTo>
                    <a:close/>
                  </a:path>
                  <a:path w="1969770" h="1828800">
                    <a:moveTo>
                      <a:pt x="1914319" y="1257300"/>
                    </a:moveTo>
                    <a:lnTo>
                      <a:pt x="1873278" y="1257300"/>
                    </a:lnTo>
                    <a:lnTo>
                      <a:pt x="1867682" y="1270000"/>
                    </a:lnTo>
                    <a:lnTo>
                      <a:pt x="1865574" y="1282700"/>
                    </a:lnTo>
                    <a:lnTo>
                      <a:pt x="1870182" y="1282700"/>
                    </a:lnTo>
                    <a:lnTo>
                      <a:pt x="1872922" y="1295400"/>
                    </a:lnTo>
                    <a:lnTo>
                      <a:pt x="1906980" y="1295400"/>
                    </a:lnTo>
                    <a:lnTo>
                      <a:pt x="1898062" y="1282700"/>
                    </a:lnTo>
                    <a:lnTo>
                      <a:pt x="1910371" y="1270000"/>
                    </a:lnTo>
                    <a:lnTo>
                      <a:pt x="1911769" y="1270000"/>
                    </a:lnTo>
                    <a:lnTo>
                      <a:pt x="1914319" y="1257300"/>
                    </a:lnTo>
                    <a:close/>
                  </a:path>
                  <a:path w="1969770" h="1828800">
                    <a:moveTo>
                      <a:pt x="107313" y="1270000"/>
                    </a:moveTo>
                    <a:lnTo>
                      <a:pt x="48564" y="1270000"/>
                    </a:lnTo>
                    <a:lnTo>
                      <a:pt x="52486" y="1282700"/>
                    </a:lnTo>
                    <a:lnTo>
                      <a:pt x="107085" y="1282700"/>
                    </a:lnTo>
                    <a:lnTo>
                      <a:pt x="107313" y="1270000"/>
                    </a:lnTo>
                    <a:close/>
                  </a:path>
                  <a:path w="1969770" h="1828800">
                    <a:moveTo>
                      <a:pt x="1807240" y="1244600"/>
                    </a:moveTo>
                    <a:lnTo>
                      <a:pt x="1755145" y="1244600"/>
                    </a:lnTo>
                    <a:lnTo>
                      <a:pt x="1746046" y="1257300"/>
                    </a:lnTo>
                    <a:lnTo>
                      <a:pt x="1742710" y="1270000"/>
                    </a:lnTo>
                    <a:lnTo>
                      <a:pt x="1746630" y="1270000"/>
                    </a:lnTo>
                    <a:lnTo>
                      <a:pt x="1746998" y="1282700"/>
                    </a:lnTo>
                    <a:lnTo>
                      <a:pt x="1784742" y="1282700"/>
                    </a:lnTo>
                    <a:lnTo>
                      <a:pt x="1793535" y="1270000"/>
                    </a:lnTo>
                    <a:lnTo>
                      <a:pt x="1802001" y="1257300"/>
                    </a:lnTo>
                    <a:lnTo>
                      <a:pt x="1806170" y="1257300"/>
                    </a:lnTo>
                    <a:lnTo>
                      <a:pt x="1807240" y="1244600"/>
                    </a:lnTo>
                    <a:close/>
                  </a:path>
                  <a:path w="1969770" h="1828800">
                    <a:moveTo>
                      <a:pt x="78354" y="1244600"/>
                    </a:moveTo>
                    <a:lnTo>
                      <a:pt x="36927" y="1244600"/>
                    </a:lnTo>
                    <a:lnTo>
                      <a:pt x="41594" y="1257300"/>
                    </a:lnTo>
                    <a:lnTo>
                      <a:pt x="44950" y="1270000"/>
                    </a:lnTo>
                    <a:lnTo>
                      <a:pt x="68259" y="1270000"/>
                    </a:lnTo>
                    <a:lnTo>
                      <a:pt x="67311" y="1257300"/>
                    </a:lnTo>
                    <a:lnTo>
                      <a:pt x="73837" y="1257300"/>
                    </a:lnTo>
                    <a:lnTo>
                      <a:pt x="78354" y="1244600"/>
                    </a:lnTo>
                    <a:close/>
                  </a:path>
                  <a:path w="1969770" h="1828800">
                    <a:moveTo>
                      <a:pt x="90148" y="1257300"/>
                    </a:moveTo>
                    <a:lnTo>
                      <a:pt x="87055" y="1257300"/>
                    </a:lnTo>
                    <a:lnTo>
                      <a:pt x="82176" y="1270000"/>
                    </a:lnTo>
                    <a:lnTo>
                      <a:pt x="93216" y="1270000"/>
                    </a:lnTo>
                    <a:lnTo>
                      <a:pt x="90148" y="1257300"/>
                    </a:lnTo>
                    <a:close/>
                  </a:path>
                  <a:path w="1969770" h="1828800">
                    <a:moveTo>
                      <a:pt x="221365" y="1257300"/>
                    </a:moveTo>
                    <a:lnTo>
                      <a:pt x="167846" y="1257300"/>
                    </a:lnTo>
                    <a:lnTo>
                      <a:pt x="172903" y="1270000"/>
                    </a:lnTo>
                    <a:lnTo>
                      <a:pt x="229517" y="1270000"/>
                    </a:lnTo>
                    <a:lnTo>
                      <a:pt x="221365" y="1257300"/>
                    </a:lnTo>
                    <a:close/>
                  </a:path>
                  <a:path w="1969770" h="1828800">
                    <a:moveTo>
                      <a:pt x="208097" y="1244600"/>
                    </a:moveTo>
                    <a:lnTo>
                      <a:pt x="158387" y="1244600"/>
                    </a:lnTo>
                    <a:lnTo>
                      <a:pt x="161714" y="1257300"/>
                    </a:lnTo>
                    <a:lnTo>
                      <a:pt x="199519" y="1257300"/>
                    </a:lnTo>
                    <a:lnTo>
                      <a:pt x="208097" y="1244600"/>
                    </a:lnTo>
                    <a:close/>
                  </a:path>
                  <a:path w="1969770" h="1828800">
                    <a:moveTo>
                      <a:pt x="1929962" y="1244600"/>
                    </a:moveTo>
                    <a:lnTo>
                      <a:pt x="1892619" y="1244600"/>
                    </a:lnTo>
                    <a:lnTo>
                      <a:pt x="1894862" y="1257300"/>
                    </a:lnTo>
                    <a:lnTo>
                      <a:pt x="1928367" y="1257300"/>
                    </a:lnTo>
                    <a:lnTo>
                      <a:pt x="1929962" y="1244600"/>
                    </a:lnTo>
                    <a:close/>
                  </a:path>
                  <a:path w="1969770" h="1828800">
                    <a:moveTo>
                      <a:pt x="72389" y="1231900"/>
                    </a:moveTo>
                    <a:lnTo>
                      <a:pt x="53637" y="1231900"/>
                    </a:lnTo>
                    <a:lnTo>
                      <a:pt x="52729" y="1244600"/>
                    </a:lnTo>
                    <a:lnTo>
                      <a:pt x="74135" y="1244600"/>
                    </a:lnTo>
                    <a:lnTo>
                      <a:pt x="72389" y="1231900"/>
                    </a:lnTo>
                    <a:close/>
                  </a:path>
                  <a:path w="1969770" h="1828800">
                    <a:moveTo>
                      <a:pt x="190415" y="1231900"/>
                    </a:moveTo>
                    <a:lnTo>
                      <a:pt x="159515" y="1231900"/>
                    </a:lnTo>
                    <a:lnTo>
                      <a:pt x="153963" y="1244600"/>
                    </a:lnTo>
                    <a:lnTo>
                      <a:pt x="182732" y="1244600"/>
                    </a:lnTo>
                    <a:lnTo>
                      <a:pt x="190415" y="1231900"/>
                    </a:lnTo>
                    <a:close/>
                  </a:path>
                  <a:path w="1969770" h="1828800">
                    <a:moveTo>
                      <a:pt x="1817343" y="1231900"/>
                    </a:moveTo>
                    <a:lnTo>
                      <a:pt x="1777040" y="1231900"/>
                    </a:lnTo>
                    <a:lnTo>
                      <a:pt x="1776813" y="1244600"/>
                    </a:lnTo>
                    <a:lnTo>
                      <a:pt x="1812263" y="1244600"/>
                    </a:lnTo>
                    <a:lnTo>
                      <a:pt x="1817343" y="1231900"/>
                    </a:lnTo>
                    <a:close/>
                  </a:path>
                  <a:path w="1969770" h="1828800">
                    <a:moveTo>
                      <a:pt x="1923719" y="1231900"/>
                    </a:moveTo>
                    <a:lnTo>
                      <a:pt x="1888173" y="1231900"/>
                    </a:lnTo>
                    <a:lnTo>
                      <a:pt x="1887884" y="1244600"/>
                    </a:lnTo>
                    <a:lnTo>
                      <a:pt x="1926396" y="1244600"/>
                    </a:lnTo>
                    <a:lnTo>
                      <a:pt x="1923719" y="1231900"/>
                    </a:lnTo>
                    <a:close/>
                  </a:path>
                  <a:path w="1969770" h="1828800">
                    <a:moveTo>
                      <a:pt x="73511" y="1219200"/>
                    </a:moveTo>
                    <a:lnTo>
                      <a:pt x="30978" y="1219200"/>
                    </a:lnTo>
                    <a:lnTo>
                      <a:pt x="32114" y="1231900"/>
                    </a:lnTo>
                    <a:lnTo>
                      <a:pt x="72986" y="1231900"/>
                    </a:lnTo>
                    <a:lnTo>
                      <a:pt x="73511" y="1219200"/>
                    </a:lnTo>
                    <a:close/>
                  </a:path>
                  <a:path w="1969770" h="1828800">
                    <a:moveTo>
                      <a:pt x="172598" y="1206500"/>
                    </a:moveTo>
                    <a:lnTo>
                      <a:pt x="139257" y="1206500"/>
                    </a:lnTo>
                    <a:lnTo>
                      <a:pt x="145960" y="1219200"/>
                    </a:lnTo>
                    <a:lnTo>
                      <a:pt x="148124" y="1231900"/>
                    </a:lnTo>
                    <a:lnTo>
                      <a:pt x="195608" y="1231900"/>
                    </a:lnTo>
                    <a:lnTo>
                      <a:pt x="190280" y="1219200"/>
                    </a:lnTo>
                    <a:lnTo>
                      <a:pt x="174068" y="1219200"/>
                    </a:lnTo>
                    <a:lnTo>
                      <a:pt x="172598" y="1206500"/>
                    </a:lnTo>
                    <a:close/>
                  </a:path>
                  <a:path w="1969770" h="1828800">
                    <a:moveTo>
                      <a:pt x="1813900" y="1219200"/>
                    </a:moveTo>
                    <a:lnTo>
                      <a:pt x="1791757" y="1219200"/>
                    </a:lnTo>
                    <a:lnTo>
                      <a:pt x="1789312" y="1231900"/>
                    </a:lnTo>
                    <a:lnTo>
                      <a:pt x="1809704" y="1231900"/>
                    </a:lnTo>
                    <a:lnTo>
                      <a:pt x="1813900" y="1219200"/>
                    </a:lnTo>
                    <a:close/>
                  </a:path>
                  <a:path w="1969770" h="1828800">
                    <a:moveTo>
                      <a:pt x="1937485" y="1219200"/>
                    </a:moveTo>
                    <a:lnTo>
                      <a:pt x="1910638" y="1219200"/>
                    </a:lnTo>
                    <a:lnTo>
                      <a:pt x="1909013" y="1231900"/>
                    </a:lnTo>
                    <a:lnTo>
                      <a:pt x="1933016" y="1231900"/>
                    </a:lnTo>
                    <a:lnTo>
                      <a:pt x="1937485" y="1219200"/>
                    </a:lnTo>
                    <a:close/>
                  </a:path>
                  <a:path w="1969770" h="1828800">
                    <a:moveTo>
                      <a:pt x="65083" y="1206500"/>
                    </a:moveTo>
                    <a:lnTo>
                      <a:pt x="33847" y="1206500"/>
                    </a:lnTo>
                    <a:lnTo>
                      <a:pt x="32235" y="1219200"/>
                    </a:lnTo>
                    <a:lnTo>
                      <a:pt x="65049" y="1219200"/>
                    </a:lnTo>
                    <a:lnTo>
                      <a:pt x="65083" y="1206500"/>
                    </a:lnTo>
                    <a:close/>
                  </a:path>
                  <a:path w="1969770" h="1828800">
                    <a:moveTo>
                      <a:pt x="1795043" y="1193800"/>
                    </a:moveTo>
                    <a:lnTo>
                      <a:pt x="1788941" y="1193800"/>
                    </a:lnTo>
                    <a:lnTo>
                      <a:pt x="1786410" y="1206500"/>
                    </a:lnTo>
                    <a:lnTo>
                      <a:pt x="1783766" y="1219200"/>
                    </a:lnTo>
                    <a:lnTo>
                      <a:pt x="1822219" y="1219200"/>
                    </a:lnTo>
                    <a:lnTo>
                      <a:pt x="1825995" y="1206500"/>
                    </a:lnTo>
                    <a:lnTo>
                      <a:pt x="1802153" y="1206500"/>
                    </a:lnTo>
                    <a:lnTo>
                      <a:pt x="1795043" y="1193800"/>
                    </a:lnTo>
                    <a:close/>
                  </a:path>
                  <a:path w="1969770" h="1828800">
                    <a:moveTo>
                      <a:pt x="1933547" y="1193800"/>
                    </a:moveTo>
                    <a:lnTo>
                      <a:pt x="1910190" y="1193800"/>
                    </a:lnTo>
                    <a:lnTo>
                      <a:pt x="1909310" y="1206500"/>
                    </a:lnTo>
                    <a:lnTo>
                      <a:pt x="1893635" y="1206500"/>
                    </a:lnTo>
                    <a:lnTo>
                      <a:pt x="1891905" y="1219200"/>
                    </a:lnTo>
                    <a:lnTo>
                      <a:pt x="1940618" y="1219200"/>
                    </a:lnTo>
                    <a:lnTo>
                      <a:pt x="1939581" y="1206500"/>
                    </a:lnTo>
                    <a:lnTo>
                      <a:pt x="1933547" y="1193800"/>
                    </a:lnTo>
                    <a:close/>
                  </a:path>
                  <a:path w="1969770" h="1828800">
                    <a:moveTo>
                      <a:pt x="72113" y="1193800"/>
                    </a:moveTo>
                    <a:lnTo>
                      <a:pt x="36642" y="1193800"/>
                    </a:lnTo>
                    <a:lnTo>
                      <a:pt x="39317" y="1206500"/>
                    </a:lnTo>
                    <a:lnTo>
                      <a:pt x="68358" y="1206500"/>
                    </a:lnTo>
                    <a:lnTo>
                      <a:pt x="72113" y="1193800"/>
                    </a:lnTo>
                    <a:close/>
                  </a:path>
                  <a:path w="1969770" h="1828800">
                    <a:moveTo>
                      <a:pt x="173823" y="1155700"/>
                    </a:moveTo>
                    <a:lnTo>
                      <a:pt x="135249" y="1155700"/>
                    </a:lnTo>
                    <a:lnTo>
                      <a:pt x="142019" y="1168400"/>
                    </a:lnTo>
                    <a:lnTo>
                      <a:pt x="139792" y="1168400"/>
                    </a:lnTo>
                    <a:lnTo>
                      <a:pt x="138755" y="1181100"/>
                    </a:lnTo>
                    <a:lnTo>
                      <a:pt x="139554" y="1193800"/>
                    </a:lnTo>
                    <a:lnTo>
                      <a:pt x="140959" y="1206500"/>
                    </a:lnTo>
                    <a:lnTo>
                      <a:pt x="178658" y="1206500"/>
                    </a:lnTo>
                    <a:lnTo>
                      <a:pt x="175518" y="1193800"/>
                    </a:lnTo>
                    <a:lnTo>
                      <a:pt x="163986" y="1193800"/>
                    </a:lnTo>
                    <a:lnTo>
                      <a:pt x="173175" y="1181100"/>
                    </a:lnTo>
                    <a:lnTo>
                      <a:pt x="178697" y="1181100"/>
                    </a:lnTo>
                    <a:lnTo>
                      <a:pt x="177344" y="1168400"/>
                    </a:lnTo>
                    <a:lnTo>
                      <a:pt x="173823" y="1155700"/>
                    </a:lnTo>
                    <a:close/>
                  </a:path>
                  <a:path w="1969770" h="1828800">
                    <a:moveTo>
                      <a:pt x="1817505" y="1193800"/>
                    </a:moveTo>
                    <a:lnTo>
                      <a:pt x="1804280" y="1193800"/>
                    </a:lnTo>
                    <a:lnTo>
                      <a:pt x="1802153" y="1206500"/>
                    </a:lnTo>
                    <a:lnTo>
                      <a:pt x="1826177" y="1206500"/>
                    </a:lnTo>
                    <a:lnTo>
                      <a:pt x="1817505" y="1193800"/>
                    </a:lnTo>
                    <a:close/>
                  </a:path>
                  <a:path w="1969770" h="1828800">
                    <a:moveTo>
                      <a:pt x="1830509" y="1193800"/>
                    </a:moveTo>
                    <a:lnTo>
                      <a:pt x="1828075" y="1193800"/>
                    </a:lnTo>
                    <a:lnTo>
                      <a:pt x="1830531" y="1206500"/>
                    </a:lnTo>
                    <a:lnTo>
                      <a:pt x="1830509" y="1193800"/>
                    </a:lnTo>
                    <a:close/>
                  </a:path>
                  <a:path w="1969770" h="1828800">
                    <a:moveTo>
                      <a:pt x="76736" y="1168400"/>
                    </a:moveTo>
                    <a:lnTo>
                      <a:pt x="30710" y="1168400"/>
                    </a:lnTo>
                    <a:lnTo>
                      <a:pt x="33683" y="1181100"/>
                    </a:lnTo>
                    <a:lnTo>
                      <a:pt x="38546" y="1193800"/>
                    </a:lnTo>
                    <a:lnTo>
                      <a:pt x="52755" y="1193800"/>
                    </a:lnTo>
                    <a:lnTo>
                      <a:pt x="51975" y="1181100"/>
                    </a:lnTo>
                    <a:lnTo>
                      <a:pt x="74498" y="1181100"/>
                    </a:lnTo>
                    <a:lnTo>
                      <a:pt x="76736" y="1168400"/>
                    </a:lnTo>
                    <a:close/>
                  </a:path>
                  <a:path w="1969770" h="1828800">
                    <a:moveTo>
                      <a:pt x="1825901" y="1181100"/>
                    </a:moveTo>
                    <a:lnTo>
                      <a:pt x="1791919" y="1181100"/>
                    </a:lnTo>
                    <a:lnTo>
                      <a:pt x="1794420" y="1193800"/>
                    </a:lnTo>
                    <a:lnTo>
                      <a:pt x="1830409" y="1193800"/>
                    </a:lnTo>
                    <a:lnTo>
                      <a:pt x="1825901" y="1181100"/>
                    </a:lnTo>
                    <a:close/>
                  </a:path>
                  <a:path w="1969770" h="1828800">
                    <a:moveTo>
                      <a:pt x="1921218" y="1181100"/>
                    </a:moveTo>
                    <a:lnTo>
                      <a:pt x="1891168" y="1181100"/>
                    </a:lnTo>
                    <a:lnTo>
                      <a:pt x="1892709" y="1193800"/>
                    </a:lnTo>
                    <a:lnTo>
                      <a:pt x="1919465" y="1193800"/>
                    </a:lnTo>
                    <a:lnTo>
                      <a:pt x="1921218" y="1181100"/>
                    </a:lnTo>
                    <a:close/>
                  </a:path>
                  <a:path w="1969770" h="1828800">
                    <a:moveTo>
                      <a:pt x="1803831" y="1168400"/>
                    </a:moveTo>
                    <a:lnTo>
                      <a:pt x="1795094" y="1168400"/>
                    </a:lnTo>
                    <a:lnTo>
                      <a:pt x="1795804" y="1181100"/>
                    </a:lnTo>
                    <a:lnTo>
                      <a:pt x="1803831" y="1168400"/>
                    </a:lnTo>
                    <a:close/>
                  </a:path>
                  <a:path w="1969770" h="1828800">
                    <a:moveTo>
                      <a:pt x="1825551" y="1143000"/>
                    </a:moveTo>
                    <a:lnTo>
                      <a:pt x="1793895" y="1143000"/>
                    </a:lnTo>
                    <a:lnTo>
                      <a:pt x="1799466" y="1155700"/>
                    </a:lnTo>
                    <a:lnTo>
                      <a:pt x="1791259" y="1155700"/>
                    </a:lnTo>
                    <a:lnTo>
                      <a:pt x="1791306" y="1168400"/>
                    </a:lnTo>
                    <a:lnTo>
                      <a:pt x="1803831" y="1168400"/>
                    </a:lnTo>
                    <a:lnTo>
                      <a:pt x="1804830" y="1181100"/>
                    </a:lnTo>
                    <a:lnTo>
                      <a:pt x="1833099" y="1181100"/>
                    </a:lnTo>
                    <a:lnTo>
                      <a:pt x="1832964" y="1168400"/>
                    </a:lnTo>
                    <a:lnTo>
                      <a:pt x="1829648" y="1155700"/>
                    </a:lnTo>
                    <a:lnTo>
                      <a:pt x="1825551" y="1143000"/>
                    </a:lnTo>
                    <a:close/>
                  </a:path>
                  <a:path w="1969770" h="1828800">
                    <a:moveTo>
                      <a:pt x="1936519" y="1168400"/>
                    </a:moveTo>
                    <a:lnTo>
                      <a:pt x="1895979" y="1168400"/>
                    </a:lnTo>
                    <a:lnTo>
                      <a:pt x="1895908" y="1181100"/>
                    </a:lnTo>
                    <a:lnTo>
                      <a:pt x="1934002" y="1181100"/>
                    </a:lnTo>
                    <a:lnTo>
                      <a:pt x="1936519" y="1168400"/>
                    </a:lnTo>
                    <a:close/>
                  </a:path>
                  <a:path w="1969770" h="1828800">
                    <a:moveTo>
                      <a:pt x="66413" y="1155700"/>
                    </a:moveTo>
                    <a:lnTo>
                      <a:pt x="38052" y="1155700"/>
                    </a:lnTo>
                    <a:lnTo>
                      <a:pt x="39308" y="1168400"/>
                    </a:lnTo>
                    <a:lnTo>
                      <a:pt x="73160" y="1168400"/>
                    </a:lnTo>
                    <a:lnTo>
                      <a:pt x="66413" y="1155700"/>
                    </a:lnTo>
                    <a:close/>
                  </a:path>
                  <a:path w="1969770" h="1828800">
                    <a:moveTo>
                      <a:pt x="1878437" y="1130300"/>
                    </a:moveTo>
                    <a:lnTo>
                      <a:pt x="1881364" y="1143000"/>
                    </a:lnTo>
                    <a:lnTo>
                      <a:pt x="1882936" y="1155700"/>
                    </a:lnTo>
                    <a:lnTo>
                      <a:pt x="1884302" y="1155700"/>
                    </a:lnTo>
                    <a:lnTo>
                      <a:pt x="1886755" y="1168400"/>
                    </a:lnTo>
                    <a:lnTo>
                      <a:pt x="1928168" y="1168400"/>
                    </a:lnTo>
                    <a:lnTo>
                      <a:pt x="1930996" y="1155700"/>
                    </a:lnTo>
                    <a:lnTo>
                      <a:pt x="1926015" y="1143000"/>
                    </a:lnTo>
                    <a:lnTo>
                      <a:pt x="1889665" y="1143000"/>
                    </a:lnTo>
                    <a:lnTo>
                      <a:pt x="1878437" y="1130300"/>
                    </a:lnTo>
                    <a:close/>
                  </a:path>
                  <a:path w="1969770" h="1828800">
                    <a:moveTo>
                      <a:pt x="52582" y="1143000"/>
                    </a:moveTo>
                    <a:lnTo>
                      <a:pt x="48591" y="1143000"/>
                    </a:lnTo>
                    <a:lnTo>
                      <a:pt x="50321" y="1155700"/>
                    </a:lnTo>
                    <a:lnTo>
                      <a:pt x="52582" y="1143000"/>
                    </a:lnTo>
                    <a:close/>
                  </a:path>
                  <a:path w="1969770" h="1828800">
                    <a:moveTo>
                      <a:pt x="80903" y="1143000"/>
                    </a:moveTo>
                    <a:lnTo>
                      <a:pt x="52582" y="1143000"/>
                    </a:lnTo>
                    <a:lnTo>
                      <a:pt x="55467" y="1155700"/>
                    </a:lnTo>
                    <a:lnTo>
                      <a:pt x="76218" y="1155700"/>
                    </a:lnTo>
                    <a:lnTo>
                      <a:pt x="80903" y="1143000"/>
                    </a:lnTo>
                    <a:close/>
                  </a:path>
                  <a:path w="1969770" h="1828800">
                    <a:moveTo>
                      <a:pt x="166605" y="1143000"/>
                    </a:moveTo>
                    <a:lnTo>
                      <a:pt x="147191" y="1143000"/>
                    </a:lnTo>
                    <a:lnTo>
                      <a:pt x="141266" y="1155700"/>
                    </a:lnTo>
                    <a:lnTo>
                      <a:pt x="166188" y="1155700"/>
                    </a:lnTo>
                    <a:lnTo>
                      <a:pt x="166605" y="1143000"/>
                    </a:lnTo>
                    <a:close/>
                  </a:path>
                  <a:path w="1969770" h="1828800">
                    <a:moveTo>
                      <a:pt x="84226" y="1130300"/>
                    </a:moveTo>
                    <a:lnTo>
                      <a:pt x="43761" y="1130300"/>
                    </a:lnTo>
                    <a:lnTo>
                      <a:pt x="42642" y="1143000"/>
                    </a:lnTo>
                    <a:lnTo>
                      <a:pt x="83006" y="1143000"/>
                    </a:lnTo>
                    <a:lnTo>
                      <a:pt x="84226" y="1130300"/>
                    </a:lnTo>
                    <a:close/>
                  </a:path>
                  <a:path w="1969770" h="1828800">
                    <a:moveTo>
                      <a:pt x="185730" y="1130300"/>
                    </a:moveTo>
                    <a:lnTo>
                      <a:pt x="142760" y="1130300"/>
                    </a:lnTo>
                    <a:lnTo>
                      <a:pt x="142820" y="1143000"/>
                    </a:lnTo>
                    <a:lnTo>
                      <a:pt x="183581" y="1143000"/>
                    </a:lnTo>
                    <a:lnTo>
                      <a:pt x="185730" y="1130300"/>
                    </a:lnTo>
                    <a:close/>
                  </a:path>
                  <a:path w="1969770" h="1828800">
                    <a:moveTo>
                      <a:pt x="1784016" y="1130300"/>
                    </a:moveTo>
                    <a:lnTo>
                      <a:pt x="1785737" y="1143000"/>
                    </a:lnTo>
                    <a:lnTo>
                      <a:pt x="1793196" y="1143000"/>
                    </a:lnTo>
                    <a:lnTo>
                      <a:pt x="1784016" y="1130300"/>
                    </a:lnTo>
                    <a:close/>
                  </a:path>
                  <a:path w="1969770" h="1828800">
                    <a:moveTo>
                      <a:pt x="1819838" y="1130300"/>
                    </a:moveTo>
                    <a:lnTo>
                      <a:pt x="1793157" y="1130300"/>
                    </a:lnTo>
                    <a:lnTo>
                      <a:pt x="1793196" y="1143000"/>
                    </a:lnTo>
                    <a:lnTo>
                      <a:pt x="1818329" y="1143000"/>
                    </a:lnTo>
                    <a:lnTo>
                      <a:pt x="1819838" y="1130300"/>
                    </a:lnTo>
                    <a:close/>
                  </a:path>
                  <a:path w="1969770" h="1828800">
                    <a:moveTo>
                      <a:pt x="1920348" y="1130300"/>
                    </a:moveTo>
                    <a:lnTo>
                      <a:pt x="1895022" y="1130300"/>
                    </a:lnTo>
                    <a:lnTo>
                      <a:pt x="1889665" y="1143000"/>
                    </a:lnTo>
                    <a:lnTo>
                      <a:pt x="1921320" y="1143000"/>
                    </a:lnTo>
                    <a:lnTo>
                      <a:pt x="1920348" y="1130300"/>
                    </a:lnTo>
                    <a:close/>
                  </a:path>
                  <a:path w="1969770" h="1828800">
                    <a:moveTo>
                      <a:pt x="72575" y="1117600"/>
                    </a:moveTo>
                    <a:lnTo>
                      <a:pt x="58348" y="1117600"/>
                    </a:lnTo>
                    <a:lnTo>
                      <a:pt x="52968" y="1130300"/>
                    </a:lnTo>
                    <a:lnTo>
                      <a:pt x="63918" y="1130300"/>
                    </a:lnTo>
                    <a:lnTo>
                      <a:pt x="72575" y="1117600"/>
                    </a:lnTo>
                    <a:close/>
                  </a:path>
                  <a:path w="1969770" h="1828800">
                    <a:moveTo>
                      <a:pt x="83038" y="1117600"/>
                    </a:moveTo>
                    <a:lnTo>
                      <a:pt x="80402" y="1117600"/>
                    </a:lnTo>
                    <a:lnTo>
                      <a:pt x="70358" y="1130300"/>
                    </a:lnTo>
                    <a:lnTo>
                      <a:pt x="84318" y="1130300"/>
                    </a:lnTo>
                    <a:lnTo>
                      <a:pt x="83038" y="1117600"/>
                    </a:lnTo>
                    <a:close/>
                  </a:path>
                  <a:path w="1969770" h="1828800">
                    <a:moveTo>
                      <a:pt x="180158" y="1117600"/>
                    </a:moveTo>
                    <a:lnTo>
                      <a:pt x="147160" y="1117600"/>
                    </a:lnTo>
                    <a:lnTo>
                      <a:pt x="144510" y="1130300"/>
                    </a:lnTo>
                    <a:lnTo>
                      <a:pt x="181064" y="1130300"/>
                    </a:lnTo>
                    <a:lnTo>
                      <a:pt x="180158" y="1117600"/>
                    </a:lnTo>
                    <a:close/>
                  </a:path>
                  <a:path w="1969770" h="1828800">
                    <a:moveTo>
                      <a:pt x="1822718" y="1117600"/>
                    </a:moveTo>
                    <a:lnTo>
                      <a:pt x="1782573" y="1117600"/>
                    </a:lnTo>
                    <a:lnTo>
                      <a:pt x="1786275" y="1130300"/>
                    </a:lnTo>
                    <a:lnTo>
                      <a:pt x="1820045" y="1130300"/>
                    </a:lnTo>
                    <a:lnTo>
                      <a:pt x="1822718" y="1117600"/>
                    </a:lnTo>
                    <a:close/>
                  </a:path>
                  <a:path w="1969770" h="1828800">
                    <a:moveTo>
                      <a:pt x="1915556" y="1117600"/>
                    </a:moveTo>
                    <a:lnTo>
                      <a:pt x="1881125" y="1117600"/>
                    </a:lnTo>
                    <a:lnTo>
                      <a:pt x="1883277" y="1130300"/>
                    </a:lnTo>
                    <a:lnTo>
                      <a:pt x="1916887" y="1130300"/>
                    </a:lnTo>
                    <a:lnTo>
                      <a:pt x="1915556" y="1117600"/>
                    </a:lnTo>
                    <a:close/>
                  </a:path>
                  <a:path w="1969770" h="1828800">
                    <a:moveTo>
                      <a:pt x="77353" y="1092200"/>
                    </a:moveTo>
                    <a:lnTo>
                      <a:pt x="39512" y="1092200"/>
                    </a:lnTo>
                    <a:lnTo>
                      <a:pt x="42170" y="1104900"/>
                    </a:lnTo>
                    <a:lnTo>
                      <a:pt x="50477" y="1117600"/>
                    </a:lnTo>
                    <a:lnTo>
                      <a:pt x="76989" y="1117600"/>
                    </a:lnTo>
                    <a:lnTo>
                      <a:pt x="81825" y="1104900"/>
                    </a:lnTo>
                    <a:lnTo>
                      <a:pt x="86755" y="1104900"/>
                    </a:lnTo>
                    <a:lnTo>
                      <a:pt x="77353" y="1092200"/>
                    </a:lnTo>
                    <a:close/>
                  </a:path>
                  <a:path w="1969770" h="1828800">
                    <a:moveTo>
                      <a:pt x="180129" y="1104900"/>
                    </a:moveTo>
                    <a:lnTo>
                      <a:pt x="153135" y="1104900"/>
                    </a:lnTo>
                    <a:lnTo>
                      <a:pt x="163191" y="1117600"/>
                    </a:lnTo>
                    <a:lnTo>
                      <a:pt x="177725" y="1117600"/>
                    </a:lnTo>
                    <a:lnTo>
                      <a:pt x="180129" y="1104900"/>
                    </a:lnTo>
                    <a:close/>
                  </a:path>
                  <a:path w="1969770" h="1828800">
                    <a:moveTo>
                      <a:pt x="189012" y="1104900"/>
                    </a:moveTo>
                    <a:lnTo>
                      <a:pt x="180129" y="1104900"/>
                    </a:lnTo>
                    <a:lnTo>
                      <a:pt x="185533" y="1117600"/>
                    </a:lnTo>
                    <a:lnTo>
                      <a:pt x="194121" y="1117600"/>
                    </a:lnTo>
                    <a:lnTo>
                      <a:pt x="189012" y="1104900"/>
                    </a:lnTo>
                    <a:close/>
                  </a:path>
                  <a:path w="1969770" h="1828800">
                    <a:moveTo>
                      <a:pt x="1819175" y="1104900"/>
                    </a:moveTo>
                    <a:lnTo>
                      <a:pt x="1778123" y="1104900"/>
                    </a:lnTo>
                    <a:lnTo>
                      <a:pt x="1778756" y="1117600"/>
                    </a:lnTo>
                    <a:lnTo>
                      <a:pt x="1822495" y="1117600"/>
                    </a:lnTo>
                    <a:lnTo>
                      <a:pt x="1819175" y="1104900"/>
                    </a:lnTo>
                    <a:close/>
                  </a:path>
                  <a:path w="1969770" h="1828800">
                    <a:moveTo>
                      <a:pt x="1909338" y="1104900"/>
                    </a:moveTo>
                    <a:lnTo>
                      <a:pt x="1882783" y="1104900"/>
                    </a:lnTo>
                    <a:lnTo>
                      <a:pt x="1881384" y="1117600"/>
                    </a:lnTo>
                    <a:lnTo>
                      <a:pt x="1908585" y="1117600"/>
                    </a:lnTo>
                    <a:lnTo>
                      <a:pt x="1909338" y="1104900"/>
                    </a:lnTo>
                    <a:close/>
                  </a:path>
                  <a:path w="1969770" h="1828800">
                    <a:moveTo>
                      <a:pt x="166450" y="1092200"/>
                    </a:moveTo>
                    <a:lnTo>
                      <a:pt x="146476" y="1092200"/>
                    </a:lnTo>
                    <a:lnTo>
                      <a:pt x="151080" y="1104900"/>
                    </a:lnTo>
                    <a:lnTo>
                      <a:pt x="162952" y="1104900"/>
                    </a:lnTo>
                    <a:lnTo>
                      <a:pt x="166450" y="1092200"/>
                    </a:lnTo>
                    <a:close/>
                  </a:path>
                  <a:path w="1969770" h="1828800">
                    <a:moveTo>
                      <a:pt x="174480" y="1100410"/>
                    </a:moveTo>
                    <a:lnTo>
                      <a:pt x="168825" y="1104900"/>
                    </a:lnTo>
                    <a:lnTo>
                      <a:pt x="178870" y="1104900"/>
                    </a:lnTo>
                    <a:lnTo>
                      <a:pt x="174480" y="1100410"/>
                    </a:lnTo>
                    <a:close/>
                  </a:path>
                  <a:path w="1969770" h="1828800">
                    <a:moveTo>
                      <a:pt x="184820" y="1092200"/>
                    </a:moveTo>
                    <a:lnTo>
                      <a:pt x="174480" y="1100410"/>
                    </a:lnTo>
                    <a:lnTo>
                      <a:pt x="178870" y="1104900"/>
                    </a:lnTo>
                    <a:lnTo>
                      <a:pt x="186869" y="1104900"/>
                    </a:lnTo>
                    <a:lnTo>
                      <a:pt x="184820" y="1092200"/>
                    </a:lnTo>
                    <a:close/>
                  </a:path>
                  <a:path w="1969770" h="1828800">
                    <a:moveTo>
                      <a:pt x="194026" y="1092200"/>
                    </a:moveTo>
                    <a:lnTo>
                      <a:pt x="184820" y="1092200"/>
                    </a:lnTo>
                    <a:lnTo>
                      <a:pt x="186869" y="1104900"/>
                    </a:lnTo>
                    <a:lnTo>
                      <a:pt x="188320" y="1104900"/>
                    </a:lnTo>
                    <a:lnTo>
                      <a:pt x="194026" y="1092200"/>
                    </a:lnTo>
                    <a:close/>
                  </a:path>
                  <a:path w="1969770" h="1828800">
                    <a:moveTo>
                      <a:pt x="1807963" y="1092200"/>
                    </a:moveTo>
                    <a:lnTo>
                      <a:pt x="1776540" y="1092200"/>
                    </a:lnTo>
                    <a:lnTo>
                      <a:pt x="1777793" y="1104900"/>
                    </a:lnTo>
                    <a:lnTo>
                      <a:pt x="1798754" y="1104900"/>
                    </a:lnTo>
                    <a:lnTo>
                      <a:pt x="1807963" y="1092200"/>
                    </a:lnTo>
                    <a:close/>
                  </a:path>
                  <a:path w="1969770" h="1828800">
                    <a:moveTo>
                      <a:pt x="1807963" y="1092200"/>
                    </a:moveTo>
                    <a:lnTo>
                      <a:pt x="1798754" y="1104900"/>
                    </a:lnTo>
                    <a:lnTo>
                      <a:pt x="1811171" y="1104900"/>
                    </a:lnTo>
                    <a:lnTo>
                      <a:pt x="1807963" y="1092200"/>
                    </a:lnTo>
                    <a:close/>
                  </a:path>
                  <a:path w="1969770" h="1828800">
                    <a:moveTo>
                      <a:pt x="1815244" y="1092200"/>
                    </a:moveTo>
                    <a:lnTo>
                      <a:pt x="1807963" y="1092200"/>
                    </a:lnTo>
                    <a:lnTo>
                      <a:pt x="1811171" y="1104900"/>
                    </a:lnTo>
                    <a:lnTo>
                      <a:pt x="1816995" y="1104900"/>
                    </a:lnTo>
                    <a:lnTo>
                      <a:pt x="1815244" y="1092200"/>
                    </a:lnTo>
                    <a:close/>
                  </a:path>
                  <a:path w="1969770" h="1828800">
                    <a:moveTo>
                      <a:pt x="1927132" y="1092200"/>
                    </a:moveTo>
                    <a:lnTo>
                      <a:pt x="1886745" y="1092200"/>
                    </a:lnTo>
                    <a:lnTo>
                      <a:pt x="1884048" y="1104900"/>
                    </a:lnTo>
                    <a:lnTo>
                      <a:pt x="1926273" y="1104900"/>
                    </a:lnTo>
                    <a:lnTo>
                      <a:pt x="1927132" y="1092200"/>
                    </a:lnTo>
                    <a:close/>
                  </a:path>
                  <a:path w="1969770" h="1828800">
                    <a:moveTo>
                      <a:pt x="184820" y="1092200"/>
                    </a:moveTo>
                    <a:lnTo>
                      <a:pt x="166450" y="1092200"/>
                    </a:lnTo>
                    <a:lnTo>
                      <a:pt x="174480" y="1100410"/>
                    </a:lnTo>
                    <a:lnTo>
                      <a:pt x="184820" y="1092200"/>
                    </a:lnTo>
                    <a:close/>
                  </a:path>
                  <a:path w="1969770" h="1828800">
                    <a:moveTo>
                      <a:pt x="68255" y="1054100"/>
                    </a:moveTo>
                    <a:lnTo>
                      <a:pt x="65285" y="1054100"/>
                    </a:lnTo>
                    <a:lnTo>
                      <a:pt x="58051" y="1066800"/>
                    </a:lnTo>
                    <a:lnTo>
                      <a:pt x="32784" y="1066800"/>
                    </a:lnTo>
                    <a:lnTo>
                      <a:pt x="39181" y="1079500"/>
                    </a:lnTo>
                    <a:lnTo>
                      <a:pt x="51528" y="1079500"/>
                    </a:lnTo>
                    <a:lnTo>
                      <a:pt x="43291" y="1092200"/>
                    </a:lnTo>
                    <a:lnTo>
                      <a:pt x="78543" y="1092200"/>
                    </a:lnTo>
                    <a:lnTo>
                      <a:pt x="75434" y="1079500"/>
                    </a:lnTo>
                    <a:lnTo>
                      <a:pt x="71451" y="1066800"/>
                    </a:lnTo>
                    <a:lnTo>
                      <a:pt x="68255" y="1054100"/>
                    </a:lnTo>
                    <a:close/>
                  </a:path>
                  <a:path w="1969770" h="1828800">
                    <a:moveTo>
                      <a:pt x="178013" y="1066800"/>
                    </a:moveTo>
                    <a:lnTo>
                      <a:pt x="141929" y="1066800"/>
                    </a:lnTo>
                    <a:lnTo>
                      <a:pt x="142557" y="1079500"/>
                    </a:lnTo>
                    <a:lnTo>
                      <a:pt x="167149" y="1079500"/>
                    </a:lnTo>
                    <a:lnTo>
                      <a:pt x="154855" y="1092200"/>
                    </a:lnTo>
                    <a:lnTo>
                      <a:pt x="188276" y="1092200"/>
                    </a:lnTo>
                    <a:lnTo>
                      <a:pt x="178730" y="1079500"/>
                    </a:lnTo>
                    <a:lnTo>
                      <a:pt x="178013" y="1066800"/>
                    </a:lnTo>
                    <a:close/>
                  </a:path>
                  <a:path w="1969770" h="1828800">
                    <a:moveTo>
                      <a:pt x="1837385" y="1041400"/>
                    </a:moveTo>
                    <a:lnTo>
                      <a:pt x="1796626" y="1041400"/>
                    </a:lnTo>
                    <a:lnTo>
                      <a:pt x="1806517" y="1054100"/>
                    </a:lnTo>
                    <a:lnTo>
                      <a:pt x="1800337" y="1066800"/>
                    </a:lnTo>
                    <a:lnTo>
                      <a:pt x="1782970" y="1066800"/>
                    </a:lnTo>
                    <a:lnTo>
                      <a:pt x="1780442" y="1079500"/>
                    </a:lnTo>
                    <a:lnTo>
                      <a:pt x="1774952" y="1092200"/>
                    </a:lnTo>
                    <a:lnTo>
                      <a:pt x="1810261" y="1092200"/>
                    </a:lnTo>
                    <a:lnTo>
                      <a:pt x="1818025" y="1079500"/>
                    </a:lnTo>
                    <a:lnTo>
                      <a:pt x="1827961" y="1079500"/>
                    </a:lnTo>
                    <a:lnTo>
                      <a:pt x="1835561" y="1066800"/>
                    </a:lnTo>
                    <a:lnTo>
                      <a:pt x="1833325" y="1054100"/>
                    </a:lnTo>
                    <a:lnTo>
                      <a:pt x="1832630" y="1054100"/>
                    </a:lnTo>
                    <a:lnTo>
                      <a:pt x="1837385" y="1041400"/>
                    </a:lnTo>
                    <a:close/>
                  </a:path>
                  <a:path w="1969770" h="1828800">
                    <a:moveTo>
                      <a:pt x="1926867" y="1079500"/>
                    </a:moveTo>
                    <a:lnTo>
                      <a:pt x="1897442" y="1079500"/>
                    </a:lnTo>
                    <a:lnTo>
                      <a:pt x="1891911" y="1092200"/>
                    </a:lnTo>
                    <a:lnTo>
                      <a:pt x="1926656" y="1092200"/>
                    </a:lnTo>
                    <a:lnTo>
                      <a:pt x="1926867" y="1079500"/>
                    </a:lnTo>
                    <a:close/>
                  </a:path>
                  <a:path w="1969770" h="1828800">
                    <a:moveTo>
                      <a:pt x="1901839" y="1066800"/>
                    </a:moveTo>
                    <a:lnTo>
                      <a:pt x="1892486" y="1066800"/>
                    </a:lnTo>
                    <a:lnTo>
                      <a:pt x="1891302" y="1079500"/>
                    </a:lnTo>
                    <a:lnTo>
                      <a:pt x="1896017" y="1079500"/>
                    </a:lnTo>
                    <a:lnTo>
                      <a:pt x="1901839" y="1066800"/>
                    </a:lnTo>
                    <a:close/>
                  </a:path>
                  <a:path w="1969770" h="1828800">
                    <a:moveTo>
                      <a:pt x="1940472" y="1066800"/>
                    </a:moveTo>
                    <a:lnTo>
                      <a:pt x="1909072" y="1066800"/>
                    </a:lnTo>
                    <a:lnTo>
                      <a:pt x="1908226" y="1079500"/>
                    </a:lnTo>
                    <a:lnTo>
                      <a:pt x="1939342" y="1079500"/>
                    </a:lnTo>
                    <a:lnTo>
                      <a:pt x="1940472" y="1066800"/>
                    </a:lnTo>
                    <a:close/>
                  </a:path>
                  <a:path w="1969770" h="1828800">
                    <a:moveTo>
                      <a:pt x="57627" y="1054100"/>
                    </a:moveTo>
                    <a:lnTo>
                      <a:pt x="34001" y="1054100"/>
                    </a:lnTo>
                    <a:lnTo>
                      <a:pt x="37179" y="1066800"/>
                    </a:lnTo>
                    <a:lnTo>
                      <a:pt x="58051" y="1066800"/>
                    </a:lnTo>
                    <a:lnTo>
                      <a:pt x="57627" y="1054100"/>
                    </a:lnTo>
                    <a:close/>
                  </a:path>
                  <a:path w="1969770" h="1828800">
                    <a:moveTo>
                      <a:pt x="170564" y="1054100"/>
                    </a:moveTo>
                    <a:lnTo>
                      <a:pt x="137637" y="1054100"/>
                    </a:lnTo>
                    <a:lnTo>
                      <a:pt x="139130" y="1066800"/>
                    </a:lnTo>
                    <a:lnTo>
                      <a:pt x="168094" y="1066800"/>
                    </a:lnTo>
                    <a:lnTo>
                      <a:pt x="170564" y="1054100"/>
                    </a:lnTo>
                    <a:close/>
                  </a:path>
                  <a:path w="1969770" h="1828800">
                    <a:moveTo>
                      <a:pt x="1951258" y="1041400"/>
                    </a:moveTo>
                    <a:lnTo>
                      <a:pt x="1908276" y="1041400"/>
                    </a:lnTo>
                    <a:lnTo>
                      <a:pt x="1903099" y="1054100"/>
                    </a:lnTo>
                    <a:lnTo>
                      <a:pt x="1897856" y="1054100"/>
                    </a:lnTo>
                    <a:lnTo>
                      <a:pt x="1894393" y="1066800"/>
                    </a:lnTo>
                    <a:lnTo>
                      <a:pt x="1942617" y="1066800"/>
                    </a:lnTo>
                    <a:lnTo>
                      <a:pt x="1946274" y="1054100"/>
                    </a:lnTo>
                    <a:lnTo>
                      <a:pt x="1951258" y="1041400"/>
                    </a:lnTo>
                    <a:close/>
                  </a:path>
                  <a:path w="1969770" h="1828800">
                    <a:moveTo>
                      <a:pt x="44879" y="1028700"/>
                    </a:moveTo>
                    <a:lnTo>
                      <a:pt x="6882" y="1028700"/>
                    </a:lnTo>
                    <a:lnTo>
                      <a:pt x="8097" y="1041400"/>
                    </a:lnTo>
                    <a:lnTo>
                      <a:pt x="15168" y="1054100"/>
                    </a:lnTo>
                    <a:lnTo>
                      <a:pt x="65855" y="1054100"/>
                    </a:lnTo>
                    <a:lnTo>
                      <a:pt x="57868" y="1041400"/>
                    </a:lnTo>
                    <a:lnTo>
                      <a:pt x="44041" y="1041400"/>
                    </a:lnTo>
                    <a:lnTo>
                      <a:pt x="44879" y="1028700"/>
                    </a:lnTo>
                    <a:close/>
                  </a:path>
                  <a:path w="1969770" h="1828800">
                    <a:moveTo>
                      <a:pt x="143165" y="1028700"/>
                    </a:moveTo>
                    <a:lnTo>
                      <a:pt x="120924" y="1028700"/>
                    </a:lnTo>
                    <a:lnTo>
                      <a:pt x="123629" y="1041400"/>
                    </a:lnTo>
                    <a:lnTo>
                      <a:pt x="125019" y="1054100"/>
                    </a:lnTo>
                    <a:lnTo>
                      <a:pt x="171634" y="1054100"/>
                    </a:lnTo>
                    <a:lnTo>
                      <a:pt x="170404" y="1041400"/>
                    </a:lnTo>
                    <a:lnTo>
                      <a:pt x="143140" y="1041400"/>
                    </a:lnTo>
                    <a:lnTo>
                      <a:pt x="143165" y="1028700"/>
                    </a:lnTo>
                    <a:close/>
                  </a:path>
                  <a:path w="1969770" h="1828800">
                    <a:moveTo>
                      <a:pt x="1849388" y="1028700"/>
                    </a:moveTo>
                    <a:lnTo>
                      <a:pt x="1805796" y="1028700"/>
                    </a:lnTo>
                    <a:lnTo>
                      <a:pt x="1798671" y="1041400"/>
                    </a:lnTo>
                    <a:lnTo>
                      <a:pt x="1838767" y="1041400"/>
                    </a:lnTo>
                    <a:lnTo>
                      <a:pt x="1849388" y="1028700"/>
                    </a:lnTo>
                    <a:close/>
                  </a:path>
                  <a:path w="1969770" h="1828800">
                    <a:moveTo>
                      <a:pt x="1950679" y="1028700"/>
                    </a:moveTo>
                    <a:lnTo>
                      <a:pt x="1924793" y="1028700"/>
                    </a:lnTo>
                    <a:lnTo>
                      <a:pt x="1917492" y="1041400"/>
                    </a:lnTo>
                    <a:lnTo>
                      <a:pt x="1942761" y="1041400"/>
                    </a:lnTo>
                    <a:lnTo>
                      <a:pt x="1950679" y="1028700"/>
                    </a:lnTo>
                    <a:close/>
                  </a:path>
                  <a:path w="1969770" h="1828800">
                    <a:moveTo>
                      <a:pt x="45119" y="1016000"/>
                    </a:moveTo>
                    <a:lnTo>
                      <a:pt x="4828" y="1016000"/>
                    </a:lnTo>
                    <a:lnTo>
                      <a:pt x="10334" y="1028700"/>
                    </a:lnTo>
                    <a:lnTo>
                      <a:pt x="47243" y="1028700"/>
                    </a:lnTo>
                    <a:lnTo>
                      <a:pt x="45119" y="1016000"/>
                    </a:lnTo>
                    <a:close/>
                  </a:path>
                  <a:path w="1969770" h="1828800">
                    <a:moveTo>
                      <a:pt x="156085" y="1016000"/>
                    </a:moveTo>
                    <a:lnTo>
                      <a:pt x="116479" y="1016000"/>
                    </a:lnTo>
                    <a:lnTo>
                      <a:pt x="116549" y="1028700"/>
                    </a:lnTo>
                    <a:lnTo>
                      <a:pt x="159022" y="1028700"/>
                    </a:lnTo>
                    <a:lnTo>
                      <a:pt x="156085" y="1016000"/>
                    </a:lnTo>
                    <a:close/>
                  </a:path>
                  <a:path w="1969770" h="1828800">
                    <a:moveTo>
                      <a:pt x="1849232" y="1016000"/>
                    </a:moveTo>
                    <a:lnTo>
                      <a:pt x="1815112" y="1016000"/>
                    </a:lnTo>
                    <a:lnTo>
                      <a:pt x="1814780" y="1028700"/>
                    </a:lnTo>
                    <a:lnTo>
                      <a:pt x="1848869" y="1028700"/>
                    </a:lnTo>
                    <a:lnTo>
                      <a:pt x="1849232" y="1016000"/>
                    </a:lnTo>
                    <a:close/>
                  </a:path>
                  <a:path w="1969770" h="1828800">
                    <a:moveTo>
                      <a:pt x="1960692" y="1016000"/>
                    </a:moveTo>
                    <a:lnTo>
                      <a:pt x="1918927" y="1016000"/>
                    </a:lnTo>
                    <a:lnTo>
                      <a:pt x="1917320" y="1028700"/>
                    </a:lnTo>
                    <a:lnTo>
                      <a:pt x="1961264" y="1028700"/>
                    </a:lnTo>
                    <a:lnTo>
                      <a:pt x="1960692" y="1016000"/>
                    </a:lnTo>
                    <a:close/>
                  </a:path>
                  <a:path w="1969770" h="1828800">
                    <a:moveTo>
                      <a:pt x="41559" y="1003300"/>
                    </a:moveTo>
                    <a:lnTo>
                      <a:pt x="14055" y="1003300"/>
                    </a:lnTo>
                    <a:lnTo>
                      <a:pt x="1526" y="1016000"/>
                    </a:lnTo>
                    <a:lnTo>
                      <a:pt x="43856" y="1016000"/>
                    </a:lnTo>
                    <a:lnTo>
                      <a:pt x="41559" y="1003300"/>
                    </a:lnTo>
                    <a:close/>
                  </a:path>
                  <a:path w="1969770" h="1828800">
                    <a:moveTo>
                      <a:pt x="152185" y="1003300"/>
                    </a:moveTo>
                    <a:lnTo>
                      <a:pt x="132624" y="1003300"/>
                    </a:lnTo>
                    <a:lnTo>
                      <a:pt x="130896" y="1016000"/>
                    </a:lnTo>
                    <a:lnTo>
                      <a:pt x="153974" y="1016000"/>
                    </a:lnTo>
                    <a:lnTo>
                      <a:pt x="152185" y="1003300"/>
                    </a:lnTo>
                    <a:close/>
                  </a:path>
                  <a:path w="1969770" h="1828800">
                    <a:moveTo>
                      <a:pt x="1850287" y="1003300"/>
                    </a:moveTo>
                    <a:lnTo>
                      <a:pt x="1814859" y="1003300"/>
                    </a:lnTo>
                    <a:lnTo>
                      <a:pt x="1813776" y="1016000"/>
                    </a:lnTo>
                    <a:lnTo>
                      <a:pt x="1844608" y="1016000"/>
                    </a:lnTo>
                    <a:lnTo>
                      <a:pt x="1850287" y="1003300"/>
                    </a:lnTo>
                    <a:close/>
                  </a:path>
                  <a:path w="1969770" h="1828800">
                    <a:moveTo>
                      <a:pt x="1858006" y="990600"/>
                    </a:moveTo>
                    <a:lnTo>
                      <a:pt x="1829032" y="990600"/>
                    </a:lnTo>
                    <a:lnTo>
                      <a:pt x="1828676" y="1003300"/>
                    </a:lnTo>
                    <a:lnTo>
                      <a:pt x="1850287" y="1003300"/>
                    </a:lnTo>
                    <a:lnTo>
                      <a:pt x="1858427" y="1016000"/>
                    </a:lnTo>
                    <a:lnTo>
                      <a:pt x="1858173" y="1003300"/>
                    </a:lnTo>
                    <a:lnTo>
                      <a:pt x="1858006" y="990600"/>
                    </a:lnTo>
                    <a:close/>
                  </a:path>
                  <a:path w="1969770" h="1828800">
                    <a:moveTo>
                      <a:pt x="1960631" y="1003300"/>
                    </a:moveTo>
                    <a:lnTo>
                      <a:pt x="1927316" y="1003300"/>
                    </a:lnTo>
                    <a:lnTo>
                      <a:pt x="1927182" y="1016000"/>
                    </a:lnTo>
                    <a:lnTo>
                      <a:pt x="1960613" y="1016000"/>
                    </a:lnTo>
                    <a:lnTo>
                      <a:pt x="1960631" y="1003300"/>
                    </a:lnTo>
                    <a:close/>
                  </a:path>
                  <a:path w="1969770" h="1828800">
                    <a:moveTo>
                      <a:pt x="39736" y="977900"/>
                    </a:moveTo>
                    <a:lnTo>
                      <a:pt x="1615" y="977900"/>
                    </a:lnTo>
                    <a:lnTo>
                      <a:pt x="0" y="990600"/>
                    </a:lnTo>
                    <a:lnTo>
                      <a:pt x="1937" y="990600"/>
                    </a:lnTo>
                    <a:lnTo>
                      <a:pt x="3867" y="1003300"/>
                    </a:lnTo>
                    <a:lnTo>
                      <a:pt x="42516" y="1003300"/>
                    </a:lnTo>
                    <a:lnTo>
                      <a:pt x="41200" y="990600"/>
                    </a:lnTo>
                    <a:lnTo>
                      <a:pt x="39736" y="977900"/>
                    </a:lnTo>
                    <a:close/>
                  </a:path>
                  <a:path w="1969770" h="1828800">
                    <a:moveTo>
                      <a:pt x="151676" y="990600"/>
                    </a:moveTo>
                    <a:lnTo>
                      <a:pt x="110372" y="990600"/>
                    </a:lnTo>
                    <a:lnTo>
                      <a:pt x="111919" y="1003300"/>
                    </a:lnTo>
                    <a:lnTo>
                      <a:pt x="142186" y="1003300"/>
                    </a:lnTo>
                    <a:lnTo>
                      <a:pt x="151676" y="990600"/>
                    </a:lnTo>
                    <a:close/>
                  </a:path>
                  <a:path w="1969770" h="1828800">
                    <a:moveTo>
                      <a:pt x="1969469" y="977900"/>
                    </a:moveTo>
                    <a:lnTo>
                      <a:pt x="1935065" y="977900"/>
                    </a:lnTo>
                    <a:lnTo>
                      <a:pt x="1935136" y="990600"/>
                    </a:lnTo>
                    <a:lnTo>
                      <a:pt x="1931443" y="990600"/>
                    </a:lnTo>
                    <a:lnTo>
                      <a:pt x="1926068" y="1003300"/>
                    </a:lnTo>
                    <a:lnTo>
                      <a:pt x="1967893" y="1003300"/>
                    </a:lnTo>
                    <a:lnTo>
                      <a:pt x="1969469" y="977900"/>
                    </a:lnTo>
                    <a:close/>
                  </a:path>
                  <a:path w="1969770" h="1828800">
                    <a:moveTo>
                      <a:pt x="144604" y="965200"/>
                    </a:moveTo>
                    <a:lnTo>
                      <a:pt x="106556" y="965200"/>
                    </a:lnTo>
                    <a:lnTo>
                      <a:pt x="107185" y="977900"/>
                    </a:lnTo>
                    <a:lnTo>
                      <a:pt x="108837" y="990600"/>
                    </a:lnTo>
                    <a:lnTo>
                      <a:pt x="154647" y="990600"/>
                    </a:lnTo>
                    <a:lnTo>
                      <a:pt x="152421" y="977900"/>
                    </a:lnTo>
                    <a:lnTo>
                      <a:pt x="138720" y="977900"/>
                    </a:lnTo>
                    <a:lnTo>
                      <a:pt x="144604" y="965200"/>
                    </a:lnTo>
                    <a:close/>
                  </a:path>
                  <a:path w="1969770" h="1828800">
                    <a:moveTo>
                      <a:pt x="1848783" y="977900"/>
                    </a:moveTo>
                    <a:lnTo>
                      <a:pt x="1816259" y="977900"/>
                    </a:lnTo>
                    <a:lnTo>
                      <a:pt x="1818597" y="990600"/>
                    </a:lnTo>
                    <a:lnTo>
                      <a:pt x="1849003" y="990600"/>
                    </a:lnTo>
                    <a:lnTo>
                      <a:pt x="1848783" y="977900"/>
                    </a:lnTo>
                    <a:close/>
                  </a:path>
                  <a:path w="1969770" h="1828800">
                    <a:moveTo>
                      <a:pt x="1856589" y="977900"/>
                    </a:moveTo>
                    <a:lnTo>
                      <a:pt x="1848783" y="977900"/>
                    </a:lnTo>
                    <a:lnTo>
                      <a:pt x="1857513" y="990600"/>
                    </a:lnTo>
                    <a:lnTo>
                      <a:pt x="1856589" y="977900"/>
                    </a:lnTo>
                    <a:close/>
                  </a:path>
                  <a:path w="1969770" h="1828800">
                    <a:moveTo>
                      <a:pt x="32633" y="965200"/>
                    </a:moveTo>
                    <a:lnTo>
                      <a:pt x="6848" y="965200"/>
                    </a:lnTo>
                    <a:lnTo>
                      <a:pt x="10521" y="977900"/>
                    </a:lnTo>
                    <a:lnTo>
                      <a:pt x="29031" y="977900"/>
                    </a:lnTo>
                    <a:lnTo>
                      <a:pt x="32633" y="965200"/>
                    </a:lnTo>
                    <a:close/>
                  </a:path>
                  <a:path w="1969770" h="1828800">
                    <a:moveTo>
                      <a:pt x="1857148" y="952500"/>
                    </a:moveTo>
                    <a:lnTo>
                      <a:pt x="1827845" y="952500"/>
                    </a:lnTo>
                    <a:lnTo>
                      <a:pt x="1820472" y="960779"/>
                    </a:lnTo>
                    <a:lnTo>
                      <a:pt x="1818949" y="965200"/>
                    </a:lnTo>
                    <a:lnTo>
                      <a:pt x="1816132" y="965200"/>
                    </a:lnTo>
                    <a:lnTo>
                      <a:pt x="1814182" y="977900"/>
                    </a:lnTo>
                    <a:lnTo>
                      <a:pt x="1856562" y="977900"/>
                    </a:lnTo>
                    <a:lnTo>
                      <a:pt x="1857070" y="965200"/>
                    </a:lnTo>
                    <a:lnTo>
                      <a:pt x="1857148" y="952500"/>
                    </a:lnTo>
                    <a:close/>
                  </a:path>
                  <a:path w="1969770" h="1828800">
                    <a:moveTo>
                      <a:pt x="1952479" y="965200"/>
                    </a:moveTo>
                    <a:lnTo>
                      <a:pt x="1924610" y="965200"/>
                    </a:lnTo>
                    <a:lnTo>
                      <a:pt x="1926365" y="977900"/>
                    </a:lnTo>
                    <a:lnTo>
                      <a:pt x="1966199" y="977900"/>
                    </a:lnTo>
                    <a:lnTo>
                      <a:pt x="1952479" y="965200"/>
                    </a:lnTo>
                    <a:close/>
                  </a:path>
                  <a:path w="1969770" h="1828800">
                    <a:moveTo>
                      <a:pt x="47474" y="952500"/>
                    </a:moveTo>
                    <a:lnTo>
                      <a:pt x="3010" y="952500"/>
                    </a:lnTo>
                    <a:lnTo>
                      <a:pt x="845" y="965200"/>
                    </a:lnTo>
                    <a:lnTo>
                      <a:pt x="44427" y="965200"/>
                    </a:lnTo>
                    <a:lnTo>
                      <a:pt x="47474" y="952500"/>
                    </a:lnTo>
                    <a:close/>
                  </a:path>
                  <a:path w="1969770" h="1828800">
                    <a:moveTo>
                      <a:pt x="156872" y="939800"/>
                    </a:moveTo>
                    <a:lnTo>
                      <a:pt x="120998" y="939800"/>
                    </a:lnTo>
                    <a:lnTo>
                      <a:pt x="123490" y="952500"/>
                    </a:lnTo>
                    <a:lnTo>
                      <a:pt x="119603" y="965200"/>
                    </a:lnTo>
                    <a:lnTo>
                      <a:pt x="138129" y="965200"/>
                    </a:lnTo>
                    <a:lnTo>
                      <a:pt x="142508" y="952500"/>
                    </a:lnTo>
                    <a:lnTo>
                      <a:pt x="148568" y="952500"/>
                    </a:lnTo>
                    <a:lnTo>
                      <a:pt x="156872" y="939800"/>
                    </a:lnTo>
                    <a:close/>
                  </a:path>
                  <a:path w="1969770" h="1828800">
                    <a:moveTo>
                      <a:pt x="1818554" y="962933"/>
                    </a:moveTo>
                    <a:lnTo>
                      <a:pt x="1816536" y="965200"/>
                    </a:lnTo>
                    <a:lnTo>
                      <a:pt x="1818949" y="965200"/>
                    </a:lnTo>
                    <a:lnTo>
                      <a:pt x="1818554" y="962933"/>
                    </a:lnTo>
                    <a:close/>
                  </a:path>
                  <a:path w="1969770" h="1828800">
                    <a:moveTo>
                      <a:pt x="1820472" y="960779"/>
                    </a:moveTo>
                    <a:lnTo>
                      <a:pt x="1818554" y="962933"/>
                    </a:lnTo>
                    <a:lnTo>
                      <a:pt x="1818949" y="965200"/>
                    </a:lnTo>
                    <a:lnTo>
                      <a:pt x="1820472" y="960779"/>
                    </a:lnTo>
                    <a:close/>
                  </a:path>
                  <a:path w="1969770" h="1828800">
                    <a:moveTo>
                      <a:pt x="1956173" y="952500"/>
                    </a:moveTo>
                    <a:lnTo>
                      <a:pt x="1923437" y="952500"/>
                    </a:lnTo>
                    <a:lnTo>
                      <a:pt x="1921976" y="965200"/>
                    </a:lnTo>
                    <a:lnTo>
                      <a:pt x="1950509" y="965200"/>
                    </a:lnTo>
                    <a:lnTo>
                      <a:pt x="1956173" y="952500"/>
                    </a:lnTo>
                    <a:close/>
                  </a:path>
                  <a:path w="1969770" h="1828800">
                    <a:moveTo>
                      <a:pt x="1823325" y="952500"/>
                    </a:moveTo>
                    <a:lnTo>
                      <a:pt x="1816739" y="952500"/>
                    </a:lnTo>
                    <a:lnTo>
                      <a:pt x="1818554" y="962933"/>
                    </a:lnTo>
                    <a:lnTo>
                      <a:pt x="1820472" y="960779"/>
                    </a:lnTo>
                    <a:lnTo>
                      <a:pt x="1823325" y="952500"/>
                    </a:lnTo>
                    <a:close/>
                  </a:path>
                  <a:path w="1969770" h="1828800">
                    <a:moveTo>
                      <a:pt x="48013" y="939800"/>
                    </a:moveTo>
                    <a:lnTo>
                      <a:pt x="10731" y="939800"/>
                    </a:lnTo>
                    <a:lnTo>
                      <a:pt x="16254" y="952500"/>
                    </a:lnTo>
                    <a:lnTo>
                      <a:pt x="48364" y="952500"/>
                    </a:lnTo>
                    <a:lnTo>
                      <a:pt x="48013" y="939800"/>
                    </a:lnTo>
                    <a:close/>
                  </a:path>
                  <a:path w="1969770" h="1828800">
                    <a:moveTo>
                      <a:pt x="1840367" y="939800"/>
                    </a:moveTo>
                    <a:lnTo>
                      <a:pt x="1808767" y="939800"/>
                    </a:lnTo>
                    <a:lnTo>
                      <a:pt x="1810099" y="952500"/>
                    </a:lnTo>
                    <a:lnTo>
                      <a:pt x="1840015" y="952500"/>
                    </a:lnTo>
                    <a:lnTo>
                      <a:pt x="1840367" y="939800"/>
                    </a:lnTo>
                    <a:close/>
                  </a:path>
                  <a:path w="1969770" h="1828800">
                    <a:moveTo>
                      <a:pt x="1852506" y="939800"/>
                    </a:moveTo>
                    <a:lnTo>
                      <a:pt x="1844581" y="939800"/>
                    </a:lnTo>
                    <a:lnTo>
                      <a:pt x="1844580" y="952500"/>
                    </a:lnTo>
                    <a:lnTo>
                      <a:pt x="1855833" y="952500"/>
                    </a:lnTo>
                    <a:lnTo>
                      <a:pt x="1852506" y="939800"/>
                    </a:lnTo>
                    <a:close/>
                  </a:path>
                  <a:path w="1969770" h="1828800">
                    <a:moveTo>
                      <a:pt x="1957461" y="927100"/>
                    </a:moveTo>
                    <a:lnTo>
                      <a:pt x="1926062" y="927100"/>
                    </a:lnTo>
                    <a:lnTo>
                      <a:pt x="1924041" y="939800"/>
                    </a:lnTo>
                    <a:lnTo>
                      <a:pt x="1927221" y="939800"/>
                    </a:lnTo>
                    <a:lnTo>
                      <a:pt x="1929144" y="952500"/>
                    </a:lnTo>
                    <a:lnTo>
                      <a:pt x="1962989" y="952500"/>
                    </a:lnTo>
                    <a:lnTo>
                      <a:pt x="1960472" y="939800"/>
                    </a:lnTo>
                    <a:lnTo>
                      <a:pt x="1957461" y="927100"/>
                    </a:lnTo>
                    <a:close/>
                  </a:path>
                  <a:path w="1969770" h="1828800">
                    <a:moveTo>
                      <a:pt x="16793" y="916048"/>
                    </a:moveTo>
                    <a:lnTo>
                      <a:pt x="12748" y="927100"/>
                    </a:lnTo>
                    <a:lnTo>
                      <a:pt x="11764" y="939800"/>
                    </a:lnTo>
                    <a:lnTo>
                      <a:pt x="42709" y="939800"/>
                    </a:lnTo>
                    <a:lnTo>
                      <a:pt x="35365" y="927100"/>
                    </a:lnTo>
                    <a:lnTo>
                      <a:pt x="15670" y="927100"/>
                    </a:lnTo>
                    <a:lnTo>
                      <a:pt x="16793" y="916048"/>
                    </a:lnTo>
                    <a:close/>
                  </a:path>
                  <a:path w="1969770" h="1828800">
                    <a:moveTo>
                      <a:pt x="46654" y="927100"/>
                    </a:moveTo>
                    <a:lnTo>
                      <a:pt x="35365" y="927100"/>
                    </a:lnTo>
                    <a:lnTo>
                      <a:pt x="42709" y="939800"/>
                    </a:lnTo>
                    <a:lnTo>
                      <a:pt x="47333" y="939800"/>
                    </a:lnTo>
                    <a:lnTo>
                      <a:pt x="46654" y="927100"/>
                    </a:lnTo>
                    <a:close/>
                  </a:path>
                  <a:path w="1969770" h="1828800">
                    <a:moveTo>
                      <a:pt x="53409" y="927100"/>
                    </a:moveTo>
                    <a:lnTo>
                      <a:pt x="46654" y="927100"/>
                    </a:lnTo>
                    <a:lnTo>
                      <a:pt x="47333" y="939800"/>
                    </a:lnTo>
                    <a:lnTo>
                      <a:pt x="52886" y="939800"/>
                    </a:lnTo>
                    <a:lnTo>
                      <a:pt x="53409" y="927100"/>
                    </a:lnTo>
                    <a:close/>
                  </a:path>
                  <a:path w="1969770" h="1828800">
                    <a:moveTo>
                      <a:pt x="153456" y="927100"/>
                    </a:moveTo>
                    <a:lnTo>
                      <a:pt x="117923" y="927100"/>
                    </a:lnTo>
                    <a:lnTo>
                      <a:pt x="116163" y="939800"/>
                    </a:lnTo>
                    <a:lnTo>
                      <a:pt x="154947" y="939800"/>
                    </a:lnTo>
                    <a:lnTo>
                      <a:pt x="153456" y="927100"/>
                    </a:lnTo>
                    <a:close/>
                  </a:path>
                  <a:path w="1969770" h="1828800">
                    <a:moveTo>
                      <a:pt x="1840441" y="914400"/>
                    </a:moveTo>
                    <a:lnTo>
                      <a:pt x="1809727" y="914400"/>
                    </a:lnTo>
                    <a:lnTo>
                      <a:pt x="1815804" y="927100"/>
                    </a:lnTo>
                    <a:lnTo>
                      <a:pt x="1810027" y="939800"/>
                    </a:lnTo>
                    <a:lnTo>
                      <a:pt x="1840445" y="939800"/>
                    </a:lnTo>
                    <a:lnTo>
                      <a:pt x="1841692" y="927100"/>
                    </a:lnTo>
                    <a:lnTo>
                      <a:pt x="1842296" y="927100"/>
                    </a:lnTo>
                    <a:lnTo>
                      <a:pt x="1840441" y="914400"/>
                    </a:lnTo>
                    <a:close/>
                  </a:path>
                  <a:path w="1969770" h="1828800">
                    <a:moveTo>
                      <a:pt x="1918371" y="938964"/>
                    </a:moveTo>
                    <a:lnTo>
                      <a:pt x="1917976" y="939800"/>
                    </a:lnTo>
                    <a:lnTo>
                      <a:pt x="1919185" y="939800"/>
                    </a:lnTo>
                    <a:lnTo>
                      <a:pt x="1918371" y="938964"/>
                    </a:lnTo>
                    <a:close/>
                  </a:path>
                  <a:path w="1969770" h="1828800">
                    <a:moveTo>
                      <a:pt x="1926062" y="927100"/>
                    </a:moveTo>
                    <a:lnTo>
                      <a:pt x="1923978" y="927100"/>
                    </a:lnTo>
                    <a:lnTo>
                      <a:pt x="1918371" y="938964"/>
                    </a:lnTo>
                    <a:lnTo>
                      <a:pt x="1919185" y="939800"/>
                    </a:lnTo>
                    <a:lnTo>
                      <a:pt x="1924041" y="939800"/>
                    </a:lnTo>
                    <a:lnTo>
                      <a:pt x="1926062" y="927100"/>
                    </a:lnTo>
                    <a:close/>
                  </a:path>
                  <a:path w="1969770" h="1828800">
                    <a:moveTo>
                      <a:pt x="1923978" y="927100"/>
                    </a:moveTo>
                    <a:lnTo>
                      <a:pt x="1906829" y="927100"/>
                    </a:lnTo>
                    <a:lnTo>
                      <a:pt x="1918371" y="938964"/>
                    </a:lnTo>
                    <a:lnTo>
                      <a:pt x="1923978" y="927100"/>
                    </a:lnTo>
                    <a:close/>
                  </a:path>
                  <a:path w="1969770" h="1828800">
                    <a:moveTo>
                      <a:pt x="17397" y="914400"/>
                    </a:moveTo>
                    <a:lnTo>
                      <a:pt x="16793" y="916048"/>
                    </a:lnTo>
                    <a:lnTo>
                      <a:pt x="15670" y="927100"/>
                    </a:lnTo>
                    <a:lnTo>
                      <a:pt x="20042" y="927100"/>
                    </a:lnTo>
                    <a:lnTo>
                      <a:pt x="17397" y="914400"/>
                    </a:lnTo>
                    <a:close/>
                  </a:path>
                  <a:path w="1969770" h="1828800">
                    <a:moveTo>
                      <a:pt x="54324" y="914400"/>
                    </a:moveTo>
                    <a:lnTo>
                      <a:pt x="17397" y="914400"/>
                    </a:lnTo>
                    <a:lnTo>
                      <a:pt x="20042" y="927100"/>
                    </a:lnTo>
                    <a:lnTo>
                      <a:pt x="54032" y="927100"/>
                    </a:lnTo>
                    <a:lnTo>
                      <a:pt x="54324" y="914400"/>
                    </a:lnTo>
                    <a:close/>
                  </a:path>
                  <a:path w="1969770" h="1828800">
                    <a:moveTo>
                      <a:pt x="174220" y="889000"/>
                    </a:moveTo>
                    <a:lnTo>
                      <a:pt x="156541" y="889000"/>
                    </a:lnTo>
                    <a:lnTo>
                      <a:pt x="154475" y="901700"/>
                    </a:lnTo>
                    <a:lnTo>
                      <a:pt x="144475" y="901700"/>
                    </a:lnTo>
                    <a:lnTo>
                      <a:pt x="144384" y="914400"/>
                    </a:lnTo>
                    <a:lnTo>
                      <a:pt x="144644" y="914400"/>
                    </a:lnTo>
                    <a:lnTo>
                      <a:pt x="140996" y="927100"/>
                    </a:lnTo>
                    <a:lnTo>
                      <a:pt x="173906" y="927100"/>
                    </a:lnTo>
                    <a:lnTo>
                      <a:pt x="180007" y="914400"/>
                    </a:lnTo>
                    <a:lnTo>
                      <a:pt x="177722" y="901700"/>
                    </a:lnTo>
                    <a:lnTo>
                      <a:pt x="174220" y="889000"/>
                    </a:lnTo>
                    <a:close/>
                  </a:path>
                  <a:path w="1969770" h="1828800">
                    <a:moveTo>
                      <a:pt x="1947433" y="914400"/>
                    </a:moveTo>
                    <a:lnTo>
                      <a:pt x="1922493" y="914400"/>
                    </a:lnTo>
                    <a:lnTo>
                      <a:pt x="1912896" y="927100"/>
                    </a:lnTo>
                    <a:lnTo>
                      <a:pt x="1938538" y="927100"/>
                    </a:lnTo>
                    <a:lnTo>
                      <a:pt x="1947433" y="914400"/>
                    </a:lnTo>
                    <a:close/>
                  </a:path>
                  <a:path w="1969770" h="1828800">
                    <a:moveTo>
                      <a:pt x="1951062" y="914400"/>
                    </a:moveTo>
                    <a:lnTo>
                      <a:pt x="1947433" y="914400"/>
                    </a:lnTo>
                    <a:lnTo>
                      <a:pt x="1938538" y="927100"/>
                    </a:lnTo>
                    <a:lnTo>
                      <a:pt x="1949479" y="927100"/>
                    </a:lnTo>
                    <a:lnTo>
                      <a:pt x="1951252" y="915072"/>
                    </a:lnTo>
                    <a:lnTo>
                      <a:pt x="1951062" y="914400"/>
                    </a:lnTo>
                    <a:close/>
                  </a:path>
                  <a:path w="1969770" h="1828800">
                    <a:moveTo>
                      <a:pt x="1951252" y="915072"/>
                    </a:moveTo>
                    <a:lnTo>
                      <a:pt x="1949479" y="927100"/>
                    </a:lnTo>
                    <a:lnTo>
                      <a:pt x="1954654" y="927100"/>
                    </a:lnTo>
                    <a:lnTo>
                      <a:pt x="1951252" y="915072"/>
                    </a:lnTo>
                    <a:close/>
                  </a:path>
                  <a:path w="1969770" h="1828800">
                    <a:moveTo>
                      <a:pt x="17397" y="914400"/>
                    </a:moveTo>
                    <a:lnTo>
                      <a:pt x="16961" y="914400"/>
                    </a:lnTo>
                    <a:lnTo>
                      <a:pt x="16793" y="916048"/>
                    </a:lnTo>
                    <a:lnTo>
                      <a:pt x="17397" y="914400"/>
                    </a:lnTo>
                    <a:close/>
                  </a:path>
                  <a:path w="1969770" h="1828800">
                    <a:moveTo>
                      <a:pt x="1951351" y="914400"/>
                    </a:moveTo>
                    <a:lnTo>
                      <a:pt x="1951062" y="914400"/>
                    </a:lnTo>
                    <a:lnTo>
                      <a:pt x="1951252" y="915072"/>
                    </a:lnTo>
                    <a:lnTo>
                      <a:pt x="1951351" y="914400"/>
                    </a:lnTo>
                    <a:close/>
                  </a:path>
                  <a:path w="1969770" h="1828800">
                    <a:moveTo>
                      <a:pt x="75394" y="901700"/>
                    </a:moveTo>
                    <a:lnTo>
                      <a:pt x="28667" y="901700"/>
                    </a:lnTo>
                    <a:lnTo>
                      <a:pt x="18215" y="914400"/>
                    </a:lnTo>
                    <a:lnTo>
                      <a:pt x="73914" y="914400"/>
                    </a:lnTo>
                    <a:lnTo>
                      <a:pt x="75394" y="901700"/>
                    </a:lnTo>
                    <a:close/>
                  </a:path>
                  <a:path w="1969770" h="1828800">
                    <a:moveTo>
                      <a:pt x="136476" y="901700"/>
                    </a:moveTo>
                    <a:lnTo>
                      <a:pt x="130758" y="901700"/>
                    </a:lnTo>
                    <a:lnTo>
                      <a:pt x="131776" y="914400"/>
                    </a:lnTo>
                    <a:lnTo>
                      <a:pt x="134164" y="914400"/>
                    </a:lnTo>
                    <a:lnTo>
                      <a:pt x="136476" y="901700"/>
                    </a:lnTo>
                    <a:close/>
                  </a:path>
                  <a:path w="1969770" h="1828800">
                    <a:moveTo>
                      <a:pt x="1833314" y="901700"/>
                    </a:moveTo>
                    <a:lnTo>
                      <a:pt x="1787307" y="901700"/>
                    </a:lnTo>
                    <a:lnTo>
                      <a:pt x="1791513" y="914400"/>
                    </a:lnTo>
                    <a:lnTo>
                      <a:pt x="1836816" y="914400"/>
                    </a:lnTo>
                    <a:lnTo>
                      <a:pt x="1833314" y="901700"/>
                    </a:lnTo>
                    <a:close/>
                  </a:path>
                  <a:path w="1969770" h="1828800">
                    <a:moveTo>
                      <a:pt x="1924950" y="889000"/>
                    </a:moveTo>
                    <a:lnTo>
                      <a:pt x="1895114" y="889000"/>
                    </a:lnTo>
                    <a:lnTo>
                      <a:pt x="1893480" y="901700"/>
                    </a:lnTo>
                    <a:lnTo>
                      <a:pt x="1895184" y="914400"/>
                    </a:lnTo>
                    <a:lnTo>
                      <a:pt x="1943339" y="914400"/>
                    </a:lnTo>
                    <a:lnTo>
                      <a:pt x="1929956" y="901700"/>
                    </a:lnTo>
                    <a:lnTo>
                      <a:pt x="1921072" y="901700"/>
                    </a:lnTo>
                    <a:lnTo>
                      <a:pt x="1924950" y="889000"/>
                    </a:lnTo>
                    <a:close/>
                  </a:path>
                  <a:path w="1969770" h="1828800">
                    <a:moveTo>
                      <a:pt x="73389" y="876300"/>
                    </a:moveTo>
                    <a:lnTo>
                      <a:pt x="40167" y="876300"/>
                    </a:lnTo>
                    <a:lnTo>
                      <a:pt x="52585" y="889000"/>
                    </a:lnTo>
                    <a:lnTo>
                      <a:pt x="48349" y="901700"/>
                    </a:lnTo>
                    <a:lnTo>
                      <a:pt x="76782" y="901700"/>
                    </a:lnTo>
                    <a:lnTo>
                      <a:pt x="81442" y="889000"/>
                    </a:lnTo>
                    <a:lnTo>
                      <a:pt x="78712" y="889000"/>
                    </a:lnTo>
                    <a:lnTo>
                      <a:pt x="73389" y="876300"/>
                    </a:lnTo>
                    <a:close/>
                  </a:path>
                  <a:path w="1969770" h="1828800">
                    <a:moveTo>
                      <a:pt x="147822" y="889000"/>
                    </a:moveTo>
                    <a:lnTo>
                      <a:pt x="139158" y="889000"/>
                    </a:lnTo>
                    <a:lnTo>
                      <a:pt x="132998" y="901700"/>
                    </a:lnTo>
                    <a:lnTo>
                      <a:pt x="152295" y="901700"/>
                    </a:lnTo>
                    <a:lnTo>
                      <a:pt x="147822" y="889000"/>
                    </a:lnTo>
                    <a:close/>
                  </a:path>
                  <a:path w="1969770" h="1828800">
                    <a:moveTo>
                      <a:pt x="1787755" y="889000"/>
                    </a:moveTo>
                    <a:lnTo>
                      <a:pt x="1778933" y="889000"/>
                    </a:lnTo>
                    <a:lnTo>
                      <a:pt x="1778942" y="901700"/>
                    </a:lnTo>
                    <a:lnTo>
                      <a:pt x="1787755" y="889000"/>
                    </a:lnTo>
                    <a:close/>
                  </a:path>
                  <a:path w="1969770" h="1828800">
                    <a:moveTo>
                      <a:pt x="1817379" y="889000"/>
                    </a:moveTo>
                    <a:lnTo>
                      <a:pt x="1790447" y="889000"/>
                    </a:lnTo>
                    <a:lnTo>
                      <a:pt x="1793014" y="901700"/>
                    </a:lnTo>
                    <a:lnTo>
                      <a:pt x="1815906" y="901700"/>
                    </a:lnTo>
                    <a:lnTo>
                      <a:pt x="1817379" y="889000"/>
                    </a:lnTo>
                    <a:close/>
                  </a:path>
                  <a:path w="1969770" h="1828800">
                    <a:moveTo>
                      <a:pt x="173750" y="876300"/>
                    </a:moveTo>
                    <a:lnTo>
                      <a:pt x="144652" y="876300"/>
                    </a:lnTo>
                    <a:lnTo>
                      <a:pt x="142371" y="889000"/>
                    </a:lnTo>
                    <a:lnTo>
                      <a:pt x="169595" y="889000"/>
                    </a:lnTo>
                    <a:lnTo>
                      <a:pt x="173750" y="876300"/>
                    </a:lnTo>
                    <a:close/>
                  </a:path>
                  <a:path w="1969770" h="1828800">
                    <a:moveTo>
                      <a:pt x="185942" y="863600"/>
                    </a:moveTo>
                    <a:lnTo>
                      <a:pt x="151830" y="863600"/>
                    </a:lnTo>
                    <a:lnTo>
                      <a:pt x="145163" y="876300"/>
                    </a:lnTo>
                    <a:lnTo>
                      <a:pt x="179710" y="876300"/>
                    </a:lnTo>
                    <a:lnTo>
                      <a:pt x="185487" y="889000"/>
                    </a:lnTo>
                    <a:lnTo>
                      <a:pt x="191586" y="876300"/>
                    </a:lnTo>
                    <a:lnTo>
                      <a:pt x="185942" y="863600"/>
                    </a:lnTo>
                    <a:close/>
                  </a:path>
                  <a:path w="1969770" h="1828800">
                    <a:moveTo>
                      <a:pt x="1781824" y="865533"/>
                    </a:moveTo>
                    <a:lnTo>
                      <a:pt x="1777332" y="876300"/>
                    </a:lnTo>
                    <a:lnTo>
                      <a:pt x="1777602" y="889000"/>
                    </a:lnTo>
                    <a:lnTo>
                      <a:pt x="1824692" y="889000"/>
                    </a:lnTo>
                    <a:lnTo>
                      <a:pt x="1821729" y="876300"/>
                    </a:lnTo>
                    <a:lnTo>
                      <a:pt x="1783489" y="876300"/>
                    </a:lnTo>
                    <a:lnTo>
                      <a:pt x="1781824" y="865533"/>
                    </a:lnTo>
                    <a:close/>
                  </a:path>
                  <a:path w="1969770" h="1828800">
                    <a:moveTo>
                      <a:pt x="1928532" y="876300"/>
                    </a:moveTo>
                    <a:lnTo>
                      <a:pt x="1883432" y="876300"/>
                    </a:lnTo>
                    <a:lnTo>
                      <a:pt x="1893018" y="889000"/>
                    </a:lnTo>
                    <a:lnTo>
                      <a:pt x="1927292" y="889000"/>
                    </a:lnTo>
                    <a:lnTo>
                      <a:pt x="1928532" y="876300"/>
                    </a:lnTo>
                    <a:close/>
                  </a:path>
                  <a:path w="1969770" h="1828800">
                    <a:moveTo>
                      <a:pt x="77579" y="863600"/>
                    </a:moveTo>
                    <a:lnTo>
                      <a:pt x="43493" y="863600"/>
                    </a:lnTo>
                    <a:lnTo>
                      <a:pt x="39729" y="876300"/>
                    </a:lnTo>
                    <a:lnTo>
                      <a:pt x="75032" y="876300"/>
                    </a:lnTo>
                    <a:lnTo>
                      <a:pt x="77579" y="863600"/>
                    </a:lnTo>
                    <a:close/>
                  </a:path>
                  <a:path w="1969770" h="1828800">
                    <a:moveTo>
                      <a:pt x="85424" y="850900"/>
                    </a:moveTo>
                    <a:lnTo>
                      <a:pt x="49234" y="850900"/>
                    </a:lnTo>
                    <a:lnTo>
                      <a:pt x="50255" y="863600"/>
                    </a:lnTo>
                    <a:lnTo>
                      <a:pt x="77579" y="863600"/>
                    </a:lnTo>
                    <a:lnTo>
                      <a:pt x="79910" y="876300"/>
                    </a:lnTo>
                    <a:lnTo>
                      <a:pt x="85424" y="850900"/>
                    </a:lnTo>
                    <a:close/>
                  </a:path>
                  <a:path w="1969770" h="1828800">
                    <a:moveTo>
                      <a:pt x="1799618" y="863600"/>
                    </a:moveTo>
                    <a:lnTo>
                      <a:pt x="1782631" y="863600"/>
                    </a:lnTo>
                    <a:lnTo>
                      <a:pt x="1781824" y="865533"/>
                    </a:lnTo>
                    <a:lnTo>
                      <a:pt x="1783489" y="876300"/>
                    </a:lnTo>
                    <a:lnTo>
                      <a:pt x="1799618" y="863600"/>
                    </a:lnTo>
                    <a:close/>
                  </a:path>
                  <a:path w="1969770" h="1828800">
                    <a:moveTo>
                      <a:pt x="1808906" y="863600"/>
                    </a:moveTo>
                    <a:lnTo>
                      <a:pt x="1799618" y="863600"/>
                    </a:lnTo>
                    <a:lnTo>
                      <a:pt x="1783489" y="876300"/>
                    </a:lnTo>
                    <a:lnTo>
                      <a:pt x="1818301" y="876300"/>
                    </a:lnTo>
                    <a:lnTo>
                      <a:pt x="1808906" y="863600"/>
                    </a:lnTo>
                    <a:close/>
                  </a:path>
                  <a:path w="1969770" h="1828800">
                    <a:moveTo>
                      <a:pt x="1910356" y="863600"/>
                    </a:moveTo>
                    <a:lnTo>
                      <a:pt x="1884807" y="863600"/>
                    </a:lnTo>
                    <a:lnTo>
                      <a:pt x="1884081" y="876300"/>
                    </a:lnTo>
                    <a:lnTo>
                      <a:pt x="1919514" y="876300"/>
                    </a:lnTo>
                    <a:lnTo>
                      <a:pt x="1910356" y="863600"/>
                    </a:lnTo>
                    <a:close/>
                  </a:path>
                  <a:path w="1969770" h="1828800">
                    <a:moveTo>
                      <a:pt x="1782631" y="863600"/>
                    </a:moveTo>
                    <a:lnTo>
                      <a:pt x="1781526" y="863600"/>
                    </a:lnTo>
                    <a:lnTo>
                      <a:pt x="1781824" y="865533"/>
                    </a:lnTo>
                    <a:lnTo>
                      <a:pt x="1782631" y="863600"/>
                    </a:lnTo>
                    <a:close/>
                  </a:path>
                  <a:path w="1969770" h="1828800">
                    <a:moveTo>
                      <a:pt x="189984" y="838200"/>
                    </a:moveTo>
                    <a:lnTo>
                      <a:pt x="188732" y="850900"/>
                    </a:lnTo>
                    <a:lnTo>
                      <a:pt x="146435" y="850900"/>
                    </a:lnTo>
                    <a:lnTo>
                      <a:pt x="142542" y="863600"/>
                    </a:lnTo>
                    <a:lnTo>
                      <a:pt x="190845" y="863600"/>
                    </a:lnTo>
                    <a:lnTo>
                      <a:pt x="189984" y="838200"/>
                    </a:lnTo>
                    <a:close/>
                  </a:path>
                  <a:path w="1969770" h="1828800">
                    <a:moveTo>
                      <a:pt x="1783267" y="850900"/>
                    </a:moveTo>
                    <a:lnTo>
                      <a:pt x="1774689" y="850900"/>
                    </a:lnTo>
                    <a:lnTo>
                      <a:pt x="1779468" y="863600"/>
                    </a:lnTo>
                    <a:lnTo>
                      <a:pt x="1788588" y="863600"/>
                    </a:lnTo>
                    <a:lnTo>
                      <a:pt x="1783267" y="850900"/>
                    </a:lnTo>
                    <a:close/>
                  </a:path>
                  <a:path w="1969770" h="1828800">
                    <a:moveTo>
                      <a:pt x="1805903" y="850900"/>
                    </a:moveTo>
                    <a:lnTo>
                      <a:pt x="1791166" y="850900"/>
                    </a:lnTo>
                    <a:lnTo>
                      <a:pt x="1788588" y="863600"/>
                    </a:lnTo>
                    <a:lnTo>
                      <a:pt x="1815456" y="863600"/>
                    </a:lnTo>
                    <a:lnTo>
                      <a:pt x="1805903" y="850900"/>
                    </a:lnTo>
                    <a:close/>
                  </a:path>
                  <a:path w="1969770" h="1828800">
                    <a:moveTo>
                      <a:pt x="1923588" y="850900"/>
                    </a:moveTo>
                    <a:lnTo>
                      <a:pt x="1883627" y="850900"/>
                    </a:lnTo>
                    <a:lnTo>
                      <a:pt x="1884281" y="863600"/>
                    </a:lnTo>
                    <a:lnTo>
                      <a:pt x="1923459" y="863600"/>
                    </a:lnTo>
                    <a:lnTo>
                      <a:pt x="1923588" y="850900"/>
                    </a:lnTo>
                    <a:close/>
                  </a:path>
                  <a:path w="1969770" h="1828800">
                    <a:moveTo>
                      <a:pt x="81894" y="838200"/>
                    </a:moveTo>
                    <a:lnTo>
                      <a:pt x="44584" y="838200"/>
                    </a:lnTo>
                    <a:lnTo>
                      <a:pt x="48114" y="850900"/>
                    </a:lnTo>
                    <a:lnTo>
                      <a:pt x="82763" y="850900"/>
                    </a:lnTo>
                    <a:lnTo>
                      <a:pt x="81894" y="838200"/>
                    </a:lnTo>
                    <a:close/>
                  </a:path>
                  <a:path w="1969770" h="1828800">
                    <a:moveTo>
                      <a:pt x="188617" y="838200"/>
                    </a:moveTo>
                    <a:lnTo>
                      <a:pt x="136893" y="838200"/>
                    </a:lnTo>
                    <a:lnTo>
                      <a:pt x="141730" y="850900"/>
                    </a:lnTo>
                    <a:lnTo>
                      <a:pt x="188732" y="850900"/>
                    </a:lnTo>
                    <a:lnTo>
                      <a:pt x="188617" y="838200"/>
                    </a:lnTo>
                    <a:close/>
                  </a:path>
                  <a:path w="1969770" h="1828800">
                    <a:moveTo>
                      <a:pt x="1827093" y="825500"/>
                    </a:moveTo>
                    <a:lnTo>
                      <a:pt x="1785496" y="825500"/>
                    </a:lnTo>
                    <a:lnTo>
                      <a:pt x="1783410" y="838200"/>
                    </a:lnTo>
                    <a:lnTo>
                      <a:pt x="1788229" y="838200"/>
                    </a:lnTo>
                    <a:lnTo>
                      <a:pt x="1788964" y="850900"/>
                    </a:lnTo>
                    <a:lnTo>
                      <a:pt x="1822586" y="850900"/>
                    </a:lnTo>
                    <a:lnTo>
                      <a:pt x="1825325" y="838200"/>
                    </a:lnTo>
                    <a:lnTo>
                      <a:pt x="1827093" y="825500"/>
                    </a:lnTo>
                    <a:close/>
                  </a:path>
                  <a:path w="1969770" h="1828800">
                    <a:moveTo>
                      <a:pt x="1922361" y="838200"/>
                    </a:moveTo>
                    <a:lnTo>
                      <a:pt x="1884371" y="838200"/>
                    </a:lnTo>
                    <a:lnTo>
                      <a:pt x="1882880" y="850900"/>
                    </a:lnTo>
                    <a:lnTo>
                      <a:pt x="1922809" y="850900"/>
                    </a:lnTo>
                    <a:lnTo>
                      <a:pt x="1922361" y="838200"/>
                    </a:lnTo>
                    <a:close/>
                  </a:path>
                  <a:path w="1969770" h="1828800">
                    <a:moveTo>
                      <a:pt x="79075" y="825500"/>
                    </a:moveTo>
                    <a:lnTo>
                      <a:pt x="54797" y="825500"/>
                    </a:lnTo>
                    <a:lnTo>
                      <a:pt x="52014" y="838200"/>
                    </a:lnTo>
                    <a:lnTo>
                      <a:pt x="76282" y="838200"/>
                    </a:lnTo>
                    <a:lnTo>
                      <a:pt x="79075" y="825500"/>
                    </a:lnTo>
                    <a:close/>
                  </a:path>
                  <a:path w="1969770" h="1828800">
                    <a:moveTo>
                      <a:pt x="177325" y="825500"/>
                    </a:moveTo>
                    <a:lnTo>
                      <a:pt x="151430" y="825500"/>
                    </a:lnTo>
                    <a:lnTo>
                      <a:pt x="148357" y="838200"/>
                    </a:lnTo>
                    <a:lnTo>
                      <a:pt x="179711" y="838200"/>
                    </a:lnTo>
                    <a:lnTo>
                      <a:pt x="177325" y="825500"/>
                    </a:lnTo>
                    <a:close/>
                  </a:path>
                  <a:path w="1969770" h="1828800">
                    <a:moveTo>
                      <a:pt x="1915307" y="825500"/>
                    </a:moveTo>
                    <a:lnTo>
                      <a:pt x="1905041" y="825500"/>
                    </a:lnTo>
                    <a:lnTo>
                      <a:pt x="1901344" y="838200"/>
                    </a:lnTo>
                    <a:lnTo>
                      <a:pt x="1917527" y="838200"/>
                    </a:lnTo>
                    <a:lnTo>
                      <a:pt x="1915307" y="825500"/>
                    </a:lnTo>
                    <a:close/>
                  </a:path>
                  <a:path w="1969770" h="1828800">
                    <a:moveTo>
                      <a:pt x="67746" y="800100"/>
                    </a:moveTo>
                    <a:lnTo>
                      <a:pt x="32565" y="800100"/>
                    </a:lnTo>
                    <a:lnTo>
                      <a:pt x="37239" y="812800"/>
                    </a:lnTo>
                    <a:lnTo>
                      <a:pt x="44851" y="825500"/>
                    </a:lnTo>
                    <a:lnTo>
                      <a:pt x="84126" y="825500"/>
                    </a:lnTo>
                    <a:lnTo>
                      <a:pt x="81097" y="812800"/>
                    </a:lnTo>
                    <a:lnTo>
                      <a:pt x="70781" y="812800"/>
                    </a:lnTo>
                    <a:lnTo>
                      <a:pt x="67746" y="800100"/>
                    </a:lnTo>
                    <a:close/>
                  </a:path>
                  <a:path w="1969770" h="1828800">
                    <a:moveTo>
                      <a:pt x="171065" y="812800"/>
                    </a:moveTo>
                    <a:lnTo>
                      <a:pt x="135829" y="812800"/>
                    </a:lnTo>
                    <a:lnTo>
                      <a:pt x="136956" y="825500"/>
                    </a:lnTo>
                    <a:lnTo>
                      <a:pt x="172741" y="825500"/>
                    </a:lnTo>
                    <a:lnTo>
                      <a:pt x="171065" y="812800"/>
                    </a:lnTo>
                    <a:close/>
                  </a:path>
                  <a:path w="1969770" h="1828800">
                    <a:moveTo>
                      <a:pt x="1818702" y="812800"/>
                    </a:moveTo>
                    <a:lnTo>
                      <a:pt x="1802864" y="812800"/>
                    </a:lnTo>
                    <a:lnTo>
                      <a:pt x="1802538" y="825500"/>
                    </a:lnTo>
                    <a:lnTo>
                      <a:pt x="1817237" y="825500"/>
                    </a:lnTo>
                    <a:lnTo>
                      <a:pt x="1818702" y="812800"/>
                    </a:lnTo>
                    <a:close/>
                  </a:path>
                  <a:path w="1969770" h="1828800">
                    <a:moveTo>
                      <a:pt x="1930878" y="812800"/>
                    </a:moveTo>
                    <a:lnTo>
                      <a:pt x="1886878" y="812800"/>
                    </a:lnTo>
                    <a:lnTo>
                      <a:pt x="1886765" y="825500"/>
                    </a:lnTo>
                    <a:lnTo>
                      <a:pt x="1931506" y="825500"/>
                    </a:lnTo>
                    <a:lnTo>
                      <a:pt x="1930878" y="812800"/>
                    </a:lnTo>
                    <a:close/>
                  </a:path>
                  <a:path w="1969770" h="1828800">
                    <a:moveTo>
                      <a:pt x="161941" y="800100"/>
                    </a:moveTo>
                    <a:lnTo>
                      <a:pt x="135252" y="800100"/>
                    </a:lnTo>
                    <a:lnTo>
                      <a:pt x="135563" y="812800"/>
                    </a:lnTo>
                    <a:lnTo>
                      <a:pt x="163291" y="812800"/>
                    </a:lnTo>
                    <a:lnTo>
                      <a:pt x="161941" y="800100"/>
                    </a:lnTo>
                    <a:close/>
                  </a:path>
                  <a:path w="1969770" h="1828800">
                    <a:moveTo>
                      <a:pt x="1828013" y="762000"/>
                    </a:moveTo>
                    <a:lnTo>
                      <a:pt x="1789378" y="762000"/>
                    </a:lnTo>
                    <a:lnTo>
                      <a:pt x="1792735" y="774700"/>
                    </a:lnTo>
                    <a:lnTo>
                      <a:pt x="1804247" y="774700"/>
                    </a:lnTo>
                    <a:lnTo>
                      <a:pt x="1795192" y="787400"/>
                    </a:lnTo>
                    <a:lnTo>
                      <a:pt x="1789797" y="787400"/>
                    </a:lnTo>
                    <a:lnTo>
                      <a:pt x="1791197" y="800100"/>
                    </a:lnTo>
                    <a:lnTo>
                      <a:pt x="1795101" y="812800"/>
                    </a:lnTo>
                    <a:lnTo>
                      <a:pt x="1833990" y="812800"/>
                    </a:lnTo>
                    <a:lnTo>
                      <a:pt x="1826722" y="800100"/>
                    </a:lnTo>
                    <a:lnTo>
                      <a:pt x="1828899" y="800100"/>
                    </a:lnTo>
                    <a:lnTo>
                      <a:pt x="1829702" y="787400"/>
                    </a:lnTo>
                    <a:lnTo>
                      <a:pt x="1829266" y="774700"/>
                    </a:lnTo>
                    <a:lnTo>
                      <a:pt x="1828013" y="762000"/>
                    </a:lnTo>
                    <a:close/>
                  </a:path>
                  <a:path w="1969770" h="1828800">
                    <a:moveTo>
                      <a:pt x="1928228" y="787400"/>
                    </a:moveTo>
                    <a:lnTo>
                      <a:pt x="1889397" y="787400"/>
                    </a:lnTo>
                    <a:lnTo>
                      <a:pt x="1887935" y="800100"/>
                    </a:lnTo>
                    <a:lnTo>
                      <a:pt x="1887185" y="812800"/>
                    </a:lnTo>
                    <a:lnTo>
                      <a:pt x="1930690" y="812800"/>
                    </a:lnTo>
                    <a:lnTo>
                      <a:pt x="1920142" y="800100"/>
                    </a:lnTo>
                    <a:lnTo>
                      <a:pt x="1928228" y="787400"/>
                    </a:lnTo>
                    <a:close/>
                  </a:path>
                  <a:path w="1969770" h="1828800">
                    <a:moveTo>
                      <a:pt x="72928" y="774700"/>
                    </a:moveTo>
                    <a:lnTo>
                      <a:pt x="61742" y="774700"/>
                    </a:lnTo>
                    <a:lnTo>
                      <a:pt x="59006" y="787400"/>
                    </a:lnTo>
                    <a:lnTo>
                      <a:pt x="32965" y="787400"/>
                    </a:lnTo>
                    <a:lnTo>
                      <a:pt x="33008" y="800100"/>
                    </a:lnTo>
                    <a:lnTo>
                      <a:pt x="73006" y="800100"/>
                    </a:lnTo>
                    <a:lnTo>
                      <a:pt x="74992" y="787400"/>
                    </a:lnTo>
                    <a:lnTo>
                      <a:pt x="72928" y="774700"/>
                    </a:lnTo>
                    <a:close/>
                  </a:path>
                  <a:path w="1969770" h="1828800">
                    <a:moveTo>
                      <a:pt x="176652" y="787400"/>
                    </a:moveTo>
                    <a:lnTo>
                      <a:pt x="140629" y="787400"/>
                    </a:lnTo>
                    <a:lnTo>
                      <a:pt x="136638" y="800100"/>
                    </a:lnTo>
                    <a:lnTo>
                      <a:pt x="172294" y="800100"/>
                    </a:lnTo>
                    <a:lnTo>
                      <a:pt x="176652" y="787400"/>
                    </a:lnTo>
                    <a:close/>
                  </a:path>
                  <a:path w="1969770" h="1828800">
                    <a:moveTo>
                      <a:pt x="40968" y="774700"/>
                    </a:moveTo>
                    <a:lnTo>
                      <a:pt x="33502" y="774700"/>
                    </a:lnTo>
                    <a:lnTo>
                      <a:pt x="35329" y="787400"/>
                    </a:lnTo>
                    <a:lnTo>
                      <a:pt x="40968" y="774700"/>
                    </a:lnTo>
                    <a:close/>
                  </a:path>
                  <a:path w="1969770" h="1828800">
                    <a:moveTo>
                      <a:pt x="54499" y="774700"/>
                    </a:moveTo>
                    <a:lnTo>
                      <a:pt x="42742" y="774700"/>
                    </a:lnTo>
                    <a:lnTo>
                      <a:pt x="44416" y="787400"/>
                    </a:lnTo>
                    <a:lnTo>
                      <a:pt x="56443" y="787400"/>
                    </a:lnTo>
                    <a:lnTo>
                      <a:pt x="54499" y="774700"/>
                    </a:lnTo>
                    <a:close/>
                  </a:path>
                  <a:path w="1969770" h="1828800">
                    <a:moveTo>
                      <a:pt x="142637" y="774700"/>
                    </a:moveTo>
                    <a:lnTo>
                      <a:pt x="137908" y="774700"/>
                    </a:lnTo>
                    <a:lnTo>
                      <a:pt x="139570" y="787400"/>
                    </a:lnTo>
                    <a:lnTo>
                      <a:pt x="142637" y="774700"/>
                    </a:lnTo>
                    <a:close/>
                  </a:path>
                  <a:path w="1969770" h="1828800">
                    <a:moveTo>
                      <a:pt x="174385" y="774700"/>
                    </a:moveTo>
                    <a:lnTo>
                      <a:pt x="147847" y="774700"/>
                    </a:lnTo>
                    <a:lnTo>
                      <a:pt x="145081" y="787400"/>
                    </a:lnTo>
                    <a:lnTo>
                      <a:pt x="174965" y="787400"/>
                    </a:lnTo>
                    <a:lnTo>
                      <a:pt x="174385" y="774700"/>
                    </a:lnTo>
                    <a:close/>
                  </a:path>
                  <a:path w="1969770" h="1828800">
                    <a:moveTo>
                      <a:pt x="1927506" y="774700"/>
                    </a:moveTo>
                    <a:lnTo>
                      <a:pt x="1905663" y="774700"/>
                    </a:lnTo>
                    <a:lnTo>
                      <a:pt x="1903286" y="787400"/>
                    </a:lnTo>
                    <a:lnTo>
                      <a:pt x="1925757" y="787400"/>
                    </a:lnTo>
                    <a:lnTo>
                      <a:pt x="1927506" y="774700"/>
                    </a:lnTo>
                    <a:close/>
                  </a:path>
                  <a:path w="1969770" h="1828800">
                    <a:moveTo>
                      <a:pt x="59546" y="762000"/>
                    </a:moveTo>
                    <a:lnTo>
                      <a:pt x="28969" y="762000"/>
                    </a:lnTo>
                    <a:lnTo>
                      <a:pt x="31774" y="774700"/>
                    </a:lnTo>
                    <a:lnTo>
                      <a:pt x="59230" y="774700"/>
                    </a:lnTo>
                    <a:lnTo>
                      <a:pt x="59546" y="762000"/>
                    </a:lnTo>
                    <a:close/>
                  </a:path>
                  <a:path w="1969770" h="1828800">
                    <a:moveTo>
                      <a:pt x="66446" y="762000"/>
                    </a:moveTo>
                    <a:lnTo>
                      <a:pt x="64205" y="774700"/>
                    </a:lnTo>
                    <a:lnTo>
                      <a:pt x="68810" y="774700"/>
                    </a:lnTo>
                    <a:lnTo>
                      <a:pt x="66446" y="762000"/>
                    </a:lnTo>
                    <a:close/>
                  </a:path>
                  <a:path w="1969770" h="1828800">
                    <a:moveTo>
                      <a:pt x="150811" y="762000"/>
                    </a:moveTo>
                    <a:lnTo>
                      <a:pt x="137513" y="762000"/>
                    </a:lnTo>
                    <a:lnTo>
                      <a:pt x="137330" y="774700"/>
                    </a:lnTo>
                    <a:lnTo>
                      <a:pt x="146825" y="774700"/>
                    </a:lnTo>
                    <a:lnTo>
                      <a:pt x="150811" y="762000"/>
                    </a:lnTo>
                    <a:close/>
                  </a:path>
                  <a:path w="1969770" h="1828800">
                    <a:moveTo>
                      <a:pt x="180101" y="762000"/>
                    </a:moveTo>
                    <a:lnTo>
                      <a:pt x="153545" y="762000"/>
                    </a:lnTo>
                    <a:lnTo>
                      <a:pt x="153976" y="774700"/>
                    </a:lnTo>
                    <a:lnTo>
                      <a:pt x="178939" y="774700"/>
                    </a:lnTo>
                    <a:lnTo>
                      <a:pt x="180101" y="762000"/>
                    </a:lnTo>
                    <a:close/>
                  </a:path>
                  <a:path w="1969770" h="1828800">
                    <a:moveTo>
                      <a:pt x="1936674" y="762000"/>
                    </a:moveTo>
                    <a:lnTo>
                      <a:pt x="1893160" y="762000"/>
                    </a:lnTo>
                    <a:lnTo>
                      <a:pt x="1895020" y="774700"/>
                    </a:lnTo>
                    <a:lnTo>
                      <a:pt x="1930643" y="774700"/>
                    </a:lnTo>
                    <a:lnTo>
                      <a:pt x="1936674" y="762000"/>
                    </a:lnTo>
                    <a:close/>
                  </a:path>
                  <a:path w="1969770" h="1828800">
                    <a:moveTo>
                      <a:pt x="78692" y="736600"/>
                    </a:moveTo>
                    <a:lnTo>
                      <a:pt x="47763" y="736600"/>
                    </a:lnTo>
                    <a:lnTo>
                      <a:pt x="45319" y="749300"/>
                    </a:lnTo>
                    <a:lnTo>
                      <a:pt x="34427" y="749300"/>
                    </a:lnTo>
                    <a:lnTo>
                      <a:pt x="33388" y="762000"/>
                    </a:lnTo>
                    <a:lnTo>
                      <a:pt x="70929" y="762000"/>
                    </a:lnTo>
                    <a:lnTo>
                      <a:pt x="71624" y="749300"/>
                    </a:lnTo>
                    <a:lnTo>
                      <a:pt x="78692" y="736600"/>
                    </a:lnTo>
                    <a:close/>
                  </a:path>
                  <a:path w="1969770" h="1828800">
                    <a:moveTo>
                      <a:pt x="189603" y="736600"/>
                    </a:moveTo>
                    <a:lnTo>
                      <a:pt x="146933" y="736600"/>
                    </a:lnTo>
                    <a:lnTo>
                      <a:pt x="143044" y="749300"/>
                    </a:lnTo>
                    <a:lnTo>
                      <a:pt x="139414" y="762000"/>
                    </a:lnTo>
                    <a:lnTo>
                      <a:pt x="184877" y="762000"/>
                    </a:lnTo>
                    <a:lnTo>
                      <a:pt x="189603" y="736600"/>
                    </a:lnTo>
                    <a:close/>
                  </a:path>
                  <a:path w="1969770" h="1828800">
                    <a:moveTo>
                      <a:pt x="1820894" y="749300"/>
                    </a:moveTo>
                    <a:lnTo>
                      <a:pt x="1793593" y="749300"/>
                    </a:lnTo>
                    <a:lnTo>
                      <a:pt x="1795173" y="762000"/>
                    </a:lnTo>
                    <a:lnTo>
                      <a:pt x="1817557" y="762000"/>
                    </a:lnTo>
                    <a:lnTo>
                      <a:pt x="1820894" y="749300"/>
                    </a:lnTo>
                    <a:close/>
                  </a:path>
                  <a:path w="1969770" h="1828800">
                    <a:moveTo>
                      <a:pt x="1927070" y="749300"/>
                    </a:moveTo>
                    <a:lnTo>
                      <a:pt x="1907833" y="749300"/>
                    </a:lnTo>
                    <a:lnTo>
                      <a:pt x="1905376" y="762000"/>
                    </a:lnTo>
                    <a:lnTo>
                      <a:pt x="1931657" y="762000"/>
                    </a:lnTo>
                    <a:lnTo>
                      <a:pt x="1927070" y="749300"/>
                    </a:lnTo>
                    <a:close/>
                  </a:path>
                  <a:path w="1969770" h="1828800">
                    <a:moveTo>
                      <a:pt x="1820559" y="736600"/>
                    </a:moveTo>
                    <a:lnTo>
                      <a:pt x="1772134" y="736600"/>
                    </a:lnTo>
                    <a:lnTo>
                      <a:pt x="1777573" y="749300"/>
                    </a:lnTo>
                    <a:lnTo>
                      <a:pt x="1822876" y="749300"/>
                    </a:lnTo>
                    <a:lnTo>
                      <a:pt x="1820559" y="736600"/>
                    </a:lnTo>
                    <a:close/>
                  </a:path>
                  <a:path w="1969770" h="1828800">
                    <a:moveTo>
                      <a:pt x="1936073" y="723900"/>
                    </a:moveTo>
                    <a:lnTo>
                      <a:pt x="1901353" y="723900"/>
                    </a:lnTo>
                    <a:lnTo>
                      <a:pt x="1887732" y="736600"/>
                    </a:lnTo>
                    <a:lnTo>
                      <a:pt x="1889845" y="749300"/>
                    </a:lnTo>
                    <a:lnTo>
                      <a:pt x="1897987" y="749300"/>
                    </a:lnTo>
                    <a:lnTo>
                      <a:pt x="1903468" y="736600"/>
                    </a:lnTo>
                    <a:lnTo>
                      <a:pt x="1935823" y="736600"/>
                    </a:lnTo>
                    <a:lnTo>
                      <a:pt x="1936073" y="723900"/>
                    </a:lnTo>
                    <a:close/>
                  </a:path>
                  <a:path w="1969770" h="1828800">
                    <a:moveTo>
                      <a:pt x="1932239" y="736600"/>
                    </a:moveTo>
                    <a:lnTo>
                      <a:pt x="1905945" y="736600"/>
                    </a:lnTo>
                    <a:lnTo>
                      <a:pt x="1908312" y="749300"/>
                    </a:lnTo>
                    <a:lnTo>
                      <a:pt x="1929945" y="749300"/>
                    </a:lnTo>
                    <a:lnTo>
                      <a:pt x="1932239" y="736600"/>
                    </a:lnTo>
                    <a:close/>
                  </a:path>
                  <a:path w="1969770" h="1828800">
                    <a:moveTo>
                      <a:pt x="72287" y="723900"/>
                    </a:moveTo>
                    <a:lnTo>
                      <a:pt x="42681" y="723900"/>
                    </a:lnTo>
                    <a:lnTo>
                      <a:pt x="43155" y="736600"/>
                    </a:lnTo>
                    <a:lnTo>
                      <a:pt x="63239" y="736600"/>
                    </a:lnTo>
                    <a:lnTo>
                      <a:pt x="72287" y="723900"/>
                    </a:lnTo>
                    <a:close/>
                  </a:path>
                  <a:path w="1969770" h="1828800">
                    <a:moveTo>
                      <a:pt x="82912" y="723900"/>
                    </a:moveTo>
                    <a:lnTo>
                      <a:pt x="72287" y="723900"/>
                    </a:lnTo>
                    <a:lnTo>
                      <a:pt x="81037" y="736600"/>
                    </a:lnTo>
                    <a:lnTo>
                      <a:pt x="82912" y="723900"/>
                    </a:lnTo>
                    <a:close/>
                  </a:path>
                  <a:path w="1969770" h="1828800">
                    <a:moveTo>
                      <a:pt x="201579" y="723900"/>
                    </a:moveTo>
                    <a:lnTo>
                      <a:pt x="163540" y="723900"/>
                    </a:lnTo>
                    <a:lnTo>
                      <a:pt x="159735" y="736600"/>
                    </a:lnTo>
                    <a:lnTo>
                      <a:pt x="199931" y="736600"/>
                    </a:lnTo>
                    <a:lnTo>
                      <a:pt x="201579" y="723900"/>
                    </a:lnTo>
                    <a:close/>
                  </a:path>
                  <a:path w="1969770" h="1828800">
                    <a:moveTo>
                      <a:pt x="1806787" y="723900"/>
                    </a:moveTo>
                    <a:lnTo>
                      <a:pt x="1784323" y="723900"/>
                    </a:lnTo>
                    <a:lnTo>
                      <a:pt x="1776999" y="736600"/>
                    </a:lnTo>
                    <a:lnTo>
                      <a:pt x="1806031" y="736600"/>
                    </a:lnTo>
                    <a:lnTo>
                      <a:pt x="1806787" y="723900"/>
                    </a:lnTo>
                    <a:close/>
                  </a:path>
                  <a:path w="1969770" h="1828800">
                    <a:moveTo>
                      <a:pt x="37903" y="711200"/>
                    </a:moveTo>
                    <a:lnTo>
                      <a:pt x="36293" y="711200"/>
                    </a:lnTo>
                    <a:lnTo>
                      <a:pt x="34817" y="723900"/>
                    </a:lnTo>
                    <a:lnTo>
                      <a:pt x="41841" y="723900"/>
                    </a:lnTo>
                    <a:lnTo>
                      <a:pt x="37903" y="711200"/>
                    </a:lnTo>
                    <a:close/>
                  </a:path>
                  <a:path w="1969770" h="1828800">
                    <a:moveTo>
                      <a:pt x="92261" y="711200"/>
                    </a:moveTo>
                    <a:lnTo>
                      <a:pt x="45698" y="711200"/>
                    </a:lnTo>
                    <a:lnTo>
                      <a:pt x="41841" y="723900"/>
                    </a:lnTo>
                    <a:lnTo>
                      <a:pt x="84844" y="723900"/>
                    </a:lnTo>
                    <a:lnTo>
                      <a:pt x="92261" y="711200"/>
                    </a:lnTo>
                    <a:close/>
                  </a:path>
                  <a:path w="1969770" h="1828800">
                    <a:moveTo>
                      <a:pt x="206185" y="711200"/>
                    </a:moveTo>
                    <a:lnTo>
                      <a:pt x="158131" y="711200"/>
                    </a:lnTo>
                    <a:lnTo>
                      <a:pt x="153862" y="723900"/>
                    </a:lnTo>
                    <a:lnTo>
                      <a:pt x="203848" y="723900"/>
                    </a:lnTo>
                    <a:lnTo>
                      <a:pt x="206185" y="711200"/>
                    </a:lnTo>
                    <a:close/>
                  </a:path>
                  <a:path w="1969770" h="1828800">
                    <a:moveTo>
                      <a:pt x="1803762" y="711200"/>
                    </a:moveTo>
                    <a:lnTo>
                      <a:pt x="1767051" y="711200"/>
                    </a:lnTo>
                    <a:lnTo>
                      <a:pt x="1759350" y="723900"/>
                    </a:lnTo>
                    <a:lnTo>
                      <a:pt x="1807186" y="723900"/>
                    </a:lnTo>
                    <a:lnTo>
                      <a:pt x="1803762" y="711200"/>
                    </a:lnTo>
                    <a:close/>
                  </a:path>
                  <a:path w="1969770" h="1828800">
                    <a:moveTo>
                      <a:pt x="1922598" y="711200"/>
                    </a:moveTo>
                    <a:lnTo>
                      <a:pt x="1877032" y="711200"/>
                    </a:lnTo>
                    <a:lnTo>
                      <a:pt x="1880635" y="723900"/>
                    </a:lnTo>
                    <a:lnTo>
                      <a:pt x="1930657" y="723900"/>
                    </a:lnTo>
                    <a:lnTo>
                      <a:pt x="1922598" y="711200"/>
                    </a:lnTo>
                    <a:close/>
                  </a:path>
                  <a:path w="1969770" h="1828800">
                    <a:moveTo>
                      <a:pt x="75205" y="685800"/>
                    </a:moveTo>
                    <a:lnTo>
                      <a:pt x="72987" y="685800"/>
                    </a:lnTo>
                    <a:lnTo>
                      <a:pt x="77301" y="698500"/>
                    </a:lnTo>
                    <a:lnTo>
                      <a:pt x="53494" y="698500"/>
                    </a:lnTo>
                    <a:lnTo>
                      <a:pt x="52440" y="711200"/>
                    </a:lnTo>
                    <a:lnTo>
                      <a:pt x="89235" y="711200"/>
                    </a:lnTo>
                    <a:lnTo>
                      <a:pt x="84157" y="698500"/>
                    </a:lnTo>
                    <a:lnTo>
                      <a:pt x="75205" y="685800"/>
                    </a:lnTo>
                    <a:close/>
                  </a:path>
                  <a:path w="1969770" h="1828800">
                    <a:moveTo>
                      <a:pt x="231664" y="698500"/>
                    </a:moveTo>
                    <a:lnTo>
                      <a:pt x="174968" y="698500"/>
                    </a:lnTo>
                    <a:lnTo>
                      <a:pt x="172650" y="711200"/>
                    </a:lnTo>
                    <a:lnTo>
                      <a:pt x="224952" y="711200"/>
                    </a:lnTo>
                    <a:lnTo>
                      <a:pt x="231664" y="698500"/>
                    </a:lnTo>
                    <a:close/>
                  </a:path>
                  <a:path w="1969770" h="1828800">
                    <a:moveTo>
                      <a:pt x="1796988" y="698500"/>
                    </a:moveTo>
                    <a:lnTo>
                      <a:pt x="1737453" y="698500"/>
                    </a:lnTo>
                    <a:lnTo>
                      <a:pt x="1745455" y="711200"/>
                    </a:lnTo>
                    <a:lnTo>
                      <a:pt x="1802067" y="711200"/>
                    </a:lnTo>
                    <a:lnTo>
                      <a:pt x="1796988" y="698500"/>
                    </a:lnTo>
                    <a:close/>
                  </a:path>
                  <a:path w="1969770" h="1828800">
                    <a:moveTo>
                      <a:pt x="1904431" y="698500"/>
                    </a:moveTo>
                    <a:lnTo>
                      <a:pt x="1878461" y="698500"/>
                    </a:lnTo>
                    <a:lnTo>
                      <a:pt x="1878942" y="711200"/>
                    </a:lnTo>
                    <a:lnTo>
                      <a:pt x="1905319" y="711200"/>
                    </a:lnTo>
                    <a:lnTo>
                      <a:pt x="1904431" y="698500"/>
                    </a:lnTo>
                    <a:close/>
                  </a:path>
                  <a:path w="1969770" h="1828800">
                    <a:moveTo>
                      <a:pt x="72987" y="685800"/>
                    </a:moveTo>
                    <a:lnTo>
                      <a:pt x="56154" y="685800"/>
                    </a:lnTo>
                    <a:lnTo>
                      <a:pt x="46500" y="698500"/>
                    </a:lnTo>
                    <a:lnTo>
                      <a:pt x="77301" y="698500"/>
                    </a:lnTo>
                    <a:lnTo>
                      <a:pt x="72987" y="685800"/>
                    </a:lnTo>
                    <a:close/>
                  </a:path>
                  <a:path w="1969770" h="1828800">
                    <a:moveTo>
                      <a:pt x="103343" y="673100"/>
                    </a:moveTo>
                    <a:lnTo>
                      <a:pt x="66063" y="673100"/>
                    </a:lnTo>
                    <a:lnTo>
                      <a:pt x="64313" y="685800"/>
                    </a:lnTo>
                    <a:lnTo>
                      <a:pt x="75205" y="685800"/>
                    </a:lnTo>
                    <a:lnTo>
                      <a:pt x="84157" y="698500"/>
                    </a:lnTo>
                    <a:lnTo>
                      <a:pt x="105665" y="698500"/>
                    </a:lnTo>
                    <a:lnTo>
                      <a:pt x="117148" y="685800"/>
                    </a:lnTo>
                    <a:lnTo>
                      <a:pt x="103343" y="673100"/>
                    </a:lnTo>
                    <a:close/>
                  </a:path>
                  <a:path w="1969770" h="1828800">
                    <a:moveTo>
                      <a:pt x="230270" y="673100"/>
                    </a:moveTo>
                    <a:lnTo>
                      <a:pt x="200106" y="673100"/>
                    </a:lnTo>
                    <a:lnTo>
                      <a:pt x="202074" y="685800"/>
                    </a:lnTo>
                    <a:lnTo>
                      <a:pt x="196528" y="685800"/>
                    </a:lnTo>
                    <a:lnTo>
                      <a:pt x="180097" y="698500"/>
                    </a:lnTo>
                    <a:lnTo>
                      <a:pt x="234621" y="698500"/>
                    </a:lnTo>
                    <a:lnTo>
                      <a:pt x="224826" y="685800"/>
                    </a:lnTo>
                    <a:lnTo>
                      <a:pt x="230270" y="673100"/>
                    </a:lnTo>
                    <a:close/>
                  </a:path>
                  <a:path w="1969770" h="1828800">
                    <a:moveTo>
                      <a:pt x="1785854" y="685800"/>
                    </a:moveTo>
                    <a:lnTo>
                      <a:pt x="1743135" y="685800"/>
                    </a:lnTo>
                    <a:lnTo>
                      <a:pt x="1751400" y="698500"/>
                    </a:lnTo>
                    <a:lnTo>
                      <a:pt x="1785563" y="698500"/>
                    </a:lnTo>
                    <a:lnTo>
                      <a:pt x="1785854" y="685800"/>
                    </a:lnTo>
                    <a:close/>
                  </a:path>
                  <a:path w="1969770" h="1828800">
                    <a:moveTo>
                      <a:pt x="1889402" y="685800"/>
                    </a:moveTo>
                    <a:lnTo>
                      <a:pt x="1854429" y="685800"/>
                    </a:lnTo>
                    <a:lnTo>
                      <a:pt x="1862484" y="698500"/>
                    </a:lnTo>
                    <a:lnTo>
                      <a:pt x="1878053" y="698500"/>
                    </a:lnTo>
                    <a:lnTo>
                      <a:pt x="1889402" y="685800"/>
                    </a:lnTo>
                    <a:close/>
                  </a:path>
                  <a:path w="1969770" h="1828800">
                    <a:moveTo>
                      <a:pt x="1895305" y="685800"/>
                    </a:moveTo>
                    <a:lnTo>
                      <a:pt x="1889402" y="685800"/>
                    </a:lnTo>
                    <a:lnTo>
                      <a:pt x="1878053" y="698500"/>
                    </a:lnTo>
                    <a:lnTo>
                      <a:pt x="1882550" y="698500"/>
                    </a:lnTo>
                    <a:lnTo>
                      <a:pt x="1895305" y="685800"/>
                    </a:lnTo>
                    <a:close/>
                  </a:path>
                  <a:path w="1969770" h="1828800">
                    <a:moveTo>
                      <a:pt x="1914905" y="685800"/>
                    </a:moveTo>
                    <a:lnTo>
                      <a:pt x="1895305" y="685800"/>
                    </a:lnTo>
                    <a:lnTo>
                      <a:pt x="1882550" y="698500"/>
                    </a:lnTo>
                    <a:lnTo>
                      <a:pt x="1916471" y="698500"/>
                    </a:lnTo>
                    <a:lnTo>
                      <a:pt x="1914905" y="685800"/>
                    </a:lnTo>
                    <a:close/>
                  </a:path>
                  <a:path w="1969770" h="1828800">
                    <a:moveTo>
                      <a:pt x="122778" y="647700"/>
                    </a:moveTo>
                    <a:lnTo>
                      <a:pt x="88669" y="647700"/>
                    </a:lnTo>
                    <a:lnTo>
                      <a:pt x="89730" y="660400"/>
                    </a:lnTo>
                    <a:lnTo>
                      <a:pt x="90585" y="673100"/>
                    </a:lnTo>
                    <a:lnTo>
                      <a:pt x="120999" y="673100"/>
                    </a:lnTo>
                    <a:lnTo>
                      <a:pt x="124983" y="685800"/>
                    </a:lnTo>
                    <a:lnTo>
                      <a:pt x="135856" y="673100"/>
                    </a:lnTo>
                    <a:lnTo>
                      <a:pt x="137788" y="660400"/>
                    </a:lnTo>
                    <a:lnTo>
                      <a:pt x="123142" y="660400"/>
                    </a:lnTo>
                    <a:lnTo>
                      <a:pt x="122778" y="647700"/>
                    </a:lnTo>
                    <a:close/>
                  </a:path>
                  <a:path w="1969770" h="1828800">
                    <a:moveTo>
                      <a:pt x="1769111" y="673100"/>
                    </a:moveTo>
                    <a:lnTo>
                      <a:pt x="1721599" y="673100"/>
                    </a:lnTo>
                    <a:lnTo>
                      <a:pt x="1724817" y="685800"/>
                    </a:lnTo>
                    <a:lnTo>
                      <a:pt x="1778079" y="685800"/>
                    </a:lnTo>
                    <a:lnTo>
                      <a:pt x="1769111" y="673100"/>
                    </a:lnTo>
                    <a:close/>
                  </a:path>
                  <a:path w="1969770" h="1828800">
                    <a:moveTo>
                      <a:pt x="1894397" y="660400"/>
                    </a:moveTo>
                    <a:lnTo>
                      <a:pt x="1890187" y="660400"/>
                    </a:lnTo>
                    <a:lnTo>
                      <a:pt x="1885860" y="673100"/>
                    </a:lnTo>
                    <a:lnTo>
                      <a:pt x="1854552" y="673100"/>
                    </a:lnTo>
                    <a:lnTo>
                      <a:pt x="1852256" y="685800"/>
                    </a:lnTo>
                    <a:lnTo>
                      <a:pt x="1904698" y="685800"/>
                    </a:lnTo>
                    <a:lnTo>
                      <a:pt x="1904281" y="673100"/>
                    </a:lnTo>
                    <a:lnTo>
                      <a:pt x="1894397" y="660400"/>
                    </a:lnTo>
                    <a:close/>
                  </a:path>
                  <a:path w="1969770" h="1828800">
                    <a:moveTo>
                      <a:pt x="254098" y="647700"/>
                    </a:moveTo>
                    <a:lnTo>
                      <a:pt x="218620" y="647700"/>
                    </a:lnTo>
                    <a:lnTo>
                      <a:pt x="219524" y="660400"/>
                    </a:lnTo>
                    <a:lnTo>
                      <a:pt x="203614" y="660400"/>
                    </a:lnTo>
                    <a:lnTo>
                      <a:pt x="203060" y="673100"/>
                    </a:lnTo>
                    <a:lnTo>
                      <a:pt x="247029" y="673100"/>
                    </a:lnTo>
                    <a:lnTo>
                      <a:pt x="249222" y="660400"/>
                    </a:lnTo>
                    <a:lnTo>
                      <a:pt x="254098" y="647700"/>
                    </a:lnTo>
                    <a:close/>
                  </a:path>
                  <a:path w="1969770" h="1828800">
                    <a:moveTo>
                      <a:pt x="1758805" y="660400"/>
                    </a:moveTo>
                    <a:lnTo>
                      <a:pt x="1724960" y="660400"/>
                    </a:lnTo>
                    <a:lnTo>
                      <a:pt x="1731847" y="673100"/>
                    </a:lnTo>
                    <a:lnTo>
                      <a:pt x="1757857" y="673100"/>
                    </a:lnTo>
                    <a:lnTo>
                      <a:pt x="1758805" y="660400"/>
                    </a:lnTo>
                    <a:close/>
                  </a:path>
                  <a:path w="1969770" h="1828800">
                    <a:moveTo>
                      <a:pt x="1854166" y="660400"/>
                    </a:moveTo>
                    <a:lnTo>
                      <a:pt x="1836531" y="660400"/>
                    </a:lnTo>
                    <a:lnTo>
                      <a:pt x="1840540" y="673100"/>
                    </a:lnTo>
                    <a:lnTo>
                      <a:pt x="1850141" y="673100"/>
                    </a:lnTo>
                    <a:lnTo>
                      <a:pt x="1854166" y="660400"/>
                    </a:lnTo>
                    <a:close/>
                  </a:path>
                  <a:path w="1969770" h="1828800">
                    <a:moveTo>
                      <a:pt x="1882041" y="660400"/>
                    </a:moveTo>
                    <a:lnTo>
                      <a:pt x="1854166" y="660400"/>
                    </a:lnTo>
                    <a:lnTo>
                      <a:pt x="1855351" y="673100"/>
                    </a:lnTo>
                    <a:lnTo>
                      <a:pt x="1885860" y="673100"/>
                    </a:lnTo>
                    <a:lnTo>
                      <a:pt x="1882041" y="660400"/>
                    </a:lnTo>
                    <a:close/>
                  </a:path>
                  <a:path w="1969770" h="1828800">
                    <a:moveTo>
                      <a:pt x="1717587" y="635000"/>
                    </a:moveTo>
                    <a:lnTo>
                      <a:pt x="1717921" y="647700"/>
                    </a:lnTo>
                    <a:lnTo>
                      <a:pt x="1721496" y="660400"/>
                    </a:lnTo>
                    <a:lnTo>
                      <a:pt x="1761631" y="660400"/>
                    </a:lnTo>
                    <a:lnTo>
                      <a:pt x="1758457" y="647700"/>
                    </a:lnTo>
                    <a:lnTo>
                      <a:pt x="1721537" y="647700"/>
                    </a:lnTo>
                    <a:lnTo>
                      <a:pt x="1717587" y="635000"/>
                    </a:lnTo>
                    <a:close/>
                  </a:path>
                  <a:path w="1969770" h="1828800">
                    <a:moveTo>
                      <a:pt x="1883641" y="647700"/>
                    </a:moveTo>
                    <a:lnTo>
                      <a:pt x="1828933" y="647700"/>
                    </a:lnTo>
                    <a:lnTo>
                      <a:pt x="1832649" y="660400"/>
                    </a:lnTo>
                    <a:lnTo>
                      <a:pt x="1877557" y="660400"/>
                    </a:lnTo>
                    <a:lnTo>
                      <a:pt x="1883641" y="647700"/>
                    </a:lnTo>
                    <a:close/>
                  </a:path>
                  <a:path w="1969770" h="1828800">
                    <a:moveTo>
                      <a:pt x="110582" y="635000"/>
                    </a:moveTo>
                    <a:lnTo>
                      <a:pt x="106365" y="647700"/>
                    </a:lnTo>
                    <a:lnTo>
                      <a:pt x="114977" y="647700"/>
                    </a:lnTo>
                    <a:lnTo>
                      <a:pt x="110582" y="635000"/>
                    </a:lnTo>
                    <a:close/>
                  </a:path>
                  <a:path w="1969770" h="1828800">
                    <a:moveTo>
                      <a:pt x="137043" y="635000"/>
                    </a:moveTo>
                    <a:lnTo>
                      <a:pt x="113167" y="635000"/>
                    </a:lnTo>
                    <a:lnTo>
                      <a:pt x="114977" y="647700"/>
                    </a:lnTo>
                    <a:lnTo>
                      <a:pt x="130861" y="647700"/>
                    </a:lnTo>
                    <a:lnTo>
                      <a:pt x="137043" y="635000"/>
                    </a:lnTo>
                    <a:close/>
                  </a:path>
                  <a:path w="1969770" h="1828800">
                    <a:moveTo>
                      <a:pt x="146585" y="635000"/>
                    </a:moveTo>
                    <a:lnTo>
                      <a:pt x="137043" y="635000"/>
                    </a:lnTo>
                    <a:lnTo>
                      <a:pt x="143831" y="647700"/>
                    </a:lnTo>
                    <a:lnTo>
                      <a:pt x="146585" y="635000"/>
                    </a:lnTo>
                    <a:close/>
                  </a:path>
                  <a:path w="1969770" h="1828800">
                    <a:moveTo>
                      <a:pt x="151325" y="635000"/>
                    </a:moveTo>
                    <a:lnTo>
                      <a:pt x="146585" y="635000"/>
                    </a:lnTo>
                    <a:lnTo>
                      <a:pt x="149838" y="647700"/>
                    </a:lnTo>
                    <a:lnTo>
                      <a:pt x="151325" y="635000"/>
                    </a:lnTo>
                    <a:close/>
                  </a:path>
                  <a:path w="1969770" h="1828800">
                    <a:moveTo>
                      <a:pt x="248712" y="622300"/>
                    </a:moveTo>
                    <a:lnTo>
                      <a:pt x="209725" y="622300"/>
                    </a:lnTo>
                    <a:lnTo>
                      <a:pt x="206549" y="635000"/>
                    </a:lnTo>
                    <a:lnTo>
                      <a:pt x="211616" y="647700"/>
                    </a:lnTo>
                    <a:lnTo>
                      <a:pt x="213447" y="644903"/>
                    </a:lnTo>
                    <a:lnTo>
                      <a:pt x="211856" y="635000"/>
                    </a:lnTo>
                    <a:lnTo>
                      <a:pt x="253701" y="635000"/>
                    </a:lnTo>
                    <a:lnTo>
                      <a:pt x="248712" y="622300"/>
                    </a:lnTo>
                    <a:close/>
                  </a:path>
                  <a:path w="1969770" h="1828800">
                    <a:moveTo>
                      <a:pt x="250934" y="635000"/>
                    </a:moveTo>
                    <a:lnTo>
                      <a:pt x="219932" y="635000"/>
                    </a:lnTo>
                    <a:lnTo>
                      <a:pt x="213447" y="644903"/>
                    </a:lnTo>
                    <a:lnTo>
                      <a:pt x="213896" y="647700"/>
                    </a:lnTo>
                    <a:lnTo>
                      <a:pt x="252423" y="647700"/>
                    </a:lnTo>
                    <a:lnTo>
                      <a:pt x="250934" y="635000"/>
                    </a:lnTo>
                    <a:close/>
                  </a:path>
                  <a:path w="1969770" h="1828800">
                    <a:moveTo>
                      <a:pt x="1750668" y="635000"/>
                    </a:moveTo>
                    <a:lnTo>
                      <a:pt x="1738281" y="635000"/>
                    </a:lnTo>
                    <a:lnTo>
                      <a:pt x="1728219" y="647700"/>
                    </a:lnTo>
                    <a:lnTo>
                      <a:pt x="1754145" y="647700"/>
                    </a:lnTo>
                    <a:lnTo>
                      <a:pt x="1750668" y="635000"/>
                    </a:lnTo>
                    <a:close/>
                  </a:path>
                  <a:path w="1969770" h="1828800">
                    <a:moveTo>
                      <a:pt x="1860556" y="635000"/>
                    </a:moveTo>
                    <a:lnTo>
                      <a:pt x="1828014" y="635000"/>
                    </a:lnTo>
                    <a:lnTo>
                      <a:pt x="1827226" y="647700"/>
                    </a:lnTo>
                    <a:lnTo>
                      <a:pt x="1854528" y="647700"/>
                    </a:lnTo>
                    <a:lnTo>
                      <a:pt x="1860556" y="635000"/>
                    </a:lnTo>
                    <a:close/>
                  </a:path>
                  <a:path w="1969770" h="1828800">
                    <a:moveTo>
                      <a:pt x="219932" y="635000"/>
                    </a:moveTo>
                    <a:lnTo>
                      <a:pt x="211856" y="635000"/>
                    </a:lnTo>
                    <a:lnTo>
                      <a:pt x="213447" y="644903"/>
                    </a:lnTo>
                    <a:lnTo>
                      <a:pt x="219932" y="635000"/>
                    </a:lnTo>
                    <a:close/>
                  </a:path>
                  <a:path w="1969770" h="1828800">
                    <a:moveTo>
                      <a:pt x="155149" y="622300"/>
                    </a:moveTo>
                    <a:lnTo>
                      <a:pt x="109425" y="622300"/>
                    </a:lnTo>
                    <a:lnTo>
                      <a:pt x="107915" y="635000"/>
                    </a:lnTo>
                    <a:lnTo>
                      <a:pt x="153209" y="635000"/>
                    </a:lnTo>
                    <a:lnTo>
                      <a:pt x="155149" y="622300"/>
                    </a:lnTo>
                    <a:close/>
                  </a:path>
                  <a:path w="1969770" h="1828800">
                    <a:moveTo>
                      <a:pt x="1763542" y="609600"/>
                    </a:moveTo>
                    <a:lnTo>
                      <a:pt x="1734040" y="609600"/>
                    </a:lnTo>
                    <a:lnTo>
                      <a:pt x="1737337" y="622300"/>
                    </a:lnTo>
                    <a:lnTo>
                      <a:pt x="1722091" y="622300"/>
                    </a:lnTo>
                    <a:lnTo>
                      <a:pt x="1716865" y="635000"/>
                    </a:lnTo>
                    <a:lnTo>
                      <a:pt x="1763325" y="635000"/>
                    </a:lnTo>
                    <a:lnTo>
                      <a:pt x="1764038" y="622300"/>
                    </a:lnTo>
                    <a:lnTo>
                      <a:pt x="1763542" y="609600"/>
                    </a:lnTo>
                    <a:close/>
                  </a:path>
                  <a:path w="1969770" h="1828800">
                    <a:moveTo>
                      <a:pt x="1825229" y="622300"/>
                    </a:moveTo>
                    <a:lnTo>
                      <a:pt x="1817161" y="622300"/>
                    </a:lnTo>
                    <a:lnTo>
                      <a:pt x="1821278" y="635000"/>
                    </a:lnTo>
                    <a:lnTo>
                      <a:pt x="1824523" y="635000"/>
                    </a:lnTo>
                    <a:lnTo>
                      <a:pt x="1825229" y="622300"/>
                    </a:lnTo>
                    <a:close/>
                  </a:path>
                  <a:path w="1969770" h="1828800">
                    <a:moveTo>
                      <a:pt x="1861854" y="622300"/>
                    </a:moveTo>
                    <a:lnTo>
                      <a:pt x="1829571" y="622300"/>
                    </a:lnTo>
                    <a:lnTo>
                      <a:pt x="1829421" y="635000"/>
                    </a:lnTo>
                    <a:lnTo>
                      <a:pt x="1858916" y="635000"/>
                    </a:lnTo>
                    <a:lnTo>
                      <a:pt x="1861854" y="622300"/>
                    </a:lnTo>
                    <a:close/>
                  </a:path>
                  <a:path w="1969770" h="1828800">
                    <a:moveTo>
                      <a:pt x="147176" y="609600"/>
                    </a:moveTo>
                    <a:lnTo>
                      <a:pt x="123970" y="609600"/>
                    </a:lnTo>
                    <a:lnTo>
                      <a:pt x="121939" y="622300"/>
                    </a:lnTo>
                    <a:lnTo>
                      <a:pt x="143466" y="622300"/>
                    </a:lnTo>
                    <a:lnTo>
                      <a:pt x="147176" y="609600"/>
                    </a:lnTo>
                    <a:close/>
                  </a:path>
                  <a:path w="1969770" h="1828800">
                    <a:moveTo>
                      <a:pt x="245357" y="609600"/>
                    </a:moveTo>
                    <a:lnTo>
                      <a:pt x="226149" y="609600"/>
                    </a:lnTo>
                    <a:lnTo>
                      <a:pt x="227257" y="622300"/>
                    </a:lnTo>
                    <a:lnTo>
                      <a:pt x="240452" y="622300"/>
                    </a:lnTo>
                    <a:lnTo>
                      <a:pt x="245357" y="609600"/>
                    </a:lnTo>
                    <a:close/>
                  </a:path>
                  <a:path w="1969770" h="1828800">
                    <a:moveTo>
                      <a:pt x="1854098" y="596900"/>
                    </a:moveTo>
                    <a:lnTo>
                      <a:pt x="1812736" y="596900"/>
                    </a:lnTo>
                    <a:lnTo>
                      <a:pt x="1812567" y="609600"/>
                    </a:lnTo>
                    <a:lnTo>
                      <a:pt x="1813837" y="622300"/>
                    </a:lnTo>
                    <a:lnTo>
                      <a:pt x="1825307" y="622300"/>
                    </a:lnTo>
                    <a:lnTo>
                      <a:pt x="1827097" y="609600"/>
                    </a:lnTo>
                    <a:lnTo>
                      <a:pt x="1853974" y="609600"/>
                    </a:lnTo>
                    <a:lnTo>
                      <a:pt x="1854098" y="596900"/>
                    </a:lnTo>
                    <a:close/>
                  </a:path>
                  <a:path w="1969770" h="1828800">
                    <a:moveTo>
                      <a:pt x="1842341" y="609600"/>
                    </a:moveTo>
                    <a:lnTo>
                      <a:pt x="1829864" y="609600"/>
                    </a:lnTo>
                    <a:lnTo>
                      <a:pt x="1832874" y="622300"/>
                    </a:lnTo>
                    <a:lnTo>
                      <a:pt x="1844612" y="622300"/>
                    </a:lnTo>
                    <a:lnTo>
                      <a:pt x="1842341" y="609600"/>
                    </a:lnTo>
                    <a:close/>
                  </a:path>
                  <a:path w="1969770" h="1828800">
                    <a:moveTo>
                      <a:pt x="1853634" y="609600"/>
                    </a:moveTo>
                    <a:lnTo>
                      <a:pt x="1851355" y="609600"/>
                    </a:lnTo>
                    <a:lnTo>
                      <a:pt x="1846979" y="622300"/>
                    </a:lnTo>
                    <a:lnTo>
                      <a:pt x="1855815" y="622300"/>
                    </a:lnTo>
                    <a:lnTo>
                      <a:pt x="1853634" y="609600"/>
                    </a:lnTo>
                    <a:close/>
                  </a:path>
                  <a:path w="1969770" h="1828800">
                    <a:moveTo>
                      <a:pt x="158709" y="596900"/>
                    </a:moveTo>
                    <a:lnTo>
                      <a:pt x="127639" y="596900"/>
                    </a:lnTo>
                    <a:lnTo>
                      <a:pt x="121785" y="609600"/>
                    </a:lnTo>
                    <a:lnTo>
                      <a:pt x="154834" y="609600"/>
                    </a:lnTo>
                    <a:lnTo>
                      <a:pt x="158709" y="596900"/>
                    </a:lnTo>
                    <a:close/>
                  </a:path>
                  <a:path w="1969770" h="1828800">
                    <a:moveTo>
                      <a:pt x="252937" y="584200"/>
                    </a:moveTo>
                    <a:lnTo>
                      <a:pt x="217308" y="584200"/>
                    </a:lnTo>
                    <a:lnTo>
                      <a:pt x="212604" y="596900"/>
                    </a:lnTo>
                    <a:lnTo>
                      <a:pt x="207322" y="609600"/>
                    </a:lnTo>
                    <a:lnTo>
                      <a:pt x="237593" y="609600"/>
                    </a:lnTo>
                    <a:lnTo>
                      <a:pt x="244762" y="596900"/>
                    </a:lnTo>
                    <a:lnTo>
                      <a:pt x="252683" y="596900"/>
                    </a:lnTo>
                    <a:lnTo>
                      <a:pt x="252937" y="584200"/>
                    </a:lnTo>
                    <a:close/>
                  </a:path>
                  <a:path w="1969770" h="1828800">
                    <a:moveTo>
                      <a:pt x="1747797" y="596900"/>
                    </a:moveTo>
                    <a:lnTo>
                      <a:pt x="1714473" y="596900"/>
                    </a:lnTo>
                    <a:lnTo>
                      <a:pt x="1717568" y="609600"/>
                    </a:lnTo>
                    <a:lnTo>
                      <a:pt x="1747205" y="609600"/>
                    </a:lnTo>
                    <a:lnTo>
                      <a:pt x="1747797" y="596900"/>
                    </a:lnTo>
                    <a:close/>
                  </a:path>
                  <a:path w="1969770" h="1828800">
                    <a:moveTo>
                      <a:pt x="157073" y="571500"/>
                    </a:moveTo>
                    <a:lnTo>
                      <a:pt x="114393" y="571500"/>
                    </a:lnTo>
                    <a:lnTo>
                      <a:pt x="113035" y="584200"/>
                    </a:lnTo>
                    <a:lnTo>
                      <a:pt x="113835" y="584200"/>
                    </a:lnTo>
                    <a:lnTo>
                      <a:pt x="115447" y="596900"/>
                    </a:lnTo>
                    <a:lnTo>
                      <a:pt x="160073" y="596900"/>
                    </a:lnTo>
                    <a:lnTo>
                      <a:pt x="159089" y="584200"/>
                    </a:lnTo>
                    <a:lnTo>
                      <a:pt x="157073" y="571500"/>
                    </a:lnTo>
                    <a:close/>
                  </a:path>
                  <a:path w="1969770" h="1828800">
                    <a:moveTo>
                      <a:pt x="1757630" y="571500"/>
                    </a:moveTo>
                    <a:lnTo>
                      <a:pt x="1751758" y="571500"/>
                    </a:lnTo>
                    <a:lnTo>
                      <a:pt x="1746857" y="584200"/>
                    </a:lnTo>
                    <a:lnTo>
                      <a:pt x="1718859" y="584200"/>
                    </a:lnTo>
                    <a:lnTo>
                      <a:pt x="1715620" y="596900"/>
                    </a:lnTo>
                    <a:lnTo>
                      <a:pt x="1762533" y="596900"/>
                    </a:lnTo>
                    <a:lnTo>
                      <a:pt x="1760178" y="584200"/>
                    </a:lnTo>
                    <a:lnTo>
                      <a:pt x="1757630" y="571500"/>
                    </a:lnTo>
                    <a:close/>
                  </a:path>
                  <a:path w="1969770" h="1828800">
                    <a:moveTo>
                      <a:pt x="1851624" y="571500"/>
                    </a:moveTo>
                    <a:lnTo>
                      <a:pt x="1821386" y="571500"/>
                    </a:lnTo>
                    <a:lnTo>
                      <a:pt x="1821288" y="584200"/>
                    </a:lnTo>
                    <a:lnTo>
                      <a:pt x="1813432" y="584200"/>
                    </a:lnTo>
                    <a:lnTo>
                      <a:pt x="1813353" y="596900"/>
                    </a:lnTo>
                    <a:lnTo>
                      <a:pt x="1853849" y="596900"/>
                    </a:lnTo>
                    <a:lnTo>
                      <a:pt x="1851624" y="571500"/>
                    </a:lnTo>
                    <a:close/>
                  </a:path>
                  <a:path w="1969770" h="1828800">
                    <a:moveTo>
                      <a:pt x="265997" y="558800"/>
                    </a:moveTo>
                    <a:lnTo>
                      <a:pt x="219410" y="558800"/>
                    </a:lnTo>
                    <a:lnTo>
                      <a:pt x="215372" y="571500"/>
                    </a:lnTo>
                    <a:lnTo>
                      <a:pt x="220082" y="584200"/>
                    </a:lnTo>
                    <a:lnTo>
                      <a:pt x="249361" y="584200"/>
                    </a:lnTo>
                    <a:lnTo>
                      <a:pt x="243518" y="571500"/>
                    </a:lnTo>
                    <a:lnTo>
                      <a:pt x="264345" y="571500"/>
                    </a:lnTo>
                    <a:lnTo>
                      <a:pt x="265997" y="558800"/>
                    </a:lnTo>
                    <a:close/>
                  </a:path>
                  <a:path w="1969770" h="1828800">
                    <a:moveTo>
                      <a:pt x="1737740" y="571500"/>
                    </a:moveTo>
                    <a:lnTo>
                      <a:pt x="1722314" y="571500"/>
                    </a:lnTo>
                    <a:lnTo>
                      <a:pt x="1727548" y="584200"/>
                    </a:lnTo>
                    <a:lnTo>
                      <a:pt x="1739156" y="584200"/>
                    </a:lnTo>
                    <a:lnTo>
                      <a:pt x="1737740" y="571500"/>
                    </a:lnTo>
                    <a:close/>
                  </a:path>
                  <a:path w="1969770" h="1828800">
                    <a:moveTo>
                      <a:pt x="133601" y="558800"/>
                    </a:moveTo>
                    <a:lnTo>
                      <a:pt x="118496" y="558800"/>
                    </a:lnTo>
                    <a:lnTo>
                      <a:pt x="121140" y="571500"/>
                    </a:lnTo>
                    <a:lnTo>
                      <a:pt x="135445" y="571500"/>
                    </a:lnTo>
                    <a:lnTo>
                      <a:pt x="133601" y="558800"/>
                    </a:lnTo>
                    <a:close/>
                  </a:path>
                  <a:path w="1969770" h="1828800">
                    <a:moveTo>
                      <a:pt x="1739419" y="558800"/>
                    </a:moveTo>
                    <a:lnTo>
                      <a:pt x="1711838" y="558800"/>
                    </a:lnTo>
                    <a:lnTo>
                      <a:pt x="1710624" y="571500"/>
                    </a:lnTo>
                    <a:lnTo>
                      <a:pt x="1739828" y="571500"/>
                    </a:lnTo>
                    <a:lnTo>
                      <a:pt x="1739419" y="558800"/>
                    </a:lnTo>
                    <a:close/>
                  </a:path>
                  <a:path w="1969770" h="1828800">
                    <a:moveTo>
                      <a:pt x="1846320" y="558800"/>
                    </a:moveTo>
                    <a:lnTo>
                      <a:pt x="1811077" y="558800"/>
                    </a:lnTo>
                    <a:lnTo>
                      <a:pt x="1812074" y="571500"/>
                    </a:lnTo>
                    <a:lnTo>
                      <a:pt x="1841635" y="571500"/>
                    </a:lnTo>
                    <a:lnTo>
                      <a:pt x="1846320" y="558800"/>
                    </a:lnTo>
                    <a:close/>
                  </a:path>
                  <a:path w="1969770" h="1828800">
                    <a:moveTo>
                      <a:pt x="153442" y="546100"/>
                    </a:moveTo>
                    <a:lnTo>
                      <a:pt x="114640" y="546100"/>
                    </a:lnTo>
                    <a:lnTo>
                      <a:pt x="115011" y="558800"/>
                    </a:lnTo>
                    <a:lnTo>
                      <a:pt x="147500" y="558800"/>
                    </a:lnTo>
                    <a:lnTo>
                      <a:pt x="153442" y="546100"/>
                    </a:lnTo>
                    <a:close/>
                  </a:path>
                  <a:path w="1969770" h="1828800">
                    <a:moveTo>
                      <a:pt x="269015" y="546100"/>
                    </a:moveTo>
                    <a:lnTo>
                      <a:pt x="228861" y="546100"/>
                    </a:lnTo>
                    <a:lnTo>
                      <a:pt x="226848" y="558800"/>
                    </a:lnTo>
                    <a:lnTo>
                      <a:pt x="270087" y="558800"/>
                    </a:lnTo>
                    <a:lnTo>
                      <a:pt x="269015" y="546100"/>
                    </a:lnTo>
                    <a:close/>
                  </a:path>
                  <a:path w="1969770" h="1828800">
                    <a:moveTo>
                      <a:pt x="1748833" y="546100"/>
                    </a:moveTo>
                    <a:lnTo>
                      <a:pt x="1709970" y="546100"/>
                    </a:lnTo>
                    <a:lnTo>
                      <a:pt x="1711435" y="558800"/>
                    </a:lnTo>
                    <a:lnTo>
                      <a:pt x="1745785" y="558800"/>
                    </a:lnTo>
                    <a:lnTo>
                      <a:pt x="1748833" y="546100"/>
                    </a:lnTo>
                    <a:close/>
                  </a:path>
                  <a:path w="1969770" h="1828800">
                    <a:moveTo>
                      <a:pt x="1847987" y="533400"/>
                    </a:moveTo>
                    <a:lnTo>
                      <a:pt x="1813042" y="533400"/>
                    </a:lnTo>
                    <a:lnTo>
                      <a:pt x="1812618" y="546100"/>
                    </a:lnTo>
                    <a:lnTo>
                      <a:pt x="1816656" y="546100"/>
                    </a:lnTo>
                    <a:lnTo>
                      <a:pt x="1817572" y="558800"/>
                    </a:lnTo>
                    <a:lnTo>
                      <a:pt x="1854232" y="558800"/>
                    </a:lnTo>
                    <a:lnTo>
                      <a:pt x="1850229" y="546100"/>
                    </a:lnTo>
                    <a:lnTo>
                      <a:pt x="1847987" y="533400"/>
                    </a:lnTo>
                    <a:close/>
                  </a:path>
                  <a:path w="1969770" h="1828800">
                    <a:moveTo>
                      <a:pt x="156319" y="533400"/>
                    </a:moveTo>
                    <a:lnTo>
                      <a:pt x="118050" y="533400"/>
                    </a:lnTo>
                    <a:lnTo>
                      <a:pt x="114735" y="546100"/>
                    </a:lnTo>
                    <a:lnTo>
                      <a:pt x="155057" y="546100"/>
                    </a:lnTo>
                    <a:lnTo>
                      <a:pt x="156319" y="533400"/>
                    </a:lnTo>
                    <a:close/>
                  </a:path>
                  <a:path w="1969770" h="1828800">
                    <a:moveTo>
                      <a:pt x="289258" y="533400"/>
                    </a:moveTo>
                    <a:lnTo>
                      <a:pt x="258738" y="533400"/>
                    </a:lnTo>
                    <a:lnTo>
                      <a:pt x="258080" y="546100"/>
                    </a:lnTo>
                    <a:lnTo>
                      <a:pt x="287949" y="546100"/>
                    </a:lnTo>
                    <a:lnTo>
                      <a:pt x="289258" y="533400"/>
                    </a:lnTo>
                    <a:close/>
                  </a:path>
                  <a:path w="1969770" h="1828800">
                    <a:moveTo>
                      <a:pt x="1724081" y="520700"/>
                    </a:moveTo>
                    <a:lnTo>
                      <a:pt x="1676659" y="520700"/>
                    </a:lnTo>
                    <a:lnTo>
                      <a:pt x="1674755" y="533400"/>
                    </a:lnTo>
                    <a:lnTo>
                      <a:pt x="1677457" y="546100"/>
                    </a:lnTo>
                    <a:lnTo>
                      <a:pt x="1691557" y="546100"/>
                    </a:lnTo>
                    <a:lnTo>
                      <a:pt x="1697970" y="533400"/>
                    </a:lnTo>
                    <a:lnTo>
                      <a:pt x="1720058" y="533400"/>
                    </a:lnTo>
                    <a:lnTo>
                      <a:pt x="1724081" y="520700"/>
                    </a:lnTo>
                    <a:close/>
                  </a:path>
                  <a:path w="1969770" h="1828800">
                    <a:moveTo>
                      <a:pt x="1721400" y="533400"/>
                    </a:moveTo>
                    <a:lnTo>
                      <a:pt x="1697970" y="533400"/>
                    </a:lnTo>
                    <a:lnTo>
                      <a:pt x="1703452" y="546100"/>
                    </a:lnTo>
                    <a:lnTo>
                      <a:pt x="1728901" y="546100"/>
                    </a:lnTo>
                    <a:lnTo>
                      <a:pt x="1721400" y="533400"/>
                    </a:lnTo>
                    <a:close/>
                  </a:path>
                  <a:path w="1969770" h="1828800">
                    <a:moveTo>
                      <a:pt x="1739872" y="533400"/>
                    </a:moveTo>
                    <a:lnTo>
                      <a:pt x="1734977" y="546100"/>
                    </a:lnTo>
                    <a:lnTo>
                      <a:pt x="1741524" y="546100"/>
                    </a:lnTo>
                    <a:lnTo>
                      <a:pt x="1739872" y="533400"/>
                    </a:lnTo>
                    <a:close/>
                  </a:path>
                  <a:path w="1969770" h="1828800">
                    <a:moveTo>
                      <a:pt x="157877" y="520700"/>
                    </a:moveTo>
                    <a:lnTo>
                      <a:pt x="134136" y="520700"/>
                    </a:lnTo>
                    <a:lnTo>
                      <a:pt x="139294" y="533400"/>
                    </a:lnTo>
                    <a:lnTo>
                      <a:pt x="162580" y="533400"/>
                    </a:lnTo>
                    <a:lnTo>
                      <a:pt x="157877" y="520700"/>
                    </a:lnTo>
                    <a:close/>
                  </a:path>
                  <a:path w="1969770" h="1828800">
                    <a:moveTo>
                      <a:pt x="296850" y="520700"/>
                    </a:moveTo>
                    <a:lnTo>
                      <a:pt x="247620" y="520700"/>
                    </a:lnTo>
                    <a:lnTo>
                      <a:pt x="251363" y="533400"/>
                    </a:lnTo>
                    <a:lnTo>
                      <a:pt x="283741" y="533400"/>
                    </a:lnTo>
                    <a:lnTo>
                      <a:pt x="296850" y="520700"/>
                    </a:lnTo>
                    <a:close/>
                  </a:path>
                  <a:path w="1969770" h="1828800">
                    <a:moveTo>
                      <a:pt x="1673970" y="520700"/>
                    </a:moveTo>
                    <a:lnTo>
                      <a:pt x="1653977" y="520700"/>
                    </a:lnTo>
                    <a:lnTo>
                      <a:pt x="1660737" y="533400"/>
                    </a:lnTo>
                    <a:lnTo>
                      <a:pt x="1671352" y="533400"/>
                    </a:lnTo>
                    <a:lnTo>
                      <a:pt x="1673970" y="520700"/>
                    </a:lnTo>
                    <a:close/>
                  </a:path>
                  <a:path w="1969770" h="1828800">
                    <a:moveTo>
                      <a:pt x="1837746" y="495300"/>
                    </a:moveTo>
                    <a:lnTo>
                      <a:pt x="1824558" y="508000"/>
                    </a:lnTo>
                    <a:lnTo>
                      <a:pt x="1798455" y="508000"/>
                    </a:lnTo>
                    <a:lnTo>
                      <a:pt x="1804307" y="520700"/>
                    </a:lnTo>
                    <a:lnTo>
                      <a:pt x="1814925" y="520700"/>
                    </a:lnTo>
                    <a:lnTo>
                      <a:pt x="1815795" y="533400"/>
                    </a:lnTo>
                    <a:lnTo>
                      <a:pt x="1839745" y="533400"/>
                    </a:lnTo>
                    <a:lnTo>
                      <a:pt x="1848574" y="520700"/>
                    </a:lnTo>
                    <a:lnTo>
                      <a:pt x="1843851" y="508000"/>
                    </a:lnTo>
                    <a:lnTo>
                      <a:pt x="1837746" y="495300"/>
                    </a:lnTo>
                    <a:close/>
                  </a:path>
                  <a:path w="1969770" h="1828800">
                    <a:moveTo>
                      <a:pt x="161425" y="508000"/>
                    </a:moveTo>
                    <a:lnTo>
                      <a:pt x="125348" y="508000"/>
                    </a:lnTo>
                    <a:lnTo>
                      <a:pt x="128256" y="520700"/>
                    </a:lnTo>
                    <a:lnTo>
                      <a:pt x="160192" y="520700"/>
                    </a:lnTo>
                    <a:lnTo>
                      <a:pt x="161425" y="508000"/>
                    </a:lnTo>
                    <a:close/>
                  </a:path>
                  <a:path w="1969770" h="1828800">
                    <a:moveTo>
                      <a:pt x="328657" y="508000"/>
                    </a:moveTo>
                    <a:lnTo>
                      <a:pt x="254153" y="508000"/>
                    </a:lnTo>
                    <a:lnTo>
                      <a:pt x="250275" y="520700"/>
                    </a:lnTo>
                    <a:lnTo>
                      <a:pt x="324340" y="520700"/>
                    </a:lnTo>
                    <a:lnTo>
                      <a:pt x="328657" y="508000"/>
                    </a:lnTo>
                    <a:close/>
                  </a:path>
                  <a:path w="1969770" h="1828800">
                    <a:moveTo>
                      <a:pt x="1673610" y="495300"/>
                    </a:moveTo>
                    <a:lnTo>
                      <a:pt x="1647064" y="495300"/>
                    </a:lnTo>
                    <a:lnTo>
                      <a:pt x="1650342" y="508000"/>
                    </a:lnTo>
                    <a:lnTo>
                      <a:pt x="1642734" y="508000"/>
                    </a:lnTo>
                    <a:lnTo>
                      <a:pt x="1640788" y="520700"/>
                    </a:lnTo>
                    <a:lnTo>
                      <a:pt x="1679186" y="520700"/>
                    </a:lnTo>
                    <a:lnTo>
                      <a:pt x="1674788" y="508000"/>
                    </a:lnTo>
                    <a:lnTo>
                      <a:pt x="1673610" y="495300"/>
                    </a:lnTo>
                    <a:close/>
                  </a:path>
                  <a:path w="1969770" h="1828800">
                    <a:moveTo>
                      <a:pt x="1713616" y="508000"/>
                    </a:moveTo>
                    <a:lnTo>
                      <a:pt x="1689684" y="508000"/>
                    </a:lnTo>
                    <a:lnTo>
                      <a:pt x="1685907" y="520700"/>
                    </a:lnTo>
                    <a:lnTo>
                      <a:pt x="1721095" y="520700"/>
                    </a:lnTo>
                    <a:lnTo>
                      <a:pt x="1713616" y="508000"/>
                    </a:lnTo>
                    <a:close/>
                  </a:path>
                  <a:path w="1969770" h="1828800">
                    <a:moveTo>
                      <a:pt x="166255" y="495300"/>
                    </a:moveTo>
                    <a:lnTo>
                      <a:pt x="127750" y="495300"/>
                    </a:lnTo>
                    <a:lnTo>
                      <a:pt x="126592" y="508000"/>
                    </a:lnTo>
                    <a:lnTo>
                      <a:pt x="174248" y="508000"/>
                    </a:lnTo>
                    <a:lnTo>
                      <a:pt x="166255" y="495300"/>
                    </a:lnTo>
                    <a:close/>
                  </a:path>
                  <a:path w="1969770" h="1828800">
                    <a:moveTo>
                      <a:pt x="276510" y="495300"/>
                    </a:moveTo>
                    <a:lnTo>
                      <a:pt x="266846" y="495300"/>
                    </a:lnTo>
                    <a:lnTo>
                      <a:pt x="260317" y="508000"/>
                    </a:lnTo>
                    <a:lnTo>
                      <a:pt x="278070" y="508000"/>
                    </a:lnTo>
                    <a:lnTo>
                      <a:pt x="276510" y="495300"/>
                    </a:lnTo>
                    <a:close/>
                  </a:path>
                  <a:path w="1969770" h="1828800">
                    <a:moveTo>
                      <a:pt x="329091" y="495300"/>
                    </a:moveTo>
                    <a:lnTo>
                      <a:pt x="296036" y="495300"/>
                    </a:lnTo>
                    <a:lnTo>
                      <a:pt x="283354" y="508000"/>
                    </a:lnTo>
                    <a:lnTo>
                      <a:pt x="328158" y="508000"/>
                    </a:lnTo>
                    <a:lnTo>
                      <a:pt x="329091" y="495300"/>
                    </a:lnTo>
                    <a:close/>
                  </a:path>
                  <a:path w="1969770" h="1828800">
                    <a:moveTo>
                      <a:pt x="1694467" y="495300"/>
                    </a:moveTo>
                    <a:lnTo>
                      <a:pt x="1690839" y="508000"/>
                    </a:lnTo>
                    <a:lnTo>
                      <a:pt x="1699231" y="508000"/>
                    </a:lnTo>
                    <a:lnTo>
                      <a:pt x="1694467" y="495300"/>
                    </a:lnTo>
                    <a:close/>
                  </a:path>
                  <a:path w="1969770" h="1828800">
                    <a:moveTo>
                      <a:pt x="1821762" y="482600"/>
                    </a:moveTo>
                    <a:lnTo>
                      <a:pt x="1784474" y="482600"/>
                    </a:lnTo>
                    <a:lnTo>
                      <a:pt x="1791984" y="495300"/>
                    </a:lnTo>
                    <a:lnTo>
                      <a:pt x="1793655" y="508000"/>
                    </a:lnTo>
                    <a:lnTo>
                      <a:pt x="1824558" y="508000"/>
                    </a:lnTo>
                    <a:lnTo>
                      <a:pt x="1818376" y="495300"/>
                    </a:lnTo>
                    <a:lnTo>
                      <a:pt x="1821762" y="482600"/>
                    </a:lnTo>
                    <a:close/>
                  </a:path>
                  <a:path w="1969770" h="1828800">
                    <a:moveTo>
                      <a:pt x="164099" y="482600"/>
                    </a:moveTo>
                    <a:lnTo>
                      <a:pt x="144427" y="482600"/>
                    </a:lnTo>
                    <a:lnTo>
                      <a:pt x="145788" y="495300"/>
                    </a:lnTo>
                    <a:lnTo>
                      <a:pt x="163172" y="495300"/>
                    </a:lnTo>
                    <a:lnTo>
                      <a:pt x="164099" y="482600"/>
                    </a:lnTo>
                    <a:close/>
                  </a:path>
                  <a:path w="1969770" h="1828800">
                    <a:moveTo>
                      <a:pt x="195050" y="482600"/>
                    </a:moveTo>
                    <a:lnTo>
                      <a:pt x="165013" y="482600"/>
                    </a:lnTo>
                    <a:lnTo>
                      <a:pt x="176122" y="495300"/>
                    </a:lnTo>
                    <a:lnTo>
                      <a:pt x="183892" y="495300"/>
                    </a:lnTo>
                    <a:lnTo>
                      <a:pt x="195050" y="482600"/>
                    </a:lnTo>
                    <a:close/>
                  </a:path>
                  <a:path w="1969770" h="1828800">
                    <a:moveTo>
                      <a:pt x="352322" y="457200"/>
                    </a:moveTo>
                    <a:lnTo>
                      <a:pt x="334531" y="457200"/>
                    </a:lnTo>
                    <a:lnTo>
                      <a:pt x="332542" y="469900"/>
                    </a:lnTo>
                    <a:lnTo>
                      <a:pt x="316122" y="469900"/>
                    </a:lnTo>
                    <a:lnTo>
                      <a:pt x="323235" y="482600"/>
                    </a:lnTo>
                    <a:lnTo>
                      <a:pt x="292801" y="482600"/>
                    </a:lnTo>
                    <a:lnTo>
                      <a:pt x="296034" y="495300"/>
                    </a:lnTo>
                    <a:lnTo>
                      <a:pt x="353993" y="495300"/>
                    </a:lnTo>
                    <a:lnTo>
                      <a:pt x="358844" y="482600"/>
                    </a:lnTo>
                    <a:lnTo>
                      <a:pt x="356168" y="469900"/>
                    </a:lnTo>
                    <a:lnTo>
                      <a:pt x="352322" y="457200"/>
                    </a:lnTo>
                    <a:close/>
                  </a:path>
                  <a:path w="1969770" h="1828800">
                    <a:moveTo>
                      <a:pt x="1671455" y="482600"/>
                    </a:moveTo>
                    <a:lnTo>
                      <a:pt x="1616372" y="482600"/>
                    </a:lnTo>
                    <a:lnTo>
                      <a:pt x="1617572" y="495300"/>
                    </a:lnTo>
                    <a:lnTo>
                      <a:pt x="1674242" y="495300"/>
                    </a:lnTo>
                    <a:lnTo>
                      <a:pt x="1671455" y="482600"/>
                    </a:lnTo>
                    <a:close/>
                  </a:path>
                  <a:path w="1969770" h="1828800">
                    <a:moveTo>
                      <a:pt x="160526" y="457200"/>
                    </a:moveTo>
                    <a:lnTo>
                      <a:pt x="156789" y="457200"/>
                    </a:lnTo>
                    <a:lnTo>
                      <a:pt x="155180" y="469900"/>
                    </a:lnTo>
                    <a:lnTo>
                      <a:pt x="152352" y="482600"/>
                    </a:lnTo>
                    <a:lnTo>
                      <a:pt x="177286" y="482600"/>
                    </a:lnTo>
                    <a:lnTo>
                      <a:pt x="170748" y="469900"/>
                    </a:lnTo>
                    <a:lnTo>
                      <a:pt x="170516" y="469294"/>
                    </a:lnTo>
                    <a:lnTo>
                      <a:pt x="160526" y="457200"/>
                    </a:lnTo>
                    <a:close/>
                  </a:path>
                  <a:path w="1969770" h="1828800">
                    <a:moveTo>
                      <a:pt x="195458" y="469900"/>
                    </a:moveTo>
                    <a:lnTo>
                      <a:pt x="176339" y="469900"/>
                    </a:lnTo>
                    <a:lnTo>
                      <a:pt x="181734" y="482600"/>
                    </a:lnTo>
                    <a:lnTo>
                      <a:pt x="192534" y="482600"/>
                    </a:lnTo>
                    <a:lnTo>
                      <a:pt x="195458" y="469900"/>
                    </a:lnTo>
                    <a:close/>
                  </a:path>
                  <a:path w="1969770" h="1828800">
                    <a:moveTo>
                      <a:pt x="215663" y="469900"/>
                    </a:moveTo>
                    <a:lnTo>
                      <a:pt x="206747" y="469900"/>
                    </a:lnTo>
                    <a:lnTo>
                      <a:pt x="205548" y="482600"/>
                    </a:lnTo>
                    <a:lnTo>
                      <a:pt x="215663" y="469900"/>
                    </a:lnTo>
                    <a:close/>
                  </a:path>
                  <a:path w="1969770" h="1828800">
                    <a:moveTo>
                      <a:pt x="1647646" y="469900"/>
                    </a:moveTo>
                    <a:lnTo>
                      <a:pt x="1620686" y="469900"/>
                    </a:lnTo>
                    <a:lnTo>
                      <a:pt x="1617708" y="482600"/>
                    </a:lnTo>
                    <a:lnTo>
                      <a:pt x="1648791" y="482600"/>
                    </a:lnTo>
                    <a:lnTo>
                      <a:pt x="1647646" y="469900"/>
                    </a:lnTo>
                    <a:close/>
                  </a:path>
                  <a:path w="1969770" h="1828800">
                    <a:moveTo>
                      <a:pt x="1657726" y="469900"/>
                    </a:moveTo>
                    <a:lnTo>
                      <a:pt x="1648791" y="482600"/>
                    </a:lnTo>
                    <a:lnTo>
                      <a:pt x="1659543" y="482600"/>
                    </a:lnTo>
                    <a:lnTo>
                      <a:pt x="1657726" y="469900"/>
                    </a:lnTo>
                    <a:close/>
                  </a:path>
                  <a:path w="1969770" h="1828800">
                    <a:moveTo>
                      <a:pt x="1788982" y="469900"/>
                    </a:moveTo>
                    <a:lnTo>
                      <a:pt x="1756440" y="469900"/>
                    </a:lnTo>
                    <a:lnTo>
                      <a:pt x="1761822" y="482600"/>
                    </a:lnTo>
                    <a:lnTo>
                      <a:pt x="1783819" y="482600"/>
                    </a:lnTo>
                    <a:lnTo>
                      <a:pt x="1788982" y="469900"/>
                    </a:lnTo>
                    <a:close/>
                  </a:path>
                  <a:path w="1969770" h="1828800">
                    <a:moveTo>
                      <a:pt x="1792246" y="457200"/>
                    </a:moveTo>
                    <a:lnTo>
                      <a:pt x="1748092" y="457200"/>
                    </a:lnTo>
                    <a:lnTo>
                      <a:pt x="1750851" y="469900"/>
                    </a:lnTo>
                    <a:lnTo>
                      <a:pt x="1788982" y="469900"/>
                    </a:lnTo>
                    <a:lnTo>
                      <a:pt x="1783819" y="482600"/>
                    </a:lnTo>
                    <a:lnTo>
                      <a:pt x="1788660" y="482600"/>
                    </a:lnTo>
                    <a:lnTo>
                      <a:pt x="1791933" y="469900"/>
                    </a:lnTo>
                    <a:lnTo>
                      <a:pt x="1792246" y="457200"/>
                    </a:lnTo>
                    <a:close/>
                  </a:path>
                  <a:path w="1969770" h="1828800">
                    <a:moveTo>
                      <a:pt x="1811964" y="457200"/>
                    </a:moveTo>
                    <a:lnTo>
                      <a:pt x="1810358" y="457200"/>
                    </a:lnTo>
                    <a:lnTo>
                      <a:pt x="1808762" y="469900"/>
                    </a:lnTo>
                    <a:lnTo>
                      <a:pt x="1791933" y="469900"/>
                    </a:lnTo>
                    <a:lnTo>
                      <a:pt x="1788660" y="482600"/>
                    </a:lnTo>
                    <a:lnTo>
                      <a:pt x="1825620" y="482600"/>
                    </a:lnTo>
                    <a:lnTo>
                      <a:pt x="1820347" y="469900"/>
                    </a:lnTo>
                    <a:lnTo>
                      <a:pt x="1811964" y="457200"/>
                    </a:lnTo>
                    <a:close/>
                  </a:path>
                  <a:path w="1969770" h="1828800">
                    <a:moveTo>
                      <a:pt x="237674" y="457200"/>
                    </a:moveTo>
                    <a:lnTo>
                      <a:pt x="165884" y="457200"/>
                    </a:lnTo>
                    <a:lnTo>
                      <a:pt x="170516" y="469294"/>
                    </a:lnTo>
                    <a:lnTo>
                      <a:pt x="171016" y="469900"/>
                    </a:lnTo>
                    <a:lnTo>
                      <a:pt x="219868" y="469900"/>
                    </a:lnTo>
                    <a:lnTo>
                      <a:pt x="237674" y="457200"/>
                    </a:lnTo>
                    <a:close/>
                  </a:path>
                  <a:path w="1969770" h="1828800">
                    <a:moveTo>
                      <a:pt x="321465" y="457200"/>
                    </a:moveTo>
                    <a:lnTo>
                      <a:pt x="317056" y="457200"/>
                    </a:lnTo>
                    <a:lnTo>
                      <a:pt x="311672" y="469900"/>
                    </a:lnTo>
                    <a:lnTo>
                      <a:pt x="325885" y="469900"/>
                    </a:lnTo>
                    <a:lnTo>
                      <a:pt x="321465" y="457200"/>
                    </a:lnTo>
                    <a:close/>
                  </a:path>
                  <a:path w="1969770" h="1828800">
                    <a:moveTo>
                      <a:pt x="1635401" y="444500"/>
                    </a:moveTo>
                    <a:lnTo>
                      <a:pt x="1602323" y="444500"/>
                    </a:lnTo>
                    <a:lnTo>
                      <a:pt x="1611382" y="457200"/>
                    </a:lnTo>
                    <a:lnTo>
                      <a:pt x="1611132" y="469900"/>
                    </a:lnTo>
                    <a:lnTo>
                      <a:pt x="1646772" y="469900"/>
                    </a:lnTo>
                    <a:lnTo>
                      <a:pt x="1646903" y="457200"/>
                    </a:lnTo>
                    <a:lnTo>
                      <a:pt x="1622934" y="457200"/>
                    </a:lnTo>
                    <a:lnTo>
                      <a:pt x="1635401" y="444500"/>
                    </a:lnTo>
                    <a:close/>
                  </a:path>
                  <a:path w="1969770" h="1828800">
                    <a:moveTo>
                      <a:pt x="1795786" y="444500"/>
                    </a:moveTo>
                    <a:lnTo>
                      <a:pt x="1717294" y="444500"/>
                    </a:lnTo>
                    <a:lnTo>
                      <a:pt x="1731941" y="457200"/>
                    </a:lnTo>
                    <a:lnTo>
                      <a:pt x="1742921" y="469900"/>
                    </a:lnTo>
                    <a:lnTo>
                      <a:pt x="1745421" y="457200"/>
                    </a:lnTo>
                    <a:lnTo>
                      <a:pt x="1804027" y="457200"/>
                    </a:lnTo>
                    <a:lnTo>
                      <a:pt x="1795786" y="444500"/>
                    </a:lnTo>
                    <a:close/>
                  </a:path>
                  <a:path w="1969770" h="1828800">
                    <a:moveTo>
                      <a:pt x="1808794" y="457200"/>
                    </a:moveTo>
                    <a:lnTo>
                      <a:pt x="1799323" y="457200"/>
                    </a:lnTo>
                    <a:lnTo>
                      <a:pt x="1794325" y="469900"/>
                    </a:lnTo>
                    <a:lnTo>
                      <a:pt x="1808762" y="469900"/>
                    </a:lnTo>
                    <a:lnTo>
                      <a:pt x="1808794" y="457200"/>
                    </a:lnTo>
                    <a:close/>
                  </a:path>
                  <a:path w="1969770" h="1828800">
                    <a:moveTo>
                      <a:pt x="165884" y="457200"/>
                    </a:moveTo>
                    <a:lnTo>
                      <a:pt x="160526" y="457200"/>
                    </a:lnTo>
                    <a:lnTo>
                      <a:pt x="170516" y="469294"/>
                    </a:lnTo>
                    <a:lnTo>
                      <a:pt x="165884" y="457200"/>
                    </a:lnTo>
                    <a:close/>
                  </a:path>
                  <a:path w="1969770" h="1828800">
                    <a:moveTo>
                      <a:pt x="238987" y="444500"/>
                    </a:moveTo>
                    <a:lnTo>
                      <a:pt x="167684" y="444500"/>
                    </a:lnTo>
                    <a:lnTo>
                      <a:pt x="170187" y="457200"/>
                    </a:lnTo>
                    <a:lnTo>
                      <a:pt x="233551" y="457200"/>
                    </a:lnTo>
                    <a:lnTo>
                      <a:pt x="238987" y="444500"/>
                    </a:lnTo>
                    <a:close/>
                  </a:path>
                  <a:path w="1969770" h="1828800">
                    <a:moveTo>
                      <a:pt x="359382" y="431800"/>
                    </a:moveTo>
                    <a:lnTo>
                      <a:pt x="323483" y="431800"/>
                    </a:lnTo>
                    <a:lnTo>
                      <a:pt x="322081" y="444500"/>
                    </a:lnTo>
                    <a:lnTo>
                      <a:pt x="320054" y="457200"/>
                    </a:lnTo>
                    <a:lnTo>
                      <a:pt x="347397" y="457200"/>
                    </a:lnTo>
                    <a:lnTo>
                      <a:pt x="351351" y="444500"/>
                    </a:lnTo>
                    <a:lnTo>
                      <a:pt x="365026" y="444500"/>
                    </a:lnTo>
                    <a:lnTo>
                      <a:pt x="359382" y="431800"/>
                    </a:lnTo>
                    <a:close/>
                  </a:path>
                  <a:path w="1969770" h="1828800">
                    <a:moveTo>
                      <a:pt x="369033" y="444500"/>
                    </a:moveTo>
                    <a:lnTo>
                      <a:pt x="357303" y="444500"/>
                    </a:lnTo>
                    <a:lnTo>
                      <a:pt x="363173" y="457200"/>
                    </a:lnTo>
                    <a:lnTo>
                      <a:pt x="369033" y="444500"/>
                    </a:lnTo>
                    <a:close/>
                  </a:path>
                  <a:path w="1969770" h="1828800">
                    <a:moveTo>
                      <a:pt x="260716" y="431800"/>
                    </a:moveTo>
                    <a:lnTo>
                      <a:pt x="207733" y="431800"/>
                    </a:lnTo>
                    <a:lnTo>
                      <a:pt x="213597" y="444500"/>
                    </a:lnTo>
                    <a:lnTo>
                      <a:pt x="245709" y="444500"/>
                    </a:lnTo>
                    <a:lnTo>
                      <a:pt x="260716" y="431800"/>
                    </a:lnTo>
                    <a:close/>
                  </a:path>
                  <a:path w="1969770" h="1828800">
                    <a:moveTo>
                      <a:pt x="370901" y="431800"/>
                    </a:moveTo>
                    <a:lnTo>
                      <a:pt x="365812" y="431800"/>
                    </a:lnTo>
                    <a:lnTo>
                      <a:pt x="369169" y="444500"/>
                    </a:lnTo>
                    <a:lnTo>
                      <a:pt x="370901" y="431800"/>
                    </a:lnTo>
                    <a:close/>
                  </a:path>
                  <a:path w="1969770" h="1828800">
                    <a:moveTo>
                      <a:pt x="1615036" y="431800"/>
                    </a:moveTo>
                    <a:lnTo>
                      <a:pt x="1597038" y="431800"/>
                    </a:lnTo>
                    <a:lnTo>
                      <a:pt x="1599147" y="444500"/>
                    </a:lnTo>
                    <a:lnTo>
                      <a:pt x="1610535" y="444500"/>
                    </a:lnTo>
                    <a:lnTo>
                      <a:pt x="1612556" y="442436"/>
                    </a:lnTo>
                    <a:lnTo>
                      <a:pt x="1615036" y="431800"/>
                    </a:lnTo>
                    <a:close/>
                  </a:path>
                  <a:path w="1969770" h="1828800">
                    <a:moveTo>
                      <a:pt x="1612556" y="442436"/>
                    </a:moveTo>
                    <a:lnTo>
                      <a:pt x="1610535" y="444500"/>
                    </a:lnTo>
                    <a:lnTo>
                      <a:pt x="1612075" y="444500"/>
                    </a:lnTo>
                    <a:lnTo>
                      <a:pt x="1612556" y="442436"/>
                    </a:lnTo>
                    <a:close/>
                  </a:path>
                  <a:path w="1969770" h="1828800">
                    <a:moveTo>
                      <a:pt x="1639734" y="431800"/>
                    </a:moveTo>
                    <a:lnTo>
                      <a:pt x="1622969" y="431800"/>
                    </a:lnTo>
                    <a:lnTo>
                      <a:pt x="1612556" y="442436"/>
                    </a:lnTo>
                    <a:lnTo>
                      <a:pt x="1612075" y="444500"/>
                    </a:lnTo>
                    <a:lnTo>
                      <a:pt x="1644697" y="444500"/>
                    </a:lnTo>
                    <a:lnTo>
                      <a:pt x="1639734" y="431800"/>
                    </a:lnTo>
                    <a:close/>
                  </a:path>
                  <a:path w="1969770" h="1828800">
                    <a:moveTo>
                      <a:pt x="1754878" y="431800"/>
                    </a:moveTo>
                    <a:lnTo>
                      <a:pt x="1712121" y="431800"/>
                    </a:lnTo>
                    <a:lnTo>
                      <a:pt x="1711317" y="444500"/>
                    </a:lnTo>
                    <a:lnTo>
                      <a:pt x="1745879" y="444500"/>
                    </a:lnTo>
                    <a:lnTo>
                      <a:pt x="1754878" y="431800"/>
                    </a:lnTo>
                    <a:close/>
                  </a:path>
                  <a:path w="1969770" h="1828800">
                    <a:moveTo>
                      <a:pt x="1771401" y="431800"/>
                    </a:moveTo>
                    <a:lnTo>
                      <a:pt x="1766334" y="431800"/>
                    </a:lnTo>
                    <a:lnTo>
                      <a:pt x="1761843" y="444500"/>
                    </a:lnTo>
                    <a:lnTo>
                      <a:pt x="1776509" y="444500"/>
                    </a:lnTo>
                    <a:lnTo>
                      <a:pt x="1771401" y="431800"/>
                    </a:lnTo>
                    <a:close/>
                  </a:path>
                  <a:path w="1969770" h="1828800">
                    <a:moveTo>
                      <a:pt x="230973" y="419100"/>
                    </a:moveTo>
                    <a:lnTo>
                      <a:pt x="220732" y="419100"/>
                    </a:lnTo>
                    <a:lnTo>
                      <a:pt x="211161" y="431800"/>
                    </a:lnTo>
                    <a:lnTo>
                      <a:pt x="238912" y="431800"/>
                    </a:lnTo>
                    <a:lnTo>
                      <a:pt x="230973" y="419100"/>
                    </a:lnTo>
                    <a:close/>
                  </a:path>
                  <a:path w="1969770" h="1828800">
                    <a:moveTo>
                      <a:pt x="236131" y="419100"/>
                    </a:moveTo>
                    <a:lnTo>
                      <a:pt x="230973" y="419100"/>
                    </a:lnTo>
                    <a:lnTo>
                      <a:pt x="238912" y="431800"/>
                    </a:lnTo>
                    <a:lnTo>
                      <a:pt x="236131" y="419100"/>
                    </a:lnTo>
                    <a:close/>
                  </a:path>
                  <a:path w="1969770" h="1828800">
                    <a:moveTo>
                      <a:pt x="266158" y="419100"/>
                    </a:moveTo>
                    <a:lnTo>
                      <a:pt x="236131" y="419100"/>
                    </a:lnTo>
                    <a:lnTo>
                      <a:pt x="238912" y="431800"/>
                    </a:lnTo>
                    <a:lnTo>
                      <a:pt x="264337" y="431800"/>
                    </a:lnTo>
                    <a:lnTo>
                      <a:pt x="266158" y="419100"/>
                    </a:lnTo>
                    <a:close/>
                  </a:path>
                  <a:path w="1969770" h="1828800">
                    <a:moveTo>
                      <a:pt x="371803" y="419100"/>
                    </a:moveTo>
                    <a:lnTo>
                      <a:pt x="336517" y="419100"/>
                    </a:lnTo>
                    <a:lnTo>
                      <a:pt x="337349" y="431800"/>
                    </a:lnTo>
                    <a:lnTo>
                      <a:pt x="371325" y="431800"/>
                    </a:lnTo>
                    <a:lnTo>
                      <a:pt x="371803" y="419100"/>
                    </a:lnTo>
                    <a:close/>
                  </a:path>
                  <a:path w="1969770" h="1828800">
                    <a:moveTo>
                      <a:pt x="1632530" y="419100"/>
                    </a:moveTo>
                    <a:lnTo>
                      <a:pt x="1591255" y="419100"/>
                    </a:lnTo>
                    <a:lnTo>
                      <a:pt x="1593781" y="431800"/>
                    </a:lnTo>
                    <a:lnTo>
                      <a:pt x="1635977" y="431800"/>
                    </a:lnTo>
                    <a:lnTo>
                      <a:pt x="1632530" y="419100"/>
                    </a:lnTo>
                    <a:close/>
                  </a:path>
                  <a:path w="1969770" h="1828800">
                    <a:moveTo>
                      <a:pt x="1733119" y="419100"/>
                    </a:moveTo>
                    <a:lnTo>
                      <a:pt x="1696300" y="419100"/>
                    </a:lnTo>
                    <a:lnTo>
                      <a:pt x="1700802" y="431800"/>
                    </a:lnTo>
                    <a:lnTo>
                      <a:pt x="1733956" y="431800"/>
                    </a:lnTo>
                    <a:lnTo>
                      <a:pt x="1733119" y="419100"/>
                    </a:lnTo>
                    <a:close/>
                  </a:path>
                  <a:path w="1969770" h="1828800">
                    <a:moveTo>
                      <a:pt x="1751326" y="419100"/>
                    </a:moveTo>
                    <a:lnTo>
                      <a:pt x="1741174" y="419100"/>
                    </a:lnTo>
                    <a:lnTo>
                      <a:pt x="1737671" y="431800"/>
                    </a:lnTo>
                    <a:lnTo>
                      <a:pt x="1757636" y="431800"/>
                    </a:lnTo>
                    <a:lnTo>
                      <a:pt x="1751326" y="419100"/>
                    </a:lnTo>
                    <a:close/>
                  </a:path>
                  <a:path w="1969770" h="1828800">
                    <a:moveTo>
                      <a:pt x="279451" y="406400"/>
                    </a:moveTo>
                    <a:lnTo>
                      <a:pt x="234396" y="406400"/>
                    </a:lnTo>
                    <a:lnTo>
                      <a:pt x="232723" y="419100"/>
                    </a:lnTo>
                    <a:lnTo>
                      <a:pt x="276412" y="419100"/>
                    </a:lnTo>
                    <a:lnTo>
                      <a:pt x="279451" y="406400"/>
                    </a:lnTo>
                    <a:close/>
                  </a:path>
                  <a:path w="1969770" h="1828800">
                    <a:moveTo>
                      <a:pt x="380046" y="393700"/>
                    </a:moveTo>
                    <a:lnTo>
                      <a:pt x="343601" y="393700"/>
                    </a:lnTo>
                    <a:lnTo>
                      <a:pt x="339186" y="406400"/>
                    </a:lnTo>
                    <a:lnTo>
                      <a:pt x="336977" y="419100"/>
                    </a:lnTo>
                    <a:lnTo>
                      <a:pt x="369621" y="419100"/>
                    </a:lnTo>
                    <a:lnTo>
                      <a:pt x="373262" y="406400"/>
                    </a:lnTo>
                    <a:lnTo>
                      <a:pt x="379293" y="406400"/>
                    </a:lnTo>
                    <a:lnTo>
                      <a:pt x="380046" y="393700"/>
                    </a:lnTo>
                    <a:close/>
                  </a:path>
                  <a:path w="1969770" h="1828800">
                    <a:moveTo>
                      <a:pt x="383685" y="406400"/>
                    </a:moveTo>
                    <a:lnTo>
                      <a:pt x="373262" y="406400"/>
                    </a:lnTo>
                    <a:lnTo>
                      <a:pt x="377261" y="419100"/>
                    </a:lnTo>
                    <a:lnTo>
                      <a:pt x="380434" y="419100"/>
                    </a:lnTo>
                    <a:lnTo>
                      <a:pt x="383685" y="406400"/>
                    </a:lnTo>
                    <a:close/>
                  </a:path>
                  <a:path w="1969770" h="1828800">
                    <a:moveTo>
                      <a:pt x="1625755" y="393700"/>
                    </a:moveTo>
                    <a:lnTo>
                      <a:pt x="1594965" y="393700"/>
                    </a:lnTo>
                    <a:lnTo>
                      <a:pt x="1600858" y="406400"/>
                    </a:lnTo>
                    <a:lnTo>
                      <a:pt x="1596597" y="419100"/>
                    </a:lnTo>
                    <a:lnTo>
                      <a:pt x="1621619" y="419100"/>
                    </a:lnTo>
                    <a:lnTo>
                      <a:pt x="1621865" y="406400"/>
                    </a:lnTo>
                    <a:lnTo>
                      <a:pt x="1627758" y="406400"/>
                    </a:lnTo>
                    <a:lnTo>
                      <a:pt x="1625755" y="393700"/>
                    </a:lnTo>
                    <a:close/>
                  </a:path>
                  <a:path w="1969770" h="1828800">
                    <a:moveTo>
                      <a:pt x="1738851" y="406400"/>
                    </a:moveTo>
                    <a:lnTo>
                      <a:pt x="1692587" y="406400"/>
                    </a:lnTo>
                    <a:lnTo>
                      <a:pt x="1695625" y="419100"/>
                    </a:lnTo>
                    <a:lnTo>
                      <a:pt x="1741552" y="419100"/>
                    </a:lnTo>
                    <a:lnTo>
                      <a:pt x="1738851" y="406400"/>
                    </a:lnTo>
                    <a:close/>
                  </a:path>
                  <a:path w="1969770" h="1828800">
                    <a:moveTo>
                      <a:pt x="275398" y="393700"/>
                    </a:moveTo>
                    <a:lnTo>
                      <a:pt x="253235" y="393700"/>
                    </a:lnTo>
                    <a:lnTo>
                      <a:pt x="245571" y="406400"/>
                    </a:lnTo>
                    <a:lnTo>
                      <a:pt x="272609" y="406400"/>
                    </a:lnTo>
                    <a:lnTo>
                      <a:pt x="275398" y="393700"/>
                    </a:lnTo>
                    <a:close/>
                  </a:path>
                  <a:path w="1969770" h="1828800">
                    <a:moveTo>
                      <a:pt x="394538" y="393700"/>
                    </a:moveTo>
                    <a:lnTo>
                      <a:pt x="384479" y="393700"/>
                    </a:lnTo>
                    <a:lnTo>
                      <a:pt x="386140" y="406400"/>
                    </a:lnTo>
                    <a:lnTo>
                      <a:pt x="387679" y="406400"/>
                    </a:lnTo>
                    <a:lnTo>
                      <a:pt x="394538" y="393700"/>
                    </a:lnTo>
                    <a:close/>
                  </a:path>
                  <a:path w="1969770" h="1828800">
                    <a:moveTo>
                      <a:pt x="1608849" y="368300"/>
                    </a:moveTo>
                    <a:lnTo>
                      <a:pt x="1606335" y="381000"/>
                    </a:lnTo>
                    <a:lnTo>
                      <a:pt x="1572832" y="381000"/>
                    </a:lnTo>
                    <a:lnTo>
                      <a:pt x="1570731" y="393700"/>
                    </a:lnTo>
                    <a:lnTo>
                      <a:pt x="1577697" y="406400"/>
                    </a:lnTo>
                    <a:lnTo>
                      <a:pt x="1583036" y="406400"/>
                    </a:lnTo>
                    <a:lnTo>
                      <a:pt x="1594965" y="393700"/>
                    </a:lnTo>
                    <a:lnTo>
                      <a:pt x="1622614" y="393700"/>
                    </a:lnTo>
                    <a:lnTo>
                      <a:pt x="1619390" y="381000"/>
                    </a:lnTo>
                    <a:lnTo>
                      <a:pt x="1608849" y="368300"/>
                    </a:lnTo>
                    <a:close/>
                  </a:path>
                  <a:path w="1969770" h="1828800">
                    <a:moveTo>
                      <a:pt x="1730625" y="393700"/>
                    </a:moveTo>
                    <a:lnTo>
                      <a:pt x="1695534" y="393700"/>
                    </a:lnTo>
                    <a:lnTo>
                      <a:pt x="1694562" y="406400"/>
                    </a:lnTo>
                    <a:lnTo>
                      <a:pt x="1732952" y="406400"/>
                    </a:lnTo>
                    <a:lnTo>
                      <a:pt x="1730625" y="393700"/>
                    </a:lnTo>
                    <a:close/>
                  </a:path>
                  <a:path w="1969770" h="1828800">
                    <a:moveTo>
                      <a:pt x="292795" y="368300"/>
                    </a:moveTo>
                    <a:lnTo>
                      <a:pt x="247048" y="368300"/>
                    </a:lnTo>
                    <a:lnTo>
                      <a:pt x="247059" y="381000"/>
                    </a:lnTo>
                    <a:lnTo>
                      <a:pt x="244172" y="393700"/>
                    </a:lnTo>
                    <a:lnTo>
                      <a:pt x="285239" y="393700"/>
                    </a:lnTo>
                    <a:lnTo>
                      <a:pt x="287186" y="381000"/>
                    </a:lnTo>
                    <a:lnTo>
                      <a:pt x="290164" y="381000"/>
                    </a:lnTo>
                    <a:lnTo>
                      <a:pt x="292795" y="368300"/>
                    </a:lnTo>
                    <a:close/>
                  </a:path>
                  <a:path w="1969770" h="1828800">
                    <a:moveTo>
                      <a:pt x="391671" y="381000"/>
                    </a:moveTo>
                    <a:lnTo>
                      <a:pt x="354479" y="381000"/>
                    </a:lnTo>
                    <a:lnTo>
                      <a:pt x="364443" y="393700"/>
                    </a:lnTo>
                    <a:lnTo>
                      <a:pt x="399301" y="393700"/>
                    </a:lnTo>
                    <a:lnTo>
                      <a:pt x="391671" y="381000"/>
                    </a:lnTo>
                    <a:close/>
                  </a:path>
                  <a:path w="1969770" h="1828800">
                    <a:moveTo>
                      <a:pt x="407883" y="381000"/>
                    </a:moveTo>
                    <a:lnTo>
                      <a:pt x="397163" y="381000"/>
                    </a:lnTo>
                    <a:lnTo>
                      <a:pt x="405572" y="393700"/>
                    </a:lnTo>
                    <a:lnTo>
                      <a:pt x="407883" y="381000"/>
                    </a:lnTo>
                    <a:close/>
                  </a:path>
                  <a:path w="1969770" h="1828800">
                    <a:moveTo>
                      <a:pt x="1714529" y="355600"/>
                    </a:moveTo>
                    <a:lnTo>
                      <a:pt x="1712737" y="368300"/>
                    </a:lnTo>
                    <a:lnTo>
                      <a:pt x="1676822" y="368300"/>
                    </a:lnTo>
                    <a:lnTo>
                      <a:pt x="1682181" y="393700"/>
                    </a:lnTo>
                    <a:lnTo>
                      <a:pt x="1712796" y="393700"/>
                    </a:lnTo>
                    <a:lnTo>
                      <a:pt x="1711848" y="381000"/>
                    </a:lnTo>
                    <a:lnTo>
                      <a:pt x="1709724" y="381000"/>
                    </a:lnTo>
                    <a:lnTo>
                      <a:pt x="1716201" y="368300"/>
                    </a:lnTo>
                    <a:lnTo>
                      <a:pt x="1714529" y="355600"/>
                    </a:lnTo>
                    <a:close/>
                  </a:path>
                  <a:path w="1969770" h="1828800">
                    <a:moveTo>
                      <a:pt x="1721640" y="381000"/>
                    </a:moveTo>
                    <a:lnTo>
                      <a:pt x="1712796" y="393700"/>
                    </a:lnTo>
                    <a:lnTo>
                      <a:pt x="1726105" y="393700"/>
                    </a:lnTo>
                    <a:lnTo>
                      <a:pt x="1721640" y="381000"/>
                    </a:lnTo>
                    <a:close/>
                  </a:path>
                  <a:path w="1969770" h="1828800">
                    <a:moveTo>
                      <a:pt x="434081" y="355600"/>
                    </a:moveTo>
                    <a:lnTo>
                      <a:pt x="372298" y="355600"/>
                    </a:lnTo>
                    <a:lnTo>
                      <a:pt x="360740" y="381000"/>
                    </a:lnTo>
                    <a:lnTo>
                      <a:pt x="413584" y="381000"/>
                    </a:lnTo>
                    <a:lnTo>
                      <a:pt x="411503" y="368300"/>
                    </a:lnTo>
                    <a:lnTo>
                      <a:pt x="439053" y="368300"/>
                    </a:lnTo>
                    <a:lnTo>
                      <a:pt x="434081" y="355600"/>
                    </a:lnTo>
                    <a:close/>
                  </a:path>
                  <a:path w="1969770" h="1828800">
                    <a:moveTo>
                      <a:pt x="429943" y="368300"/>
                    </a:moveTo>
                    <a:lnTo>
                      <a:pt x="418338" y="368300"/>
                    </a:lnTo>
                    <a:lnTo>
                      <a:pt x="419663" y="381000"/>
                    </a:lnTo>
                    <a:lnTo>
                      <a:pt x="420939" y="381000"/>
                    </a:lnTo>
                    <a:lnTo>
                      <a:pt x="429943" y="368300"/>
                    </a:lnTo>
                    <a:close/>
                  </a:path>
                  <a:path w="1969770" h="1828800">
                    <a:moveTo>
                      <a:pt x="1596909" y="368300"/>
                    </a:moveTo>
                    <a:lnTo>
                      <a:pt x="1550633" y="368300"/>
                    </a:lnTo>
                    <a:lnTo>
                      <a:pt x="1550346" y="381000"/>
                    </a:lnTo>
                    <a:lnTo>
                      <a:pt x="1601508" y="381000"/>
                    </a:lnTo>
                    <a:lnTo>
                      <a:pt x="1596909" y="368300"/>
                    </a:lnTo>
                    <a:close/>
                  </a:path>
                  <a:path w="1969770" h="1828800">
                    <a:moveTo>
                      <a:pt x="292240" y="342900"/>
                    </a:moveTo>
                    <a:lnTo>
                      <a:pt x="290425" y="342900"/>
                    </a:lnTo>
                    <a:lnTo>
                      <a:pt x="287233" y="355600"/>
                    </a:lnTo>
                    <a:lnTo>
                      <a:pt x="252455" y="355600"/>
                    </a:lnTo>
                    <a:lnTo>
                      <a:pt x="251463" y="368300"/>
                    </a:lnTo>
                    <a:lnTo>
                      <a:pt x="293700" y="368300"/>
                    </a:lnTo>
                    <a:lnTo>
                      <a:pt x="293168" y="355600"/>
                    </a:lnTo>
                    <a:lnTo>
                      <a:pt x="292240" y="342900"/>
                    </a:lnTo>
                    <a:close/>
                  </a:path>
                  <a:path w="1969770" h="1828800">
                    <a:moveTo>
                      <a:pt x="469021" y="355600"/>
                    </a:moveTo>
                    <a:lnTo>
                      <a:pt x="445172" y="355600"/>
                    </a:lnTo>
                    <a:lnTo>
                      <a:pt x="449443" y="368300"/>
                    </a:lnTo>
                    <a:lnTo>
                      <a:pt x="469021" y="355600"/>
                    </a:lnTo>
                    <a:close/>
                  </a:path>
                  <a:path w="1969770" h="1828800">
                    <a:moveTo>
                      <a:pt x="1541103" y="355600"/>
                    </a:moveTo>
                    <a:lnTo>
                      <a:pt x="1503028" y="355600"/>
                    </a:lnTo>
                    <a:lnTo>
                      <a:pt x="1503710" y="368300"/>
                    </a:lnTo>
                    <a:lnTo>
                      <a:pt x="1540687" y="368300"/>
                    </a:lnTo>
                    <a:lnTo>
                      <a:pt x="1541103" y="355600"/>
                    </a:lnTo>
                    <a:close/>
                  </a:path>
                  <a:path w="1969770" h="1828800">
                    <a:moveTo>
                      <a:pt x="1584607" y="355600"/>
                    </a:moveTo>
                    <a:lnTo>
                      <a:pt x="1541103" y="355600"/>
                    </a:lnTo>
                    <a:lnTo>
                      <a:pt x="1544756" y="368300"/>
                    </a:lnTo>
                    <a:lnTo>
                      <a:pt x="1595764" y="368300"/>
                    </a:lnTo>
                    <a:lnTo>
                      <a:pt x="1584607" y="355600"/>
                    </a:lnTo>
                    <a:close/>
                  </a:path>
                  <a:path w="1969770" h="1828800">
                    <a:moveTo>
                      <a:pt x="1708080" y="355600"/>
                    </a:moveTo>
                    <a:lnTo>
                      <a:pt x="1677582" y="355600"/>
                    </a:lnTo>
                    <a:lnTo>
                      <a:pt x="1679096" y="368300"/>
                    </a:lnTo>
                    <a:lnTo>
                      <a:pt x="1712737" y="368300"/>
                    </a:lnTo>
                    <a:lnTo>
                      <a:pt x="1708080" y="355600"/>
                    </a:lnTo>
                    <a:close/>
                  </a:path>
                  <a:path w="1969770" h="1828800">
                    <a:moveTo>
                      <a:pt x="263715" y="342900"/>
                    </a:moveTo>
                    <a:lnTo>
                      <a:pt x="254529" y="342900"/>
                    </a:lnTo>
                    <a:lnTo>
                      <a:pt x="255153" y="355600"/>
                    </a:lnTo>
                    <a:lnTo>
                      <a:pt x="255877" y="355600"/>
                    </a:lnTo>
                    <a:lnTo>
                      <a:pt x="263715" y="342900"/>
                    </a:lnTo>
                    <a:close/>
                  </a:path>
                  <a:path w="1969770" h="1828800">
                    <a:moveTo>
                      <a:pt x="283643" y="342900"/>
                    </a:moveTo>
                    <a:lnTo>
                      <a:pt x="263715" y="342900"/>
                    </a:lnTo>
                    <a:lnTo>
                      <a:pt x="264472" y="355600"/>
                    </a:lnTo>
                    <a:lnTo>
                      <a:pt x="281990" y="355600"/>
                    </a:lnTo>
                    <a:lnTo>
                      <a:pt x="283643" y="342900"/>
                    </a:lnTo>
                    <a:close/>
                  </a:path>
                  <a:path w="1969770" h="1828800">
                    <a:moveTo>
                      <a:pt x="399335" y="342900"/>
                    </a:moveTo>
                    <a:lnTo>
                      <a:pt x="394616" y="342900"/>
                    </a:lnTo>
                    <a:lnTo>
                      <a:pt x="389415" y="355600"/>
                    </a:lnTo>
                    <a:lnTo>
                      <a:pt x="399668" y="355600"/>
                    </a:lnTo>
                    <a:lnTo>
                      <a:pt x="399335" y="342900"/>
                    </a:lnTo>
                    <a:close/>
                  </a:path>
                  <a:path w="1969770" h="1828800">
                    <a:moveTo>
                      <a:pt x="474670" y="342900"/>
                    </a:moveTo>
                    <a:lnTo>
                      <a:pt x="403262" y="342900"/>
                    </a:lnTo>
                    <a:lnTo>
                      <a:pt x="401005" y="355600"/>
                    </a:lnTo>
                    <a:lnTo>
                      <a:pt x="469624" y="355600"/>
                    </a:lnTo>
                    <a:lnTo>
                      <a:pt x="474670" y="342900"/>
                    </a:lnTo>
                    <a:close/>
                  </a:path>
                  <a:path w="1969770" h="1828800">
                    <a:moveTo>
                      <a:pt x="507846" y="330200"/>
                    </a:moveTo>
                    <a:lnTo>
                      <a:pt x="451150" y="330200"/>
                    </a:lnTo>
                    <a:lnTo>
                      <a:pt x="451298" y="333110"/>
                    </a:lnTo>
                    <a:lnTo>
                      <a:pt x="452939" y="342900"/>
                    </a:lnTo>
                    <a:lnTo>
                      <a:pt x="474670" y="342900"/>
                    </a:lnTo>
                    <a:lnTo>
                      <a:pt x="478949" y="355600"/>
                    </a:lnTo>
                    <a:lnTo>
                      <a:pt x="494910" y="355600"/>
                    </a:lnTo>
                    <a:lnTo>
                      <a:pt x="501319" y="342900"/>
                    </a:lnTo>
                    <a:lnTo>
                      <a:pt x="507846" y="330200"/>
                    </a:lnTo>
                    <a:close/>
                  </a:path>
                  <a:path w="1969770" h="1828800">
                    <a:moveTo>
                      <a:pt x="1493613" y="342900"/>
                    </a:moveTo>
                    <a:lnTo>
                      <a:pt x="1475167" y="342900"/>
                    </a:lnTo>
                    <a:lnTo>
                      <a:pt x="1475671" y="355600"/>
                    </a:lnTo>
                    <a:lnTo>
                      <a:pt x="1498340" y="355600"/>
                    </a:lnTo>
                    <a:lnTo>
                      <a:pt x="1493613" y="342900"/>
                    </a:lnTo>
                    <a:close/>
                  </a:path>
                  <a:path w="1969770" h="1828800">
                    <a:moveTo>
                      <a:pt x="1493613" y="342900"/>
                    </a:moveTo>
                    <a:lnTo>
                      <a:pt x="1498340" y="355600"/>
                    </a:lnTo>
                    <a:lnTo>
                      <a:pt x="1500012" y="355600"/>
                    </a:lnTo>
                    <a:lnTo>
                      <a:pt x="1493613" y="342900"/>
                    </a:lnTo>
                    <a:close/>
                  </a:path>
                  <a:path w="1969770" h="1828800">
                    <a:moveTo>
                      <a:pt x="1562566" y="342900"/>
                    </a:moveTo>
                    <a:lnTo>
                      <a:pt x="1493613" y="342900"/>
                    </a:lnTo>
                    <a:lnTo>
                      <a:pt x="1500012" y="355600"/>
                    </a:lnTo>
                    <a:lnTo>
                      <a:pt x="1568933" y="355600"/>
                    </a:lnTo>
                    <a:lnTo>
                      <a:pt x="1562566" y="342900"/>
                    </a:lnTo>
                    <a:close/>
                  </a:path>
                  <a:path w="1969770" h="1828800">
                    <a:moveTo>
                      <a:pt x="1570366" y="342900"/>
                    </a:moveTo>
                    <a:lnTo>
                      <a:pt x="1568933" y="355600"/>
                    </a:lnTo>
                    <a:lnTo>
                      <a:pt x="1574060" y="355600"/>
                    </a:lnTo>
                    <a:lnTo>
                      <a:pt x="1570366" y="342900"/>
                    </a:lnTo>
                    <a:close/>
                  </a:path>
                  <a:path w="1969770" h="1828800">
                    <a:moveTo>
                      <a:pt x="1712323" y="342900"/>
                    </a:moveTo>
                    <a:lnTo>
                      <a:pt x="1675336" y="342900"/>
                    </a:lnTo>
                    <a:lnTo>
                      <a:pt x="1676143" y="355600"/>
                    </a:lnTo>
                    <a:lnTo>
                      <a:pt x="1703414" y="355600"/>
                    </a:lnTo>
                    <a:lnTo>
                      <a:pt x="1712323" y="342900"/>
                    </a:lnTo>
                    <a:close/>
                  </a:path>
                  <a:path w="1969770" h="1828800">
                    <a:moveTo>
                      <a:pt x="300249" y="330200"/>
                    </a:moveTo>
                    <a:lnTo>
                      <a:pt x="255378" y="330200"/>
                    </a:lnTo>
                    <a:lnTo>
                      <a:pt x="254040" y="342900"/>
                    </a:lnTo>
                    <a:lnTo>
                      <a:pt x="296363" y="342900"/>
                    </a:lnTo>
                    <a:lnTo>
                      <a:pt x="300249" y="330200"/>
                    </a:lnTo>
                    <a:close/>
                  </a:path>
                  <a:path w="1969770" h="1828800">
                    <a:moveTo>
                      <a:pt x="450811" y="330200"/>
                    </a:moveTo>
                    <a:lnTo>
                      <a:pt x="431358" y="330200"/>
                    </a:lnTo>
                    <a:lnTo>
                      <a:pt x="433710" y="342900"/>
                    </a:lnTo>
                    <a:lnTo>
                      <a:pt x="451796" y="342900"/>
                    </a:lnTo>
                    <a:lnTo>
                      <a:pt x="451298" y="333110"/>
                    </a:lnTo>
                    <a:lnTo>
                      <a:pt x="450811" y="330200"/>
                    </a:lnTo>
                    <a:close/>
                  </a:path>
                  <a:path w="1969770" h="1828800">
                    <a:moveTo>
                      <a:pt x="1488239" y="304800"/>
                    </a:moveTo>
                    <a:lnTo>
                      <a:pt x="1439320" y="304800"/>
                    </a:lnTo>
                    <a:lnTo>
                      <a:pt x="1442112" y="317500"/>
                    </a:lnTo>
                    <a:lnTo>
                      <a:pt x="1463873" y="317500"/>
                    </a:lnTo>
                    <a:lnTo>
                      <a:pt x="1471607" y="330200"/>
                    </a:lnTo>
                    <a:lnTo>
                      <a:pt x="1469420" y="342900"/>
                    </a:lnTo>
                    <a:lnTo>
                      <a:pt x="1499926" y="342900"/>
                    </a:lnTo>
                    <a:lnTo>
                      <a:pt x="1500574" y="330200"/>
                    </a:lnTo>
                    <a:lnTo>
                      <a:pt x="1496503" y="330200"/>
                    </a:lnTo>
                    <a:lnTo>
                      <a:pt x="1497129" y="317500"/>
                    </a:lnTo>
                    <a:lnTo>
                      <a:pt x="1488239" y="304800"/>
                    </a:lnTo>
                    <a:close/>
                  </a:path>
                  <a:path w="1969770" h="1828800">
                    <a:moveTo>
                      <a:pt x="1537708" y="330200"/>
                    </a:moveTo>
                    <a:lnTo>
                      <a:pt x="1507358" y="330200"/>
                    </a:lnTo>
                    <a:lnTo>
                      <a:pt x="1509962" y="342900"/>
                    </a:lnTo>
                    <a:lnTo>
                      <a:pt x="1537648" y="342900"/>
                    </a:lnTo>
                    <a:lnTo>
                      <a:pt x="1537708" y="330200"/>
                    </a:lnTo>
                    <a:close/>
                  </a:path>
                  <a:path w="1969770" h="1828800">
                    <a:moveTo>
                      <a:pt x="1557543" y="330200"/>
                    </a:moveTo>
                    <a:lnTo>
                      <a:pt x="1548197" y="330200"/>
                    </a:lnTo>
                    <a:lnTo>
                      <a:pt x="1549853" y="342900"/>
                    </a:lnTo>
                    <a:lnTo>
                      <a:pt x="1567024" y="342900"/>
                    </a:lnTo>
                    <a:lnTo>
                      <a:pt x="1557543" y="330200"/>
                    </a:lnTo>
                    <a:close/>
                  </a:path>
                  <a:path w="1969770" h="1828800">
                    <a:moveTo>
                      <a:pt x="1709913" y="317500"/>
                    </a:moveTo>
                    <a:lnTo>
                      <a:pt x="1673299" y="317500"/>
                    </a:lnTo>
                    <a:lnTo>
                      <a:pt x="1670317" y="330200"/>
                    </a:lnTo>
                    <a:lnTo>
                      <a:pt x="1677347" y="330200"/>
                    </a:lnTo>
                    <a:lnTo>
                      <a:pt x="1675715" y="342900"/>
                    </a:lnTo>
                    <a:lnTo>
                      <a:pt x="1714978" y="342900"/>
                    </a:lnTo>
                    <a:lnTo>
                      <a:pt x="1713553" y="330200"/>
                    </a:lnTo>
                    <a:lnTo>
                      <a:pt x="1709913" y="317500"/>
                    </a:lnTo>
                    <a:close/>
                  </a:path>
                  <a:path w="1969770" h="1828800">
                    <a:moveTo>
                      <a:pt x="451150" y="330200"/>
                    </a:moveTo>
                    <a:lnTo>
                      <a:pt x="450811" y="330200"/>
                    </a:lnTo>
                    <a:lnTo>
                      <a:pt x="451298" y="333110"/>
                    </a:lnTo>
                    <a:lnTo>
                      <a:pt x="451150" y="330200"/>
                    </a:lnTo>
                    <a:close/>
                  </a:path>
                  <a:path w="1969770" h="1828800">
                    <a:moveTo>
                      <a:pt x="303216" y="317500"/>
                    </a:moveTo>
                    <a:lnTo>
                      <a:pt x="264547" y="317500"/>
                    </a:lnTo>
                    <a:lnTo>
                      <a:pt x="262576" y="330200"/>
                    </a:lnTo>
                    <a:lnTo>
                      <a:pt x="309296" y="330200"/>
                    </a:lnTo>
                    <a:lnTo>
                      <a:pt x="303216" y="317500"/>
                    </a:lnTo>
                    <a:close/>
                  </a:path>
                  <a:path w="1969770" h="1828800">
                    <a:moveTo>
                      <a:pt x="507059" y="317500"/>
                    </a:moveTo>
                    <a:lnTo>
                      <a:pt x="464549" y="317500"/>
                    </a:lnTo>
                    <a:lnTo>
                      <a:pt x="457195" y="330200"/>
                    </a:lnTo>
                    <a:lnTo>
                      <a:pt x="509585" y="330200"/>
                    </a:lnTo>
                    <a:lnTo>
                      <a:pt x="507059" y="317500"/>
                    </a:lnTo>
                    <a:close/>
                  </a:path>
                  <a:path w="1969770" h="1828800">
                    <a:moveTo>
                      <a:pt x="1514029" y="317500"/>
                    </a:moveTo>
                    <a:lnTo>
                      <a:pt x="1500037" y="317500"/>
                    </a:lnTo>
                    <a:lnTo>
                      <a:pt x="1502331" y="330200"/>
                    </a:lnTo>
                    <a:lnTo>
                      <a:pt x="1519400" y="330200"/>
                    </a:lnTo>
                    <a:lnTo>
                      <a:pt x="1514029" y="317500"/>
                    </a:lnTo>
                    <a:close/>
                  </a:path>
                  <a:path w="1969770" h="1828800">
                    <a:moveTo>
                      <a:pt x="307174" y="304800"/>
                    </a:moveTo>
                    <a:lnTo>
                      <a:pt x="277984" y="304800"/>
                    </a:lnTo>
                    <a:lnTo>
                      <a:pt x="281039" y="317500"/>
                    </a:lnTo>
                    <a:lnTo>
                      <a:pt x="296881" y="317500"/>
                    </a:lnTo>
                    <a:lnTo>
                      <a:pt x="307174" y="304800"/>
                    </a:lnTo>
                    <a:close/>
                  </a:path>
                  <a:path w="1969770" h="1828800">
                    <a:moveTo>
                      <a:pt x="320591" y="304800"/>
                    </a:moveTo>
                    <a:lnTo>
                      <a:pt x="307174" y="304800"/>
                    </a:lnTo>
                    <a:lnTo>
                      <a:pt x="313378" y="317500"/>
                    </a:lnTo>
                    <a:lnTo>
                      <a:pt x="316974" y="317500"/>
                    </a:lnTo>
                    <a:lnTo>
                      <a:pt x="320591" y="304800"/>
                    </a:lnTo>
                    <a:close/>
                  </a:path>
                  <a:path w="1969770" h="1828800">
                    <a:moveTo>
                      <a:pt x="525738" y="304800"/>
                    </a:moveTo>
                    <a:lnTo>
                      <a:pt x="477794" y="304800"/>
                    </a:lnTo>
                    <a:lnTo>
                      <a:pt x="478338" y="317500"/>
                    </a:lnTo>
                    <a:lnTo>
                      <a:pt x="522106" y="317500"/>
                    </a:lnTo>
                    <a:lnTo>
                      <a:pt x="525738" y="304800"/>
                    </a:lnTo>
                    <a:close/>
                  </a:path>
                  <a:path w="1969770" h="1828800">
                    <a:moveTo>
                      <a:pt x="1685733" y="292100"/>
                    </a:moveTo>
                    <a:lnTo>
                      <a:pt x="1656612" y="292100"/>
                    </a:lnTo>
                    <a:lnTo>
                      <a:pt x="1652499" y="304800"/>
                    </a:lnTo>
                    <a:lnTo>
                      <a:pt x="1661685" y="317500"/>
                    </a:lnTo>
                    <a:lnTo>
                      <a:pt x="1669152" y="317500"/>
                    </a:lnTo>
                    <a:lnTo>
                      <a:pt x="1671460" y="304800"/>
                    </a:lnTo>
                    <a:lnTo>
                      <a:pt x="1685756" y="304800"/>
                    </a:lnTo>
                    <a:lnTo>
                      <a:pt x="1685733" y="292100"/>
                    </a:lnTo>
                    <a:close/>
                  </a:path>
                  <a:path w="1969770" h="1828800">
                    <a:moveTo>
                      <a:pt x="1697719" y="304800"/>
                    </a:moveTo>
                    <a:lnTo>
                      <a:pt x="1679764" y="304800"/>
                    </a:lnTo>
                    <a:lnTo>
                      <a:pt x="1675553" y="317500"/>
                    </a:lnTo>
                    <a:lnTo>
                      <a:pt x="1703871" y="317500"/>
                    </a:lnTo>
                    <a:lnTo>
                      <a:pt x="1697719" y="304800"/>
                    </a:lnTo>
                    <a:close/>
                  </a:path>
                  <a:path w="1969770" h="1828800">
                    <a:moveTo>
                      <a:pt x="322348" y="279400"/>
                    </a:moveTo>
                    <a:lnTo>
                      <a:pt x="297661" y="279400"/>
                    </a:lnTo>
                    <a:lnTo>
                      <a:pt x="294972" y="292100"/>
                    </a:lnTo>
                    <a:lnTo>
                      <a:pt x="272994" y="292100"/>
                    </a:lnTo>
                    <a:lnTo>
                      <a:pt x="278622" y="304800"/>
                    </a:lnTo>
                    <a:lnTo>
                      <a:pt x="327780" y="304800"/>
                    </a:lnTo>
                    <a:lnTo>
                      <a:pt x="326444" y="292100"/>
                    </a:lnTo>
                    <a:lnTo>
                      <a:pt x="322965" y="280424"/>
                    </a:lnTo>
                    <a:lnTo>
                      <a:pt x="322348" y="279400"/>
                    </a:lnTo>
                    <a:close/>
                  </a:path>
                  <a:path w="1969770" h="1828800">
                    <a:moveTo>
                      <a:pt x="419452" y="266700"/>
                    </a:moveTo>
                    <a:lnTo>
                      <a:pt x="317771" y="266700"/>
                    </a:lnTo>
                    <a:lnTo>
                      <a:pt x="318572" y="271206"/>
                    </a:lnTo>
                    <a:lnTo>
                      <a:pt x="322659" y="279400"/>
                    </a:lnTo>
                    <a:lnTo>
                      <a:pt x="322965" y="280424"/>
                    </a:lnTo>
                    <a:lnTo>
                      <a:pt x="329988" y="292100"/>
                    </a:lnTo>
                    <a:lnTo>
                      <a:pt x="332904" y="292100"/>
                    </a:lnTo>
                    <a:lnTo>
                      <a:pt x="340026" y="304800"/>
                    </a:lnTo>
                    <a:lnTo>
                      <a:pt x="345359" y="304800"/>
                    </a:lnTo>
                    <a:lnTo>
                      <a:pt x="354651" y="292100"/>
                    </a:lnTo>
                    <a:lnTo>
                      <a:pt x="351288" y="279400"/>
                    </a:lnTo>
                    <a:lnTo>
                      <a:pt x="420042" y="279400"/>
                    </a:lnTo>
                    <a:lnTo>
                      <a:pt x="419452" y="266700"/>
                    </a:lnTo>
                    <a:close/>
                  </a:path>
                  <a:path w="1969770" h="1828800">
                    <a:moveTo>
                      <a:pt x="375603" y="279400"/>
                    </a:moveTo>
                    <a:lnTo>
                      <a:pt x="360902" y="279400"/>
                    </a:lnTo>
                    <a:lnTo>
                      <a:pt x="361942" y="292100"/>
                    </a:lnTo>
                    <a:lnTo>
                      <a:pt x="378005" y="304800"/>
                    </a:lnTo>
                    <a:lnTo>
                      <a:pt x="383445" y="292100"/>
                    </a:lnTo>
                    <a:lnTo>
                      <a:pt x="381429" y="292100"/>
                    </a:lnTo>
                    <a:lnTo>
                      <a:pt x="375603" y="279400"/>
                    </a:lnTo>
                    <a:close/>
                  </a:path>
                  <a:path w="1969770" h="1828800">
                    <a:moveTo>
                      <a:pt x="526882" y="279400"/>
                    </a:moveTo>
                    <a:lnTo>
                      <a:pt x="493658" y="279400"/>
                    </a:lnTo>
                    <a:lnTo>
                      <a:pt x="486486" y="304800"/>
                    </a:lnTo>
                    <a:lnTo>
                      <a:pt x="526016" y="304800"/>
                    </a:lnTo>
                    <a:lnTo>
                      <a:pt x="526174" y="292100"/>
                    </a:lnTo>
                    <a:lnTo>
                      <a:pt x="523240" y="292100"/>
                    </a:lnTo>
                    <a:lnTo>
                      <a:pt x="526882" y="279400"/>
                    </a:lnTo>
                    <a:close/>
                  </a:path>
                  <a:path w="1969770" h="1828800">
                    <a:moveTo>
                      <a:pt x="1478460" y="279400"/>
                    </a:moveTo>
                    <a:lnTo>
                      <a:pt x="1430356" y="279400"/>
                    </a:lnTo>
                    <a:lnTo>
                      <a:pt x="1428967" y="292100"/>
                    </a:lnTo>
                    <a:lnTo>
                      <a:pt x="1434770" y="304800"/>
                    </a:lnTo>
                    <a:lnTo>
                      <a:pt x="1433942" y="292100"/>
                    </a:lnTo>
                    <a:lnTo>
                      <a:pt x="1484305" y="292100"/>
                    </a:lnTo>
                    <a:lnTo>
                      <a:pt x="1478460" y="279400"/>
                    </a:lnTo>
                    <a:close/>
                  </a:path>
                  <a:path w="1969770" h="1828800">
                    <a:moveTo>
                      <a:pt x="1442672" y="292100"/>
                    </a:moveTo>
                    <a:lnTo>
                      <a:pt x="1433942" y="292100"/>
                    </a:lnTo>
                    <a:lnTo>
                      <a:pt x="1435222" y="304800"/>
                    </a:lnTo>
                    <a:lnTo>
                      <a:pt x="1442672" y="292100"/>
                    </a:lnTo>
                    <a:close/>
                  </a:path>
                  <a:path w="1969770" h="1828800">
                    <a:moveTo>
                      <a:pt x="1473326" y="292100"/>
                    </a:moveTo>
                    <a:lnTo>
                      <a:pt x="1442672" y="292100"/>
                    </a:lnTo>
                    <a:lnTo>
                      <a:pt x="1445684" y="304800"/>
                    </a:lnTo>
                    <a:lnTo>
                      <a:pt x="1471176" y="304800"/>
                    </a:lnTo>
                    <a:lnTo>
                      <a:pt x="1473326" y="292100"/>
                    </a:lnTo>
                    <a:close/>
                  </a:path>
                  <a:path w="1969770" h="1828800">
                    <a:moveTo>
                      <a:pt x="1641471" y="288206"/>
                    </a:moveTo>
                    <a:lnTo>
                      <a:pt x="1640500" y="292100"/>
                    </a:lnTo>
                    <a:lnTo>
                      <a:pt x="1626309" y="292100"/>
                    </a:lnTo>
                    <a:lnTo>
                      <a:pt x="1642509" y="304800"/>
                    </a:lnTo>
                    <a:lnTo>
                      <a:pt x="1641525" y="292100"/>
                    </a:lnTo>
                    <a:lnTo>
                      <a:pt x="1641471" y="288206"/>
                    </a:lnTo>
                    <a:close/>
                  </a:path>
                  <a:path w="1969770" h="1828800">
                    <a:moveTo>
                      <a:pt x="287917" y="279400"/>
                    </a:moveTo>
                    <a:lnTo>
                      <a:pt x="281214" y="292100"/>
                    </a:lnTo>
                    <a:lnTo>
                      <a:pt x="292290" y="292100"/>
                    </a:lnTo>
                    <a:lnTo>
                      <a:pt x="287917" y="279400"/>
                    </a:lnTo>
                    <a:close/>
                  </a:path>
                  <a:path w="1969770" h="1828800">
                    <a:moveTo>
                      <a:pt x="416358" y="279400"/>
                    </a:moveTo>
                    <a:lnTo>
                      <a:pt x="401093" y="279400"/>
                    </a:lnTo>
                    <a:lnTo>
                      <a:pt x="404254" y="292100"/>
                    </a:lnTo>
                    <a:lnTo>
                      <a:pt x="408936" y="292100"/>
                    </a:lnTo>
                    <a:lnTo>
                      <a:pt x="416358" y="279400"/>
                    </a:lnTo>
                    <a:close/>
                  </a:path>
                  <a:path w="1969770" h="1828800">
                    <a:moveTo>
                      <a:pt x="540069" y="279400"/>
                    </a:moveTo>
                    <a:lnTo>
                      <a:pt x="530449" y="279400"/>
                    </a:lnTo>
                    <a:lnTo>
                      <a:pt x="533663" y="292100"/>
                    </a:lnTo>
                    <a:lnTo>
                      <a:pt x="539702" y="292100"/>
                    </a:lnTo>
                    <a:lnTo>
                      <a:pt x="540069" y="279400"/>
                    </a:lnTo>
                    <a:close/>
                  </a:path>
                  <a:path w="1969770" h="1828800">
                    <a:moveTo>
                      <a:pt x="1617746" y="279400"/>
                    </a:moveTo>
                    <a:lnTo>
                      <a:pt x="1560206" y="279400"/>
                    </a:lnTo>
                    <a:lnTo>
                      <a:pt x="1567163" y="292100"/>
                    </a:lnTo>
                    <a:lnTo>
                      <a:pt x="1612899" y="292100"/>
                    </a:lnTo>
                    <a:lnTo>
                      <a:pt x="1617746" y="279400"/>
                    </a:lnTo>
                    <a:close/>
                  </a:path>
                  <a:path w="1969770" h="1828800">
                    <a:moveTo>
                      <a:pt x="1573155" y="254000"/>
                    </a:moveTo>
                    <a:lnTo>
                      <a:pt x="1549323" y="254000"/>
                    </a:lnTo>
                    <a:lnTo>
                      <a:pt x="1548295" y="266700"/>
                    </a:lnTo>
                    <a:lnTo>
                      <a:pt x="1546629" y="279400"/>
                    </a:lnTo>
                    <a:lnTo>
                      <a:pt x="1629126" y="279400"/>
                    </a:lnTo>
                    <a:lnTo>
                      <a:pt x="1627410" y="292100"/>
                    </a:lnTo>
                    <a:lnTo>
                      <a:pt x="1640500" y="292100"/>
                    </a:lnTo>
                    <a:lnTo>
                      <a:pt x="1641471" y="288206"/>
                    </a:lnTo>
                    <a:lnTo>
                      <a:pt x="1641351" y="279400"/>
                    </a:lnTo>
                    <a:lnTo>
                      <a:pt x="1648578" y="266700"/>
                    </a:lnTo>
                    <a:lnTo>
                      <a:pt x="1572875" y="266700"/>
                    </a:lnTo>
                    <a:lnTo>
                      <a:pt x="1573155" y="254000"/>
                    </a:lnTo>
                    <a:close/>
                  </a:path>
                  <a:path w="1969770" h="1828800">
                    <a:moveTo>
                      <a:pt x="1684430" y="279400"/>
                    </a:moveTo>
                    <a:lnTo>
                      <a:pt x="1643668" y="279400"/>
                    </a:lnTo>
                    <a:lnTo>
                      <a:pt x="1641471" y="288206"/>
                    </a:lnTo>
                    <a:lnTo>
                      <a:pt x="1641525" y="292100"/>
                    </a:lnTo>
                    <a:lnTo>
                      <a:pt x="1689072" y="292100"/>
                    </a:lnTo>
                    <a:lnTo>
                      <a:pt x="1684430" y="279400"/>
                    </a:lnTo>
                    <a:close/>
                  </a:path>
                  <a:path w="1969770" h="1828800">
                    <a:moveTo>
                      <a:pt x="318572" y="271206"/>
                    </a:moveTo>
                    <a:lnTo>
                      <a:pt x="320028" y="279400"/>
                    </a:lnTo>
                    <a:lnTo>
                      <a:pt x="322348" y="279400"/>
                    </a:lnTo>
                    <a:lnTo>
                      <a:pt x="322965" y="280424"/>
                    </a:lnTo>
                    <a:lnTo>
                      <a:pt x="322659" y="279400"/>
                    </a:lnTo>
                    <a:lnTo>
                      <a:pt x="318572" y="271206"/>
                    </a:lnTo>
                    <a:close/>
                  </a:path>
                  <a:path w="1969770" h="1828800">
                    <a:moveTo>
                      <a:pt x="316324" y="266700"/>
                    </a:moveTo>
                    <a:lnTo>
                      <a:pt x="296594" y="266700"/>
                    </a:lnTo>
                    <a:lnTo>
                      <a:pt x="294185" y="279400"/>
                    </a:lnTo>
                    <a:lnTo>
                      <a:pt x="320028" y="279400"/>
                    </a:lnTo>
                    <a:lnTo>
                      <a:pt x="318572" y="271206"/>
                    </a:lnTo>
                    <a:lnTo>
                      <a:pt x="316324" y="266700"/>
                    </a:lnTo>
                    <a:close/>
                  </a:path>
                  <a:path w="1969770" h="1828800">
                    <a:moveTo>
                      <a:pt x="525409" y="266700"/>
                    </a:moveTo>
                    <a:lnTo>
                      <a:pt x="511545" y="266700"/>
                    </a:lnTo>
                    <a:lnTo>
                      <a:pt x="513569" y="279400"/>
                    </a:lnTo>
                    <a:lnTo>
                      <a:pt x="533669" y="279400"/>
                    </a:lnTo>
                    <a:lnTo>
                      <a:pt x="526675" y="267854"/>
                    </a:lnTo>
                    <a:lnTo>
                      <a:pt x="525409" y="266700"/>
                    </a:lnTo>
                    <a:close/>
                  </a:path>
                  <a:path w="1969770" h="1828800">
                    <a:moveTo>
                      <a:pt x="526675" y="267854"/>
                    </a:moveTo>
                    <a:lnTo>
                      <a:pt x="533669" y="279400"/>
                    </a:lnTo>
                    <a:lnTo>
                      <a:pt x="539332" y="279400"/>
                    </a:lnTo>
                    <a:lnTo>
                      <a:pt x="526675" y="267854"/>
                    </a:lnTo>
                    <a:close/>
                  </a:path>
                  <a:path w="1969770" h="1828800">
                    <a:moveTo>
                      <a:pt x="547743" y="266700"/>
                    </a:moveTo>
                    <a:lnTo>
                      <a:pt x="525976" y="266700"/>
                    </a:lnTo>
                    <a:lnTo>
                      <a:pt x="526675" y="267854"/>
                    </a:lnTo>
                    <a:lnTo>
                      <a:pt x="539332" y="279400"/>
                    </a:lnTo>
                    <a:lnTo>
                      <a:pt x="547146" y="279400"/>
                    </a:lnTo>
                    <a:lnTo>
                      <a:pt x="547743" y="266700"/>
                    </a:lnTo>
                    <a:close/>
                  </a:path>
                  <a:path w="1969770" h="1828800">
                    <a:moveTo>
                      <a:pt x="1443058" y="266700"/>
                    </a:moveTo>
                    <a:lnTo>
                      <a:pt x="1429882" y="266700"/>
                    </a:lnTo>
                    <a:lnTo>
                      <a:pt x="1430842" y="279400"/>
                    </a:lnTo>
                    <a:lnTo>
                      <a:pt x="1432686" y="279400"/>
                    </a:lnTo>
                    <a:lnTo>
                      <a:pt x="1443058" y="266700"/>
                    </a:lnTo>
                    <a:close/>
                  </a:path>
                  <a:path w="1969770" h="1828800">
                    <a:moveTo>
                      <a:pt x="1471214" y="266700"/>
                    </a:moveTo>
                    <a:lnTo>
                      <a:pt x="1451956" y="266700"/>
                    </a:lnTo>
                    <a:lnTo>
                      <a:pt x="1439779" y="279400"/>
                    </a:lnTo>
                    <a:lnTo>
                      <a:pt x="1474664" y="279400"/>
                    </a:lnTo>
                    <a:lnTo>
                      <a:pt x="1471214" y="266700"/>
                    </a:lnTo>
                    <a:close/>
                  </a:path>
                  <a:path w="1969770" h="1828800">
                    <a:moveTo>
                      <a:pt x="1661763" y="266700"/>
                    </a:moveTo>
                    <a:lnTo>
                      <a:pt x="1649131" y="266700"/>
                    </a:lnTo>
                    <a:lnTo>
                      <a:pt x="1645172" y="279400"/>
                    </a:lnTo>
                    <a:lnTo>
                      <a:pt x="1656502" y="279400"/>
                    </a:lnTo>
                    <a:lnTo>
                      <a:pt x="1661763" y="266700"/>
                    </a:lnTo>
                    <a:close/>
                  </a:path>
                  <a:path w="1969770" h="1828800">
                    <a:moveTo>
                      <a:pt x="333276" y="254000"/>
                    </a:moveTo>
                    <a:lnTo>
                      <a:pt x="321787" y="254000"/>
                    </a:lnTo>
                    <a:lnTo>
                      <a:pt x="315515" y="266700"/>
                    </a:lnTo>
                    <a:lnTo>
                      <a:pt x="331315" y="266700"/>
                    </a:lnTo>
                    <a:lnTo>
                      <a:pt x="333276" y="254000"/>
                    </a:lnTo>
                    <a:close/>
                  </a:path>
                  <a:path w="1969770" h="1828800">
                    <a:moveTo>
                      <a:pt x="379655" y="254000"/>
                    </a:moveTo>
                    <a:lnTo>
                      <a:pt x="352252" y="254000"/>
                    </a:lnTo>
                    <a:lnTo>
                      <a:pt x="346605" y="266700"/>
                    </a:lnTo>
                    <a:lnTo>
                      <a:pt x="383192" y="266700"/>
                    </a:lnTo>
                    <a:lnTo>
                      <a:pt x="379655" y="254000"/>
                    </a:lnTo>
                    <a:close/>
                  </a:path>
                  <a:path w="1969770" h="1828800">
                    <a:moveTo>
                      <a:pt x="458227" y="241300"/>
                    </a:moveTo>
                    <a:lnTo>
                      <a:pt x="413549" y="241300"/>
                    </a:lnTo>
                    <a:lnTo>
                      <a:pt x="415089" y="254000"/>
                    </a:lnTo>
                    <a:lnTo>
                      <a:pt x="389247" y="254000"/>
                    </a:lnTo>
                    <a:lnTo>
                      <a:pt x="386582" y="266700"/>
                    </a:lnTo>
                    <a:lnTo>
                      <a:pt x="448401" y="266700"/>
                    </a:lnTo>
                    <a:lnTo>
                      <a:pt x="453626" y="254000"/>
                    </a:lnTo>
                    <a:lnTo>
                      <a:pt x="458227" y="241300"/>
                    </a:lnTo>
                    <a:close/>
                  </a:path>
                  <a:path w="1969770" h="1828800">
                    <a:moveTo>
                      <a:pt x="524110" y="241300"/>
                    </a:moveTo>
                    <a:lnTo>
                      <a:pt x="519379" y="241300"/>
                    </a:lnTo>
                    <a:lnTo>
                      <a:pt x="512454" y="254000"/>
                    </a:lnTo>
                    <a:lnTo>
                      <a:pt x="510393" y="266700"/>
                    </a:lnTo>
                    <a:lnTo>
                      <a:pt x="557017" y="266700"/>
                    </a:lnTo>
                    <a:lnTo>
                      <a:pt x="556608" y="254000"/>
                    </a:lnTo>
                    <a:lnTo>
                      <a:pt x="527950" y="254000"/>
                    </a:lnTo>
                    <a:lnTo>
                      <a:pt x="524110" y="241300"/>
                    </a:lnTo>
                    <a:close/>
                  </a:path>
                  <a:path w="1969770" h="1828800">
                    <a:moveTo>
                      <a:pt x="575527" y="254000"/>
                    </a:moveTo>
                    <a:lnTo>
                      <a:pt x="565836" y="254000"/>
                    </a:lnTo>
                    <a:lnTo>
                      <a:pt x="567740" y="266700"/>
                    </a:lnTo>
                    <a:lnTo>
                      <a:pt x="573136" y="266700"/>
                    </a:lnTo>
                    <a:lnTo>
                      <a:pt x="575527" y="254000"/>
                    </a:lnTo>
                    <a:close/>
                  </a:path>
                  <a:path w="1969770" h="1828800">
                    <a:moveTo>
                      <a:pt x="1452766" y="254000"/>
                    </a:moveTo>
                    <a:lnTo>
                      <a:pt x="1406563" y="254000"/>
                    </a:lnTo>
                    <a:lnTo>
                      <a:pt x="1402245" y="266700"/>
                    </a:lnTo>
                    <a:lnTo>
                      <a:pt x="1451488" y="266700"/>
                    </a:lnTo>
                    <a:lnTo>
                      <a:pt x="1452766" y="254000"/>
                    </a:lnTo>
                    <a:close/>
                  </a:path>
                  <a:path w="1969770" h="1828800">
                    <a:moveTo>
                      <a:pt x="1532666" y="254000"/>
                    </a:moveTo>
                    <a:lnTo>
                      <a:pt x="1518102" y="254000"/>
                    </a:lnTo>
                    <a:lnTo>
                      <a:pt x="1523581" y="266700"/>
                    </a:lnTo>
                    <a:lnTo>
                      <a:pt x="1528063" y="266700"/>
                    </a:lnTo>
                    <a:lnTo>
                      <a:pt x="1532666" y="254000"/>
                    </a:lnTo>
                    <a:close/>
                  </a:path>
                  <a:path w="1969770" h="1828800">
                    <a:moveTo>
                      <a:pt x="1605641" y="254000"/>
                    </a:moveTo>
                    <a:lnTo>
                      <a:pt x="1587405" y="254000"/>
                    </a:lnTo>
                    <a:lnTo>
                      <a:pt x="1580653" y="266700"/>
                    </a:lnTo>
                    <a:lnTo>
                      <a:pt x="1611847" y="266700"/>
                    </a:lnTo>
                    <a:lnTo>
                      <a:pt x="1605641" y="254000"/>
                    </a:lnTo>
                    <a:close/>
                  </a:path>
                  <a:path w="1969770" h="1828800">
                    <a:moveTo>
                      <a:pt x="1650718" y="254000"/>
                    </a:moveTo>
                    <a:lnTo>
                      <a:pt x="1615779" y="254000"/>
                    </a:lnTo>
                    <a:lnTo>
                      <a:pt x="1613747" y="266700"/>
                    </a:lnTo>
                    <a:lnTo>
                      <a:pt x="1654419" y="266700"/>
                    </a:lnTo>
                    <a:lnTo>
                      <a:pt x="1650718" y="254000"/>
                    </a:lnTo>
                    <a:close/>
                  </a:path>
                  <a:path w="1969770" h="1828800">
                    <a:moveTo>
                      <a:pt x="665549" y="228600"/>
                    </a:moveTo>
                    <a:lnTo>
                      <a:pt x="536835" y="228600"/>
                    </a:lnTo>
                    <a:lnTo>
                      <a:pt x="540206" y="241300"/>
                    </a:lnTo>
                    <a:lnTo>
                      <a:pt x="540639" y="254000"/>
                    </a:lnTo>
                    <a:lnTo>
                      <a:pt x="579985" y="254000"/>
                    </a:lnTo>
                    <a:lnTo>
                      <a:pt x="582108" y="241300"/>
                    </a:lnTo>
                    <a:lnTo>
                      <a:pt x="665460" y="241300"/>
                    </a:lnTo>
                    <a:lnTo>
                      <a:pt x="665549" y="228600"/>
                    </a:lnTo>
                    <a:close/>
                  </a:path>
                  <a:path w="1969770" h="1828800">
                    <a:moveTo>
                      <a:pt x="617143" y="241300"/>
                    </a:moveTo>
                    <a:lnTo>
                      <a:pt x="590845" y="241300"/>
                    </a:lnTo>
                    <a:lnTo>
                      <a:pt x="591665" y="254000"/>
                    </a:lnTo>
                    <a:lnTo>
                      <a:pt x="615596" y="254000"/>
                    </a:lnTo>
                    <a:lnTo>
                      <a:pt x="617143" y="241300"/>
                    </a:lnTo>
                    <a:close/>
                  </a:path>
                  <a:path w="1969770" h="1828800">
                    <a:moveTo>
                      <a:pt x="649211" y="241300"/>
                    </a:moveTo>
                    <a:lnTo>
                      <a:pt x="620517" y="241300"/>
                    </a:lnTo>
                    <a:lnTo>
                      <a:pt x="623903" y="254000"/>
                    </a:lnTo>
                    <a:lnTo>
                      <a:pt x="652093" y="254000"/>
                    </a:lnTo>
                    <a:lnTo>
                      <a:pt x="649211" y="241300"/>
                    </a:lnTo>
                    <a:close/>
                  </a:path>
                  <a:path w="1969770" h="1828800">
                    <a:moveTo>
                      <a:pt x="1326157" y="241300"/>
                    </a:moveTo>
                    <a:lnTo>
                      <a:pt x="1301568" y="241300"/>
                    </a:lnTo>
                    <a:lnTo>
                      <a:pt x="1296607" y="254000"/>
                    </a:lnTo>
                    <a:lnTo>
                      <a:pt x="1329781" y="254000"/>
                    </a:lnTo>
                    <a:lnTo>
                      <a:pt x="1326157" y="241300"/>
                    </a:lnTo>
                    <a:close/>
                  </a:path>
                  <a:path w="1969770" h="1828800">
                    <a:moveTo>
                      <a:pt x="1354709" y="241300"/>
                    </a:moveTo>
                    <a:lnTo>
                      <a:pt x="1340067" y="241300"/>
                    </a:lnTo>
                    <a:lnTo>
                      <a:pt x="1343374" y="254000"/>
                    </a:lnTo>
                    <a:lnTo>
                      <a:pt x="1357768" y="254000"/>
                    </a:lnTo>
                    <a:lnTo>
                      <a:pt x="1354709" y="241300"/>
                    </a:lnTo>
                    <a:close/>
                  </a:path>
                  <a:path w="1969770" h="1828800">
                    <a:moveTo>
                      <a:pt x="1437344" y="241300"/>
                    </a:moveTo>
                    <a:lnTo>
                      <a:pt x="1366378" y="241300"/>
                    </a:lnTo>
                    <a:lnTo>
                      <a:pt x="1366134" y="254000"/>
                    </a:lnTo>
                    <a:lnTo>
                      <a:pt x="1438619" y="254000"/>
                    </a:lnTo>
                    <a:lnTo>
                      <a:pt x="1437344" y="241300"/>
                    </a:lnTo>
                    <a:close/>
                  </a:path>
                  <a:path w="1969770" h="1828800">
                    <a:moveTo>
                      <a:pt x="1570499" y="241300"/>
                    </a:moveTo>
                    <a:lnTo>
                      <a:pt x="1504076" y="241300"/>
                    </a:lnTo>
                    <a:lnTo>
                      <a:pt x="1510534" y="254000"/>
                    </a:lnTo>
                    <a:lnTo>
                      <a:pt x="1578613" y="254000"/>
                    </a:lnTo>
                    <a:lnTo>
                      <a:pt x="1570499" y="241300"/>
                    </a:lnTo>
                    <a:close/>
                  </a:path>
                  <a:path w="1969770" h="1828800">
                    <a:moveTo>
                      <a:pt x="462558" y="228600"/>
                    </a:moveTo>
                    <a:lnTo>
                      <a:pt x="416958" y="228600"/>
                    </a:lnTo>
                    <a:lnTo>
                      <a:pt x="425472" y="241300"/>
                    </a:lnTo>
                    <a:lnTo>
                      <a:pt x="460929" y="241300"/>
                    </a:lnTo>
                    <a:lnTo>
                      <a:pt x="462558" y="228600"/>
                    </a:lnTo>
                    <a:close/>
                  </a:path>
                  <a:path w="1969770" h="1828800">
                    <a:moveTo>
                      <a:pt x="1297215" y="228600"/>
                    </a:moveTo>
                    <a:lnTo>
                      <a:pt x="1279889" y="228600"/>
                    </a:lnTo>
                    <a:lnTo>
                      <a:pt x="1273782" y="241300"/>
                    </a:lnTo>
                    <a:lnTo>
                      <a:pt x="1295006" y="241300"/>
                    </a:lnTo>
                    <a:lnTo>
                      <a:pt x="1297215" y="228600"/>
                    </a:lnTo>
                    <a:close/>
                  </a:path>
                  <a:path w="1969770" h="1828800">
                    <a:moveTo>
                      <a:pt x="1407570" y="228600"/>
                    </a:moveTo>
                    <a:lnTo>
                      <a:pt x="1297215" y="228600"/>
                    </a:lnTo>
                    <a:lnTo>
                      <a:pt x="1306449" y="241300"/>
                    </a:lnTo>
                    <a:lnTo>
                      <a:pt x="1407662" y="241300"/>
                    </a:lnTo>
                    <a:lnTo>
                      <a:pt x="1407570" y="228600"/>
                    </a:lnTo>
                    <a:close/>
                  </a:path>
                  <a:path w="1969770" h="1828800">
                    <a:moveTo>
                      <a:pt x="1427600" y="228600"/>
                    </a:moveTo>
                    <a:lnTo>
                      <a:pt x="1410772" y="228600"/>
                    </a:lnTo>
                    <a:lnTo>
                      <a:pt x="1416061" y="241300"/>
                    </a:lnTo>
                    <a:lnTo>
                      <a:pt x="1434127" y="241300"/>
                    </a:lnTo>
                    <a:lnTo>
                      <a:pt x="1427600" y="228600"/>
                    </a:lnTo>
                    <a:close/>
                  </a:path>
                  <a:path w="1969770" h="1828800">
                    <a:moveTo>
                      <a:pt x="1554612" y="228600"/>
                    </a:moveTo>
                    <a:lnTo>
                      <a:pt x="1503266" y="228600"/>
                    </a:lnTo>
                    <a:lnTo>
                      <a:pt x="1501925" y="241300"/>
                    </a:lnTo>
                    <a:lnTo>
                      <a:pt x="1550568" y="241300"/>
                    </a:lnTo>
                    <a:lnTo>
                      <a:pt x="1554612" y="228600"/>
                    </a:lnTo>
                    <a:close/>
                  </a:path>
                  <a:path w="1969770" h="1828800">
                    <a:moveTo>
                      <a:pt x="447412" y="215900"/>
                    </a:moveTo>
                    <a:lnTo>
                      <a:pt x="422740" y="215900"/>
                    </a:lnTo>
                    <a:lnTo>
                      <a:pt x="418843" y="228600"/>
                    </a:lnTo>
                    <a:lnTo>
                      <a:pt x="447606" y="228600"/>
                    </a:lnTo>
                    <a:lnTo>
                      <a:pt x="447412" y="215900"/>
                    </a:lnTo>
                    <a:close/>
                  </a:path>
                  <a:path w="1969770" h="1828800">
                    <a:moveTo>
                      <a:pt x="604909" y="215900"/>
                    </a:moveTo>
                    <a:lnTo>
                      <a:pt x="567741" y="215900"/>
                    </a:lnTo>
                    <a:lnTo>
                      <a:pt x="563044" y="228600"/>
                    </a:lnTo>
                    <a:lnTo>
                      <a:pt x="611495" y="228600"/>
                    </a:lnTo>
                    <a:lnTo>
                      <a:pt x="604909" y="215900"/>
                    </a:lnTo>
                    <a:close/>
                  </a:path>
                  <a:path w="1969770" h="1828800">
                    <a:moveTo>
                      <a:pt x="699619" y="215900"/>
                    </a:moveTo>
                    <a:lnTo>
                      <a:pt x="625243" y="215900"/>
                    </a:lnTo>
                    <a:lnTo>
                      <a:pt x="623989" y="228600"/>
                    </a:lnTo>
                    <a:lnTo>
                      <a:pt x="698828" y="228600"/>
                    </a:lnTo>
                    <a:lnTo>
                      <a:pt x="699619" y="215900"/>
                    </a:lnTo>
                    <a:close/>
                  </a:path>
                  <a:path w="1969770" h="1828800">
                    <a:moveTo>
                      <a:pt x="1272498" y="215900"/>
                    </a:moveTo>
                    <a:lnTo>
                      <a:pt x="1257029" y="215900"/>
                    </a:lnTo>
                    <a:lnTo>
                      <a:pt x="1261585" y="228600"/>
                    </a:lnTo>
                    <a:lnTo>
                      <a:pt x="1270800" y="228600"/>
                    </a:lnTo>
                    <a:lnTo>
                      <a:pt x="1272498" y="215900"/>
                    </a:lnTo>
                    <a:close/>
                  </a:path>
                  <a:path w="1969770" h="1828800">
                    <a:moveTo>
                      <a:pt x="1321553" y="215900"/>
                    </a:moveTo>
                    <a:lnTo>
                      <a:pt x="1272498" y="215900"/>
                    </a:lnTo>
                    <a:lnTo>
                      <a:pt x="1277269" y="228600"/>
                    </a:lnTo>
                    <a:lnTo>
                      <a:pt x="1322168" y="228600"/>
                    </a:lnTo>
                    <a:lnTo>
                      <a:pt x="1321553" y="215900"/>
                    </a:lnTo>
                    <a:close/>
                  </a:path>
                  <a:path w="1969770" h="1828800">
                    <a:moveTo>
                      <a:pt x="1402992" y="215900"/>
                    </a:moveTo>
                    <a:lnTo>
                      <a:pt x="1330326" y="215900"/>
                    </a:lnTo>
                    <a:lnTo>
                      <a:pt x="1330118" y="228600"/>
                    </a:lnTo>
                    <a:lnTo>
                      <a:pt x="1405132" y="228600"/>
                    </a:lnTo>
                    <a:lnTo>
                      <a:pt x="1402992" y="215900"/>
                    </a:lnTo>
                    <a:close/>
                  </a:path>
                  <a:path w="1969770" h="1828800">
                    <a:moveTo>
                      <a:pt x="1530307" y="215900"/>
                    </a:moveTo>
                    <a:lnTo>
                      <a:pt x="1503512" y="215900"/>
                    </a:lnTo>
                    <a:lnTo>
                      <a:pt x="1507885" y="228600"/>
                    </a:lnTo>
                    <a:lnTo>
                      <a:pt x="1532646" y="228600"/>
                    </a:lnTo>
                    <a:lnTo>
                      <a:pt x="1530307" y="215900"/>
                    </a:lnTo>
                    <a:close/>
                  </a:path>
                  <a:path w="1969770" h="1828800">
                    <a:moveTo>
                      <a:pt x="1544019" y="215900"/>
                    </a:moveTo>
                    <a:lnTo>
                      <a:pt x="1541028" y="215900"/>
                    </a:lnTo>
                    <a:lnTo>
                      <a:pt x="1532646" y="228600"/>
                    </a:lnTo>
                    <a:lnTo>
                      <a:pt x="1551377" y="228600"/>
                    </a:lnTo>
                    <a:lnTo>
                      <a:pt x="1544019" y="215900"/>
                    </a:lnTo>
                    <a:close/>
                  </a:path>
                  <a:path w="1969770" h="1828800">
                    <a:moveTo>
                      <a:pt x="474180" y="203200"/>
                    </a:moveTo>
                    <a:lnTo>
                      <a:pt x="433067" y="203200"/>
                    </a:lnTo>
                    <a:lnTo>
                      <a:pt x="432004" y="215900"/>
                    </a:lnTo>
                    <a:lnTo>
                      <a:pt x="473130" y="215900"/>
                    </a:lnTo>
                    <a:lnTo>
                      <a:pt x="474180" y="203200"/>
                    </a:lnTo>
                    <a:close/>
                  </a:path>
                  <a:path w="1969770" h="1828800">
                    <a:moveTo>
                      <a:pt x="650079" y="203200"/>
                    </a:moveTo>
                    <a:lnTo>
                      <a:pt x="647517" y="203200"/>
                    </a:lnTo>
                    <a:lnTo>
                      <a:pt x="635569" y="215900"/>
                    </a:lnTo>
                    <a:lnTo>
                      <a:pt x="652624" y="215900"/>
                    </a:lnTo>
                    <a:lnTo>
                      <a:pt x="650079" y="203200"/>
                    </a:lnTo>
                    <a:close/>
                  </a:path>
                  <a:path w="1969770" h="1828800">
                    <a:moveTo>
                      <a:pt x="727315" y="190500"/>
                    </a:moveTo>
                    <a:lnTo>
                      <a:pt x="694148" y="190500"/>
                    </a:lnTo>
                    <a:lnTo>
                      <a:pt x="694089" y="203200"/>
                    </a:lnTo>
                    <a:lnTo>
                      <a:pt x="665795" y="203200"/>
                    </a:lnTo>
                    <a:lnTo>
                      <a:pt x="666796" y="215900"/>
                    </a:lnTo>
                    <a:lnTo>
                      <a:pt x="722874" y="215900"/>
                    </a:lnTo>
                    <a:lnTo>
                      <a:pt x="727539" y="203200"/>
                    </a:lnTo>
                    <a:lnTo>
                      <a:pt x="727315" y="190500"/>
                    </a:lnTo>
                    <a:close/>
                  </a:path>
                  <a:path w="1969770" h="1828800">
                    <a:moveTo>
                      <a:pt x="1309101" y="203200"/>
                    </a:moveTo>
                    <a:lnTo>
                      <a:pt x="1253802" y="203200"/>
                    </a:lnTo>
                    <a:lnTo>
                      <a:pt x="1252050" y="215900"/>
                    </a:lnTo>
                    <a:lnTo>
                      <a:pt x="1306841" y="215900"/>
                    </a:lnTo>
                    <a:lnTo>
                      <a:pt x="1309101" y="203200"/>
                    </a:lnTo>
                    <a:close/>
                  </a:path>
                  <a:path w="1969770" h="1828800">
                    <a:moveTo>
                      <a:pt x="1523337" y="203200"/>
                    </a:moveTo>
                    <a:lnTo>
                      <a:pt x="1485972" y="203200"/>
                    </a:lnTo>
                    <a:lnTo>
                      <a:pt x="1490295" y="215900"/>
                    </a:lnTo>
                    <a:lnTo>
                      <a:pt x="1523073" y="215900"/>
                    </a:lnTo>
                    <a:lnTo>
                      <a:pt x="1523337" y="203200"/>
                    </a:lnTo>
                    <a:close/>
                  </a:path>
                  <a:path w="1969770" h="1828800">
                    <a:moveTo>
                      <a:pt x="446688" y="177800"/>
                    </a:moveTo>
                    <a:lnTo>
                      <a:pt x="443663" y="177800"/>
                    </a:lnTo>
                    <a:lnTo>
                      <a:pt x="436255" y="190500"/>
                    </a:lnTo>
                    <a:lnTo>
                      <a:pt x="434189" y="203200"/>
                    </a:lnTo>
                    <a:lnTo>
                      <a:pt x="478146" y="203200"/>
                    </a:lnTo>
                    <a:lnTo>
                      <a:pt x="482356" y="190500"/>
                    </a:lnTo>
                    <a:lnTo>
                      <a:pt x="453601" y="190500"/>
                    </a:lnTo>
                    <a:lnTo>
                      <a:pt x="446688" y="177800"/>
                    </a:lnTo>
                    <a:close/>
                  </a:path>
                  <a:path w="1969770" h="1828800">
                    <a:moveTo>
                      <a:pt x="670390" y="190500"/>
                    </a:moveTo>
                    <a:lnTo>
                      <a:pt x="667349" y="203200"/>
                    </a:lnTo>
                    <a:lnTo>
                      <a:pt x="672404" y="203200"/>
                    </a:lnTo>
                    <a:lnTo>
                      <a:pt x="670390" y="190500"/>
                    </a:lnTo>
                    <a:close/>
                  </a:path>
                  <a:path w="1969770" h="1828800">
                    <a:moveTo>
                      <a:pt x="1272487" y="177800"/>
                    </a:moveTo>
                    <a:lnTo>
                      <a:pt x="1267732" y="190500"/>
                    </a:lnTo>
                    <a:lnTo>
                      <a:pt x="1243028" y="190500"/>
                    </a:lnTo>
                    <a:lnTo>
                      <a:pt x="1234117" y="203200"/>
                    </a:lnTo>
                    <a:lnTo>
                      <a:pt x="1290992" y="203200"/>
                    </a:lnTo>
                    <a:lnTo>
                      <a:pt x="1282064" y="190500"/>
                    </a:lnTo>
                    <a:lnTo>
                      <a:pt x="1272487" y="177800"/>
                    </a:lnTo>
                    <a:close/>
                  </a:path>
                  <a:path w="1969770" h="1828800">
                    <a:moveTo>
                      <a:pt x="1521570" y="177800"/>
                    </a:moveTo>
                    <a:lnTo>
                      <a:pt x="1492987" y="177800"/>
                    </a:lnTo>
                    <a:lnTo>
                      <a:pt x="1495810" y="190500"/>
                    </a:lnTo>
                    <a:lnTo>
                      <a:pt x="1494493" y="190500"/>
                    </a:lnTo>
                    <a:lnTo>
                      <a:pt x="1495449" y="203200"/>
                    </a:lnTo>
                    <a:lnTo>
                      <a:pt x="1523743" y="203200"/>
                    </a:lnTo>
                    <a:lnTo>
                      <a:pt x="1524112" y="190500"/>
                    </a:lnTo>
                    <a:lnTo>
                      <a:pt x="1521570" y="177800"/>
                    </a:lnTo>
                    <a:close/>
                  </a:path>
                  <a:path w="1969770" h="1828800">
                    <a:moveTo>
                      <a:pt x="486082" y="177800"/>
                    </a:moveTo>
                    <a:lnTo>
                      <a:pt x="460465" y="177800"/>
                    </a:lnTo>
                    <a:lnTo>
                      <a:pt x="464453" y="190500"/>
                    </a:lnTo>
                    <a:lnTo>
                      <a:pt x="484392" y="190500"/>
                    </a:lnTo>
                    <a:lnTo>
                      <a:pt x="486082" y="177800"/>
                    </a:lnTo>
                    <a:close/>
                  </a:path>
                  <a:path w="1969770" h="1828800">
                    <a:moveTo>
                      <a:pt x="695625" y="165100"/>
                    </a:moveTo>
                    <a:lnTo>
                      <a:pt x="683336" y="177800"/>
                    </a:lnTo>
                    <a:lnTo>
                      <a:pt x="680757" y="190500"/>
                    </a:lnTo>
                    <a:lnTo>
                      <a:pt x="727365" y="190500"/>
                    </a:lnTo>
                    <a:lnTo>
                      <a:pt x="727636" y="177800"/>
                    </a:lnTo>
                    <a:lnTo>
                      <a:pt x="702575" y="177800"/>
                    </a:lnTo>
                    <a:lnTo>
                      <a:pt x="695625" y="165100"/>
                    </a:lnTo>
                    <a:close/>
                  </a:path>
                  <a:path w="1969770" h="1828800">
                    <a:moveTo>
                      <a:pt x="751279" y="177800"/>
                    </a:moveTo>
                    <a:lnTo>
                      <a:pt x="738932" y="177800"/>
                    </a:lnTo>
                    <a:lnTo>
                      <a:pt x="739722" y="190500"/>
                    </a:lnTo>
                    <a:lnTo>
                      <a:pt x="748119" y="190500"/>
                    </a:lnTo>
                    <a:lnTo>
                      <a:pt x="751279" y="177800"/>
                    </a:lnTo>
                    <a:close/>
                  </a:path>
                  <a:path w="1969770" h="1828800">
                    <a:moveTo>
                      <a:pt x="759289" y="177800"/>
                    </a:moveTo>
                    <a:lnTo>
                      <a:pt x="752798" y="177800"/>
                    </a:lnTo>
                    <a:lnTo>
                      <a:pt x="753086" y="190500"/>
                    </a:lnTo>
                    <a:lnTo>
                      <a:pt x="759289" y="177800"/>
                    </a:lnTo>
                    <a:close/>
                  </a:path>
                  <a:path w="1969770" h="1828800">
                    <a:moveTo>
                      <a:pt x="863011" y="177800"/>
                    </a:moveTo>
                    <a:lnTo>
                      <a:pt x="837828" y="177800"/>
                    </a:lnTo>
                    <a:lnTo>
                      <a:pt x="835352" y="190500"/>
                    </a:lnTo>
                    <a:lnTo>
                      <a:pt x="866369" y="190500"/>
                    </a:lnTo>
                    <a:lnTo>
                      <a:pt x="863011" y="177800"/>
                    </a:lnTo>
                    <a:close/>
                  </a:path>
                  <a:path w="1969770" h="1828800">
                    <a:moveTo>
                      <a:pt x="901028" y="177800"/>
                    </a:moveTo>
                    <a:lnTo>
                      <a:pt x="876635" y="177800"/>
                    </a:lnTo>
                    <a:lnTo>
                      <a:pt x="881628" y="190500"/>
                    </a:lnTo>
                    <a:lnTo>
                      <a:pt x="901028" y="177800"/>
                    </a:lnTo>
                    <a:close/>
                  </a:path>
                  <a:path w="1969770" h="1828800">
                    <a:moveTo>
                      <a:pt x="1076975" y="177800"/>
                    </a:moveTo>
                    <a:lnTo>
                      <a:pt x="1067676" y="177800"/>
                    </a:lnTo>
                    <a:lnTo>
                      <a:pt x="1074068" y="190500"/>
                    </a:lnTo>
                    <a:lnTo>
                      <a:pt x="1076975" y="177800"/>
                    </a:lnTo>
                    <a:close/>
                  </a:path>
                  <a:path w="1969770" h="1828800">
                    <a:moveTo>
                      <a:pt x="1112300" y="177800"/>
                    </a:moveTo>
                    <a:lnTo>
                      <a:pt x="1082181" y="177800"/>
                    </a:lnTo>
                    <a:lnTo>
                      <a:pt x="1085058" y="190500"/>
                    </a:lnTo>
                    <a:lnTo>
                      <a:pt x="1115606" y="190500"/>
                    </a:lnTo>
                    <a:lnTo>
                      <a:pt x="1112300" y="177800"/>
                    </a:lnTo>
                    <a:close/>
                  </a:path>
                  <a:path w="1969770" h="1828800">
                    <a:moveTo>
                      <a:pt x="1217913" y="177800"/>
                    </a:moveTo>
                    <a:lnTo>
                      <a:pt x="1204740" y="177800"/>
                    </a:lnTo>
                    <a:lnTo>
                      <a:pt x="1209766" y="190500"/>
                    </a:lnTo>
                    <a:lnTo>
                      <a:pt x="1217913" y="177800"/>
                    </a:lnTo>
                    <a:close/>
                  </a:path>
                  <a:path w="1969770" h="1828800">
                    <a:moveTo>
                      <a:pt x="1264881" y="177800"/>
                    </a:moveTo>
                    <a:lnTo>
                      <a:pt x="1222074" y="177800"/>
                    </a:lnTo>
                    <a:lnTo>
                      <a:pt x="1219114" y="190500"/>
                    </a:lnTo>
                    <a:lnTo>
                      <a:pt x="1266342" y="190500"/>
                    </a:lnTo>
                    <a:lnTo>
                      <a:pt x="1264881" y="177800"/>
                    </a:lnTo>
                    <a:close/>
                  </a:path>
                  <a:path w="1969770" h="1828800">
                    <a:moveTo>
                      <a:pt x="1484240" y="177800"/>
                    </a:moveTo>
                    <a:lnTo>
                      <a:pt x="1467408" y="177800"/>
                    </a:lnTo>
                    <a:lnTo>
                      <a:pt x="1474072" y="190500"/>
                    </a:lnTo>
                    <a:lnTo>
                      <a:pt x="1481788" y="190500"/>
                    </a:lnTo>
                    <a:lnTo>
                      <a:pt x="1484240" y="177800"/>
                    </a:lnTo>
                    <a:close/>
                  </a:path>
                  <a:path w="1969770" h="1828800">
                    <a:moveTo>
                      <a:pt x="499114" y="165100"/>
                    </a:moveTo>
                    <a:lnTo>
                      <a:pt x="456790" y="165100"/>
                    </a:lnTo>
                    <a:lnTo>
                      <a:pt x="457388" y="177800"/>
                    </a:lnTo>
                    <a:lnTo>
                      <a:pt x="503757" y="177800"/>
                    </a:lnTo>
                    <a:lnTo>
                      <a:pt x="499114" y="165100"/>
                    </a:lnTo>
                    <a:close/>
                  </a:path>
                  <a:path w="1969770" h="1828800">
                    <a:moveTo>
                      <a:pt x="738477" y="152400"/>
                    </a:moveTo>
                    <a:lnTo>
                      <a:pt x="716758" y="152400"/>
                    </a:lnTo>
                    <a:lnTo>
                      <a:pt x="704312" y="165100"/>
                    </a:lnTo>
                    <a:lnTo>
                      <a:pt x="716225" y="177800"/>
                    </a:lnTo>
                    <a:lnTo>
                      <a:pt x="747213" y="177800"/>
                    </a:lnTo>
                    <a:lnTo>
                      <a:pt x="745768" y="168115"/>
                    </a:lnTo>
                    <a:lnTo>
                      <a:pt x="743317" y="165100"/>
                    </a:lnTo>
                    <a:lnTo>
                      <a:pt x="735352" y="165100"/>
                    </a:lnTo>
                    <a:lnTo>
                      <a:pt x="738647" y="152715"/>
                    </a:lnTo>
                    <a:lnTo>
                      <a:pt x="738477" y="152400"/>
                    </a:lnTo>
                    <a:close/>
                  </a:path>
                  <a:path w="1969770" h="1828800">
                    <a:moveTo>
                      <a:pt x="858745" y="152400"/>
                    </a:moveTo>
                    <a:lnTo>
                      <a:pt x="738731" y="152400"/>
                    </a:lnTo>
                    <a:lnTo>
                      <a:pt x="738647" y="152715"/>
                    </a:lnTo>
                    <a:lnTo>
                      <a:pt x="745317" y="165100"/>
                    </a:lnTo>
                    <a:lnTo>
                      <a:pt x="745768" y="168115"/>
                    </a:lnTo>
                    <a:lnTo>
                      <a:pt x="753637" y="177800"/>
                    </a:lnTo>
                    <a:lnTo>
                      <a:pt x="769061" y="177800"/>
                    </a:lnTo>
                    <a:lnTo>
                      <a:pt x="769689" y="165100"/>
                    </a:lnTo>
                    <a:lnTo>
                      <a:pt x="859282" y="165100"/>
                    </a:lnTo>
                    <a:lnTo>
                      <a:pt x="858745" y="152400"/>
                    </a:lnTo>
                    <a:close/>
                  </a:path>
                  <a:path w="1969770" h="1828800">
                    <a:moveTo>
                      <a:pt x="791293" y="165100"/>
                    </a:moveTo>
                    <a:lnTo>
                      <a:pt x="772273" y="165100"/>
                    </a:lnTo>
                    <a:lnTo>
                      <a:pt x="776540" y="177800"/>
                    </a:lnTo>
                    <a:lnTo>
                      <a:pt x="784896" y="177800"/>
                    </a:lnTo>
                    <a:lnTo>
                      <a:pt x="791293" y="165100"/>
                    </a:lnTo>
                    <a:close/>
                  </a:path>
                  <a:path w="1969770" h="1828800">
                    <a:moveTo>
                      <a:pt x="810528" y="165100"/>
                    </a:moveTo>
                    <a:lnTo>
                      <a:pt x="797771" y="165100"/>
                    </a:lnTo>
                    <a:lnTo>
                      <a:pt x="793162" y="177800"/>
                    </a:lnTo>
                    <a:lnTo>
                      <a:pt x="812521" y="177800"/>
                    </a:lnTo>
                    <a:lnTo>
                      <a:pt x="810528" y="165100"/>
                    </a:lnTo>
                    <a:close/>
                  </a:path>
                  <a:path w="1969770" h="1828800">
                    <a:moveTo>
                      <a:pt x="834277" y="165100"/>
                    </a:moveTo>
                    <a:lnTo>
                      <a:pt x="817982" y="165100"/>
                    </a:lnTo>
                    <a:lnTo>
                      <a:pt x="816108" y="177800"/>
                    </a:lnTo>
                    <a:lnTo>
                      <a:pt x="832225" y="177800"/>
                    </a:lnTo>
                    <a:lnTo>
                      <a:pt x="834277" y="165100"/>
                    </a:lnTo>
                    <a:close/>
                  </a:path>
                  <a:path w="1969770" h="1828800">
                    <a:moveTo>
                      <a:pt x="906170" y="165100"/>
                    </a:moveTo>
                    <a:lnTo>
                      <a:pt x="834277" y="165100"/>
                    </a:lnTo>
                    <a:lnTo>
                      <a:pt x="843333" y="177800"/>
                    </a:lnTo>
                    <a:lnTo>
                      <a:pt x="901346" y="177800"/>
                    </a:lnTo>
                    <a:lnTo>
                      <a:pt x="906170" y="165100"/>
                    </a:lnTo>
                    <a:close/>
                  </a:path>
                  <a:path w="1969770" h="1828800">
                    <a:moveTo>
                      <a:pt x="944044" y="152400"/>
                    </a:moveTo>
                    <a:lnTo>
                      <a:pt x="881863" y="152400"/>
                    </a:lnTo>
                    <a:lnTo>
                      <a:pt x="884224" y="165100"/>
                    </a:lnTo>
                    <a:lnTo>
                      <a:pt x="906170" y="165100"/>
                    </a:lnTo>
                    <a:lnTo>
                      <a:pt x="910778" y="177800"/>
                    </a:lnTo>
                    <a:lnTo>
                      <a:pt x="921656" y="177800"/>
                    </a:lnTo>
                    <a:lnTo>
                      <a:pt x="928380" y="165100"/>
                    </a:lnTo>
                    <a:lnTo>
                      <a:pt x="944044" y="152400"/>
                    </a:lnTo>
                    <a:close/>
                  </a:path>
                  <a:path w="1969770" h="1828800">
                    <a:moveTo>
                      <a:pt x="1128693" y="165100"/>
                    </a:moveTo>
                    <a:lnTo>
                      <a:pt x="1042717" y="165100"/>
                    </a:lnTo>
                    <a:lnTo>
                      <a:pt x="1054962" y="177800"/>
                    </a:lnTo>
                    <a:lnTo>
                      <a:pt x="1128772" y="177800"/>
                    </a:lnTo>
                    <a:lnTo>
                      <a:pt x="1128693" y="165100"/>
                    </a:lnTo>
                    <a:close/>
                  </a:path>
                  <a:path w="1969770" h="1828800">
                    <a:moveTo>
                      <a:pt x="1158194" y="165100"/>
                    </a:moveTo>
                    <a:lnTo>
                      <a:pt x="1136113" y="165100"/>
                    </a:lnTo>
                    <a:lnTo>
                      <a:pt x="1138996" y="177800"/>
                    </a:lnTo>
                    <a:lnTo>
                      <a:pt x="1157234" y="177800"/>
                    </a:lnTo>
                    <a:lnTo>
                      <a:pt x="1158194" y="165100"/>
                    </a:lnTo>
                    <a:close/>
                  </a:path>
                  <a:path w="1969770" h="1828800">
                    <a:moveTo>
                      <a:pt x="1198275" y="165100"/>
                    </a:moveTo>
                    <a:lnTo>
                      <a:pt x="1168418" y="165100"/>
                    </a:lnTo>
                    <a:lnTo>
                      <a:pt x="1171660" y="177800"/>
                    </a:lnTo>
                    <a:lnTo>
                      <a:pt x="1192211" y="177800"/>
                    </a:lnTo>
                    <a:lnTo>
                      <a:pt x="1198275" y="165100"/>
                    </a:lnTo>
                    <a:close/>
                  </a:path>
                  <a:path w="1969770" h="1828800">
                    <a:moveTo>
                      <a:pt x="1223047" y="152400"/>
                    </a:moveTo>
                    <a:lnTo>
                      <a:pt x="1089538" y="152400"/>
                    </a:lnTo>
                    <a:lnTo>
                      <a:pt x="1089701" y="165100"/>
                    </a:lnTo>
                    <a:lnTo>
                      <a:pt x="1209919" y="165100"/>
                    </a:lnTo>
                    <a:lnTo>
                      <a:pt x="1209553" y="177800"/>
                    </a:lnTo>
                    <a:lnTo>
                      <a:pt x="1223706" y="177800"/>
                    </a:lnTo>
                    <a:lnTo>
                      <a:pt x="1224781" y="173151"/>
                    </a:lnTo>
                    <a:lnTo>
                      <a:pt x="1223588" y="165100"/>
                    </a:lnTo>
                    <a:lnTo>
                      <a:pt x="1223047" y="152400"/>
                    </a:lnTo>
                    <a:close/>
                  </a:path>
                  <a:path w="1969770" h="1828800">
                    <a:moveTo>
                      <a:pt x="1236573" y="152400"/>
                    </a:moveTo>
                    <a:lnTo>
                      <a:pt x="1232431" y="152400"/>
                    </a:lnTo>
                    <a:lnTo>
                      <a:pt x="1226643" y="165100"/>
                    </a:lnTo>
                    <a:lnTo>
                      <a:pt x="1224781" y="173151"/>
                    </a:lnTo>
                    <a:lnTo>
                      <a:pt x="1225470" y="177800"/>
                    </a:lnTo>
                    <a:lnTo>
                      <a:pt x="1264622" y="177800"/>
                    </a:lnTo>
                    <a:lnTo>
                      <a:pt x="1262028" y="165100"/>
                    </a:lnTo>
                    <a:lnTo>
                      <a:pt x="1246945" y="165100"/>
                    </a:lnTo>
                    <a:lnTo>
                      <a:pt x="1236573" y="152400"/>
                    </a:lnTo>
                    <a:close/>
                  </a:path>
                  <a:path w="1969770" h="1828800">
                    <a:moveTo>
                      <a:pt x="1471419" y="165100"/>
                    </a:moveTo>
                    <a:lnTo>
                      <a:pt x="1448430" y="165100"/>
                    </a:lnTo>
                    <a:lnTo>
                      <a:pt x="1453883" y="177800"/>
                    </a:lnTo>
                    <a:lnTo>
                      <a:pt x="1462239" y="177800"/>
                    </a:lnTo>
                    <a:lnTo>
                      <a:pt x="1471419" y="165100"/>
                    </a:lnTo>
                    <a:close/>
                  </a:path>
                  <a:path w="1969770" h="1828800">
                    <a:moveTo>
                      <a:pt x="1508669" y="165100"/>
                    </a:moveTo>
                    <a:lnTo>
                      <a:pt x="1475087" y="165100"/>
                    </a:lnTo>
                    <a:lnTo>
                      <a:pt x="1476681" y="177800"/>
                    </a:lnTo>
                    <a:lnTo>
                      <a:pt x="1508723" y="177800"/>
                    </a:lnTo>
                    <a:lnTo>
                      <a:pt x="1508669" y="165100"/>
                    </a:lnTo>
                    <a:close/>
                  </a:path>
                  <a:path w="1969770" h="1828800">
                    <a:moveTo>
                      <a:pt x="1232431" y="152400"/>
                    </a:moveTo>
                    <a:lnTo>
                      <a:pt x="1223047" y="152400"/>
                    </a:lnTo>
                    <a:lnTo>
                      <a:pt x="1223588" y="165100"/>
                    </a:lnTo>
                    <a:lnTo>
                      <a:pt x="1224781" y="173151"/>
                    </a:lnTo>
                    <a:lnTo>
                      <a:pt x="1226643" y="165100"/>
                    </a:lnTo>
                    <a:lnTo>
                      <a:pt x="1232431" y="152400"/>
                    </a:lnTo>
                    <a:close/>
                  </a:path>
                  <a:path w="1969770" h="1828800">
                    <a:moveTo>
                      <a:pt x="738647" y="152715"/>
                    </a:moveTo>
                    <a:lnTo>
                      <a:pt x="735352" y="165100"/>
                    </a:lnTo>
                    <a:lnTo>
                      <a:pt x="743317" y="165100"/>
                    </a:lnTo>
                    <a:lnTo>
                      <a:pt x="745768" y="168115"/>
                    </a:lnTo>
                    <a:lnTo>
                      <a:pt x="745317" y="165100"/>
                    </a:lnTo>
                    <a:lnTo>
                      <a:pt x="738647" y="152715"/>
                    </a:lnTo>
                    <a:close/>
                  </a:path>
                  <a:path w="1969770" h="1828800">
                    <a:moveTo>
                      <a:pt x="498423" y="152400"/>
                    </a:moveTo>
                    <a:lnTo>
                      <a:pt x="461540" y="152400"/>
                    </a:lnTo>
                    <a:lnTo>
                      <a:pt x="459200" y="165100"/>
                    </a:lnTo>
                    <a:lnTo>
                      <a:pt x="498212" y="165100"/>
                    </a:lnTo>
                    <a:lnTo>
                      <a:pt x="498423" y="152400"/>
                    </a:lnTo>
                    <a:close/>
                  </a:path>
                  <a:path w="1969770" h="1828800">
                    <a:moveTo>
                      <a:pt x="518826" y="152400"/>
                    </a:moveTo>
                    <a:lnTo>
                      <a:pt x="501841" y="152400"/>
                    </a:lnTo>
                    <a:lnTo>
                      <a:pt x="510174" y="165100"/>
                    </a:lnTo>
                    <a:lnTo>
                      <a:pt x="522436" y="165100"/>
                    </a:lnTo>
                    <a:lnTo>
                      <a:pt x="518826" y="152400"/>
                    </a:lnTo>
                    <a:close/>
                  </a:path>
                  <a:path w="1969770" h="1828800">
                    <a:moveTo>
                      <a:pt x="613018" y="139700"/>
                    </a:moveTo>
                    <a:lnTo>
                      <a:pt x="515563" y="139700"/>
                    </a:lnTo>
                    <a:lnTo>
                      <a:pt x="518916" y="152715"/>
                    </a:lnTo>
                    <a:lnTo>
                      <a:pt x="522436" y="165100"/>
                    </a:lnTo>
                    <a:lnTo>
                      <a:pt x="525396" y="165100"/>
                    </a:lnTo>
                    <a:lnTo>
                      <a:pt x="526804" y="159416"/>
                    </a:lnTo>
                    <a:lnTo>
                      <a:pt x="522133" y="152400"/>
                    </a:lnTo>
                    <a:lnTo>
                      <a:pt x="615202" y="152400"/>
                    </a:lnTo>
                    <a:lnTo>
                      <a:pt x="613018" y="139700"/>
                    </a:lnTo>
                    <a:close/>
                  </a:path>
                  <a:path w="1969770" h="1828800">
                    <a:moveTo>
                      <a:pt x="526804" y="159416"/>
                    </a:moveTo>
                    <a:lnTo>
                      <a:pt x="525396" y="165100"/>
                    </a:lnTo>
                    <a:lnTo>
                      <a:pt x="530587" y="165100"/>
                    </a:lnTo>
                    <a:lnTo>
                      <a:pt x="526804" y="159416"/>
                    </a:lnTo>
                    <a:close/>
                  </a:path>
                  <a:path w="1969770" h="1828800">
                    <a:moveTo>
                      <a:pt x="557228" y="152400"/>
                    </a:moveTo>
                    <a:lnTo>
                      <a:pt x="542107" y="152400"/>
                    </a:lnTo>
                    <a:lnTo>
                      <a:pt x="550479" y="165100"/>
                    </a:lnTo>
                    <a:lnTo>
                      <a:pt x="553857" y="165100"/>
                    </a:lnTo>
                    <a:lnTo>
                      <a:pt x="557228" y="152400"/>
                    </a:lnTo>
                    <a:close/>
                  </a:path>
                  <a:path w="1969770" h="1828800">
                    <a:moveTo>
                      <a:pt x="880759" y="152400"/>
                    </a:moveTo>
                    <a:lnTo>
                      <a:pt x="868144" y="152400"/>
                    </a:lnTo>
                    <a:lnTo>
                      <a:pt x="867810" y="165100"/>
                    </a:lnTo>
                    <a:lnTo>
                      <a:pt x="881899" y="165100"/>
                    </a:lnTo>
                    <a:lnTo>
                      <a:pt x="880759" y="152400"/>
                    </a:lnTo>
                    <a:close/>
                  </a:path>
                  <a:path w="1969770" h="1828800">
                    <a:moveTo>
                      <a:pt x="1044398" y="152400"/>
                    </a:moveTo>
                    <a:lnTo>
                      <a:pt x="1020136" y="152400"/>
                    </a:lnTo>
                    <a:lnTo>
                      <a:pt x="1023361" y="165100"/>
                    </a:lnTo>
                    <a:lnTo>
                      <a:pt x="1035677" y="165100"/>
                    </a:lnTo>
                    <a:lnTo>
                      <a:pt x="1044398" y="152400"/>
                    </a:lnTo>
                    <a:close/>
                  </a:path>
                  <a:path w="1969770" h="1828800">
                    <a:moveTo>
                      <a:pt x="1075680" y="152400"/>
                    </a:moveTo>
                    <a:lnTo>
                      <a:pt x="1052479" y="152400"/>
                    </a:lnTo>
                    <a:lnTo>
                      <a:pt x="1051761" y="165100"/>
                    </a:lnTo>
                    <a:lnTo>
                      <a:pt x="1076543" y="165100"/>
                    </a:lnTo>
                    <a:lnTo>
                      <a:pt x="1075680" y="152400"/>
                    </a:lnTo>
                    <a:close/>
                  </a:path>
                  <a:path w="1969770" h="1828800">
                    <a:moveTo>
                      <a:pt x="1441179" y="152400"/>
                    </a:moveTo>
                    <a:lnTo>
                      <a:pt x="1420047" y="152400"/>
                    </a:lnTo>
                    <a:lnTo>
                      <a:pt x="1425382" y="165100"/>
                    </a:lnTo>
                    <a:lnTo>
                      <a:pt x="1433194" y="165100"/>
                    </a:lnTo>
                    <a:lnTo>
                      <a:pt x="1441179" y="152400"/>
                    </a:lnTo>
                    <a:close/>
                  </a:path>
                  <a:path w="1969770" h="1828800">
                    <a:moveTo>
                      <a:pt x="1452687" y="139700"/>
                    </a:moveTo>
                    <a:lnTo>
                      <a:pt x="1449305" y="139700"/>
                    </a:lnTo>
                    <a:lnTo>
                      <a:pt x="1444234" y="165100"/>
                    </a:lnTo>
                    <a:lnTo>
                      <a:pt x="1509550" y="165100"/>
                    </a:lnTo>
                    <a:lnTo>
                      <a:pt x="1508145" y="152400"/>
                    </a:lnTo>
                    <a:lnTo>
                      <a:pt x="1452272" y="152400"/>
                    </a:lnTo>
                    <a:lnTo>
                      <a:pt x="1452687" y="139700"/>
                    </a:lnTo>
                    <a:close/>
                  </a:path>
                  <a:path w="1969770" h="1828800">
                    <a:moveTo>
                      <a:pt x="528541" y="152400"/>
                    </a:moveTo>
                    <a:lnTo>
                      <a:pt x="522133" y="152400"/>
                    </a:lnTo>
                    <a:lnTo>
                      <a:pt x="526804" y="159416"/>
                    </a:lnTo>
                    <a:lnTo>
                      <a:pt x="528541" y="152400"/>
                    </a:lnTo>
                    <a:close/>
                  </a:path>
                  <a:path w="1969770" h="1828800">
                    <a:moveTo>
                      <a:pt x="504598" y="127000"/>
                    </a:moveTo>
                    <a:lnTo>
                      <a:pt x="498111" y="127000"/>
                    </a:lnTo>
                    <a:lnTo>
                      <a:pt x="491437" y="139700"/>
                    </a:lnTo>
                    <a:lnTo>
                      <a:pt x="480954" y="152400"/>
                    </a:lnTo>
                    <a:lnTo>
                      <a:pt x="515643" y="152400"/>
                    </a:lnTo>
                    <a:lnTo>
                      <a:pt x="512628" y="139700"/>
                    </a:lnTo>
                    <a:lnTo>
                      <a:pt x="512413" y="139700"/>
                    </a:lnTo>
                    <a:lnTo>
                      <a:pt x="504598" y="127000"/>
                    </a:lnTo>
                    <a:close/>
                  </a:path>
                  <a:path w="1969770" h="1828800">
                    <a:moveTo>
                      <a:pt x="637540" y="139700"/>
                    </a:moveTo>
                    <a:lnTo>
                      <a:pt x="613018" y="139700"/>
                    </a:lnTo>
                    <a:lnTo>
                      <a:pt x="622874" y="152400"/>
                    </a:lnTo>
                    <a:lnTo>
                      <a:pt x="636807" y="152400"/>
                    </a:lnTo>
                    <a:lnTo>
                      <a:pt x="637540" y="139700"/>
                    </a:lnTo>
                    <a:close/>
                  </a:path>
                  <a:path w="1969770" h="1828800">
                    <a:moveTo>
                      <a:pt x="778344" y="139700"/>
                    </a:moveTo>
                    <a:lnTo>
                      <a:pt x="751912" y="139700"/>
                    </a:lnTo>
                    <a:lnTo>
                      <a:pt x="743714" y="152400"/>
                    </a:lnTo>
                    <a:lnTo>
                      <a:pt x="783433" y="152400"/>
                    </a:lnTo>
                    <a:lnTo>
                      <a:pt x="778344" y="139700"/>
                    </a:lnTo>
                    <a:close/>
                  </a:path>
                  <a:path w="1969770" h="1828800">
                    <a:moveTo>
                      <a:pt x="825689" y="139700"/>
                    </a:moveTo>
                    <a:lnTo>
                      <a:pt x="784438" y="139700"/>
                    </a:lnTo>
                    <a:lnTo>
                      <a:pt x="788424" y="152400"/>
                    </a:lnTo>
                    <a:lnTo>
                      <a:pt x="827994" y="152400"/>
                    </a:lnTo>
                    <a:lnTo>
                      <a:pt x="825689" y="139700"/>
                    </a:lnTo>
                    <a:close/>
                  </a:path>
                  <a:path w="1969770" h="1828800">
                    <a:moveTo>
                      <a:pt x="840541" y="139700"/>
                    </a:moveTo>
                    <a:lnTo>
                      <a:pt x="833689" y="139700"/>
                    </a:lnTo>
                    <a:lnTo>
                      <a:pt x="827994" y="152400"/>
                    </a:lnTo>
                    <a:lnTo>
                      <a:pt x="847255" y="152400"/>
                    </a:lnTo>
                    <a:lnTo>
                      <a:pt x="840541" y="139700"/>
                    </a:lnTo>
                    <a:close/>
                  </a:path>
                  <a:path w="1969770" h="1828800">
                    <a:moveTo>
                      <a:pt x="970457" y="139700"/>
                    </a:moveTo>
                    <a:lnTo>
                      <a:pt x="896152" y="139700"/>
                    </a:lnTo>
                    <a:lnTo>
                      <a:pt x="888281" y="152400"/>
                    </a:lnTo>
                    <a:lnTo>
                      <a:pt x="965655" y="152400"/>
                    </a:lnTo>
                    <a:lnTo>
                      <a:pt x="970457" y="139700"/>
                    </a:lnTo>
                    <a:close/>
                  </a:path>
                  <a:path w="1969770" h="1828800">
                    <a:moveTo>
                      <a:pt x="984279" y="127000"/>
                    </a:moveTo>
                    <a:lnTo>
                      <a:pt x="944799" y="127000"/>
                    </a:lnTo>
                    <a:lnTo>
                      <a:pt x="943606" y="139700"/>
                    </a:lnTo>
                    <a:lnTo>
                      <a:pt x="978671" y="139700"/>
                    </a:lnTo>
                    <a:lnTo>
                      <a:pt x="976727" y="152400"/>
                    </a:lnTo>
                    <a:lnTo>
                      <a:pt x="983891" y="152400"/>
                    </a:lnTo>
                    <a:lnTo>
                      <a:pt x="985274" y="139700"/>
                    </a:lnTo>
                    <a:lnTo>
                      <a:pt x="985492" y="138558"/>
                    </a:lnTo>
                    <a:lnTo>
                      <a:pt x="984279" y="127000"/>
                    </a:lnTo>
                    <a:close/>
                  </a:path>
                  <a:path w="1969770" h="1828800">
                    <a:moveTo>
                      <a:pt x="985492" y="138558"/>
                    </a:moveTo>
                    <a:lnTo>
                      <a:pt x="985274" y="139700"/>
                    </a:lnTo>
                    <a:lnTo>
                      <a:pt x="983891" y="152400"/>
                    </a:lnTo>
                    <a:lnTo>
                      <a:pt x="986944" y="152400"/>
                    </a:lnTo>
                    <a:lnTo>
                      <a:pt x="985492" y="138558"/>
                    </a:lnTo>
                    <a:close/>
                  </a:path>
                  <a:path w="1969770" h="1828800">
                    <a:moveTo>
                      <a:pt x="1058255" y="127000"/>
                    </a:moveTo>
                    <a:lnTo>
                      <a:pt x="987699" y="127000"/>
                    </a:lnTo>
                    <a:lnTo>
                      <a:pt x="985492" y="138558"/>
                    </a:lnTo>
                    <a:lnTo>
                      <a:pt x="986944" y="152400"/>
                    </a:lnTo>
                    <a:lnTo>
                      <a:pt x="993239" y="152400"/>
                    </a:lnTo>
                    <a:lnTo>
                      <a:pt x="1002113" y="139700"/>
                    </a:lnTo>
                    <a:lnTo>
                      <a:pt x="1063118" y="139700"/>
                    </a:lnTo>
                    <a:lnTo>
                      <a:pt x="1058255" y="127000"/>
                    </a:lnTo>
                    <a:close/>
                  </a:path>
                  <a:path w="1969770" h="1828800">
                    <a:moveTo>
                      <a:pt x="1016109" y="139700"/>
                    </a:moveTo>
                    <a:lnTo>
                      <a:pt x="1002113" y="139700"/>
                    </a:lnTo>
                    <a:lnTo>
                      <a:pt x="1010012" y="152400"/>
                    </a:lnTo>
                    <a:lnTo>
                      <a:pt x="1014005" y="152400"/>
                    </a:lnTo>
                    <a:lnTo>
                      <a:pt x="1016109" y="139700"/>
                    </a:lnTo>
                    <a:close/>
                  </a:path>
                  <a:path w="1969770" h="1828800">
                    <a:moveTo>
                      <a:pt x="1074555" y="139700"/>
                    </a:moveTo>
                    <a:lnTo>
                      <a:pt x="1016109" y="139700"/>
                    </a:lnTo>
                    <a:lnTo>
                      <a:pt x="1019012" y="152400"/>
                    </a:lnTo>
                    <a:lnTo>
                      <a:pt x="1076966" y="152400"/>
                    </a:lnTo>
                    <a:lnTo>
                      <a:pt x="1074555" y="139700"/>
                    </a:lnTo>
                    <a:close/>
                  </a:path>
                  <a:path w="1969770" h="1828800">
                    <a:moveTo>
                      <a:pt x="1109389" y="139700"/>
                    </a:moveTo>
                    <a:lnTo>
                      <a:pt x="1097711" y="152400"/>
                    </a:lnTo>
                    <a:lnTo>
                      <a:pt x="1111985" y="152400"/>
                    </a:lnTo>
                    <a:lnTo>
                      <a:pt x="1109389" y="139700"/>
                    </a:lnTo>
                    <a:close/>
                  </a:path>
                  <a:path w="1969770" h="1828800">
                    <a:moveTo>
                      <a:pt x="1150645" y="139700"/>
                    </a:moveTo>
                    <a:lnTo>
                      <a:pt x="1131241" y="139700"/>
                    </a:lnTo>
                    <a:lnTo>
                      <a:pt x="1131051" y="152400"/>
                    </a:lnTo>
                    <a:lnTo>
                      <a:pt x="1158798" y="152400"/>
                    </a:lnTo>
                    <a:lnTo>
                      <a:pt x="1150645" y="139700"/>
                    </a:lnTo>
                    <a:close/>
                  </a:path>
                  <a:path w="1969770" h="1828800">
                    <a:moveTo>
                      <a:pt x="1190258" y="139700"/>
                    </a:moveTo>
                    <a:lnTo>
                      <a:pt x="1175511" y="139700"/>
                    </a:lnTo>
                    <a:lnTo>
                      <a:pt x="1172874" y="152400"/>
                    </a:lnTo>
                    <a:lnTo>
                      <a:pt x="1189925" y="152400"/>
                    </a:lnTo>
                    <a:lnTo>
                      <a:pt x="1190258" y="139700"/>
                    </a:lnTo>
                    <a:close/>
                  </a:path>
                  <a:path w="1969770" h="1828800">
                    <a:moveTo>
                      <a:pt x="1224849" y="139700"/>
                    </a:moveTo>
                    <a:lnTo>
                      <a:pt x="1201525" y="139700"/>
                    </a:lnTo>
                    <a:lnTo>
                      <a:pt x="1199778" y="152400"/>
                    </a:lnTo>
                    <a:lnTo>
                      <a:pt x="1229535" y="152400"/>
                    </a:lnTo>
                    <a:lnTo>
                      <a:pt x="1224849" y="139700"/>
                    </a:lnTo>
                    <a:close/>
                  </a:path>
                  <a:path w="1969770" h="1828800">
                    <a:moveTo>
                      <a:pt x="1357694" y="139700"/>
                    </a:moveTo>
                    <a:lnTo>
                      <a:pt x="1328806" y="139700"/>
                    </a:lnTo>
                    <a:lnTo>
                      <a:pt x="1338142" y="152400"/>
                    </a:lnTo>
                    <a:lnTo>
                      <a:pt x="1347507" y="152400"/>
                    </a:lnTo>
                    <a:lnTo>
                      <a:pt x="1357694" y="139700"/>
                    </a:lnTo>
                    <a:close/>
                  </a:path>
                  <a:path w="1969770" h="1828800">
                    <a:moveTo>
                      <a:pt x="1405619" y="139700"/>
                    </a:moveTo>
                    <a:lnTo>
                      <a:pt x="1362761" y="139700"/>
                    </a:lnTo>
                    <a:lnTo>
                      <a:pt x="1354226" y="152400"/>
                    </a:lnTo>
                    <a:lnTo>
                      <a:pt x="1408349" y="152400"/>
                    </a:lnTo>
                    <a:lnTo>
                      <a:pt x="1405619" y="139700"/>
                    </a:lnTo>
                    <a:close/>
                  </a:path>
                  <a:path w="1969770" h="1828800">
                    <a:moveTo>
                      <a:pt x="1449305" y="139700"/>
                    </a:moveTo>
                    <a:lnTo>
                      <a:pt x="1405619" y="139700"/>
                    </a:lnTo>
                    <a:lnTo>
                      <a:pt x="1409703" y="152400"/>
                    </a:lnTo>
                    <a:lnTo>
                      <a:pt x="1446769" y="152400"/>
                    </a:lnTo>
                    <a:lnTo>
                      <a:pt x="1449305" y="139700"/>
                    </a:lnTo>
                    <a:close/>
                  </a:path>
                  <a:path w="1969770" h="1828800">
                    <a:moveTo>
                      <a:pt x="1467179" y="139700"/>
                    </a:moveTo>
                    <a:lnTo>
                      <a:pt x="1452687" y="139700"/>
                    </a:lnTo>
                    <a:lnTo>
                      <a:pt x="1452272" y="152400"/>
                    </a:lnTo>
                    <a:lnTo>
                      <a:pt x="1466428" y="152400"/>
                    </a:lnTo>
                    <a:lnTo>
                      <a:pt x="1467179" y="139700"/>
                    </a:lnTo>
                    <a:close/>
                  </a:path>
                  <a:path w="1969770" h="1828800">
                    <a:moveTo>
                      <a:pt x="510499" y="127000"/>
                    </a:moveTo>
                    <a:lnTo>
                      <a:pt x="504598" y="127000"/>
                    </a:lnTo>
                    <a:lnTo>
                      <a:pt x="512413" y="139700"/>
                    </a:lnTo>
                    <a:lnTo>
                      <a:pt x="512628" y="139700"/>
                    </a:lnTo>
                    <a:lnTo>
                      <a:pt x="510499" y="127000"/>
                    </a:lnTo>
                    <a:close/>
                  </a:path>
                  <a:path w="1969770" h="1828800">
                    <a:moveTo>
                      <a:pt x="649295" y="127000"/>
                    </a:moveTo>
                    <a:lnTo>
                      <a:pt x="510499" y="127000"/>
                    </a:lnTo>
                    <a:lnTo>
                      <a:pt x="512628" y="139700"/>
                    </a:lnTo>
                    <a:lnTo>
                      <a:pt x="641538" y="139700"/>
                    </a:lnTo>
                    <a:lnTo>
                      <a:pt x="649295" y="127000"/>
                    </a:lnTo>
                    <a:close/>
                  </a:path>
                  <a:path w="1969770" h="1828800">
                    <a:moveTo>
                      <a:pt x="671641" y="127000"/>
                    </a:moveTo>
                    <a:lnTo>
                      <a:pt x="649295" y="127000"/>
                    </a:lnTo>
                    <a:lnTo>
                      <a:pt x="646527" y="139700"/>
                    </a:lnTo>
                    <a:lnTo>
                      <a:pt x="664434" y="139700"/>
                    </a:lnTo>
                    <a:lnTo>
                      <a:pt x="671641" y="127000"/>
                    </a:lnTo>
                    <a:close/>
                  </a:path>
                  <a:path w="1969770" h="1828800">
                    <a:moveTo>
                      <a:pt x="931535" y="127000"/>
                    </a:moveTo>
                    <a:lnTo>
                      <a:pt x="916639" y="127000"/>
                    </a:lnTo>
                    <a:lnTo>
                      <a:pt x="911339" y="139700"/>
                    </a:lnTo>
                    <a:lnTo>
                      <a:pt x="932825" y="139700"/>
                    </a:lnTo>
                    <a:lnTo>
                      <a:pt x="931535" y="127000"/>
                    </a:lnTo>
                    <a:close/>
                  </a:path>
                  <a:path w="1969770" h="1828800">
                    <a:moveTo>
                      <a:pt x="1190808" y="127000"/>
                    </a:moveTo>
                    <a:lnTo>
                      <a:pt x="1169689" y="127000"/>
                    </a:lnTo>
                    <a:lnTo>
                      <a:pt x="1165788" y="139700"/>
                    </a:lnTo>
                    <a:lnTo>
                      <a:pt x="1190549" y="139700"/>
                    </a:lnTo>
                    <a:lnTo>
                      <a:pt x="1190808" y="127000"/>
                    </a:lnTo>
                    <a:close/>
                  </a:path>
                  <a:path w="1969770" h="1828800">
                    <a:moveTo>
                      <a:pt x="1321877" y="127000"/>
                    </a:moveTo>
                    <a:lnTo>
                      <a:pt x="1306548" y="127000"/>
                    </a:lnTo>
                    <a:lnTo>
                      <a:pt x="1313585" y="139700"/>
                    </a:lnTo>
                    <a:lnTo>
                      <a:pt x="1320427" y="139700"/>
                    </a:lnTo>
                    <a:lnTo>
                      <a:pt x="1321877" y="127000"/>
                    </a:lnTo>
                    <a:close/>
                  </a:path>
                  <a:path w="1969770" h="1828800">
                    <a:moveTo>
                      <a:pt x="1452583" y="127000"/>
                    </a:moveTo>
                    <a:lnTo>
                      <a:pt x="1323191" y="127000"/>
                    </a:lnTo>
                    <a:lnTo>
                      <a:pt x="1331398" y="139700"/>
                    </a:lnTo>
                    <a:lnTo>
                      <a:pt x="1449297" y="139700"/>
                    </a:lnTo>
                    <a:lnTo>
                      <a:pt x="1452583" y="127000"/>
                    </a:lnTo>
                    <a:close/>
                  </a:path>
                  <a:path w="1969770" h="1828800">
                    <a:moveTo>
                      <a:pt x="1468366" y="127000"/>
                    </a:moveTo>
                    <a:lnTo>
                      <a:pt x="1457505" y="127000"/>
                    </a:lnTo>
                    <a:lnTo>
                      <a:pt x="1454635" y="139700"/>
                    </a:lnTo>
                    <a:lnTo>
                      <a:pt x="1474779" y="139700"/>
                    </a:lnTo>
                    <a:lnTo>
                      <a:pt x="1468366" y="127000"/>
                    </a:lnTo>
                    <a:close/>
                  </a:path>
                  <a:path w="1969770" h="1828800">
                    <a:moveTo>
                      <a:pt x="538090" y="114300"/>
                    </a:moveTo>
                    <a:lnTo>
                      <a:pt x="514604" y="114300"/>
                    </a:lnTo>
                    <a:lnTo>
                      <a:pt x="516344" y="127000"/>
                    </a:lnTo>
                    <a:lnTo>
                      <a:pt x="544153" y="127000"/>
                    </a:lnTo>
                    <a:lnTo>
                      <a:pt x="538090" y="114300"/>
                    </a:lnTo>
                    <a:close/>
                  </a:path>
                  <a:path w="1969770" h="1828800">
                    <a:moveTo>
                      <a:pt x="583946" y="114300"/>
                    </a:moveTo>
                    <a:lnTo>
                      <a:pt x="563182" y="114300"/>
                    </a:lnTo>
                    <a:lnTo>
                      <a:pt x="560746" y="127000"/>
                    </a:lnTo>
                    <a:lnTo>
                      <a:pt x="591340" y="127000"/>
                    </a:lnTo>
                    <a:lnTo>
                      <a:pt x="583946" y="114300"/>
                    </a:lnTo>
                    <a:close/>
                  </a:path>
                  <a:path w="1969770" h="1828800">
                    <a:moveTo>
                      <a:pt x="615273" y="114300"/>
                    </a:moveTo>
                    <a:lnTo>
                      <a:pt x="597378" y="114300"/>
                    </a:lnTo>
                    <a:lnTo>
                      <a:pt x="593274" y="127000"/>
                    </a:lnTo>
                    <a:lnTo>
                      <a:pt x="624430" y="127000"/>
                    </a:lnTo>
                    <a:lnTo>
                      <a:pt x="615273" y="114300"/>
                    </a:lnTo>
                    <a:close/>
                  </a:path>
                  <a:path w="1969770" h="1828800">
                    <a:moveTo>
                      <a:pt x="672378" y="101600"/>
                    </a:moveTo>
                    <a:lnTo>
                      <a:pt x="633908" y="101600"/>
                    </a:lnTo>
                    <a:lnTo>
                      <a:pt x="621203" y="114300"/>
                    </a:lnTo>
                    <a:lnTo>
                      <a:pt x="627982" y="127000"/>
                    </a:lnTo>
                    <a:lnTo>
                      <a:pt x="677183" y="127000"/>
                    </a:lnTo>
                    <a:lnTo>
                      <a:pt x="681861" y="114300"/>
                    </a:lnTo>
                    <a:lnTo>
                      <a:pt x="668539" y="114300"/>
                    </a:lnTo>
                    <a:lnTo>
                      <a:pt x="672378" y="101600"/>
                    </a:lnTo>
                    <a:close/>
                  </a:path>
                  <a:path w="1969770" h="1828800">
                    <a:moveTo>
                      <a:pt x="963804" y="114300"/>
                    </a:moveTo>
                    <a:lnTo>
                      <a:pt x="945320" y="114300"/>
                    </a:lnTo>
                    <a:lnTo>
                      <a:pt x="937542" y="127000"/>
                    </a:lnTo>
                    <a:lnTo>
                      <a:pt x="966119" y="127000"/>
                    </a:lnTo>
                    <a:lnTo>
                      <a:pt x="963804" y="114300"/>
                    </a:lnTo>
                    <a:close/>
                  </a:path>
                  <a:path w="1969770" h="1828800">
                    <a:moveTo>
                      <a:pt x="981036" y="114444"/>
                    </a:moveTo>
                    <a:lnTo>
                      <a:pt x="971135" y="127000"/>
                    </a:lnTo>
                    <a:lnTo>
                      <a:pt x="983170" y="127000"/>
                    </a:lnTo>
                    <a:lnTo>
                      <a:pt x="981036" y="114444"/>
                    </a:lnTo>
                    <a:close/>
                  </a:path>
                  <a:path w="1969770" h="1828800">
                    <a:moveTo>
                      <a:pt x="983052" y="114300"/>
                    </a:moveTo>
                    <a:lnTo>
                      <a:pt x="981150" y="114300"/>
                    </a:lnTo>
                    <a:lnTo>
                      <a:pt x="981036" y="114444"/>
                    </a:lnTo>
                    <a:lnTo>
                      <a:pt x="983170" y="127000"/>
                    </a:lnTo>
                    <a:lnTo>
                      <a:pt x="984302" y="127000"/>
                    </a:lnTo>
                    <a:lnTo>
                      <a:pt x="983052" y="114300"/>
                    </a:lnTo>
                    <a:close/>
                  </a:path>
                  <a:path w="1969770" h="1828800">
                    <a:moveTo>
                      <a:pt x="1001056" y="114300"/>
                    </a:moveTo>
                    <a:lnTo>
                      <a:pt x="983052" y="114300"/>
                    </a:lnTo>
                    <a:lnTo>
                      <a:pt x="984302" y="127000"/>
                    </a:lnTo>
                    <a:lnTo>
                      <a:pt x="1001410" y="127000"/>
                    </a:lnTo>
                    <a:lnTo>
                      <a:pt x="1001056" y="114300"/>
                    </a:lnTo>
                    <a:close/>
                  </a:path>
                  <a:path w="1969770" h="1828800">
                    <a:moveTo>
                      <a:pt x="1020680" y="114300"/>
                    </a:moveTo>
                    <a:lnTo>
                      <a:pt x="1013179" y="127000"/>
                    </a:lnTo>
                    <a:lnTo>
                      <a:pt x="1030995" y="127000"/>
                    </a:lnTo>
                    <a:lnTo>
                      <a:pt x="1020680" y="114300"/>
                    </a:lnTo>
                    <a:close/>
                  </a:path>
                  <a:path w="1969770" h="1828800">
                    <a:moveTo>
                      <a:pt x="1317542" y="88900"/>
                    </a:moveTo>
                    <a:lnTo>
                      <a:pt x="1318216" y="101600"/>
                    </a:lnTo>
                    <a:lnTo>
                      <a:pt x="1277675" y="101600"/>
                    </a:lnTo>
                    <a:lnTo>
                      <a:pt x="1284493" y="114444"/>
                    </a:lnTo>
                    <a:lnTo>
                      <a:pt x="1291977" y="127000"/>
                    </a:lnTo>
                    <a:lnTo>
                      <a:pt x="1300975" y="127000"/>
                    </a:lnTo>
                    <a:lnTo>
                      <a:pt x="1306352" y="114300"/>
                    </a:lnTo>
                    <a:lnTo>
                      <a:pt x="1326201" y="114300"/>
                    </a:lnTo>
                    <a:lnTo>
                      <a:pt x="1327887" y="101600"/>
                    </a:lnTo>
                    <a:lnTo>
                      <a:pt x="1317542" y="88900"/>
                    </a:lnTo>
                    <a:close/>
                  </a:path>
                  <a:path w="1969770" h="1828800">
                    <a:moveTo>
                      <a:pt x="1354527" y="114300"/>
                    </a:moveTo>
                    <a:lnTo>
                      <a:pt x="1306352" y="114300"/>
                    </a:lnTo>
                    <a:lnTo>
                      <a:pt x="1307198" y="127000"/>
                    </a:lnTo>
                    <a:lnTo>
                      <a:pt x="1350338" y="127000"/>
                    </a:lnTo>
                    <a:lnTo>
                      <a:pt x="1354527" y="114300"/>
                    </a:lnTo>
                    <a:close/>
                  </a:path>
                  <a:path w="1969770" h="1828800">
                    <a:moveTo>
                      <a:pt x="1374649" y="114300"/>
                    </a:moveTo>
                    <a:lnTo>
                      <a:pt x="1361182" y="114300"/>
                    </a:lnTo>
                    <a:lnTo>
                      <a:pt x="1359616" y="127000"/>
                    </a:lnTo>
                    <a:lnTo>
                      <a:pt x="1374297" y="127000"/>
                    </a:lnTo>
                    <a:lnTo>
                      <a:pt x="1374649" y="114300"/>
                    </a:lnTo>
                    <a:close/>
                  </a:path>
                  <a:path w="1969770" h="1828800">
                    <a:moveTo>
                      <a:pt x="1399915" y="114300"/>
                    </a:moveTo>
                    <a:lnTo>
                      <a:pt x="1383096" y="114300"/>
                    </a:lnTo>
                    <a:lnTo>
                      <a:pt x="1378889" y="127000"/>
                    </a:lnTo>
                    <a:lnTo>
                      <a:pt x="1399921" y="127000"/>
                    </a:lnTo>
                    <a:lnTo>
                      <a:pt x="1399915" y="114300"/>
                    </a:lnTo>
                    <a:close/>
                  </a:path>
                  <a:path w="1969770" h="1828800">
                    <a:moveTo>
                      <a:pt x="1430137" y="114300"/>
                    </a:moveTo>
                    <a:lnTo>
                      <a:pt x="1413523" y="114300"/>
                    </a:lnTo>
                    <a:lnTo>
                      <a:pt x="1410508" y="127000"/>
                    </a:lnTo>
                    <a:lnTo>
                      <a:pt x="1421968" y="127000"/>
                    </a:lnTo>
                    <a:lnTo>
                      <a:pt x="1430137" y="114300"/>
                    </a:lnTo>
                    <a:close/>
                  </a:path>
                  <a:path w="1969770" h="1828800">
                    <a:moveTo>
                      <a:pt x="981150" y="114300"/>
                    </a:moveTo>
                    <a:lnTo>
                      <a:pt x="981011" y="114300"/>
                    </a:lnTo>
                    <a:lnTo>
                      <a:pt x="981036" y="114444"/>
                    </a:lnTo>
                    <a:lnTo>
                      <a:pt x="981150" y="114300"/>
                    </a:lnTo>
                    <a:close/>
                  </a:path>
                  <a:path w="1969770" h="1828800">
                    <a:moveTo>
                      <a:pt x="676610" y="101600"/>
                    </a:moveTo>
                    <a:lnTo>
                      <a:pt x="673605" y="101600"/>
                    </a:lnTo>
                    <a:lnTo>
                      <a:pt x="674317" y="114300"/>
                    </a:lnTo>
                    <a:lnTo>
                      <a:pt x="676610" y="101600"/>
                    </a:lnTo>
                    <a:close/>
                  </a:path>
                  <a:path w="1969770" h="1828800">
                    <a:moveTo>
                      <a:pt x="686808" y="101600"/>
                    </a:moveTo>
                    <a:lnTo>
                      <a:pt x="681535" y="114300"/>
                    </a:lnTo>
                    <a:lnTo>
                      <a:pt x="685993" y="114300"/>
                    </a:lnTo>
                    <a:lnTo>
                      <a:pt x="686808" y="101600"/>
                    </a:lnTo>
                    <a:close/>
                  </a:path>
                  <a:path w="1969770" h="1828800">
                    <a:moveTo>
                      <a:pt x="1338033" y="101600"/>
                    </a:moveTo>
                    <a:lnTo>
                      <a:pt x="1335570" y="114300"/>
                    </a:lnTo>
                    <a:lnTo>
                      <a:pt x="1347147" y="114300"/>
                    </a:lnTo>
                    <a:lnTo>
                      <a:pt x="1338033" y="101600"/>
                    </a:lnTo>
                    <a:close/>
                  </a:path>
                  <a:path w="1969770" h="1828800">
                    <a:moveTo>
                      <a:pt x="703514" y="88900"/>
                    </a:moveTo>
                    <a:lnTo>
                      <a:pt x="654319" y="88900"/>
                    </a:lnTo>
                    <a:lnTo>
                      <a:pt x="652812" y="101600"/>
                    </a:lnTo>
                    <a:lnTo>
                      <a:pt x="694917" y="101600"/>
                    </a:lnTo>
                    <a:lnTo>
                      <a:pt x="703514" y="88900"/>
                    </a:lnTo>
                    <a:close/>
                  </a:path>
                  <a:path w="1969770" h="1828800">
                    <a:moveTo>
                      <a:pt x="1311092" y="88900"/>
                    </a:moveTo>
                    <a:lnTo>
                      <a:pt x="1265311" y="88900"/>
                    </a:lnTo>
                    <a:lnTo>
                      <a:pt x="1264700" y="101600"/>
                    </a:lnTo>
                    <a:lnTo>
                      <a:pt x="1304789" y="101600"/>
                    </a:lnTo>
                    <a:lnTo>
                      <a:pt x="1311092" y="88900"/>
                    </a:lnTo>
                    <a:close/>
                  </a:path>
                  <a:path w="1969770" h="1828800">
                    <a:moveTo>
                      <a:pt x="712052" y="76200"/>
                    </a:moveTo>
                    <a:lnTo>
                      <a:pt x="661247" y="76200"/>
                    </a:lnTo>
                    <a:lnTo>
                      <a:pt x="658016" y="88900"/>
                    </a:lnTo>
                    <a:lnTo>
                      <a:pt x="714574" y="88900"/>
                    </a:lnTo>
                    <a:lnTo>
                      <a:pt x="712052" y="76200"/>
                    </a:lnTo>
                    <a:close/>
                  </a:path>
                  <a:path w="1969770" h="1828800">
                    <a:moveTo>
                      <a:pt x="731806" y="76200"/>
                    </a:moveTo>
                    <a:lnTo>
                      <a:pt x="717992" y="76200"/>
                    </a:lnTo>
                    <a:lnTo>
                      <a:pt x="720792" y="88900"/>
                    </a:lnTo>
                    <a:lnTo>
                      <a:pt x="726310" y="88900"/>
                    </a:lnTo>
                    <a:lnTo>
                      <a:pt x="731806" y="76200"/>
                    </a:lnTo>
                    <a:close/>
                  </a:path>
                  <a:path w="1969770" h="1828800">
                    <a:moveTo>
                      <a:pt x="847430" y="76200"/>
                    </a:moveTo>
                    <a:lnTo>
                      <a:pt x="813446" y="76200"/>
                    </a:lnTo>
                    <a:lnTo>
                      <a:pt x="824818" y="88900"/>
                    </a:lnTo>
                    <a:lnTo>
                      <a:pt x="847592" y="88900"/>
                    </a:lnTo>
                    <a:lnTo>
                      <a:pt x="847430" y="76200"/>
                    </a:lnTo>
                    <a:close/>
                  </a:path>
                  <a:path w="1969770" h="1828800">
                    <a:moveTo>
                      <a:pt x="867411" y="76200"/>
                    </a:moveTo>
                    <a:lnTo>
                      <a:pt x="850105" y="76200"/>
                    </a:lnTo>
                    <a:lnTo>
                      <a:pt x="848295" y="88900"/>
                    </a:lnTo>
                    <a:lnTo>
                      <a:pt x="869291" y="88900"/>
                    </a:lnTo>
                    <a:lnTo>
                      <a:pt x="867411" y="76200"/>
                    </a:lnTo>
                    <a:close/>
                  </a:path>
                  <a:path w="1969770" h="1828800">
                    <a:moveTo>
                      <a:pt x="1086138" y="76200"/>
                    </a:moveTo>
                    <a:lnTo>
                      <a:pt x="1078937" y="76200"/>
                    </a:lnTo>
                    <a:lnTo>
                      <a:pt x="1088474" y="88900"/>
                    </a:lnTo>
                    <a:lnTo>
                      <a:pt x="1086138" y="76200"/>
                    </a:lnTo>
                    <a:close/>
                  </a:path>
                  <a:path w="1969770" h="1828800">
                    <a:moveTo>
                      <a:pt x="1147270" y="76200"/>
                    </a:moveTo>
                    <a:lnTo>
                      <a:pt x="1098597" y="76200"/>
                    </a:lnTo>
                    <a:lnTo>
                      <a:pt x="1098344" y="88900"/>
                    </a:lnTo>
                    <a:lnTo>
                      <a:pt x="1144028" y="88900"/>
                    </a:lnTo>
                    <a:lnTo>
                      <a:pt x="1147270" y="76200"/>
                    </a:lnTo>
                    <a:close/>
                  </a:path>
                  <a:path w="1969770" h="1828800">
                    <a:moveTo>
                      <a:pt x="1259034" y="76200"/>
                    </a:moveTo>
                    <a:lnTo>
                      <a:pt x="1241666" y="76200"/>
                    </a:lnTo>
                    <a:lnTo>
                      <a:pt x="1254281" y="88900"/>
                    </a:lnTo>
                    <a:lnTo>
                      <a:pt x="1261934" y="88900"/>
                    </a:lnTo>
                    <a:lnTo>
                      <a:pt x="1259034" y="76200"/>
                    </a:lnTo>
                    <a:close/>
                  </a:path>
                  <a:path w="1969770" h="1828800">
                    <a:moveTo>
                      <a:pt x="1310436" y="76200"/>
                    </a:moveTo>
                    <a:lnTo>
                      <a:pt x="1265810" y="76200"/>
                    </a:lnTo>
                    <a:lnTo>
                      <a:pt x="1265861" y="88900"/>
                    </a:lnTo>
                    <a:lnTo>
                      <a:pt x="1311486" y="88900"/>
                    </a:lnTo>
                    <a:lnTo>
                      <a:pt x="1310436" y="76200"/>
                    </a:lnTo>
                    <a:close/>
                  </a:path>
                  <a:path w="1969770" h="1828800">
                    <a:moveTo>
                      <a:pt x="736034" y="38100"/>
                    </a:moveTo>
                    <a:lnTo>
                      <a:pt x="711904" y="38100"/>
                    </a:lnTo>
                    <a:lnTo>
                      <a:pt x="718447" y="50800"/>
                    </a:lnTo>
                    <a:lnTo>
                      <a:pt x="691465" y="50800"/>
                    </a:lnTo>
                    <a:lnTo>
                      <a:pt x="694494" y="63500"/>
                    </a:lnTo>
                    <a:lnTo>
                      <a:pt x="692889" y="63500"/>
                    </a:lnTo>
                    <a:lnTo>
                      <a:pt x="683699" y="76200"/>
                    </a:lnTo>
                    <a:lnTo>
                      <a:pt x="741549" y="76200"/>
                    </a:lnTo>
                    <a:lnTo>
                      <a:pt x="743047" y="63500"/>
                    </a:lnTo>
                    <a:lnTo>
                      <a:pt x="743073" y="55247"/>
                    </a:lnTo>
                    <a:lnTo>
                      <a:pt x="742846" y="50800"/>
                    </a:lnTo>
                    <a:lnTo>
                      <a:pt x="736034" y="38100"/>
                    </a:lnTo>
                    <a:close/>
                  </a:path>
                  <a:path w="1969770" h="1828800">
                    <a:moveTo>
                      <a:pt x="788299" y="63500"/>
                    </a:moveTo>
                    <a:lnTo>
                      <a:pt x="761738" y="63500"/>
                    </a:lnTo>
                    <a:lnTo>
                      <a:pt x="767596" y="76200"/>
                    </a:lnTo>
                    <a:lnTo>
                      <a:pt x="784992" y="76200"/>
                    </a:lnTo>
                    <a:lnTo>
                      <a:pt x="788299" y="63500"/>
                    </a:lnTo>
                    <a:close/>
                  </a:path>
                  <a:path w="1969770" h="1828800">
                    <a:moveTo>
                      <a:pt x="901294" y="63500"/>
                    </a:moveTo>
                    <a:lnTo>
                      <a:pt x="791455" y="63500"/>
                    </a:lnTo>
                    <a:lnTo>
                      <a:pt x="793361" y="76200"/>
                    </a:lnTo>
                    <a:lnTo>
                      <a:pt x="898083" y="76200"/>
                    </a:lnTo>
                    <a:lnTo>
                      <a:pt x="901294" y="63500"/>
                    </a:lnTo>
                    <a:close/>
                  </a:path>
                  <a:path w="1969770" h="1828800">
                    <a:moveTo>
                      <a:pt x="912567" y="63500"/>
                    </a:moveTo>
                    <a:lnTo>
                      <a:pt x="902165" y="63500"/>
                    </a:lnTo>
                    <a:lnTo>
                      <a:pt x="902313" y="76200"/>
                    </a:lnTo>
                    <a:lnTo>
                      <a:pt x="906963" y="76200"/>
                    </a:lnTo>
                    <a:lnTo>
                      <a:pt x="912567" y="63500"/>
                    </a:lnTo>
                    <a:close/>
                  </a:path>
                  <a:path w="1969770" h="1828800">
                    <a:moveTo>
                      <a:pt x="1066201" y="63500"/>
                    </a:moveTo>
                    <a:lnTo>
                      <a:pt x="1061217" y="63500"/>
                    </a:lnTo>
                    <a:lnTo>
                      <a:pt x="1065105" y="76200"/>
                    </a:lnTo>
                    <a:lnTo>
                      <a:pt x="1066201" y="63500"/>
                    </a:lnTo>
                    <a:close/>
                  </a:path>
                  <a:path w="1969770" h="1828800">
                    <a:moveTo>
                      <a:pt x="1186821" y="63500"/>
                    </a:moveTo>
                    <a:lnTo>
                      <a:pt x="1066201" y="63500"/>
                    </a:lnTo>
                    <a:lnTo>
                      <a:pt x="1073210" y="76200"/>
                    </a:lnTo>
                    <a:lnTo>
                      <a:pt x="1185281" y="76200"/>
                    </a:lnTo>
                    <a:lnTo>
                      <a:pt x="1186821" y="63500"/>
                    </a:lnTo>
                    <a:close/>
                  </a:path>
                  <a:path w="1969770" h="1828800">
                    <a:moveTo>
                      <a:pt x="1225142" y="38100"/>
                    </a:moveTo>
                    <a:lnTo>
                      <a:pt x="1175224" y="38100"/>
                    </a:lnTo>
                    <a:lnTo>
                      <a:pt x="1173580" y="50800"/>
                    </a:lnTo>
                    <a:lnTo>
                      <a:pt x="1137049" y="50800"/>
                    </a:lnTo>
                    <a:lnTo>
                      <a:pt x="1133286" y="63500"/>
                    </a:lnTo>
                    <a:lnTo>
                      <a:pt x="1193983" y="63500"/>
                    </a:lnTo>
                    <a:lnTo>
                      <a:pt x="1192604" y="76200"/>
                    </a:lnTo>
                    <a:lnTo>
                      <a:pt x="1216852" y="76200"/>
                    </a:lnTo>
                    <a:lnTo>
                      <a:pt x="1222066" y="63500"/>
                    </a:lnTo>
                    <a:lnTo>
                      <a:pt x="1225276" y="56117"/>
                    </a:lnTo>
                    <a:lnTo>
                      <a:pt x="1225550" y="50800"/>
                    </a:lnTo>
                    <a:lnTo>
                      <a:pt x="1225142" y="38100"/>
                    </a:lnTo>
                    <a:close/>
                  </a:path>
                  <a:path w="1969770" h="1828800">
                    <a:moveTo>
                      <a:pt x="1236090" y="63500"/>
                    </a:moveTo>
                    <a:lnTo>
                      <a:pt x="1224156" y="63500"/>
                    </a:lnTo>
                    <a:lnTo>
                      <a:pt x="1224838" y="76200"/>
                    </a:lnTo>
                    <a:lnTo>
                      <a:pt x="1236090" y="63500"/>
                    </a:lnTo>
                    <a:close/>
                  </a:path>
                  <a:path w="1969770" h="1828800">
                    <a:moveTo>
                      <a:pt x="1266736" y="63500"/>
                    </a:moveTo>
                    <a:lnTo>
                      <a:pt x="1240406" y="63500"/>
                    </a:lnTo>
                    <a:lnTo>
                      <a:pt x="1238715" y="76200"/>
                    </a:lnTo>
                    <a:lnTo>
                      <a:pt x="1262870" y="76200"/>
                    </a:lnTo>
                    <a:lnTo>
                      <a:pt x="1266736" y="63500"/>
                    </a:lnTo>
                    <a:close/>
                  </a:path>
                  <a:path w="1969770" h="1828800">
                    <a:moveTo>
                      <a:pt x="1291354" y="63500"/>
                    </a:moveTo>
                    <a:lnTo>
                      <a:pt x="1266736" y="63500"/>
                    </a:lnTo>
                    <a:lnTo>
                      <a:pt x="1266218" y="76200"/>
                    </a:lnTo>
                    <a:lnTo>
                      <a:pt x="1300290" y="76200"/>
                    </a:lnTo>
                    <a:lnTo>
                      <a:pt x="1291354" y="63500"/>
                    </a:lnTo>
                    <a:close/>
                  </a:path>
                  <a:path w="1969770" h="1828800">
                    <a:moveTo>
                      <a:pt x="751291" y="38100"/>
                    </a:moveTo>
                    <a:lnTo>
                      <a:pt x="739973" y="38100"/>
                    </a:lnTo>
                    <a:lnTo>
                      <a:pt x="743087" y="50800"/>
                    </a:lnTo>
                    <a:lnTo>
                      <a:pt x="743118" y="56117"/>
                    </a:lnTo>
                    <a:lnTo>
                      <a:pt x="743495" y="63500"/>
                    </a:lnTo>
                    <a:lnTo>
                      <a:pt x="780401" y="63500"/>
                    </a:lnTo>
                    <a:lnTo>
                      <a:pt x="783346" y="50800"/>
                    </a:lnTo>
                    <a:lnTo>
                      <a:pt x="755383" y="50800"/>
                    </a:lnTo>
                    <a:lnTo>
                      <a:pt x="751291" y="38100"/>
                    </a:lnTo>
                    <a:close/>
                  </a:path>
                  <a:path w="1969770" h="1828800">
                    <a:moveTo>
                      <a:pt x="831933" y="50800"/>
                    </a:moveTo>
                    <a:lnTo>
                      <a:pt x="786367" y="50800"/>
                    </a:lnTo>
                    <a:lnTo>
                      <a:pt x="789804" y="63500"/>
                    </a:lnTo>
                    <a:lnTo>
                      <a:pt x="831609" y="63500"/>
                    </a:lnTo>
                    <a:lnTo>
                      <a:pt x="831933" y="50800"/>
                    </a:lnTo>
                    <a:close/>
                  </a:path>
                  <a:path w="1969770" h="1828800">
                    <a:moveTo>
                      <a:pt x="940587" y="50800"/>
                    </a:moveTo>
                    <a:lnTo>
                      <a:pt x="837500" y="50800"/>
                    </a:lnTo>
                    <a:lnTo>
                      <a:pt x="831609" y="63500"/>
                    </a:lnTo>
                    <a:lnTo>
                      <a:pt x="929969" y="63500"/>
                    </a:lnTo>
                    <a:lnTo>
                      <a:pt x="940587" y="50800"/>
                    </a:lnTo>
                    <a:close/>
                  </a:path>
                  <a:path w="1969770" h="1828800">
                    <a:moveTo>
                      <a:pt x="1125130" y="50800"/>
                    </a:moveTo>
                    <a:lnTo>
                      <a:pt x="1037587" y="50800"/>
                    </a:lnTo>
                    <a:lnTo>
                      <a:pt x="1050193" y="63500"/>
                    </a:lnTo>
                    <a:lnTo>
                      <a:pt x="1129514" y="63500"/>
                    </a:lnTo>
                    <a:lnTo>
                      <a:pt x="1125130" y="50800"/>
                    </a:lnTo>
                    <a:close/>
                  </a:path>
                  <a:path w="1969770" h="1828800">
                    <a:moveTo>
                      <a:pt x="1238364" y="38100"/>
                    </a:moveTo>
                    <a:lnTo>
                      <a:pt x="1229427" y="38100"/>
                    </a:lnTo>
                    <a:lnTo>
                      <a:pt x="1227587" y="50800"/>
                    </a:lnTo>
                    <a:lnTo>
                      <a:pt x="1225276" y="56117"/>
                    </a:lnTo>
                    <a:lnTo>
                      <a:pt x="1224895" y="63500"/>
                    </a:lnTo>
                    <a:lnTo>
                      <a:pt x="1268783" y="63500"/>
                    </a:lnTo>
                    <a:lnTo>
                      <a:pt x="1273526" y="50800"/>
                    </a:lnTo>
                    <a:lnTo>
                      <a:pt x="1234385" y="50800"/>
                    </a:lnTo>
                    <a:lnTo>
                      <a:pt x="1238364" y="38100"/>
                    </a:lnTo>
                    <a:close/>
                  </a:path>
                  <a:path w="1969770" h="1828800">
                    <a:moveTo>
                      <a:pt x="1229427" y="38100"/>
                    </a:moveTo>
                    <a:lnTo>
                      <a:pt x="1225142" y="38100"/>
                    </a:lnTo>
                    <a:lnTo>
                      <a:pt x="1225550" y="50800"/>
                    </a:lnTo>
                    <a:lnTo>
                      <a:pt x="1225276" y="56117"/>
                    </a:lnTo>
                    <a:lnTo>
                      <a:pt x="1227587" y="50800"/>
                    </a:lnTo>
                    <a:lnTo>
                      <a:pt x="1229427" y="38100"/>
                    </a:lnTo>
                    <a:close/>
                  </a:path>
                  <a:path w="1969770" h="1828800">
                    <a:moveTo>
                      <a:pt x="739973" y="38100"/>
                    </a:moveTo>
                    <a:lnTo>
                      <a:pt x="736034" y="38100"/>
                    </a:lnTo>
                    <a:lnTo>
                      <a:pt x="742846" y="50800"/>
                    </a:lnTo>
                    <a:lnTo>
                      <a:pt x="743073" y="55247"/>
                    </a:lnTo>
                    <a:lnTo>
                      <a:pt x="743087" y="50800"/>
                    </a:lnTo>
                    <a:lnTo>
                      <a:pt x="739973" y="38100"/>
                    </a:lnTo>
                    <a:close/>
                  </a:path>
                  <a:path w="1969770" h="1828800">
                    <a:moveTo>
                      <a:pt x="783861" y="38100"/>
                    </a:moveTo>
                    <a:lnTo>
                      <a:pt x="759073" y="38100"/>
                    </a:lnTo>
                    <a:lnTo>
                      <a:pt x="757483" y="50800"/>
                    </a:lnTo>
                    <a:lnTo>
                      <a:pt x="789659" y="50800"/>
                    </a:lnTo>
                    <a:lnTo>
                      <a:pt x="783861" y="38100"/>
                    </a:lnTo>
                    <a:close/>
                  </a:path>
                  <a:path w="1969770" h="1828800">
                    <a:moveTo>
                      <a:pt x="826836" y="38100"/>
                    </a:moveTo>
                    <a:lnTo>
                      <a:pt x="796885" y="38100"/>
                    </a:lnTo>
                    <a:lnTo>
                      <a:pt x="795881" y="50800"/>
                    </a:lnTo>
                    <a:lnTo>
                      <a:pt x="829346" y="50800"/>
                    </a:lnTo>
                    <a:lnTo>
                      <a:pt x="826836" y="38100"/>
                    </a:lnTo>
                    <a:close/>
                  </a:path>
                  <a:path w="1969770" h="1828800">
                    <a:moveTo>
                      <a:pt x="884287" y="38100"/>
                    </a:moveTo>
                    <a:lnTo>
                      <a:pt x="873735" y="38100"/>
                    </a:lnTo>
                    <a:lnTo>
                      <a:pt x="864545" y="50800"/>
                    </a:lnTo>
                    <a:lnTo>
                      <a:pt x="885015" y="50800"/>
                    </a:lnTo>
                    <a:lnTo>
                      <a:pt x="884287" y="38100"/>
                    </a:lnTo>
                    <a:close/>
                  </a:path>
                  <a:path w="1969770" h="1828800">
                    <a:moveTo>
                      <a:pt x="941969" y="38100"/>
                    </a:moveTo>
                    <a:lnTo>
                      <a:pt x="890071" y="38100"/>
                    </a:lnTo>
                    <a:lnTo>
                      <a:pt x="891808" y="50800"/>
                    </a:lnTo>
                    <a:lnTo>
                      <a:pt x="948312" y="50800"/>
                    </a:lnTo>
                    <a:lnTo>
                      <a:pt x="941969" y="38100"/>
                    </a:lnTo>
                    <a:close/>
                  </a:path>
                  <a:path w="1969770" h="1828800">
                    <a:moveTo>
                      <a:pt x="973225" y="38100"/>
                    </a:moveTo>
                    <a:lnTo>
                      <a:pt x="954289" y="38100"/>
                    </a:lnTo>
                    <a:lnTo>
                      <a:pt x="960299" y="50800"/>
                    </a:lnTo>
                    <a:lnTo>
                      <a:pt x="966091" y="50800"/>
                    </a:lnTo>
                    <a:lnTo>
                      <a:pt x="973225" y="38100"/>
                    </a:lnTo>
                    <a:close/>
                  </a:path>
                  <a:path w="1969770" h="1828800">
                    <a:moveTo>
                      <a:pt x="1083027" y="38100"/>
                    </a:moveTo>
                    <a:lnTo>
                      <a:pt x="1002671" y="38100"/>
                    </a:lnTo>
                    <a:lnTo>
                      <a:pt x="1009397" y="50800"/>
                    </a:lnTo>
                    <a:lnTo>
                      <a:pt x="1083310" y="50800"/>
                    </a:lnTo>
                    <a:lnTo>
                      <a:pt x="1083027" y="38100"/>
                    </a:lnTo>
                    <a:close/>
                  </a:path>
                  <a:path w="1969770" h="1828800">
                    <a:moveTo>
                      <a:pt x="1115459" y="38100"/>
                    </a:moveTo>
                    <a:lnTo>
                      <a:pt x="1108936" y="50800"/>
                    </a:lnTo>
                    <a:lnTo>
                      <a:pt x="1120395" y="50800"/>
                    </a:lnTo>
                    <a:lnTo>
                      <a:pt x="1115459" y="38100"/>
                    </a:lnTo>
                    <a:close/>
                  </a:path>
                  <a:path w="1969770" h="1828800">
                    <a:moveTo>
                      <a:pt x="1145212" y="38100"/>
                    </a:moveTo>
                    <a:lnTo>
                      <a:pt x="1141783" y="38100"/>
                    </a:lnTo>
                    <a:lnTo>
                      <a:pt x="1135788" y="50800"/>
                    </a:lnTo>
                    <a:lnTo>
                      <a:pt x="1148570" y="50800"/>
                    </a:lnTo>
                    <a:lnTo>
                      <a:pt x="1145212" y="38100"/>
                    </a:lnTo>
                    <a:close/>
                  </a:path>
                  <a:path w="1969770" h="1828800">
                    <a:moveTo>
                      <a:pt x="1257009" y="38100"/>
                    </a:moveTo>
                    <a:lnTo>
                      <a:pt x="1258794" y="50800"/>
                    </a:lnTo>
                    <a:lnTo>
                      <a:pt x="1262954" y="50800"/>
                    </a:lnTo>
                    <a:lnTo>
                      <a:pt x="1257009" y="38100"/>
                    </a:lnTo>
                    <a:close/>
                  </a:path>
                  <a:path w="1969770" h="1828800">
                    <a:moveTo>
                      <a:pt x="751100" y="25400"/>
                    </a:moveTo>
                    <a:lnTo>
                      <a:pt x="739761" y="38100"/>
                    </a:lnTo>
                    <a:lnTo>
                      <a:pt x="749996" y="38100"/>
                    </a:lnTo>
                    <a:lnTo>
                      <a:pt x="751100" y="25400"/>
                    </a:lnTo>
                    <a:close/>
                  </a:path>
                  <a:path w="1969770" h="1828800">
                    <a:moveTo>
                      <a:pt x="773504" y="25400"/>
                    </a:moveTo>
                    <a:lnTo>
                      <a:pt x="766676" y="25400"/>
                    </a:lnTo>
                    <a:lnTo>
                      <a:pt x="770223" y="38100"/>
                    </a:lnTo>
                    <a:lnTo>
                      <a:pt x="780227" y="38100"/>
                    </a:lnTo>
                    <a:lnTo>
                      <a:pt x="773504" y="25400"/>
                    </a:lnTo>
                    <a:close/>
                  </a:path>
                  <a:path w="1969770" h="1828800">
                    <a:moveTo>
                      <a:pt x="898822" y="25400"/>
                    </a:moveTo>
                    <a:lnTo>
                      <a:pt x="896341" y="38100"/>
                    </a:lnTo>
                    <a:lnTo>
                      <a:pt x="904714" y="38100"/>
                    </a:lnTo>
                    <a:lnTo>
                      <a:pt x="905367" y="36033"/>
                    </a:lnTo>
                    <a:lnTo>
                      <a:pt x="898822" y="25400"/>
                    </a:lnTo>
                    <a:close/>
                  </a:path>
                  <a:path w="1969770" h="1828800">
                    <a:moveTo>
                      <a:pt x="905367" y="36033"/>
                    </a:moveTo>
                    <a:lnTo>
                      <a:pt x="904714" y="38100"/>
                    </a:lnTo>
                    <a:lnTo>
                      <a:pt x="906639" y="38100"/>
                    </a:lnTo>
                    <a:lnTo>
                      <a:pt x="905367" y="36033"/>
                    </a:lnTo>
                    <a:close/>
                  </a:path>
                  <a:path w="1969770" h="1828800">
                    <a:moveTo>
                      <a:pt x="982441" y="25400"/>
                    </a:moveTo>
                    <a:lnTo>
                      <a:pt x="908731" y="25400"/>
                    </a:lnTo>
                    <a:lnTo>
                      <a:pt x="905367" y="36033"/>
                    </a:lnTo>
                    <a:lnTo>
                      <a:pt x="906639" y="38100"/>
                    </a:lnTo>
                    <a:lnTo>
                      <a:pt x="983353" y="38100"/>
                    </a:lnTo>
                    <a:lnTo>
                      <a:pt x="982441" y="25400"/>
                    </a:lnTo>
                    <a:close/>
                  </a:path>
                  <a:path w="1969770" h="1828800">
                    <a:moveTo>
                      <a:pt x="982332" y="19846"/>
                    </a:moveTo>
                    <a:lnTo>
                      <a:pt x="982299" y="25400"/>
                    </a:lnTo>
                    <a:lnTo>
                      <a:pt x="982441" y="25400"/>
                    </a:lnTo>
                    <a:lnTo>
                      <a:pt x="983353" y="38100"/>
                    </a:lnTo>
                    <a:lnTo>
                      <a:pt x="989056" y="38100"/>
                    </a:lnTo>
                    <a:lnTo>
                      <a:pt x="985711" y="25400"/>
                    </a:lnTo>
                    <a:lnTo>
                      <a:pt x="982332" y="19846"/>
                    </a:lnTo>
                    <a:close/>
                  </a:path>
                  <a:path w="1969770" h="1828800">
                    <a:moveTo>
                      <a:pt x="1013997" y="0"/>
                    </a:moveTo>
                    <a:lnTo>
                      <a:pt x="982081" y="0"/>
                    </a:lnTo>
                    <a:lnTo>
                      <a:pt x="981021" y="7870"/>
                    </a:lnTo>
                    <a:lnTo>
                      <a:pt x="982374" y="12700"/>
                    </a:lnTo>
                    <a:lnTo>
                      <a:pt x="982332" y="19846"/>
                    </a:lnTo>
                    <a:lnTo>
                      <a:pt x="985711" y="25400"/>
                    </a:lnTo>
                    <a:lnTo>
                      <a:pt x="989056" y="38100"/>
                    </a:lnTo>
                    <a:lnTo>
                      <a:pt x="1060188" y="38100"/>
                    </a:lnTo>
                    <a:lnTo>
                      <a:pt x="1060033" y="25400"/>
                    </a:lnTo>
                    <a:lnTo>
                      <a:pt x="1018549" y="25400"/>
                    </a:lnTo>
                    <a:lnTo>
                      <a:pt x="1016723" y="12700"/>
                    </a:lnTo>
                    <a:lnTo>
                      <a:pt x="1013997" y="0"/>
                    </a:lnTo>
                    <a:close/>
                  </a:path>
                  <a:path w="1969770" h="1828800">
                    <a:moveTo>
                      <a:pt x="1190008" y="25400"/>
                    </a:moveTo>
                    <a:lnTo>
                      <a:pt x="1184714" y="25400"/>
                    </a:lnTo>
                    <a:lnTo>
                      <a:pt x="1179544" y="38100"/>
                    </a:lnTo>
                    <a:lnTo>
                      <a:pt x="1186906" y="38100"/>
                    </a:lnTo>
                    <a:lnTo>
                      <a:pt x="1190008" y="25400"/>
                    </a:lnTo>
                    <a:close/>
                  </a:path>
                  <a:path w="1969770" h="1828800">
                    <a:moveTo>
                      <a:pt x="1209046" y="25400"/>
                    </a:moveTo>
                    <a:lnTo>
                      <a:pt x="1203303" y="25400"/>
                    </a:lnTo>
                    <a:lnTo>
                      <a:pt x="1206111" y="38100"/>
                    </a:lnTo>
                    <a:lnTo>
                      <a:pt x="1223598" y="38100"/>
                    </a:lnTo>
                    <a:lnTo>
                      <a:pt x="1209046" y="25400"/>
                    </a:lnTo>
                    <a:close/>
                  </a:path>
                  <a:path w="1969770" h="1828800">
                    <a:moveTo>
                      <a:pt x="927384" y="12700"/>
                    </a:moveTo>
                    <a:lnTo>
                      <a:pt x="926652" y="12700"/>
                    </a:lnTo>
                    <a:lnTo>
                      <a:pt x="914370" y="25400"/>
                    </a:lnTo>
                    <a:lnTo>
                      <a:pt x="928257" y="25400"/>
                    </a:lnTo>
                    <a:lnTo>
                      <a:pt x="927384" y="12700"/>
                    </a:lnTo>
                    <a:close/>
                  </a:path>
                  <a:path w="1969770" h="1828800">
                    <a:moveTo>
                      <a:pt x="977984" y="12700"/>
                    </a:moveTo>
                    <a:lnTo>
                      <a:pt x="937753" y="12700"/>
                    </a:lnTo>
                    <a:lnTo>
                      <a:pt x="932190" y="25400"/>
                    </a:lnTo>
                    <a:lnTo>
                      <a:pt x="982299" y="25400"/>
                    </a:lnTo>
                    <a:lnTo>
                      <a:pt x="982332" y="19846"/>
                    </a:lnTo>
                    <a:lnTo>
                      <a:pt x="977984" y="12700"/>
                    </a:lnTo>
                    <a:close/>
                  </a:path>
                  <a:path w="1969770" h="1828800">
                    <a:moveTo>
                      <a:pt x="1045924" y="12700"/>
                    </a:moveTo>
                    <a:lnTo>
                      <a:pt x="1037142" y="12700"/>
                    </a:lnTo>
                    <a:lnTo>
                      <a:pt x="1029771" y="25400"/>
                    </a:lnTo>
                    <a:lnTo>
                      <a:pt x="1060033" y="25400"/>
                    </a:lnTo>
                    <a:lnTo>
                      <a:pt x="1045924" y="12700"/>
                    </a:lnTo>
                    <a:close/>
                  </a:path>
                  <a:path w="1969770" h="1828800">
                    <a:moveTo>
                      <a:pt x="954173" y="0"/>
                    </a:moveTo>
                    <a:lnTo>
                      <a:pt x="946142" y="12700"/>
                    </a:lnTo>
                    <a:lnTo>
                      <a:pt x="949336" y="12700"/>
                    </a:lnTo>
                    <a:lnTo>
                      <a:pt x="954173" y="0"/>
                    </a:lnTo>
                    <a:close/>
                  </a:path>
                  <a:path w="1969770" h="1828800">
                    <a:moveTo>
                      <a:pt x="978814" y="0"/>
                    </a:moveTo>
                    <a:lnTo>
                      <a:pt x="966274" y="0"/>
                    </a:lnTo>
                    <a:lnTo>
                      <a:pt x="958722" y="12700"/>
                    </a:lnTo>
                    <a:lnTo>
                      <a:pt x="980370" y="12700"/>
                    </a:lnTo>
                    <a:lnTo>
                      <a:pt x="981021" y="7870"/>
                    </a:lnTo>
                    <a:lnTo>
                      <a:pt x="978814" y="0"/>
                    </a:lnTo>
                    <a:close/>
                  </a:path>
                  <a:path w="1969770" h="1828800">
                    <a:moveTo>
                      <a:pt x="982081" y="0"/>
                    </a:moveTo>
                    <a:lnTo>
                      <a:pt x="978814" y="0"/>
                    </a:lnTo>
                    <a:lnTo>
                      <a:pt x="981021" y="7870"/>
                    </a:lnTo>
                    <a:lnTo>
                      <a:pt x="982081"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pic>
            <p:nvPicPr>
              <p:cNvPr id="44" name="object 14">
                <a:extLst>
                  <a:ext uri="{FF2B5EF4-FFF2-40B4-BE49-F238E27FC236}">
                    <a16:creationId xmlns:a16="http://schemas.microsoft.com/office/drawing/2014/main" xmlns="" id="{3F8D9764-6B8E-2781-A5D3-E28F210A30DB}"/>
                  </a:ext>
                </a:extLst>
              </p:cNvPr>
              <p:cNvPicPr/>
              <p:nvPr/>
            </p:nvPicPr>
            <p:blipFill>
              <a:blip r:embed="rId4" cstate="print"/>
              <a:stretch>
                <a:fillRect/>
              </a:stretch>
            </p:blipFill>
            <p:spPr>
              <a:xfrm>
                <a:off x="1093176" y="2836248"/>
                <a:ext cx="1656078" cy="2069465"/>
              </a:xfrm>
              <a:prstGeom prst="rect">
                <a:avLst/>
              </a:prstGeom>
            </p:spPr>
          </p:pic>
          <p:sp>
            <p:nvSpPr>
              <p:cNvPr id="45" name="object 15">
                <a:extLst>
                  <a:ext uri="{FF2B5EF4-FFF2-40B4-BE49-F238E27FC236}">
                    <a16:creationId xmlns:a16="http://schemas.microsoft.com/office/drawing/2014/main" xmlns="" id="{6F52C582-EAF4-31C3-7B09-9FAA47139C00}"/>
                  </a:ext>
                </a:extLst>
              </p:cNvPr>
              <p:cNvSpPr/>
              <p:nvPr/>
            </p:nvSpPr>
            <p:spPr>
              <a:xfrm>
                <a:off x="3483113" y="2710707"/>
                <a:ext cx="1925320" cy="1790700"/>
              </a:xfrm>
              <a:custGeom>
                <a:avLst/>
                <a:gdLst/>
                <a:ahLst/>
                <a:cxnLst/>
                <a:rect l="l" t="t" r="r" b="b"/>
                <a:pathLst>
                  <a:path w="1925320" h="1790700">
                    <a:moveTo>
                      <a:pt x="925095" y="114300"/>
                    </a:moveTo>
                    <a:lnTo>
                      <a:pt x="511168" y="114300"/>
                    </a:lnTo>
                    <a:lnTo>
                      <a:pt x="477104" y="127000"/>
                    </a:lnTo>
                    <a:lnTo>
                      <a:pt x="449359" y="152400"/>
                    </a:lnTo>
                    <a:lnTo>
                      <a:pt x="430608" y="190500"/>
                    </a:lnTo>
                    <a:lnTo>
                      <a:pt x="417264" y="215900"/>
                    </a:lnTo>
                    <a:lnTo>
                      <a:pt x="397730" y="228600"/>
                    </a:lnTo>
                    <a:lnTo>
                      <a:pt x="373501" y="241300"/>
                    </a:lnTo>
                    <a:lnTo>
                      <a:pt x="346075" y="254000"/>
                    </a:lnTo>
                    <a:lnTo>
                      <a:pt x="305927" y="254000"/>
                    </a:lnTo>
                    <a:lnTo>
                      <a:pt x="278301" y="279400"/>
                    </a:lnTo>
                    <a:lnTo>
                      <a:pt x="259162" y="304800"/>
                    </a:lnTo>
                    <a:lnTo>
                      <a:pt x="250825" y="342900"/>
                    </a:lnTo>
                    <a:lnTo>
                      <a:pt x="244362" y="368300"/>
                    </a:lnTo>
                    <a:lnTo>
                      <a:pt x="230036" y="393700"/>
                    </a:lnTo>
                    <a:lnTo>
                      <a:pt x="208940" y="419100"/>
                    </a:lnTo>
                    <a:lnTo>
                      <a:pt x="182164" y="431800"/>
                    </a:lnTo>
                    <a:lnTo>
                      <a:pt x="151451" y="457200"/>
                    </a:lnTo>
                    <a:lnTo>
                      <a:pt x="128912" y="482600"/>
                    </a:lnTo>
                    <a:lnTo>
                      <a:pt x="116033" y="520700"/>
                    </a:lnTo>
                    <a:lnTo>
                      <a:pt x="114300" y="546100"/>
                    </a:lnTo>
                    <a:lnTo>
                      <a:pt x="113578" y="584200"/>
                    </a:lnTo>
                    <a:lnTo>
                      <a:pt x="105453" y="609600"/>
                    </a:lnTo>
                    <a:lnTo>
                      <a:pt x="90739" y="635000"/>
                    </a:lnTo>
                    <a:lnTo>
                      <a:pt x="70246" y="660400"/>
                    </a:lnTo>
                    <a:lnTo>
                      <a:pt x="46417" y="685800"/>
                    </a:lnTo>
                    <a:lnTo>
                      <a:pt x="32452" y="711200"/>
                    </a:lnTo>
                    <a:lnTo>
                      <a:pt x="29049" y="749300"/>
                    </a:lnTo>
                    <a:lnTo>
                      <a:pt x="36908" y="787400"/>
                    </a:lnTo>
                    <a:lnTo>
                      <a:pt x="43958" y="812800"/>
                    </a:lnTo>
                    <a:lnTo>
                      <a:pt x="43650" y="838200"/>
                    </a:lnTo>
                    <a:lnTo>
                      <a:pt x="36300" y="863600"/>
                    </a:lnTo>
                    <a:lnTo>
                      <a:pt x="22225" y="889000"/>
                    </a:lnTo>
                    <a:lnTo>
                      <a:pt x="12455" y="914400"/>
                    </a:lnTo>
                    <a:lnTo>
                      <a:pt x="5515" y="927100"/>
                    </a:lnTo>
                    <a:lnTo>
                      <a:pt x="1373" y="939800"/>
                    </a:lnTo>
                    <a:lnTo>
                      <a:pt x="0" y="965200"/>
                    </a:lnTo>
                    <a:lnTo>
                      <a:pt x="1373" y="977900"/>
                    </a:lnTo>
                    <a:lnTo>
                      <a:pt x="5515" y="1003300"/>
                    </a:lnTo>
                    <a:lnTo>
                      <a:pt x="12455" y="1016000"/>
                    </a:lnTo>
                    <a:lnTo>
                      <a:pt x="22225" y="1028700"/>
                    </a:lnTo>
                    <a:lnTo>
                      <a:pt x="36503" y="1054100"/>
                    </a:lnTo>
                    <a:lnTo>
                      <a:pt x="43831" y="1079500"/>
                    </a:lnTo>
                    <a:lnTo>
                      <a:pt x="44026" y="1117600"/>
                    </a:lnTo>
                    <a:lnTo>
                      <a:pt x="36908" y="1143000"/>
                    </a:lnTo>
                    <a:lnTo>
                      <a:pt x="29157" y="1181100"/>
                    </a:lnTo>
                    <a:lnTo>
                      <a:pt x="32903" y="1206500"/>
                    </a:lnTo>
                    <a:lnTo>
                      <a:pt x="47482" y="1244600"/>
                    </a:lnTo>
                    <a:lnTo>
                      <a:pt x="72231" y="1270000"/>
                    </a:lnTo>
                    <a:lnTo>
                      <a:pt x="92413" y="1295400"/>
                    </a:lnTo>
                    <a:lnTo>
                      <a:pt x="106445" y="1320800"/>
                    </a:lnTo>
                    <a:lnTo>
                      <a:pt x="113888" y="1346200"/>
                    </a:lnTo>
                    <a:lnTo>
                      <a:pt x="114300" y="1371600"/>
                    </a:lnTo>
                    <a:lnTo>
                      <a:pt x="115797" y="1409700"/>
                    </a:lnTo>
                    <a:lnTo>
                      <a:pt x="128083" y="1447800"/>
                    </a:lnTo>
                    <a:lnTo>
                      <a:pt x="149848" y="1473200"/>
                    </a:lnTo>
                    <a:lnTo>
                      <a:pt x="179783" y="1485900"/>
                    </a:lnTo>
                    <a:lnTo>
                      <a:pt x="205255" y="1511300"/>
                    </a:lnTo>
                    <a:lnTo>
                      <a:pt x="226083" y="1524000"/>
                    </a:lnTo>
                    <a:lnTo>
                      <a:pt x="241225" y="1549400"/>
                    </a:lnTo>
                    <a:lnTo>
                      <a:pt x="249633" y="1574800"/>
                    </a:lnTo>
                    <a:lnTo>
                      <a:pt x="260922" y="1612900"/>
                    </a:lnTo>
                    <a:lnTo>
                      <a:pt x="281929" y="1638300"/>
                    </a:lnTo>
                    <a:lnTo>
                      <a:pt x="310700" y="1663700"/>
                    </a:lnTo>
                    <a:lnTo>
                      <a:pt x="345281" y="1676400"/>
                    </a:lnTo>
                    <a:lnTo>
                      <a:pt x="373035" y="1676400"/>
                    </a:lnTo>
                    <a:lnTo>
                      <a:pt x="397514" y="1689100"/>
                    </a:lnTo>
                    <a:lnTo>
                      <a:pt x="417208" y="1714500"/>
                    </a:lnTo>
                    <a:lnTo>
                      <a:pt x="430608" y="1739900"/>
                    </a:lnTo>
                    <a:lnTo>
                      <a:pt x="438490" y="1752600"/>
                    </a:lnTo>
                    <a:lnTo>
                      <a:pt x="448897" y="1765300"/>
                    </a:lnTo>
                    <a:lnTo>
                      <a:pt x="461470" y="1778000"/>
                    </a:lnTo>
                    <a:lnTo>
                      <a:pt x="475852" y="1790700"/>
                    </a:lnTo>
                    <a:lnTo>
                      <a:pt x="491727" y="1790700"/>
                    </a:lnTo>
                    <a:lnTo>
                      <a:pt x="534987" y="1714500"/>
                    </a:lnTo>
                    <a:lnTo>
                      <a:pt x="537875" y="1714500"/>
                    </a:lnTo>
                    <a:lnTo>
                      <a:pt x="536710" y="1701800"/>
                    </a:lnTo>
                    <a:lnTo>
                      <a:pt x="531414" y="1701800"/>
                    </a:lnTo>
                    <a:lnTo>
                      <a:pt x="516988" y="1689100"/>
                    </a:lnTo>
                    <a:lnTo>
                      <a:pt x="504207" y="1676400"/>
                    </a:lnTo>
                    <a:lnTo>
                      <a:pt x="493323" y="1663700"/>
                    </a:lnTo>
                    <a:lnTo>
                      <a:pt x="484583" y="1638300"/>
                    </a:lnTo>
                    <a:lnTo>
                      <a:pt x="474672" y="1625600"/>
                    </a:lnTo>
                    <a:lnTo>
                      <a:pt x="460776" y="1612900"/>
                    </a:lnTo>
                    <a:lnTo>
                      <a:pt x="443901" y="1600200"/>
                    </a:lnTo>
                    <a:lnTo>
                      <a:pt x="425052" y="1600200"/>
                    </a:lnTo>
                    <a:lnTo>
                      <a:pt x="388311" y="1587500"/>
                    </a:lnTo>
                    <a:lnTo>
                      <a:pt x="358038" y="1562100"/>
                    </a:lnTo>
                    <a:lnTo>
                      <a:pt x="336070" y="1536700"/>
                    </a:lnTo>
                    <a:lnTo>
                      <a:pt x="324246" y="1498600"/>
                    </a:lnTo>
                    <a:lnTo>
                      <a:pt x="319179" y="1485900"/>
                    </a:lnTo>
                    <a:lnTo>
                      <a:pt x="310019" y="1460500"/>
                    </a:lnTo>
                    <a:lnTo>
                      <a:pt x="297158" y="1447800"/>
                    </a:lnTo>
                    <a:lnTo>
                      <a:pt x="280987" y="1435100"/>
                    </a:lnTo>
                    <a:lnTo>
                      <a:pt x="247509" y="1422400"/>
                    </a:lnTo>
                    <a:lnTo>
                      <a:pt x="223151" y="1384300"/>
                    </a:lnTo>
                    <a:lnTo>
                      <a:pt x="209355" y="1358900"/>
                    </a:lnTo>
                    <a:lnTo>
                      <a:pt x="207564" y="1320800"/>
                    </a:lnTo>
                    <a:lnTo>
                      <a:pt x="207286" y="1295400"/>
                    </a:lnTo>
                    <a:lnTo>
                      <a:pt x="202341" y="1282700"/>
                    </a:lnTo>
                    <a:lnTo>
                      <a:pt x="193062" y="1257300"/>
                    </a:lnTo>
                    <a:lnTo>
                      <a:pt x="179783" y="1244600"/>
                    </a:lnTo>
                    <a:lnTo>
                      <a:pt x="153506" y="1219200"/>
                    </a:lnTo>
                    <a:lnTo>
                      <a:pt x="138019" y="1181100"/>
                    </a:lnTo>
                    <a:lnTo>
                      <a:pt x="134087" y="1143000"/>
                    </a:lnTo>
                    <a:lnTo>
                      <a:pt x="142477" y="1104900"/>
                    </a:lnTo>
                    <a:lnTo>
                      <a:pt x="147224" y="1092200"/>
                    </a:lnTo>
                    <a:lnTo>
                      <a:pt x="147086" y="1066800"/>
                    </a:lnTo>
                    <a:lnTo>
                      <a:pt x="142163" y="1054100"/>
                    </a:lnTo>
                    <a:lnTo>
                      <a:pt x="132556" y="1028700"/>
                    </a:lnTo>
                    <a:lnTo>
                      <a:pt x="114409" y="1003300"/>
                    </a:lnTo>
                    <a:lnTo>
                      <a:pt x="108360" y="965200"/>
                    </a:lnTo>
                    <a:lnTo>
                      <a:pt x="114409" y="927100"/>
                    </a:lnTo>
                    <a:lnTo>
                      <a:pt x="132556" y="889000"/>
                    </a:lnTo>
                    <a:lnTo>
                      <a:pt x="142163" y="876300"/>
                    </a:lnTo>
                    <a:lnTo>
                      <a:pt x="147086" y="850900"/>
                    </a:lnTo>
                    <a:lnTo>
                      <a:pt x="147224" y="838200"/>
                    </a:lnTo>
                    <a:lnTo>
                      <a:pt x="142477" y="812800"/>
                    </a:lnTo>
                    <a:lnTo>
                      <a:pt x="134020" y="774700"/>
                    </a:lnTo>
                    <a:lnTo>
                      <a:pt x="137839" y="736600"/>
                    </a:lnTo>
                    <a:lnTo>
                      <a:pt x="153303" y="711200"/>
                    </a:lnTo>
                    <a:lnTo>
                      <a:pt x="179783" y="673100"/>
                    </a:lnTo>
                    <a:lnTo>
                      <a:pt x="193332" y="660400"/>
                    </a:lnTo>
                    <a:lnTo>
                      <a:pt x="202702" y="647700"/>
                    </a:lnTo>
                    <a:lnTo>
                      <a:pt x="207557" y="635000"/>
                    </a:lnTo>
                    <a:lnTo>
                      <a:pt x="207564" y="609600"/>
                    </a:lnTo>
                    <a:lnTo>
                      <a:pt x="209355" y="571500"/>
                    </a:lnTo>
                    <a:lnTo>
                      <a:pt x="223151" y="533400"/>
                    </a:lnTo>
                    <a:lnTo>
                      <a:pt x="247509" y="508000"/>
                    </a:lnTo>
                    <a:lnTo>
                      <a:pt x="280987" y="482600"/>
                    </a:lnTo>
                    <a:lnTo>
                      <a:pt x="297225" y="469900"/>
                    </a:lnTo>
                    <a:lnTo>
                      <a:pt x="310200" y="457200"/>
                    </a:lnTo>
                    <a:lnTo>
                      <a:pt x="319382" y="444500"/>
                    </a:lnTo>
                    <a:lnTo>
                      <a:pt x="324246" y="431800"/>
                    </a:lnTo>
                    <a:lnTo>
                      <a:pt x="335867" y="393700"/>
                    </a:lnTo>
                    <a:lnTo>
                      <a:pt x="357857" y="355600"/>
                    </a:lnTo>
                    <a:lnTo>
                      <a:pt x="388244" y="342900"/>
                    </a:lnTo>
                    <a:lnTo>
                      <a:pt x="425052" y="330200"/>
                    </a:lnTo>
                    <a:lnTo>
                      <a:pt x="443833" y="317500"/>
                    </a:lnTo>
                    <a:lnTo>
                      <a:pt x="460596" y="304800"/>
                    </a:lnTo>
                    <a:lnTo>
                      <a:pt x="474469" y="292100"/>
                    </a:lnTo>
                    <a:lnTo>
                      <a:pt x="484583" y="279400"/>
                    </a:lnTo>
                    <a:lnTo>
                      <a:pt x="505596" y="241300"/>
                    </a:lnTo>
                    <a:lnTo>
                      <a:pt x="535211" y="228600"/>
                    </a:lnTo>
                    <a:lnTo>
                      <a:pt x="570964" y="203200"/>
                    </a:lnTo>
                    <a:lnTo>
                      <a:pt x="647937" y="203200"/>
                    </a:lnTo>
                    <a:lnTo>
                      <a:pt x="664404" y="190500"/>
                    </a:lnTo>
                    <a:lnTo>
                      <a:pt x="678258" y="177800"/>
                    </a:lnTo>
                    <a:lnTo>
                      <a:pt x="707320" y="152400"/>
                    </a:lnTo>
                    <a:lnTo>
                      <a:pt x="742186" y="139700"/>
                    </a:lnTo>
                    <a:lnTo>
                      <a:pt x="874882" y="139700"/>
                    </a:lnTo>
                    <a:lnTo>
                      <a:pt x="891777" y="127000"/>
                    </a:lnTo>
                    <a:lnTo>
                      <a:pt x="907763" y="127000"/>
                    </a:lnTo>
                    <a:lnTo>
                      <a:pt x="925095" y="114300"/>
                    </a:lnTo>
                    <a:close/>
                  </a:path>
                  <a:path w="1925320" h="1790700">
                    <a:moveTo>
                      <a:pt x="1414405" y="114300"/>
                    </a:moveTo>
                    <a:lnTo>
                      <a:pt x="999007" y="114300"/>
                    </a:lnTo>
                    <a:lnTo>
                      <a:pt x="1016680" y="127000"/>
                    </a:lnTo>
                    <a:lnTo>
                      <a:pt x="1033462" y="127000"/>
                    </a:lnTo>
                    <a:lnTo>
                      <a:pt x="1050356" y="139700"/>
                    </a:lnTo>
                    <a:lnTo>
                      <a:pt x="1183071" y="139700"/>
                    </a:lnTo>
                    <a:lnTo>
                      <a:pt x="1218186" y="152400"/>
                    </a:lnTo>
                    <a:lnTo>
                      <a:pt x="1247377" y="177800"/>
                    </a:lnTo>
                    <a:lnTo>
                      <a:pt x="1261231" y="190500"/>
                    </a:lnTo>
                    <a:lnTo>
                      <a:pt x="1277699" y="203200"/>
                    </a:lnTo>
                    <a:lnTo>
                      <a:pt x="1354609" y="203200"/>
                    </a:lnTo>
                    <a:lnTo>
                      <a:pt x="1390227" y="228600"/>
                    </a:lnTo>
                    <a:lnTo>
                      <a:pt x="1419705" y="241300"/>
                    </a:lnTo>
                    <a:lnTo>
                      <a:pt x="1440656" y="279400"/>
                    </a:lnTo>
                    <a:lnTo>
                      <a:pt x="1481673" y="317500"/>
                    </a:lnTo>
                    <a:lnTo>
                      <a:pt x="1500583" y="330200"/>
                    </a:lnTo>
                    <a:lnTo>
                      <a:pt x="1537324" y="330200"/>
                    </a:lnTo>
                    <a:lnTo>
                      <a:pt x="1567597" y="355600"/>
                    </a:lnTo>
                    <a:lnTo>
                      <a:pt x="1589566" y="393700"/>
                    </a:lnTo>
                    <a:lnTo>
                      <a:pt x="1601389" y="431800"/>
                    </a:lnTo>
                    <a:lnTo>
                      <a:pt x="1606456" y="444500"/>
                    </a:lnTo>
                    <a:lnTo>
                      <a:pt x="1615617" y="457200"/>
                    </a:lnTo>
                    <a:lnTo>
                      <a:pt x="1628479" y="469900"/>
                    </a:lnTo>
                    <a:lnTo>
                      <a:pt x="1644650" y="482600"/>
                    </a:lnTo>
                    <a:lnTo>
                      <a:pt x="1678065" y="508000"/>
                    </a:lnTo>
                    <a:lnTo>
                      <a:pt x="1702287" y="533400"/>
                    </a:lnTo>
                    <a:lnTo>
                      <a:pt x="1715946" y="571500"/>
                    </a:lnTo>
                    <a:lnTo>
                      <a:pt x="1717675" y="609600"/>
                    </a:lnTo>
                    <a:lnTo>
                      <a:pt x="1717953" y="635000"/>
                    </a:lnTo>
                    <a:lnTo>
                      <a:pt x="1722898" y="647700"/>
                    </a:lnTo>
                    <a:lnTo>
                      <a:pt x="1732177" y="660400"/>
                    </a:lnTo>
                    <a:lnTo>
                      <a:pt x="1745456" y="673100"/>
                    </a:lnTo>
                    <a:lnTo>
                      <a:pt x="1771998" y="711200"/>
                    </a:lnTo>
                    <a:lnTo>
                      <a:pt x="1787598" y="736600"/>
                    </a:lnTo>
                    <a:lnTo>
                      <a:pt x="1791554" y="774700"/>
                    </a:lnTo>
                    <a:lnTo>
                      <a:pt x="1783158" y="812800"/>
                    </a:lnTo>
                    <a:lnTo>
                      <a:pt x="1778350" y="838200"/>
                    </a:lnTo>
                    <a:lnTo>
                      <a:pt x="1778351" y="850900"/>
                    </a:lnTo>
                    <a:lnTo>
                      <a:pt x="1783138" y="876300"/>
                    </a:lnTo>
                    <a:lnTo>
                      <a:pt x="1792683" y="889000"/>
                    </a:lnTo>
                    <a:lnTo>
                      <a:pt x="1810829" y="927100"/>
                    </a:lnTo>
                    <a:lnTo>
                      <a:pt x="1816878" y="965200"/>
                    </a:lnTo>
                    <a:lnTo>
                      <a:pt x="1810829" y="1003300"/>
                    </a:lnTo>
                    <a:lnTo>
                      <a:pt x="1792683" y="1028700"/>
                    </a:lnTo>
                    <a:lnTo>
                      <a:pt x="1778351" y="1066800"/>
                    </a:lnTo>
                    <a:lnTo>
                      <a:pt x="1778349" y="1092200"/>
                    </a:lnTo>
                    <a:lnTo>
                      <a:pt x="1783158" y="1104900"/>
                    </a:lnTo>
                    <a:lnTo>
                      <a:pt x="1791554" y="1143000"/>
                    </a:lnTo>
                    <a:lnTo>
                      <a:pt x="1787599" y="1181100"/>
                    </a:lnTo>
                    <a:lnTo>
                      <a:pt x="1771998" y="1219200"/>
                    </a:lnTo>
                    <a:lnTo>
                      <a:pt x="1745456" y="1244600"/>
                    </a:lnTo>
                    <a:lnTo>
                      <a:pt x="1731906" y="1257300"/>
                    </a:lnTo>
                    <a:lnTo>
                      <a:pt x="1722537" y="1282700"/>
                    </a:lnTo>
                    <a:lnTo>
                      <a:pt x="1717682" y="1295400"/>
                    </a:lnTo>
                    <a:lnTo>
                      <a:pt x="1717675" y="1320800"/>
                    </a:lnTo>
                    <a:lnTo>
                      <a:pt x="1715946" y="1358900"/>
                    </a:lnTo>
                    <a:lnTo>
                      <a:pt x="1702287" y="1384300"/>
                    </a:lnTo>
                    <a:lnTo>
                      <a:pt x="1678065" y="1422400"/>
                    </a:lnTo>
                    <a:lnTo>
                      <a:pt x="1644650" y="1435100"/>
                    </a:lnTo>
                    <a:lnTo>
                      <a:pt x="1628411" y="1447800"/>
                    </a:lnTo>
                    <a:lnTo>
                      <a:pt x="1615436" y="1460500"/>
                    </a:lnTo>
                    <a:lnTo>
                      <a:pt x="1606253" y="1485900"/>
                    </a:lnTo>
                    <a:lnTo>
                      <a:pt x="1601389" y="1498600"/>
                    </a:lnTo>
                    <a:lnTo>
                      <a:pt x="1589769" y="1536700"/>
                    </a:lnTo>
                    <a:lnTo>
                      <a:pt x="1567778" y="1562100"/>
                    </a:lnTo>
                    <a:lnTo>
                      <a:pt x="1537391" y="1587500"/>
                    </a:lnTo>
                    <a:lnTo>
                      <a:pt x="1500583" y="1600200"/>
                    </a:lnTo>
                    <a:lnTo>
                      <a:pt x="1481741" y="1600200"/>
                    </a:lnTo>
                    <a:lnTo>
                      <a:pt x="1464842" y="1612900"/>
                    </a:lnTo>
                    <a:lnTo>
                      <a:pt x="1450832" y="1625600"/>
                    </a:lnTo>
                    <a:lnTo>
                      <a:pt x="1440656" y="1638300"/>
                    </a:lnTo>
                    <a:lnTo>
                      <a:pt x="1431978" y="1663700"/>
                    </a:lnTo>
                    <a:lnTo>
                      <a:pt x="1421230" y="1676400"/>
                    </a:lnTo>
                    <a:lnTo>
                      <a:pt x="1408586" y="1689100"/>
                    </a:lnTo>
                    <a:lnTo>
                      <a:pt x="1394221" y="1701800"/>
                    </a:lnTo>
                    <a:lnTo>
                      <a:pt x="1388925" y="1701800"/>
                    </a:lnTo>
                    <a:lnTo>
                      <a:pt x="1387363" y="1714500"/>
                    </a:lnTo>
                    <a:lnTo>
                      <a:pt x="1390252" y="1714500"/>
                    </a:lnTo>
                    <a:lnTo>
                      <a:pt x="1433512" y="1790700"/>
                    </a:lnTo>
                    <a:lnTo>
                      <a:pt x="1449387" y="1790700"/>
                    </a:lnTo>
                    <a:lnTo>
                      <a:pt x="1486545" y="1752600"/>
                    </a:lnTo>
                    <a:lnTo>
                      <a:pt x="1508234" y="1714500"/>
                    </a:lnTo>
                    <a:lnTo>
                      <a:pt x="1527905" y="1689100"/>
                    </a:lnTo>
                    <a:lnTo>
                      <a:pt x="1552271" y="1676400"/>
                    </a:lnTo>
                    <a:lnTo>
                      <a:pt x="1579958" y="1676400"/>
                    </a:lnTo>
                    <a:lnTo>
                      <a:pt x="1614872" y="1663700"/>
                    </a:lnTo>
                    <a:lnTo>
                      <a:pt x="1643869" y="1638300"/>
                    </a:lnTo>
                    <a:lnTo>
                      <a:pt x="1664922" y="1612900"/>
                    </a:lnTo>
                    <a:lnTo>
                      <a:pt x="1676002" y="1574800"/>
                    </a:lnTo>
                    <a:lnTo>
                      <a:pt x="1684349" y="1549400"/>
                    </a:lnTo>
                    <a:lnTo>
                      <a:pt x="1699354" y="1524000"/>
                    </a:lnTo>
                    <a:lnTo>
                      <a:pt x="1720046" y="1511300"/>
                    </a:lnTo>
                    <a:lnTo>
                      <a:pt x="1745456" y="1485900"/>
                    </a:lnTo>
                    <a:lnTo>
                      <a:pt x="1797156" y="1447800"/>
                    </a:lnTo>
                    <a:lnTo>
                      <a:pt x="1809442" y="1409700"/>
                    </a:lnTo>
                    <a:lnTo>
                      <a:pt x="1810939" y="1371600"/>
                    </a:lnTo>
                    <a:lnTo>
                      <a:pt x="1811413" y="1346200"/>
                    </a:lnTo>
                    <a:lnTo>
                      <a:pt x="1818992" y="1320800"/>
                    </a:lnTo>
                    <a:lnTo>
                      <a:pt x="1833161" y="1295400"/>
                    </a:lnTo>
                    <a:lnTo>
                      <a:pt x="1853406" y="1270000"/>
                    </a:lnTo>
                    <a:lnTo>
                      <a:pt x="1878154" y="1244600"/>
                    </a:lnTo>
                    <a:lnTo>
                      <a:pt x="1892733" y="1206500"/>
                    </a:lnTo>
                    <a:lnTo>
                      <a:pt x="1896479" y="1181100"/>
                    </a:lnTo>
                    <a:lnTo>
                      <a:pt x="1888727" y="1143000"/>
                    </a:lnTo>
                    <a:lnTo>
                      <a:pt x="1881616" y="1117600"/>
                    </a:lnTo>
                    <a:lnTo>
                      <a:pt x="1881788" y="1079500"/>
                    </a:lnTo>
                    <a:lnTo>
                      <a:pt x="1889001" y="1054100"/>
                    </a:lnTo>
                    <a:lnTo>
                      <a:pt x="1903014" y="1028700"/>
                    </a:lnTo>
                    <a:lnTo>
                      <a:pt x="1912784" y="1016000"/>
                    </a:lnTo>
                    <a:lnTo>
                      <a:pt x="1919724" y="1003300"/>
                    </a:lnTo>
                    <a:lnTo>
                      <a:pt x="1923866" y="977900"/>
                    </a:lnTo>
                    <a:lnTo>
                      <a:pt x="1925239" y="965200"/>
                    </a:lnTo>
                    <a:lnTo>
                      <a:pt x="1923866" y="939800"/>
                    </a:lnTo>
                    <a:lnTo>
                      <a:pt x="1919724" y="927100"/>
                    </a:lnTo>
                    <a:lnTo>
                      <a:pt x="1912784" y="914400"/>
                    </a:lnTo>
                    <a:lnTo>
                      <a:pt x="1903014" y="889000"/>
                    </a:lnTo>
                    <a:lnTo>
                      <a:pt x="1888798" y="863600"/>
                    </a:lnTo>
                    <a:lnTo>
                      <a:pt x="1881607" y="838200"/>
                    </a:lnTo>
                    <a:lnTo>
                      <a:pt x="1881548" y="812800"/>
                    </a:lnTo>
                    <a:lnTo>
                      <a:pt x="1888727" y="787400"/>
                    </a:lnTo>
                    <a:lnTo>
                      <a:pt x="1896586" y="749300"/>
                    </a:lnTo>
                    <a:lnTo>
                      <a:pt x="1893183" y="711200"/>
                    </a:lnTo>
                    <a:lnTo>
                      <a:pt x="1879218" y="685800"/>
                    </a:lnTo>
                    <a:lnTo>
                      <a:pt x="1855389" y="660400"/>
                    </a:lnTo>
                    <a:lnTo>
                      <a:pt x="1834835" y="635000"/>
                    </a:lnTo>
                    <a:lnTo>
                      <a:pt x="1819984" y="609600"/>
                    </a:lnTo>
                    <a:lnTo>
                      <a:pt x="1811723" y="584200"/>
                    </a:lnTo>
                    <a:lnTo>
                      <a:pt x="1810939" y="546100"/>
                    </a:lnTo>
                    <a:lnTo>
                      <a:pt x="1809002" y="520700"/>
                    </a:lnTo>
                    <a:lnTo>
                      <a:pt x="1796146" y="482600"/>
                    </a:lnTo>
                    <a:lnTo>
                      <a:pt x="1773720" y="457200"/>
                    </a:lnTo>
                    <a:lnTo>
                      <a:pt x="1743075" y="431800"/>
                    </a:lnTo>
                    <a:lnTo>
                      <a:pt x="1716361" y="419100"/>
                    </a:lnTo>
                    <a:lnTo>
                      <a:pt x="1695401" y="393700"/>
                    </a:lnTo>
                    <a:lnTo>
                      <a:pt x="1681212" y="368300"/>
                    </a:lnTo>
                    <a:lnTo>
                      <a:pt x="1674812" y="342900"/>
                    </a:lnTo>
                    <a:lnTo>
                      <a:pt x="1666411" y="304800"/>
                    </a:lnTo>
                    <a:lnTo>
                      <a:pt x="1647135" y="279400"/>
                    </a:lnTo>
                    <a:lnTo>
                      <a:pt x="1619373" y="254000"/>
                    </a:lnTo>
                    <a:lnTo>
                      <a:pt x="1579562" y="254000"/>
                    </a:lnTo>
                    <a:lnTo>
                      <a:pt x="1551869" y="241300"/>
                    </a:lnTo>
                    <a:lnTo>
                      <a:pt x="1527527" y="228600"/>
                    </a:lnTo>
                    <a:lnTo>
                      <a:pt x="1507969" y="215900"/>
                    </a:lnTo>
                    <a:lnTo>
                      <a:pt x="1494631" y="190500"/>
                    </a:lnTo>
                    <a:lnTo>
                      <a:pt x="1475942" y="152400"/>
                    </a:lnTo>
                    <a:lnTo>
                      <a:pt x="1448333" y="127000"/>
                    </a:lnTo>
                    <a:lnTo>
                      <a:pt x="1414405" y="114300"/>
                    </a:lnTo>
                    <a:close/>
                  </a:path>
                  <a:path w="1925320" h="1790700">
                    <a:moveTo>
                      <a:pt x="874882" y="139700"/>
                    </a:moveTo>
                    <a:lnTo>
                      <a:pt x="818752" y="139700"/>
                    </a:lnTo>
                    <a:lnTo>
                      <a:pt x="837542" y="152400"/>
                    </a:lnTo>
                    <a:lnTo>
                      <a:pt x="856528" y="152400"/>
                    </a:lnTo>
                    <a:lnTo>
                      <a:pt x="874882" y="139700"/>
                    </a:lnTo>
                    <a:close/>
                  </a:path>
                  <a:path w="1925320" h="1790700">
                    <a:moveTo>
                      <a:pt x="1106487" y="139700"/>
                    </a:moveTo>
                    <a:lnTo>
                      <a:pt x="1068710" y="139700"/>
                    </a:lnTo>
                    <a:lnTo>
                      <a:pt x="1087696" y="152400"/>
                    </a:lnTo>
                    <a:lnTo>
                      <a:pt x="1106487" y="139700"/>
                    </a:lnTo>
                    <a:close/>
                  </a:path>
                  <a:path w="1925320" h="1790700">
                    <a:moveTo>
                      <a:pt x="1178778" y="25400"/>
                    </a:moveTo>
                    <a:lnTo>
                      <a:pt x="1143396" y="38100"/>
                    </a:lnTo>
                    <a:lnTo>
                      <a:pt x="711410" y="38100"/>
                    </a:lnTo>
                    <a:lnTo>
                      <a:pt x="679303" y="50800"/>
                    </a:lnTo>
                    <a:lnTo>
                      <a:pt x="652858" y="76200"/>
                    </a:lnTo>
                    <a:lnTo>
                      <a:pt x="631804" y="88900"/>
                    </a:lnTo>
                    <a:lnTo>
                      <a:pt x="606465" y="101600"/>
                    </a:lnTo>
                    <a:lnTo>
                      <a:pt x="578327" y="114300"/>
                    </a:lnTo>
                    <a:lnTo>
                      <a:pt x="1347308" y="114300"/>
                    </a:lnTo>
                    <a:lnTo>
                      <a:pt x="1319170" y="101600"/>
                    </a:lnTo>
                    <a:lnTo>
                      <a:pt x="1293831" y="88900"/>
                    </a:lnTo>
                    <a:lnTo>
                      <a:pt x="1272777" y="76200"/>
                    </a:lnTo>
                    <a:lnTo>
                      <a:pt x="1246061" y="50800"/>
                    </a:lnTo>
                    <a:lnTo>
                      <a:pt x="1213864" y="38100"/>
                    </a:lnTo>
                    <a:lnTo>
                      <a:pt x="782239" y="38100"/>
                    </a:lnTo>
                    <a:lnTo>
                      <a:pt x="746586" y="25400"/>
                    </a:lnTo>
                    <a:lnTo>
                      <a:pt x="1178778" y="25400"/>
                    </a:lnTo>
                    <a:close/>
                  </a:path>
                  <a:path w="1925320" h="1790700">
                    <a:moveTo>
                      <a:pt x="998195" y="0"/>
                    </a:moveTo>
                    <a:lnTo>
                      <a:pt x="927621" y="0"/>
                    </a:lnTo>
                    <a:lnTo>
                      <a:pt x="910770" y="12700"/>
                    </a:lnTo>
                    <a:lnTo>
                      <a:pt x="894952" y="25400"/>
                    </a:lnTo>
                    <a:lnTo>
                      <a:pt x="869013" y="38100"/>
                    </a:lnTo>
                    <a:lnTo>
                      <a:pt x="1056623" y="38100"/>
                    </a:lnTo>
                    <a:lnTo>
                      <a:pt x="1030683" y="25400"/>
                    </a:lnTo>
                    <a:lnTo>
                      <a:pt x="1014934" y="12700"/>
                    </a:lnTo>
                    <a:lnTo>
                      <a:pt x="998195" y="0"/>
                    </a:lnTo>
                    <a:close/>
                  </a:path>
                </a:pathLst>
              </a:custGeom>
              <a:solidFill>
                <a:srgbClr val="945200"/>
              </a:solidFill>
            </p:spPr>
            <p:txBody>
              <a:bodyPr wrap="square" lIns="0" tIns="0" rIns="0" bIns="0" rtlCol="0"/>
              <a:lstStyle/>
              <a:p>
                <a:pPr defTabSz="642915"/>
                <a:endParaRPr sz="1266" kern="0">
                  <a:solidFill>
                    <a:sysClr val="windowText" lastClr="000000"/>
                  </a:solidFill>
                </a:endParaRPr>
              </a:p>
            </p:txBody>
          </p:sp>
          <p:sp>
            <p:nvSpPr>
              <p:cNvPr id="46" name="object 16">
                <a:extLst>
                  <a:ext uri="{FF2B5EF4-FFF2-40B4-BE49-F238E27FC236}">
                    <a16:creationId xmlns:a16="http://schemas.microsoft.com/office/drawing/2014/main" xmlns="" id="{7F90F5F6-559A-8E81-6D9D-4A61A8448571}"/>
                  </a:ext>
                </a:extLst>
              </p:cNvPr>
              <p:cNvSpPr/>
              <p:nvPr/>
            </p:nvSpPr>
            <p:spPr>
              <a:xfrm>
                <a:off x="3461654" y="2687444"/>
                <a:ext cx="1969770" cy="1828800"/>
              </a:xfrm>
              <a:custGeom>
                <a:avLst/>
                <a:gdLst/>
                <a:ahLst/>
                <a:cxnLst/>
                <a:rect l="l" t="t" r="r" b="b"/>
                <a:pathLst>
                  <a:path w="1969770" h="1828800">
                    <a:moveTo>
                      <a:pt x="534165" y="1816100"/>
                    </a:moveTo>
                    <a:lnTo>
                      <a:pt x="472560" y="1816100"/>
                    </a:lnTo>
                    <a:lnTo>
                      <a:pt x="472043" y="1828800"/>
                    </a:lnTo>
                    <a:lnTo>
                      <a:pt x="530675" y="1828800"/>
                    </a:lnTo>
                    <a:lnTo>
                      <a:pt x="534165" y="1816100"/>
                    </a:lnTo>
                    <a:close/>
                  </a:path>
                  <a:path w="1969770" h="1828800">
                    <a:moveTo>
                      <a:pt x="1497436" y="1816100"/>
                    </a:moveTo>
                    <a:lnTo>
                      <a:pt x="1443795" y="1816100"/>
                    </a:lnTo>
                    <a:lnTo>
                      <a:pt x="1454546" y="1828800"/>
                    </a:lnTo>
                    <a:lnTo>
                      <a:pt x="1493763" y="1828800"/>
                    </a:lnTo>
                    <a:lnTo>
                      <a:pt x="1497436" y="1816100"/>
                    </a:lnTo>
                    <a:close/>
                  </a:path>
                  <a:path w="1969770" h="1828800">
                    <a:moveTo>
                      <a:pt x="488988" y="1778000"/>
                    </a:moveTo>
                    <a:lnTo>
                      <a:pt x="440303" y="1778000"/>
                    </a:lnTo>
                    <a:lnTo>
                      <a:pt x="444914" y="1790700"/>
                    </a:lnTo>
                    <a:lnTo>
                      <a:pt x="463425" y="1790700"/>
                    </a:lnTo>
                    <a:lnTo>
                      <a:pt x="471069" y="1803400"/>
                    </a:lnTo>
                    <a:lnTo>
                      <a:pt x="467707" y="1816100"/>
                    </a:lnTo>
                    <a:lnTo>
                      <a:pt x="501997" y="1816100"/>
                    </a:lnTo>
                    <a:lnTo>
                      <a:pt x="501351" y="1803400"/>
                    </a:lnTo>
                    <a:lnTo>
                      <a:pt x="495099" y="1803400"/>
                    </a:lnTo>
                    <a:lnTo>
                      <a:pt x="498026" y="1796432"/>
                    </a:lnTo>
                    <a:lnTo>
                      <a:pt x="498878" y="1790700"/>
                    </a:lnTo>
                    <a:lnTo>
                      <a:pt x="488988" y="1778000"/>
                    </a:lnTo>
                    <a:close/>
                  </a:path>
                  <a:path w="1969770" h="1828800">
                    <a:moveTo>
                      <a:pt x="545029" y="1790700"/>
                    </a:moveTo>
                    <a:lnTo>
                      <a:pt x="501378" y="1790700"/>
                    </a:lnTo>
                    <a:lnTo>
                      <a:pt x="500388" y="1792701"/>
                    </a:lnTo>
                    <a:lnTo>
                      <a:pt x="500136" y="1803400"/>
                    </a:lnTo>
                    <a:lnTo>
                      <a:pt x="503083" y="1803400"/>
                    </a:lnTo>
                    <a:lnTo>
                      <a:pt x="506220" y="1816100"/>
                    </a:lnTo>
                    <a:lnTo>
                      <a:pt x="537822" y="1816100"/>
                    </a:lnTo>
                    <a:lnTo>
                      <a:pt x="545029" y="1790700"/>
                    </a:lnTo>
                    <a:close/>
                  </a:path>
                  <a:path w="1969770" h="1828800">
                    <a:moveTo>
                      <a:pt x="1496145" y="1803400"/>
                    </a:moveTo>
                    <a:lnTo>
                      <a:pt x="1424376" y="1803400"/>
                    </a:lnTo>
                    <a:lnTo>
                      <a:pt x="1429211" y="1816100"/>
                    </a:lnTo>
                    <a:lnTo>
                      <a:pt x="1495910" y="1816100"/>
                    </a:lnTo>
                    <a:lnTo>
                      <a:pt x="1496145" y="1803400"/>
                    </a:lnTo>
                    <a:close/>
                  </a:path>
                  <a:path w="1969770" h="1828800">
                    <a:moveTo>
                      <a:pt x="497804" y="1797927"/>
                    </a:moveTo>
                    <a:lnTo>
                      <a:pt x="495099" y="1803400"/>
                    </a:lnTo>
                    <a:lnTo>
                      <a:pt x="496991" y="1803400"/>
                    </a:lnTo>
                    <a:lnTo>
                      <a:pt x="497804" y="1797927"/>
                    </a:lnTo>
                    <a:close/>
                  </a:path>
                  <a:path w="1969770" h="1828800">
                    <a:moveTo>
                      <a:pt x="1458313" y="1790700"/>
                    </a:moveTo>
                    <a:lnTo>
                      <a:pt x="1427780" y="1790700"/>
                    </a:lnTo>
                    <a:lnTo>
                      <a:pt x="1421571" y="1803400"/>
                    </a:lnTo>
                    <a:lnTo>
                      <a:pt x="1455644" y="1803400"/>
                    </a:lnTo>
                    <a:lnTo>
                      <a:pt x="1458313" y="1790700"/>
                    </a:lnTo>
                    <a:close/>
                  </a:path>
                  <a:path w="1969770" h="1828800">
                    <a:moveTo>
                      <a:pt x="1469160" y="1790700"/>
                    </a:moveTo>
                    <a:lnTo>
                      <a:pt x="1458313" y="1790700"/>
                    </a:lnTo>
                    <a:lnTo>
                      <a:pt x="1455644" y="1803400"/>
                    </a:lnTo>
                    <a:lnTo>
                      <a:pt x="1473075" y="1803400"/>
                    </a:lnTo>
                    <a:lnTo>
                      <a:pt x="1472616" y="1799165"/>
                    </a:lnTo>
                    <a:lnTo>
                      <a:pt x="1469160" y="1790700"/>
                    </a:lnTo>
                    <a:close/>
                  </a:path>
                  <a:path w="1969770" h="1828800">
                    <a:moveTo>
                      <a:pt x="1472616" y="1799165"/>
                    </a:moveTo>
                    <a:lnTo>
                      <a:pt x="1473075" y="1803400"/>
                    </a:lnTo>
                    <a:lnTo>
                      <a:pt x="1474345" y="1803400"/>
                    </a:lnTo>
                    <a:lnTo>
                      <a:pt x="1472616" y="1799165"/>
                    </a:lnTo>
                    <a:close/>
                  </a:path>
                  <a:path w="1969770" h="1828800">
                    <a:moveTo>
                      <a:pt x="1523914" y="1778000"/>
                    </a:moveTo>
                    <a:lnTo>
                      <a:pt x="1481604" y="1778000"/>
                    </a:lnTo>
                    <a:lnTo>
                      <a:pt x="1489185" y="1790700"/>
                    </a:lnTo>
                    <a:lnTo>
                      <a:pt x="1481164" y="1790700"/>
                    </a:lnTo>
                    <a:lnTo>
                      <a:pt x="1474345" y="1803400"/>
                    </a:lnTo>
                    <a:lnTo>
                      <a:pt x="1521105" y="1803400"/>
                    </a:lnTo>
                    <a:lnTo>
                      <a:pt x="1526122" y="1790700"/>
                    </a:lnTo>
                    <a:lnTo>
                      <a:pt x="1523914" y="1778000"/>
                    </a:lnTo>
                    <a:close/>
                  </a:path>
                  <a:path w="1969770" h="1828800">
                    <a:moveTo>
                      <a:pt x="1471699" y="1790700"/>
                    </a:moveTo>
                    <a:lnTo>
                      <a:pt x="1469160" y="1790700"/>
                    </a:lnTo>
                    <a:lnTo>
                      <a:pt x="1472616" y="1799165"/>
                    </a:lnTo>
                    <a:lnTo>
                      <a:pt x="1471699" y="1790700"/>
                    </a:lnTo>
                    <a:close/>
                  </a:path>
                  <a:path w="1969770" h="1828800">
                    <a:moveTo>
                      <a:pt x="500435" y="1790700"/>
                    </a:moveTo>
                    <a:lnTo>
                      <a:pt x="498026" y="1796432"/>
                    </a:lnTo>
                    <a:lnTo>
                      <a:pt x="497804" y="1797927"/>
                    </a:lnTo>
                    <a:lnTo>
                      <a:pt x="500388" y="1792701"/>
                    </a:lnTo>
                    <a:lnTo>
                      <a:pt x="500435" y="1790700"/>
                    </a:lnTo>
                    <a:close/>
                  </a:path>
                  <a:path w="1969770" h="1828800">
                    <a:moveTo>
                      <a:pt x="544992" y="1778000"/>
                    </a:moveTo>
                    <a:lnTo>
                      <a:pt x="519289" y="1778000"/>
                    </a:lnTo>
                    <a:lnTo>
                      <a:pt x="515468" y="1790700"/>
                    </a:lnTo>
                    <a:lnTo>
                      <a:pt x="536856" y="1790700"/>
                    </a:lnTo>
                    <a:lnTo>
                      <a:pt x="544992" y="1778000"/>
                    </a:lnTo>
                    <a:close/>
                  </a:path>
                  <a:path w="1969770" h="1828800">
                    <a:moveTo>
                      <a:pt x="554041" y="1778000"/>
                    </a:moveTo>
                    <a:lnTo>
                      <a:pt x="544992" y="1778000"/>
                    </a:lnTo>
                    <a:lnTo>
                      <a:pt x="552491" y="1790700"/>
                    </a:lnTo>
                    <a:lnTo>
                      <a:pt x="554041" y="1778000"/>
                    </a:lnTo>
                    <a:close/>
                  </a:path>
                  <a:path w="1969770" h="1828800">
                    <a:moveTo>
                      <a:pt x="1444042" y="1752600"/>
                    </a:moveTo>
                    <a:lnTo>
                      <a:pt x="1415761" y="1752600"/>
                    </a:lnTo>
                    <a:lnTo>
                      <a:pt x="1414124" y="1765300"/>
                    </a:lnTo>
                    <a:lnTo>
                      <a:pt x="1403153" y="1765300"/>
                    </a:lnTo>
                    <a:lnTo>
                      <a:pt x="1408678" y="1778000"/>
                    </a:lnTo>
                    <a:lnTo>
                      <a:pt x="1418584" y="1790700"/>
                    </a:lnTo>
                    <a:lnTo>
                      <a:pt x="1466934" y="1790700"/>
                    </a:lnTo>
                    <a:lnTo>
                      <a:pt x="1461295" y="1778000"/>
                    </a:lnTo>
                    <a:lnTo>
                      <a:pt x="1433887" y="1778000"/>
                    </a:lnTo>
                    <a:lnTo>
                      <a:pt x="1439922" y="1765300"/>
                    </a:lnTo>
                    <a:lnTo>
                      <a:pt x="1444042" y="1752600"/>
                    </a:lnTo>
                    <a:close/>
                  </a:path>
                  <a:path w="1969770" h="1828800">
                    <a:moveTo>
                      <a:pt x="1479558" y="1778000"/>
                    </a:moveTo>
                    <a:lnTo>
                      <a:pt x="1476113" y="1778000"/>
                    </a:lnTo>
                    <a:lnTo>
                      <a:pt x="1477439" y="1790700"/>
                    </a:lnTo>
                    <a:lnTo>
                      <a:pt x="1479558" y="1778000"/>
                    </a:lnTo>
                    <a:close/>
                  </a:path>
                  <a:path w="1969770" h="1828800">
                    <a:moveTo>
                      <a:pt x="471142" y="1765300"/>
                    </a:moveTo>
                    <a:lnTo>
                      <a:pt x="439856" y="1765300"/>
                    </a:lnTo>
                    <a:lnTo>
                      <a:pt x="443042" y="1778000"/>
                    </a:lnTo>
                    <a:lnTo>
                      <a:pt x="470424" y="1778000"/>
                    </a:lnTo>
                    <a:lnTo>
                      <a:pt x="471142" y="1765300"/>
                    </a:lnTo>
                    <a:close/>
                  </a:path>
                  <a:path w="1969770" h="1828800">
                    <a:moveTo>
                      <a:pt x="557994" y="1765300"/>
                    </a:moveTo>
                    <a:lnTo>
                      <a:pt x="513064" y="1765300"/>
                    </a:lnTo>
                    <a:lnTo>
                      <a:pt x="510028" y="1778000"/>
                    </a:lnTo>
                    <a:lnTo>
                      <a:pt x="556600" y="1778000"/>
                    </a:lnTo>
                    <a:lnTo>
                      <a:pt x="557994" y="1765300"/>
                    </a:lnTo>
                    <a:close/>
                  </a:path>
                  <a:path w="1969770" h="1828800">
                    <a:moveTo>
                      <a:pt x="1488812" y="1765300"/>
                    </a:moveTo>
                    <a:lnTo>
                      <a:pt x="1484483" y="1765300"/>
                    </a:lnTo>
                    <a:lnTo>
                      <a:pt x="1477382" y="1778000"/>
                    </a:lnTo>
                    <a:lnTo>
                      <a:pt x="1493175" y="1778000"/>
                    </a:lnTo>
                    <a:lnTo>
                      <a:pt x="1488812" y="1765300"/>
                    </a:lnTo>
                    <a:close/>
                  </a:path>
                  <a:path w="1969770" h="1828800">
                    <a:moveTo>
                      <a:pt x="1519107" y="1765300"/>
                    </a:moveTo>
                    <a:lnTo>
                      <a:pt x="1502609" y="1765300"/>
                    </a:lnTo>
                    <a:lnTo>
                      <a:pt x="1500186" y="1778000"/>
                    </a:lnTo>
                    <a:lnTo>
                      <a:pt x="1520880" y="1778000"/>
                    </a:lnTo>
                    <a:lnTo>
                      <a:pt x="1519107" y="1765300"/>
                    </a:lnTo>
                    <a:close/>
                  </a:path>
                  <a:path w="1969770" h="1828800">
                    <a:moveTo>
                      <a:pt x="474612" y="1739900"/>
                    </a:moveTo>
                    <a:lnTo>
                      <a:pt x="455219" y="1739900"/>
                    </a:lnTo>
                    <a:lnTo>
                      <a:pt x="441545" y="1752600"/>
                    </a:lnTo>
                    <a:lnTo>
                      <a:pt x="427315" y="1752600"/>
                    </a:lnTo>
                    <a:lnTo>
                      <a:pt x="431314" y="1765300"/>
                    </a:lnTo>
                    <a:lnTo>
                      <a:pt x="477545" y="1765300"/>
                    </a:lnTo>
                    <a:lnTo>
                      <a:pt x="473410" y="1752600"/>
                    </a:lnTo>
                    <a:lnTo>
                      <a:pt x="474612" y="1739900"/>
                    </a:lnTo>
                    <a:close/>
                  </a:path>
                  <a:path w="1969770" h="1828800">
                    <a:moveTo>
                      <a:pt x="550633" y="1752600"/>
                    </a:moveTo>
                    <a:lnTo>
                      <a:pt x="526393" y="1752600"/>
                    </a:lnTo>
                    <a:lnTo>
                      <a:pt x="525108" y="1765300"/>
                    </a:lnTo>
                    <a:lnTo>
                      <a:pt x="559470" y="1765300"/>
                    </a:lnTo>
                    <a:lnTo>
                      <a:pt x="550633" y="1752600"/>
                    </a:lnTo>
                    <a:close/>
                  </a:path>
                  <a:path w="1969770" h="1828800">
                    <a:moveTo>
                      <a:pt x="1515906" y="1739900"/>
                    </a:moveTo>
                    <a:lnTo>
                      <a:pt x="1496623" y="1739900"/>
                    </a:lnTo>
                    <a:lnTo>
                      <a:pt x="1493305" y="1752600"/>
                    </a:lnTo>
                    <a:lnTo>
                      <a:pt x="1488842" y="1765300"/>
                    </a:lnTo>
                    <a:lnTo>
                      <a:pt x="1540591" y="1765300"/>
                    </a:lnTo>
                    <a:lnTo>
                      <a:pt x="1538447" y="1752600"/>
                    </a:lnTo>
                    <a:lnTo>
                      <a:pt x="1526473" y="1752600"/>
                    </a:lnTo>
                    <a:lnTo>
                      <a:pt x="1515906" y="1739900"/>
                    </a:lnTo>
                    <a:close/>
                  </a:path>
                  <a:path w="1969770" h="1828800">
                    <a:moveTo>
                      <a:pt x="446570" y="1739900"/>
                    </a:moveTo>
                    <a:lnTo>
                      <a:pt x="421368" y="1739900"/>
                    </a:lnTo>
                    <a:lnTo>
                      <a:pt x="421637" y="1752600"/>
                    </a:lnTo>
                    <a:lnTo>
                      <a:pt x="441024" y="1752600"/>
                    </a:lnTo>
                    <a:lnTo>
                      <a:pt x="446570" y="1739900"/>
                    </a:lnTo>
                    <a:close/>
                  </a:path>
                  <a:path w="1969770" h="1828800">
                    <a:moveTo>
                      <a:pt x="575660" y="1739900"/>
                    </a:moveTo>
                    <a:lnTo>
                      <a:pt x="539233" y="1739900"/>
                    </a:lnTo>
                    <a:lnTo>
                      <a:pt x="528313" y="1752600"/>
                    </a:lnTo>
                    <a:lnTo>
                      <a:pt x="573467" y="1752600"/>
                    </a:lnTo>
                    <a:lnTo>
                      <a:pt x="575660" y="1739900"/>
                    </a:lnTo>
                    <a:close/>
                  </a:path>
                  <a:path w="1969770" h="1828800">
                    <a:moveTo>
                      <a:pt x="1434406" y="1739900"/>
                    </a:moveTo>
                    <a:lnTo>
                      <a:pt x="1392265" y="1739900"/>
                    </a:lnTo>
                    <a:lnTo>
                      <a:pt x="1401246" y="1752600"/>
                    </a:lnTo>
                    <a:lnTo>
                      <a:pt x="1437603" y="1752600"/>
                    </a:lnTo>
                    <a:lnTo>
                      <a:pt x="1434406" y="1739900"/>
                    </a:lnTo>
                    <a:close/>
                  </a:path>
                  <a:path w="1969770" h="1828800">
                    <a:moveTo>
                      <a:pt x="1549520" y="1727200"/>
                    </a:moveTo>
                    <a:lnTo>
                      <a:pt x="1510074" y="1727200"/>
                    </a:lnTo>
                    <a:lnTo>
                      <a:pt x="1515906" y="1739900"/>
                    </a:lnTo>
                    <a:lnTo>
                      <a:pt x="1526473" y="1752600"/>
                    </a:lnTo>
                    <a:lnTo>
                      <a:pt x="1533344" y="1752600"/>
                    </a:lnTo>
                    <a:lnTo>
                      <a:pt x="1523462" y="1739900"/>
                    </a:lnTo>
                    <a:lnTo>
                      <a:pt x="1547839" y="1739900"/>
                    </a:lnTo>
                    <a:lnTo>
                      <a:pt x="1549520" y="1727200"/>
                    </a:lnTo>
                    <a:close/>
                  </a:path>
                  <a:path w="1969770" h="1828800">
                    <a:moveTo>
                      <a:pt x="1551402" y="1739900"/>
                    </a:moveTo>
                    <a:lnTo>
                      <a:pt x="1523462" y="1739900"/>
                    </a:lnTo>
                    <a:lnTo>
                      <a:pt x="1533344" y="1752600"/>
                    </a:lnTo>
                    <a:lnTo>
                      <a:pt x="1545348" y="1752600"/>
                    </a:lnTo>
                    <a:lnTo>
                      <a:pt x="1551402" y="1739900"/>
                    </a:lnTo>
                    <a:close/>
                  </a:path>
                  <a:path w="1969770" h="1828800">
                    <a:moveTo>
                      <a:pt x="454833" y="1714500"/>
                    </a:moveTo>
                    <a:lnTo>
                      <a:pt x="395311" y="1714500"/>
                    </a:lnTo>
                    <a:lnTo>
                      <a:pt x="396712" y="1727200"/>
                    </a:lnTo>
                    <a:lnTo>
                      <a:pt x="430743" y="1727200"/>
                    </a:lnTo>
                    <a:lnTo>
                      <a:pt x="432388" y="1739900"/>
                    </a:lnTo>
                    <a:lnTo>
                      <a:pt x="459237" y="1739900"/>
                    </a:lnTo>
                    <a:lnTo>
                      <a:pt x="460568" y="1727200"/>
                    </a:lnTo>
                    <a:lnTo>
                      <a:pt x="454833" y="1714500"/>
                    </a:lnTo>
                    <a:close/>
                  </a:path>
                  <a:path w="1969770" h="1828800">
                    <a:moveTo>
                      <a:pt x="537805" y="1727200"/>
                    </a:moveTo>
                    <a:lnTo>
                      <a:pt x="525873" y="1727200"/>
                    </a:lnTo>
                    <a:lnTo>
                      <a:pt x="531712" y="1739900"/>
                    </a:lnTo>
                    <a:lnTo>
                      <a:pt x="540397" y="1739900"/>
                    </a:lnTo>
                    <a:lnTo>
                      <a:pt x="537805" y="1727200"/>
                    </a:lnTo>
                    <a:close/>
                  </a:path>
                  <a:path w="1969770" h="1828800">
                    <a:moveTo>
                      <a:pt x="576716" y="1727200"/>
                    </a:moveTo>
                    <a:lnTo>
                      <a:pt x="546375" y="1727200"/>
                    </a:lnTo>
                    <a:lnTo>
                      <a:pt x="544767" y="1739900"/>
                    </a:lnTo>
                    <a:lnTo>
                      <a:pt x="576565" y="1739900"/>
                    </a:lnTo>
                    <a:lnTo>
                      <a:pt x="576716" y="1727200"/>
                    </a:lnTo>
                    <a:close/>
                  </a:path>
                  <a:path w="1969770" h="1828800">
                    <a:moveTo>
                      <a:pt x="1424077" y="1727200"/>
                    </a:moveTo>
                    <a:lnTo>
                      <a:pt x="1390524" y="1727200"/>
                    </a:lnTo>
                    <a:lnTo>
                      <a:pt x="1390305" y="1739900"/>
                    </a:lnTo>
                    <a:lnTo>
                      <a:pt x="1423692" y="1739900"/>
                    </a:lnTo>
                    <a:lnTo>
                      <a:pt x="1424077" y="1727200"/>
                    </a:lnTo>
                    <a:close/>
                  </a:path>
                  <a:path w="1969770" h="1828800">
                    <a:moveTo>
                      <a:pt x="1424364" y="1727200"/>
                    </a:moveTo>
                    <a:lnTo>
                      <a:pt x="1424077" y="1727200"/>
                    </a:lnTo>
                    <a:lnTo>
                      <a:pt x="1423692" y="1739900"/>
                    </a:lnTo>
                    <a:lnTo>
                      <a:pt x="1424364" y="1727200"/>
                    </a:lnTo>
                    <a:close/>
                  </a:path>
                  <a:path w="1969770" h="1828800">
                    <a:moveTo>
                      <a:pt x="1424364" y="1727200"/>
                    </a:moveTo>
                    <a:lnTo>
                      <a:pt x="1423692" y="1739900"/>
                    </a:lnTo>
                    <a:lnTo>
                      <a:pt x="1424428" y="1739900"/>
                    </a:lnTo>
                    <a:lnTo>
                      <a:pt x="1424364" y="1727200"/>
                    </a:lnTo>
                    <a:close/>
                  </a:path>
                  <a:path w="1969770" h="1828800">
                    <a:moveTo>
                      <a:pt x="1431611" y="1727200"/>
                    </a:moveTo>
                    <a:lnTo>
                      <a:pt x="1424364" y="1727200"/>
                    </a:lnTo>
                    <a:lnTo>
                      <a:pt x="1424428" y="1739900"/>
                    </a:lnTo>
                    <a:lnTo>
                      <a:pt x="1433024" y="1739900"/>
                    </a:lnTo>
                    <a:lnTo>
                      <a:pt x="1431611" y="1727200"/>
                    </a:lnTo>
                    <a:close/>
                  </a:path>
                  <a:path w="1969770" h="1828800">
                    <a:moveTo>
                      <a:pt x="1431004" y="1714500"/>
                    </a:moveTo>
                    <a:lnTo>
                      <a:pt x="1396861" y="1714500"/>
                    </a:lnTo>
                    <a:lnTo>
                      <a:pt x="1393223" y="1727200"/>
                    </a:lnTo>
                    <a:lnTo>
                      <a:pt x="1431611" y="1727200"/>
                    </a:lnTo>
                    <a:lnTo>
                      <a:pt x="1433024" y="1739900"/>
                    </a:lnTo>
                    <a:lnTo>
                      <a:pt x="1436377" y="1739900"/>
                    </a:lnTo>
                    <a:lnTo>
                      <a:pt x="1431617" y="1727200"/>
                    </a:lnTo>
                    <a:lnTo>
                      <a:pt x="1431004" y="1714500"/>
                    </a:lnTo>
                    <a:close/>
                  </a:path>
                  <a:path w="1969770" h="1828800">
                    <a:moveTo>
                      <a:pt x="1559137" y="1727200"/>
                    </a:moveTo>
                    <a:lnTo>
                      <a:pt x="1549520" y="1727200"/>
                    </a:lnTo>
                    <a:lnTo>
                      <a:pt x="1553937" y="1739900"/>
                    </a:lnTo>
                    <a:lnTo>
                      <a:pt x="1559137" y="1727200"/>
                    </a:lnTo>
                    <a:close/>
                  </a:path>
                  <a:path w="1969770" h="1828800">
                    <a:moveTo>
                      <a:pt x="1565741" y="1727200"/>
                    </a:moveTo>
                    <a:lnTo>
                      <a:pt x="1559137" y="1727200"/>
                    </a:lnTo>
                    <a:lnTo>
                      <a:pt x="1560863" y="1739900"/>
                    </a:lnTo>
                    <a:lnTo>
                      <a:pt x="1563359" y="1739900"/>
                    </a:lnTo>
                    <a:lnTo>
                      <a:pt x="1565741" y="1727200"/>
                    </a:lnTo>
                    <a:close/>
                  </a:path>
                  <a:path w="1969770" h="1828800">
                    <a:moveTo>
                      <a:pt x="560143" y="1714500"/>
                    </a:moveTo>
                    <a:lnTo>
                      <a:pt x="528916" y="1714500"/>
                    </a:lnTo>
                    <a:lnTo>
                      <a:pt x="532790" y="1727200"/>
                    </a:lnTo>
                    <a:lnTo>
                      <a:pt x="576648" y="1727200"/>
                    </a:lnTo>
                    <a:lnTo>
                      <a:pt x="560143" y="1714500"/>
                    </a:lnTo>
                    <a:close/>
                  </a:path>
                  <a:path w="1969770" h="1828800">
                    <a:moveTo>
                      <a:pt x="1562719" y="1714500"/>
                    </a:moveTo>
                    <a:lnTo>
                      <a:pt x="1513513" y="1714500"/>
                    </a:lnTo>
                    <a:lnTo>
                      <a:pt x="1510144" y="1727200"/>
                    </a:lnTo>
                    <a:lnTo>
                      <a:pt x="1563630" y="1727200"/>
                    </a:lnTo>
                    <a:lnTo>
                      <a:pt x="1562719" y="1714500"/>
                    </a:lnTo>
                    <a:close/>
                  </a:path>
                  <a:path w="1969770" h="1828800">
                    <a:moveTo>
                      <a:pt x="1597662" y="1714500"/>
                    </a:moveTo>
                    <a:lnTo>
                      <a:pt x="1585654" y="1714500"/>
                    </a:lnTo>
                    <a:lnTo>
                      <a:pt x="1588913" y="1727200"/>
                    </a:lnTo>
                    <a:lnTo>
                      <a:pt x="1592063" y="1727200"/>
                    </a:lnTo>
                    <a:lnTo>
                      <a:pt x="1597662" y="1714500"/>
                    </a:lnTo>
                    <a:close/>
                  </a:path>
                  <a:path w="1969770" h="1828800">
                    <a:moveTo>
                      <a:pt x="342592" y="1701800"/>
                    </a:moveTo>
                    <a:lnTo>
                      <a:pt x="320041" y="1701800"/>
                    </a:lnTo>
                    <a:lnTo>
                      <a:pt x="325417" y="1714500"/>
                    </a:lnTo>
                    <a:lnTo>
                      <a:pt x="341561" y="1714500"/>
                    </a:lnTo>
                    <a:lnTo>
                      <a:pt x="342592" y="1701800"/>
                    </a:lnTo>
                    <a:close/>
                  </a:path>
                  <a:path w="1969770" h="1828800">
                    <a:moveTo>
                      <a:pt x="358176" y="1701800"/>
                    </a:moveTo>
                    <a:lnTo>
                      <a:pt x="342592" y="1701800"/>
                    </a:lnTo>
                    <a:lnTo>
                      <a:pt x="356729" y="1714500"/>
                    </a:lnTo>
                    <a:lnTo>
                      <a:pt x="358176" y="1701800"/>
                    </a:lnTo>
                    <a:close/>
                  </a:path>
                  <a:path w="1969770" h="1828800">
                    <a:moveTo>
                      <a:pt x="429204" y="1701800"/>
                    </a:moveTo>
                    <a:lnTo>
                      <a:pt x="366662" y="1701800"/>
                    </a:lnTo>
                    <a:lnTo>
                      <a:pt x="369064" y="1714500"/>
                    </a:lnTo>
                    <a:lnTo>
                      <a:pt x="426120" y="1714500"/>
                    </a:lnTo>
                    <a:lnTo>
                      <a:pt x="429204" y="1701800"/>
                    </a:lnTo>
                    <a:close/>
                  </a:path>
                  <a:path w="1969770" h="1828800">
                    <a:moveTo>
                      <a:pt x="510033" y="1701800"/>
                    </a:moveTo>
                    <a:lnTo>
                      <a:pt x="505006" y="1701800"/>
                    </a:lnTo>
                    <a:lnTo>
                      <a:pt x="510617" y="1714500"/>
                    </a:lnTo>
                    <a:lnTo>
                      <a:pt x="512487" y="1707908"/>
                    </a:lnTo>
                    <a:lnTo>
                      <a:pt x="510033" y="1701800"/>
                    </a:lnTo>
                    <a:close/>
                  </a:path>
                  <a:path w="1969770" h="1828800">
                    <a:moveTo>
                      <a:pt x="553162" y="1701800"/>
                    </a:moveTo>
                    <a:lnTo>
                      <a:pt x="514219" y="1701800"/>
                    </a:lnTo>
                    <a:lnTo>
                      <a:pt x="512487" y="1707908"/>
                    </a:lnTo>
                    <a:lnTo>
                      <a:pt x="515134" y="1714500"/>
                    </a:lnTo>
                    <a:lnTo>
                      <a:pt x="551310" y="1714500"/>
                    </a:lnTo>
                    <a:lnTo>
                      <a:pt x="553162" y="1701800"/>
                    </a:lnTo>
                    <a:close/>
                  </a:path>
                  <a:path w="1969770" h="1828800">
                    <a:moveTo>
                      <a:pt x="1461244" y="1701800"/>
                    </a:moveTo>
                    <a:lnTo>
                      <a:pt x="1412933" y="1701800"/>
                    </a:lnTo>
                    <a:lnTo>
                      <a:pt x="1413564" y="1714500"/>
                    </a:lnTo>
                    <a:lnTo>
                      <a:pt x="1459579" y="1714500"/>
                    </a:lnTo>
                    <a:lnTo>
                      <a:pt x="1461244" y="1701800"/>
                    </a:lnTo>
                    <a:close/>
                  </a:path>
                  <a:path w="1969770" h="1828800">
                    <a:moveTo>
                      <a:pt x="1537514" y="1701800"/>
                    </a:moveTo>
                    <a:lnTo>
                      <a:pt x="1523951" y="1701800"/>
                    </a:lnTo>
                    <a:lnTo>
                      <a:pt x="1518631" y="1714500"/>
                    </a:lnTo>
                    <a:lnTo>
                      <a:pt x="1542111" y="1714500"/>
                    </a:lnTo>
                    <a:lnTo>
                      <a:pt x="1537514" y="1701800"/>
                    </a:lnTo>
                    <a:close/>
                  </a:path>
                  <a:path w="1969770" h="1828800">
                    <a:moveTo>
                      <a:pt x="1600902" y="1701800"/>
                    </a:moveTo>
                    <a:lnTo>
                      <a:pt x="1548464" y="1701800"/>
                    </a:lnTo>
                    <a:lnTo>
                      <a:pt x="1542111" y="1714500"/>
                    </a:lnTo>
                    <a:lnTo>
                      <a:pt x="1596562" y="1714500"/>
                    </a:lnTo>
                    <a:lnTo>
                      <a:pt x="1600902" y="1701800"/>
                    </a:lnTo>
                    <a:close/>
                  </a:path>
                  <a:path w="1969770" h="1828800">
                    <a:moveTo>
                      <a:pt x="1642884" y="1701800"/>
                    </a:moveTo>
                    <a:lnTo>
                      <a:pt x="1602016" y="1701800"/>
                    </a:lnTo>
                    <a:lnTo>
                      <a:pt x="1606082" y="1714500"/>
                    </a:lnTo>
                    <a:lnTo>
                      <a:pt x="1635000" y="1714500"/>
                    </a:lnTo>
                    <a:lnTo>
                      <a:pt x="1642884" y="1701800"/>
                    </a:lnTo>
                    <a:close/>
                  </a:path>
                  <a:path w="1969770" h="1828800">
                    <a:moveTo>
                      <a:pt x="514219" y="1701800"/>
                    </a:moveTo>
                    <a:lnTo>
                      <a:pt x="510033" y="1701800"/>
                    </a:lnTo>
                    <a:lnTo>
                      <a:pt x="512487" y="1707908"/>
                    </a:lnTo>
                    <a:lnTo>
                      <a:pt x="514219" y="1701800"/>
                    </a:lnTo>
                    <a:close/>
                  </a:path>
                  <a:path w="1969770" h="1828800">
                    <a:moveTo>
                      <a:pt x="397944" y="1689100"/>
                    </a:moveTo>
                    <a:lnTo>
                      <a:pt x="315327" y="1689100"/>
                    </a:lnTo>
                    <a:lnTo>
                      <a:pt x="314728" y="1701800"/>
                    </a:lnTo>
                    <a:lnTo>
                      <a:pt x="399458" y="1701800"/>
                    </a:lnTo>
                    <a:lnTo>
                      <a:pt x="397944" y="1689100"/>
                    </a:lnTo>
                    <a:close/>
                  </a:path>
                  <a:path w="1969770" h="1828800">
                    <a:moveTo>
                      <a:pt x="421717" y="1689100"/>
                    </a:moveTo>
                    <a:lnTo>
                      <a:pt x="413727" y="1689100"/>
                    </a:lnTo>
                    <a:lnTo>
                      <a:pt x="414571" y="1701800"/>
                    </a:lnTo>
                    <a:lnTo>
                      <a:pt x="435229" y="1701800"/>
                    </a:lnTo>
                    <a:lnTo>
                      <a:pt x="421717" y="1689100"/>
                    </a:lnTo>
                    <a:close/>
                  </a:path>
                  <a:path w="1969770" h="1828800">
                    <a:moveTo>
                      <a:pt x="519267" y="1689100"/>
                    </a:moveTo>
                    <a:lnTo>
                      <a:pt x="498119" y="1689100"/>
                    </a:lnTo>
                    <a:lnTo>
                      <a:pt x="495997" y="1701800"/>
                    </a:lnTo>
                    <a:lnTo>
                      <a:pt x="515484" y="1701800"/>
                    </a:lnTo>
                    <a:lnTo>
                      <a:pt x="518368" y="1696382"/>
                    </a:lnTo>
                    <a:lnTo>
                      <a:pt x="519267" y="1689100"/>
                    </a:lnTo>
                    <a:close/>
                  </a:path>
                  <a:path w="1969770" h="1828800">
                    <a:moveTo>
                      <a:pt x="518368" y="1696382"/>
                    </a:moveTo>
                    <a:lnTo>
                      <a:pt x="515484" y="1701800"/>
                    </a:lnTo>
                    <a:lnTo>
                      <a:pt x="517698" y="1701800"/>
                    </a:lnTo>
                    <a:lnTo>
                      <a:pt x="518368" y="1696382"/>
                    </a:lnTo>
                    <a:close/>
                  </a:path>
                  <a:path w="1969770" h="1828800">
                    <a:moveTo>
                      <a:pt x="551295" y="1689100"/>
                    </a:moveTo>
                    <a:lnTo>
                      <a:pt x="522244" y="1689100"/>
                    </a:lnTo>
                    <a:lnTo>
                      <a:pt x="518368" y="1696382"/>
                    </a:lnTo>
                    <a:lnTo>
                      <a:pt x="517698" y="1701800"/>
                    </a:lnTo>
                    <a:lnTo>
                      <a:pt x="555665" y="1701800"/>
                    </a:lnTo>
                    <a:lnTo>
                      <a:pt x="551295" y="1689100"/>
                    </a:lnTo>
                    <a:close/>
                  </a:path>
                  <a:path w="1969770" h="1828800">
                    <a:moveTo>
                      <a:pt x="1436121" y="1689100"/>
                    </a:moveTo>
                    <a:lnTo>
                      <a:pt x="1422180" y="1689100"/>
                    </a:lnTo>
                    <a:lnTo>
                      <a:pt x="1422137" y="1701800"/>
                    </a:lnTo>
                    <a:lnTo>
                      <a:pt x="1443327" y="1701800"/>
                    </a:lnTo>
                    <a:lnTo>
                      <a:pt x="1442080" y="1697932"/>
                    </a:lnTo>
                    <a:lnTo>
                      <a:pt x="1436121" y="1689100"/>
                    </a:lnTo>
                    <a:close/>
                  </a:path>
                  <a:path w="1969770" h="1828800">
                    <a:moveTo>
                      <a:pt x="1442080" y="1697932"/>
                    </a:moveTo>
                    <a:lnTo>
                      <a:pt x="1443327" y="1701800"/>
                    </a:lnTo>
                    <a:lnTo>
                      <a:pt x="1444689" y="1701800"/>
                    </a:lnTo>
                    <a:lnTo>
                      <a:pt x="1442080" y="1697932"/>
                    </a:lnTo>
                    <a:close/>
                  </a:path>
                  <a:path w="1969770" h="1828800">
                    <a:moveTo>
                      <a:pt x="1462796" y="1689100"/>
                    </a:moveTo>
                    <a:lnTo>
                      <a:pt x="1439232" y="1689100"/>
                    </a:lnTo>
                    <a:lnTo>
                      <a:pt x="1442080" y="1697932"/>
                    </a:lnTo>
                    <a:lnTo>
                      <a:pt x="1444689" y="1701800"/>
                    </a:lnTo>
                    <a:lnTo>
                      <a:pt x="1462197" y="1701800"/>
                    </a:lnTo>
                    <a:lnTo>
                      <a:pt x="1462796" y="1689100"/>
                    </a:lnTo>
                    <a:close/>
                  </a:path>
                  <a:path w="1969770" h="1828800">
                    <a:moveTo>
                      <a:pt x="1595654" y="1689100"/>
                    </a:moveTo>
                    <a:lnTo>
                      <a:pt x="1543445" y="1689100"/>
                    </a:lnTo>
                    <a:lnTo>
                      <a:pt x="1541392" y="1701800"/>
                    </a:lnTo>
                    <a:lnTo>
                      <a:pt x="1600790" y="1701800"/>
                    </a:lnTo>
                    <a:lnTo>
                      <a:pt x="1595654" y="1689100"/>
                    </a:lnTo>
                    <a:close/>
                  </a:path>
                  <a:path w="1969770" h="1828800">
                    <a:moveTo>
                      <a:pt x="1645137" y="1689100"/>
                    </a:moveTo>
                    <a:lnTo>
                      <a:pt x="1609436" y="1689100"/>
                    </a:lnTo>
                    <a:lnTo>
                      <a:pt x="1601149" y="1701800"/>
                    </a:lnTo>
                    <a:lnTo>
                      <a:pt x="1653030" y="1701800"/>
                    </a:lnTo>
                    <a:lnTo>
                      <a:pt x="1645137" y="1689100"/>
                    </a:lnTo>
                    <a:close/>
                  </a:path>
                  <a:path w="1969770" h="1828800">
                    <a:moveTo>
                      <a:pt x="355513" y="1676400"/>
                    </a:moveTo>
                    <a:lnTo>
                      <a:pt x="281548" y="1676400"/>
                    </a:lnTo>
                    <a:lnTo>
                      <a:pt x="290869" y="1689100"/>
                    </a:lnTo>
                    <a:lnTo>
                      <a:pt x="357088" y="1689100"/>
                    </a:lnTo>
                    <a:lnTo>
                      <a:pt x="355513" y="1676400"/>
                    </a:lnTo>
                    <a:close/>
                  </a:path>
                  <a:path w="1969770" h="1828800">
                    <a:moveTo>
                      <a:pt x="393006" y="1676400"/>
                    </a:moveTo>
                    <a:lnTo>
                      <a:pt x="373435" y="1676400"/>
                    </a:lnTo>
                    <a:lnTo>
                      <a:pt x="371358" y="1689100"/>
                    </a:lnTo>
                    <a:lnTo>
                      <a:pt x="391340" y="1689100"/>
                    </a:lnTo>
                    <a:lnTo>
                      <a:pt x="393006" y="1676400"/>
                    </a:lnTo>
                    <a:close/>
                  </a:path>
                  <a:path w="1969770" h="1828800">
                    <a:moveTo>
                      <a:pt x="537331" y="1676400"/>
                    </a:moveTo>
                    <a:lnTo>
                      <a:pt x="513698" y="1676400"/>
                    </a:lnTo>
                    <a:lnTo>
                      <a:pt x="503320" y="1689100"/>
                    </a:lnTo>
                    <a:lnTo>
                      <a:pt x="529144" y="1689100"/>
                    </a:lnTo>
                    <a:lnTo>
                      <a:pt x="537331" y="1676400"/>
                    </a:lnTo>
                    <a:close/>
                  </a:path>
                  <a:path w="1969770" h="1828800">
                    <a:moveTo>
                      <a:pt x="537331" y="1676400"/>
                    </a:moveTo>
                    <a:lnTo>
                      <a:pt x="529144" y="1689100"/>
                    </a:lnTo>
                    <a:lnTo>
                      <a:pt x="539193" y="1689100"/>
                    </a:lnTo>
                    <a:lnTo>
                      <a:pt x="539700" y="1685729"/>
                    </a:lnTo>
                    <a:lnTo>
                      <a:pt x="537331" y="1676400"/>
                    </a:lnTo>
                    <a:close/>
                  </a:path>
                  <a:path w="1969770" h="1828800">
                    <a:moveTo>
                      <a:pt x="539700" y="1685729"/>
                    </a:moveTo>
                    <a:lnTo>
                      <a:pt x="539193" y="1689100"/>
                    </a:lnTo>
                    <a:lnTo>
                      <a:pt x="540556" y="1689100"/>
                    </a:lnTo>
                    <a:lnTo>
                      <a:pt x="539700" y="1685729"/>
                    </a:lnTo>
                    <a:close/>
                  </a:path>
                  <a:path w="1969770" h="1828800">
                    <a:moveTo>
                      <a:pt x="1473117" y="1676400"/>
                    </a:moveTo>
                    <a:lnTo>
                      <a:pt x="1428263" y="1676400"/>
                    </a:lnTo>
                    <a:lnTo>
                      <a:pt x="1426984" y="1689100"/>
                    </a:lnTo>
                    <a:lnTo>
                      <a:pt x="1462967" y="1689100"/>
                    </a:lnTo>
                    <a:lnTo>
                      <a:pt x="1473117" y="1676400"/>
                    </a:lnTo>
                    <a:close/>
                  </a:path>
                  <a:path w="1969770" h="1828800">
                    <a:moveTo>
                      <a:pt x="1482189" y="1676400"/>
                    </a:moveTo>
                    <a:lnTo>
                      <a:pt x="1473525" y="1676400"/>
                    </a:lnTo>
                    <a:lnTo>
                      <a:pt x="1473841" y="1689100"/>
                    </a:lnTo>
                    <a:lnTo>
                      <a:pt x="1482189" y="1676400"/>
                    </a:lnTo>
                    <a:close/>
                  </a:path>
                  <a:path w="1969770" h="1828800">
                    <a:moveTo>
                      <a:pt x="1678387" y="1676400"/>
                    </a:moveTo>
                    <a:lnTo>
                      <a:pt x="1586875" y="1676400"/>
                    </a:lnTo>
                    <a:lnTo>
                      <a:pt x="1585766" y="1689100"/>
                    </a:lnTo>
                    <a:lnTo>
                      <a:pt x="1675333" y="1689100"/>
                    </a:lnTo>
                    <a:lnTo>
                      <a:pt x="1678387" y="1676400"/>
                    </a:lnTo>
                    <a:close/>
                  </a:path>
                  <a:path w="1969770" h="1828800">
                    <a:moveTo>
                      <a:pt x="541103" y="1676400"/>
                    </a:moveTo>
                    <a:lnTo>
                      <a:pt x="537331" y="1676400"/>
                    </a:lnTo>
                    <a:lnTo>
                      <a:pt x="539700" y="1685729"/>
                    </a:lnTo>
                    <a:lnTo>
                      <a:pt x="541103" y="1676400"/>
                    </a:lnTo>
                    <a:close/>
                  </a:path>
                  <a:path w="1969770" h="1828800">
                    <a:moveTo>
                      <a:pt x="316539" y="1663700"/>
                    </a:moveTo>
                    <a:lnTo>
                      <a:pt x="291241" y="1663700"/>
                    </a:lnTo>
                    <a:lnTo>
                      <a:pt x="284007" y="1676400"/>
                    </a:lnTo>
                    <a:lnTo>
                      <a:pt x="314322" y="1676400"/>
                    </a:lnTo>
                    <a:lnTo>
                      <a:pt x="316539" y="1663700"/>
                    </a:lnTo>
                    <a:close/>
                  </a:path>
                  <a:path w="1969770" h="1828800">
                    <a:moveTo>
                      <a:pt x="354483" y="1663700"/>
                    </a:moveTo>
                    <a:lnTo>
                      <a:pt x="332145" y="1663700"/>
                    </a:lnTo>
                    <a:lnTo>
                      <a:pt x="328808" y="1676400"/>
                    </a:lnTo>
                    <a:lnTo>
                      <a:pt x="355770" y="1676400"/>
                    </a:lnTo>
                    <a:lnTo>
                      <a:pt x="354483" y="1663700"/>
                    </a:lnTo>
                    <a:close/>
                  </a:path>
                  <a:path w="1969770" h="1828800">
                    <a:moveTo>
                      <a:pt x="522795" y="1663700"/>
                    </a:moveTo>
                    <a:lnTo>
                      <a:pt x="486476" y="1663700"/>
                    </a:lnTo>
                    <a:lnTo>
                      <a:pt x="486476" y="1676400"/>
                    </a:lnTo>
                    <a:lnTo>
                      <a:pt x="523107" y="1676400"/>
                    </a:lnTo>
                    <a:lnTo>
                      <a:pt x="522795" y="1663700"/>
                    </a:lnTo>
                    <a:close/>
                  </a:path>
                  <a:path w="1969770" h="1828800">
                    <a:moveTo>
                      <a:pt x="1489021" y="1663700"/>
                    </a:moveTo>
                    <a:lnTo>
                      <a:pt x="1439003" y="1663700"/>
                    </a:lnTo>
                    <a:lnTo>
                      <a:pt x="1436099" y="1676400"/>
                    </a:lnTo>
                    <a:lnTo>
                      <a:pt x="1483626" y="1676400"/>
                    </a:lnTo>
                    <a:lnTo>
                      <a:pt x="1489021" y="1663700"/>
                    </a:lnTo>
                    <a:close/>
                  </a:path>
                  <a:path w="1969770" h="1828800">
                    <a:moveTo>
                      <a:pt x="1673928" y="1663700"/>
                    </a:moveTo>
                    <a:lnTo>
                      <a:pt x="1631471" y="1663700"/>
                    </a:lnTo>
                    <a:lnTo>
                      <a:pt x="1638358" y="1676400"/>
                    </a:lnTo>
                    <a:lnTo>
                      <a:pt x="1681506" y="1676400"/>
                    </a:lnTo>
                    <a:lnTo>
                      <a:pt x="1673928" y="1663700"/>
                    </a:lnTo>
                    <a:close/>
                  </a:path>
                  <a:path w="1969770" h="1828800">
                    <a:moveTo>
                      <a:pt x="291844" y="1651000"/>
                    </a:moveTo>
                    <a:lnTo>
                      <a:pt x="269248" y="1651000"/>
                    </a:lnTo>
                    <a:lnTo>
                      <a:pt x="276581" y="1663700"/>
                    </a:lnTo>
                    <a:lnTo>
                      <a:pt x="286509" y="1663700"/>
                    </a:lnTo>
                    <a:lnTo>
                      <a:pt x="291844" y="1651000"/>
                    </a:lnTo>
                    <a:close/>
                  </a:path>
                  <a:path w="1969770" h="1828800">
                    <a:moveTo>
                      <a:pt x="317451" y="1651000"/>
                    </a:moveTo>
                    <a:lnTo>
                      <a:pt x="291844" y="1651000"/>
                    </a:lnTo>
                    <a:lnTo>
                      <a:pt x="293658" y="1663700"/>
                    </a:lnTo>
                    <a:lnTo>
                      <a:pt x="319218" y="1663700"/>
                    </a:lnTo>
                    <a:lnTo>
                      <a:pt x="317451" y="1651000"/>
                    </a:lnTo>
                    <a:close/>
                  </a:path>
                  <a:path w="1969770" h="1828800">
                    <a:moveTo>
                      <a:pt x="516307" y="1651000"/>
                    </a:moveTo>
                    <a:lnTo>
                      <a:pt x="472871" y="1651000"/>
                    </a:lnTo>
                    <a:lnTo>
                      <a:pt x="474952" y="1663700"/>
                    </a:lnTo>
                    <a:lnTo>
                      <a:pt x="513237" y="1663700"/>
                    </a:lnTo>
                    <a:lnTo>
                      <a:pt x="516307" y="1651000"/>
                    </a:lnTo>
                    <a:close/>
                  </a:path>
                  <a:path w="1969770" h="1828800">
                    <a:moveTo>
                      <a:pt x="1483059" y="1651000"/>
                    </a:moveTo>
                    <a:lnTo>
                      <a:pt x="1461446" y="1651000"/>
                    </a:lnTo>
                    <a:lnTo>
                      <a:pt x="1455628" y="1663700"/>
                    </a:lnTo>
                    <a:lnTo>
                      <a:pt x="1485003" y="1663700"/>
                    </a:lnTo>
                    <a:lnTo>
                      <a:pt x="1483059" y="1651000"/>
                    </a:lnTo>
                    <a:close/>
                  </a:path>
                  <a:path w="1969770" h="1828800">
                    <a:moveTo>
                      <a:pt x="1703351" y="1651000"/>
                    </a:moveTo>
                    <a:lnTo>
                      <a:pt x="1652898" y="1651000"/>
                    </a:lnTo>
                    <a:lnTo>
                      <a:pt x="1651162" y="1663700"/>
                    </a:lnTo>
                    <a:lnTo>
                      <a:pt x="1693235" y="1663700"/>
                    </a:lnTo>
                    <a:lnTo>
                      <a:pt x="1703351" y="1651000"/>
                    </a:lnTo>
                    <a:close/>
                  </a:path>
                  <a:path w="1969770" h="1828800">
                    <a:moveTo>
                      <a:pt x="306923" y="1638300"/>
                    </a:moveTo>
                    <a:lnTo>
                      <a:pt x="263700" y="1638300"/>
                    </a:lnTo>
                    <a:lnTo>
                      <a:pt x="264036" y="1651000"/>
                    </a:lnTo>
                    <a:lnTo>
                      <a:pt x="308232" y="1651000"/>
                    </a:lnTo>
                    <a:lnTo>
                      <a:pt x="306923" y="1638300"/>
                    </a:lnTo>
                    <a:close/>
                  </a:path>
                  <a:path w="1969770" h="1828800">
                    <a:moveTo>
                      <a:pt x="482875" y="1625600"/>
                    </a:moveTo>
                    <a:lnTo>
                      <a:pt x="457514" y="1625600"/>
                    </a:lnTo>
                    <a:lnTo>
                      <a:pt x="458619" y="1638300"/>
                    </a:lnTo>
                    <a:lnTo>
                      <a:pt x="457478" y="1651000"/>
                    </a:lnTo>
                    <a:lnTo>
                      <a:pt x="517701" y="1651000"/>
                    </a:lnTo>
                    <a:lnTo>
                      <a:pt x="516437" y="1638300"/>
                    </a:lnTo>
                    <a:lnTo>
                      <a:pt x="482121" y="1638300"/>
                    </a:lnTo>
                    <a:lnTo>
                      <a:pt x="482875" y="1625600"/>
                    </a:lnTo>
                    <a:close/>
                  </a:path>
                  <a:path w="1969770" h="1828800">
                    <a:moveTo>
                      <a:pt x="1544890" y="1625600"/>
                    </a:moveTo>
                    <a:lnTo>
                      <a:pt x="1460902" y="1625600"/>
                    </a:lnTo>
                    <a:lnTo>
                      <a:pt x="1454106" y="1638300"/>
                    </a:lnTo>
                    <a:lnTo>
                      <a:pt x="1451075" y="1651000"/>
                    </a:lnTo>
                    <a:lnTo>
                      <a:pt x="1507270" y="1651000"/>
                    </a:lnTo>
                    <a:lnTo>
                      <a:pt x="1509621" y="1638300"/>
                    </a:lnTo>
                    <a:lnTo>
                      <a:pt x="1527666" y="1638300"/>
                    </a:lnTo>
                    <a:lnTo>
                      <a:pt x="1544890" y="1625600"/>
                    </a:lnTo>
                    <a:close/>
                  </a:path>
                  <a:path w="1969770" h="1828800">
                    <a:moveTo>
                      <a:pt x="1525342" y="1638300"/>
                    </a:moveTo>
                    <a:lnTo>
                      <a:pt x="1517810" y="1638300"/>
                    </a:lnTo>
                    <a:lnTo>
                      <a:pt x="1519189" y="1651000"/>
                    </a:lnTo>
                    <a:lnTo>
                      <a:pt x="1525342" y="1638300"/>
                    </a:lnTo>
                    <a:close/>
                  </a:path>
                  <a:path w="1969770" h="1828800">
                    <a:moveTo>
                      <a:pt x="1665542" y="1638300"/>
                    </a:moveTo>
                    <a:lnTo>
                      <a:pt x="1654550" y="1651000"/>
                    </a:lnTo>
                    <a:lnTo>
                      <a:pt x="1666336" y="1651000"/>
                    </a:lnTo>
                    <a:lnTo>
                      <a:pt x="1665542" y="1638300"/>
                    </a:lnTo>
                    <a:close/>
                  </a:path>
                  <a:path w="1969770" h="1828800">
                    <a:moveTo>
                      <a:pt x="1698806" y="1625600"/>
                    </a:moveTo>
                    <a:lnTo>
                      <a:pt x="1666990" y="1625600"/>
                    </a:lnTo>
                    <a:lnTo>
                      <a:pt x="1669299" y="1638300"/>
                    </a:lnTo>
                    <a:lnTo>
                      <a:pt x="1670805" y="1638300"/>
                    </a:lnTo>
                    <a:lnTo>
                      <a:pt x="1666336" y="1651000"/>
                    </a:lnTo>
                    <a:lnTo>
                      <a:pt x="1705000" y="1651000"/>
                    </a:lnTo>
                    <a:lnTo>
                      <a:pt x="1694326" y="1638300"/>
                    </a:lnTo>
                    <a:lnTo>
                      <a:pt x="1698806" y="1625600"/>
                    </a:lnTo>
                    <a:close/>
                  </a:path>
                  <a:path w="1969770" h="1828800">
                    <a:moveTo>
                      <a:pt x="294505" y="1625600"/>
                    </a:moveTo>
                    <a:lnTo>
                      <a:pt x="268905" y="1625600"/>
                    </a:lnTo>
                    <a:lnTo>
                      <a:pt x="264494" y="1638300"/>
                    </a:lnTo>
                    <a:lnTo>
                      <a:pt x="295379" y="1638300"/>
                    </a:lnTo>
                    <a:lnTo>
                      <a:pt x="294505" y="1625600"/>
                    </a:lnTo>
                    <a:close/>
                  </a:path>
                  <a:path w="1969770" h="1828800">
                    <a:moveTo>
                      <a:pt x="443406" y="1625600"/>
                    </a:moveTo>
                    <a:lnTo>
                      <a:pt x="404704" y="1625600"/>
                    </a:lnTo>
                    <a:lnTo>
                      <a:pt x="406152" y="1638300"/>
                    </a:lnTo>
                    <a:lnTo>
                      <a:pt x="443664" y="1638300"/>
                    </a:lnTo>
                    <a:lnTo>
                      <a:pt x="443406" y="1625600"/>
                    </a:lnTo>
                    <a:close/>
                  </a:path>
                  <a:path w="1969770" h="1828800">
                    <a:moveTo>
                      <a:pt x="1567724" y="1625600"/>
                    </a:moveTo>
                    <a:lnTo>
                      <a:pt x="1544890" y="1625600"/>
                    </a:lnTo>
                    <a:lnTo>
                      <a:pt x="1540341" y="1638300"/>
                    </a:lnTo>
                    <a:lnTo>
                      <a:pt x="1559919" y="1638300"/>
                    </a:lnTo>
                    <a:lnTo>
                      <a:pt x="1567724" y="1625600"/>
                    </a:lnTo>
                    <a:close/>
                  </a:path>
                  <a:path w="1969770" h="1828800">
                    <a:moveTo>
                      <a:pt x="283803" y="1600200"/>
                    </a:moveTo>
                    <a:lnTo>
                      <a:pt x="250985" y="1600200"/>
                    </a:lnTo>
                    <a:lnTo>
                      <a:pt x="259795" y="1612900"/>
                    </a:lnTo>
                    <a:lnTo>
                      <a:pt x="259624" y="1625600"/>
                    </a:lnTo>
                    <a:lnTo>
                      <a:pt x="295079" y="1625600"/>
                    </a:lnTo>
                    <a:lnTo>
                      <a:pt x="295407" y="1612900"/>
                    </a:lnTo>
                    <a:lnTo>
                      <a:pt x="271522" y="1612900"/>
                    </a:lnTo>
                    <a:lnTo>
                      <a:pt x="283803" y="1600200"/>
                    </a:lnTo>
                    <a:close/>
                  </a:path>
                  <a:path w="1969770" h="1828800">
                    <a:moveTo>
                      <a:pt x="390795" y="1612900"/>
                    </a:moveTo>
                    <a:lnTo>
                      <a:pt x="371007" y="1612900"/>
                    </a:lnTo>
                    <a:lnTo>
                      <a:pt x="378707" y="1625600"/>
                    </a:lnTo>
                    <a:lnTo>
                      <a:pt x="388096" y="1625600"/>
                    </a:lnTo>
                    <a:lnTo>
                      <a:pt x="390795" y="1612900"/>
                    </a:lnTo>
                    <a:close/>
                  </a:path>
                  <a:path w="1969770" h="1828800">
                    <a:moveTo>
                      <a:pt x="479821" y="1612900"/>
                    </a:moveTo>
                    <a:lnTo>
                      <a:pt x="393551" y="1612900"/>
                    </a:lnTo>
                    <a:lnTo>
                      <a:pt x="404754" y="1625600"/>
                    </a:lnTo>
                    <a:lnTo>
                      <a:pt x="492605" y="1625600"/>
                    </a:lnTo>
                    <a:lnTo>
                      <a:pt x="479821" y="1612900"/>
                    </a:lnTo>
                    <a:close/>
                  </a:path>
                  <a:path w="1969770" h="1828800">
                    <a:moveTo>
                      <a:pt x="1585012" y="1612900"/>
                    </a:moveTo>
                    <a:lnTo>
                      <a:pt x="1486176" y="1612900"/>
                    </a:lnTo>
                    <a:lnTo>
                      <a:pt x="1481664" y="1625600"/>
                    </a:lnTo>
                    <a:lnTo>
                      <a:pt x="1579690" y="1625600"/>
                    </a:lnTo>
                    <a:lnTo>
                      <a:pt x="1585012" y="1612900"/>
                    </a:lnTo>
                    <a:close/>
                  </a:path>
                  <a:path w="1969770" h="1828800">
                    <a:moveTo>
                      <a:pt x="1722462" y="1600200"/>
                    </a:moveTo>
                    <a:lnTo>
                      <a:pt x="1687854" y="1600200"/>
                    </a:lnTo>
                    <a:lnTo>
                      <a:pt x="1680583" y="1612900"/>
                    </a:lnTo>
                    <a:lnTo>
                      <a:pt x="1671938" y="1612900"/>
                    </a:lnTo>
                    <a:lnTo>
                      <a:pt x="1671445" y="1625600"/>
                    </a:lnTo>
                    <a:lnTo>
                      <a:pt x="1715207" y="1625600"/>
                    </a:lnTo>
                    <a:lnTo>
                      <a:pt x="1717234" y="1612900"/>
                    </a:lnTo>
                    <a:lnTo>
                      <a:pt x="1722462" y="1600200"/>
                    </a:lnTo>
                    <a:close/>
                  </a:path>
                  <a:path w="1969770" h="1828800">
                    <a:moveTo>
                      <a:pt x="415923" y="1600200"/>
                    </a:moveTo>
                    <a:lnTo>
                      <a:pt x="377215" y="1600200"/>
                    </a:lnTo>
                    <a:lnTo>
                      <a:pt x="372681" y="1612900"/>
                    </a:lnTo>
                    <a:lnTo>
                      <a:pt x="425731" y="1612900"/>
                    </a:lnTo>
                    <a:lnTo>
                      <a:pt x="415923" y="1600200"/>
                    </a:lnTo>
                    <a:close/>
                  </a:path>
                  <a:path w="1969770" h="1828800">
                    <a:moveTo>
                      <a:pt x="449360" y="1600200"/>
                    </a:moveTo>
                    <a:lnTo>
                      <a:pt x="428839" y="1600200"/>
                    </a:lnTo>
                    <a:lnTo>
                      <a:pt x="425731" y="1612900"/>
                    </a:lnTo>
                    <a:lnTo>
                      <a:pt x="451719" y="1612900"/>
                    </a:lnTo>
                    <a:lnTo>
                      <a:pt x="449360" y="1600200"/>
                    </a:lnTo>
                    <a:close/>
                  </a:path>
                  <a:path w="1969770" h="1828800">
                    <a:moveTo>
                      <a:pt x="1603150" y="1600200"/>
                    </a:moveTo>
                    <a:lnTo>
                      <a:pt x="1519017" y="1600200"/>
                    </a:lnTo>
                    <a:lnTo>
                      <a:pt x="1524706" y="1612900"/>
                    </a:lnTo>
                    <a:lnTo>
                      <a:pt x="1597333" y="1612900"/>
                    </a:lnTo>
                    <a:lnTo>
                      <a:pt x="1603150" y="1600200"/>
                    </a:lnTo>
                    <a:close/>
                  </a:path>
                  <a:path w="1969770" h="1828800">
                    <a:moveTo>
                      <a:pt x="280920" y="1574800"/>
                    </a:moveTo>
                    <a:lnTo>
                      <a:pt x="240402" y="1574800"/>
                    </a:lnTo>
                    <a:lnTo>
                      <a:pt x="242895" y="1587500"/>
                    </a:lnTo>
                    <a:lnTo>
                      <a:pt x="243692" y="1600200"/>
                    </a:lnTo>
                    <a:lnTo>
                      <a:pt x="246401" y="1587500"/>
                    </a:lnTo>
                    <a:lnTo>
                      <a:pt x="284364" y="1587500"/>
                    </a:lnTo>
                    <a:lnTo>
                      <a:pt x="280920" y="1574800"/>
                    </a:lnTo>
                    <a:close/>
                  </a:path>
                  <a:path w="1969770" h="1828800">
                    <a:moveTo>
                      <a:pt x="268689" y="1587500"/>
                    </a:moveTo>
                    <a:lnTo>
                      <a:pt x="249179" y="1587500"/>
                    </a:lnTo>
                    <a:lnTo>
                      <a:pt x="246000" y="1600200"/>
                    </a:lnTo>
                    <a:lnTo>
                      <a:pt x="259307" y="1600200"/>
                    </a:lnTo>
                    <a:lnTo>
                      <a:pt x="266739" y="1592518"/>
                    </a:lnTo>
                    <a:lnTo>
                      <a:pt x="268689" y="1587500"/>
                    </a:lnTo>
                    <a:close/>
                  </a:path>
                  <a:path w="1969770" h="1828800">
                    <a:moveTo>
                      <a:pt x="266739" y="1592518"/>
                    </a:moveTo>
                    <a:lnTo>
                      <a:pt x="259307" y="1600200"/>
                    </a:lnTo>
                    <a:lnTo>
                      <a:pt x="263753" y="1600200"/>
                    </a:lnTo>
                    <a:lnTo>
                      <a:pt x="266739" y="1592518"/>
                    </a:lnTo>
                    <a:close/>
                  </a:path>
                  <a:path w="1969770" h="1828800">
                    <a:moveTo>
                      <a:pt x="288099" y="1587500"/>
                    </a:moveTo>
                    <a:lnTo>
                      <a:pt x="271594" y="1587500"/>
                    </a:lnTo>
                    <a:lnTo>
                      <a:pt x="266739" y="1592518"/>
                    </a:lnTo>
                    <a:lnTo>
                      <a:pt x="263753" y="1600200"/>
                    </a:lnTo>
                    <a:lnTo>
                      <a:pt x="293091" y="1600200"/>
                    </a:lnTo>
                    <a:lnTo>
                      <a:pt x="288099" y="1587500"/>
                    </a:lnTo>
                    <a:close/>
                  </a:path>
                  <a:path w="1969770" h="1828800">
                    <a:moveTo>
                      <a:pt x="386201" y="1574800"/>
                    </a:moveTo>
                    <a:lnTo>
                      <a:pt x="341910" y="1574800"/>
                    </a:lnTo>
                    <a:lnTo>
                      <a:pt x="350099" y="1600200"/>
                    </a:lnTo>
                    <a:lnTo>
                      <a:pt x="359630" y="1600200"/>
                    </a:lnTo>
                    <a:lnTo>
                      <a:pt x="358952" y="1587500"/>
                    </a:lnTo>
                    <a:lnTo>
                      <a:pt x="381880" y="1587500"/>
                    </a:lnTo>
                    <a:lnTo>
                      <a:pt x="386201" y="1574800"/>
                    </a:lnTo>
                    <a:close/>
                  </a:path>
                  <a:path w="1969770" h="1828800">
                    <a:moveTo>
                      <a:pt x="403297" y="1587500"/>
                    </a:moveTo>
                    <a:lnTo>
                      <a:pt x="374313" y="1587500"/>
                    </a:lnTo>
                    <a:lnTo>
                      <a:pt x="373807" y="1600200"/>
                    </a:lnTo>
                    <a:lnTo>
                      <a:pt x="404328" y="1600200"/>
                    </a:lnTo>
                    <a:lnTo>
                      <a:pt x="403297" y="1587500"/>
                    </a:lnTo>
                    <a:close/>
                  </a:path>
                  <a:path w="1969770" h="1828800">
                    <a:moveTo>
                      <a:pt x="1550297" y="1587500"/>
                    </a:moveTo>
                    <a:lnTo>
                      <a:pt x="1547851" y="1600200"/>
                    </a:lnTo>
                    <a:lnTo>
                      <a:pt x="1555139" y="1600200"/>
                    </a:lnTo>
                    <a:lnTo>
                      <a:pt x="1556086" y="1594953"/>
                    </a:lnTo>
                    <a:lnTo>
                      <a:pt x="1550297" y="1587500"/>
                    </a:lnTo>
                    <a:close/>
                  </a:path>
                  <a:path w="1969770" h="1828800">
                    <a:moveTo>
                      <a:pt x="1556086" y="1594953"/>
                    </a:moveTo>
                    <a:lnTo>
                      <a:pt x="1555139" y="1600200"/>
                    </a:lnTo>
                    <a:lnTo>
                      <a:pt x="1560161" y="1600200"/>
                    </a:lnTo>
                    <a:lnTo>
                      <a:pt x="1556086" y="1594953"/>
                    </a:lnTo>
                    <a:close/>
                  </a:path>
                  <a:path w="1969770" h="1828800">
                    <a:moveTo>
                      <a:pt x="1614371" y="1587500"/>
                    </a:moveTo>
                    <a:lnTo>
                      <a:pt x="1557432" y="1587500"/>
                    </a:lnTo>
                    <a:lnTo>
                      <a:pt x="1556086" y="1594953"/>
                    </a:lnTo>
                    <a:lnTo>
                      <a:pt x="1560161" y="1600200"/>
                    </a:lnTo>
                    <a:lnTo>
                      <a:pt x="1608544" y="1600200"/>
                    </a:lnTo>
                    <a:lnTo>
                      <a:pt x="1614371" y="1587500"/>
                    </a:lnTo>
                    <a:close/>
                  </a:path>
                  <a:path w="1969770" h="1828800">
                    <a:moveTo>
                      <a:pt x="1713472" y="1587500"/>
                    </a:moveTo>
                    <a:lnTo>
                      <a:pt x="1683326" y="1587500"/>
                    </a:lnTo>
                    <a:lnTo>
                      <a:pt x="1686063" y="1600200"/>
                    </a:lnTo>
                    <a:lnTo>
                      <a:pt x="1716928" y="1600200"/>
                    </a:lnTo>
                    <a:lnTo>
                      <a:pt x="1713472" y="1587500"/>
                    </a:lnTo>
                    <a:close/>
                  </a:path>
                  <a:path w="1969770" h="1828800">
                    <a:moveTo>
                      <a:pt x="1720352" y="1587500"/>
                    </a:moveTo>
                    <a:lnTo>
                      <a:pt x="1713472" y="1587500"/>
                    </a:lnTo>
                    <a:lnTo>
                      <a:pt x="1716928" y="1600200"/>
                    </a:lnTo>
                    <a:lnTo>
                      <a:pt x="1720272" y="1600200"/>
                    </a:lnTo>
                    <a:lnTo>
                      <a:pt x="1720619" y="1597466"/>
                    </a:lnTo>
                    <a:lnTo>
                      <a:pt x="1720352" y="1587500"/>
                    </a:lnTo>
                    <a:close/>
                  </a:path>
                  <a:path w="1969770" h="1828800">
                    <a:moveTo>
                      <a:pt x="1720619" y="1597466"/>
                    </a:moveTo>
                    <a:lnTo>
                      <a:pt x="1720272" y="1600200"/>
                    </a:lnTo>
                    <a:lnTo>
                      <a:pt x="1720692" y="1600200"/>
                    </a:lnTo>
                    <a:lnTo>
                      <a:pt x="1720619" y="1597466"/>
                    </a:lnTo>
                    <a:close/>
                  </a:path>
                  <a:path w="1969770" h="1828800">
                    <a:moveTo>
                      <a:pt x="1721885" y="1587500"/>
                    </a:moveTo>
                    <a:lnTo>
                      <a:pt x="1720352" y="1587500"/>
                    </a:lnTo>
                    <a:lnTo>
                      <a:pt x="1720619" y="1597466"/>
                    </a:lnTo>
                    <a:lnTo>
                      <a:pt x="1721885" y="1587500"/>
                    </a:lnTo>
                    <a:close/>
                  </a:path>
                  <a:path w="1969770" h="1828800">
                    <a:moveTo>
                      <a:pt x="1576118" y="1574800"/>
                    </a:moveTo>
                    <a:lnTo>
                      <a:pt x="1573512" y="1587500"/>
                    </a:lnTo>
                    <a:lnTo>
                      <a:pt x="1586246" y="1587500"/>
                    </a:lnTo>
                    <a:lnTo>
                      <a:pt x="1576118" y="1574800"/>
                    </a:lnTo>
                    <a:close/>
                  </a:path>
                  <a:path w="1969770" h="1828800">
                    <a:moveTo>
                      <a:pt x="1615969" y="1574800"/>
                    </a:moveTo>
                    <a:lnTo>
                      <a:pt x="1593094" y="1574800"/>
                    </a:lnTo>
                    <a:lnTo>
                      <a:pt x="1586246" y="1587500"/>
                    </a:lnTo>
                    <a:lnTo>
                      <a:pt x="1618909" y="1587500"/>
                    </a:lnTo>
                    <a:lnTo>
                      <a:pt x="1615969" y="1574800"/>
                    </a:lnTo>
                    <a:close/>
                  </a:path>
                  <a:path w="1969770" h="1828800">
                    <a:moveTo>
                      <a:pt x="1722708" y="1574800"/>
                    </a:moveTo>
                    <a:lnTo>
                      <a:pt x="1688073" y="1574800"/>
                    </a:lnTo>
                    <a:lnTo>
                      <a:pt x="1688816" y="1587500"/>
                    </a:lnTo>
                    <a:lnTo>
                      <a:pt x="1722268" y="1587500"/>
                    </a:lnTo>
                    <a:lnTo>
                      <a:pt x="1722708" y="1574800"/>
                    </a:lnTo>
                    <a:close/>
                  </a:path>
                  <a:path w="1969770" h="1828800">
                    <a:moveTo>
                      <a:pt x="270002" y="1562100"/>
                    </a:moveTo>
                    <a:lnTo>
                      <a:pt x="249621" y="1562100"/>
                    </a:lnTo>
                    <a:lnTo>
                      <a:pt x="245558" y="1574800"/>
                    </a:lnTo>
                    <a:lnTo>
                      <a:pt x="270066" y="1574800"/>
                    </a:lnTo>
                    <a:lnTo>
                      <a:pt x="270002" y="1562100"/>
                    </a:lnTo>
                    <a:close/>
                  </a:path>
                  <a:path w="1969770" h="1828800">
                    <a:moveTo>
                      <a:pt x="362743" y="1536700"/>
                    </a:moveTo>
                    <a:lnTo>
                      <a:pt x="331588" y="1536700"/>
                    </a:lnTo>
                    <a:lnTo>
                      <a:pt x="327469" y="1549400"/>
                    </a:lnTo>
                    <a:lnTo>
                      <a:pt x="330471" y="1562100"/>
                    </a:lnTo>
                    <a:lnTo>
                      <a:pt x="336820" y="1574800"/>
                    </a:lnTo>
                    <a:lnTo>
                      <a:pt x="351947" y="1562100"/>
                    </a:lnTo>
                    <a:lnTo>
                      <a:pt x="373790" y="1562100"/>
                    </a:lnTo>
                    <a:lnTo>
                      <a:pt x="365720" y="1549400"/>
                    </a:lnTo>
                    <a:lnTo>
                      <a:pt x="360173" y="1549400"/>
                    </a:lnTo>
                    <a:lnTo>
                      <a:pt x="362743" y="1536700"/>
                    </a:lnTo>
                    <a:close/>
                  </a:path>
                  <a:path w="1969770" h="1828800">
                    <a:moveTo>
                      <a:pt x="388335" y="1562100"/>
                    </a:moveTo>
                    <a:lnTo>
                      <a:pt x="352639" y="1562100"/>
                    </a:lnTo>
                    <a:lnTo>
                      <a:pt x="353467" y="1574800"/>
                    </a:lnTo>
                    <a:lnTo>
                      <a:pt x="386609" y="1574800"/>
                    </a:lnTo>
                    <a:lnTo>
                      <a:pt x="388335" y="1562100"/>
                    </a:lnTo>
                    <a:close/>
                  </a:path>
                  <a:path w="1969770" h="1828800">
                    <a:moveTo>
                      <a:pt x="1637638" y="1549400"/>
                    </a:moveTo>
                    <a:lnTo>
                      <a:pt x="1594355" y="1549400"/>
                    </a:lnTo>
                    <a:lnTo>
                      <a:pt x="1590802" y="1562100"/>
                    </a:lnTo>
                    <a:lnTo>
                      <a:pt x="1590040" y="1562100"/>
                    </a:lnTo>
                    <a:lnTo>
                      <a:pt x="1589949" y="1574800"/>
                    </a:lnTo>
                    <a:lnTo>
                      <a:pt x="1631528" y="1574800"/>
                    </a:lnTo>
                    <a:lnTo>
                      <a:pt x="1637638" y="1549400"/>
                    </a:lnTo>
                    <a:close/>
                  </a:path>
                  <a:path w="1969770" h="1828800">
                    <a:moveTo>
                      <a:pt x="1731979" y="1549400"/>
                    </a:moveTo>
                    <a:lnTo>
                      <a:pt x="1695428" y="1549400"/>
                    </a:lnTo>
                    <a:lnTo>
                      <a:pt x="1691002" y="1562100"/>
                    </a:lnTo>
                    <a:lnTo>
                      <a:pt x="1688676" y="1574800"/>
                    </a:lnTo>
                    <a:lnTo>
                      <a:pt x="1734417" y="1574800"/>
                    </a:lnTo>
                    <a:lnTo>
                      <a:pt x="1730143" y="1562100"/>
                    </a:lnTo>
                    <a:lnTo>
                      <a:pt x="1731035" y="1562100"/>
                    </a:lnTo>
                    <a:lnTo>
                      <a:pt x="1731979" y="1549400"/>
                    </a:lnTo>
                    <a:close/>
                  </a:path>
                  <a:path w="1969770" h="1828800">
                    <a:moveTo>
                      <a:pt x="256132" y="1524000"/>
                    </a:moveTo>
                    <a:lnTo>
                      <a:pt x="253759" y="1536700"/>
                    </a:lnTo>
                    <a:lnTo>
                      <a:pt x="221061" y="1536700"/>
                    </a:lnTo>
                    <a:lnTo>
                      <a:pt x="219525" y="1549400"/>
                    </a:lnTo>
                    <a:lnTo>
                      <a:pt x="226743" y="1562100"/>
                    </a:lnTo>
                    <a:lnTo>
                      <a:pt x="275859" y="1562100"/>
                    </a:lnTo>
                    <a:lnTo>
                      <a:pt x="273512" y="1549400"/>
                    </a:lnTo>
                    <a:lnTo>
                      <a:pt x="270295" y="1549400"/>
                    </a:lnTo>
                    <a:lnTo>
                      <a:pt x="267000" y="1536700"/>
                    </a:lnTo>
                    <a:lnTo>
                      <a:pt x="256132" y="1524000"/>
                    </a:lnTo>
                    <a:close/>
                  </a:path>
                  <a:path w="1969770" h="1828800">
                    <a:moveTo>
                      <a:pt x="1587201" y="1549400"/>
                    </a:moveTo>
                    <a:lnTo>
                      <a:pt x="1585526" y="1562100"/>
                    </a:lnTo>
                    <a:lnTo>
                      <a:pt x="1590802" y="1562100"/>
                    </a:lnTo>
                    <a:lnTo>
                      <a:pt x="1587201" y="1549400"/>
                    </a:lnTo>
                    <a:close/>
                  </a:path>
                  <a:path w="1969770" h="1828800">
                    <a:moveTo>
                      <a:pt x="1745306" y="1549400"/>
                    </a:moveTo>
                    <a:lnTo>
                      <a:pt x="1731979" y="1549400"/>
                    </a:lnTo>
                    <a:lnTo>
                      <a:pt x="1735357" y="1562100"/>
                    </a:lnTo>
                    <a:lnTo>
                      <a:pt x="1738450" y="1562100"/>
                    </a:lnTo>
                    <a:lnTo>
                      <a:pt x="1745306" y="1549400"/>
                    </a:lnTo>
                    <a:close/>
                  </a:path>
                  <a:path w="1969770" h="1828800">
                    <a:moveTo>
                      <a:pt x="1594755" y="1536700"/>
                    </a:moveTo>
                    <a:lnTo>
                      <a:pt x="1590704" y="1549400"/>
                    </a:lnTo>
                    <a:lnTo>
                      <a:pt x="1593996" y="1549400"/>
                    </a:lnTo>
                    <a:lnTo>
                      <a:pt x="1594755" y="1536700"/>
                    </a:lnTo>
                    <a:close/>
                  </a:path>
                  <a:path w="1969770" h="1828800">
                    <a:moveTo>
                      <a:pt x="1604333" y="1524673"/>
                    </a:moveTo>
                    <a:lnTo>
                      <a:pt x="1597653" y="1536700"/>
                    </a:lnTo>
                    <a:lnTo>
                      <a:pt x="1593996" y="1549400"/>
                    </a:lnTo>
                    <a:lnTo>
                      <a:pt x="1637431" y="1549400"/>
                    </a:lnTo>
                    <a:lnTo>
                      <a:pt x="1629592" y="1536700"/>
                    </a:lnTo>
                    <a:lnTo>
                      <a:pt x="1609810" y="1536700"/>
                    </a:lnTo>
                    <a:lnTo>
                      <a:pt x="1604333" y="1524673"/>
                    </a:lnTo>
                    <a:close/>
                  </a:path>
                  <a:path w="1969770" h="1828800">
                    <a:moveTo>
                      <a:pt x="1742838" y="1536700"/>
                    </a:moveTo>
                    <a:lnTo>
                      <a:pt x="1706374" y="1536700"/>
                    </a:lnTo>
                    <a:lnTo>
                      <a:pt x="1715992" y="1549400"/>
                    </a:lnTo>
                    <a:lnTo>
                      <a:pt x="1750251" y="1549400"/>
                    </a:lnTo>
                    <a:lnTo>
                      <a:pt x="1742838" y="1536700"/>
                    </a:lnTo>
                    <a:close/>
                  </a:path>
                  <a:path w="1969770" h="1828800">
                    <a:moveTo>
                      <a:pt x="1761290" y="1536700"/>
                    </a:moveTo>
                    <a:lnTo>
                      <a:pt x="1748420" y="1536700"/>
                    </a:lnTo>
                    <a:lnTo>
                      <a:pt x="1756445" y="1549400"/>
                    </a:lnTo>
                    <a:lnTo>
                      <a:pt x="1758817" y="1549400"/>
                    </a:lnTo>
                    <a:lnTo>
                      <a:pt x="1761290" y="1536700"/>
                    </a:lnTo>
                    <a:close/>
                  </a:path>
                  <a:path w="1969770" h="1828800">
                    <a:moveTo>
                      <a:pt x="244449" y="1524000"/>
                    </a:moveTo>
                    <a:lnTo>
                      <a:pt x="198371" y="1524000"/>
                    </a:lnTo>
                    <a:lnTo>
                      <a:pt x="198408" y="1536700"/>
                    </a:lnTo>
                    <a:lnTo>
                      <a:pt x="249193" y="1536700"/>
                    </a:lnTo>
                    <a:lnTo>
                      <a:pt x="244449" y="1524000"/>
                    </a:lnTo>
                    <a:close/>
                  </a:path>
                  <a:path w="1969770" h="1828800">
                    <a:moveTo>
                      <a:pt x="364044" y="1524000"/>
                    </a:moveTo>
                    <a:lnTo>
                      <a:pt x="327761" y="1524000"/>
                    </a:lnTo>
                    <a:lnTo>
                      <a:pt x="337723" y="1536700"/>
                    </a:lnTo>
                    <a:lnTo>
                      <a:pt x="351785" y="1536700"/>
                    </a:lnTo>
                    <a:lnTo>
                      <a:pt x="364044" y="1524000"/>
                    </a:lnTo>
                    <a:close/>
                  </a:path>
                  <a:path w="1969770" h="1828800">
                    <a:moveTo>
                      <a:pt x="364467" y="1524000"/>
                    </a:moveTo>
                    <a:lnTo>
                      <a:pt x="358457" y="1536700"/>
                    </a:lnTo>
                    <a:lnTo>
                      <a:pt x="371969" y="1536700"/>
                    </a:lnTo>
                    <a:lnTo>
                      <a:pt x="364467" y="1524000"/>
                    </a:lnTo>
                    <a:close/>
                  </a:path>
                  <a:path w="1969770" h="1828800">
                    <a:moveTo>
                      <a:pt x="1604707" y="1524000"/>
                    </a:moveTo>
                    <a:lnTo>
                      <a:pt x="1604333" y="1524673"/>
                    </a:lnTo>
                    <a:lnTo>
                      <a:pt x="1609810" y="1536700"/>
                    </a:lnTo>
                    <a:lnTo>
                      <a:pt x="1617019" y="1536700"/>
                    </a:lnTo>
                    <a:lnTo>
                      <a:pt x="1604707" y="1524000"/>
                    </a:lnTo>
                    <a:close/>
                  </a:path>
                  <a:path w="1969770" h="1828800">
                    <a:moveTo>
                      <a:pt x="1646238" y="1524000"/>
                    </a:moveTo>
                    <a:lnTo>
                      <a:pt x="1604707" y="1524000"/>
                    </a:lnTo>
                    <a:lnTo>
                      <a:pt x="1617019" y="1536700"/>
                    </a:lnTo>
                    <a:lnTo>
                      <a:pt x="1638311" y="1536700"/>
                    </a:lnTo>
                    <a:lnTo>
                      <a:pt x="1646238" y="1524000"/>
                    </a:lnTo>
                    <a:close/>
                  </a:path>
                  <a:path w="1969770" h="1828800">
                    <a:moveTo>
                      <a:pt x="1788640" y="1511300"/>
                    </a:moveTo>
                    <a:lnTo>
                      <a:pt x="1732796" y="1511300"/>
                    </a:lnTo>
                    <a:lnTo>
                      <a:pt x="1724648" y="1524000"/>
                    </a:lnTo>
                    <a:lnTo>
                      <a:pt x="1712812" y="1536700"/>
                    </a:lnTo>
                    <a:lnTo>
                      <a:pt x="1764750" y="1536700"/>
                    </a:lnTo>
                    <a:lnTo>
                      <a:pt x="1762843" y="1524000"/>
                    </a:lnTo>
                    <a:lnTo>
                      <a:pt x="1790198" y="1524000"/>
                    </a:lnTo>
                    <a:lnTo>
                      <a:pt x="1788640" y="1511300"/>
                    </a:lnTo>
                    <a:close/>
                  </a:path>
                  <a:path w="1969770" h="1828800">
                    <a:moveTo>
                      <a:pt x="1783439" y="1524000"/>
                    </a:moveTo>
                    <a:lnTo>
                      <a:pt x="1769666" y="1524000"/>
                    </a:lnTo>
                    <a:lnTo>
                      <a:pt x="1770716" y="1536700"/>
                    </a:lnTo>
                    <a:lnTo>
                      <a:pt x="1770971" y="1536700"/>
                    </a:lnTo>
                    <a:lnTo>
                      <a:pt x="1783439" y="1524000"/>
                    </a:lnTo>
                    <a:close/>
                  </a:path>
                  <a:path w="1969770" h="1828800">
                    <a:moveTo>
                      <a:pt x="1604707" y="1524000"/>
                    </a:moveTo>
                    <a:lnTo>
                      <a:pt x="1604026" y="1524000"/>
                    </a:lnTo>
                    <a:lnTo>
                      <a:pt x="1604333" y="1524673"/>
                    </a:lnTo>
                    <a:lnTo>
                      <a:pt x="1604707" y="1524000"/>
                    </a:lnTo>
                    <a:close/>
                  </a:path>
                  <a:path w="1969770" h="1828800">
                    <a:moveTo>
                      <a:pt x="187342" y="1511300"/>
                    </a:moveTo>
                    <a:lnTo>
                      <a:pt x="162016" y="1511300"/>
                    </a:lnTo>
                    <a:lnTo>
                      <a:pt x="167628" y="1524000"/>
                    </a:lnTo>
                    <a:lnTo>
                      <a:pt x="186846" y="1524000"/>
                    </a:lnTo>
                    <a:lnTo>
                      <a:pt x="187342" y="1511300"/>
                    </a:lnTo>
                    <a:close/>
                  </a:path>
                  <a:path w="1969770" h="1828800">
                    <a:moveTo>
                      <a:pt x="231245" y="1511300"/>
                    </a:moveTo>
                    <a:lnTo>
                      <a:pt x="187342" y="1511300"/>
                    </a:lnTo>
                    <a:lnTo>
                      <a:pt x="191399" y="1524000"/>
                    </a:lnTo>
                    <a:lnTo>
                      <a:pt x="242997" y="1524000"/>
                    </a:lnTo>
                    <a:lnTo>
                      <a:pt x="231245" y="1511300"/>
                    </a:lnTo>
                    <a:close/>
                  </a:path>
                  <a:path w="1969770" h="1828800">
                    <a:moveTo>
                      <a:pt x="366918" y="1511300"/>
                    </a:moveTo>
                    <a:lnTo>
                      <a:pt x="319961" y="1511300"/>
                    </a:lnTo>
                    <a:lnTo>
                      <a:pt x="323254" y="1524000"/>
                    </a:lnTo>
                    <a:lnTo>
                      <a:pt x="368595" y="1524000"/>
                    </a:lnTo>
                    <a:lnTo>
                      <a:pt x="366918" y="1511300"/>
                    </a:lnTo>
                    <a:close/>
                  </a:path>
                  <a:path w="1969770" h="1828800">
                    <a:moveTo>
                      <a:pt x="1605621" y="1511300"/>
                    </a:moveTo>
                    <a:lnTo>
                      <a:pt x="1599813" y="1524000"/>
                    </a:lnTo>
                    <a:lnTo>
                      <a:pt x="1611610" y="1524000"/>
                    </a:lnTo>
                    <a:lnTo>
                      <a:pt x="1605621" y="1511300"/>
                    </a:lnTo>
                    <a:close/>
                  </a:path>
                  <a:path w="1969770" h="1828800">
                    <a:moveTo>
                      <a:pt x="1649752" y="1511300"/>
                    </a:moveTo>
                    <a:lnTo>
                      <a:pt x="1621909" y="1511300"/>
                    </a:lnTo>
                    <a:lnTo>
                      <a:pt x="1617661" y="1524000"/>
                    </a:lnTo>
                    <a:lnTo>
                      <a:pt x="1647143" y="1524000"/>
                    </a:lnTo>
                    <a:lnTo>
                      <a:pt x="1649752" y="1511300"/>
                    </a:lnTo>
                    <a:close/>
                  </a:path>
                  <a:path w="1969770" h="1828800">
                    <a:moveTo>
                      <a:pt x="209017" y="1498600"/>
                    </a:moveTo>
                    <a:lnTo>
                      <a:pt x="152179" y="1498600"/>
                    </a:lnTo>
                    <a:lnTo>
                      <a:pt x="154081" y="1511300"/>
                    </a:lnTo>
                    <a:lnTo>
                      <a:pt x="215783" y="1511300"/>
                    </a:lnTo>
                    <a:lnTo>
                      <a:pt x="209017" y="1498600"/>
                    </a:lnTo>
                    <a:close/>
                  </a:path>
                  <a:path w="1969770" h="1828800">
                    <a:moveTo>
                      <a:pt x="216919" y="1498600"/>
                    </a:moveTo>
                    <a:lnTo>
                      <a:pt x="215783" y="1511300"/>
                    </a:lnTo>
                    <a:lnTo>
                      <a:pt x="220662" y="1511300"/>
                    </a:lnTo>
                    <a:lnTo>
                      <a:pt x="216919" y="1498600"/>
                    </a:lnTo>
                    <a:close/>
                  </a:path>
                  <a:path w="1969770" h="1828800">
                    <a:moveTo>
                      <a:pt x="352391" y="1498600"/>
                    </a:moveTo>
                    <a:lnTo>
                      <a:pt x="328707" y="1498600"/>
                    </a:lnTo>
                    <a:lnTo>
                      <a:pt x="327186" y="1511300"/>
                    </a:lnTo>
                    <a:lnTo>
                      <a:pt x="355013" y="1511300"/>
                    </a:lnTo>
                    <a:lnTo>
                      <a:pt x="352391" y="1498600"/>
                    </a:lnTo>
                    <a:close/>
                  </a:path>
                  <a:path w="1969770" h="1828800">
                    <a:moveTo>
                      <a:pt x="1677465" y="1473200"/>
                    </a:moveTo>
                    <a:lnTo>
                      <a:pt x="1615613" y="1473200"/>
                    </a:lnTo>
                    <a:lnTo>
                      <a:pt x="1610654" y="1485900"/>
                    </a:lnTo>
                    <a:lnTo>
                      <a:pt x="1613357" y="1498600"/>
                    </a:lnTo>
                    <a:lnTo>
                      <a:pt x="1617146" y="1511300"/>
                    </a:lnTo>
                    <a:lnTo>
                      <a:pt x="1635342" y="1511300"/>
                    </a:lnTo>
                    <a:lnTo>
                      <a:pt x="1637474" y="1498600"/>
                    </a:lnTo>
                    <a:lnTo>
                      <a:pt x="1654742" y="1498600"/>
                    </a:lnTo>
                    <a:lnTo>
                      <a:pt x="1647452" y="1485900"/>
                    </a:lnTo>
                    <a:lnTo>
                      <a:pt x="1681405" y="1485900"/>
                    </a:lnTo>
                    <a:lnTo>
                      <a:pt x="1677465" y="1473200"/>
                    </a:lnTo>
                    <a:close/>
                  </a:path>
                  <a:path w="1969770" h="1828800">
                    <a:moveTo>
                      <a:pt x="1659026" y="1498600"/>
                    </a:moveTo>
                    <a:lnTo>
                      <a:pt x="1648747" y="1498600"/>
                    </a:lnTo>
                    <a:lnTo>
                      <a:pt x="1653133" y="1511300"/>
                    </a:lnTo>
                    <a:lnTo>
                      <a:pt x="1659026" y="1498600"/>
                    </a:lnTo>
                    <a:close/>
                  </a:path>
                  <a:path w="1969770" h="1828800">
                    <a:moveTo>
                      <a:pt x="1751750" y="1498600"/>
                    </a:moveTo>
                    <a:lnTo>
                      <a:pt x="1747267" y="1498600"/>
                    </a:lnTo>
                    <a:lnTo>
                      <a:pt x="1741924" y="1511300"/>
                    </a:lnTo>
                    <a:lnTo>
                      <a:pt x="1751815" y="1511300"/>
                    </a:lnTo>
                    <a:lnTo>
                      <a:pt x="1751750" y="1498600"/>
                    </a:lnTo>
                    <a:close/>
                  </a:path>
                  <a:path w="1969770" h="1828800">
                    <a:moveTo>
                      <a:pt x="1819591" y="1498600"/>
                    </a:moveTo>
                    <a:lnTo>
                      <a:pt x="1755867" y="1498600"/>
                    </a:lnTo>
                    <a:lnTo>
                      <a:pt x="1753016" y="1511300"/>
                    </a:lnTo>
                    <a:lnTo>
                      <a:pt x="1805833" y="1511300"/>
                    </a:lnTo>
                    <a:lnTo>
                      <a:pt x="1819591" y="1498600"/>
                    </a:lnTo>
                    <a:close/>
                  </a:path>
                  <a:path w="1969770" h="1828800">
                    <a:moveTo>
                      <a:pt x="148831" y="1485900"/>
                    </a:moveTo>
                    <a:lnTo>
                      <a:pt x="141745" y="1485900"/>
                    </a:lnTo>
                    <a:lnTo>
                      <a:pt x="145599" y="1498600"/>
                    </a:lnTo>
                    <a:lnTo>
                      <a:pt x="149525" y="1498600"/>
                    </a:lnTo>
                    <a:lnTo>
                      <a:pt x="148831" y="1485900"/>
                    </a:lnTo>
                    <a:close/>
                  </a:path>
                  <a:path w="1969770" h="1828800">
                    <a:moveTo>
                      <a:pt x="194894" y="1485900"/>
                    </a:moveTo>
                    <a:lnTo>
                      <a:pt x="156163" y="1485900"/>
                    </a:lnTo>
                    <a:lnTo>
                      <a:pt x="150342" y="1498600"/>
                    </a:lnTo>
                    <a:lnTo>
                      <a:pt x="185099" y="1498600"/>
                    </a:lnTo>
                    <a:lnTo>
                      <a:pt x="194894" y="1485900"/>
                    </a:lnTo>
                    <a:close/>
                  </a:path>
                  <a:path w="1969770" h="1828800">
                    <a:moveTo>
                      <a:pt x="198699" y="1485900"/>
                    </a:moveTo>
                    <a:lnTo>
                      <a:pt x="197766" y="1498600"/>
                    </a:lnTo>
                    <a:lnTo>
                      <a:pt x="205304" y="1498600"/>
                    </a:lnTo>
                    <a:lnTo>
                      <a:pt x="198699" y="1485900"/>
                    </a:lnTo>
                    <a:close/>
                  </a:path>
                  <a:path w="1969770" h="1828800">
                    <a:moveTo>
                      <a:pt x="330483" y="1460500"/>
                    </a:moveTo>
                    <a:lnTo>
                      <a:pt x="298246" y="1460500"/>
                    </a:lnTo>
                    <a:lnTo>
                      <a:pt x="297375" y="1473200"/>
                    </a:lnTo>
                    <a:lnTo>
                      <a:pt x="303212" y="1473200"/>
                    </a:lnTo>
                    <a:lnTo>
                      <a:pt x="301854" y="1485900"/>
                    </a:lnTo>
                    <a:lnTo>
                      <a:pt x="310978" y="1498600"/>
                    </a:lnTo>
                    <a:lnTo>
                      <a:pt x="358333" y="1498600"/>
                    </a:lnTo>
                    <a:lnTo>
                      <a:pt x="354286" y="1485900"/>
                    </a:lnTo>
                    <a:lnTo>
                      <a:pt x="335959" y="1485900"/>
                    </a:lnTo>
                    <a:lnTo>
                      <a:pt x="328002" y="1473200"/>
                    </a:lnTo>
                    <a:lnTo>
                      <a:pt x="330483" y="1460500"/>
                    </a:lnTo>
                    <a:close/>
                  </a:path>
                  <a:path w="1969770" h="1828800">
                    <a:moveTo>
                      <a:pt x="1816644" y="1485900"/>
                    </a:moveTo>
                    <a:lnTo>
                      <a:pt x="1776246" y="1485900"/>
                    </a:lnTo>
                    <a:lnTo>
                      <a:pt x="1780138" y="1498600"/>
                    </a:lnTo>
                    <a:lnTo>
                      <a:pt x="1815374" y="1498600"/>
                    </a:lnTo>
                    <a:lnTo>
                      <a:pt x="1816644" y="1485900"/>
                    </a:lnTo>
                    <a:close/>
                  </a:path>
                  <a:path w="1969770" h="1828800">
                    <a:moveTo>
                      <a:pt x="162134" y="1473200"/>
                    </a:moveTo>
                    <a:lnTo>
                      <a:pt x="132175" y="1473200"/>
                    </a:lnTo>
                    <a:lnTo>
                      <a:pt x="134739" y="1485900"/>
                    </a:lnTo>
                    <a:lnTo>
                      <a:pt x="166316" y="1485900"/>
                    </a:lnTo>
                    <a:lnTo>
                      <a:pt x="162134" y="1473200"/>
                    </a:lnTo>
                    <a:close/>
                  </a:path>
                  <a:path w="1969770" h="1828800">
                    <a:moveTo>
                      <a:pt x="182758" y="1473200"/>
                    </a:moveTo>
                    <a:lnTo>
                      <a:pt x="168069" y="1473200"/>
                    </a:lnTo>
                    <a:lnTo>
                      <a:pt x="168201" y="1485900"/>
                    </a:lnTo>
                    <a:lnTo>
                      <a:pt x="186684" y="1485900"/>
                    </a:lnTo>
                    <a:lnTo>
                      <a:pt x="182758" y="1473200"/>
                    </a:lnTo>
                    <a:close/>
                  </a:path>
                  <a:path w="1969770" h="1828800">
                    <a:moveTo>
                      <a:pt x="296343" y="1473200"/>
                    </a:moveTo>
                    <a:lnTo>
                      <a:pt x="287401" y="1473200"/>
                    </a:lnTo>
                    <a:lnTo>
                      <a:pt x="295612" y="1485900"/>
                    </a:lnTo>
                    <a:lnTo>
                      <a:pt x="300024" y="1485900"/>
                    </a:lnTo>
                    <a:lnTo>
                      <a:pt x="296343" y="1473200"/>
                    </a:lnTo>
                    <a:close/>
                  </a:path>
                  <a:path w="1969770" h="1828800">
                    <a:moveTo>
                      <a:pt x="1787667" y="1473200"/>
                    </a:moveTo>
                    <a:lnTo>
                      <a:pt x="1778965" y="1485900"/>
                    </a:lnTo>
                    <a:lnTo>
                      <a:pt x="1793312" y="1485900"/>
                    </a:lnTo>
                    <a:lnTo>
                      <a:pt x="1787667" y="1473200"/>
                    </a:lnTo>
                    <a:close/>
                  </a:path>
                  <a:path w="1969770" h="1828800">
                    <a:moveTo>
                      <a:pt x="1837208" y="1473200"/>
                    </a:moveTo>
                    <a:lnTo>
                      <a:pt x="1789536" y="1473200"/>
                    </a:lnTo>
                    <a:lnTo>
                      <a:pt x="1795392" y="1485900"/>
                    </a:lnTo>
                    <a:lnTo>
                      <a:pt x="1833654" y="1485900"/>
                    </a:lnTo>
                    <a:lnTo>
                      <a:pt x="1837208" y="1473200"/>
                    </a:lnTo>
                    <a:close/>
                  </a:path>
                  <a:path w="1969770" h="1828800">
                    <a:moveTo>
                      <a:pt x="162223" y="1460500"/>
                    </a:moveTo>
                    <a:lnTo>
                      <a:pt x="131579" y="1460500"/>
                    </a:lnTo>
                    <a:lnTo>
                      <a:pt x="132847" y="1473200"/>
                    </a:lnTo>
                    <a:lnTo>
                      <a:pt x="162946" y="1473200"/>
                    </a:lnTo>
                    <a:lnTo>
                      <a:pt x="162223" y="1460500"/>
                    </a:lnTo>
                    <a:close/>
                  </a:path>
                  <a:path w="1969770" h="1828800">
                    <a:moveTo>
                      <a:pt x="169127" y="1460500"/>
                    </a:moveTo>
                    <a:lnTo>
                      <a:pt x="165895" y="1460500"/>
                    </a:lnTo>
                    <a:lnTo>
                      <a:pt x="166199" y="1473200"/>
                    </a:lnTo>
                    <a:lnTo>
                      <a:pt x="173900" y="1473200"/>
                    </a:lnTo>
                    <a:lnTo>
                      <a:pt x="169127" y="1460500"/>
                    </a:lnTo>
                    <a:close/>
                  </a:path>
                  <a:path w="1969770" h="1828800">
                    <a:moveTo>
                      <a:pt x="286497" y="1460500"/>
                    </a:moveTo>
                    <a:lnTo>
                      <a:pt x="262522" y="1460500"/>
                    </a:lnTo>
                    <a:lnTo>
                      <a:pt x="267809" y="1473200"/>
                    </a:lnTo>
                    <a:lnTo>
                      <a:pt x="289328" y="1473200"/>
                    </a:lnTo>
                    <a:lnTo>
                      <a:pt x="286497" y="1460500"/>
                    </a:lnTo>
                    <a:close/>
                  </a:path>
                  <a:path w="1969770" h="1828800">
                    <a:moveTo>
                      <a:pt x="1689223" y="1460500"/>
                    </a:moveTo>
                    <a:lnTo>
                      <a:pt x="1642393" y="1460500"/>
                    </a:lnTo>
                    <a:lnTo>
                      <a:pt x="1641529" y="1473200"/>
                    </a:lnTo>
                    <a:lnTo>
                      <a:pt x="1676741" y="1473200"/>
                    </a:lnTo>
                    <a:lnTo>
                      <a:pt x="1689223" y="1460500"/>
                    </a:lnTo>
                    <a:close/>
                  </a:path>
                  <a:path w="1969770" h="1828800">
                    <a:moveTo>
                      <a:pt x="1718495" y="1447800"/>
                    </a:moveTo>
                    <a:lnTo>
                      <a:pt x="1646041" y="1447800"/>
                    </a:lnTo>
                    <a:lnTo>
                      <a:pt x="1641647" y="1460500"/>
                    </a:lnTo>
                    <a:lnTo>
                      <a:pt x="1694644" y="1460500"/>
                    </a:lnTo>
                    <a:lnTo>
                      <a:pt x="1696728" y="1473200"/>
                    </a:lnTo>
                    <a:lnTo>
                      <a:pt x="1706663" y="1473200"/>
                    </a:lnTo>
                    <a:lnTo>
                      <a:pt x="1712814" y="1460500"/>
                    </a:lnTo>
                    <a:lnTo>
                      <a:pt x="1718495" y="1447800"/>
                    </a:lnTo>
                    <a:close/>
                  </a:path>
                  <a:path w="1969770" h="1828800">
                    <a:moveTo>
                      <a:pt x="1842966" y="1447800"/>
                    </a:moveTo>
                    <a:lnTo>
                      <a:pt x="1805787" y="1447800"/>
                    </a:lnTo>
                    <a:lnTo>
                      <a:pt x="1809747" y="1460500"/>
                    </a:lnTo>
                    <a:lnTo>
                      <a:pt x="1798363" y="1460500"/>
                    </a:lnTo>
                    <a:lnTo>
                      <a:pt x="1793164" y="1473200"/>
                    </a:lnTo>
                    <a:lnTo>
                      <a:pt x="1840399" y="1473200"/>
                    </a:lnTo>
                    <a:lnTo>
                      <a:pt x="1842933" y="1460500"/>
                    </a:lnTo>
                    <a:lnTo>
                      <a:pt x="1842966" y="1447800"/>
                    </a:lnTo>
                    <a:close/>
                  </a:path>
                  <a:path w="1969770" h="1828800">
                    <a:moveTo>
                      <a:pt x="163945" y="1447800"/>
                    </a:moveTo>
                    <a:lnTo>
                      <a:pt x="133656" y="1447800"/>
                    </a:lnTo>
                    <a:lnTo>
                      <a:pt x="137619" y="1460500"/>
                    </a:lnTo>
                    <a:lnTo>
                      <a:pt x="163105" y="1460500"/>
                    </a:lnTo>
                    <a:lnTo>
                      <a:pt x="163945" y="1447800"/>
                    </a:lnTo>
                    <a:close/>
                  </a:path>
                  <a:path w="1969770" h="1828800">
                    <a:moveTo>
                      <a:pt x="300955" y="1447800"/>
                    </a:moveTo>
                    <a:lnTo>
                      <a:pt x="258498" y="1447800"/>
                    </a:lnTo>
                    <a:lnTo>
                      <a:pt x="256715" y="1460500"/>
                    </a:lnTo>
                    <a:lnTo>
                      <a:pt x="305226" y="1460500"/>
                    </a:lnTo>
                    <a:lnTo>
                      <a:pt x="300955" y="1447800"/>
                    </a:lnTo>
                    <a:close/>
                  </a:path>
                  <a:path w="1969770" h="1828800">
                    <a:moveTo>
                      <a:pt x="324164" y="1447800"/>
                    </a:moveTo>
                    <a:lnTo>
                      <a:pt x="301396" y="1447800"/>
                    </a:lnTo>
                    <a:lnTo>
                      <a:pt x="305226" y="1460500"/>
                    </a:lnTo>
                    <a:lnTo>
                      <a:pt x="324586" y="1460500"/>
                    </a:lnTo>
                    <a:lnTo>
                      <a:pt x="324164" y="1447800"/>
                    </a:lnTo>
                    <a:close/>
                  </a:path>
                  <a:path w="1969770" h="1828800">
                    <a:moveTo>
                      <a:pt x="161414" y="1435100"/>
                    </a:moveTo>
                    <a:lnTo>
                      <a:pt x="114482" y="1435100"/>
                    </a:lnTo>
                    <a:lnTo>
                      <a:pt x="115874" y="1447800"/>
                    </a:lnTo>
                    <a:lnTo>
                      <a:pt x="160078" y="1447800"/>
                    </a:lnTo>
                    <a:lnTo>
                      <a:pt x="161414" y="1435100"/>
                    </a:lnTo>
                    <a:close/>
                  </a:path>
                  <a:path w="1969770" h="1828800">
                    <a:moveTo>
                      <a:pt x="299880" y="1435100"/>
                    </a:moveTo>
                    <a:lnTo>
                      <a:pt x="233561" y="1435100"/>
                    </a:lnTo>
                    <a:lnTo>
                      <a:pt x="240870" y="1447800"/>
                    </a:lnTo>
                    <a:lnTo>
                      <a:pt x="296731" y="1447800"/>
                    </a:lnTo>
                    <a:lnTo>
                      <a:pt x="299880" y="1435100"/>
                    </a:lnTo>
                    <a:close/>
                  </a:path>
                  <a:path w="1969770" h="1828800">
                    <a:moveTo>
                      <a:pt x="1720173" y="1435100"/>
                    </a:moveTo>
                    <a:lnTo>
                      <a:pt x="1679014" y="1435100"/>
                    </a:lnTo>
                    <a:lnTo>
                      <a:pt x="1686693" y="1447800"/>
                    </a:lnTo>
                    <a:lnTo>
                      <a:pt x="1724421" y="1447800"/>
                    </a:lnTo>
                    <a:lnTo>
                      <a:pt x="1720173" y="1435100"/>
                    </a:lnTo>
                    <a:close/>
                  </a:path>
                  <a:path w="1969770" h="1828800">
                    <a:moveTo>
                      <a:pt x="1843643" y="1435100"/>
                    </a:moveTo>
                    <a:lnTo>
                      <a:pt x="1817921" y="1435100"/>
                    </a:lnTo>
                    <a:lnTo>
                      <a:pt x="1811897" y="1447800"/>
                    </a:lnTo>
                    <a:lnTo>
                      <a:pt x="1837316" y="1447800"/>
                    </a:lnTo>
                    <a:lnTo>
                      <a:pt x="1843643" y="1435100"/>
                    </a:lnTo>
                    <a:close/>
                  </a:path>
                  <a:path w="1969770" h="1828800">
                    <a:moveTo>
                      <a:pt x="149077" y="1422400"/>
                    </a:moveTo>
                    <a:lnTo>
                      <a:pt x="117951" y="1422400"/>
                    </a:lnTo>
                    <a:lnTo>
                      <a:pt x="119321" y="1435100"/>
                    </a:lnTo>
                    <a:lnTo>
                      <a:pt x="144637" y="1435100"/>
                    </a:lnTo>
                    <a:lnTo>
                      <a:pt x="149077" y="1422400"/>
                    </a:lnTo>
                    <a:close/>
                  </a:path>
                  <a:path w="1969770" h="1828800">
                    <a:moveTo>
                      <a:pt x="265798" y="1422400"/>
                    </a:moveTo>
                    <a:lnTo>
                      <a:pt x="239165" y="1422400"/>
                    </a:lnTo>
                    <a:lnTo>
                      <a:pt x="241167" y="1435100"/>
                    </a:lnTo>
                    <a:lnTo>
                      <a:pt x="268411" y="1435100"/>
                    </a:lnTo>
                    <a:lnTo>
                      <a:pt x="265798" y="1422400"/>
                    </a:lnTo>
                    <a:close/>
                  </a:path>
                  <a:path w="1969770" h="1828800">
                    <a:moveTo>
                      <a:pt x="273947" y="1422400"/>
                    </a:moveTo>
                    <a:lnTo>
                      <a:pt x="268411" y="1435100"/>
                    </a:lnTo>
                    <a:lnTo>
                      <a:pt x="287520" y="1435100"/>
                    </a:lnTo>
                    <a:lnTo>
                      <a:pt x="273947" y="1422400"/>
                    </a:lnTo>
                    <a:close/>
                  </a:path>
                  <a:path w="1969770" h="1828800">
                    <a:moveTo>
                      <a:pt x="1712286" y="1422400"/>
                    </a:moveTo>
                    <a:lnTo>
                      <a:pt x="1681459" y="1422400"/>
                    </a:lnTo>
                    <a:lnTo>
                      <a:pt x="1680297" y="1435100"/>
                    </a:lnTo>
                    <a:lnTo>
                      <a:pt x="1711812" y="1435100"/>
                    </a:lnTo>
                    <a:lnTo>
                      <a:pt x="1712286" y="1422400"/>
                    </a:lnTo>
                    <a:close/>
                  </a:path>
                  <a:path w="1969770" h="1828800">
                    <a:moveTo>
                      <a:pt x="1845423" y="1409700"/>
                    </a:moveTo>
                    <a:lnTo>
                      <a:pt x="1819692" y="1409700"/>
                    </a:lnTo>
                    <a:lnTo>
                      <a:pt x="1813079" y="1422400"/>
                    </a:lnTo>
                    <a:lnTo>
                      <a:pt x="1811591" y="1435100"/>
                    </a:lnTo>
                    <a:lnTo>
                      <a:pt x="1852432" y="1435100"/>
                    </a:lnTo>
                    <a:lnTo>
                      <a:pt x="1853537" y="1422400"/>
                    </a:lnTo>
                    <a:lnTo>
                      <a:pt x="1848123" y="1422400"/>
                    </a:lnTo>
                    <a:lnTo>
                      <a:pt x="1845423" y="1409700"/>
                    </a:lnTo>
                    <a:close/>
                  </a:path>
                  <a:path w="1969770" h="1828800">
                    <a:moveTo>
                      <a:pt x="120964" y="1409700"/>
                    </a:moveTo>
                    <a:lnTo>
                      <a:pt x="112367" y="1409700"/>
                    </a:lnTo>
                    <a:lnTo>
                      <a:pt x="111050" y="1422400"/>
                    </a:lnTo>
                    <a:lnTo>
                      <a:pt x="120964" y="1409700"/>
                    </a:lnTo>
                    <a:close/>
                  </a:path>
                  <a:path w="1969770" h="1828800">
                    <a:moveTo>
                      <a:pt x="156251" y="1409700"/>
                    </a:moveTo>
                    <a:lnTo>
                      <a:pt x="120964" y="1409700"/>
                    </a:lnTo>
                    <a:lnTo>
                      <a:pt x="122558" y="1422400"/>
                    </a:lnTo>
                    <a:lnTo>
                      <a:pt x="157949" y="1422400"/>
                    </a:lnTo>
                    <a:lnTo>
                      <a:pt x="156251" y="1409700"/>
                    </a:lnTo>
                    <a:close/>
                  </a:path>
                  <a:path w="1969770" h="1828800">
                    <a:moveTo>
                      <a:pt x="257677" y="1397000"/>
                    </a:moveTo>
                    <a:lnTo>
                      <a:pt x="221134" y="1397000"/>
                    </a:lnTo>
                    <a:lnTo>
                      <a:pt x="224646" y="1422400"/>
                    </a:lnTo>
                    <a:lnTo>
                      <a:pt x="263987" y="1422400"/>
                    </a:lnTo>
                    <a:lnTo>
                      <a:pt x="267807" y="1409700"/>
                    </a:lnTo>
                    <a:lnTo>
                      <a:pt x="260827" y="1409700"/>
                    </a:lnTo>
                    <a:lnTo>
                      <a:pt x="257677" y="1397000"/>
                    </a:lnTo>
                    <a:close/>
                  </a:path>
                  <a:path w="1969770" h="1828800">
                    <a:moveTo>
                      <a:pt x="1743910" y="1409700"/>
                    </a:moveTo>
                    <a:lnTo>
                      <a:pt x="1699210" y="1409700"/>
                    </a:lnTo>
                    <a:lnTo>
                      <a:pt x="1700439" y="1422400"/>
                    </a:lnTo>
                    <a:lnTo>
                      <a:pt x="1742111" y="1422400"/>
                    </a:lnTo>
                    <a:lnTo>
                      <a:pt x="1743910" y="1409700"/>
                    </a:lnTo>
                    <a:close/>
                  </a:path>
                  <a:path w="1969770" h="1828800">
                    <a:moveTo>
                      <a:pt x="116770" y="1390840"/>
                    </a:moveTo>
                    <a:lnTo>
                      <a:pt x="113642" y="1397000"/>
                    </a:lnTo>
                    <a:lnTo>
                      <a:pt x="111485" y="1409700"/>
                    </a:lnTo>
                    <a:lnTo>
                      <a:pt x="160915" y="1409700"/>
                    </a:lnTo>
                    <a:lnTo>
                      <a:pt x="154680" y="1397000"/>
                    </a:lnTo>
                    <a:lnTo>
                      <a:pt x="119421" y="1397000"/>
                    </a:lnTo>
                    <a:lnTo>
                      <a:pt x="116770" y="1390840"/>
                    </a:lnTo>
                    <a:close/>
                  </a:path>
                  <a:path w="1969770" h="1828800">
                    <a:moveTo>
                      <a:pt x="1750922" y="1397000"/>
                    </a:moveTo>
                    <a:lnTo>
                      <a:pt x="1704652" y="1397000"/>
                    </a:lnTo>
                    <a:lnTo>
                      <a:pt x="1703096" y="1409700"/>
                    </a:lnTo>
                    <a:lnTo>
                      <a:pt x="1746929" y="1409700"/>
                    </a:lnTo>
                    <a:lnTo>
                      <a:pt x="1750922" y="1397000"/>
                    </a:lnTo>
                    <a:close/>
                  </a:path>
                  <a:path w="1969770" h="1828800">
                    <a:moveTo>
                      <a:pt x="1841964" y="1397000"/>
                    </a:moveTo>
                    <a:lnTo>
                      <a:pt x="1816121" y="1397000"/>
                    </a:lnTo>
                    <a:lnTo>
                      <a:pt x="1827735" y="1409700"/>
                    </a:lnTo>
                    <a:lnTo>
                      <a:pt x="1840148" y="1409700"/>
                    </a:lnTo>
                    <a:lnTo>
                      <a:pt x="1841964" y="1397000"/>
                    </a:lnTo>
                    <a:close/>
                  </a:path>
                  <a:path w="1969770" h="1828800">
                    <a:moveTo>
                      <a:pt x="1851820" y="1397000"/>
                    </a:moveTo>
                    <a:lnTo>
                      <a:pt x="1849614" y="1397000"/>
                    </a:lnTo>
                    <a:lnTo>
                      <a:pt x="1854230" y="1409700"/>
                    </a:lnTo>
                    <a:lnTo>
                      <a:pt x="1858948" y="1409700"/>
                    </a:lnTo>
                    <a:lnTo>
                      <a:pt x="1851820" y="1397000"/>
                    </a:lnTo>
                    <a:close/>
                  </a:path>
                  <a:path w="1969770" h="1828800">
                    <a:moveTo>
                      <a:pt x="132636" y="1384300"/>
                    </a:moveTo>
                    <a:lnTo>
                      <a:pt x="120091" y="1384300"/>
                    </a:lnTo>
                    <a:lnTo>
                      <a:pt x="116770" y="1390840"/>
                    </a:lnTo>
                    <a:lnTo>
                      <a:pt x="119421" y="1397000"/>
                    </a:lnTo>
                    <a:lnTo>
                      <a:pt x="145943" y="1397000"/>
                    </a:lnTo>
                    <a:lnTo>
                      <a:pt x="132636" y="1384300"/>
                    </a:lnTo>
                    <a:close/>
                  </a:path>
                  <a:path w="1969770" h="1828800">
                    <a:moveTo>
                      <a:pt x="153791" y="1384300"/>
                    </a:moveTo>
                    <a:lnTo>
                      <a:pt x="132636" y="1384300"/>
                    </a:lnTo>
                    <a:lnTo>
                      <a:pt x="145943" y="1397000"/>
                    </a:lnTo>
                    <a:lnTo>
                      <a:pt x="153126" y="1397000"/>
                    </a:lnTo>
                    <a:lnTo>
                      <a:pt x="153791" y="1384300"/>
                    </a:lnTo>
                    <a:close/>
                  </a:path>
                  <a:path w="1969770" h="1828800">
                    <a:moveTo>
                      <a:pt x="254003" y="1371600"/>
                    </a:moveTo>
                    <a:lnTo>
                      <a:pt x="208551" y="1371600"/>
                    </a:lnTo>
                    <a:lnTo>
                      <a:pt x="212357" y="1384300"/>
                    </a:lnTo>
                    <a:lnTo>
                      <a:pt x="221236" y="1384300"/>
                    </a:lnTo>
                    <a:lnTo>
                      <a:pt x="223133" y="1397000"/>
                    </a:lnTo>
                    <a:lnTo>
                      <a:pt x="248653" y="1397000"/>
                    </a:lnTo>
                    <a:lnTo>
                      <a:pt x="256407" y="1384300"/>
                    </a:lnTo>
                    <a:lnTo>
                      <a:pt x="254003" y="1371600"/>
                    </a:lnTo>
                    <a:close/>
                  </a:path>
                  <a:path w="1969770" h="1828800">
                    <a:moveTo>
                      <a:pt x="1749469" y="1384300"/>
                    </a:moveTo>
                    <a:lnTo>
                      <a:pt x="1719496" y="1384300"/>
                    </a:lnTo>
                    <a:lnTo>
                      <a:pt x="1725710" y="1397000"/>
                    </a:lnTo>
                    <a:lnTo>
                      <a:pt x="1754789" y="1397000"/>
                    </a:lnTo>
                    <a:lnTo>
                      <a:pt x="1749469" y="1384300"/>
                    </a:lnTo>
                    <a:close/>
                  </a:path>
                  <a:path w="1969770" h="1828800">
                    <a:moveTo>
                      <a:pt x="1844440" y="1371600"/>
                    </a:moveTo>
                    <a:lnTo>
                      <a:pt x="1809207" y="1371600"/>
                    </a:lnTo>
                    <a:lnTo>
                      <a:pt x="1811479" y="1384300"/>
                    </a:lnTo>
                    <a:lnTo>
                      <a:pt x="1814189" y="1397000"/>
                    </a:lnTo>
                    <a:lnTo>
                      <a:pt x="1825693" y="1397000"/>
                    </a:lnTo>
                    <a:lnTo>
                      <a:pt x="1829145" y="1384300"/>
                    </a:lnTo>
                    <a:lnTo>
                      <a:pt x="1851935" y="1384300"/>
                    </a:lnTo>
                    <a:lnTo>
                      <a:pt x="1844440" y="1371600"/>
                    </a:lnTo>
                    <a:close/>
                  </a:path>
                  <a:path w="1969770" h="1828800">
                    <a:moveTo>
                      <a:pt x="1837222" y="1392524"/>
                    </a:moveTo>
                    <a:lnTo>
                      <a:pt x="1831616" y="1397000"/>
                    </a:lnTo>
                    <a:lnTo>
                      <a:pt x="1841618" y="1397000"/>
                    </a:lnTo>
                    <a:lnTo>
                      <a:pt x="1837222" y="1392524"/>
                    </a:lnTo>
                    <a:close/>
                  </a:path>
                  <a:path w="1969770" h="1828800">
                    <a:moveTo>
                      <a:pt x="1847524" y="1384300"/>
                    </a:moveTo>
                    <a:lnTo>
                      <a:pt x="1837222" y="1392524"/>
                    </a:lnTo>
                    <a:lnTo>
                      <a:pt x="1841618" y="1397000"/>
                    </a:lnTo>
                    <a:lnTo>
                      <a:pt x="1849625" y="1397000"/>
                    </a:lnTo>
                    <a:lnTo>
                      <a:pt x="1847524" y="1384300"/>
                    </a:lnTo>
                    <a:close/>
                  </a:path>
                  <a:path w="1969770" h="1828800">
                    <a:moveTo>
                      <a:pt x="1856470" y="1384300"/>
                    </a:moveTo>
                    <a:lnTo>
                      <a:pt x="1847524" y="1384300"/>
                    </a:lnTo>
                    <a:lnTo>
                      <a:pt x="1849625" y="1397000"/>
                    </a:lnTo>
                    <a:lnTo>
                      <a:pt x="1851134" y="1397000"/>
                    </a:lnTo>
                    <a:lnTo>
                      <a:pt x="1856470" y="1384300"/>
                    </a:lnTo>
                    <a:close/>
                  </a:path>
                  <a:path w="1969770" h="1828800">
                    <a:moveTo>
                      <a:pt x="1847524" y="1384300"/>
                    </a:moveTo>
                    <a:lnTo>
                      <a:pt x="1829145" y="1384300"/>
                    </a:lnTo>
                    <a:lnTo>
                      <a:pt x="1837222" y="1392524"/>
                    </a:lnTo>
                    <a:lnTo>
                      <a:pt x="1847524" y="1384300"/>
                    </a:lnTo>
                    <a:close/>
                  </a:path>
                  <a:path w="1969770" h="1828800">
                    <a:moveTo>
                      <a:pt x="120091" y="1384300"/>
                    </a:moveTo>
                    <a:lnTo>
                      <a:pt x="113954" y="1384300"/>
                    </a:lnTo>
                    <a:lnTo>
                      <a:pt x="116770" y="1390840"/>
                    </a:lnTo>
                    <a:lnTo>
                      <a:pt x="120091" y="1384300"/>
                    </a:lnTo>
                    <a:close/>
                  </a:path>
                  <a:path w="1969770" h="1828800">
                    <a:moveTo>
                      <a:pt x="157826" y="1358900"/>
                    </a:moveTo>
                    <a:lnTo>
                      <a:pt x="119018" y="1358900"/>
                    </a:lnTo>
                    <a:lnTo>
                      <a:pt x="126034" y="1371600"/>
                    </a:lnTo>
                    <a:lnTo>
                      <a:pt x="133203" y="1371600"/>
                    </a:lnTo>
                    <a:lnTo>
                      <a:pt x="130788" y="1384300"/>
                    </a:lnTo>
                    <a:lnTo>
                      <a:pt x="160332" y="1384300"/>
                    </a:lnTo>
                    <a:lnTo>
                      <a:pt x="160011" y="1371600"/>
                    </a:lnTo>
                    <a:lnTo>
                      <a:pt x="157826" y="1358900"/>
                    </a:lnTo>
                    <a:close/>
                  </a:path>
                  <a:path w="1969770" h="1828800">
                    <a:moveTo>
                      <a:pt x="1761365" y="1358900"/>
                    </a:moveTo>
                    <a:lnTo>
                      <a:pt x="1730885" y="1358900"/>
                    </a:lnTo>
                    <a:lnTo>
                      <a:pt x="1723748" y="1371600"/>
                    </a:lnTo>
                    <a:lnTo>
                      <a:pt x="1715904" y="1371600"/>
                    </a:lnTo>
                    <a:lnTo>
                      <a:pt x="1715709" y="1384300"/>
                    </a:lnTo>
                    <a:lnTo>
                      <a:pt x="1751935" y="1384300"/>
                    </a:lnTo>
                    <a:lnTo>
                      <a:pt x="1756524" y="1371600"/>
                    </a:lnTo>
                    <a:lnTo>
                      <a:pt x="1761365" y="1358900"/>
                    </a:lnTo>
                    <a:close/>
                  </a:path>
                  <a:path w="1969770" h="1828800">
                    <a:moveTo>
                      <a:pt x="209833" y="1346200"/>
                    </a:moveTo>
                    <a:lnTo>
                      <a:pt x="206282" y="1358900"/>
                    </a:lnTo>
                    <a:lnTo>
                      <a:pt x="207366" y="1371600"/>
                    </a:lnTo>
                    <a:lnTo>
                      <a:pt x="236443" y="1371600"/>
                    </a:lnTo>
                    <a:lnTo>
                      <a:pt x="235017" y="1358900"/>
                    </a:lnTo>
                    <a:lnTo>
                      <a:pt x="211646" y="1358900"/>
                    </a:lnTo>
                    <a:lnTo>
                      <a:pt x="209833" y="1346200"/>
                    </a:lnTo>
                    <a:close/>
                  </a:path>
                  <a:path w="1969770" h="1828800">
                    <a:moveTo>
                      <a:pt x="1847640" y="1358900"/>
                    </a:moveTo>
                    <a:lnTo>
                      <a:pt x="1826003" y="1358900"/>
                    </a:lnTo>
                    <a:lnTo>
                      <a:pt x="1827531" y="1371600"/>
                    </a:lnTo>
                    <a:lnTo>
                      <a:pt x="1850139" y="1371600"/>
                    </a:lnTo>
                    <a:lnTo>
                      <a:pt x="1847640" y="1358900"/>
                    </a:lnTo>
                    <a:close/>
                  </a:path>
                  <a:path w="1969770" h="1828800">
                    <a:moveTo>
                      <a:pt x="141913" y="1346200"/>
                    </a:moveTo>
                    <a:lnTo>
                      <a:pt x="108743" y="1346200"/>
                    </a:lnTo>
                    <a:lnTo>
                      <a:pt x="108484" y="1358900"/>
                    </a:lnTo>
                    <a:lnTo>
                      <a:pt x="141884" y="1358900"/>
                    </a:lnTo>
                    <a:lnTo>
                      <a:pt x="141913" y="1346200"/>
                    </a:lnTo>
                    <a:close/>
                  </a:path>
                  <a:path w="1969770" h="1828800">
                    <a:moveTo>
                      <a:pt x="253650" y="1333500"/>
                    </a:moveTo>
                    <a:lnTo>
                      <a:pt x="213641" y="1333500"/>
                    </a:lnTo>
                    <a:lnTo>
                      <a:pt x="217059" y="1346200"/>
                    </a:lnTo>
                    <a:lnTo>
                      <a:pt x="219224" y="1346200"/>
                    </a:lnTo>
                    <a:lnTo>
                      <a:pt x="213558" y="1358900"/>
                    </a:lnTo>
                    <a:lnTo>
                      <a:pt x="249618" y="1358900"/>
                    </a:lnTo>
                    <a:lnTo>
                      <a:pt x="249618" y="1346200"/>
                    </a:lnTo>
                    <a:lnTo>
                      <a:pt x="253650" y="1333500"/>
                    </a:lnTo>
                    <a:close/>
                  </a:path>
                  <a:path w="1969770" h="1828800">
                    <a:moveTo>
                      <a:pt x="1742072" y="1346200"/>
                    </a:moveTo>
                    <a:lnTo>
                      <a:pt x="1727662" y="1346200"/>
                    </a:lnTo>
                    <a:lnTo>
                      <a:pt x="1722964" y="1358900"/>
                    </a:lnTo>
                    <a:lnTo>
                      <a:pt x="1745585" y="1358900"/>
                    </a:lnTo>
                    <a:lnTo>
                      <a:pt x="1742072" y="1346200"/>
                    </a:lnTo>
                    <a:close/>
                  </a:path>
                  <a:path w="1969770" h="1828800">
                    <a:moveTo>
                      <a:pt x="1859056" y="1346200"/>
                    </a:moveTo>
                    <a:lnTo>
                      <a:pt x="1819525" y="1346200"/>
                    </a:lnTo>
                    <a:lnTo>
                      <a:pt x="1813118" y="1358900"/>
                    </a:lnTo>
                    <a:lnTo>
                      <a:pt x="1858592" y="1358900"/>
                    </a:lnTo>
                    <a:lnTo>
                      <a:pt x="1859056" y="1346200"/>
                    </a:lnTo>
                    <a:close/>
                  </a:path>
                  <a:path w="1969770" h="1828800">
                    <a:moveTo>
                      <a:pt x="148275" y="1320800"/>
                    </a:moveTo>
                    <a:lnTo>
                      <a:pt x="142904" y="1320800"/>
                    </a:lnTo>
                    <a:lnTo>
                      <a:pt x="142862" y="1333500"/>
                    </a:lnTo>
                    <a:lnTo>
                      <a:pt x="114583" y="1333500"/>
                    </a:lnTo>
                    <a:lnTo>
                      <a:pt x="113306" y="1346200"/>
                    </a:lnTo>
                    <a:lnTo>
                      <a:pt x="155575" y="1346200"/>
                    </a:lnTo>
                    <a:lnTo>
                      <a:pt x="151345" y="1333500"/>
                    </a:lnTo>
                    <a:lnTo>
                      <a:pt x="148275" y="1320800"/>
                    </a:lnTo>
                    <a:close/>
                  </a:path>
                  <a:path w="1969770" h="1828800">
                    <a:moveTo>
                      <a:pt x="1756840" y="1320800"/>
                    </a:moveTo>
                    <a:lnTo>
                      <a:pt x="1748168" y="1333500"/>
                    </a:lnTo>
                    <a:lnTo>
                      <a:pt x="1714280" y="1333500"/>
                    </a:lnTo>
                    <a:lnTo>
                      <a:pt x="1719318" y="1346200"/>
                    </a:lnTo>
                    <a:lnTo>
                      <a:pt x="1758152" y="1346200"/>
                    </a:lnTo>
                    <a:lnTo>
                      <a:pt x="1760865" y="1333500"/>
                    </a:lnTo>
                    <a:lnTo>
                      <a:pt x="1756840" y="1320800"/>
                    </a:lnTo>
                    <a:close/>
                  </a:path>
                  <a:path w="1969770" h="1828800">
                    <a:moveTo>
                      <a:pt x="1851820" y="1333500"/>
                    </a:moveTo>
                    <a:lnTo>
                      <a:pt x="1825749" y="1333500"/>
                    </a:lnTo>
                    <a:lnTo>
                      <a:pt x="1824629" y="1346200"/>
                    </a:lnTo>
                    <a:lnTo>
                      <a:pt x="1856691" y="1346200"/>
                    </a:lnTo>
                    <a:lnTo>
                      <a:pt x="1851820" y="1333500"/>
                    </a:lnTo>
                    <a:close/>
                  </a:path>
                  <a:path w="1969770" h="1828800">
                    <a:moveTo>
                      <a:pt x="130122" y="1320800"/>
                    </a:moveTo>
                    <a:lnTo>
                      <a:pt x="101916" y="1320800"/>
                    </a:lnTo>
                    <a:lnTo>
                      <a:pt x="101992" y="1333500"/>
                    </a:lnTo>
                    <a:lnTo>
                      <a:pt x="128611" y="1333500"/>
                    </a:lnTo>
                    <a:lnTo>
                      <a:pt x="130122" y="1320800"/>
                    </a:lnTo>
                    <a:close/>
                  </a:path>
                  <a:path w="1969770" h="1828800">
                    <a:moveTo>
                      <a:pt x="216376" y="1329519"/>
                    </a:moveTo>
                    <a:lnTo>
                      <a:pt x="214105" y="1333500"/>
                    </a:lnTo>
                    <a:lnTo>
                      <a:pt x="217548" y="1333500"/>
                    </a:lnTo>
                    <a:lnTo>
                      <a:pt x="216376" y="1329519"/>
                    </a:lnTo>
                    <a:close/>
                  </a:path>
                  <a:path w="1969770" h="1828800">
                    <a:moveTo>
                      <a:pt x="239751" y="1320800"/>
                    </a:moveTo>
                    <a:lnTo>
                      <a:pt x="221351" y="1320800"/>
                    </a:lnTo>
                    <a:lnTo>
                      <a:pt x="216376" y="1329519"/>
                    </a:lnTo>
                    <a:lnTo>
                      <a:pt x="217548" y="1333500"/>
                    </a:lnTo>
                    <a:lnTo>
                      <a:pt x="229955" y="1333500"/>
                    </a:lnTo>
                    <a:lnTo>
                      <a:pt x="239751" y="1320800"/>
                    </a:lnTo>
                    <a:close/>
                  </a:path>
                  <a:path w="1969770" h="1828800">
                    <a:moveTo>
                      <a:pt x="246594" y="1320800"/>
                    </a:moveTo>
                    <a:lnTo>
                      <a:pt x="239751" y="1320800"/>
                    </a:lnTo>
                    <a:lnTo>
                      <a:pt x="229955" y="1333500"/>
                    </a:lnTo>
                    <a:lnTo>
                      <a:pt x="250597" y="1333500"/>
                    </a:lnTo>
                    <a:lnTo>
                      <a:pt x="246594" y="1320800"/>
                    </a:lnTo>
                    <a:close/>
                  </a:path>
                  <a:path w="1969770" h="1828800">
                    <a:moveTo>
                      <a:pt x="249617" y="1320800"/>
                    </a:moveTo>
                    <a:lnTo>
                      <a:pt x="246594" y="1320800"/>
                    </a:lnTo>
                    <a:lnTo>
                      <a:pt x="250597" y="1333500"/>
                    </a:lnTo>
                    <a:lnTo>
                      <a:pt x="250365" y="1328084"/>
                    </a:lnTo>
                    <a:lnTo>
                      <a:pt x="249617" y="1320800"/>
                    </a:lnTo>
                    <a:close/>
                  </a:path>
                  <a:path w="1969770" h="1828800">
                    <a:moveTo>
                      <a:pt x="250365" y="1328084"/>
                    </a:moveTo>
                    <a:lnTo>
                      <a:pt x="250597" y="1333500"/>
                    </a:lnTo>
                    <a:lnTo>
                      <a:pt x="250921" y="1333500"/>
                    </a:lnTo>
                    <a:lnTo>
                      <a:pt x="250365" y="1328084"/>
                    </a:lnTo>
                    <a:close/>
                  </a:path>
                  <a:path w="1969770" h="1828800">
                    <a:moveTo>
                      <a:pt x="1751215" y="1320800"/>
                    </a:moveTo>
                    <a:lnTo>
                      <a:pt x="1713425" y="1320800"/>
                    </a:lnTo>
                    <a:lnTo>
                      <a:pt x="1718727" y="1333500"/>
                    </a:lnTo>
                    <a:lnTo>
                      <a:pt x="1742179" y="1333500"/>
                    </a:lnTo>
                    <a:lnTo>
                      <a:pt x="1751215" y="1320800"/>
                    </a:lnTo>
                    <a:close/>
                  </a:path>
                  <a:path w="1969770" h="1828800">
                    <a:moveTo>
                      <a:pt x="1853191" y="1320800"/>
                    </a:moveTo>
                    <a:lnTo>
                      <a:pt x="1824885" y="1320800"/>
                    </a:lnTo>
                    <a:lnTo>
                      <a:pt x="1828276" y="1333500"/>
                    </a:lnTo>
                    <a:lnTo>
                      <a:pt x="1847570" y="1333500"/>
                    </a:lnTo>
                    <a:lnTo>
                      <a:pt x="1853191" y="1320800"/>
                    </a:lnTo>
                    <a:close/>
                  </a:path>
                  <a:path w="1969770" h="1828800">
                    <a:moveTo>
                      <a:pt x="1873248" y="1320800"/>
                    </a:moveTo>
                    <a:lnTo>
                      <a:pt x="1857706" y="1320800"/>
                    </a:lnTo>
                    <a:lnTo>
                      <a:pt x="1864240" y="1333500"/>
                    </a:lnTo>
                    <a:lnTo>
                      <a:pt x="1867098" y="1333500"/>
                    </a:lnTo>
                    <a:lnTo>
                      <a:pt x="1873248" y="1320800"/>
                    </a:lnTo>
                    <a:close/>
                  </a:path>
                  <a:path w="1969770" h="1828800">
                    <a:moveTo>
                      <a:pt x="221351" y="1320800"/>
                    </a:moveTo>
                    <a:lnTo>
                      <a:pt x="213809" y="1320800"/>
                    </a:lnTo>
                    <a:lnTo>
                      <a:pt x="216376" y="1329519"/>
                    </a:lnTo>
                    <a:lnTo>
                      <a:pt x="221351" y="1320800"/>
                    </a:lnTo>
                    <a:close/>
                  </a:path>
                  <a:path w="1969770" h="1828800">
                    <a:moveTo>
                      <a:pt x="246266" y="1308100"/>
                    </a:moveTo>
                    <a:lnTo>
                      <a:pt x="205564" y="1308100"/>
                    </a:lnTo>
                    <a:lnTo>
                      <a:pt x="209120" y="1320800"/>
                    </a:lnTo>
                    <a:lnTo>
                      <a:pt x="249617" y="1320800"/>
                    </a:lnTo>
                    <a:lnTo>
                      <a:pt x="250365" y="1328084"/>
                    </a:lnTo>
                    <a:lnTo>
                      <a:pt x="250052" y="1320800"/>
                    </a:lnTo>
                    <a:lnTo>
                      <a:pt x="246266" y="1308100"/>
                    </a:lnTo>
                    <a:close/>
                  </a:path>
                  <a:path w="1969770" h="1828800">
                    <a:moveTo>
                      <a:pt x="133925" y="1308100"/>
                    </a:moveTo>
                    <a:lnTo>
                      <a:pt x="100359" y="1308100"/>
                    </a:lnTo>
                    <a:lnTo>
                      <a:pt x="101027" y="1320800"/>
                    </a:lnTo>
                    <a:lnTo>
                      <a:pt x="128611" y="1320800"/>
                    </a:lnTo>
                    <a:lnTo>
                      <a:pt x="133925" y="1308100"/>
                    </a:lnTo>
                    <a:close/>
                  </a:path>
                  <a:path w="1969770" h="1828800">
                    <a:moveTo>
                      <a:pt x="1745651" y="1308100"/>
                    </a:moveTo>
                    <a:lnTo>
                      <a:pt x="1733359" y="1308100"/>
                    </a:lnTo>
                    <a:lnTo>
                      <a:pt x="1732600" y="1320800"/>
                    </a:lnTo>
                    <a:lnTo>
                      <a:pt x="1744779" y="1320800"/>
                    </a:lnTo>
                    <a:lnTo>
                      <a:pt x="1745651" y="1308100"/>
                    </a:lnTo>
                    <a:close/>
                  </a:path>
                  <a:path w="1969770" h="1828800">
                    <a:moveTo>
                      <a:pt x="1879785" y="1308100"/>
                    </a:moveTo>
                    <a:lnTo>
                      <a:pt x="1834258" y="1308100"/>
                    </a:lnTo>
                    <a:lnTo>
                      <a:pt x="1829507" y="1320800"/>
                    </a:lnTo>
                    <a:lnTo>
                      <a:pt x="1880434" y="1320800"/>
                    </a:lnTo>
                    <a:lnTo>
                      <a:pt x="1879785" y="1308100"/>
                    </a:lnTo>
                    <a:close/>
                  </a:path>
                  <a:path w="1969770" h="1828800">
                    <a:moveTo>
                      <a:pt x="84019" y="1295400"/>
                    </a:moveTo>
                    <a:lnTo>
                      <a:pt x="63613" y="1295400"/>
                    </a:lnTo>
                    <a:lnTo>
                      <a:pt x="70351" y="1308100"/>
                    </a:lnTo>
                    <a:lnTo>
                      <a:pt x="78929" y="1308100"/>
                    </a:lnTo>
                    <a:lnTo>
                      <a:pt x="84019" y="1295400"/>
                    </a:lnTo>
                    <a:close/>
                  </a:path>
                  <a:path w="1969770" h="1828800">
                    <a:moveTo>
                      <a:pt x="130182" y="1295400"/>
                    </a:moveTo>
                    <a:lnTo>
                      <a:pt x="84019" y="1295400"/>
                    </a:lnTo>
                    <a:lnTo>
                      <a:pt x="91973" y="1308100"/>
                    </a:lnTo>
                    <a:lnTo>
                      <a:pt x="136551" y="1308100"/>
                    </a:lnTo>
                    <a:lnTo>
                      <a:pt x="130182" y="1295400"/>
                    </a:lnTo>
                    <a:close/>
                  </a:path>
                  <a:path w="1969770" h="1828800">
                    <a:moveTo>
                      <a:pt x="235517" y="1295400"/>
                    </a:moveTo>
                    <a:lnTo>
                      <a:pt x="207864" y="1295400"/>
                    </a:lnTo>
                    <a:lnTo>
                      <a:pt x="205223" y="1308100"/>
                    </a:lnTo>
                    <a:lnTo>
                      <a:pt x="242597" y="1308100"/>
                    </a:lnTo>
                    <a:lnTo>
                      <a:pt x="235517" y="1295400"/>
                    </a:lnTo>
                    <a:close/>
                  </a:path>
                  <a:path w="1969770" h="1828800">
                    <a:moveTo>
                      <a:pt x="1766714" y="1295400"/>
                    </a:moveTo>
                    <a:lnTo>
                      <a:pt x="1725564" y="1295400"/>
                    </a:lnTo>
                    <a:lnTo>
                      <a:pt x="1726617" y="1308100"/>
                    </a:lnTo>
                    <a:lnTo>
                      <a:pt x="1761691" y="1308100"/>
                    </a:lnTo>
                    <a:lnTo>
                      <a:pt x="1766714" y="1295400"/>
                    </a:lnTo>
                    <a:close/>
                  </a:path>
                  <a:path w="1969770" h="1828800">
                    <a:moveTo>
                      <a:pt x="1852801" y="1295400"/>
                    </a:moveTo>
                    <a:lnTo>
                      <a:pt x="1843424" y="1295400"/>
                    </a:lnTo>
                    <a:lnTo>
                      <a:pt x="1840936" y="1308100"/>
                    </a:lnTo>
                    <a:lnTo>
                      <a:pt x="1864161" y="1308100"/>
                    </a:lnTo>
                    <a:lnTo>
                      <a:pt x="1852801" y="1295400"/>
                    </a:lnTo>
                    <a:close/>
                  </a:path>
                  <a:path w="1969770" h="1828800">
                    <a:moveTo>
                      <a:pt x="1903830" y="1295400"/>
                    </a:moveTo>
                    <a:lnTo>
                      <a:pt x="1870622" y="1295400"/>
                    </a:lnTo>
                    <a:lnTo>
                      <a:pt x="1864161" y="1308100"/>
                    </a:lnTo>
                    <a:lnTo>
                      <a:pt x="1900411" y="1308100"/>
                    </a:lnTo>
                    <a:lnTo>
                      <a:pt x="1903830" y="1295400"/>
                    </a:lnTo>
                    <a:close/>
                  </a:path>
                  <a:path w="1969770" h="1828800">
                    <a:moveTo>
                      <a:pt x="105407" y="1282700"/>
                    </a:moveTo>
                    <a:lnTo>
                      <a:pt x="57118" y="1282700"/>
                    </a:lnTo>
                    <a:lnTo>
                      <a:pt x="60361" y="1295400"/>
                    </a:lnTo>
                    <a:lnTo>
                      <a:pt x="106568" y="1295400"/>
                    </a:lnTo>
                    <a:lnTo>
                      <a:pt x="105407" y="1282700"/>
                    </a:lnTo>
                    <a:close/>
                  </a:path>
                  <a:path w="1969770" h="1828800">
                    <a:moveTo>
                      <a:pt x="214911" y="1270000"/>
                    </a:moveTo>
                    <a:lnTo>
                      <a:pt x="178240" y="1270000"/>
                    </a:lnTo>
                    <a:lnTo>
                      <a:pt x="187346" y="1282700"/>
                    </a:lnTo>
                    <a:lnTo>
                      <a:pt x="196862" y="1295400"/>
                    </a:lnTo>
                    <a:lnTo>
                      <a:pt x="202496" y="1295400"/>
                    </a:lnTo>
                    <a:lnTo>
                      <a:pt x="209824" y="1282700"/>
                    </a:lnTo>
                    <a:lnTo>
                      <a:pt x="223531" y="1282700"/>
                    </a:lnTo>
                    <a:lnTo>
                      <a:pt x="214911" y="1270000"/>
                    </a:lnTo>
                    <a:close/>
                  </a:path>
                  <a:path w="1969770" h="1828800">
                    <a:moveTo>
                      <a:pt x="242608" y="1282700"/>
                    </a:moveTo>
                    <a:lnTo>
                      <a:pt x="209824" y="1282700"/>
                    </a:lnTo>
                    <a:lnTo>
                      <a:pt x="209262" y="1295400"/>
                    </a:lnTo>
                    <a:lnTo>
                      <a:pt x="245968" y="1295400"/>
                    </a:lnTo>
                    <a:lnTo>
                      <a:pt x="242608" y="1282700"/>
                    </a:lnTo>
                    <a:close/>
                  </a:path>
                  <a:path w="1969770" h="1828800">
                    <a:moveTo>
                      <a:pt x="1748306" y="1282700"/>
                    </a:moveTo>
                    <a:lnTo>
                      <a:pt x="1726784" y="1282700"/>
                    </a:lnTo>
                    <a:lnTo>
                      <a:pt x="1723861" y="1295400"/>
                    </a:lnTo>
                    <a:lnTo>
                      <a:pt x="1749936" y="1295400"/>
                    </a:lnTo>
                    <a:lnTo>
                      <a:pt x="1748306" y="1282700"/>
                    </a:lnTo>
                    <a:close/>
                  </a:path>
                  <a:path w="1969770" h="1828800">
                    <a:moveTo>
                      <a:pt x="1776859" y="1282700"/>
                    </a:moveTo>
                    <a:lnTo>
                      <a:pt x="1770059" y="1282700"/>
                    </a:lnTo>
                    <a:lnTo>
                      <a:pt x="1776327" y="1295400"/>
                    </a:lnTo>
                    <a:lnTo>
                      <a:pt x="1776859" y="1282700"/>
                    </a:lnTo>
                    <a:close/>
                  </a:path>
                  <a:path w="1969770" h="1828800">
                    <a:moveTo>
                      <a:pt x="1914320" y="1257300"/>
                    </a:moveTo>
                    <a:lnTo>
                      <a:pt x="1873277" y="1257300"/>
                    </a:lnTo>
                    <a:lnTo>
                      <a:pt x="1867682" y="1270000"/>
                    </a:lnTo>
                    <a:lnTo>
                      <a:pt x="1865574" y="1282700"/>
                    </a:lnTo>
                    <a:lnTo>
                      <a:pt x="1870182" y="1282700"/>
                    </a:lnTo>
                    <a:lnTo>
                      <a:pt x="1872922" y="1295400"/>
                    </a:lnTo>
                    <a:lnTo>
                      <a:pt x="1906981" y="1295400"/>
                    </a:lnTo>
                    <a:lnTo>
                      <a:pt x="1898063" y="1282700"/>
                    </a:lnTo>
                    <a:lnTo>
                      <a:pt x="1910370" y="1270000"/>
                    </a:lnTo>
                    <a:lnTo>
                      <a:pt x="1911769" y="1270000"/>
                    </a:lnTo>
                    <a:lnTo>
                      <a:pt x="1914320" y="1257300"/>
                    </a:lnTo>
                    <a:close/>
                  </a:path>
                  <a:path w="1969770" h="1828800">
                    <a:moveTo>
                      <a:pt x="107313" y="1270000"/>
                    </a:moveTo>
                    <a:lnTo>
                      <a:pt x="48564" y="1270000"/>
                    </a:lnTo>
                    <a:lnTo>
                      <a:pt x="52486" y="1282700"/>
                    </a:lnTo>
                    <a:lnTo>
                      <a:pt x="107085" y="1282700"/>
                    </a:lnTo>
                    <a:lnTo>
                      <a:pt x="107313" y="1270000"/>
                    </a:lnTo>
                    <a:close/>
                  </a:path>
                  <a:path w="1969770" h="1828800">
                    <a:moveTo>
                      <a:pt x="1807240" y="1244600"/>
                    </a:moveTo>
                    <a:lnTo>
                      <a:pt x="1755146" y="1244600"/>
                    </a:lnTo>
                    <a:lnTo>
                      <a:pt x="1746046" y="1257300"/>
                    </a:lnTo>
                    <a:lnTo>
                      <a:pt x="1742710" y="1270000"/>
                    </a:lnTo>
                    <a:lnTo>
                      <a:pt x="1746630" y="1270000"/>
                    </a:lnTo>
                    <a:lnTo>
                      <a:pt x="1746998" y="1282700"/>
                    </a:lnTo>
                    <a:lnTo>
                      <a:pt x="1784742" y="1282700"/>
                    </a:lnTo>
                    <a:lnTo>
                      <a:pt x="1793535" y="1270000"/>
                    </a:lnTo>
                    <a:lnTo>
                      <a:pt x="1802002" y="1257300"/>
                    </a:lnTo>
                    <a:lnTo>
                      <a:pt x="1806171" y="1257300"/>
                    </a:lnTo>
                    <a:lnTo>
                      <a:pt x="1807240" y="1244600"/>
                    </a:lnTo>
                    <a:close/>
                  </a:path>
                  <a:path w="1969770" h="1828800">
                    <a:moveTo>
                      <a:pt x="78355" y="1244600"/>
                    </a:moveTo>
                    <a:lnTo>
                      <a:pt x="36927" y="1244600"/>
                    </a:lnTo>
                    <a:lnTo>
                      <a:pt x="41595" y="1257300"/>
                    </a:lnTo>
                    <a:lnTo>
                      <a:pt x="44950" y="1270000"/>
                    </a:lnTo>
                    <a:lnTo>
                      <a:pt x="68258" y="1270000"/>
                    </a:lnTo>
                    <a:lnTo>
                      <a:pt x="67311" y="1257300"/>
                    </a:lnTo>
                    <a:lnTo>
                      <a:pt x="73837" y="1257300"/>
                    </a:lnTo>
                    <a:lnTo>
                      <a:pt x="78355" y="1244600"/>
                    </a:lnTo>
                    <a:close/>
                  </a:path>
                  <a:path w="1969770" h="1828800">
                    <a:moveTo>
                      <a:pt x="90148" y="1257300"/>
                    </a:moveTo>
                    <a:lnTo>
                      <a:pt x="87055" y="1257300"/>
                    </a:lnTo>
                    <a:lnTo>
                      <a:pt x="82176" y="1270000"/>
                    </a:lnTo>
                    <a:lnTo>
                      <a:pt x="93216" y="1270000"/>
                    </a:lnTo>
                    <a:lnTo>
                      <a:pt x="90148" y="1257300"/>
                    </a:lnTo>
                    <a:close/>
                  </a:path>
                  <a:path w="1969770" h="1828800">
                    <a:moveTo>
                      <a:pt x="221366" y="1257300"/>
                    </a:moveTo>
                    <a:lnTo>
                      <a:pt x="167845" y="1257300"/>
                    </a:lnTo>
                    <a:lnTo>
                      <a:pt x="172904" y="1270000"/>
                    </a:lnTo>
                    <a:lnTo>
                      <a:pt x="229518" y="1270000"/>
                    </a:lnTo>
                    <a:lnTo>
                      <a:pt x="221366" y="1257300"/>
                    </a:lnTo>
                    <a:close/>
                  </a:path>
                  <a:path w="1969770" h="1828800">
                    <a:moveTo>
                      <a:pt x="208097" y="1244600"/>
                    </a:moveTo>
                    <a:lnTo>
                      <a:pt x="158386" y="1244600"/>
                    </a:lnTo>
                    <a:lnTo>
                      <a:pt x="161714" y="1257300"/>
                    </a:lnTo>
                    <a:lnTo>
                      <a:pt x="199519" y="1257300"/>
                    </a:lnTo>
                    <a:lnTo>
                      <a:pt x="208097" y="1244600"/>
                    </a:lnTo>
                    <a:close/>
                  </a:path>
                  <a:path w="1969770" h="1828800">
                    <a:moveTo>
                      <a:pt x="1929963" y="1244600"/>
                    </a:moveTo>
                    <a:lnTo>
                      <a:pt x="1890458" y="1244600"/>
                    </a:lnTo>
                    <a:lnTo>
                      <a:pt x="1894861" y="1257300"/>
                    </a:lnTo>
                    <a:lnTo>
                      <a:pt x="1928366" y="1257300"/>
                    </a:lnTo>
                    <a:lnTo>
                      <a:pt x="1929963" y="1244600"/>
                    </a:lnTo>
                    <a:close/>
                  </a:path>
                  <a:path w="1969770" h="1828800">
                    <a:moveTo>
                      <a:pt x="72390" y="1231900"/>
                    </a:moveTo>
                    <a:lnTo>
                      <a:pt x="53637" y="1231900"/>
                    </a:lnTo>
                    <a:lnTo>
                      <a:pt x="52729" y="1244600"/>
                    </a:lnTo>
                    <a:lnTo>
                      <a:pt x="74134" y="1244600"/>
                    </a:lnTo>
                    <a:lnTo>
                      <a:pt x="72390" y="1231900"/>
                    </a:lnTo>
                    <a:close/>
                  </a:path>
                  <a:path w="1969770" h="1828800">
                    <a:moveTo>
                      <a:pt x="190414" y="1231900"/>
                    </a:moveTo>
                    <a:lnTo>
                      <a:pt x="159515" y="1231900"/>
                    </a:lnTo>
                    <a:lnTo>
                      <a:pt x="153964" y="1244600"/>
                    </a:lnTo>
                    <a:lnTo>
                      <a:pt x="182732" y="1244600"/>
                    </a:lnTo>
                    <a:lnTo>
                      <a:pt x="190414" y="1231900"/>
                    </a:lnTo>
                    <a:close/>
                  </a:path>
                  <a:path w="1969770" h="1828800">
                    <a:moveTo>
                      <a:pt x="1817343" y="1231900"/>
                    </a:moveTo>
                    <a:lnTo>
                      <a:pt x="1777041" y="1231900"/>
                    </a:lnTo>
                    <a:lnTo>
                      <a:pt x="1776812" y="1244600"/>
                    </a:lnTo>
                    <a:lnTo>
                      <a:pt x="1812263" y="1244600"/>
                    </a:lnTo>
                    <a:lnTo>
                      <a:pt x="1817343" y="1231900"/>
                    </a:lnTo>
                    <a:close/>
                  </a:path>
                  <a:path w="1969770" h="1828800">
                    <a:moveTo>
                      <a:pt x="1923719" y="1231900"/>
                    </a:moveTo>
                    <a:lnTo>
                      <a:pt x="1888172" y="1231900"/>
                    </a:lnTo>
                    <a:lnTo>
                      <a:pt x="1887884" y="1244600"/>
                    </a:lnTo>
                    <a:lnTo>
                      <a:pt x="1926396" y="1244600"/>
                    </a:lnTo>
                    <a:lnTo>
                      <a:pt x="1923719" y="1231900"/>
                    </a:lnTo>
                    <a:close/>
                  </a:path>
                  <a:path w="1969770" h="1828800">
                    <a:moveTo>
                      <a:pt x="73511" y="1219200"/>
                    </a:moveTo>
                    <a:lnTo>
                      <a:pt x="30977" y="1219200"/>
                    </a:lnTo>
                    <a:lnTo>
                      <a:pt x="32114" y="1231900"/>
                    </a:lnTo>
                    <a:lnTo>
                      <a:pt x="72986" y="1231900"/>
                    </a:lnTo>
                    <a:lnTo>
                      <a:pt x="73511" y="1219200"/>
                    </a:lnTo>
                    <a:close/>
                  </a:path>
                  <a:path w="1969770" h="1828800">
                    <a:moveTo>
                      <a:pt x="172598" y="1206500"/>
                    </a:moveTo>
                    <a:lnTo>
                      <a:pt x="139258" y="1206500"/>
                    </a:lnTo>
                    <a:lnTo>
                      <a:pt x="145961" y="1219200"/>
                    </a:lnTo>
                    <a:lnTo>
                      <a:pt x="148125" y="1231900"/>
                    </a:lnTo>
                    <a:lnTo>
                      <a:pt x="195607" y="1231900"/>
                    </a:lnTo>
                    <a:lnTo>
                      <a:pt x="190280" y="1219200"/>
                    </a:lnTo>
                    <a:lnTo>
                      <a:pt x="174068" y="1219200"/>
                    </a:lnTo>
                    <a:lnTo>
                      <a:pt x="172598" y="1206500"/>
                    </a:lnTo>
                    <a:close/>
                  </a:path>
                  <a:path w="1969770" h="1828800">
                    <a:moveTo>
                      <a:pt x="1813900" y="1219200"/>
                    </a:moveTo>
                    <a:lnTo>
                      <a:pt x="1791756" y="1219200"/>
                    </a:lnTo>
                    <a:lnTo>
                      <a:pt x="1789311" y="1231900"/>
                    </a:lnTo>
                    <a:lnTo>
                      <a:pt x="1809705" y="1231900"/>
                    </a:lnTo>
                    <a:lnTo>
                      <a:pt x="1813900" y="1219200"/>
                    </a:lnTo>
                    <a:close/>
                  </a:path>
                  <a:path w="1969770" h="1828800">
                    <a:moveTo>
                      <a:pt x="1937485" y="1219200"/>
                    </a:moveTo>
                    <a:lnTo>
                      <a:pt x="1910637" y="1219200"/>
                    </a:lnTo>
                    <a:lnTo>
                      <a:pt x="1909014" y="1231900"/>
                    </a:lnTo>
                    <a:lnTo>
                      <a:pt x="1933017" y="1231900"/>
                    </a:lnTo>
                    <a:lnTo>
                      <a:pt x="1937485" y="1219200"/>
                    </a:lnTo>
                    <a:close/>
                  </a:path>
                  <a:path w="1969770" h="1828800">
                    <a:moveTo>
                      <a:pt x="65083" y="1206500"/>
                    </a:moveTo>
                    <a:lnTo>
                      <a:pt x="33846" y="1206500"/>
                    </a:lnTo>
                    <a:lnTo>
                      <a:pt x="32235" y="1219200"/>
                    </a:lnTo>
                    <a:lnTo>
                      <a:pt x="65049" y="1219200"/>
                    </a:lnTo>
                    <a:lnTo>
                      <a:pt x="65083" y="1206500"/>
                    </a:lnTo>
                    <a:close/>
                  </a:path>
                  <a:path w="1969770" h="1828800">
                    <a:moveTo>
                      <a:pt x="1795043" y="1193800"/>
                    </a:moveTo>
                    <a:lnTo>
                      <a:pt x="1788941" y="1193800"/>
                    </a:lnTo>
                    <a:lnTo>
                      <a:pt x="1786411" y="1206500"/>
                    </a:lnTo>
                    <a:lnTo>
                      <a:pt x="1783765" y="1219200"/>
                    </a:lnTo>
                    <a:lnTo>
                      <a:pt x="1822220" y="1219200"/>
                    </a:lnTo>
                    <a:lnTo>
                      <a:pt x="1825995" y="1206500"/>
                    </a:lnTo>
                    <a:lnTo>
                      <a:pt x="1802152" y="1206500"/>
                    </a:lnTo>
                    <a:lnTo>
                      <a:pt x="1795043" y="1193800"/>
                    </a:lnTo>
                    <a:close/>
                  </a:path>
                  <a:path w="1969770" h="1828800">
                    <a:moveTo>
                      <a:pt x="1933548" y="1193800"/>
                    </a:moveTo>
                    <a:lnTo>
                      <a:pt x="1910191" y="1193800"/>
                    </a:lnTo>
                    <a:lnTo>
                      <a:pt x="1909311" y="1206500"/>
                    </a:lnTo>
                    <a:lnTo>
                      <a:pt x="1893634" y="1206500"/>
                    </a:lnTo>
                    <a:lnTo>
                      <a:pt x="1891906" y="1219200"/>
                    </a:lnTo>
                    <a:lnTo>
                      <a:pt x="1940619" y="1219200"/>
                    </a:lnTo>
                    <a:lnTo>
                      <a:pt x="1939582" y="1206500"/>
                    </a:lnTo>
                    <a:lnTo>
                      <a:pt x="1933548" y="1193800"/>
                    </a:lnTo>
                    <a:close/>
                  </a:path>
                  <a:path w="1969770" h="1828800">
                    <a:moveTo>
                      <a:pt x="72114" y="1193800"/>
                    </a:moveTo>
                    <a:lnTo>
                      <a:pt x="36642" y="1193800"/>
                    </a:lnTo>
                    <a:lnTo>
                      <a:pt x="39317" y="1206500"/>
                    </a:lnTo>
                    <a:lnTo>
                      <a:pt x="68359" y="1206500"/>
                    </a:lnTo>
                    <a:lnTo>
                      <a:pt x="72114" y="1193800"/>
                    </a:lnTo>
                    <a:close/>
                  </a:path>
                  <a:path w="1969770" h="1828800">
                    <a:moveTo>
                      <a:pt x="173823" y="1155700"/>
                    </a:moveTo>
                    <a:lnTo>
                      <a:pt x="135249" y="1155700"/>
                    </a:lnTo>
                    <a:lnTo>
                      <a:pt x="142020" y="1168400"/>
                    </a:lnTo>
                    <a:lnTo>
                      <a:pt x="139792" y="1168400"/>
                    </a:lnTo>
                    <a:lnTo>
                      <a:pt x="138756" y="1181100"/>
                    </a:lnTo>
                    <a:lnTo>
                      <a:pt x="139554" y="1193800"/>
                    </a:lnTo>
                    <a:lnTo>
                      <a:pt x="140959" y="1206500"/>
                    </a:lnTo>
                    <a:lnTo>
                      <a:pt x="178658" y="1206500"/>
                    </a:lnTo>
                    <a:lnTo>
                      <a:pt x="175519" y="1193800"/>
                    </a:lnTo>
                    <a:lnTo>
                      <a:pt x="163986" y="1193800"/>
                    </a:lnTo>
                    <a:lnTo>
                      <a:pt x="173175" y="1181100"/>
                    </a:lnTo>
                    <a:lnTo>
                      <a:pt x="178696" y="1181100"/>
                    </a:lnTo>
                    <a:lnTo>
                      <a:pt x="177344" y="1168400"/>
                    </a:lnTo>
                    <a:lnTo>
                      <a:pt x="173823" y="1155700"/>
                    </a:lnTo>
                    <a:close/>
                  </a:path>
                  <a:path w="1969770" h="1828800">
                    <a:moveTo>
                      <a:pt x="1817504" y="1193800"/>
                    </a:moveTo>
                    <a:lnTo>
                      <a:pt x="1804280" y="1193800"/>
                    </a:lnTo>
                    <a:lnTo>
                      <a:pt x="1802152" y="1206500"/>
                    </a:lnTo>
                    <a:lnTo>
                      <a:pt x="1826178" y="1206500"/>
                    </a:lnTo>
                    <a:lnTo>
                      <a:pt x="1817504" y="1193800"/>
                    </a:lnTo>
                    <a:close/>
                  </a:path>
                  <a:path w="1969770" h="1828800">
                    <a:moveTo>
                      <a:pt x="1830510" y="1193800"/>
                    </a:moveTo>
                    <a:lnTo>
                      <a:pt x="1828076" y="1193800"/>
                    </a:lnTo>
                    <a:lnTo>
                      <a:pt x="1830532" y="1206500"/>
                    </a:lnTo>
                    <a:lnTo>
                      <a:pt x="1830510" y="1193800"/>
                    </a:lnTo>
                    <a:close/>
                  </a:path>
                  <a:path w="1969770" h="1828800">
                    <a:moveTo>
                      <a:pt x="76737" y="1168400"/>
                    </a:moveTo>
                    <a:lnTo>
                      <a:pt x="30709" y="1168400"/>
                    </a:lnTo>
                    <a:lnTo>
                      <a:pt x="33684" y="1181100"/>
                    </a:lnTo>
                    <a:lnTo>
                      <a:pt x="38545" y="1193800"/>
                    </a:lnTo>
                    <a:lnTo>
                      <a:pt x="52754" y="1193800"/>
                    </a:lnTo>
                    <a:lnTo>
                      <a:pt x="51976" y="1181100"/>
                    </a:lnTo>
                    <a:lnTo>
                      <a:pt x="74498" y="1181100"/>
                    </a:lnTo>
                    <a:lnTo>
                      <a:pt x="76737" y="1168400"/>
                    </a:lnTo>
                    <a:close/>
                  </a:path>
                  <a:path w="1969770" h="1828800">
                    <a:moveTo>
                      <a:pt x="1825900" y="1181100"/>
                    </a:moveTo>
                    <a:lnTo>
                      <a:pt x="1791919" y="1181100"/>
                    </a:lnTo>
                    <a:lnTo>
                      <a:pt x="1794421" y="1193800"/>
                    </a:lnTo>
                    <a:lnTo>
                      <a:pt x="1830409" y="1193800"/>
                    </a:lnTo>
                    <a:lnTo>
                      <a:pt x="1825900" y="1181100"/>
                    </a:lnTo>
                    <a:close/>
                  </a:path>
                  <a:path w="1969770" h="1828800">
                    <a:moveTo>
                      <a:pt x="1921217" y="1181100"/>
                    </a:moveTo>
                    <a:lnTo>
                      <a:pt x="1891168" y="1181100"/>
                    </a:lnTo>
                    <a:lnTo>
                      <a:pt x="1892710" y="1193800"/>
                    </a:lnTo>
                    <a:lnTo>
                      <a:pt x="1919466" y="1193800"/>
                    </a:lnTo>
                    <a:lnTo>
                      <a:pt x="1921217" y="1181100"/>
                    </a:lnTo>
                    <a:close/>
                  </a:path>
                  <a:path w="1969770" h="1828800">
                    <a:moveTo>
                      <a:pt x="1803831" y="1168400"/>
                    </a:moveTo>
                    <a:lnTo>
                      <a:pt x="1795094" y="1168400"/>
                    </a:lnTo>
                    <a:lnTo>
                      <a:pt x="1795805" y="1181100"/>
                    </a:lnTo>
                    <a:lnTo>
                      <a:pt x="1803831" y="1168400"/>
                    </a:lnTo>
                    <a:close/>
                  </a:path>
                  <a:path w="1969770" h="1828800">
                    <a:moveTo>
                      <a:pt x="1825552" y="1143000"/>
                    </a:moveTo>
                    <a:lnTo>
                      <a:pt x="1793895" y="1143000"/>
                    </a:lnTo>
                    <a:lnTo>
                      <a:pt x="1799465" y="1155700"/>
                    </a:lnTo>
                    <a:lnTo>
                      <a:pt x="1791260" y="1155700"/>
                    </a:lnTo>
                    <a:lnTo>
                      <a:pt x="1791305" y="1168400"/>
                    </a:lnTo>
                    <a:lnTo>
                      <a:pt x="1803831" y="1168400"/>
                    </a:lnTo>
                    <a:lnTo>
                      <a:pt x="1804830" y="1181100"/>
                    </a:lnTo>
                    <a:lnTo>
                      <a:pt x="1833098" y="1181100"/>
                    </a:lnTo>
                    <a:lnTo>
                      <a:pt x="1832965" y="1168400"/>
                    </a:lnTo>
                    <a:lnTo>
                      <a:pt x="1829648" y="1155700"/>
                    </a:lnTo>
                    <a:lnTo>
                      <a:pt x="1825552" y="1143000"/>
                    </a:lnTo>
                    <a:close/>
                  </a:path>
                  <a:path w="1969770" h="1828800">
                    <a:moveTo>
                      <a:pt x="1936520" y="1168400"/>
                    </a:moveTo>
                    <a:lnTo>
                      <a:pt x="1895980" y="1168400"/>
                    </a:lnTo>
                    <a:lnTo>
                      <a:pt x="1895909" y="1181100"/>
                    </a:lnTo>
                    <a:lnTo>
                      <a:pt x="1934001" y="1181100"/>
                    </a:lnTo>
                    <a:lnTo>
                      <a:pt x="1936520" y="1168400"/>
                    </a:lnTo>
                    <a:close/>
                  </a:path>
                  <a:path w="1969770" h="1828800">
                    <a:moveTo>
                      <a:pt x="66413" y="1155700"/>
                    </a:moveTo>
                    <a:lnTo>
                      <a:pt x="38053" y="1155700"/>
                    </a:lnTo>
                    <a:lnTo>
                      <a:pt x="39307" y="1168400"/>
                    </a:lnTo>
                    <a:lnTo>
                      <a:pt x="73159" y="1168400"/>
                    </a:lnTo>
                    <a:lnTo>
                      <a:pt x="66413" y="1155700"/>
                    </a:lnTo>
                    <a:close/>
                  </a:path>
                  <a:path w="1969770" h="1828800">
                    <a:moveTo>
                      <a:pt x="1878437" y="1130300"/>
                    </a:moveTo>
                    <a:lnTo>
                      <a:pt x="1881364" y="1143000"/>
                    </a:lnTo>
                    <a:lnTo>
                      <a:pt x="1882936" y="1155700"/>
                    </a:lnTo>
                    <a:lnTo>
                      <a:pt x="1884302" y="1155700"/>
                    </a:lnTo>
                    <a:lnTo>
                      <a:pt x="1886755" y="1168400"/>
                    </a:lnTo>
                    <a:lnTo>
                      <a:pt x="1928168" y="1168400"/>
                    </a:lnTo>
                    <a:lnTo>
                      <a:pt x="1930996" y="1155700"/>
                    </a:lnTo>
                    <a:lnTo>
                      <a:pt x="1926015" y="1143000"/>
                    </a:lnTo>
                    <a:lnTo>
                      <a:pt x="1889664" y="1143000"/>
                    </a:lnTo>
                    <a:lnTo>
                      <a:pt x="1878437" y="1130300"/>
                    </a:lnTo>
                    <a:close/>
                  </a:path>
                  <a:path w="1969770" h="1828800">
                    <a:moveTo>
                      <a:pt x="52583" y="1143000"/>
                    </a:moveTo>
                    <a:lnTo>
                      <a:pt x="48591" y="1143000"/>
                    </a:lnTo>
                    <a:lnTo>
                      <a:pt x="50321" y="1155700"/>
                    </a:lnTo>
                    <a:lnTo>
                      <a:pt x="52583" y="1143000"/>
                    </a:lnTo>
                    <a:close/>
                  </a:path>
                  <a:path w="1969770" h="1828800">
                    <a:moveTo>
                      <a:pt x="80904" y="1143000"/>
                    </a:moveTo>
                    <a:lnTo>
                      <a:pt x="52583" y="1143000"/>
                    </a:lnTo>
                    <a:lnTo>
                      <a:pt x="55467" y="1155700"/>
                    </a:lnTo>
                    <a:lnTo>
                      <a:pt x="76217" y="1155700"/>
                    </a:lnTo>
                    <a:lnTo>
                      <a:pt x="80904" y="1143000"/>
                    </a:lnTo>
                    <a:close/>
                  </a:path>
                  <a:path w="1969770" h="1828800">
                    <a:moveTo>
                      <a:pt x="166606" y="1143000"/>
                    </a:moveTo>
                    <a:lnTo>
                      <a:pt x="147191" y="1143000"/>
                    </a:lnTo>
                    <a:lnTo>
                      <a:pt x="141267" y="1155700"/>
                    </a:lnTo>
                    <a:lnTo>
                      <a:pt x="166188" y="1155700"/>
                    </a:lnTo>
                    <a:lnTo>
                      <a:pt x="166606" y="1143000"/>
                    </a:lnTo>
                    <a:close/>
                  </a:path>
                  <a:path w="1969770" h="1828800">
                    <a:moveTo>
                      <a:pt x="84226" y="1130300"/>
                    </a:moveTo>
                    <a:lnTo>
                      <a:pt x="43761" y="1130300"/>
                    </a:lnTo>
                    <a:lnTo>
                      <a:pt x="42642" y="1143000"/>
                    </a:lnTo>
                    <a:lnTo>
                      <a:pt x="83006" y="1143000"/>
                    </a:lnTo>
                    <a:lnTo>
                      <a:pt x="84226" y="1130300"/>
                    </a:lnTo>
                    <a:close/>
                  </a:path>
                  <a:path w="1969770" h="1828800">
                    <a:moveTo>
                      <a:pt x="185729" y="1130300"/>
                    </a:moveTo>
                    <a:lnTo>
                      <a:pt x="142760" y="1130300"/>
                    </a:lnTo>
                    <a:lnTo>
                      <a:pt x="142820" y="1143000"/>
                    </a:lnTo>
                    <a:lnTo>
                      <a:pt x="183581" y="1143000"/>
                    </a:lnTo>
                    <a:lnTo>
                      <a:pt x="185729" y="1130300"/>
                    </a:lnTo>
                    <a:close/>
                  </a:path>
                  <a:path w="1969770" h="1828800">
                    <a:moveTo>
                      <a:pt x="1784015" y="1130300"/>
                    </a:moveTo>
                    <a:lnTo>
                      <a:pt x="1785736" y="1143000"/>
                    </a:lnTo>
                    <a:lnTo>
                      <a:pt x="1793196" y="1143000"/>
                    </a:lnTo>
                    <a:lnTo>
                      <a:pt x="1784015" y="1130300"/>
                    </a:lnTo>
                    <a:close/>
                  </a:path>
                  <a:path w="1969770" h="1828800">
                    <a:moveTo>
                      <a:pt x="1819838" y="1130300"/>
                    </a:moveTo>
                    <a:lnTo>
                      <a:pt x="1793157" y="1130300"/>
                    </a:lnTo>
                    <a:lnTo>
                      <a:pt x="1793196" y="1143000"/>
                    </a:lnTo>
                    <a:lnTo>
                      <a:pt x="1818330" y="1143000"/>
                    </a:lnTo>
                    <a:lnTo>
                      <a:pt x="1819838" y="1130300"/>
                    </a:lnTo>
                    <a:close/>
                  </a:path>
                  <a:path w="1969770" h="1828800">
                    <a:moveTo>
                      <a:pt x="1920349" y="1130300"/>
                    </a:moveTo>
                    <a:lnTo>
                      <a:pt x="1895021" y="1130300"/>
                    </a:lnTo>
                    <a:lnTo>
                      <a:pt x="1889664" y="1143000"/>
                    </a:lnTo>
                    <a:lnTo>
                      <a:pt x="1921320" y="1143000"/>
                    </a:lnTo>
                    <a:lnTo>
                      <a:pt x="1920349" y="1130300"/>
                    </a:lnTo>
                    <a:close/>
                  </a:path>
                  <a:path w="1969770" h="1828800">
                    <a:moveTo>
                      <a:pt x="72575" y="1117600"/>
                    </a:moveTo>
                    <a:lnTo>
                      <a:pt x="58348" y="1117600"/>
                    </a:lnTo>
                    <a:lnTo>
                      <a:pt x="52967" y="1130300"/>
                    </a:lnTo>
                    <a:lnTo>
                      <a:pt x="63917" y="1130300"/>
                    </a:lnTo>
                    <a:lnTo>
                      <a:pt x="72575" y="1117600"/>
                    </a:lnTo>
                    <a:close/>
                  </a:path>
                  <a:path w="1969770" h="1828800">
                    <a:moveTo>
                      <a:pt x="83038" y="1117600"/>
                    </a:moveTo>
                    <a:lnTo>
                      <a:pt x="80402" y="1117600"/>
                    </a:lnTo>
                    <a:lnTo>
                      <a:pt x="70358" y="1130300"/>
                    </a:lnTo>
                    <a:lnTo>
                      <a:pt x="84318" y="1130300"/>
                    </a:lnTo>
                    <a:lnTo>
                      <a:pt x="83038" y="1117600"/>
                    </a:lnTo>
                    <a:close/>
                  </a:path>
                  <a:path w="1969770" h="1828800">
                    <a:moveTo>
                      <a:pt x="180158" y="1117600"/>
                    </a:moveTo>
                    <a:lnTo>
                      <a:pt x="147160" y="1117600"/>
                    </a:lnTo>
                    <a:lnTo>
                      <a:pt x="144510" y="1130300"/>
                    </a:lnTo>
                    <a:lnTo>
                      <a:pt x="181065" y="1130300"/>
                    </a:lnTo>
                    <a:lnTo>
                      <a:pt x="180158" y="1117600"/>
                    </a:lnTo>
                    <a:close/>
                  </a:path>
                  <a:path w="1969770" h="1828800">
                    <a:moveTo>
                      <a:pt x="1822717" y="1117600"/>
                    </a:moveTo>
                    <a:lnTo>
                      <a:pt x="1782573" y="1117600"/>
                    </a:lnTo>
                    <a:lnTo>
                      <a:pt x="1786276" y="1130300"/>
                    </a:lnTo>
                    <a:lnTo>
                      <a:pt x="1820045" y="1130300"/>
                    </a:lnTo>
                    <a:lnTo>
                      <a:pt x="1822717" y="1117600"/>
                    </a:lnTo>
                    <a:close/>
                  </a:path>
                  <a:path w="1969770" h="1828800">
                    <a:moveTo>
                      <a:pt x="1915556" y="1117600"/>
                    </a:moveTo>
                    <a:lnTo>
                      <a:pt x="1881124" y="1117600"/>
                    </a:lnTo>
                    <a:lnTo>
                      <a:pt x="1883276" y="1130300"/>
                    </a:lnTo>
                    <a:lnTo>
                      <a:pt x="1916887" y="1130300"/>
                    </a:lnTo>
                    <a:lnTo>
                      <a:pt x="1915556" y="1117600"/>
                    </a:lnTo>
                    <a:close/>
                  </a:path>
                  <a:path w="1969770" h="1828800">
                    <a:moveTo>
                      <a:pt x="77354" y="1092200"/>
                    </a:moveTo>
                    <a:lnTo>
                      <a:pt x="39512" y="1092200"/>
                    </a:lnTo>
                    <a:lnTo>
                      <a:pt x="42170" y="1104900"/>
                    </a:lnTo>
                    <a:lnTo>
                      <a:pt x="50477" y="1117600"/>
                    </a:lnTo>
                    <a:lnTo>
                      <a:pt x="76989" y="1117600"/>
                    </a:lnTo>
                    <a:lnTo>
                      <a:pt x="81826" y="1104900"/>
                    </a:lnTo>
                    <a:lnTo>
                      <a:pt x="86754" y="1104900"/>
                    </a:lnTo>
                    <a:lnTo>
                      <a:pt x="77354" y="1092200"/>
                    </a:lnTo>
                    <a:close/>
                  </a:path>
                  <a:path w="1969770" h="1828800">
                    <a:moveTo>
                      <a:pt x="180130" y="1104900"/>
                    </a:moveTo>
                    <a:lnTo>
                      <a:pt x="153135" y="1104900"/>
                    </a:lnTo>
                    <a:lnTo>
                      <a:pt x="163192" y="1117600"/>
                    </a:lnTo>
                    <a:lnTo>
                      <a:pt x="177725" y="1117600"/>
                    </a:lnTo>
                    <a:lnTo>
                      <a:pt x="180130" y="1104900"/>
                    </a:lnTo>
                    <a:close/>
                  </a:path>
                  <a:path w="1969770" h="1828800">
                    <a:moveTo>
                      <a:pt x="189012" y="1104900"/>
                    </a:moveTo>
                    <a:lnTo>
                      <a:pt x="180130" y="1104900"/>
                    </a:lnTo>
                    <a:lnTo>
                      <a:pt x="185533" y="1117600"/>
                    </a:lnTo>
                    <a:lnTo>
                      <a:pt x="194122" y="1117600"/>
                    </a:lnTo>
                    <a:lnTo>
                      <a:pt x="189012" y="1104900"/>
                    </a:lnTo>
                    <a:close/>
                  </a:path>
                  <a:path w="1969770" h="1828800">
                    <a:moveTo>
                      <a:pt x="1819175" y="1104900"/>
                    </a:moveTo>
                    <a:lnTo>
                      <a:pt x="1778123" y="1104900"/>
                    </a:lnTo>
                    <a:lnTo>
                      <a:pt x="1778755" y="1117600"/>
                    </a:lnTo>
                    <a:lnTo>
                      <a:pt x="1822495" y="1117600"/>
                    </a:lnTo>
                    <a:lnTo>
                      <a:pt x="1819175" y="1104900"/>
                    </a:lnTo>
                    <a:close/>
                  </a:path>
                  <a:path w="1969770" h="1828800">
                    <a:moveTo>
                      <a:pt x="1909339" y="1104900"/>
                    </a:moveTo>
                    <a:lnTo>
                      <a:pt x="1882783" y="1104900"/>
                    </a:lnTo>
                    <a:lnTo>
                      <a:pt x="1881384" y="1117600"/>
                    </a:lnTo>
                    <a:lnTo>
                      <a:pt x="1908586" y="1117600"/>
                    </a:lnTo>
                    <a:lnTo>
                      <a:pt x="1909339" y="1104900"/>
                    </a:lnTo>
                    <a:close/>
                  </a:path>
                  <a:path w="1969770" h="1828800">
                    <a:moveTo>
                      <a:pt x="166451" y="1092200"/>
                    </a:moveTo>
                    <a:lnTo>
                      <a:pt x="146476" y="1092200"/>
                    </a:lnTo>
                    <a:lnTo>
                      <a:pt x="151080" y="1104900"/>
                    </a:lnTo>
                    <a:lnTo>
                      <a:pt x="162952" y="1104900"/>
                    </a:lnTo>
                    <a:lnTo>
                      <a:pt x="166451" y="1092200"/>
                    </a:lnTo>
                    <a:close/>
                  </a:path>
                  <a:path w="1969770" h="1828800">
                    <a:moveTo>
                      <a:pt x="174480" y="1100410"/>
                    </a:moveTo>
                    <a:lnTo>
                      <a:pt x="168826" y="1104900"/>
                    </a:lnTo>
                    <a:lnTo>
                      <a:pt x="178870" y="1104900"/>
                    </a:lnTo>
                    <a:lnTo>
                      <a:pt x="174480" y="1100410"/>
                    </a:lnTo>
                    <a:close/>
                  </a:path>
                  <a:path w="1969770" h="1828800">
                    <a:moveTo>
                      <a:pt x="184820" y="1092200"/>
                    </a:moveTo>
                    <a:lnTo>
                      <a:pt x="174480" y="1100410"/>
                    </a:lnTo>
                    <a:lnTo>
                      <a:pt x="178870" y="1104900"/>
                    </a:lnTo>
                    <a:lnTo>
                      <a:pt x="186869" y="1104900"/>
                    </a:lnTo>
                    <a:lnTo>
                      <a:pt x="184820" y="1092200"/>
                    </a:lnTo>
                    <a:close/>
                  </a:path>
                  <a:path w="1969770" h="1828800">
                    <a:moveTo>
                      <a:pt x="194026" y="1092200"/>
                    </a:moveTo>
                    <a:lnTo>
                      <a:pt x="184820" y="1092200"/>
                    </a:lnTo>
                    <a:lnTo>
                      <a:pt x="186869" y="1104900"/>
                    </a:lnTo>
                    <a:lnTo>
                      <a:pt x="188320" y="1104900"/>
                    </a:lnTo>
                    <a:lnTo>
                      <a:pt x="194026" y="1092200"/>
                    </a:lnTo>
                    <a:close/>
                  </a:path>
                  <a:path w="1969770" h="1828800">
                    <a:moveTo>
                      <a:pt x="1807964" y="1092200"/>
                    </a:moveTo>
                    <a:lnTo>
                      <a:pt x="1776539" y="1092200"/>
                    </a:lnTo>
                    <a:lnTo>
                      <a:pt x="1777792" y="1104900"/>
                    </a:lnTo>
                    <a:lnTo>
                      <a:pt x="1798754" y="1104900"/>
                    </a:lnTo>
                    <a:lnTo>
                      <a:pt x="1807964" y="1092200"/>
                    </a:lnTo>
                    <a:close/>
                  </a:path>
                  <a:path w="1969770" h="1828800">
                    <a:moveTo>
                      <a:pt x="1807964" y="1092200"/>
                    </a:moveTo>
                    <a:lnTo>
                      <a:pt x="1798754" y="1104900"/>
                    </a:lnTo>
                    <a:lnTo>
                      <a:pt x="1811172" y="1104900"/>
                    </a:lnTo>
                    <a:lnTo>
                      <a:pt x="1807964" y="1092200"/>
                    </a:lnTo>
                    <a:close/>
                  </a:path>
                  <a:path w="1969770" h="1828800">
                    <a:moveTo>
                      <a:pt x="1815245" y="1092200"/>
                    </a:moveTo>
                    <a:lnTo>
                      <a:pt x="1807964" y="1092200"/>
                    </a:lnTo>
                    <a:lnTo>
                      <a:pt x="1811172" y="1104900"/>
                    </a:lnTo>
                    <a:lnTo>
                      <a:pt x="1816996" y="1104900"/>
                    </a:lnTo>
                    <a:lnTo>
                      <a:pt x="1815245" y="1092200"/>
                    </a:lnTo>
                    <a:close/>
                  </a:path>
                  <a:path w="1969770" h="1828800">
                    <a:moveTo>
                      <a:pt x="1927132" y="1092200"/>
                    </a:moveTo>
                    <a:lnTo>
                      <a:pt x="1886745" y="1092200"/>
                    </a:lnTo>
                    <a:lnTo>
                      <a:pt x="1884048" y="1104900"/>
                    </a:lnTo>
                    <a:lnTo>
                      <a:pt x="1926273" y="1104900"/>
                    </a:lnTo>
                    <a:lnTo>
                      <a:pt x="1927132" y="1092200"/>
                    </a:lnTo>
                    <a:close/>
                  </a:path>
                  <a:path w="1969770" h="1828800">
                    <a:moveTo>
                      <a:pt x="184820" y="1092200"/>
                    </a:moveTo>
                    <a:lnTo>
                      <a:pt x="166451" y="1092200"/>
                    </a:lnTo>
                    <a:lnTo>
                      <a:pt x="174480" y="1100410"/>
                    </a:lnTo>
                    <a:lnTo>
                      <a:pt x="184820" y="1092200"/>
                    </a:lnTo>
                    <a:close/>
                  </a:path>
                  <a:path w="1969770" h="1828800">
                    <a:moveTo>
                      <a:pt x="68254" y="1054100"/>
                    </a:moveTo>
                    <a:lnTo>
                      <a:pt x="65285" y="1054100"/>
                    </a:lnTo>
                    <a:lnTo>
                      <a:pt x="58051" y="1066800"/>
                    </a:lnTo>
                    <a:lnTo>
                      <a:pt x="32785" y="1066800"/>
                    </a:lnTo>
                    <a:lnTo>
                      <a:pt x="39182" y="1079500"/>
                    </a:lnTo>
                    <a:lnTo>
                      <a:pt x="51528" y="1079500"/>
                    </a:lnTo>
                    <a:lnTo>
                      <a:pt x="43291" y="1092200"/>
                    </a:lnTo>
                    <a:lnTo>
                      <a:pt x="78543" y="1092200"/>
                    </a:lnTo>
                    <a:lnTo>
                      <a:pt x="75434" y="1079500"/>
                    </a:lnTo>
                    <a:lnTo>
                      <a:pt x="71451" y="1066800"/>
                    </a:lnTo>
                    <a:lnTo>
                      <a:pt x="68254" y="1054100"/>
                    </a:lnTo>
                    <a:close/>
                  </a:path>
                  <a:path w="1969770" h="1828800">
                    <a:moveTo>
                      <a:pt x="178013" y="1066800"/>
                    </a:moveTo>
                    <a:lnTo>
                      <a:pt x="141930" y="1066800"/>
                    </a:lnTo>
                    <a:lnTo>
                      <a:pt x="142557" y="1079500"/>
                    </a:lnTo>
                    <a:lnTo>
                      <a:pt x="167148" y="1079500"/>
                    </a:lnTo>
                    <a:lnTo>
                      <a:pt x="154854" y="1092200"/>
                    </a:lnTo>
                    <a:lnTo>
                      <a:pt x="188276" y="1092200"/>
                    </a:lnTo>
                    <a:lnTo>
                      <a:pt x="178730" y="1079500"/>
                    </a:lnTo>
                    <a:lnTo>
                      <a:pt x="178013" y="1066800"/>
                    </a:lnTo>
                    <a:close/>
                  </a:path>
                  <a:path w="1969770" h="1828800">
                    <a:moveTo>
                      <a:pt x="1837385" y="1041400"/>
                    </a:moveTo>
                    <a:lnTo>
                      <a:pt x="1796625" y="1041400"/>
                    </a:lnTo>
                    <a:lnTo>
                      <a:pt x="1806517" y="1054100"/>
                    </a:lnTo>
                    <a:lnTo>
                      <a:pt x="1800336" y="1066800"/>
                    </a:lnTo>
                    <a:lnTo>
                      <a:pt x="1782969" y="1066800"/>
                    </a:lnTo>
                    <a:lnTo>
                      <a:pt x="1780442" y="1079500"/>
                    </a:lnTo>
                    <a:lnTo>
                      <a:pt x="1774953" y="1092200"/>
                    </a:lnTo>
                    <a:lnTo>
                      <a:pt x="1810260" y="1092200"/>
                    </a:lnTo>
                    <a:lnTo>
                      <a:pt x="1818025" y="1079500"/>
                    </a:lnTo>
                    <a:lnTo>
                      <a:pt x="1827960" y="1079500"/>
                    </a:lnTo>
                    <a:lnTo>
                      <a:pt x="1835561" y="1066800"/>
                    </a:lnTo>
                    <a:lnTo>
                      <a:pt x="1833326" y="1054100"/>
                    </a:lnTo>
                    <a:lnTo>
                      <a:pt x="1832630" y="1054100"/>
                    </a:lnTo>
                    <a:lnTo>
                      <a:pt x="1837385" y="1041400"/>
                    </a:lnTo>
                    <a:close/>
                  </a:path>
                  <a:path w="1969770" h="1828800">
                    <a:moveTo>
                      <a:pt x="1926866" y="1079500"/>
                    </a:moveTo>
                    <a:lnTo>
                      <a:pt x="1897442" y="1079500"/>
                    </a:lnTo>
                    <a:lnTo>
                      <a:pt x="1891912" y="1092200"/>
                    </a:lnTo>
                    <a:lnTo>
                      <a:pt x="1926657" y="1092200"/>
                    </a:lnTo>
                    <a:lnTo>
                      <a:pt x="1926866" y="1079500"/>
                    </a:lnTo>
                    <a:close/>
                  </a:path>
                  <a:path w="1969770" h="1828800">
                    <a:moveTo>
                      <a:pt x="1901839" y="1066800"/>
                    </a:moveTo>
                    <a:lnTo>
                      <a:pt x="1892487" y="1066800"/>
                    </a:lnTo>
                    <a:lnTo>
                      <a:pt x="1891302" y="1079500"/>
                    </a:lnTo>
                    <a:lnTo>
                      <a:pt x="1896017" y="1079500"/>
                    </a:lnTo>
                    <a:lnTo>
                      <a:pt x="1901839" y="1066800"/>
                    </a:lnTo>
                    <a:close/>
                  </a:path>
                  <a:path w="1969770" h="1828800">
                    <a:moveTo>
                      <a:pt x="1940472" y="1066800"/>
                    </a:moveTo>
                    <a:lnTo>
                      <a:pt x="1909072" y="1066800"/>
                    </a:lnTo>
                    <a:lnTo>
                      <a:pt x="1908225" y="1079500"/>
                    </a:lnTo>
                    <a:lnTo>
                      <a:pt x="1939343" y="1079500"/>
                    </a:lnTo>
                    <a:lnTo>
                      <a:pt x="1940472" y="1066800"/>
                    </a:lnTo>
                    <a:close/>
                  </a:path>
                  <a:path w="1969770" h="1828800">
                    <a:moveTo>
                      <a:pt x="57627" y="1054100"/>
                    </a:moveTo>
                    <a:lnTo>
                      <a:pt x="34001" y="1054100"/>
                    </a:lnTo>
                    <a:lnTo>
                      <a:pt x="37179" y="1066800"/>
                    </a:lnTo>
                    <a:lnTo>
                      <a:pt x="58051" y="1066800"/>
                    </a:lnTo>
                    <a:lnTo>
                      <a:pt x="57627" y="1054100"/>
                    </a:lnTo>
                    <a:close/>
                  </a:path>
                  <a:path w="1969770" h="1828800">
                    <a:moveTo>
                      <a:pt x="170564" y="1054100"/>
                    </a:moveTo>
                    <a:lnTo>
                      <a:pt x="137637" y="1054100"/>
                    </a:lnTo>
                    <a:lnTo>
                      <a:pt x="139131" y="1066800"/>
                    </a:lnTo>
                    <a:lnTo>
                      <a:pt x="168094" y="1066800"/>
                    </a:lnTo>
                    <a:lnTo>
                      <a:pt x="170564" y="1054100"/>
                    </a:lnTo>
                    <a:close/>
                  </a:path>
                  <a:path w="1969770" h="1828800">
                    <a:moveTo>
                      <a:pt x="1951259" y="1041400"/>
                    </a:moveTo>
                    <a:lnTo>
                      <a:pt x="1908276" y="1041400"/>
                    </a:lnTo>
                    <a:lnTo>
                      <a:pt x="1903100" y="1054100"/>
                    </a:lnTo>
                    <a:lnTo>
                      <a:pt x="1897857" y="1054100"/>
                    </a:lnTo>
                    <a:lnTo>
                      <a:pt x="1894394" y="1066800"/>
                    </a:lnTo>
                    <a:lnTo>
                      <a:pt x="1942617" y="1066800"/>
                    </a:lnTo>
                    <a:lnTo>
                      <a:pt x="1946274" y="1054100"/>
                    </a:lnTo>
                    <a:lnTo>
                      <a:pt x="1951259" y="1041400"/>
                    </a:lnTo>
                    <a:close/>
                  </a:path>
                  <a:path w="1969770" h="1828800">
                    <a:moveTo>
                      <a:pt x="44880" y="1028700"/>
                    </a:moveTo>
                    <a:lnTo>
                      <a:pt x="6882" y="1028700"/>
                    </a:lnTo>
                    <a:lnTo>
                      <a:pt x="8097" y="1041400"/>
                    </a:lnTo>
                    <a:lnTo>
                      <a:pt x="15168" y="1054100"/>
                    </a:lnTo>
                    <a:lnTo>
                      <a:pt x="65855" y="1054100"/>
                    </a:lnTo>
                    <a:lnTo>
                      <a:pt x="57868" y="1041400"/>
                    </a:lnTo>
                    <a:lnTo>
                      <a:pt x="44042" y="1041400"/>
                    </a:lnTo>
                    <a:lnTo>
                      <a:pt x="44880" y="1028700"/>
                    </a:lnTo>
                    <a:close/>
                  </a:path>
                  <a:path w="1969770" h="1828800">
                    <a:moveTo>
                      <a:pt x="143164" y="1028700"/>
                    </a:moveTo>
                    <a:lnTo>
                      <a:pt x="120924" y="1028700"/>
                    </a:lnTo>
                    <a:lnTo>
                      <a:pt x="123629" y="1041400"/>
                    </a:lnTo>
                    <a:lnTo>
                      <a:pt x="125020" y="1054100"/>
                    </a:lnTo>
                    <a:lnTo>
                      <a:pt x="171634" y="1054100"/>
                    </a:lnTo>
                    <a:lnTo>
                      <a:pt x="170404" y="1041400"/>
                    </a:lnTo>
                    <a:lnTo>
                      <a:pt x="143140" y="1041400"/>
                    </a:lnTo>
                    <a:lnTo>
                      <a:pt x="143164" y="1028700"/>
                    </a:lnTo>
                    <a:close/>
                  </a:path>
                  <a:path w="1969770" h="1828800">
                    <a:moveTo>
                      <a:pt x="1849389" y="1028700"/>
                    </a:moveTo>
                    <a:lnTo>
                      <a:pt x="1805796" y="1028700"/>
                    </a:lnTo>
                    <a:lnTo>
                      <a:pt x="1798670" y="1041400"/>
                    </a:lnTo>
                    <a:lnTo>
                      <a:pt x="1838768" y="1041400"/>
                    </a:lnTo>
                    <a:lnTo>
                      <a:pt x="1849389" y="1028700"/>
                    </a:lnTo>
                    <a:close/>
                  </a:path>
                  <a:path w="1969770" h="1828800">
                    <a:moveTo>
                      <a:pt x="1950679" y="1028700"/>
                    </a:moveTo>
                    <a:lnTo>
                      <a:pt x="1924794" y="1028700"/>
                    </a:lnTo>
                    <a:lnTo>
                      <a:pt x="1917492" y="1041400"/>
                    </a:lnTo>
                    <a:lnTo>
                      <a:pt x="1942760" y="1041400"/>
                    </a:lnTo>
                    <a:lnTo>
                      <a:pt x="1950679" y="1028700"/>
                    </a:lnTo>
                    <a:close/>
                  </a:path>
                  <a:path w="1969770" h="1828800">
                    <a:moveTo>
                      <a:pt x="45120" y="1016000"/>
                    </a:moveTo>
                    <a:lnTo>
                      <a:pt x="4828" y="1016000"/>
                    </a:lnTo>
                    <a:lnTo>
                      <a:pt x="10335" y="1028700"/>
                    </a:lnTo>
                    <a:lnTo>
                      <a:pt x="47244" y="1028700"/>
                    </a:lnTo>
                    <a:lnTo>
                      <a:pt x="45120" y="1016000"/>
                    </a:lnTo>
                    <a:close/>
                  </a:path>
                  <a:path w="1969770" h="1828800">
                    <a:moveTo>
                      <a:pt x="156085" y="1016000"/>
                    </a:moveTo>
                    <a:lnTo>
                      <a:pt x="116479" y="1016000"/>
                    </a:lnTo>
                    <a:lnTo>
                      <a:pt x="116549" y="1028700"/>
                    </a:lnTo>
                    <a:lnTo>
                      <a:pt x="159023" y="1028700"/>
                    </a:lnTo>
                    <a:lnTo>
                      <a:pt x="156085" y="1016000"/>
                    </a:lnTo>
                    <a:close/>
                  </a:path>
                  <a:path w="1969770" h="1828800">
                    <a:moveTo>
                      <a:pt x="1849231" y="1016000"/>
                    </a:moveTo>
                    <a:lnTo>
                      <a:pt x="1815113" y="1016000"/>
                    </a:lnTo>
                    <a:lnTo>
                      <a:pt x="1814781" y="1028700"/>
                    </a:lnTo>
                    <a:lnTo>
                      <a:pt x="1848869" y="1028700"/>
                    </a:lnTo>
                    <a:lnTo>
                      <a:pt x="1849231" y="1016000"/>
                    </a:lnTo>
                    <a:close/>
                  </a:path>
                  <a:path w="1969770" h="1828800">
                    <a:moveTo>
                      <a:pt x="1960692" y="1016000"/>
                    </a:moveTo>
                    <a:lnTo>
                      <a:pt x="1918926" y="1016000"/>
                    </a:lnTo>
                    <a:lnTo>
                      <a:pt x="1917320" y="1028700"/>
                    </a:lnTo>
                    <a:lnTo>
                      <a:pt x="1961263" y="1028700"/>
                    </a:lnTo>
                    <a:lnTo>
                      <a:pt x="1960692" y="1016000"/>
                    </a:lnTo>
                    <a:close/>
                  </a:path>
                  <a:path w="1969770" h="1828800">
                    <a:moveTo>
                      <a:pt x="41559" y="1003300"/>
                    </a:moveTo>
                    <a:lnTo>
                      <a:pt x="14056" y="1003300"/>
                    </a:lnTo>
                    <a:lnTo>
                      <a:pt x="1526" y="1016000"/>
                    </a:lnTo>
                    <a:lnTo>
                      <a:pt x="43856" y="1016000"/>
                    </a:lnTo>
                    <a:lnTo>
                      <a:pt x="41559" y="1003300"/>
                    </a:lnTo>
                    <a:close/>
                  </a:path>
                  <a:path w="1969770" h="1828800">
                    <a:moveTo>
                      <a:pt x="152186" y="1003300"/>
                    </a:moveTo>
                    <a:lnTo>
                      <a:pt x="132623" y="1003300"/>
                    </a:lnTo>
                    <a:lnTo>
                      <a:pt x="130896" y="1016000"/>
                    </a:lnTo>
                    <a:lnTo>
                      <a:pt x="153974" y="1016000"/>
                    </a:lnTo>
                    <a:lnTo>
                      <a:pt x="152186" y="1003300"/>
                    </a:lnTo>
                    <a:close/>
                  </a:path>
                  <a:path w="1969770" h="1828800">
                    <a:moveTo>
                      <a:pt x="1850288" y="1003300"/>
                    </a:moveTo>
                    <a:lnTo>
                      <a:pt x="1814859" y="1003300"/>
                    </a:lnTo>
                    <a:lnTo>
                      <a:pt x="1813775" y="1016000"/>
                    </a:lnTo>
                    <a:lnTo>
                      <a:pt x="1844608" y="1016000"/>
                    </a:lnTo>
                    <a:lnTo>
                      <a:pt x="1850288" y="1003300"/>
                    </a:lnTo>
                    <a:close/>
                  </a:path>
                  <a:path w="1969770" h="1828800">
                    <a:moveTo>
                      <a:pt x="1858006" y="990600"/>
                    </a:moveTo>
                    <a:lnTo>
                      <a:pt x="1829033" y="990600"/>
                    </a:lnTo>
                    <a:lnTo>
                      <a:pt x="1828676" y="1003300"/>
                    </a:lnTo>
                    <a:lnTo>
                      <a:pt x="1850288" y="1003300"/>
                    </a:lnTo>
                    <a:lnTo>
                      <a:pt x="1858427" y="1016000"/>
                    </a:lnTo>
                    <a:lnTo>
                      <a:pt x="1858173" y="1003300"/>
                    </a:lnTo>
                    <a:lnTo>
                      <a:pt x="1858006" y="990600"/>
                    </a:lnTo>
                    <a:close/>
                  </a:path>
                  <a:path w="1969770" h="1828800">
                    <a:moveTo>
                      <a:pt x="1960632" y="1003300"/>
                    </a:moveTo>
                    <a:lnTo>
                      <a:pt x="1927316" y="1003300"/>
                    </a:lnTo>
                    <a:lnTo>
                      <a:pt x="1927183" y="1016000"/>
                    </a:lnTo>
                    <a:lnTo>
                      <a:pt x="1960614" y="1016000"/>
                    </a:lnTo>
                    <a:lnTo>
                      <a:pt x="1960632" y="1003300"/>
                    </a:lnTo>
                    <a:close/>
                  </a:path>
                  <a:path w="1969770" h="1828800">
                    <a:moveTo>
                      <a:pt x="39735" y="977900"/>
                    </a:moveTo>
                    <a:lnTo>
                      <a:pt x="1615" y="977900"/>
                    </a:lnTo>
                    <a:lnTo>
                      <a:pt x="0" y="990600"/>
                    </a:lnTo>
                    <a:lnTo>
                      <a:pt x="1936" y="990600"/>
                    </a:lnTo>
                    <a:lnTo>
                      <a:pt x="3868" y="1003300"/>
                    </a:lnTo>
                    <a:lnTo>
                      <a:pt x="42515" y="1003300"/>
                    </a:lnTo>
                    <a:lnTo>
                      <a:pt x="41200" y="990600"/>
                    </a:lnTo>
                    <a:lnTo>
                      <a:pt x="39735" y="977900"/>
                    </a:lnTo>
                    <a:close/>
                  </a:path>
                  <a:path w="1969770" h="1828800">
                    <a:moveTo>
                      <a:pt x="151676" y="990600"/>
                    </a:moveTo>
                    <a:lnTo>
                      <a:pt x="110371" y="990600"/>
                    </a:lnTo>
                    <a:lnTo>
                      <a:pt x="111918" y="1003300"/>
                    </a:lnTo>
                    <a:lnTo>
                      <a:pt x="142186" y="1003300"/>
                    </a:lnTo>
                    <a:lnTo>
                      <a:pt x="151676" y="990600"/>
                    </a:lnTo>
                    <a:close/>
                  </a:path>
                  <a:path w="1969770" h="1828800">
                    <a:moveTo>
                      <a:pt x="1969469" y="977900"/>
                    </a:moveTo>
                    <a:lnTo>
                      <a:pt x="1935065" y="977900"/>
                    </a:lnTo>
                    <a:lnTo>
                      <a:pt x="1935137" y="990600"/>
                    </a:lnTo>
                    <a:lnTo>
                      <a:pt x="1931442" y="990600"/>
                    </a:lnTo>
                    <a:lnTo>
                      <a:pt x="1926069" y="1003300"/>
                    </a:lnTo>
                    <a:lnTo>
                      <a:pt x="1967894" y="1003300"/>
                    </a:lnTo>
                    <a:lnTo>
                      <a:pt x="1969469" y="977900"/>
                    </a:lnTo>
                    <a:close/>
                  </a:path>
                  <a:path w="1969770" h="1828800">
                    <a:moveTo>
                      <a:pt x="144604" y="965200"/>
                    </a:moveTo>
                    <a:lnTo>
                      <a:pt x="106556" y="965200"/>
                    </a:lnTo>
                    <a:lnTo>
                      <a:pt x="107185" y="977900"/>
                    </a:lnTo>
                    <a:lnTo>
                      <a:pt x="108837" y="990600"/>
                    </a:lnTo>
                    <a:lnTo>
                      <a:pt x="154647" y="990600"/>
                    </a:lnTo>
                    <a:lnTo>
                      <a:pt x="152421" y="977900"/>
                    </a:lnTo>
                    <a:lnTo>
                      <a:pt x="138720" y="977900"/>
                    </a:lnTo>
                    <a:lnTo>
                      <a:pt x="144604" y="965200"/>
                    </a:lnTo>
                    <a:close/>
                  </a:path>
                  <a:path w="1969770" h="1828800">
                    <a:moveTo>
                      <a:pt x="1848784" y="977900"/>
                    </a:moveTo>
                    <a:lnTo>
                      <a:pt x="1816260" y="977900"/>
                    </a:lnTo>
                    <a:lnTo>
                      <a:pt x="1818596" y="990600"/>
                    </a:lnTo>
                    <a:lnTo>
                      <a:pt x="1849003" y="990600"/>
                    </a:lnTo>
                    <a:lnTo>
                      <a:pt x="1848784" y="977900"/>
                    </a:lnTo>
                    <a:close/>
                  </a:path>
                  <a:path w="1969770" h="1828800">
                    <a:moveTo>
                      <a:pt x="1856590" y="977900"/>
                    </a:moveTo>
                    <a:lnTo>
                      <a:pt x="1848784" y="977900"/>
                    </a:lnTo>
                    <a:lnTo>
                      <a:pt x="1857514" y="990600"/>
                    </a:lnTo>
                    <a:lnTo>
                      <a:pt x="1856590" y="977900"/>
                    </a:lnTo>
                    <a:close/>
                  </a:path>
                  <a:path w="1969770" h="1828800">
                    <a:moveTo>
                      <a:pt x="32633" y="965200"/>
                    </a:moveTo>
                    <a:lnTo>
                      <a:pt x="6847" y="965200"/>
                    </a:lnTo>
                    <a:lnTo>
                      <a:pt x="10521" y="977900"/>
                    </a:lnTo>
                    <a:lnTo>
                      <a:pt x="29032" y="977900"/>
                    </a:lnTo>
                    <a:lnTo>
                      <a:pt x="32633" y="965200"/>
                    </a:lnTo>
                    <a:close/>
                  </a:path>
                  <a:path w="1969770" h="1828800">
                    <a:moveTo>
                      <a:pt x="1857149" y="952500"/>
                    </a:moveTo>
                    <a:lnTo>
                      <a:pt x="1827844" y="952500"/>
                    </a:lnTo>
                    <a:lnTo>
                      <a:pt x="1820472" y="960780"/>
                    </a:lnTo>
                    <a:lnTo>
                      <a:pt x="1818948" y="965200"/>
                    </a:lnTo>
                    <a:lnTo>
                      <a:pt x="1816131" y="965200"/>
                    </a:lnTo>
                    <a:lnTo>
                      <a:pt x="1814183" y="977900"/>
                    </a:lnTo>
                    <a:lnTo>
                      <a:pt x="1856562" y="977900"/>
                    </a:lnTo>
                    <a:lnTo>
                      <a:pt x="1857070" y="965200"/>
                    </a:lnTo>
                    <a:lnTo>
                      <a:pt x="1857149" y="952500"/>
                    </a:lnTo>
                    <a:close/>
                  </a:path>
                  <a:path w="1969770" h="1828800">
                    <a:moveTo>
                      <a:pt x="1952478" y="965200"/>
                    </a:moveTo>
                    <a:lnTo>
                      <a:pt x="1924610" y="965200"/>
                    </a:lnTo>
                    <a:lnTo>
                      <a:pt x="1926365" y="977900"/>
                    </a:lnTo>
                    <a:lnTo>
                      <a:pt x="1966200" y="977900"/>
                    </a:lnTo>
                    <a:lnTo>
                      <a:pt x="1952478" y="965200"/>
                    </a:lnTo>
                    <a:close/>
                  </a:path>
                  <a:path w="1969770" h="1828800">
                    <a:moveTo>
                      <a:pt x="47474" y="952500"/>
                    </a:moveTo>
                    <a:lnTo>
                      <a:pt x="3009" y="952500"/>
                    </a:lnTo>
                    <a:lnTo>
                      <a:pt x="845" y="965200"/>
                    </a:lnTo>
                    <a:lnTo>
                      <a:pt x="44428" y="965200"/>
                    </a:lnTo>
                    <a:lnTo>
                      <a:pt x="47474" y="952500"/>
                    </a:lnTo>
                    <a:close/>
                  </a:path>
                  <a:path w="1969770" h="1828800">
                    <a:moveTo>
                      <a:pt x="156872" y="939800"/>
                    </a:moveTo>
                    <a:lnTo>
                      <a:pt x="120999" y="939800"/>
                    </a:lnTo>
                    <a:lnTo>
                      <a:pt x="123490" y="952500"/>
                    </a:lnTo>
                    <a:lnTo>
                      <a:pt x="119603" y="965200"/>
                    </a:lnTo>
                    <a:lnTo>
                      <a:pt x="138129" y="965200"/>
                    </a:lnTo>
                    <a:lnTo>
                      <a:pt x="142509" y="952500"/>
                    </a:lnTo>
                    <a:lnTo>
                      <a:pt x="148568" y="952500"/>
                    </a:lnTo>
                    <a:lnTo>
                      <a:pt x="156872" y="939800"/>
                    </a:lnTo>
                    <a:close/>
                  </a:path>
                  <a:path w="1969770" h="1828800">
                    <a:moveTo>
                      <a:pt x="1818554" y="962933"/>
                    </a:moveTo>
                    <a:lnTo>
                      <a:pt x="1816536" y="965200"/>
                    </a:lnTo>
                    <a:lnTo>
                      <a:pt x="1818948" y="965200"/>
                    </a:lnTo>
                    <a:lnTo>
                      <a:pt x="1818554" y="962933"/>
                    </a:lnTo>
                    <a:close/>
                  </a:path>
                  <a:path w="1969770" h="1828800">
                    <a:moveTo>
                      <a:pt x="1820472" y="960780"/>
                    </a:moveTo>
                    <a:lnTo>
                      <a:pt x="1818554" y="962933"/>
                    </a:lnTo>
                    <a:lnTo>
                      <a:pt x="1818948" y="965200"/>
                    </a:lnTo>
                    <a:lnTo>
                      <a:pt x="1820472" y="960780"/>
                    </a:lnTo>
                    <a:close/>
                  </a:path>
                  <a:path w="1969770" h="1828800">
                    <a:moveTo>
                      <a:pt x="1956174" y="952500"/>
                    </a:moveTo>
                    <a:lnTo>
                      <a:pt x="1923437" y="952500"/>
                    </a:lnTo>
                    <a:lnTo>
                      <a:pt x="1921977" y="965200"/>
                    </a:lnTo>
                    <a:lnTo>
                      <a:pt x="1950509" y="965200"/>
                    </a:lnTo>
                    <a:lnTo>
                      <a:pt x="1956174" y="952500"/>
                    </a:lnTo>
                    <a:close/>
                  </a:path>
                  <a:path w="1969770" h="1828800">
                    <a:moveTo>
                      <a:pt x="1823326" y="952500"/>
                    </a:moveTo>
                    <a:lnTo>
                      <a:pt x="1816740" y="952500"/>
                    </a:lnTo>
                    <a:lnTo>
                      <a:pt x="1818554" y="962933"/>
                    </a:lnTo>
                    <a:lnTo>
                      <a:pt x="1820472" y="960780"/>
                    </a:lnTo>
                    <a:lnTo>
                      <a:pt x="1823326" y="952500"/>
                    </a:lnTo>
                    <a:close/>
                  </a:path>
                  <a:path w="1969770" h="1828800">
                    <a:moveTo>
                      <a:pt x="48013" y="939800"/>
                    </a:moveTo>
                    <a:lnTo>
                      <a:pt x="10731" y="939800"/>
                    </a:lnTo>
                    <a:lnTo>
                      <a:pt x="16254" y="952500"/>
                    </a:lnTo>
                    <a:lnTo>
                      <a:pt x="48365" y="952500"/>
                    </a:lnTo>
                    <a:lnTo>
                      <a:pt x="48013" y="939800"/>
                    </a:lnTo>
                    <a:close/>
                  </a:path>
                  <a:path w="1969770" h="1828800">
                    <a:moveTo>
                      <a:pt x="1840367" y="939800"/>
                    </a:moveTo>
                    <a:lnTo>
                      <a:pt x="1808768" y="939800"/>
                    </a:lnTo>
                    <a:lnTo>
                      <a:pt x="1810100" y="952500"/>
                    </a:lnTo>
                    <a:lnTo>
                      <a:pt x="1840015" y="952500"/>
                    </a:lnTo>
                    <a:lnTo>
                      <a:pt x="1840367" y="939800"/>
                    </a:lnTo>
                    <a:close/>
                  </a:path>
                  <a:path w="1969770" h="1828800">
                    <a:moveTo>
                      <a:pt x="1852506" y="939800"/>
                    </a:moveTo>
                    <a:lnTo>
                      <a:pt x="1844581" y="939800"/>
                    </a:lnTo>
                    <a:lnTo>
                      <a:pt x="1844580" y="952500"/>
                    </a:lnTo>
                    <a:lnTo>
                      <a:pt x="1855833" y="952500"/>
                    </a:lnTo>
                    <a:lnTo>
                      <a:pt x="1852506" y="939800"/>
                    </a:lnTo>
                    <a:close/>
                  </a:path>
                  <a:path w="1969770" h="1828800">
                    <a:moveTo>
                      <a:pt x="1957461" y="927100"/>
                    </a:moveTo>
                    <a:lnTo>
                      <a:pt x="1926062" y="927100"/>
                    </a:lnTo>
                    <a:lnTo>
                      <a:pt x="1924041" y="939800"/>
                    </a:lnTo>
                    <a:lnTo>
                      <a:pt x="1927222" y="939800"/>
                    </a:lnTo>
                    <a:lnTo>
                      <a:pt x="1929143" y="952500"/>
                    </a:lnTo>
                    <a:lnTo>
                      <a:pt x="1962989" y="952500"/>
                    </a:lnTo>
                    <a:lnTo>
                      <a:pt x="1960472" y="939800"/>
                    </a:lnTo>
                    <a:lnTo>
                      <a:pt x="1957461" y="927100"/>
                    </a:lnTo>
                    <a:close/>
                  </a:path>
                  <a:path w="1969770" h="1828800">
                    <a:moveTo>
                      <a:pt x="16793" y="916051"/>
                    </a:moveTo>
                    <a:lnTo>
                      <a:pt x="12748" y="927100"/>
                    </a:lnTo>
                    <a:lnTo>
                      <a:pt x="11764" y="939800"/>
                    </a:lnTo>
                    <a:lnTo>
                      <a:pt x="42710" y="939800"/>
                    </a:lnTo>
                    <a:lnTo>
                      <a:pt x="35365" y="927100"/>
                    </a:lnTo>
                    <a:lnTo>
                      <a:pt x="15670" y="927100"/>
                    </a:lnTo>
                    <a:lnTo>
                      <a:pt x="16793" y="916051"/>
                    </a:lnTo>
                    <a:close/>
                  </a:path>
                  <a:path w="1969770" h="1828800">
                    <a:moveTo>
                      <a:pt x="46654" y="927100"/>
                    </a:moveTo>
                    <a:lnTo>
                      <a:pt x="35365" y="927100"/>
                    </a:lnTo>
                    <a:lnTo>
                      <a:pt x="42710" y="939800"/>
                    </a:lnTo>
                    <a:lnTo>
                      <a:pt x="47334" y="939800"/>
                    </a:lnTo>
                    <a:lnTo>
                      <a:pt x="46654" y="927100"/>
                    </a:lnTo>
                    <a:close/>
                  </a:path>
                  <a:path w="1969770" h="1828800">
                    <a:moveTo>
                      <a:pt x="53409" y="927100"/>
                    </a:moveTo>
                    <a:lnTo>
                      <a:pt x="46654" y="927100"/>
                    </a:lnTo>
                    <a:lnTo>
                      <a:pt x="47334" y="939800"/>
                    </a:lnTo>
                    <a:lnTo>
                      <a:pt x="52886" y="939800"/>
                    </a:lnTo>
                    <a:lnTo>
                      <a:pt x="53409" y="927100"/>
                    </a:lnTo>
                    <a:close/>
                  </a:path>
                  <a:path w="1969770" h="1828800">
                    <a:moveTo>
                      <a:pt x="153456" y="927100"/>
                    </a:moveTo>
                    <a:lnTo>
                      <a:pt x="117923" y="927100"/>
                    </a:lnTo>
                    <a:lnTo>
                      <a:pt x="116163" y="939800"/>
                    </a:lnTo>
                    <a:lnTo>
                      <a:pt x="154947" y="939800"/>
                    </a:lnTo>
                    <a:lnTo>
                      <a:pt x="153456" y="927100"/>
                    </a:lnTo>
                    <a:close/>
                  </a:path>
                  <a:path w="1969770" h="1828800">
                    <a:moveTo>
                      <a:pt x="1840442" y="914400"/>
                    </a:moveTo>
                    <a:lnTo>
                      <a:pt x="1809727" y="914400"/>
                    </a:lnTo>
                    <a:lnTo>
                      <a:pt x="1815805" y="927100"/>
                    </a:lnTo>
                    <a:lnTo>
                      <a:pt x="1810028" y="939800"/>
                    </a:lnTo>
                    <a:lnTo>
                      <a:pt x="1840445" y="939800"/>
                    </a:lnTo>
                    <a:lnTo>
                      <a:pt x="1841692" y="927100"/>
                    </a:lnTo>
                    <a:lnTo>
                      <a:pt x="1842296" y="927100"/>
                    </a:lnTo>
                    <a:lnTo>
                      <a:pt x="1840442" y="914400"/>
                    </a:lnTo>
                    <a:close/>
                  </a:path>
                  <a:path w="1969770" h="1828800">
                    <a:moveTo>
                      <a:pt x="1918372" y="938964"/>
                    </a:moveTo>
                    <a:lnTo>
                      <a:pt x="1917977" y="939800"/>
                    </a:lnTo>
                    <a:lnTo>
                      <a:pt x="1919184" y="939800"/>
                    </a:lnTo>
                    <a:lnTo>
                      <a:pt x="1918372" y="938964"/>
                    </a:lnTo>
                    <a:close/>
                  </a:path>
                  <a:path w="1969770" h="1828800">
                    <a:moveTo>
                      <a:pt x="1926062" y="927100"/>
                    </a:moveTo>
                    <a:lnTo>
                      <a:pt x="1923978" y="927100"/>
                    </a:lnTo>
                    <a:lnTo>
                      <a:pt x="1918372" y="938964"/>
                    </a:lnTo>
                    <a:lnTo>
                      <a:pt x="1919184" y="939800"/>
                    </a:lnTo>
                    <a:lnTo>
                      <a:pt x="1924041" y="939800"/>
                    </a:lnTo>
                    <a:lnTo>
                      <a:pt x="1926062" y="927100"/>
                    </a:lnTo>
                    <a:close/>
                  </a:path>
                  <a:path w="1969770" h="1828800">
                    <a:moveTo>
                      <a:pt x="1923978" y="927100"/>
                    </a:moveTo>
                    <a:lnTo>
                      <a:pt x="1906828" y="927100"/>
                    </a:lnTo>
                    <a:lnTo>
                      <a:pt x="1918372" y="938964"/>
                    </a:lnTo>
                    <a:lnTo>
                      <a:pt x="1923978" y="927100"/>
                    </a:lnTo>
                    <a:close/>
                  </a:path>
                  <a:path w="1969770" h="1828800">
                    <a:moveTo>
                      <a:pt x="17397" y="914400"/>
                    </a:moveTo>
                    <a:lnTo>
                      <a:pt x="16793" y="916051"/>
                    </a:lnTo>
                    <a:lnTo>
                      <a:pt x="15670" y="927100"/>
                    </a:lnTo>
                    <a:lnTo>
                      <a:pt x="20041" y="927100"/>
                    </a:lnTo>
                    <a:lnTo>
                      <a:pt x="17397" y="914400"/>
                    </a:lnTo>
                    <a:close/>
                  </a:path>
                  <a:path w="1969770" h="1828800">
                    <a:moveTo>
                      <a:pt x="54324" y="914400"/>
                    </a:moveTo>
                    <a:lnTo>
                      <a:pt x="17397" y="914400"/>
                    </a:lnTo>
                    <a:lnTo>
                      <a:pt x="20041" y="927100"/>
                    </a:lnTo>
                    <a:lnTo>
                      <a:pt x="54032" y="927100"/>
                    </a:lnTo>
                    <a:lnTo>
                      <a:pt x="54324" y="914400"/>
                    </a:lnTo>
                    <a:close/>
                  </a:path>
                  <a:path w="1969770" h="1828800">
                    <a:moveTo>
                      <a:pt x="174219" y="889000"/>
                    </a:moveTo>
                    <a:lnTo>
                      <a:pt x="156541" y="889000"/>
                    </a:lnTo>
                    <a:lnTo>
                      <a:pt x="154475" y="901700"/>
                    </a:lnTo>
                    <a:lnTo>
                      <a:pt x="144475" y="901700"/>
                    </a:lnTo>
                    <a:lnTo>
                      <a:pt x="144385" y="914400"/>
                    </a:lnTo>
                    <a:lnTo>
                      <a:pt x="144644" y="914400"/>
                    </a:lnTo>
                    <a:lnTo>
                      <a:pt x="140996" y="927100"/>
                    </a:lnTo>
                    <a:lnTo>
                      <a:pt x="173906" y="927100"/>
                    </a:lnTo>
                    <a:lnTo>
                      <a:pt x="180007" y="914400"/>
                    </a:lnTo>
                    <a:lnTo>
                      <a:pt x="177722" y="901700"/>
                    </a:lnTo>
                    <a:lnTo>
                      <a:pt x="174219" y="889000"/>
                    </a:lnTo>
                    <a:close/>
                  </a:path>
                  <a:path w="1969770" h="1828800">
                    <a:moveTo>
                      <a:pt x="1947433" y="914400"/>
                    </a:moveTo>
                    <a:lnTo>
                      <a:pt x="1922494" y="914400"/>
                    </a:lnTo>
                    <a:lnTo>
                      <a:pt x="1912896" y="927100"/>
                    </a:lnTo>
                    <a:lnTo>
                      <a:pt x="1938538" y="927100"/>
                    </a:lnTo>
                    <a:lnTo>
                      <a:pt x="1947433" y="914400"/>
                    </a:lnTo>
                    <a:close/>
                  </a:path>
                  <a:path w="1969770" h="1828800">
                    <a:moveTo>
                      <a:pt x="1951061" y="914400"/>
                    </a:moveTo>
                    <a:lnTo>
                      <a:pt x="1947433" y="914400"/>
                    </a:lnTo>
                    <a:lnTo>
                      <a:pt x="1938538" y="927100"/>
                    </a:lnTo>
                    <a:lnTo>
                      <a:pt x="1949480" y="927100"/>
                    </a:lnTo>
                    <a:lnTo>
                      <a:pt x="1951252" y="915075"/>
                    </a:lnTo>
                    <a:lnTo>
                      <a:pt x="1951061" y="914400"/>
                    </a:lnTo>
                    <a:close/>
                  </a:path>
                  <a:path w="1969770" h="1828800">
                    <a:moveTo>
                      <a:pt x="1951252" y="915075"/>
                    </a:moveTo>
                    <a:lnTo>
                      <a:pt x="1949480" y="927100"/>
                    </a:lnTo>
                    <a:lnTo>
                      <a:pt x="1954654" y="927100"/>
                    </a:lnTo>
                    <a:lnTo>
                      <a:pt x="1951252" y="915075"/>
                    </a:lnTo>
                    <a:close/>
                  </a:path>
                  <a:path w="1969770" h="1828800">
                    <a:moveTo>
                      <a:pt x="17397" y="914400"/>
                    </a:moveTo>
                    <a:lnTo>
                      <a:pt x="16960" y="914400"/>
                    </a:lnTo>
                    <a:lnTo>
                      <a:pt x="16793" y="916051"/>
                    </a:lnTo>
                    <a:lnTo>
                      <a:pt x="17397" y="914400"/>
                    </a:lnTo>
                    <a:close/>
                  </a:path>
                  <a:path w="1969770" h="1828800">
                    <a:moveTo>
                      <a:pt x="1951352" y="914400"/>
                    </a:moveTo>
                    <a:lnTo>
                      <a:pt x="1951061" y="914400"/>
                    </a:lnTo>
                    <a:lnTo>
                      <a:pt x="1951252" y="915075"/>
                    </a:lnTo>
                    <a:lnTo>
                      <a:pt x="1951352" y="914400"/>
                    </a:lnTo>
                    <a:close/>
                  </a:path>
                  <a:path w="1969770" h="1828800">
                    <a:moveTo>
                      <a:pt x="75394" y="901700"/>
                    </a:moveTo>
                    <a:lnTo>
                      <a:pt x="28667" y="901700"/>
                    </a:lnTo>
                    <a:lnTo>
                      <a:pt x="18215" y="914400"/>
                    </a:lnTo>
                    <a:lnTo>
                      <a:pt x="73914" y="914400"/>
                    </a:lnTo>
                    <a:lnTo>
                      <a:pt x="75394" y="901700"/>
                    </a:lnTo>
                    <a:close/>
                  </a:path>
                  <a:path w="1969770" h="1828800">
                    <a:moveTo>
                      <a:pt x="136476" y="901700"/>
                    </a:moveTo>
                    <a:lnTo>
                      <a:pt x="130759" y="901700"/>
                    </a:lnTo>
                    <a:lnTo>
                      <a:pt x="131776" y="914400"/>
                    </a:lnTo>
                    <a:lnTo>
                      <a:pt x="134164" y="914400"/>
                    </a:lnTo>
                    <a:lnTo>
                      <a:pt x="136476" y="901700"/>
                    </a:lnTo>
                    <a:close/>
                  </a:path>
                  <a:path w="1969770" h="1828800">
                    <a:moveTo>
                      <a:pt x="1833315" y="901700"/>
                    </a:moveTo>
                    <a:lnTo>
                      <a:pt x="1787307" y="901700"/>
                    </a:lnTo>
                    <a:lnTo>
                      <a:pt x="1791514" y="914400"/>
                    </a:lnTo>
                    <a:lnTo>
                      <a:pt x="1836816" y="914400"/>
                    </a:lnTo>
                    <a:lnTo>
                      <a:pt x="1833315" y="901700"/>
                    </a:lnTo>
                    <a:close/>
                  </a:path>
                  <a:path w="1969770" h="1828800">
                    <a:moveTo>
                      <a:pt x="1924950" y="889000"/>
                    </a:moveTo>
                    <a:lnTo>
                      <a:pt x="1895114" y="889000"/>
                    </a:lnTo>
                    <a:lnTo>
                      <a:pt x="1893479" y="901700"/>
                    </a:lnTo>
                    <a:lnTo>
                      <a:pt x="1895185" y="914400"/>
                    </a:lnTo>
                    <a:lnTo>
                      <a:pt x="1943340" y="914400"/>
                    </a:lnTo>
                    <a:lnTo>
                      <a:pt x="1929955" y="901700"/>
                    </a:lnTo>
                    <a:lnTo>
                      <a:pt x="1921071" y="901700"/>
                    </a:lnTo>
                    <a:lnTo>
                      <a:pt x="1924950" y="889000"/>
                    </a:lnTo>
                    <a:close/>
                  </a:path>
                  <a:path w="1969770" h="1828800">
                    <a:moveTo>
                      <a:pt x="73389" y="876300"/>
                    </a:moveTo>
                    <a:lnTo>
                      <a:pt x="40167" y="876300"/>
                    </a:lnTo>
                    <a:lnTo>
                      <a:pt x="52585" y="889000"/>
                    </a:lnTo>
                    <a:lnTo>
                      <a:pt x="48348" y="901700"/>
                    </a:lnTo>
                    <a:lnTo>
                      <a:pt x="76781" y="901700"/>
                    </a:lnTo>
                    <a:lnTo>
                      <a:pt x="81442" y="889000"/>
                    </a:lnTo>
                    <a:lnTo>
                      <a:pt x="78712" y="889000"/>
                    </a:lnTo>
                    <a:lnTo>
                      <a:pt x="73389" y="876300"/>
                    </a:lnTo>
                    <a:close/>
                  </a:path>
                  <a:path w="1969770" h="1828800">
                    <a:moveTo>
                      <a:pt x="147822" y="889000"/>
                    </a:moveTo>
                    <a:lnTo>
                      <a:pt x="139157" y="889000"/>
                    </a:lnTo>
                    <a:lnTo>
                      <a:pt x="132999" y="901700"/>
                    </a:lnTo>
                    <a:lnTo>
                      <a:pt x="152295" y="901700"/>
                    </a:lnTo>
                    <a:lnTo>
                      <a:pt x="147822" y="889000"/>
                    </a:lnTo>
                    <a:close/>
                  </a:path>
                  <a:path w="1969770" h="1828800">
                    <a:moveTo>
                      <a:pt x="1787756" y="889000"/>
                    </a:moveTo>
                    <a:lnTo>
                      <a:pt x="1778933" y="889000"/>
                    </a:lnTo>
                    <a:lnTo>
                      <a:pt x="1778943" y="901700"/>
                    </a:lnTo>
                    <a:lnTo>
                      <a:pt x="1787756" y="889000"/>
                    </a:lnTo>
                    <a:close/>
                  </a:path>
                  <a:path w="1969770" h="1828800">
                    <a:moveTo>
                      <a:pt x="1817378" y="889000"/>
                    </a:moveTo>
                    <a:lnTo>
                      <a:pt x="1790447" y="889000"/>
                    </a:lnTo>
                    <a:lnTo>
                      <a:pt x="1793015" y="901700"/>
                    </a:lnTo>
                    <a:lnTo>
                      <a:pt x="1815905" y="901700"/>
                    </a:lnTo>
                    <a:lnTo>
                      <a:pt x="1817378" y="889000"/>
                    </a:lnTo>
                    <a:close/>
                  </a:path>
                  <a:path w="1969770" h="1828800">
                    <a:moveTo>
                      <a:pt x="173749" y="876300"/>
                    </a:moveTo>
                    <a:lnTo>
                      <a:pt x="144653" y="876300"/>
                    </a:lnTo>
                    <a:lnTo>
                      <a:pt x="142370" y="889000"/>
                    </a:lnTo>
                    <a:lnTo>
                      <a:pt x="169595" y="889000"/>
                    </a:lnTo>
                    <a:lnTo>
                      <a:pt x="173749" y="876300"/>
                    </a:lnTo>
                    <a:close/>
                  </a:path>
                  <a:path w="1969770" h="1828800">
                    <a:moveTo>
                      <a:pt x="185941" y="863600"/>
                    </a:moveTo>
                    <a:lnTo>
                      <a:pt x="151829" y="863600"/>
                    </a:lnTo>
                    <a:lnTo>
                      <a:pt x="145163" y="876300"/>
                    </a:lnTo>
                    <a:lnTo>
                      <a:pt x="179710" y="876300"/>
                    </a:lnTo>
                    <a:lnTo>
                      <a:pt x="185487" y="889000"/>
                    </a:lnTo>
                    <a:lnTo>
                      <a:pt x="191587" y="876300"/>
                    </a:lnTo>
                    <a:lnTo>
                      <a:pt x="185941" y="863600"/>
                    </a:lnTo>
                    <a:close/>
                  </a:path>
                  <a:path w="1969770" h="1828800">
                    <a:moveTo>
                      <a:pt x="1781824" y="865534"/>
                    </a:moveTo>
                    <a:lnTo>
                      <a:pt x="1777331" y="876300"/>
                    </a:lnTo>
                    <a:lnTo>
                      <a:pt x="1777603" y="889000"/>
                    </a:lnTo>
                    <a:lnTo>
                      <a:pt x="1824691" y="889000"/>
                    </a:lnTo>
                    <a:lnTo>
                      <a:pt x="1821729" y="876300"/>
                    </a:lnTo>
                    <a:lnTo>
                      <a:pt x="1783488" y="876300"/>
                    </a:lnTo>
                    <a:lnTo>
                      <a:pt x="1781824" y="865534"/>
                    </a:lnTo>
                    <a:close/>
                  </a:path>
                  <a:path w="1969770" h="1828800">
                    <a:moveTo>
                      <a:pt x="1928531" y="876300"/>
                    </a:moveTo>
                    <a:lnTo>
                      <a:pt x="1883431" y="876300"/>
                    </a:lnTo>
                    <a:lnTo>
                      <a:pt x="1893018" y="889000"/>
                    </a:lnTo>
                    <a:lnTo>
                      <a:pt x="1927293" y="889000"/>
                    </a:lnTo>
                    <a:lnTo>
                      <a:pt x="1928531" y="876300"/>
                    </a:lnTo>
                    <a:close/>
                  </a:path>
                  <a:path w="1969770" h="1828800">
                    <a:moveTo>
                      <a:pt x="77579" y="863600"/>
                    </a:moveTo>
                    <a:lnTo>
                      <a:pt x="43493" y="863600"/>
                    </a:lnTo>
                    <a:lnTo>
                      <a:pt x="39729" y="876300"/>
                    </a:lnTo>
                    <a:lnTo>
                      <a:pt x="75032" y="876300"/>
                    </a:lnTo>
                    <a:lnTo>
                      <a:pt x="77579" y="863600"/>
                    </a:lnTo>
                    <a:close/>
                  </a:path>
                  <a:path w="1969770" h="1828800">
                    <a:moveTo>
                      <a:pt x="85424" y="850900"/>
                    </a:moveTo>
                    <a:lnTo>
                      <a:pt x="49235" y="850900"/>
                    </a:lnTo>
                    <a:lnTo>
                      <a:pt x="50256" y="863600"/>
                    </a:lnTo>
                    <a:lnTo>
                      <a:pt x="77579" y="863600"/>
                    </a:lnTo>
                    <a:lnTo>
                      <a:pt x="79910" y="876300"/>
                    </a:lnTo>
                    <a:lnTo>
                      <a:pt x="85424" y="850900"/>
                    </a:lnTo>
                    <a:close/>
                  </a:path>
                  <a:path w="1969770" h="1828800">
                    <a:moveTo>
                      <a:pt x="1799619" y="863600"/>
                    </a:moveTo>
                    <a:lnTo>
                      <a:pt x="1782631" y="863600"/>
                    </a:lnTo>
                    <a:lnTo>
                      <a:pt x="1781824" y="865534"/>
                    </a:lnTo>
                    <a:lnTo>
                      <a:pt x="1783488" y="876300"/>
                    </a:lnTo>
                    <a:lnTo>
                      <a:pt x="1799619" y="863600"/>
                    </a:lnTo>
                    <a:close/>
                  </a:path>
                  <a:path w="1969770" h="1828800">
                    <a:moveTo>
                      <a:pt x="1808906" y="863600"/>
                    </a:moveTo>
                    <a:lnTo>
                      <a:pt x="1799619" y="863600"/>
                    </a:lnTo>
                    <a:lnTo>
                      <a:pt x="1783488" y="876300"/>
                    </a:lnTo>
                    <a:lnTo>
                      <a:pt x="1818300" y="876300"/>
                    </a:lnTo>
                    <a:lnTo>
                      <a:pt x="1808906" y="863600"/>
                    </a:lnTo>
                    <a:close/>
                  </a:path>
                  <a:path w="1969770" h="1828800">
                    <a:moveTo>
                      <a:pt x="1910355" y="863600"/>
                    </a:moveTo>
                    <a:lnTo>
                      <a:pt x="1884808" y="863600"/>
                    </a:lnTo>
                    <a:lnTo>
                      <a:pt x="1884081" y="876300"/>
                    </a:lnTo>
                    <a:lnTo>
                      <a:pt x="1919513" y="876300"/>
                    </a:lnTo>
                    <a:lnTo>
                      <a:pt x="1910355" y="863600"/>
                    </a:lnTo>
                    <a:close/>
                  </a:path>
                  <a:path w="1969770" h="1828800">
                    <a:moveTo>
                      <a:pt x="1782631" y="863600"/>
                    </a:moveTo>
                    <a:lnTo>
                      <a:pt x="1781525" y="863600"/>
                    </a:lnTo>
                    <a:lnTo>
                      <a:pt x="1781824" y="865534"/>
                    </a:lnTo>
                    <a:lnTo>
                      <a:pt x="1782631" y="863600"/>
                    </a:lnTo>
                    <a:close/>
                  </a:path>
                  <a:path w="1969770" h="1828800">
                    <a:moveTo>
                      <a:pt x="189984" y="838200"/>
                    </a:moveTo>
                    <a:lnTo>
                      <a:pt x="188733" y="850900"/>
                    </a:lnTo>
                    <a:lnTo>
                      <a:pt x="146434" y="850900"/>
                    </a:lnTo>
                    <a:lnTo>
                      <a:pt x="142542" y="863600"/>
                    </a:lnTo>
                    <a:lnTo>
                      <a:pt x="190845" y="863600"/>
                    </a:lnTo>
                    <a:lnTo>
                      <a:pt x="189984" y="838200"/>
                    </a:lnTo>
                    <a:close/>
                  </a:path>
                  <a:path w="1969770" h="1828800">
                    <a:moveTo>
                      <a:pt x="1783266" y="850900"/>
                    </a:moveTo>
                    <a:lnTo>
                      <a:pt x="1774690" y="850900"/>
                    </a:lnTo>
                    <a:lnTo>
                      <a:pt x="1779468" y="863600"/>
                    </a:lnTo>
                    <a:lnTo>
                      <a:pt x="1788587" y="863600"/>
                    </a:lnTo>
                    <a:lnTo>
                      <a:pt x="1783266" y="850900"/>
                    </a:lnTo>
                    <a:close/>
                  </a:path>
                  <a:path w="1969770" h="1828800">
                    <a:moveTo>
                      <a:pt x="1805903" y="850900"/>
                    </a:moveTo>
                    <a:lnTo>
                      <a:pt x="1791167" y="850900"/>
                    </a:lnTo>
                    <a:lnTo>
                      <a:pt x="1788587" y="863600"/>
                    </a:lnTo>
                    <a:lnTo>
                      <a:pt x="1815457" y="863600"/>
                    </a:lnTo>
                    <a:lnTo>
                      <a:pt x="1805903" y="850900"/>
                    </a:lnTo>
                    <a:close/>
                  </a:path>
                  <a:path w="1969770" h="1828800">
                    <a:moveTo>
                      <a:pt x="1923587" y="850900"/>
                    </a:moveTo>
                    <a:lnTo>
                      <a:pt x="1883627" y="850900"/>
                    </a:lnTo>
                    <a:lnTo>
                      <a:pt x="1884281" y="863600"/>
                    </a:lnTo>
                    <a:lnTo>
                      <a:pt x="1923460" y="863600"/>
                    </a:lnTo>
                    <a:lnTo>
                      <a:pt x="1923587" y="850900"/>
                    </a:lnTo>
                    <a:close/>
                  </a:path>
                  <a:path w="1969770" h="1828800">
                    <a:moveTo>
                      <a:pt x="81894" y="838200"/>
                    </a:moveTo>
                    <a:lnTo>
                      <a:pt x="44584" y="838200"/>
                    </a:lnTo>
                    <a:lnTo>
                      <a:pt x="48113" y="850900"/>
                    </a:lnTo>
                    <a:lnTo>
                      <a:pt x="82764" y="850900"/>
                    </a:lnTo>
                    <a:lnTo>
                      <a:pt x="81894" y="838200"/>
                    </a:lnTo>
                    <a:close/>
                  </a:path>
                  <a:path w="1969770" h="1828800">
                    <a:moveTo>
                      <a:pt x="188617" y="838200"/>
                    </a:moveTo>
                    <a:lnTo>
                      <a:pt x="136893" y="838200"/>
                    </a:lnTo>
                    <a:lnTo>
                      <a:pt x="141730" y="850900"/>
                    </a:lnTo>
                    <a:lnTo>
                      <a:pt x="188733" y="850900"/>
                    </a:lnTo>
                    <a:lnTo>
                      <a:pt x="188617" y="838200"/>
                    </a:lnTo>
                    <a:close/>
                  </a:path>
                  <a:path w="1969770" h="1828800">
                    <a:moveTo>
                      <a:pt x="1827093" y="825500"/>
                    </a:moveTo>
                    <a:lnTo>
                      <a:pt x="1785496" y="825500"/>
                    </a:lnTo>
                    <a:lnTo>
                      <a:pt x="1783410" y="838200"/>
                    </a:lnTo>
                    <a:lnTo>
                      <a:pt x="1788228" y="838200"/>
                    </a:lnTo>
                    <a:lnTo>
                      <a:pt x="1788963" y="850900"/>
                    </a:lnTo>
                    <a:lnTo>
                      <a:pt x="1822586" y="850900"/>
                    </a:lnTo>
                    <a:lnTo>
                      <a:pt x="1825325" y="838200"/>
                    </a:lnTo>
                    <a:lnTo>
                      <a:pt x="1827093" y="825500"/>
                    </a:lnTo>
                    <a:close/>
                  </a:path>
                  <a:path w="1969770" h="1828800">
                    <a:moveTo>
                      <a:pt x="1922360" y="838200"/>
                    </a:moveTo>
                    <a:lnTo>
                      <a:pt x="1884371" y="838200"/>
                    </a:lnTo>
                    <a:lnTo>
                      <a:pt x="1882881" y="850900"/>
                    </a:lnTo>
                    <a:lnTo>
                      <a:pt x="1922810" y="850900"/>
                    </a:lnTo>
                    <a:lnTo>
                      <a:pt x="1922360" y="838200"/>
                    </a:lnTo>
                    <a:close/>
                  </a:path>
                  <a:path w="1969770" h="1828800">
                    <a:moveTo>
                      <a:pt x="79075" y="825500"/>
                    </a:moveTo>
                    <a:lnTo>
                      <a:pt x="54797" y="825500"/>
                    </a:lnTo>
                    <a:lnTo>
                      <a:pt x="52015" y="838200"/>
                    </a:lnTo>
                    <a:lnTo>
                      <a:pt x="76282" y="838200"/>
                    </a:lnTo>
                    <a:lnTo>
                      <a:pt x="79075" y="825500"/>
                    </a:lnTo>
                    <a:close/>
                  </a:path>
                  <a:path w="1969770" h="1828800">
                    <a:moveTo>
                      <a:pt x="177326" y="825500"/>
                    </a:moveTo>
                    <a:lnTo>
                      <a:pt x="151429" y="825500"/>
                    </a:lnTo>
                    <a:lnTo>
                      <a:pt x="148357" y="838200"/>
                    </a:lnTo>
                    <a:lnTo>
                      <a:pt x="179711" y="838200"/>
                    </a:lnTo>
                    <a:lnTo>
                      <a:pt x="177326" y="825500"/>
                    </a:lnTo>
                    <a:close/>
                  </a:path>
                  <a:path w="1969770" h="1828800">
                    <a:moveTo>
                      <a:pt x="1915308" y="825500"/>
                    </a:moveTo>
                    <a:lnTo>
                      <a:pt x="1905041" y="825500"/>
                    </a:lnTo>
                    <a:lnTo>
                      <a:pt x="1901344" y="838200"/>
                    </a:lnTo>
                    <a:lnTo>
                      <a:pt x="1917528" y="838200"/>
                    </a:lnTo>
                    <a:lnTo>
                      <a:pt x="1915308" y="825500"/>
                    </a:lnTo>
                    <a:close/>
                  </a:path>
                  <a:path w="1969770" h="1828800">
                    <a:moveTo>
                      <a:pt x="67746" y="800100"/>
                    </a:moveTo>
                    <a:lnTo>
                      <a:pt x="32565" y="800100"/>
                    </a:lnTo>
                    <a:lnTo>
                      <a:pt x="37238" y="812800"/>
                    </a:lnTo>
                    <a:lnTo>
                      <a:pt x="44851" y="825500"/>
                    </a:lnTo>
                    <a:lnTo>
                      <a:pt x="84126" y="825500"/>
                    </a:lnTo>
                    <a:lnTo>
                      <a:pt x="81096" y="812800"/>
                    </a:lnTo>
                    <a:lnTo>
                      <a:pt x="70782" y="812800"/>
                    </a:lnTo>
                    <a:lnTo>
                      <a:pt x="67746" y="800100"/>
                    </a:lnTo>
                    <a:close/>
                  </a:path>
                  <a:path w="1969770" h="1828800">
                    <a:moveTo>
                      <a:pt x="171065" y="812800"/>
                    </a:moveTo>
                    <a:lnTo>
                      <a:pt x="135829" y="812800"/>
                    </a:lnTo>
                    <a:lnTo>
                      <a:pt x="136956" y="825500"/>
                    </a:lnTo>
                    <a:lnTo>
                      <a:pt x="172741" y="825500"/>
                    </a:lnTo>
                    <a:lnTo>
                      <a:pt x="171065" y="812800"/>
                    </a:lnTo>
                    <a:close/>
                  </a:path>
                  <a:path w="1969770" h="1828800">
                    <a:moveTo>
                      <a:pt x="1818703" y="812800"/>
                    </a:moveTo>
                    <a:lnTo>
                      <a:pt x="1802865" y="812800"/>
                    </a:lnTo>
                    <a:lnTo>
                      <a:pt x="1802538" y="825500"/>
                    </a:lnTo>
                    <a:lnTo>
                      <a:pt x="1817237" y="825500"/>
                    </a:lnTo>
                    <a:lnTo>
                      <a:pt x="1818703" y="812800"/>
                    </a:lnTo>
                    <a:close/>
                  </a:path>
                  <a:path w="1969770" h="1828800">
                    <a:moveTo>
                      <a:pt x="1930878" y="812800"/>
                    </a:moveTo>
                    <a:lnTo>
                      <a:pt x="1886879" y="812800"/>
                    </a:lnTo>
                    <a:lnTo>
                      <a:pt x="1886766" y="825500"/>
                    </a:lnTo>
                    <a:lnTo>
                      <a:pt x="1931507" y="825500"/>
                    </a:lnTo>
                    <a:lnTo>
                      <a:pt x="1930878" y="812800"/>
                    </a:lnTo>
                    <a:close/>
                  </a:path>
                  <a:path w="1969770" h="1828800">
                    <a:moveTo>
                      <a:pt x="161941" y="800100"/>
                    </a:moveTo>
                    <a:lnTo>
                      <a:pt x="135252" y="800100"/>
                    </a:lnTo>
                    <a:lnTo>
                      <a:pt x="135563" y="812800"/>
                    </a:lnTo>
                    <a:lnTo>
                      <a:pt x="163291" y="812800"/>
                    </a:lnTo>
                    <a:lnTo>
                      <a:pt x="161941" y="800100"/>
                    </a:lnTo>
                    <a:close/>
                  </a:path>
                  <a:path w="1969770" h="1828800">
                    <a:moveTo>
                      <a:pt x="1828012" y="762000"/>
                    </a:moveTo>
                    <a:lnTo>
                      <a:pt x="1789379" y="762000"/>
                    </a:lnTo>
                    <a:lnTo>
                      <a:pt x="1792734" y="774700"/>
                    </a:lnTo>
                    <a:lnTo>
                      <a:pt x="1804247" y="774700"/>
                    </a:lnTo>
                    <a:lnTo>
                      <a:pt x="1795191" y="787400"/>
                    </a:lnTo>
                    <a:lnTo>
                      <a:pt x="1789798" y="787400"/>
                    </a:lnTo>
                    <a:lnTo>
                      <a:pt x="1791196" y="800100"/>
                    </a:lnTo>
                    <a:lnTo>
                      <a:pt x="1795100" y="812800"/>
                    </a:lnTo>
                    <a:lnTo>
                      <a:pt x="1833991" y="812800"/>
                    </a:lnTo>
                    <a:lnTo>
                      <a:pt x="1826723" y="800100"/>
                    </a:lnTo>
                    <a:lnTo>
                      <a:pt x="1828899" y="800100"/>
                    </a:lnTo>
                    <a:lnTo>
                      <a:pt x="1829702" y="787400"/>
                    </a:lnTo>
                    <a:lnTo>
                      <a:pt x="1829266" y="774700"/>
                    </a:lnTo>
                    <a:lnTo>
                      <a:pt x="1828012" y="762000"/>
                    </a:lnTo>
                    <a:close/>
                  </a:path>
                  <a:path w="1969770" h="1828800">
                    <a:moveTo>
                      <a:pt x="1928228" y="787400"/>
                    </a:moveTo>
                    <a:lnTo>
                      <a:pt x="1889397" y="787400"/>
                    </a:lnTo>
                    <a:lnTo>
                      <a:pt x="1887935" y="800100"/>
                    </a:lnTo>
                    <a:lnTo>
                      <a:pt x="1887185" y="812800"/>
                    </a:lnTo>
                    <a:lnTo>
                      <a:pt x="1930689" y="812800"/>
                    </a:lnTo>
                    <a:lnTo>
                      <a:pt x="1920143" y="800100"/>
                    </a:lnTo>
                    <a:lnTo>
                      <a:pt x="1928228" y="787400"/>
                    </a:lnTo>
                    <a:close/>
                  </a:path>
                  <a:path w="1969770" h="1828800">
                    <a:moveTo>
                      <a:pt x="72928" y="774700"/>
                    </a:moveTo>
                    <a:lnTo>
                      <a:pt x="61743" y="774700"/>
                    </a:lnTo>
                    <a:lnTo>
                      <a:pt x="59006" y="787400"/>
                    </a:lnTo>
                    <a:lnTo>
                      <a:pt x="32965" y="787400"/>
                    </a:lnTo>
                    <a:lnTo>
                      <a:pt x="33008" y="800100"/>
                    </a:lnTo>
                    <a:lnTo>
                      <a:pt x="73007" y="800100"/>
                    </a:lnTo>
                    <a:lnTo>
                      <a:pt x="74993" y="787400"/>
                    </a:lnTo>
                    <a:lnTo>
                      <a:pt x="72928" y="774700"/>
                    </a:lnTo>
                    <a:close/>
                  </a:path>
                  <a:path w="1969770" h="1828800">
                    <a:moveTo>
                      <a:pt x="176653" y="787400"/>
                    </a:moveTo>
                    <a:lnTo>
                      <a:pt x="140630" y="787400"/>
                    </a:lnTo>
                    <a:lnTo>
                      <a:pt x="136638" y="800100"/>
                    </a:lnTo>
                    <a:lnTo>
                      <a:pt x="172294" y="800100"/>
                    </a:lnTo>
                    <a:lnTo>
                      <a:pt x="176653" y="787400"/>
                    </a:lnTo>
                    <a:close/>
                  </a:path>
                  <a:path w="1969770" h="1828800">
                    <a:moveTo>
                      <a:pt x="40968" y="774700"/>
                    </a:moveTo>
                    <a:lnTo>
                      <a:pt x="33502" y="774700"/>
                    </a:lnTo>
                    <a:lnTo>
                      <a:pt x="35330" y="787400"/>
                    </a:lnTo>
                    <a:lnTo>
                      <a:pt x="40968" y="774700"/>
                    </a:lnTo>
                    <a:close/>
                  </a:path>
                  <a:path w="1969770" h="1828800">
                    <a:moveTo>
                      <a:pt x="54499" y="774700"/>
                    </a:moveTo>
                    <a:lnTo>
                      <a:pt x="42741" y="774700"/>
                    </a:lnTo>
                    <a:lnTo>
                      <a:pt x="44416" y="787400"/>
                    </a:lnTo>
                    <a:lnTo>
                      <a:pt x="56442" y="787400"/>
                    </a:lnTo>
                    <a:lnTo>
                      <a:pt x="54499" y="774700"/>
                    </a:lnTo>
                    <a:close/>
                  </a:path>
                  <a:path w="1969770" h="1828800">
                    <a:moveTo>
                      <a:pt x="142637" y="774700"/>
                    </a:moveTo>
                    <a:lnTo>
                      <a:pt x="137908" y="774700"/>
                    </a:lnTo>
                    <a:lnTo>
                      <a:pt x="139570" y="787400"/>
                    </a:lnTo>
                    <a:lnTo>
                      <a:pt x="142637" y="774700"/>
                    </a:lnTo>
                    <a:close/>
                  </a:path>
                  <a:path w="1969770" h="1828800">
                    <a:moveTo>
                      <a:pt x="174384" y="774700"/>
                    </a:moveTo>
                    <a:lnTo>
                      <a:pt x="147847" y="774700"/>
                    </a:lnTo>
                    <a:lnTo>
                      <a:pt x="145081" y="787400"/>
                    </a:lnTo>
                    <a:lnTo>
                      <a:pt x="174965" y="787400"/>
                    </a:lnTo>
                    <a:lnTo>
                      <a:pt x="174384" y="774700"/>
                    </a:lnTo>
                    <a:close/>
                  </a:path>
                  <a:path w="1969770" h="1828800">
                    <a:moveTo>
                      <a:pt x="1927505" y="774700"/>
                    </a:moveTo>
                    <a:lnTo>
                      <a:pt x="1905664" y="774700"/>
                    </a:lnTo>
                    <a:lnTo>
                      <a:pt x="1903285" y="787400"/>
                    </a:lnTo>
                    <a:lnTo>
                      <a:pt x="1925756" y="787400"/>
                    </a:lnTo>
                    <a:lnTo>
                      <a:pt x="1927505" y="774700"/>
                    </a:lnTo>
                    <a:close/>
                  </a:path>
                  <a:path w="1969770" h="1828800">
                    <a:moveTo>
                      <a:pt x="59546" y="762000"/>
                    </a:moveTo>
                    <a:lnTo>
                      <a:pt x="28968" y="762000"/>
                    </a:lnTo>
                    <a:lnTo>
                      <a:pt x="31774" y="774700"/>
                    </a:lnTo>
                    <a:lnTo>
                      <a:pt x="59230" y="774700"/>
                    </a:lnTo>
                    <a:lnTo>
                      <a:pt x="59546" y="762000"/>
                    </a:lnTo>
                    <a:close/>
                  </a:path>
                  <a:path w="1969770" h="1828800">
                    <a:moveTo>
                      <a:pt x="66446" y="762000"/>
                    </a:moveTo>
                    <a:lnTo>
                      <a:pt x="64206" y="774700"/>
                    </a:lnTo>
                    <a:lnTo>
                      <a:pt x="68810" y="774700"/>
                    </a:lnTo>
                    <a:lnTo>
                      <a:pt x="66446" y="762000"/>
                    </a:lnTo>
                    <a:close/>
                  </a:path>
                  <a:path w="1969770" h="1828800">
                    <a:moveTo>
                      <a:pt x="150811" y="762000"/>
                    </a:moveTo>
                    <a:lnTo>
                      <a:pt x="137513" y="762000"/>
                    </a:lnTo>
                    <a:lnTo>
                      <a:pt x="137330" y="774700"/>
                    </a:lnTo>
                    <a:lnTo>
                      <a:pt x="146825" y="774700"/>
                    </a:lnTo>
                    <a:lnTo>
                      <a:pt x="150811" y="762000"/>
                    </a:lnTo>
                    <a:close/>
                  </a:path>
                  <a:path w="1969770" h="1828800">
                    <a:moveTo>
                      <a:pt x="180101" y="762000"/>
                    </a:moveTo>
                    <a:lnTo>
                      <a:pt x="153544" y="762000"/>
                    </a:lnTo>
                    <a:lnTo>
                      <a:pt x="153976" y="774700"/>
                    </a:lnTo>
                    <a:lnTo>
                      <a:pt x="178939" y="774700"/>
                    </a:lnTo>
                    <a:lnTo>
                      <a:pt x="180101" y="762000"/>
                    </a:lnTo>
                    <a:close/>
                  </a:path>
                  <a:path w="1969770" h="1828800">
                    <a:moveTo>
                      <a:pt x="1936673" y="762000"/>
                    </a:moveTo>
                    <a:lnTo>
                      <a:pt x="1893159" y="762000"/>
                    </a:lnTo>
                    <a:lnTo>
                      <a:pt x="1895021" y="774700"/>
                    </a:lnTo>
                    <a:lnTo>
                      <a:pt x="1930643" y="774700"/>
                    </a:lnTo>
                    <a:lnTo>
                      <a:pt x="1936673" y="762000"/>
                    </a:lnTo>
                    <a:close/>
                  </a:path>
                  <a:path w="1969770" h="1828800">
                    <a:moveTo>
                      <a:pt x="78691" y="736600"/>
                    </a:moveTo>
                    <a:lnTo>
                      <a:pt x="47763" y="736600"/>
                    </a:lnTo>
                    <a:lnTo>
                      <a:pt x="45319" y="749300"/>
                    </a:lnTo>
                    <a:lnTo>
                      <a:pt x="34427" y="749300"/>
                    </a:lnTo>
                    <a:lnTo>
                      <a:pt x="33388" y="762000"/>
                    </a:lnTo>
                    <a:lnTo>
                      <a:pt x="70929" y="762000"/>
                    </a:lnTo>
                    <a:lnTo>
                      <a:pt x="71624" y="749300"/>
                    </a:lnTo>
                    <a:lnTo>
                      <a:pt x="78691" y="736600"/>
                    </a:lnTo>
                    <a:close/>
                  </a:path>
                  <a:path w="1969770" h="1828800">
                    <a:moveTo>
                      <a:pt x="189603" y="736600"/>
                    </a:moveTo>
                    <a:lnTo>
                      <a:pt x="146933" y="736600"/>
                    </a:lnTo>
                    <a:lnTo>
                      <a:pt x="143044" y="749300"/>
                    </a:lnTo>
                    <a:lnTo>
                      <a:pt x="139414" y="762000"/>
                    </a:lnTo>
                    <a:lnTo>
                      <a:pt x="184877" y="762000"/>
                    </a:lnTo>
                    <a:lnTo>
                      <a:pt x="189603" y="736600"/>
                    </a:lnTo>
                    <a:close/>
                  </a:path>
                  <a:path w="1969770" h="1828800">
                    <a:moveTo>
                      <a:pt x="1820894" y="749300"/>
                    </a:moveTo>
                    <a:lnTo>
                      <a:pt x="1793593" y="749300"/>
                    </a:lnTo>
                    <a:lnTo>
                      <a:pt x="1795174" y="762000"/>
                    </a:lnTo>
                    <a:lnTo>
                      <a:pt x="1817557" y="762000"/>
                    </a:lnTo>
                    <a:lnTo>
                      <a:pt x="1820894" y="749300"/>
                    </a:lnTo>
                    <a:close/>
                  </a:path>
                  <a:path w="1969770" h="1828800">
                    <a:moveTo>
                      <a:pt x="1927070" y="749300"/>
                    </a:moveTo>
                    <a:lnTo>
                      <a:pt x="1907834" y="749300"/>
                    </a:lnTo>
                    <a:lnTo>
                      <a:pt x="1905377" y="762000"/>
                    </a:lnTo>
                    <a:lnTo>
                      <a:pt x="1931658" y="762000"/>
                    </a:lnTo>
                    <a:lnTo>
                      <a:pt x="1927070" y="749300"/>
                    </a:lnTo>
                    <a:close/>
                  </a:path>
                  <a:path w="1969770" h="1828800">
                    <a:moveTo>
                      <a:pt x="1820558" y="736600"/>
                    </a:moveTo>
                    <a:lnTo>
                      <a:pt x="1772133" y="736600"/>
                    </a:lnTo>
                    <a:lnTo>
                      <a:pt x="1777574" y="749300"/>
                    </a:lnTo>
                    <a:lnTo>
                      <a:pt x="1822875" y="749300"/>
                    </a:lnTo>
                    <a:lnTo>
                      <a:pt x="1820558" y="736600"/>
                    </a:lnTo>
                    <a:close/>
                  </a:path>
                  <a:path w="1969770" h="1828800">
                    <a:moveTo>
                      <a:pt x="1936073" y="723900"/>
                    </a:moveTo>
                    <a:lnTo>
                      <a:pt x="1901353" y="723900"/>
                    </a:lnTo>
                    <a:lnTo>
                      <a:pt x="1887731" y="736600"/>
                    </a:lnTo>
                    <a:lnTo>
                      <a:pt x="1889845" y="749300"/>
                    </a:lnTo>
                    <a:lnTo>
                      <a:pt x="1897987" y="749300"/>
                    </a:lnTo>
                    <a:lnTo>
                      <a:pt x="1903469" y="736600"/>
                    </a:lnTo>
                    <a:lnTo>
                      <a:pt x="1935824" y="736600"/>
                    </a:lnTo>
                    <a:lnTo>
                      <a:pt x="1936073" y="723900"/>
                    </a:lnTo>
                    <a:close/>
                  </a:path>
                  <a:path w="1969770" h="1828800">
                    <a:moveTo>
                      <a:pt x="1932238" y="736600"/>
                    </a:moveTo>
                    <a:lnTo>
                      <a:pt x="1905946" y="736600"/>
                    </a:lnTo>
                    <a:lnTo>
                      <a:pt x="1908313" y="749300"/>
                    </a:lnTo>
                    <a:lnTo>
                      <a:pt x="1929945" y="749300"/>
                    </a:lnTo>
                    <a:lnTo>
                      <a:pt x="1932238" y="736600"/>
                    </a:lnTo>
                    <a:close/>
                  </a:path>
                  <a:path w="1969770" h="1828800">
                    <a:moveTo>
                      <a:pt x="72287" y="723900"/>
                    </a:moveTo>
                    <a:lnTo>
                      <a:pt x="42680" y="723900"/>
                    </a:lnTo>
                    <a:lnTo>
                      <a:pt x="43155" y="736600"/>
                    </a:lnTo>
                    <a:lnTo>
                      <a:pt x="63239" y="736600"/>
                    </a:lnTo>
                    <a:lnTo>
                      <a:pt x="72287" y="723900"/>
                    </a:lnTo>
                    <a:close/>
                  </a:path>
                  <a:path w="1969770" h="1828800">
                    <a:moveTo>
                      <a:pt x="82911" y="723900"/>
                    </a:moveTo>
                    <a:lnTo>
                      <a:pt x="72287" y="723900"/>
                    </a:lnTo>
                    <a:lnTo>
                      <a:pt x="81037" y="736600"/>
                    </a:lnTo>
                    <a:lnTo>
                      <a:pt x="82911" y="723900"/>
                    </a:lnTo>
                    <a:close/>
                  </a:path>
                  <a:path w="1969770" h="1828800">
                    <a:moveTo>
                      <a:pt x="201579" y="723900"/>
                    </a:moveTo>
                    <a:lnTo>
                      <a:pt x="163540" y="723900"/>
                    </a:lnTo>
                    <a:lnTo>
                      <a:pt x="159735" y="736600"/>
                    </a:lnTo>
                    <a:lnTo>
                      <a:pt x="199932" y="736600"/>
                    </a:lnTo>
                    <a:lnTo>
                      <a:pt x="201579" y="723900"/>
                    </a:lnTo>
                    <a:close/>
                  </a:path>
                  <a:path w="1969770" h="1828800">
                    <a:moveTo>
                      <a:pt x="1806787" y="723900"/>
                    </a:moveTo>
                    <a:lnTo>
                      <a:pt x="1784324" y="723900"/>
                    </a:lnTo>
                    <a:lnTo>
                      <a:pt x="1777000" y="736600"/>
                    </a:lnTo>
                    <a:lnTo>
                      <a:pt x="1806031" y="736600"/>
                    </a:lnTo>
                    <a:lnTo>
                      <a:pt x="1806787" y="723900"/>
                    </a:lnTo>
                    <a:close/>
                  </a:path>
                  <a:path w="1969770" h="1828800">
                    <a:moveTo>
                      <a:pt x="37903" y="711200"/>
                    </a:moveTo>
                    <a:lnTo>
                      <a:pt x="36294" y="711200"/>
                    </a:lnTo>
                    <a:lnTo>
                      <a:pt x="34817" y="723900"/>
                    </a:lnTo>
                    <a:lnTo>
                      <a:pt x="41841" y="723900"/>
                    </a:lnTo>
                    <a:lnTo>
                      <a:pt x="37903" y="711200"/>
                    </a:lnTo>
                    <a:close/>
                  </a:path>
                  <a:path w="1969770" h="1828800">
                    <a:moveTo>
                      <a:pt x="92261" y="711200"/>
                    </a:moveTo>
                    <a:lnTo>
                      <a:pt x="45698" y="711200"/>
                    </a:lnTo>
                    <a:lnTo>
                      <a:pt x="41841" y="723900"/>
                    </a:lnTo>
                    <a:lnTo>
                      <a:pt x="84844" y="723900"/>
                    </a:lnTo>
                    <a:lnTo>
                      <a:pt x="92261" y="711200"/>
                    </a:lnTo>
                    <a:close/>
                  </a:path>
                  <a:path w="1969770" h="1828800">
                    <a:moveTo>
                      <a:pt x="206185" y="711200"/>
                    </a:moveTo>
                    <a:lnTo>
                      <a:pt x="158131" y="711200"/>
                    </a:lnTo>
                    <a:lnTo>
                      <a:pt x="153863" y="723900"/>
                    </a:lnTo>
                    <a:lnTo>
                      <a:pt x="203848" y="723900"/>
                    </a:lnTo>
                    <a:lnTo>
                      <a:pt x="206185" y="711200"/>
                    </a:lnTo>
                    <a:close/>
                  </a:path>
                  <a:path w="1969770" h="1828800">
                    <a:moveTo>
                      <a:pt x="1803763" y="711200"/>
                    </a:moveTo>
                    <a:lnTo>
                      <a:pt x="1767051" y="711200"/>
                    </a:lnTo>
                    <a:lnTo>
                      <a:pt x="1759350" y="723900"/>
                    </a:lnTo>
                    <a:lnTo>
                      <a:pt x="1807187" y="723900"/>
                    </a:lnTo>
                    <a:lnTo>
                      <a:pt x="1803763" y="711200"/>
                    </a:lnTo>
                    <a:close/>
                  </a:path>
                  <a:path w="1969770" h="1828800">
                    <a:moveTo>
                      <a:pt x="1922598" y="711200"/>
                    </a:moveTo>
                    <a:lnTo>
                      <a:pt x="1877032" y="711200"/>
                    </a:lnTo>
                    <a:lnTo>
                      <a:pt x="1880635" y="723900"/>
                    </a:lnTo>
                    <a:lnTo>
                      <a:pt x="1930656" y="723900"/>
                    </a:lnTo>
                    <a:lnTo>
                      <a:pt x="1922598" y="711200"/>
                    </a:lnTo>
                    <a:close/>
                  </a:path>
                  <a:path w="1969770" h="1828800">
                    <a:moveTo>
                      <a:pt x="75206" y="685800"/>
                    </a:moveTo>
                    <a:lnTo>
                      <a:pt x="72986" y="685800"/>
                    </a:lnTo>
                    <a:lnTo>
                      <a:pt x="77301" y="698500"/>
                    </a:lnTo>
                    <a:lnTo>
                      <a:pt x="53494" y="698500"/>
                    </a:lnTo>
                    <a:lnTo>
                      <a:pt x="52440" y="711200"/>
                    </a:lnTo>
                    <a:lnTo>
                      <a:pt x="89235" y="711200"/>
                    </a:lnTo>
                    <a:lnTo>
                      <a:pt x="84157" y="698500"/>
                    </a:lnTo>
                    <a:lnTo>
                      <a:pt x="75206" y="685800"/>
                    </a:lnTo>
                    <a:close/>
                  </a:path>
                  <a:path w="1969770" h="1828800">
                    <a:moveTo>
                      <a:pt x="231664" y="698500"/>
                    </a:moveTo>
                    <a:lnTo>
                      <a:pt x="174969" y="698500"/>
                    </a:lnTo>
                    <a:lnTo>
                      <a:pt x="172650" y="711200"/>
                    </a:lnTo>
                    <a:lnTo>
                      <a:pt x="224952" y="711200"/>
                    </a:lnTo>
                    <a:lnTo>
                      <a:pt x="231664" y="698500"/>
                    </a:lnTo>
                    <a:close/>
                  </a:path>
                  <a:path w="1969770" h="1828800">
                    <a:moveTo>
                      <a:pt x="1796987" y="698500"/>
                    </a:moveTo>
                    <a:lnTo>
                      <a:pt x="1737452" y="698500"/>
                    </a:lnTo>
                    <a:lnTo>
                      <a:pt x="1745456" y="711200"/>
                    </a:lnTo>
                    <a:lnTo>
                      <a:pt x="1802067" y="711200"/>
                    </a:lnTo>
                    <a:lnTo>
                      <a:pt x="1796987" y="698500"/>
                    </a:lnTo>
                    <a:close/>
                  </a:path>
                  <a:path w="1969770" h="1828800">
                    <a:moveTo>
                      <a:pt x="1904432" y="698500"/>
                    </a:moveTo>
                    <a:lnTo>
                      <a:pt x="1878462" y="698500"/>
                    </a:lnTo>
                    <a:lnTo>
                      <a:pt x="1878943" y="711200"/>
                    </a:lnTo>
                    <a:lnTo>
                      <a:pt x="1905318" y="711200"/>
                    </a:lnTo>
                    <a:lnTo>
                      <a:pt x="1904432" y="698500"/>
                    </a:lnTo>
                    <a:close/>
                  </a:path>
                  <a:path w="1969770" h="1828800">
                    <a:moveTo>
                      <a:pt x="72986" y="685800"/>
                    </a:moveTo>
                    <a:lnTo>
                      <a:pt x="56154" y="685800"/>
                    </a:lnTo>
                    <a:lnTo>
                      <a:pt x="46499" y="698500"/>
                    </a:lnTo>
                    <a:lnTo>
                      <a:pt x="77301" y="698500"/>
                    </a:lnTo>
                    <a:lnTo>
                      <a:pt x="72986" y="685800"/>
                    </a:lnTo>
                    <a:close/>
                  </a:path>
                  <a:path w="1969770" h="1828800">
                    <a:moveTo>
                      <a:pt x="103343" y="673100"/>
                    </a:moveTo>
                    <a:lnTo>
                      <a:pt x="66064" y="673100"/>
                    </a:lnTo>
                    <a:lnTo>
                      <a:pt x="64312" y="685800"/>
                    </a:lnTo>
                    <a:lnTo>
                      <a:pt x="75206" y="685800"/>
                    </a:lnTo>
                    <a:lnTo>
                      <a:pt x="84157" y="698500"/>
                    </a:lnTo>
                    <a:lnTo>
                      <a:pt x="105665" y="698500"/>
                    </a:lnTo>
                    <a:lnTo>
                      <a:pt x="117148" y="685800"/>
                    </a:lnTo>
                    <a:lnTo>
                      <a:pt x="103343" y="673100"/>
                    </a:lnTo>
                    <a:close/>
                  </a:path>
                  <a:path w="1969770" h="1828800">
                    <a:moveTo>
                      <a:pt x="230270" y="673100"/>
                    </a:moveTo>
                    <a:lnTo>
                      <a:pt x="200107" y="673100"/>
                    </a:lnTo>
                    <a:lnTo>
                      <a:pt x="202074" y="685800"/>
                    </a:lnTo>
                    <a:lnTo>
                      <a:pt x="196528" y="685800"/>
                    </a:lnTo>
                    <a:lnTo>
                      <a:pt x="180097" y="698500"/>
                    </a:lnTo>
                    <a:lnTo>
                      <a:pt x="234621" y="698500"/>
                    </a:lnTo>
                    <a:lnTo>
                      <a:pt x="224826" y="685800"/>
                    </a:lnTo>
                    <a:lnTo>
                      <a:pt x="230270" y="673100"/>
                    </a:lnTo>
                    <a:close/>
                  </a:path>
                  <a:path w="1969770" h="1828800">
                    <a:moveTo>
                      <a:pt x="1785853" y="685800"/>
                    </a:moveTo>
                    <a:lnTo>
                      <a:pt x="1743134" y="685800"/>
                    </a:lnTo>
                    <a:lnTo>
                      <a:pt x="1751401" y="698500"/>
                    </a:lnTo>
                    <a:lnTo>
                      <a:pt x="1785562" y="698500"/>
                    </a:lnTo>
                    <a:lnTo>
                      <a:pt x="1785853" y="685800"/>
                    </a:lnTo>
                    <a:close/>
                  </a:path>
                  <a:path w="1969770" h="1828800">
                    <a:moveTo>
                      <a:pt x="1889401" y="685800"/>
                    </a:moveTo>
                    <a:lnTo>
                      <a:pt x="1854428" y="685800"/>
                    </a:lnTo>
                    <a:lnTo>
                      <a:pt x="1862485" y="698500"/>
                    </a:lnTo>
                    <a:lnTo>
                      <a:pt x="1878054" y="698500"/>
                    </a:lnTo>
                    <a:lnTo>
                      <a:pt x="1889401" y="685800"/>
                    </a:lnTo>
                    <a:close/>
                  </a:path>
                  <a:path w="1969770" h="1828800">
                    <a:moveTo>
                      <a:pt x="1895306" y="685800"/>
                    </a:moveTo>
                    <a:lnTo>
                      <a:pt x="1889401" y="685800"/>
                    </a:lnTo>
                    <a:lnTo>
                      <a:pt x="1878054" y="698500"/>
                    </a:lnTo>
                    <a:lnTo>
                      <a:pt x="1882550" y="698500"/>
                    </a:lnTo>
                    <a:lnTo>
                      <a:pt x="1895306" y="685800"/>
                    </a:lnTo>
                    <a:close/>
                  </a:path>
                  <a:path w="1969770" h="1828800">
                    <a:moveTo>
                      <a:pt x="1914904" y="685800"/>
                    </a:moveTo>
                    <a:lnTo>
                      <a:pt x="1895306" y="685800"/>
                    </a:lnTo>
                    <a:lnTo>
                      <a:pt x="1882550" y="698500"/>
                    </a:lnTo>
                    <a:lnTo>
                      <a:pt x="1916470" y="698500"/>
                    </a:lnTo>
                    <a:lnTo>
                      <a:pt x="1914904" y="685800"/>
                    </a:lnTo>
                    <a:close/>
                  </a:path>
                  <a:path w="1969770" h="1828800">
                    <a:moveTo>
                      <a:pt x="122778" y="647700"/>
                    </a:moveTo>
                    <a:lnTo>
                      <a:pt x="88670" y="647700"/>
                    </a:lnTo>
                    <a:lnTo>
                      <a:pt x="89730" y="660400"/>
                    </a:lnTo>
                    <a:lnTo>
                      <a:pt x="90586" y="673100"/>
                    </a:lnTo>
                    <a:lnTo>
                      <a:pt x="120999" y="673100"/>
                    </a:lnTo>
                    <a:lnTo>
                      <a:pt x="124983" y="685800"/>
                    </a:lnTo>
                    <a:lnTo>
                      <a:pt x="135856" y="673100"/>
                    </a:lnTo>
                    <a:lnTo>
                      <a:pt x="137788" y="660400"/>
                    </a:lnTo>
                    <a:lnTo>
                      <a:pt x="123143" y="660400"/>
                    </a:lnTo>
                    <a:lnTo>
                      <a:pt x="122778" y="647700"/>
                    </a:lnTo>
                    <a:close/>
                  </a:path>
                  <a:path w="1969770" h="1828800">
                    <a:moveTo>
                      <a:pt x="1769112" y="673100"/>
                    </a:moveTo>
                    <a:lnTo>
                      <a:pt x="1721599" y="673100"/>
                    </a:lnTo>
                    <a:lnTo>
                      <a:pt x="1724817" y="685800"/>
                    </a:lnTo>
                    <a:lnTo>
                      <a:pt x="1778078" y="685800"/>
                    </a:lnTo>
                    <a:lnTo>
                      <a:pt x="1769112" y="673100"/>
                    </a:lnTo>
                    <a:close/>
                  </a:path>
                  <a:path w="1969770" h="1828800">
                    <a:moveTo>
                      <a:pt x="1894396" y="660400"/>
                    </a:moveTo>
                    <a:lnTo>
                      <a:pt x="1890186" y="660400"/>
                    </a:lnTo>
                    <a:lnTo>
                      <a:pt x="1885859" y="673100"/>
                    </a:lnTo>
                    <a:lnTo>
                      <a:pt x="1854553" y="673100"/>
                    </a:lnTo>
                    <a:lnTo>
                      <a:pt x="1852257" y="685800"/>
                    </a:lnTo>
                    <a:lnTo>
                      <a:pt x="1904698" y="685800"/>
                    </a:lnTo>
                    <a:lnTo>
                      <a:pt x="1904281" y="673100"/>
                    </a:lnTo>
                    <a:lnTo>
                      <a:pt x="1894396" y="660400"/>
                    </a:lnTo>
                    <a:close/>
                  </a:path>
                  <a:path w="1969770" h="1828800">
                    <a:moveTo>
                      <a:pt x="254097" y="647700"/>
                    </a:moveTo>
                    <a:lnTo>
                      <a:pt x="218620" y="647700"/>
                    </a:lnTo>
                    <a:lnTo>
                      <a:pt x="219524" y="660400"/>
                    </a:lnTo>
                    <a:lnTo>
                      <a:pt x="203614" y="660400"/>
                    </a:lnTo>
                    <a:lnTo>
                      <a:pt x="203060" y="673100"/>
                    </a:lnTo>
                    <a:lnTo>
                      <a:pt x="247028" y="673100"/>
                    </a:lnTo>
                    <a:lnTo>
                      <a:pt x="249223" y="660400"/>
                    </a:lnTo>
                    <a:lnTo>
                      <a:pt x="254097" y="647700"/>
                    </a:lnTo>
                    <a:close/>
                  </a:path>
                  <a:path w="1969770" h="1828800">
                    <a:moveTo>
                      <a:pt x="1758805" y="660400"/>
                    </a:moveTo>
                    <a:lnTo>
                      <a:pt x="1724959" y="660400"/>
                    </a:lnTo>
                    <a:lnTo>
                      <a:pt x="1731846" y="673100"/>
                    </a:lnTo>
                    <a:lnTo>
                      <a:pt x="1757856" y="673100"/>
                    </a:lnTo>
                    <a:lnTo>
                      <a:pt x="1758805" y="660400"/>
                    </a:lnTo>
                    <a:close/>
                  </a:path>
                  <a:path w="1969770" h="1828800">
                    <a:moveTo>
                      <a:pt x="1854166" y="660400"/>
                    </a:moveTo>
                    <a:lnTo>
                      <a:pt x="1836531" y="660400"/>
                    </a:lnTo>
                    <a:lnTo>
                      <a:pt x="1840541" y="673100"/>
                    </a:lnTo>
                    <a:lnTo>
                      <a:pt x="1850141" y="673100"/>
                    </a:lnTo>
                    <a:lnTo>
                      <a:pt x="1854166" y="660400"/>
                    </a:lnTo>
                    <a:close/>
                  </a:path>
                  <a:path w="1969770" h="1828800">
                    <a:moveTo>
                      <a:pt x="1882040" y="660400"/>
                    </a:moveTo>
                    <a:lnTo>
                      <a:pt x="1854166" y="660400"/>
                    </a:lnTo>
                    <a:lnTo>
                      <a:pt x="1855351" y="673100"/>
                    </a:lnTo>
                    <a:lnTo>
                      <a:pt x="1885859" y="673100"/>
                    </a:lnTo>
                    <a:lnTo>
                      <a:pt x="1882040" y="660400"/>
                    </a:lnTo>
                    <a:close/>
                  </a:path>
                  <a:path w="1969770" h="1828800">
                    <a:moveTo>
                      <a:pt x="1717587" y="635000"/>
                    </a:moveTo>
                    <a:lnTo>
                      <a:pt x="1717922" y="647700"/>
                    </a:lnTo>
                    <a:lnTo>
                      <a:pt x="1721497" y="660400"/>
                    </a:lnTo>
                    <a:lnTo>
                      <a:pt x="1761631" y="660400"/>
                    </a:lnTo>
                    <a:lnTo>
                      <a:pt x="1758457" y="647700"/>
                    </a:lnTo>
                    <a:lnTo>
                      <a:pt x="1721538" y="647700"/>
                    </a:lnTo>
                    <a:lnTo>
                      <a:pt x="1717587" y="635000"/>
                    </a:lnTo>
                    <a:close/>
                  </a:path>
                  <a:path w="1969770" h="1828800">
                    <a:moveTo>
                      <a:pt x="1883642" y="647700"/>
                    </a:moveTo>
                    <a:lnTo>
                      <a:pt x="1828933" y="647700"/>
                    </a:lnTo>
                    <a:lnTo>
                      <a:pt x="1832648" y="660400"/>
                    </a:lnTo>
                    <a:lnTo>
                      <a:pt x="1877556" y="660400"/>
                    </a:lnTo>
                    <a:lnTo>
                      <a:pt x="1883642" y="647700"/>
                    </a:lnTo>
                    <a:close/>
                  </a:path>
                  <a:path w="1969770" h="1828800">
                    <a:moveTo>
                      <a:pt x="110582" y="635000"/>
                    </a:moveTo>
                    <a:lnTo>
                      <a:pt x="106365" y="647700"/>
                    </a:lnTo>
                    <a:lnTo>
                      <a:pt x="114978" y="647700"/>
                    </a:lnTo>
                    <a:lnTo>
                      <a:pt x="110582" y="635000"/>
                    </a:lnTo>
                    <a:close/>
                  </a:path>
                  <a:path w="1969770" h="1828800">
                    <a:moveTo>
                      <a:pt x="137044" y="635000"/>
                    </a:moveTo>
                    <a:lnTo>
                      <a:pt x="113167" y="635000"/>
                    </a:lnTo>
                    <a:lnTo>
                      <a:pt x="114978" y="647700"/>
                    </a:lnTo>
                    <a:lnTo>
                      <a:pt x="130862" y="647700"/>
                    </a:lnTo>
                    <a:lnTo>
                      <a:pt x="137044" y="635000"/>
                    </a:lnTo>
                    <a:close/>
                  </a:path>
                  <a:path w="1969770" h="1828800">
                    <a:moveTo>
                      <a:pt x="146584" y="635000"/>
                    </a:moveTo>
                    <a:lnTo>
                      <a:pt x="137044" y="635000"/>
                    </a:lnTo>
                    <a:lnTo>
                      <a:pt x="143831" y="647700"/>
                    </a:lnTo>
                    <a:lnTo>
                      <a:pt x="146584" y="635000"/>
                    </a:lnTo>
                    <a:close/>
                  </a:path>
                  <a:path w="1969770" h="1828800">
                    <a:moveTo>
                      <a:pt x="151325" y="635000"/>
                    </a:moveTo>
                    <a:lnTo>
                      <a:pt x="146584" y="635000"/>
                    </a:lnTo>
                    <a:lnTo>
                      <a:pt x="149838" y="647700"/>
                    </a:lnTo>
                    <a:lnTo>
                      <a:pt x="151325" y="635000"/>
                    </a:lnTo>
                    <a:close/>
                  </a:path>
                  <a:path w="1969770" h="1828800">
                    <a:moveTo>
                      <a:pt x="248711" y="622300"/>
                    </a:moveTo>
                    <a:lnTo>
                      <a:pt x="209725" y="622300"/>
                    </a:lnTo>
                    <a:lnTo>
                      <a:pt x="206548" y="635000"/>
                    </a:lnTo>
                    <a:lnTo>
                      <a:pt x="211616" y="647700"/>
                    </a:lnTo>
                    <a:lnTo>
                      <a:pt x="213447" y="644903"/>
                    </a:lnTo>
                    <a:lnTo>
                      <a:pt x="211857" y="635000"/>
                    </a:lnTo>
                    <a:lnTo>
                      <a:pt x="253701" y="635000"/>
                    </a:lnTo>
                    <a:lnTo>
                      <a:pt x="248711" y="622300"/>
                    </a:lnTo>
                    <a:close/>
                  </a:path>
                  <a:path w="1969770" h="1828800">
                    <a:moveTo>
                      <a:pt x="250934" y="635000"/>
                    </a:moveTo>
                    <a:lnTo>
                      <a:pt x="219932" y="635000"/>
                    </a:lnTo>
                    <a:lnTo>
                      <a:pt x="213447" y="644903"/>
                    </a:lnTo>
                    <a:lnTo>
                      <a:pt x="213895" y="647700"/>
                    </a:lnTo>
                    <a:lnTo>
                      <a:pt x="252423" y="647700"/>
                    </a:lnTo>
                    <a:lnTo>
                      <a:pt x="250934" y="635000"/>
                    </a:lnTo>
                    <a:close/>
                  </a:path>
                  <a:path w="1969770" h="1828800">
                    <a:moveTo>
                      <a:pt x="1750668" y="635000"/>
                    </a:moveTo>
                    <a:lnTo>
                      <a:pt x="1738282" y="635000"/>
                    </a:lnTo>
                    <a:lnTo>
                      <a:pt x="1728219" y="647700"/>
                    </a:lnTo>
                    <a:lnTo>
                      <a:pt x="1754146" y="647700"/>
                    </a:lnTo>
                    <a:lnTo>
                      <a:pt x="1750668" y="635000"/>
                    </a:lnTo>
                    <a:close/>
                  </a:path>
                  <a:path w="1969770" h="1828800">
                    <a:moveTo>
                      <a:pt x="1860556" y="635000"/>
                    </a:moveTo>
                    <a:lnTo>
                      <a:pt x="1828014" y="635000"/>
                    </a:lnTo>
                    <a:lnTo>
                      <a:pt x="1827226" y="647700"/>
                    </a:lnTo>
                    <a:lnTo>
                      <a:pt x="1854528" y="647700"/>
                    </a:lnTo>
                    <a:lnTo>
                      <a:pt x="1860556" y="635000"/>
                    </a:lnTo>
                    <a:close/>
                  </a:path>
                  <a:path w="1969770" h="1828800">
                    <a:moveTo>
                      <a:pt x="219932" y="635000"/>
                    </a:moveTo>
                    <a:lnTo>
                      <a:pt x="211857" y="635000"/>
                    </a:lnTo>
                    <a:lnTo>
                      <a:pt x="213447" y="644903"/>
                    </a:lnTo>
                    <a:lnTo>
                      <a:pt x="219932" y="635000"/>
                    </a:lnTo>
                    <a:close/>
                  </a:path>
                  <a:path w="1969770" h="1828800">
                    <a:moveTo>
                      <a:pt x="155149" y="622300"/>
                    </a:moveTo>
                    <a:lnTo>
                      <a:pt x="109425" y="622300"/>
                    </a:lnTo>
                    <a:lnTo>
                      <a:pt x="107915" y="635000"/>
                    </a:lnTo>
                    <a:lnTo>
                      <a:pt x="153208" y="635000"/>
                    </a:lnTo>
                    <a:lnTo>
                      <a:pt x="155149" y="622300"/>
                    </a:lnTo>
                    <a:close/>
                  </a:path>
                  <a:path w="1969770" h="1828800">
                    <a:moveTo>
                      <a:pt x="1763543" y="609600"/>
                    </a:moveTo>
                    <a:lnTo>
                      <a:pt x="1734040" y="609600"/>
                    </a:lnTo>
                    <a:lnTo>
                      <a:pt x="1737338" y="622300"/>
                    </a:lnTo>
                    <a:lnTo>
                      <a:pt x="1722092" y="622300"/>
                    </a:lnTo>
                    <a:lnTo>
                      <a:pt x="1716864" y="635000"/>
                    </a:lnTo>
                    <a:lnTo>
                      <a:pt x="1763326" y="635000"/>
                    </a:lnTo>
                    <a:lnTo>
                      <a:pt x="1764038" y="622300"/>
                    </a:lnTo>
                    <a:lnTo>
                      <a:pt x="1763543" y="609600"/>
                    </a:lnTo>
                    <a:close/>
                  </a:path>
                  <a:path w="1969770" h="1828800">
                    <a:moveTo>
                      <a:pt x="1825228" y="622300"/>
                    </a:moveTo>
                    <a:lnTo>
                      <a:pt x="1817161" y="622300"/>
                    </a:lnTo>
                    <a:lnTo>
                      <a:pt x="1821279" y="635000"/>
                    </a:lnTo>
                    <a:lnTo>
                      <a:pt x="1824523" y="635000"/>
                    </a:lnTo>
                    <a:lnTo>
                      <a:pt x="1825228" y="622300"/>
                    </a:lnTo>
                    <a:close/>
                  </a:path>
                  <a:path w="1969770" h="1828800">
                    <a:moveTo>
                      <a:pt x="1861854" y="622300"/>
                    </a:moveTo>
                    <a:lnTo>
                      <a:pt x="1829570" y="622300"/>
                    </a:lnTo>
                    <a:lnTo>
                      <a:pt x="1829421" y="635000"/>
                    </a:lnTo>
                    <a:lnTo>
                      <a:pt x="1858915" y="635000"/>
                    </a:lnTo>
                    <a:lnTo>
                      <a:pt x="1861854" y="622300"/>
                    </a:lnTo>
                    <a:close/>
                  </a:path>
                  <a:path w="1969770" h="1828800">
                    <a:moveTo>
                      <a:pt x="147176" y="609600"/>
                    </a:moveTo>
                    <a:lnTo>
                      <a:pt x="123969" y="609600"/>
                    </a:lnTo>
                    <a:lnTo>
                      <a:pt x="121939" y="622300"/>
                    </a:lnTo>
                    <a:lnTo>
                      <a:pt x="143466" y="622300"/>
                    </a:lnTo>
                    <a:lnTo>
                      <a:pt x="147176" y="609600"/>
                    </a:lnTo>
                    <a:close/>
                  </a:path>
                  <a:path w="1969770" h="1828800">
                    <a:moveTo>
                      <a:pt x="245357" y="609600"/>
                    </a:moveTo>
                    <a:lnTo>
                      <a:pt x="226148" y="609600"/>
                    </a:lnTo>
                    <a:lnTo>
                      <a:pt x="227257" y="622300"/>
                    </a:lnTo>
                    <a:lnTo>
                      <a:pt x="240451" y="622300"/>
                    </a:lnTo>
                    <a:lnTo>
                      <a:pt x="245357" y="609600"/>
                    </a:lnTo>
                    <a:close/>
                  </a:path>
                  <a:path w="1969770" h="1828800">
                    <a:moveTo>
                      <a:pt x="1854099" y="596900"/>
                    </a:moveTo>
                    <a:lnTo>
                      <a:pt x="1812735" y="596900"/>
                    </a:lnTo>
                    <a:lnTo>
                      <a:pt x="1812567" y="609600"/>
                    </a:lnTo>
                    <a:lnTo>
                      <a:pt x="1813836" y="622300"/>
                    </a:lnTo>
                    <a:lnTo>
                      <a:pt x="1825307" y="622300"/>
                    </a:lnTo>
                    <a:lnTo>
                      <a:pt x="1827097" y="609600"/>
                    </a:lnTo>
                    <a:lnTo>
                      <a:pt x="1853975" y="609600"/>
                    </a:lnTo>
                    <a:lnTo>
                      <a:pt x="1854099" y="596900"/>
                    </a:lnTo>
                    <a:close/>
                  </a:path>
                  <a:path w="1969770" h="1828800">
                    <a:moveTo>
                      <a:pt x="1842340" y="609600"/>
                    </a:moveTo>
                    <a:lnTo>
                      <a:pt x="1829864" y="609600"/>
                    </a:lnTo>
                    <a:lnTo>
                      <a:pt x="1832874" y="622300"/>
                    </a:lnTo>
                    <a:lnTo>
                      <a:pt x="1844611" y="622300"/>
                    </a:lnTo>
                    <a:lnTo>
                      <a:pt x="1842340" y="609600"/>
                    </a:lnTo>
                    <a:close/>
                  </a:path>
                  <a:path w="1969770" h="1828800">
                    <a:moveTo>
                      <a:pt x="1853634" y="609600"/>
                    </a:moveTo>
                    <a:lnTo>
                      <a:pt x="1851356" y="609600"/>
                    </a:lnTo>
                    <a:lnTo>
                      <a:pt x="1846978" y="622300"/>
                    </a:lnTo>
                    <a:lnTo>
                      <a:pt x="1855816" y="622300"/>
                    </a:lnTo>
                    <a:lnTo>
                      <a:pt x="1853634" y="609600"/>
                    </a:lnTo>
                    <a:close/>
                  </a:path>
                  <a:path w="1969770" h="1828800">
                    <a:moveTo>
                      <a:pt x="158709" y="596900"/>
                    </a:moveTo>
                    <a:lnTo>
                      <a:pt x="127638" y="596900"/>
                    </a:lnTo>
                    <a:lnTo>
                      <a:pt x="121785" y="609600"/>
                    </a:lnTo>
                    <a:lnTo>
                      <a:pt x="154834" y="609600"/>
                    </a:lnTo>
                    <a:lnTo>
                      <a:pt x="158709" y="596900"/>
                    </a:lnTo>
                    <a:close/>
                  </a:path>
                  <a:path w="1969770" h="1828800">
                    <a:moveTo>
                      <a:pt x="252937" y="584200"/>
                    </a:moveTo>
                    <a:lnTo>
                      <a:pt x="217309" y="584200"/>
                    </a:lnTo>
                    <a:lnTo>
                      <a:pt x="212604" y="596900"/>
                    </a:lnTo>
                    <a:lnTo>
                      <a:pt x="207322" y="609600"/>
                    </a:lnTo>
                    <a:lnTo>
                      <a:pt x="237594" y="609600"/>
                    </a:lnTo>
                    <a:lnTo>
                      <a:pt x="244762" y="596900"/>
                    </a:lnTo>
                    <a:lnTo>
                      <a:pt x="252683" y="596900"/>
                    </a:lnTo>
                    <a:lnTo>
                      <a:pt x="252937" y="584200"/>
                    </a:lnTo>
                    <a:close/>
                  </a:path>
                  <a:path w="1969770" h="1828800">
                    <a:moveTo>
                      <a:pt x="1747796" y="596900"/>
                    </a:moveTo>
                    <a:lnTo>
                      <a:pt x="1714474" y="596900"/>
                    </a:lnTo>
                    <a:lnTo>
                      <a:pt x="1717568" y="609600"/>
                    </a:lnTo>
                    <a:lnTo>
                      <a:pt x="1747205" y="609600"/>
                    </a:lnTo>
                    <a:lnTo>
                      <a:pt x="1747796" y="596900"/>
                    </a:lnTo>
                    <a:close/>
                  </a:path>
                  <a:path w="1969770" h="1828800">
                    <a:moveTo>
                      <a:pt x="157074" y="571500"/>
                    </a:moveTo>
                    <a:lnTo>
                      <a:pt x="114393" y="571500"/>
                    </a:lnTo>
                    <a:lnTo>
                      <a:pt x="113036" y="584200"/>
                    </a:lnTo>
                    <a:lnTo>
                      <a:pt x="113836" y="584200"/>
                    </a:lnTo>
                    <a:lnTo>
                      <a:pt x="115446" y="596900"/>
                    </a:lnTo>
                    <a:lnTo>
                      <a:pt x="160073" y="596900"/>
                    </a:lnTo>
                    <a:lnTo>
                      <a:pt x="159089" y="584200"/>
                    </a:lnTo>
                    <a:lnTo>
                      <a:pt x="157074" y="571500"/>
                    </a:lnTo>
                    <a:close/>
                  </a:path>
                  <a:path w="1969770" h="1828800">
                    <a:moveTo>
                      <a:pt x="1757631" y="571500"/>
                    </a:moveTo>
                    <a:lnTo>
                      <a:pt x="1751757" y="571500"/>
                    </a:lnTo>
                    <a:lnTo>
                      <a:pt x="1746858" y="584200"/>
                    </a:lnTo>
                    <a:lnTo>
                      <a:pt x="1718858" y="584200"/>
                    </a:lnTo>
                    <a:lnTo>
                      <a:pt x="1715621" y="596900"/>
                    </a:lnTo>
                    <a:lnTo>
                      <a:pt x="1762533" y="596900"/>
                    </a:lnTo>
                    <a:lnTo>
                      <a:pt x="1760178" y="584200"/>
                    </a:lnTo>
                    <a:lnTo>
                      <a:pt x="1757631" y="571500"/>
                    </a:lnTo>
                    <a:close/>
                  </a:path>
                  <a:path w="1969770" h="1828800">
                    <a:moveTo>
                      <a:pt x="1851624" y="571500"/>
                    </a:moveTo>
                    <a:lnTo>
                      <a:pt x="1821387" y="571500"/>
                    </a:lnTo>
                    <a:lnTo>
                      <a:pt x="1821289" y="584200"/>
                    </a:lnTo>
                    <a:lnTo>
                      <a:pt x="1813431" y="584200"/>
                    </a:lnTo>
                    <a:lnTo>
                      <a:pt x="1813353" y="596900"/>
                    </a:lnTo>
                    <a:lnTo>
                      <a:pt x="1853850" y="596900"/>
                    </a:lnTo>
                    <a:lnTo>
                      <a:pt x="1851624" y="571500"/>
                    </a:lnTo>
                    <a:close/>
                  </a:path>
                  <a:path w="1969770" h="1828800">
                    <a:moveTo>
                      <a:pt x="265997" y="558800"/>
                    </a:moveTo>
                    <a:lnTo>
                      <a:pt x="219411" y="558800"/>
                    </a:lnTo>
                    <a:lnTo>
                      <a:pt x="215372" y="571500"/>
                    </a:lnTo>
                    <a:lnTo>
                      <a:pt x="220082" y="584200"/>
                    </a:lnTo>
                    <a:lnTo>
                      <a:pt x="249361" y="584200"/>
                    </a:lnTo>
                    <a:lnTo>
                      <a:pt x="243518" y="571500"/>
                    </a:lnTo>
                    <a:lnTo>
                      <a:pt x="264345" y="571500"/>
                    </a:lnTo>
                    <a:lnTo>
                      <a:pt x="265997" y="558800"/>
                    </a:lnTo>
                    <a:close/>
                  </a:path>
                  <a:path w="1969770" h="1828800">
                    <a:moveTo>
                      <a:pt x="1737739" y="571500"/>
                    </a:moveTo>
                    <a:lnTo>
                      <a:pt x="1722315" y="571500"/>
                    </a:lnTo>
                    <a:lnTo>
                      <a:pt x="1727549" y="584200"/>
                    </a:lnTo>
                    <a:lnTo>
                      <a:pt x="1739157" y="584200"/>
                    </a:lnTo>
                    <a:lnTo>
                      <a:pt x="1737739" y="571500"/>
                    </a:lnTo>
                    <a:close/>
                  </a:path>
                  <a:path w="1969770" h="1828800">
                    <a:moveTo>
                      <a:pt x="133601" y="558800"/>
                    </a:moveTo>
                    <a:lnTo>
                      <a:pt x="118497" y="558800"/>
                    </a:lnTo>
                    <a:lnTo>
                      <a:pt x="121140" y="571500"/>
                    </a:lnTo>
                    <a:lnTo>
                      <a:pt x="135445" y="571500"/>
                    </a:lnTo>
                    <a:lnTo>
                      <a:pt x="133601" y="558800"/>
                    </a:lnTo>
                    <a:close/>
                  </a:path>
                  <a:path w="1969770" h="1828800">
                    <a:moveTo>
                      <a:pt x="1739418" y="558800"/>
                    </a:moveTo>
                    <a:lnTo>
                      <a:pt x="1711839" y="558800"/>
                    </a:lnTo>
                    <a:lnTo>
                      <a:pt x="1710623" y="571500"/>
                    </a:lnTo>
                    <a:lnTo>
                      <a:pt x="1739827" y="571500"/>
                    </a:lnTo>
                    <a:lnTo>
                      <a:pt x="1739418" y="558800"/>
                    </a:lnTo>
                    <a:close/>
                  </a:path>
                  <a:path w="1969770" h="1828800">
                    <a:moveTo>
                      <a:pt x="1846320" y="558800"/>
                    </a:moveTo>
                    <a:lnTo>
                      <a:pt x="1811078" y="558800"/>
                    </a:lnTo>
                    <a:lnTo>
                      <a:pt x="1812075" y="571500"/>
                    </a:lnTo>
                    <a:lnTo>
                      <a:pt x="1841634" y="571500"/>
                    </a:lnTo>
                    <a:lnTo>
                      <a:pt x="1846320" y="558800"/>
                    </a:lnTo>
                    <a:close/>
                  </a:path>
                  <a:path w="1969770" h="1828800">
                    <a:moveTo>
                      <a:pt x="153442" y="546100"/>
                    </a:moveTo>
                    <a:lnTo>
                      <a:pt x="114640" y="546100"/>
                    </a:lnTo>
                    <a:lnTo>
                      <a:pt x="115011" y="558800"/>
                    </a:lnTo>
                    <a:lnTo>
                      <a:pt x="147500" y="558800"/>
                    </a:lnTo>
                    <a:lnTo>
                      <a:pt x="153442" y="546100"/>
                    </a:lnTo>
                    <a:close/>
                  </a:path>
                  <a:path w="1969770" h="1828800">
                    <a:moveTo>
                      <a:pt x="269015" y="546100"/>
                    </a:moveTo>
                    <a:lnTo>
                      <a:pt x="228861" y="546100"/>
                    </a:lnTo>
                    <a:lnTo>
                      <a:pt x="226848" y="558800"/>
                    </a:lnTo>
                    <a:lnTo>
                      <a:pt x="270087" y="558800"/>
                    </a:lnTo>
                    <a:lnTo>
                      <a:pt x="269015" y="546100"/>
                    </a:lnTo>
                    <a:close/>
                  </a:path>
                  <a:path w="1969770" h="1828800">
                    <a:moveTo>
                      <a:pt x="1748834" y="546100"/>
                    </a:moveTo>
                    <a:lnTo>
                      <a:pt x="1709969" y="546100"/>
                    </a:lnTo>
                    <a:lnTo>
                      <a:pt x="1711435" y="558800"/>
                    </a:lnTo>
                    <a:lnTo>
                      <a:pt x="1745786" y="558800"/>
                    </a:lnTo>
                    <a:lnTo>
                      <a:pt x="1748834" y="546100"/>
                    </a:lnTo>
                    <a:close/>
                  </a:path>
                  <a:path w="1969770" h="1828800">
                    <a:moveTo>
                      <a:pt x="1847988" y="533400"/>
                    </a:moveTo>
                    <a:lnTo>
                      <a:pt x="1813043" y="533400"/>
                    </a:lnTo>
                    <a:lnTo>
                      <a:pt x="1812618" y="546100"/>
                    </a:lnTo>
                    <a:lnTo>
                      <a:pt x="1816656" y="546100"/>
                    </a:lnTo>
                    <a:lnTo>
                      <a:pt x="1817571" y="558800"/>
                    </a:lnTo>
                    <a:lnTo>
                      <a:pt x="1854231" y="558800"/>
                    </a:lnTo>
                    <a:lnTo>
                      <a:pt x="1850229" y="546100"/>
                    </a:lnTo>
                    <a:lnTo>
                      <a:pt x="1847988" y="533400"/>
                    </a:lnTo>
                    <a:close/>
                  </a:path>
                  <a:path w="1969770" h="1828800">
                    <a:moveTo>
                      <a:pt x="156319" y="533400"/>
                    </a:moveTo>
                    <a:lnTo>
                      <a:pt x="118050" y="533400"/>
                    </a:lnTo>
                    <a:lnTo>
                      <a:pt x="114735" y="546100"/>
                    </a:lnTo>
                    <a:lnTo>
                      <a:pt x="155058" y="546100"/>
                    </a:lnTo>
                    <a:lnTo>
                      <a:pt x="156319" y="533400"/>
                    </a:lnTo>
                    <a:close/>
                  </a:path>
                  <a:path w="1969770" h="1828800">
                    <a:moveTo>
                      <a:pt x="289257" y="533400"/>
                    </a:moveTo>
                    <a:lnTo>
                      <a:pt x="258738" y="533400"/>
                    </a:lnTo>
                    <a:lnTo>
                      <a:pt x="258080" y="546100"/>
                    </a:lnTo>
                    <a:lnTo>
                      <a:pt x="287949" y="546100"/>
                    </a:lnTo>
                    <a:lnTo>
                      <a:pt x="289257" y="533400"/>
                    </a:lnTo>
                    <a:close/>
                  </a:path>
                  <a:path w="1969770" h="1828800">
                    <a:moveTo>
                      <a:pt x="1724080" y="520700"/>
                    </a:moveTo>
                    <a:lnTo>
                      <a:pt x="1676660" y="520700"/>
                    </a:lnTo>
                    <a:lnTo>
                      <a:pt x="1674755" y="533400"/>
                    </a:lnTo>
                    <a:lnTo>
                      <a:pt x="1677456" y="546100"/>
                    </a:lnTo>
                    <a:lnTo>
                      <a:pt x="1691557" y="546100"/>
                    </a:lnTo>
                    <a:lnTo>
                      <a:pt x="1697969" y="533400"/>
                    </a:lnTo>
                    <a:lnTo>
                      <a:pt x="1720057" y="533400"/>
                    </a:lnTo>
                    <a:lnTo>
                      <a:pt x="1724080" y="520700"/>
                    </a:lnTo>
                    <a:close/>
                  </a:path>
                  <a:path w="1969770" h="1828800">
                    <a:moveTo>
                      <a:pt x="1721399" y="533400"/>
                    </a:moveTo>
                    <a:lnTo>
                      <a:pt x="1697969" y="533400"/>
                    </a:lnTo>
                    <a:lnTo>
                      <a:pt x="1703452" y="546100"/>
                    </a:lnTo>
                    <a:lnTo>
                      <a:pt x="1728901" y="546100"/>
                    </a:lnTo>
                    <a:lnTo>
                      <a:pt x="1721399" y="533400"/>
                    </a:lnTo>
                    <a:close/>
                  </a:path>
                  <a:path w="1969770" h="1828800">
                    <a:moveTo>
                      <a:pt x="1739872" y="533400"/>
                    </a:moveTo>
                    <a:lnTo>
                      <a:pt x="1734978" y="546100"/>
                    </a:lnTo>
                    <a:lnTo>
                      <a:pt x="1741525" y="546100"/>
                    </a:lnTo>
                    <a:lnTo>
                      <a:pt x="1739872" y="533400"/>
                    </a:lnTo>
                    <a:close/>
                  </a:path>
                  <a:path w="1969770" h="1828800">
                    <a:moveTo>
                      <a:pt x="157877" y="520700"/>
                    </a:moveTo>
                    <a:lnTo>
                      <a:pt x="134136" y="520700"/>
                    </a:lnTo>
                    <a:lnTo>
                      <a:pt x="139294" y="533400"/>
                    </a:lnTo>
                    <a:lnTo>
                      <a:pt x="162580" y="533400"/>
                    </a:lnTo>
                    <a:lnTo>
                      <a:pt x="157877" y="520700"/>
                    </a:lnTo>
                    <a:close/>
                  </a:path>
                  <a:path w="1969770" h="1828800">
                    <a:moveTo>
                      <a:pt x="296851" y="520700"/>
                    </a:moveTo>
                    <a:lnTo>
                      <a:pt x="247620" y="520700"/>
                    </a:lnTo>
                    <a:lnTo>
                      <a:pt x="251363" y="533400"/>
                    </a:lnTo>
                    <a:lnTo>
                      <a:pt x="283740" y="533400"/>
                    </a:lnTo>
                    <a:lnTo>
                      <a:pt x="296851" y="520700"/>
                    </a:lnTo>
                    <a:close/>
                  </a:path>
                  <a:path w="1969770" h="1828800">
                    <a:moveTo>
                      <a:pt x="1673971" y="520700"/>
                    </a:moveTo>
                    <a:lnTo>
                      <a:pt x="1653976" y="520700"/>
                    </a:lnTo>
                    <a:lnTo>
                      <a:pt x="1660737" y="533400"/>
                    </a:lnTo>
                    <a:lnTo>
                      <a:pt x="1671353" y="533400"/>
                    </a:lnTo>
                    <a:lnTo>
                      <a:pt x="1673971" y="520700"/>
                    </a:lnTo>
                    <a:close/>
                  </a:path>
                  <a:path w="1969770" h="1828800">
                    <a:moveTo>
                      <a:pt x="1837745" y="495300"/>
                    </a:moveTo>
                    <a:lnTo>
                      <a:pt x="1824559" y="508000"/>
                    </a:lnTo>
                    <a:lnTo>
                      <a:pt x="1798454" y="508000"/>
                    </a:lnTo>
                    <a:lnTo>
                      <a:pt x="1804308" y="520700"/>
                    </a:lnTo>
                    <a:lnTo>
                      <a:pt x="1814925" y="520700"/>
                    </a:lnTo>
                    <a:lnTo>
                      <a:pt x="1815796" y="533400"/>
                    </a:lnTo>
                    <a:lnTo>
                      <a:pt x="1839744" y="533400"/>
                    </a:lnTo>
                    <a:lnTo>
                      <a:pt x="1848573" y="520700"/>
                    </a:lnTo>
                    <a:lnTo>
                      <a:pt x="1843850" y="508000"/>
                    </a:lnTo>
                    <a:lnTo>
                      <a:pt x="1837745" y="495300"/>
                    </a:lnTo>
                    <a:close/>
                  </a:path>
                  <a:path w="1969770" h="1828800">
                    <a:moveTo>
                      <a:pt x="161425" y="508000"/>
                    </a:moveTo>
                    <a:lnTo>
                      <a:pt x="125349" y="508000"/>
                    </a:lnTo>
                    <a:lnTo>
                      <a:pt x="128256" y="520700"/>
                    </a:lnTo>
                    <a:lnTo>
                      <a:pt x="160192" y="520700"/>
                    </a:lnTo>
                    <a:lnTo>
                      <a:pt x="161425" y="508000"/>
                    </a:lnTo>
                    <a:close/>
                  </a:path>
                  <a:path w="1969770" h="1828800">
                    <a:moveTo>
                      <a:pt x="328658" y="508000"/>
                    </a:moveTo>
                    <a:lnTo>
                      <a:pt x="254153" y="508000"/>
                    </a:lnTo>
                    <a:lnTo>
                      <a:pt x="250275" y="520700"/>
                    </a:lnTo>
                    <a:lnTo>
                      <a:pt x="324340" y="520700"/>
                    </a:lnTo>
                    <a:lnTo>
                      <a:pt x="328658" y="508000"/>
                    </a:lnTo>
                    <a:close/>
                  </a:path>
                  <a:path w="1969770" h="1828800">
                    <a:moveTo>
                      <a:pt x="1673609" y="495300"/>
                    </a:moveTo>
                    <a:lnTo>
                      <a:pt x="1647065" y="495300"/>
                    </a:lnTo>
                    <a:lnTo>
                      <a:pt x="1650342" y="508000"/>
                    </a:lnTo>
                    <a:lnTo>
                      <a:pt x="1642733" y="508000"/>
                    </a:lnTo>
                    <a:lnTo>
                      <a:pt x="1640787" y="520700"/>
                    </a:lnTo>
                    <a:lnTo>
                      <a:pt x="1679186" y="520700"/>
                    </a:lnTo>
                    <a:lnTo>
                      <a:pt x="1674789" y="508000"/>
                    </a:lnTo>
                    <a:lnTo>
                      <a:pt x="1673609" y="495300"/>
                    </a:lnTo>
                    <a:close/>
                  </a:path>
                  <a:path w="1969770" h="1828800">
                    <a:moveTo>
                      <a:pt x="1713616" y="508000"/>
                    </a:moveTo>
                    <a:lnTo>
                      <a:pt x="1689684" y="508000"/>
                    </a:lnTo>
                    <a:lnTo>
                      <a:pt x="1685907" y="520700"/>
                    </a:lnTo>
                    <a:lnTo>
                      <a:pt x="1721095" y="520700"/>
                    </a:lnTo>
                    <a:lnTo>
                      <a:pt x="1713616" y="508000"/>
                    </a:lnTo>
                    <a:close/>
                  </a:path>
                  <a:path w="1969770" h="1828800">
                    <a:moveTo>
                      <a:pt x="166255" y="495300"/>
                    </a:moveTo>
                    <a:lnTo>
                      <a:pt x="127750" y="495300"/>
                    </a:lnTo>
                    <a:lnTo>
                      <a:pt x="126593" y="508000"/>
                    </a:lnTo>
                    <a:lnTo>
                      <a:pt x="174249" y="508000"/>
                    </a:lnTo>
                    <a:lnTo>
                      <a:pt x="166255" y="495300"/>
                    </a:lnTo>
                    <a:close/>
                  </a:path>
                  <a:path w="1969770" h="1828800">
                    <a:moveTo>
                      <a:pt x="276510" y="495300"/>
                    </a:moveTo>
                    <a:lnTo>
                      <a:pt x="266846" y="495300"/>
                    </a:lnTo>
                    <a:lnTo>
                      <a:pt x="260317" y="508000"/>
                    </a:lnTo>
                    <a:lnTo>
                      <a:pt x="278070" y="508000"/>
                    </a:lnTo>
                    <a:lnTo>
                      <a:pt x="276510" y="495300"/>
                    </a:lnTo>
                    <a:close/>
                  </a:path>
                  <a:path w="1969770" h="1828800">
                    <a:moveTo>
                      <a:pt x="329091" y="495300"/>
                    </a:moveTo>
                    <a:lnTo>
                      <a:pt x="296037" y="495300"/>
                    </a:lnTo>
                    <a:lnTo>
                      <a:pt x="283354" y="508000"/>
                    </a:lnTo>
                    <a:lnTo>
                      <a:pt x="328157" y="508000"/>
                    </a:lnTo>
                    <a:lnTo>
                      <a:pt x="329091" y="495300"/>
                    </a:lnTo>
                    <a:close/>
                  </a:path>
                  <a:path w="1969770" h="1828800">
                    <a:moveTo>
                      <a:pt x="1694467" y="495300"/>
                    </a:moveTo>
                    <a:lnTo>
                      <a:pt x="1690838" y="508000"/>
                    </a:lnTo>
                    <a:lnTo>
                      <a:pt x="1699232" y="508000"/>
                    </a:lnTo>
                    <a:lnTo>
                      <a:pt x="1694467" y="495300"/>
                    </a:lnTo>
                    <a:close/>
                  </a:path>
                  <a:path w="1969770" h="1828800">
                    <a:moveTo>
                      <a:pt x="1821761" y="482600"/>
                    </a:moveTo>
                    <a:lnTo>
                      <a:pt x="1784474" y="482600"/>
                    </a:lnTo>
                    <a:lnTo>
                      <a:pt x="1791983" y="495300"/>
                    </a:lnTo>
                    <a:lnTo>
                      <a:pt x="1793656" y="508000"/>
                    </a:lnTo>
                    <a:lnTo>
                      <a:pt x="1824559" y="508000"/>
                    </a:lnTo>
                    <a:lnTo>
                      <a:pt x="1818377" y="495300"/>
                    </a:lnTo>
                    <a:lnTo>
                      <a:pt x="1821761" y="482600"/>
                    </a:lnTo>
                    <a:close/>
                  </a:path>
                  <a:path w="1969770" h="1828800">
                    <a:moveTo>
                      <a:pt x="164099" y="482600"/>
                    </a:moveTo>
                    <a:lnTo>
                      <a:pt x="144426" y="482600"/>
                    </a:lnTo>
                    <a:lnTo>
                      <a:pt x="145788" y="495300"/>
                    </a:lnTo>
                    <a:lnTo>
                      <a:pt x="163173" y="495300"/>
                    </a:lnTo>
                    <a:lnTo>
                      <a:pt x="164099" y="482600"/>
                    </a:lnTo>
                    <a:close/>
                  </a:path>
                  <a:path w="1969770" h="1828800">
                    <a:moveTo>
                      <a:pt x="195050" y="482600"/>
                    </a:moveTo>
                    <a:lnTo>
                      <a:pt x="165013" y="482600"/>
                    </a:lnTo>
                    <a:lnTo>
                      <a:pt x="176122" y="495300"/>
                    </a:lnTo>
                    <a:lnTo>
                      <a:pt x="183892" y="495300"/>
                    </a:lnTo>
                    <a:lnTo>
                      <a:pt x="195050" y="482600"/>
                    </a:lnTo>
                    <a:close/>
                  </a:path>
                  <a:path w="1969770" h="1828800">
                    <a:moveTo>
                      <a:pt x="352323" y="457200"/>
                    </a:moveTo>
                    <a:lnTo>
                      <a:pt x="334530" y="457200"/>
                    </a:lnTo>
                    <a:lnTo>
                      <a:pt x="332543" y="469900"/>
                    </a:lnTo>
                    <a:lnTo>
                      <a:pt x="316123" y="469900"/>
                    </a:lnTo>
                    <a:lnTo>
                      <a:pt x="323235" y="482600"/>
                    </a:lnTo>
                    <a:lnTo>
                      <a:pt x="292801" y="482600"/>
                    </a:lnTo>
                    <a:lnTo>
                      <a:pt x="296034" y="495300"/>
                    </a:lnTo>
                    <a:lnTo>
                      <a:pt x="353993" y="495300"/>
                    </a:lnTo>
                    <a:lnTo>
                      <a:pt x="358843" y="482600"/>
                    </a:lnTo>
                    <a:lnTo>
                      <a:pt x="356168" y="469900"/>
                    </a:lnTo>
                    <a:lnTo>
                      <a:pt x="352323" y="457200"/>
                    </a:lnTo>
                    <a:close/>
                  </a:path>
                  <a:path w="1969770" h="1828800">
                    <a:moveTo>
                      <a:pt x="1671455" y="482600"/>
                    </a:moveTo>
                    <a:lnTo>
                      <a:pt x="1616372" y="482600"/>
                    </a:lnTo>
                    <a:lnTo>
                      <a:pt x="1617573" y="495300"/>
                    </a:lnTo>
                    <a:lnTo>
                      <a:pt x="1674242" y="495300"/>
                    </a:lnTo>
                    <a:lnTo>
                      <a:pt x="1671455" y="482600"/>
                    </a:lnTo>
                    <a:close/>
                  </a:path>
                  <a:path w="1969770" h="1828800">
                    <a:moveTo>
                      <a:pt x="160526" y="457200"/>
                    </a:moveTo>
                    <a:lnTo>
                      <a:pt x="156789" y="457200"/>
                    </a:lnTo>
                    <a:lnTo>
                      <a:pt x="155180" y="469900"/>
                    </a:lnTo>
                    <a:lnTo>
                      <a:pt x="152353" y="482600"/>
                    </a:lnTo>
                    <a:lnTo>
                      <a:pt x="177286" y="482600"/>
                    </a:lnTo>
                    <a:lnTo>
                      <a:pt x="170748" y="469900"/>
                    </a:lnTo>
                    <a:lnTo>
                      <a:pt x="170517" y="469295"/>
                    </a:lnTo>
                    <a:lnTo>
                      <a:pt x="160526" y="457200"/>
                    </a:lnTo>
                    <a:close/>
                  </a:path>
                  <a:path w="1969770" h="1828800">
                    <a:moveTo>
                      <a:pt x="195458" y="469900"/>
                    </a:moveTo>
                    <a:lnTo>
                      <a:pt x="176340" y="469900"/>
                    </a:lnTo>
                    <a:lnTo>
                      <a:pt x="181734" y="482600"/>
                    </a:lnTo>
                    <a:lnTo>
                      <a:pt x="192534" y="482600"/>
                    </a:lnTo>
                    <a:lnTo>
                      <a:pt x="195458" y="469900"/>
                    </a:lnTo>
                    <a:close/>
                  </a:path>
                  <a:path w="1969770" h="1828800">
                    <a:moveTo>
                      <a:pt x="215663" y="469900"/>
                    </a:moveTo>
                    <a:lnTo>
                      <a:pt x="206747" y="469900"/>
                    </a:lnTo>
                    <a:lnTo>
                      <a:pt x="205548" y="482600"/>
                    </a:lnTo>
                    <a:lnTo>
                      <a:pt x="215663" y="469900"/>
                    </a:lnTo>
                    <a:close/>
                  </a:path>
                  <a:path w="1969770" h="1828800">
                    <a:moveTo>
                      <a:pt x="1647645" y="469900"/>
                    </a:moveTo>
                    <a:lnTo>
                      <a:pt x="1620687" y="469900"/>
                    </a:lnTo>
                    <a:lnTo>
                      <a:pt x="1617708" y="482600"/>
                    </a:lnTo>
                    <a:lnTo>
                      <a:pt x="1648791" y="482600"/>
                    </a:lnTo>
                    <a:lnTo>
                      <a:pt x="1647645" y="469900"/>
                    </a:lnTo>
                    <a:close/>
                  </a:path>
                  <a:path w="1969770" h="1828800">
                    <a:moveTo>
                      <a:pt x="1657725" y="469900"/>
                    </a:moveTo>
                    <a:lnTo>
                      <a:pt x="1648791" y="482600"/>
                    </a:lnTo>
                    <a:lnTo>
                      <a:pt x="1659543" y="482600"/>
                    </a:lnTo>
                    <a:lnTo>
                      <a:pt x="1657725" y="469900"/>
                    </a:lnTo>
                    <a:close/>
                  </a:path>
                  <a:path w="1969770" h="1828800">
                    <a:moveTo>
                      <a:pt x="1788983" y="469900"/>
                    </a:moveTo>
                    <a:lnTo>
                      <a:pt x="1756441" y="469900"/>
                    </a:lnTo>
                    <a:lnTo>
                      <a:pt x="1761822" y="482600"/>
                    </a:lnTo>
                    <a:lnTo>
                      <a:pt x="1783820" y="482600"/>
                    </a:lnTo>
                    <a:lnTo>
                      <a:pt x="1788983" y="469900"/>
                    </a:lnTo>
                    <a:close/>
                  </a:path>
                  <a:path w="1969770" h="1828800">
                    <a:moveTo>
                      <a:pt x="1792246" y="457200"/>
                    </a:moveTo>
                    <a:lnTo>
                      <a:pt x="1748091" y="457200"/>
                    </a:lnTo>
                    <a:lnTo>
                      <a:pt x="1750851" y="469900"/>
                    </a:lnTo>
                    <a:lnTo>
                      <a:pt x="1788983" y="469900"/>
                    </a:lnTo>
                    <a:lnTo>
                      <a:pt x="1783820" y="482600"/>
                    </a:lnTo>
                    <a:lnTo>
                      <a:pt x="1788661" y="482600"/>
                    </a:lnTo>
                    <a:lnTo>
                      <a:pt x="1791934" y="469900"/>
                    </a:lnTo>
                    <a:lnTo>
                      <a:pt x="1792246" y="457200"/>
                    </a:lnTo>
                    <a:close/>
                  </a:path>
                  <a:path w="1969770" h="1828800">
                    <a:moveTo>
                      <a:pt x="1811963" y="457200"/>
                    </a:moveTo>
                    <a:lnTo>
                      <a:pt x="1810358" y="457200"/>
                    </a:lnTo>
                    <a:lnTo>
                      <a:pt x="1808763" y="469900"/>
                    </a:lnTo>
                    <a:lnTo>
                      <a:pt x="1791934" y="469900"/>
                    </a:lnTo>
                    <a:lnTo>
                      <a:pt x="1788661" y="482600"/>
                    </a:lnTo>
                    <a:lnTo>
                      <a:pt x="1825619" y="482600"/>
                    </a:lnTo>
                    <a:lnTo>
                      <a:pt x="1820348" y="469900"/>
                    </a:lnTo>
                    <a:lnTo>
                      <a:pt x="1811963" y="457200"/>
                    </a:lnTo>
                    <a:close/>
                  </a:path>
                  <a:path w="1969770" h="1828800">
                    <a:moveTo>
                      <a:pt x="237675" y="457200"/>
                    </a:moveTo>
                    <a:lnTo>
                      <a:pt x="165884" y="457200"/>
                    </a:lnTo>
                    <a:lnTo>
                      <a:pt x="170517" y="469295"/>
                    </a:lnTo>
                    <a:lnTo>
                      <a:pt x="171016" y="469900"/>
                    </a:lnTo>
                    <a:lnTo>
                      <a:pt x="219868" y="469900"/>
                    </a:lnTo>
                    <a:lnTo>
                      <a:pt x="237675" y="457200"/>
                    </a:lnTo>
                    <a:close/>
                  </a:path>
                  <a:path w="1969770" h="1828800">
                    <a:moveTo>
                      <a:pt x="321464" y="457200"/>
                    </a:moveTo>
                    <a:lnTo>
                      <a:pt x="317056" y="457200"/>
                    </a:lnTo>
                    <a:lnTo>
                      <a:pt x="311673" y="469900"/>
                    </a:lnTo>
                    <a:lnTo>
                      <a:pt x="325884" y="469900"/>
                    </a:lnTo>
                    <a:lnTo>
                      <a:pt x="321464" y="457200"/>
                    </a:lnTo>
                    <a:close/>
                  </a:path>
                  <a:path w="1969770" h="1828800">
                    <a:moveTo>
                      <a:pt x="1635401" y="444500"/>
                    </a:moveTo>
                    <a:lnTo>
                      <a:pt x="1602323" y="444500"/>
                    </a:lnTo>
                    <a:lnTo>
                      <a:pt x="1611383" y="457200"/>
                    </a:lnTo>
                    <a:lnTo>
                      <a:pt x="1611132" y="469900"/>
                    </a:lnTo>
                    <a:lnTo>
                      <a:pt x="1646772" y="469900"/>
                    </a:lnTo>
                    <a:lnTo>
                      <a:pt x="1646902" y="457200"/>
                    </a:lnTo>
                    <a:lnTo>
                      <a:pt x="1622934" y="457200"/>
                    </a:lnTo>
                    <a:lnTo>
                      <a:pt x="1635401" y="444500"/>
                    </a:lnTo>
                    <a:close/>
                  </a:path>
                  <a:path w="1969770" h="1828800">
                    <a:moveTo>
                      <a:pt x="1795787" y="444500"/>
                    </a:moveTo>
                    <a:lnTo>
                      <a:pt x="1717295" y="444500"/>
                    </a:lnTo>
                    <a:lnTo>
                      <a:pt x="1731940" y="457200"/>
                    </a:lnTo>
                    <a:lnTo>
                      <a:pt x="1742922" y="469900"/>
                    </a:lnTo>
                    <a:lnTo>
                      <a:pt x="1745420" y="457200"/>
                    </a:lnTo>
                    <a:lnTo>
                      <a:pt x="1804027" y="457200"/>
                    </a:lnTo>
                    <a:lnTo>
                      <a:pt x="1795787" y="444500"/>
                    </a:lnTo>
                    <a:close/>
                  </a:path>
                  <a:path w="1969770" h="1828800">
                    <a:moveTo>
                      <a:pt x="1808794" y="457200"/>
                    </a:moveTo>
                    <a:lnTo>
                      <a:pt x="1799323" y="457200"/>
                    </a:lnTo>
                    <a:lnTo>
                      <a:pt x="1794325" y="469900"/>
                    </a:lnTo>
                    <a:lnTo>
                      <a:pt x="1808763" y="469900"/>
                    </a:lnTo>
                    <a:lnTo>
                      <a:pt x="1808794" y="457200"/>
                    </a:lnTo>
                    <a:close/>
                  </a:path>
                  <a:path w="1969770" h="1828800">
                    <a:moveTo>
                      <a:pt x="165884" y="457200"/>
                    </a:moveTo>
                    <a:lnTo>
                      <a:pt x="160526" y="457200"/>
                    </a:lnTo>
                    <a:lnTo>
                      <a:pt x="170517" y="469295"/>
                    </a:lnTo>
                    <a:lnTo>
                      <a:pt x="165884" y="457200"/>
                    </a:lnTo>
                    <a:close/>
                  </a:path>
                  <a:path w="1969770" h="1828800">
                    <a:moveTo>
                      <a:pt x="238987" y="444500"/>
                    </a:moveTo>
                    <a:lnTo>
                      <a:pt x="167684" y="444500"/>
                    </a:lnTo>
                    <a:lnTo>
                      <a:pt x="170187" y="457200"/>
                    </a:lnTo>
                    <a:lnTo>
                      <a:pt x="233551" y="457200"/>
                    </a:lnTo>
                    <a:lnTo>
                      <a:pt x="238987" y="444500"/>
                    </a:lnTo>
                    <a:close/>
                  </a:path>
                  <a:path w="1969770" h="1828800">
                    <a:moveTo>
                      <a:pt x="359383" y="431800"/>
                    </a:moveTo>
                    <a:lnTo>
                      <a:pt x="323484" y="431800"/>
                    </a:lnTo>
                    <a:lnTo>
                      <a:pt x="322080" y="444500"/>
                    </a:lnTo>
                    <a:lnTo>
                      <a:pt x="320053" y="457200"/>
                    </a:lnTo>
                    <a:lnTo>
                      <a:pt x="347397" y="457200"/>
                    </a:lnTo>
                    <a:lnTo>
                      <a:pt x="351351" y="444500"/>
                    </a:lnTo>
                    <a:lnTo>
                      <a:pt x="365025" y="444500"/>
                    </a:lnTo>
                    <a:lnTo>
                      <a:pt x="359383" y="431800"/>
                    </a:lnTo>
                    <a:close/>
                  </a:path>
                  <a:path w="1969770" h="1828800">
                    <a:moveTo>
                      <a:pt x="369034" y="444500"/>
                    </a:moveTo>
                    <a:lnTo>
                      <a:pt x="357303" y="444500"/>
                    </a:lnTo>
                    <a:lnTo>
                      <a:pt x="363174" y="457200"/>
                    </a:lnTo>
                    <a:lnTo>
                      <a:pt x="369034" y="444500"/>
                    </a:lnTo>
                    <a:close/>
                  </a:path>
                  <a:path w="1969770" h="1828800">
                    <a:moveTo>
                      <a:pt x="260717" y="431800"/>
                    </a:moveTo>
                    <a:lnTo>
                      <a:pt x="207733" y="431800"/>
                    </a:lnTo>
                    <a:lnTo>
                      <a:pt x="213597" y="444500"/>
                    </a:lnTo>
                    <a:lnTo>
                      <a:pt x="245709" y="444500"/>
                    </a:lnTo>
                    <a:lnTo>
                      <a:pt x="260717" y="431800"/>
                    </a:lnTo>
                    <a:close/>
                  </a:path>
                  <a:path w="1969770" h="1828800">
                    <a:moveTo>
                      <a:pt x="370902" y="431800"/>
                    </a:moveTo>
                    <a:lnTo>
                      <a:pt x="365813" y="431800"/>
                    </a:lnTo>
                    <a:lnTo>
                      <a:pt x="369168" y="444500"/>
                    </a:lnTo>
                    <a:lnTo>
                      <a:pt x="370902" y="431800"/>
                    </a:lnTo>
                    <a:close/>
                  </a:path>
                  <a:path w="1969770" h="1828800">
                    <a:moveTo>
                      <a:pt x="1615037" y="431800"/>
                    </a:moveTo>
                    <a:lnTo>
                      <a:pt x="1597038" y="431800"/>
                    </a:lnTo>
                    <a:lnTo>
                      <a:pt x="1599148" y="444500"/>
                    </a:lnTo>
                    <a:lnTo>
                      <a:pt x="1610536" y="444500"/>
                    </a:lnTo>
                    <a:lnTo>
                      <a:pt x="1612555" y="442437"/>
                    </a:lnTo>
                    <a:lnTo>
                      <a:pt x="1615037" y="431800"/>
                    </a:lnTo>
                    <a:close/>
                  </a:path>
                  <a:path w="1969770" h="1828800">
                    <a:moveTo>
                      <a:pt x="1612555" y="442437"/>
                    </a:moveTo>
                    <a:lnTo>
                      <a:pt x="1610536" y="444500"/>
                    </a:lnTo>
                    <a:lnTo>
                      <a:pt x="1612074" y="444500"/>
                    </a:lnTo>
                    <a:lnTo>
                      <a:pt x="1612555" y="442437"/>
                    </a:lnTo>
                    <a:close/>
                  </a:path>
                  <a:path w="1969770" h="1828800">
                    <a:moveTo>
                      <a:pt x="1639735" y="431800"/>
                    </a:moveTo>
                    <a:lnTo>
                      <a:pt x="1622968" y="431800"/>
                    </a:lnTo>
                    <a:lnTo>
                      <a:pt x="1612555" y="442437"/>
                    </a:lnTo>
                    <a:lnTo>
                      <a:pt x="1612074" y="444500"/>
                    </a:lnTo>
                    <a:lnTo>
                      <a:pt x="1644698" y="444500"/>
                    </a:lnTo>
                    <a:lnTo>
                      <a:pt x="1639735" y="431800"/>
                    </a:lnTo>
                    <a:close/>
                  </a:path>
                  <a:path w="1969770" h="1828800">
                    <a:moveTo>
                      <a:pt x="1754879" y="431800"/>
                    </a:moveTo>
                    <a:lnTo>
                      <a:pt x="1712121" y="431800"/>
                    </a:lnTo>
                    <a:lnTo>
                      <a:pt x="1711318" y="444500"/>
                    </a:lnTo>
                    <a:lnTo>
                      <a:pt x="1745880" y="444500"/>
                    </a:lnTo>
                    <a:lnTo>
                      <a:pt x="1754879" y="431800"/>
                    </a:lnTo>
                    <a:close/>
                  </a:path>
                  <a:path w="1969770" h="1828800">
                    <a:moveTo>
                      <a:pt x="1771402" y="431800"/>
                    </a:moveTo>
                    <a:lnTo>
                      <a:pt x="1766335" y="431800"/>
                    </a:lnTo>
                    <a:lnTo>
                      <a:pt x="1761844" y="444500"/>
                    </a:lnTo>
                    <a:lnTo>
                      <a:pt x="1776510" y="444500"/>
                    </a:lnTo>
                    <a:lnTo>
                      <a:pt x="1771402" y="431800"/>
                    </a:lnTo>
                    <a:close/>
                  </a:path>
                  <a:path w="1969770" h="1828800">
                    <a:moveTo>
                      <a:pt x="230973" y="419100"/>
                    </a:moveTo>
                    <a:lnTo>
                      <a:pt x="220732" y="419100"/>
                    </a:lnTo>
                    <a:lnTo>
                      <a:pt x="211161" y="431800"/>
                    </a:lnTo>
                    <a:lnTo>
                      <a:pt x="238912" y="431800"/>
                    </a:lnTo>
                    <a:lnTo>
                      <a:pt x="230973" y="419100"/>
                    </a:lnTo>
                    <a:close/>
                  </a:path>
                  <a:path w="1969770" h="1828800">
                    <a:moveTo>
                      <a:pt x="236131" y="419100"/>
                    </a:moveTo>
                    <a:lnTo>
                      <a:pt x="230973" y="419100"/>
                    </a:lnTo>
                    <a:lnTo>
                      <a:pt x="238912" y="431800"/>
                    </a:lnTo>
                    <a:lnTo>
                      <a:pt x="236131" y="419100"/>
                    </a:lnTo>
                    <a:close/>
                  </a:path>
                  <a:path w="1969770" h="1828800">
                    <a:moveTo>
                      <a:pt x="266158" y="419100"/>
                    </a:moveTo>
                    <a:lnTo>
                      <a:pt x="236131" y="419100"/>
                    </a:lnTo>
                    <a:lnTo>
                      <a:pt x="238912" y="431800"/>
                    </a:lnTo>
                    <a:lnTo>
                      <a:pt x="264337" y="431800"/>
                    </a:lnTo>
                    <a:lnTo>
                      <a:pt x="266158" y="419100"/>
                    </a:lnTo>
                    <a:close/>
                  </a:path>
                  <a:path w="1969770" h="1828800">
                    <a:moveTo>
                      <a:pt x="371803" y="419100"/>
                    </a:moveTo>
                    <a:lnTo>
                      <a:pt x="336518" y="419100"/>
                    </a:lnTo>
                    <a:lnTo>
                      <a:pt x="337350" y="431800"/>
                    </a:lnTo>
                    <a:lnTo>
                      <a:pt x="371325" y="431800"/>
                    </a:lnTo>
                    <a:lnTo>
                      <a:pt x="371803" y="419100"/>
                    </a:lnTo>
                    <a:close/>
                  </a:path>
                  <a:path w="1969770" h="1828800">
                    <a:moveTo>
                      <a:pt x="1632531" y="419100"/>
                    </a:moveTo>
                    <a:lnTo>
                      <a:pt x="1591255" y="419100"/>
                    </a:lnTo>
                    <a:lnTo>
                      <a:pt x="1593781" y="431800"/>
                    </a:lnTo>
                    <a:lnTo>
                      <a:pt x="1635977" y="431800"/>
                    </a:lnTo>
                    <a:lnTo>
                      <a:pt x="1632531" y="419100"/>
                    </a:lnTo>
                    <a:close/>
                  </a:path>
                  <a:path w="1969770" h="1828800">
                    <a:moveTo>
                      <a:pt x="1733120" y="419100"/>
                    </a:moveTo>
                    <a:lnTo>
                      <a:pt x="1696299" y="419100"/>
                    </a:lnTo>
                    <a:lnTo>
                      <a:pt x="1700803" y="431800"/>
                    </a:lnTo>
                    <a:lnTo>
                      <a:pt x="1733956" y="431800"/>
                    </a:lnTo>
                    <a:lnTo>
                      <a:pt x="1733120" y="419100"/>
                    </a:lnTo>
                    <a:close/>
                  </a:path>
                  <a:path w="1969770" h="1828800">
                    <a:moveTo>
                      <a:pt x="1751327" y="419100"/>
                    </a:moveTo>
                    <a:lnTo>
                      <a:pt x="1741175" y="419100"/>
                    </a:lnTo>
                    <a:lnTo>
                      <a:pt x="1737671" y="431800"/>
                    </a:lnTo>
                    <a:lnTo>
                      <a:pt x="1757636" y="431800"/>
                    </a:lnTo>
                    <a:lnTo>
                      <a:pt x="1751327" y="419100"/>
                    </a:lnTo>
                    <a:close/>
                  </a:path>
                  <a:path w="1969770" h="1828800">
                    <a:moveTo>
                      <a:pt x="279450" y="406400"/>
                    </a:moveTo>
                    <a:lnTo>
                      <a:pt x="234397" y="406400"/>
                    </a:lnTo>
                    <a:lnTo>
                      <a:pt x="232723" y="419100"/>
                    </a:lnTo>
                    <a:lnTo>
                      <a:pt x="276412" y="419100"/>
                    </a:lnTo>
                    <a:lnTo>
                      <a:pt x="279450" y="406400"/>
                    </a:lnTo>
                    <a:close/>
                  </a:path>
                  <a:path w="1969770" h="1828800">
                    <a:moveTo>
                      <a:pt x="380047" y="393700"/>
                    </a:moveTo>
                    <a:lnTo>
                      <a:pt x="343601" y="393700"/>
                    </a:lnTo>
                    <a:lnTo>
                      <a:pt x="339185" y="406400"/>
                    </a:lnTo>
                    <a:lnTo>
                      <a:pt x="336977" y="419100"/>
                    </a:lnTo>
                    <a:lnTo>
                      <a:pt x="369622" y="419100"/>
                    </a:lnTo>
                    <a:lnTo>
                      <a:pt x="373261" y="406400"/>
                    </a:lnTo>
                    <a:lnTo>
                      <a:pt x="379293" y="406400"/>
                    </a:lnTo>
                    <a:lnTo>
                      <a:pt x="380047" y="393700"/>
                    </a:lnTo>
                    <a:close/>
                  </a:path>
                  <a:path w="1969770" h="1828800">
                    <a:moveTo>
                      <a:pt x="383686" y="406400"/>
                    </a:moveTo>
                    <a:lnTo>
                      <a:pt x="373261" y="406400"/>
                    </a:lnTo>
                    <a:lnTo>
                      <a:pt x="377262" y="419100"/>
                    </a:lnTo>
                    <a:lnTo>
                      <a:pt x="380433" y="419100"/>
                    </a:lnTo>
                    <a:lnTo>
                      <a:pt x="383686" y="406400"/>
                    </a:lnTo>
                    <a:close/>
                  </a:path>
                  <a:path w="1969770" h="1828800">
                    <a:moveTo>
                      <a:pt x="1625756" y="393700"/>
                    </a:moveTo>
                    <a:lnTo>
                      <a:pt x="1594965" y="393700"/>
                    </a:lnTo>
                    <a:lnTo>
                      <a:pt x="1600859" y="406400"/>
                    </a:lnTo>
                    <a:lnTo>
                      <a:pt x="1596597" y="419100"/>
                    </a:lnTo>
                    <a:lnTo>
                      <a:pt x="1621618" y="419100"/>
                    </a:lnTo>
                    <a:lnTo>
                      <a:pt x="1621864" y="406400"/>
                    </a:lnTo>
                    <a:lnTo>
                      <a:pt x="1627759" y="406400"/>
                    </a:lnTo>
                    <a:lnTo>
                      <a:pt x="1625756" y="393700"/>
                    </a:lnTo>
                    <a:close/>
                  </a:path>
                  <a:path w="1969770" h="1828800">
                    <a:moveTo>
                      <a:pt x="1738850" y="406400"/>
                    </a:moveTo>
                    <a:lnTo>
                      <a:pt x="1692587" y="406400"/>
                    </a:lnTo>
                    <a:lnTo>
                      <a:pt x="1695625" y="419100"/>
                    </a:lnTo>
                    <a:lnTo>
                      <a:pt x="1741553" y="419100"/>
                    </a:lnTo>
                    <a:lnTo>
                      <a:pt x="1738850" y="406400"/>
                    </a:lnTo>
                    <a:close/>
                  </a:path>
                  <a:path w="1969770" h="1828800">
                    <a:moveTo>
                      <a:pt x="275398" y="393700"/>
                    </a:moveTo>
                    <a:lnTo>
                      <a:pt x="253235" y="393700"/>
                    </a:lnTo>
                    <a:lnTo>
                      <a:pt x="245572" y="406400"/>
                    </a:lnTo>
                    <a:lnTo>
                      <a:pt x="272609" y="406400"/>
                    </a:lnTo>
                    <a:lnTo>
                      <a:pt x="275398" y="393700"/>
                    </a:lnTo>
                    <a:close/>
                  </a:path>
                  <a:path w="1969770" h="1828800">
                    <a:moveTo>
                      <a:pt x="394538" y="393700"/>
                    </a:moveTo>
                    <a:lnTo>
                      <a:pt x="384478" y="393700"/>
                    </a:lnTo>
                    <a:lnTo>
                      <a:pt x="386139" y="406400"/>
                    </a:lnTo>
                    <a:lnTo>
                      <a:pt x="387680" y="406400"/>
                    </a:lnTo>
                    <a:lnTo>
                      <a:pt x="394538" y="393700"/>
                    </a:lnTo>
                    <a:close/>
                  </a:path>
                  <a:path w="1969770" h="1828800">
                    <a:moveTo>
                      <a:pt x="1608848" y="368300"/>
                    </a:moveTo>
                    <a:lnTo>
                      <a:pt x="1606336" y="381000"/>
                    </a:lnTo>
                    <a:lnTo>
                      <a:pt x="1572831" y="381000"/>
                    </a:lnTo>
                    <a:lnTo>
                      <a:pt x="1570730" y="393700"/>
                    </a:lnTo>
                    <a:lnTo>
                      <a:pt x="1577696" y="406400"/>
                    </a:lnTo>
                    <a:lnTo>
                      <a:pt x="1583035" y="406400"/>
                    </a:lnTo>
                    <a:lnTo>
                      <a:pt x="1594965" y="393700"/>
                    </a:lnTo>
                    <a:lnTo>
                      <a:pt x="1622614" y="393700"/>
                    </a:lnTo>
                    <a:lnTo>
                      <a:pt x="1619390" y="381000"/>
                    </a:lnTo>
                    <a:lnTo>
                      <a:pt x="1608848" y="368300"/>
                    </a:lnTo>
                    <a:close/>
                  </a:path>
                  <a:path w="1969770" h="1828800">
                    <a:moveTo>
                      <a:pt x="1730626" y="393700"/>
                    </a:moveTo>
                    <a:lnTo>
                      <a:pt x="1695535" y="393700"/>
                    </a:lnTo>
                    <a:lnTo>
                      <a:pt x="1694563" y="406400"/>
                    </a:lnTo>
                    <a:lnTo>
                      <a:pt x="1732951" y="406400"/>
                    </a:lnTo>
                    <a:lnTo>
                      <a:pt x="1730626" y="393700"/>
                    </a:lnTo>
                    <a:close/>
                  </a:path>
                  <a:path w="1969770" h="1828800">
                    <a:moveTo>
                      <a:pt x="292795" y="368300"/>
                    </a:moveTo>
                    <a:lnTo>
                      <a:pt x="247049" y="368300"/>
                    </a:lnTo>
                    <a:lnTo>
                      <a:pt x="247059" y="381000"/>
                    </a:lnTo>
                    <a:lnTo>
                      <a:pt x="244172" y="393700"/>
                    </a:lnTo>
                    <a:lnTo>
                      <a:pt x="285239" y="393700"/>
                    </a:lnTo>
                    <a:lnTo>
                      <a:pt x="287186" y="381000"/>
                    </a:lnTo>
                    <a:lnTo>
                      <a:pt x="290164" y="381000"/>
                    </a:lnTo>
                    <a:lnTo>
                      <a:pt x="292795" y="368300"/>
                    </a:lnTo>
                    <a:close/>
                  </a:path>
                  <a:path w="1969770" h="1828800">
                    <a:moveTo>
                      <a:pt x="391670" y="381000"/>
                    </a:moveTo>
                    <a:lnTo>
                      <a:pt x="354479" y="381000"/>
                    </a:lnTo>
                    <a:lnTo>
                      <a:pt x="364444" y="393700"/>
                    </a:lnTo>
                    <a:lnTo>
                      <a:pt x="399300" y="393700"/>
                    </a:lnTo>
                    <a:lnTo>
                      <a:pt x="391670" y="381000"/>
                    </a:lnTo>
                    <a:close/>
                  </a:path>
                  <a:path w="1969770" h="1828800">
                    <a:moveTo>
                      <a:pt x="407883" y="381000"/>
                    </a:moveTo>
                    <a:lnTo>
                      <a:pt x="397164" y="381000"/>
                    </a:lnTo>
                    <a:lnTo>
                      <a:pt x="405573" y="393700"/>
                    </a:lnTo>
                    <a:lnTo>
                      <a:pt x="407883" y="381000"/>
                    </a:lnTo>
                    <a:close/>
                  </a:path>
                  <a:path w="1969770" h="1828800">
                    <a:moveTo>
                      <a:pt x="1714530" y="355600"/>
                    </a:moveTo>
                    <a:lnTo>
                      <a:pt x="1712737" y="368300"/>
                    </a:lnTo>
                    <a:lnTo>
                      <a:pt x="1676822" y="368300"/>
                    </a:lnTo>
                    <a:lnTo>
                      <a:pt x="1682181" y="393700"/>
                    </a:lnTo>
                    <a:lnTo>
                      <a:pt x="1712796" y="393700"/>
                    </a:lnTo>
                    <a:lnTo>
                      <a:pt x="1711848" y="381000"/>
                    </a:lnTo>
                    <a:lnTo>
                      <a:pt x="1709723" y="381000"/>
                    </a:lnTo>
                    <a:lnTo>
                      <a:pt x="1716201" y="368300"/>
                    </a:lnTo>
                    <a:lnTo>
                      <a:pt x="1714530" y="355600"/>
                    </a:lnTo>
                    <a:close/>
                  </a:path>
                  <a:path w="1969770" h="1828800">
                    <a:moveTo>
                      <a:pt x="1721639" y="381000"/>
                    </a:moveTo>
                    <a:lnTo>
                      <a:pt x="1712796" y="393700"/>
                    </a:lnTo>
                    <a:lnTo>
                      <a:pt x="1726106" y="393700"/>
                    </a:lnTo>
                    <a:lnTo>
                      <a:pt x="1721639" y="381000"/>
                    </a:lnTo>
                    <a:close/>
                  </a:path>
                  <a:path w="1969770" h="1828800">
                    <a:moveTo>
                      <a:pt x="434082" y="355600"/>
                    </a:moveTo>
                    <a:lnTo>
                      <a:pt x="372299" y="355600"/>
                    </a:lnTo>
                    <a:lnTo>
                      <a:pt x="360739" y="381000"/>
                    </a:lnTo>
                    <a:lnTo>
                      <a:pt x="413584" y="381000"/>
                    </a:lnTo>
                    <a:lnTo>
                      <a:pt x="411504" y="368300"/>
                    </a:lnTo>
                    <a:lnTo>
                      <a:pt x="439052" y="368300"/>
                    </a:lnTo>
                    <a:lnTo>
                      <a:pt x="434082" y="355600"/>
                    </a:lnTo>
                    <a:close/>
                  </a:path>
                  <a:path w="1969770" h="1828800">
                    <a:moveTo>
                      <a:pt x="429944" y="368300"/>
                    </a:moveTo>
                    <a:lnTo>
                      <a:pt x="418339" y="368300"/>
                    </a:lnTo>
                    <a:lnTo>
                      <a:pt x="419663" y="381000"/>
                    </a:lnTo>
                    <a:lnTo>
                      <a:pt x="420940" y="381000"/>
                    </a:lnTo>
                    <a:lnTo>
                      <a:pt x="429944" y="368300"/>
                    </a:lnTo>
                    <a:close/>
                  </a:path>
                  <a:path w="1969770" h="1828800">
                    <a:moveTo>
                      <a:pt x="1596909" y="368300"/>
                    </a:moveTo>
                    <a:lnTo>
                      <a:pt x="1550634" y="368300"/>
                    </a:lnTo>
                    <a:lnTo>
                      <a:pt x="1550346" y="381000"/>
                    </a:lnTo>
                    <a:lnTo>
                      <a:pt x="1601509" y="381000"/>
                    </a:lnTo>
                    <a:lnTo>
                      <a:pt x="1596909" y="368300"/>
                    </a:lnTo>
                    <a:close/>
                  </a:path>
                  <a:path w="1969770" h="1828800">
                    <a:moveTo>
                      <a:pt x="292240" y="342900"/>
                    </a:moveTo>
                    <a:lnTo>
                      <a:pt x="290425" y="342900"/>
                    </a:lnTo>
                    <a:lnTo>
                      <a:pt x="287233" y="355600"/>
                    </a:lnTo>
                    <a:lnTo>
                      <a:pt x="252455" y="355600"/>
                    </a:lnTo>
                    <a:lnTo>
                      <a:pt x="251463" y="368300"/>
                    </a:lnTo>
                    <a:lnTo>
                      <a:pt x="293700" y="368300"/>
                    </a:lnTo>
                    <a:lnTo>
                      <a:pt x="293168" y="355600"/>
                    </a:lnTo>
                    <a:lnTo>
                      <a:pt x="292240" y="342900"/>
                    </a:lnTo>
                    <a:close/>
                  </a:path>
                  <a:path w="1969770" h="1828800">
                    <a:moveTo>
                      <a:pt x="469022" y="355600"/>
                    </a:moveTo>
                    <a:lnTo>
                      <a:pt x="445173" y="355600"/>
                    </a:lnTo>
                    <a:lnTo>
                      <a:pt x="449442" y="368300"/>
                    </a:lnTo>
                    <a:lnTo>
                      <a:pt x="469022" y="355600"/>
                    </a:lnTo>
                    <a:close/>
                  </a:path>
                  <a:path w="1969770" h="1828800">
                    <a:moveTo>
                      <a:pt x="1541104" y="355600"/>
                    </a:moveTo>
                    <a:lnTo>
                      <a:pt x="1503029" y="355600"/>
                    </a:lnTo>
                    <a:lnTo>
                      <a:pt x="1503710" y="368300"/>
                    </a:lnTo>
                    <a:lnTo>
                      <a:pt x="1540687" y="368300"/>
                    </a:lnTo>
                    <a:lnTo>
                      <a:pt x="1541104" y="355600"/>
                    </a:lnTo>
                    <a:close/>
                  </a:path>
                  <a:path w="1969770" h="1828800">
                    <a:moveTo>
                      <a:pt x="1584606" y="355600"/>
                    </a:moveTo>
                    <a:lnTo>
                      <a:pt x="1541104" y="355600"/>
                    </a:lnTo>
                    <a:lnTo>
                      <a:pt x="1544755" y="368300"/>
                    </a:lnTo>
                    <a:lnTo>
                      <a:pt x="1595763" y="368300"/>
                    </a:lnTo>
                    <a:lnTo>
                      <a:pt x="1584606" y="355600"/>
                    </a:lnTo>
                    <a:close/>
                  </a:path>
                  <a:path w="1969770" h="1828800">
                    <a:moveTo>
                      <a:pt x="1708080" y="355600"/>
                    </a:moveTo>
                    <a:lnTo>
                      <a:pt x="1677582" y="355600"/>
                    </a:lnTo>
                    <a:lnTo>
                      <a:pt x="1679096" y="368300"/>
                    </a:lnTo>
                    <a:lnTo>
                      <a:pt x="1712737" y="368300"/>
                    </a:lnTo>
                    <a:lnTo>
                      <a:pt x="1708080" y="355600"/>
                    </a:lnTo>
                    <a:close/>
                  </a:path>
                  <a:path w="1969770" h="1828800">
                    <a:moveTo>
                      <a:pt x="263715" y="342900"/>
                    </a:moveTo>
                    <a:lnTo>
                      <a:pt x="254529" y="342900"/>
                    </a:lnTo>
                    <a:lnTo>
                      <a:pt x="255154" y="355600"/>
                    </a:lnTo>
                    <a:lnTo>
                      <a:pt x="255877" y="355600"/>
                    </a:lnTo>
                    <a:lnTo>
                      <a:pt x="263715" y="342900"/>
                    </a:lnTo>
                    <a:close/>
                  </a:path>
                  <a:path w="1969770" h="1828800">
                    <a:moveTo>
                      <a:pt x="283643" y="342900"/>
                    </a:moveTo>
                    <a:lnTo>
                      <a:pt x="263715" y="342900"/>
                    </a:lnTo>
                    <a:lnTo>
                      <a:pt x="264472" y="355600"/>
                    </a:lnTo>
                    <a:lnTo>
                      <a:pt x="281990" y="355600"/>
                    </a:lnTo>
                    <a:lnTo>
                      <a:pt x="283643" y="342900"/>
                    </a:lnTo>
                    <a:close/>
                  </a:path>
                  <a:path w="1969770" h="1828800">
                    <a:moveTo>
                      <a:pt x="399336" y="342900"/>
                    </a:moveTo>
                    <a:lnTo>
                      <a:pt x="394615" y="342900"/>
                    </a:lnTo>
                    <a:lnTo>
                      <a:pt x="389416" y="355600"/>
                    </a:lnTo>
                    <a:lnTo>
                      <a:pt x="399667" y="355600"/>
                    </a:lnTo>
                    <a:lnTo>
                      <a:pt x="399336" y="342900"/>
                    </a:lnTo>
                    <a:close/>
                  </a:path>
                  <a:path w="1969770" h="1828800">
                    <a:moveTo>
                      <a:pt x="474670" y="342900"/>
                    </a:moveTo>
                    <a:lnTo>
                      <a:pt x="403263" y="342900"/>
                    </a:lnTo>
                    <a:lnTo>
                      <a:pt x="401006" y="355600"/>
                    </a:lnTo>
                    <a:lnTo>
                      <a:pt x="469624" y="355600"/>
                    </a:lnTo>
                    <a:lnTo>
                      <a:pt x="474670" y="342900"/>
                    </a:lnTo>
                    <a:close/>
                  </a:path>
                  <a:path w="1969770" h="1828800">
                    <a:moveTo>
                      <a:pt x="507846" y="330200"/>
                    </a:moveTo>
                    <a:lnTo>
                      <a:pt x="451150" y="330200"/>
                    </a:lnTo>
                    <a:lnTo>
                      <a:pt x="451298" y="333107"/>
                    </a:lnTo>
                    <a:lnTo>
                      <a:pt x="452940" y="342900"/>
                    </a:lnTo>
                    <a:lnTo>
                      <a:pt x="474670" y="342900"/>
                    </a:lnTo>
                    <a:lnTo>
                      <a:pt x="478948" y="355600"/>
                    </a:lnTo>
                    <a:lnTo>
                      <a:pt x="494910" y="355600"/>
                    </a:lnTo>
                    <a:lnTo>
                      <a:pt x="501319" y="342900"/>
                    </a:lnTo>
                    <a:lnTo>
                      <a:pt x="507846" y="330200"/>
                    </a:lnTo>
                    <a:close/>
                  </a:path>
                  <a:path w="1969770" h="1828800">
                    <a:moveTo>
                      <a:pt x="1493613" y="342900"/>
                    </a:moveTo>
                    <a:lnTo>
                      <a:pt x="1475167" y="342900"/>
                    </a:lnTo>
                    <a:lnTo>
                      <a:pt x="1475672" y="355600"/>
                    </a:lnTo>
                    <a:lnTo>
                      <a:pt x="1498339" y="355600"/>
                    </a:lnTo>
                    <a:lnTo>
                      <a:pt x="1493613" y="342900"/>
                    </a:lnTo>
                    <a:close/>
                  </a:path>
                  <a:path w="1969770" h="1828800">
                    <a:moveTo>
                      <a:pt x="1493613" y="342900"/>
                    </a:moveTo>
                    <a:lnTo>
                      <a:pt x="1498339" y="355600"/>
                    </a:lnTo>
                    <a:lnTo>
                      <a:pt x="1500013" y="355600"/>
                    </a:lnTo>
                    <a:lnTo>
                      <a:pt x="1493613" y="342900"/>
                    </a:lnTo>
                    <a:close/>
                  </a:path>
                  <a:path w="1969770" h="1828800">
                    <a:moveTo>
                      <a:pt x="1562566" y="342900"/>
                    </a:moveTo>
                    <a:lnTo>
                      <a:pt x="1493613" y="342900"/>
                    </a:lnTo>
                    <a:lnTo>
                      <a:pt x="1500013" y="355600"/>
                    </a:lnTo>
                    <a:lnTo>
                      <a:pt x="1568932" y="355600"/>
                    </a:lnTo>
                    <a:lnTo>
                      <a:pt x="1562566" y="342900"/>
                    </a:lnTo>
                    <a:close/>
                  </a:path>
                  <a:path w="1969770" h="1828800">
                    <a:moveTo>
                      <a:pt x="1570367" y="342900"/>
                    </a:moveTo>
                    <a:lnTo>
                      <a:pt x="1568932" y="355600"/>
                    </a:lnTo>
                    <a:lnTo>
                      <a:pt x="1574060" y="355600"/>
                    </a:lnTo>
                    <a:lnTo>
                      <a:pt x="1570367" y="342900"/>
                    </a:lnTo>
                    <a:close/>
                  </a:path>
                  <a:path w="1969770" h="1828800">
                    <a:moveTo>
                      <a:pt x="1712324" y="342900"/>
                    </a:moveTo>
                    <a:lnTo>
                      <a:pt x="1675336" y="342900"/>
                    </a:lnTo>
                    <a:lnTo>
                      <a:pt x="1676143" y="355600"/>
                    </a:lnTo>
                    <a:lnTo>
                      <a:pt x="1703414" y="355600"/>
                    </a:lnTo>
                    <a:lnTo>
                      <a:pt x="1712324" y="342900"/>
                    </a:lnTo>
                    <a:close/>
                  </a:path>
                  <a:path w="1969770" h="1828800">
                    <a:moveTo>
                      <a:pt x="300249" y="330200"/>
                    </a:moveTo>
                    <a:lnTo>
                      <a:pt x="255379" y="330200"/>
                    </a:lnTo>
                    <a:lnTo>
                      <a:pt x="254040" y="342900"/>
                    </a:lnTo>
                    <a:lnTo>
                      <a:pt x="296363" y="342900"/>
                    </a:lnTo>
                    <a:lnTo>
                      <a:pt x="300249" y="330200"/>
                    </a:lnTo>
                    <a:close/>
                  </a:path>
                  <a:path w="1969770" h="1828800">
                    <a:moveTo>
                      <a:pt x="450810" y="330200"/>
                    </a:moveTo>
                    <a:lnTo>
                      <a:pt x="431359" y="330200"/>
                    </a:lnTo>
                    <a:lnTo>
                      <a:pt x="433710" y="342900"/>
                    </a:lnTo>
                    <a:lnTo>
                      <a:pt x="451796" y="342900"/>
                    </a:lnTo>
                    <a:lnTo>
                      <a:pt x="451298" y="333107"/>
                    </a:lnTo>
                    <a:lnTo>
                      <a:pt x="450810" y="330200"/>
                    </a:lnTo>
                    <a:close/>
                  </a:path>
                  <a:path w="1969770" h="1828800">
                    <a:moveTo>
                      <a:pt x="1488240" y="304800"/>
                    </a:moveTo>
                    <a:lnTo>
                      <a:pt x="1439321" y="304800"/>
                    </a:lnTo>
                    <a:lnTo>
                      <a:pt x="1442112" y="317500"/>
                    </a:lnTo>
                    <a:lnTo>
                      <a:pt x="1463874" y="317500"/>
                    </a:lnTo>
                    <a:lnTo>
                      <a:pt x="1471607" y="330200"/>
                    </a:lnTo>
                    <a:lnTo>
                      <a:pt x="1469421" y="342900"/>
                    </a:lnTo>
                    <a:lnTo>
                      <a:pt x="1499926" y="342900"/>
                    </a:lnTo>
                    <a:lnTo>
                      <a:pt x="1500575" y="330200"/>
                    </a:lnTo>
                    <a:lnTo>
                      <a:pt x="1496503" y="330200"/>
                    </a:lnTo>
                    <a:lnTo>
                      <a:pt x="1497130" y="317500"/>
                    </a:lnTo>
                    <a:lnTo>
                      <a:pt x="1488240" y="304800"/>
                    </a:lnTo>
                    <a:close/>
                  </a:path>
                  <a:path w="1969770" h="1828800">
                    <a:moveTo>
                      <a:pt x="1537707" y="330200"/>
                    </a:moveTo>
                    <a:lnTo>
                      <a:pt x="1507358" y="330200"/>
                    </a:lnTo>
                    <a:lnTo>
                      <a:pt x="1509961" y="342900"/>
                    </a:lnTo>
                    <a:lnTo>
                      <a:pt x="1537647" y="342900"/>
                    </a:lnTo>
                    <a:lnTo>
                      <a:pt x="1537707" y="330200"/>
                    </a:lnTo>
                    <a:close/>
                  </a:path>
                  <a:path w="1969770" h="1828800">
                    <a:moveTo>
                      <a:pt x="1557544" y="330200"/>
                    </a:moveTo>
                    <a:lnTo>
                      <a:pt x="1548198" y="330200"/>
                    </a:lnTo>
                    <a:lnTo>
                      <a:pt x="1549854" y="342900"/>
                    </a:lnTo>
                    <a:lnTo>
                      <a:pt x="1567023" y="342900"/>
                    </a:lnTo>
                    <a:lnTo>
                      <a:pt x="1557544" y="330200"/>
                    </a:lnTo>
                    <a:close/>
                  </a:path>
                  <a:path w="1969770" h="1828800">
                    <a:moveTo>
                      <a:pt x="1709914" y="317500"/>
                    </a:moveTo>
                    <a:lnTo>
                      <a:pt x="1673299" y="317500"/>
                    </a:lnTo>
                    <a:lnTo>
                      <a:pt x="1670317" y="330200"/>
                    </a:lnTo>
                    <a:lnTo>
                      <a:pt x="1677348" y="330200"/>
                    </a:lnTo>
                    <a:lnTo>
                      <a:pt x="1675715" y="342900"/>
                    </a:lnTo>
                    <a:lnTo>
                      <a:pt x="1714977" y="342900"/>
                    </a:lnTo>
                    <a:lnTo>
                      <a:pt x="1713553" y="330200"/>
                    </a:lnTo>
                    <a:lnTo>
                      <a:pt x="1709914" y="317500"/>
                    </a:lnTo>
                    <a:close/>
                  </a:path>
                  <a:path w="1969770" h="1828800">
                    <a:moveTo>
                      <a:pt x="451150" y="330200"/>
                    </a:moveTo>
                    <a:lnTo>
                      <a:pt x="450810" y="330200"/>
                    </a:lnTo>
                    <a:lnTo>
                      <a:pt x="451298" y="333107"/>
                    </a:lnTo>
                    <a:lnTo>
                      <a:pt x="451150" y="330200"/>
                    </a:lnTo>
                    <a:close/>
                  </a:path>
                  <a:path w="1969770" h="1828800">
                    <a:moveTo>
                      <a:pt x="303216" y="317500"/>
                    </a:moveTo>
                    <a:lnTo>
                      <a:pt x="264547" y="317500"/>
                    </a:lnTo>
                    <a:lnTo>
                      <a:pt x="262576" y="330200"/>
                    </a:lnTo>
                    <a:lnTo>
                      <a:pt x="309297" y="330200"/>
                    </a:lnTo>
                    <a:lnTo>
                      <a:pt x="303216" y="317500"/>
                    </a:lnTo>
                    <a:close/>
                  </a:path>
                  <a:path w="1969770" h="1828800">
                    <a:moveTo>
                      <a:pt x="507059" y="317500"/>
                    </a:moveTo>
                    <a:lnTo>
                      <a:pt x="464549" y="317500"/>
                    </a:lnTo>
                    <a:lnTo>
                      <a:pt x="457195" y="330200"/>
                    </a:lnTo>
                    <a:lnTo>
                      <a:pt x="509586" y="330200"/>
                    </a:lnTo>
                    <a:lnTo>
                      <a:pt x="507059" y="317500"/>
                    </a:lnTo>
                    <a:close/>
                  </a:path>
                  <a:path w="1969770" h="1828800">
                    <a:moveTo>
                      <a:pt x="1514030" y="317500"/>
                    </a:moveTo>
                    <a:lnTo>
                      <a:pt x="1500036" y="317500"/>
                    </a:lnTo>
                    <a:lnTo>
                      <a:pt x="1502331" y="330200"/>
                    </a:lnTo>
                    <a:lnTo>
                      <a:pt x="1519401" y="330200"/>
                    </a:lnTo>
                    <a:lnTo>
                      <a:pt x="1514030" y="317500"/>
                    </a:lnTo>
                    <a:close/>
                  </a:path>
                  <a:path w="1969770" h="1828800">
                    <a:moveTo>
                      <a:pt x="307174" y="304800"/>
                    </a:moveTo>
                    <a:lnTo>
                      <a:pt x="277983" y="304800"/>
                    </a:lnTo>
                    <a:lnTo>
                      <a:pt x="281039" y="317500"/>
                    </a:lnTo>
                    <a:lnTo>
                      <a:pt x="296881" y="317500"/>
                    </a:lnTo>
                    <a:lnTo>
                      <a:pt x="307174" y="304800"/>
                    </a:lnTo>
                    <a:close/>
                  </a:path>
                  <a:path w="1969770" h="1828800">
                    <a:moveTo>
                      <a:pt x="320592" y="304800"/>
                    </a:moveTo>
                    <a:lnTo>
                      <a:pt x="307174" y="304800"/>
                    </a:lnTo>
                    <a:lnTo>
                      <a:pt x="313378" y="317500"/>
                    </a:lnTo>
                    <a:lnTo>
                      <a:pt x="316974" y="317500"/>
                    </a:lnTo>
                    <a:lnTo>
                      <a:pt x="320592" y="304800"/>
                    </a:lnTo>
                    <a:close/>
                  </a:path>
                  <a:path w="1969770" h="1828800">
                    <a:moveTo>
                      <a:pt x="525738" y="304800"/>
                    </a:moveTo>
                    <a:lnTo>
                      <a:pt x="477794" y="304800"/>
                    </a:lnTo>
                    <a:lnTo>
                      <a:pt x="478339" y="317500"/>
                    </a:lnTo>
                    <a:lnTo>
                      <a:pt x="522107" y="317500"/>
                    </a:lnTo>
                    <a:lnTo>
                      <a:pt x="525738" y="304800"/>
                    </a:lnTo>
                    <a:close/>
                  </a:path>
                  <a:path w="1969770" h="1828800">
                    <a:moveTo>
                      <a:pt x="1671459" y="304800"/>
                    </a:moveTo>
                    <a:lnTo>
                      <a:pt x="1652498" y="304800"/>
                    </a:lnTo>
                    <a:lnTo>
                      <a:pt x="1661685" y="317500"/>
                    </a:lnTo>
                    <a:lnTo>
                      <a:pt x="1669153" y="317500"/>
                    </a:lnTo>
                    <a:lnTo>
                      <a:pt x="1671459" y="304800"/>
                    </a:lnTo>
                    <a:close/>
                  </a:path>
                  <a:path w="1969770" h="1828800">
                    <a:moveTo>
                      <a:pt x="1697719" y="304800"/>
                    </a:moveTo>
                    <a:lnTo>
                      <a:pt x="1679765" y="304800"/>
                    </a:lnTo>
                    <a:lnTo>
                      <a:pt x="1675554" y="317500"/>
                    </a:lnTo>
                    <a:lnTo>
                      <a:pt x="1703872" y="317500"/>
                    </a:lnTo>
                    <a:lnTo>
                      <a:pt x="1697719" y="304800"/>
                    </a:lnTo>
                    <a:close/>
                  </a:path>
                  <a:path w="1969770" h="1828800">
                    <a:moveTo>
                      <a:pt x="322348" y="279400"/>
                    </a:moveTo>
                    <a:lnTo>
                      <a:pt x="297662" y="279400"/>
                    </a:lnTo>
                    <a:lnTo>
                      <a:pt x="294972" y="292100"/>
                    </a:lnTo>
                    <a:lnTo>
                      <a:pt x="272994" y="292100"/>
                    </a:lnTo>
                    <a:lnTo>
                      <a:pt x="278622" y="304800"/>
                    </a:lnTo>
                    <a:lnTo>
                      <a:pt x="327780" y="304800"/>
                    </a:lnTo>
                    <a:lnTo>
                      <a:pt x="326444" y="292100"/>
                    </a:lnTo>
                    <a:lnTo>
                      <a:pt x="322965" y="280424"/>
                    </a:lnTo>
                    <a:lnTo>
                      <a:pt x="322348" y="279400"/>
                    </a:lnTo>
                    <a:close/>
                  </a:path>
                  <a:path w="1969770" h="1828800">
                    <a:moveTo>
                      <a:pt x="419451" y="266700"/>
                    </a:moveTo>
                    <a:lnTo>
                      <a:pt x="317771" y="266700"/>
                    </a:lnTo>
                    <a:lnTo>
                      <a:pt x="318572" y="271206"/>
                    </a:lnTo>
                    <a:lnTo>
                      <a:pt x="322659" y="279400"/>
                    </a:lnTo>
                    <a:lnTo>
                      <a:pt x="322965" y="280424"/>
                    </a:lnTo>
                    <a:lnTo>
                      <a:pt x="329987" y="292100"/>
                    </a:lnTo>
                    <a:lnTo>
                      <a:pt x="332905" y="292100"/>
                    </a:lnTo>
                    <a:lnTo>
                      <a:pt x="340027" y="304800"/>
                    </a:lnTo>
                    <a:lnTo>
                      <a:pt x="345358" y="304800"/>
                    </a:lnTo>
                    <a:lnTo>
                      <a:pt x="354651" y="292100"/>
                    </a:lnTo>
                    <a:lnTo>
                      <a:pt x="351289" y="279400"/>
                    </a:lnTo>
                    <a:lnTo>
                      <a:pt x="420042" y="279400"/>
                    </a:lnTo>
                    <a:lnTo>
                      <a:pt x="419451" y="266700"/>
                    </a:lnTo>
                    <a:close/>
                  </a:path>
                  <a:path w="1969770" h="1828800">
                    <a:moveTo>
                      <a:pt x="375602" y="279400"/>
                    </a:moveTo>
                    <a:lnTo>
                      <a:pt x="360903" y="279400"/>
                    </a:lnTo>
                    <a:lnTo>
                      <a:pt x="361942" y="292100"/>
                    </a:lnTo>
                    <a:lnTo>
                      <a:pt x="378006" y="304800"/>
                    </a:lnTo>
                    <a:lnTo>
                      <a:pt x="383446" y="292100"/>
                    </a:lnTo>
                    <a:lnTo>
                      <a:pt x="381429" y="292100"/>
                    </a:lnTo>
                    <a:lnTo>
                      <a:pt x="375602" y="279400"/>
                    </a:lnTo>
                    <a:close/>
                  </a:path>
                  <a:path w="1969770" h="1828800">
                    <a:moveTo>
                      <a:pt x="526882" y="279400"/>
                    </a:moveTo>
                    <a:lnTo>
                      <a:pt x="493657" y="279400"/>
                    </a:lnTo>
                    <a:lnTo>
                      <a:pt x="486487" y="304800"/>
                    </a:lnTo>
                    <a:lnTo>
                      <a:pt x="526016" y="304800"/>
                    </a:lnTo>
                    <a:lnTo>
                      <a:pt x="526173" y="292100"/>
                    </a:lnTo>
                    <a:lnTo>
                      <a:pt x="523241" y="292100"/>
                    </a:lnTo>
                    <a:lnTo>
                      <a:pt x="526882" y="279400"/>
                    </a:lnTo>
                    <a:close/>
                  </a:path>
                  <a:path w="1969770" h="1828800">
                    <a:moveTo>
                      <a:pt x="1478460" y="279400"/>
                    </a:moveTo>
                    <a:lnTo>
                      <a:pt x="1430357" y="279400"/>
                    </a:lnTo>
                    <a:lnTo>
                      <a:pt x="1428967" y="292100"/>
                    </a:lnTo>
                    <a:lnTo>
                      <a:pt x="1434769" y="304800"/>
                    </a:lnTo>
                    <a:lnTo>
                      <a:pt x="1433943" y="292100"/>
                    </a:lnTo>
                    <a:lnTo>
                      <a:pt x="1484306" y="292100"/>
                    </a:lnTo>
                    <a:lnTo>
                      <a:pt x="1478460" y="279400"/>
                    </a:lnTo>
                    <a:close/>
                  </a:path>
                  <a:path w="1969770" h="1828800">
                    <a:moveTo>
                      <a:pt x="1442671" y="292100"/>
                    </a:moveTo>
                    <a:lnTo>
                      <a:pt x="1433943" y="292100"/>
                    </a:lnTo>
                    <a:lnTo>
                      <a:pt x="1435221" y="304800"/>
                    </a:lnTo>
                    <a:lnTo>
                      <a:pt x="1442671" y="292100"/>
                    </a:lnTo>
                    <a:close/>
                  </a:path>
                  <a:path w="1969770" h="1828800">
                    <a:moveTo>
                      <a:pt x="1473327" y="292100"/>
                    </a:moveTo>
                    <a:lnTo>
                      <a:pt x="1442671" y="292100"/>
                    </a:lnTo>
                    <a:lnTo>
                      <a:pt x="1445684" y="304800"/>
                    </a:lnTo>
                    <a:lnTo>
                      <a:pt x="1471175" y="304800"/>
                    </a:lnTo>
                    <a:lnTo>
                      <a:pt x="1473327" y="292100"/>
                    </a:lnTo>
                    <a:close/>
                  </a:path>
                  <a:path w="1969770" h="1828800">
                    <a:moveTo>
                      <a:pt x="1641471" y="288206"/>
                    </a:moveTo>
                    <a:lnTo>
                      <a:pt x="1640499" y="292100"/>
                    </a:lnTo>
                    <a:lnTo>
                      <a:pt x="1626308" y="292100"/>
                    </a:lnTo>
                    <a:lnTo>
                      <a:pt x="1642508" y="304800"/>
                    </a:lnTo>
                    <a:lnTo>
                      <a:pt x="1641524" y="292100"/>
                    </a:lnTo>
                    <a:lnTo>
                      <a:pt x="1641471" y="288206"/>
                    </a:lnTo>
                    <a:close/>
                  </a:path>
                  <a:path w="1969770" h="1828800">
                    <a:moveTo>
                      <a:pt x="1685734" y="292100"/>
                    </a:moveTo>
                    <a:lnTo>
                      <a:pt x="1656613" y="292100"/>
                    </a:lnTo>
                    <a:lnTo>
                      <a:pt x="1652512" y="304800"/>
                    </a:lnTo>
                    <a:lnTo>
                      <a:pt x="1685756" y="304800"/>
                    </a:lnTo>
                    <a:lnTo>
                      <a:pt x="1685734" y="292100"/>
                    </a:lnTo>
                    <a:close/>
                  </a:path>
                  <a:path w="1969770" h="1828800">
                    <a:moveTo>
                      <a:pt x="287917" y="279400"/>
                    </a:moveTo>
                    <a:lnTo>
                      <a:pt x="281214" y="292100"/>
                    </a:lnTo>
                    <a:lnTo>
                      <a:pt x="292290" y="292100"/>
                    </a:lnTo>
                    <a:lnTo>
                      <a:pt x="287917" y="279400"/>
                    </a:lnTo>
                    <a:close/>
                  </a:path>
                  <a:path w="1969770" h="1828800">
                    <a:moveTo>
                      <a:pt x="416358" y="279400"/>
                    </a:moveTo>
                    <a:lnTo>
                      <a:pt x="401092" y="279400"/>
                    </a:lnTo>
                    <a:lnTo>
                      <a:pt x="404253" y="292100"/>
                    </a:lnTo>
                    <a:lnTo>
                      <a:pt x="408937" y="292100"/>
                    </a:lnTo>
                    <a:lnTo>
                      <a:pt x="416358" y="279400"/>
                    </a:lnTo>
                    <a:close/>
                  </a:path>
                  <a:path w="1969770" h="1828800">
                    <a:moveTo>
                      <a:pt x="540068" y="279400"/>
                    </a:moveTo>
                    <a:lnTo>
                      <a:pt x="530449" y="279400"/>
                    </a:lnTo>
                    <a:lnTo>
                      <a:pt x="533664" y="292100"/>
                    </a:lnTo>
                    <a:lnTo>
                      <a:pt x="539701" y="292100"/>
                    </a:lnTo>
                    <a:lnTo>
                      <a:pt x="540068" y="279400"/>
                    </a:lnTo>
                    <a:close/>
                  </a:path>
                  <a:path w="1969770" h="1828800">
                    <a:moveTo>
                      <a:pt x="1617746" y="279400"/>
                    </a:moveTo>
                    <a:lnTo>
                      <a:pt x="1560206" y="279400"/>
                    </a:lnTo>
                    <a:lnTo>
                      <a:pt x="1567164" y="292100"/>
                    </a:lnTo>
                    <a:lnTo>
                      <a:pt x="1612898" y="292100"/>
                    </a:lnTo>
                    <a:lnTo>
                      <a:pt x="1617746" y="279400"/>
                    </a:lnTo>
                    <a:close/>
                  </a:path>
                  <a:path w="1969770" h="1828800">
                    <a:moveTo>
                      <a:pt x="1573156" y="254000"/>
                    </a:moveTo>
                    <a:lnTo>
                      <a:pt x="1549322" y="254000"/>
                    </a:lnTo>
                    <a:lnTo>
                      <a:pt x="1548295" y="266700"/>
                    </a:lnTo>
                    <a:lnTo>
                      <a:pt x="1546630" y="279400"/>
                    </a:lnTo>
                    <a:lnTo>
                      <a:pt x="1629126" y="279400"/>
                    </a:lnTo>
                    <a:lnTo>
                      <a:pt x="1627409" y="292100"/>
                    </a:lnTo>
                    <a:lnTo>
                      <a:pt x="1640499" y="292100"/>
                    </a:lnTo>
                    <a:lnTo>
                      <a:pt x="1641471" y="288206"/>
                    </a:lnTo>
                    <a:lnTo>
                      <a:pt x="1641351" y="279400"/>
                    </a:lnTo>
                    <a:lnTo>
                      <a:pt x="1648579" y="266700"/>
                    </a:lnTo>
                    <a:lnTo>
                      <a:pt x="1572875" y="266700"/>
                    </a:lnTo>
                    <a:lnTo>
                      <a:pt x="1573156" y="254000"/>
                    </a:lnTo>
                    <a:close/>
                  </a:path>
                  <a:path w="1969770" h="1828800">
                    <a:moveTo>
                      <a:pt x="1684431" y="279400"/>
                    </a:moveTo>
                    <a:lnTo>
                      <a:pt x="1643669" y="279400"/>
                    </a:lnTo>
                    <a:lnTo>
                      <a:pt x="1641471" y="288206"/>
                    </a:lnTo>
                    <a:lnTo>
                      <a:pt x="1641524" y="292100"/>
                    </a:lnTo>
                    <a:lnTo>
                      <a:pt x="1689073" y="292100"/>
                    </a:lnTo>
                    <a:lnTo>
                      <a:pt x="1684431" y="279400"/>
                    </a:lnTo>
                    <a:close/>
                  </a:path>
                  <a:path w="1969770" h="1828800">
                    <a:moveTo>
                      <a:pt x="318572" y="271206"/>
                    </a:moveTo>
                    <a:lnTo>
                      <a:pt x="320028" y="279400"/>
                    </a:lnTo>
                    <a:lnTo>
                      <a:pt x="322348" y="279400"/>
                    </a:lnTo>
                    <a:lnTo>
                      <a:pt x="322965" y="280424"/>
                    </a:lnTo>
                    <a:lnTo>
                      <a:pt x="322659" y="279400"/>
                    </a:lnTo>
                    <a:lnTo>
                      <a:pt x="318572" y="271206"/>
                    </a:lnTo>
                    <a:close/>
                  </a:path>
                  <a:path w="1969770" h="1828800">
                    <a:moveTo>
                      <a:pt x="316324" y="266700"/>
                    </a:moveTo>
                    <a:lnTo>
                      <a:pt x="296594" y="266700"/>
                    </a:lnTo>
                    <a:lnTo>
                      <a:pt x="294186" y="279400"/>
                    </a:lnTo>
                    <a:lnTo>
                      <a:pt x="320028" y="279400"/>
                    </a:lnTo>
                    <a:lnTo>
                      <a:pt x="318572" y="271206"/>
                    </a:lnTo>
                    <a:lnTo>
                      <a:pt x="316324" y="266700"/>
                    </a:lnTo>
                    <a:close/>
                  </a:path>
                  <a:path w="1969770" h="1828800">
                    <a:moveTo>
                      <a:pt x="525410" y="266700"/>
                    </a:moveTo>
                    <a:lnTo>
                      <a:pt x="511544" y="266700"/>
                    </a:lnTo>
                    <a:lnTo>
                      <a:pt x="513568" y="279400"/>
                    </a:lnTo>
                    <a:lnTo>
                      <a:pt x="533670" y="279400"/>
                    </a:lnTo>
                    <a:lnTo>
                      <a:pt x="526676" y="267855"/>
                    </a:lnTo>
                    <a:lnTo>
                      <a:pt x="525410" y="266700"/>
                    </a:lnTo>
                    <a:close/>
                  </a:path>
                  <a:path w="1969770" h="1828800">
                    <a:moveTo>
                      <a:pt x="526676" y="267855"/>
                    </a:moveTo>
                    <a:lnTo>
                      <a:pt x="533670" y="279400"/>
                    </a:lnTo>
                    <a:lnTo>
                      <a:pt x="539332" y="279400"/>
                    </a:lnTo>
                    <a:lnTo>
                      <a:pt x="526676" y="267855"/>
                    </a:lnTo>
                    <a:close/>
                  </a:path>
                  <a:path w="1969770" h="1828800">
                    <a:moveTo>
                      <a:pt x="547744" y="266700"/>
                    </a:moveTo>
                    <a:lnTo>
                      <a:pt x="525976" y="266700"/>
                    </a:lnTo>
                    <a:lnTo>
                      <a:pt x="526676" y="267855"/>
                    </a:lnTo>
                    <a:lnTo>
                      <a:pt x="539332" y="279400"/>
                    </a:lnTo>
                    <a:lnTo>
                      <a:pt x="547146" y="279400"/>
                    </a:lnTo>
                    <a:lnTo>
                      <a:pt x="547744" y="266700"/>
                    </a:lnTo>
                    <a:close/>
                  </a:path>
                  <a:path w="1969770" h="1828800">
                    <a:moveTo>
                      <a:pt x="1443059" y="266700"/>
                    </a:moveTo>
                    <a:lnTo>
                      <a:pt x="1429882" y="266700"/>
                    </a:lnTo>
                    <a:lnTo>
                      <a:pt x="1430842" y="279400"/>
                    </a:lnTo>
                    <a:lnTo>
                      <a:pt x="1432687" y="279400"/>
                    </a:lnTo>
                    <a:lnTo>
                      <a:pt x="1443059" y="266700"/>
                    </a:lnTo>
                    <a:close/>
                  </a:path>
                  <a:path w="1969770" h="1828800">
                    <a:moveTo>
                      <a:pt x="1471213" y="266700"/>
                    </a:moveTo>
                    <a:lnTo>
                      <a:pt x="1451957" y="266700"/>
                    </a:lnTo>
                    <a:lnTo>
                      <a:pt x="1439779" y="279400"/>
                    </a:lnTo>
                    <a:lnTo>
                      <a:pt x="1474664" y="279400"/>
                    </a:lnTo>
                    <a:lnTo>
                      <a:pt x="1471213" y="266700"/>
                    </a:lnTo>
                    <a:close/>
                  </a:path>
                  <a:path w="1969770" h="1828800">
                    <a:moveTo>
                      <a:pt x="1661764" y="266700"/>
                    </a:moveTo>
                    <a:lnTo>
                      <a:pt x="1649131" y="266700"/>
                    </a:lnTo>
                    <a:lnTo>
                      <a:pt x="1645171" y="279400"/>
                    </a:lnTo>
                    <a:lnTo>
                      <a:pt x="1656502" y="279400"/>
                    </a:lnTo>
                    <a:lnTo>
                      <a:pt x="1661764" y="266700"/>
                    </a:lnTo>
                    <a:close/>
                  </a:path>
                  <a:path w="1969770" h="1828800">
                    <a:moveTo>
                      <a:pt x="333277" y="254000"/>
                    </a:moveTo>
                    <a:lnTo>
                      <a:pt x="321787" y="254000"/>
                    </a:lnTo>
                    <a:lnTo>
                      <a:pt x="315514" y="266700"/>
                    </a:lnTo>
                    <a:lnTo>
                      <a:pt x="331315" y="266700"/>
                    </a:lnTo>
                    <a:lnTo>
                      <a:pt x="333277" y="254000"/>
                    </a:lnTo>
                    <a:close/>
                  </a:path>
                  <a:path w="1969770" h="1828800">
                    <a:moveTo>
                      <a:pt x="379655" y="254000"/>
                    </a:moveTo>
                    <a:lnTo>
                      <a:pt x="352252" y="254000"/>
                    </a:lnTo>
                    <a:lnTo>
                      <a:pt x="346605" y="266700"/>
                    </a:lnTo>
                    <a:lnTo>
                      <a:pt x="383193" y="266700"/>
                    </a:lnTo>
                    <a:lnTo>
                      <a:pt x="379655" y="254000"/>
                    </a:lnTo>
                    <a:close/>
                  </a:path>
                  <a:path w="1969770" h="1828800">
                    <a:moveTo>
                      <a:pt x="458227" y="241300"/>
                    </a:moveTo>
                    <a:lnTo>
                      <a:pt x="413548" y="241300"/>
                    </a:lnTo>
                    <a:lnTo>
                      <a:pt x="415089" y="254000"/>
                    </a:lnTo>
                    <a:lnTo>
                      <a:pt x="389248" y="254000"/>
                    </a:lnTo>
                    <a:lnTo>
                      <a:pt x="386581" y="266700"/>
                    </a:lnTo>
                    <a:lnTo>
                      <a:pt x="448401" y="266700"/>
                    </a:lnTo>
                    <a:lnTo>
                      <a:pt x="453626" y="254000"/>
                    </a:lnTo>
                    <a:lnTo>
                      <a:pt x="458227" y="241300"/>
                    </a:lnTo>
                    <a:close/>
                  </a:path>
                  <a:path w="1969770" h="1828800">
                    <a:moveTo>
                      <a:pt x="524111" y="241300"/>
                    </a:moveTo>
                    <a:lnTo>
                      <a:pt x="519379" y="241300"/>
                    </a:lnTo>
                    <a:lnTo>
                      <a:pt x="512455" y="254000"/>
                    </a:lnTo>
                    <a:lnTo>
                      <a:pt x="510393" y="266700"/>
                    </a:lnTo>
                    <a:lnTo>
                      <a:pt x="557018" y="266700"/>
                    </a:lnTo>
                    <a:lnTo>
                      <a:pt x="556607" y="254000"/>
                    </a:lnTo>
                    <a:lnTo>
                      <a:pt x="527950" y="254000"/>
                    </a:lnTo>
                    <a:lnTo>
                      <a:pt x="524111" y="241300"/>
                    </a:lnTo>
                    <a:close/>
                  </a:path>
                  <a:path w="1969770" h="1828800">
                    <a:moveTo>
                      <a:pt x="575528" y="254000"/>
                    </a:moveTo>
                    <a:lnTo>
                      <a:pt x="565837" y="254000"/>
                    </a:lnTo>
                    <a:lnTo>
                      <a:pt x="567740" y="266700"/>
                    </a:lnTo>
                    <a:lnTo>
                      <a:pt x="573137" y="266700"/>
                    </a:lnTo>
                    <a:lnTo>
                      <a:pt x="575528" y="254000"/>
                    </a:lnTo>
                    <a:close/>
                  </a:path>
                  <a:path w="1969770" h="1828800">
                    <a:moveTo>
                      <a:pt x="1452766" y="254000"/>
                    </a:moveTo>
                    <a:lnTo>
                      <a:pt x="1406564" y="254000"/>
                    </a:lnTo>
                    <a:lnTo>
                      <a:pt x="1402245" y="266700"/>
                    </a:lnTo>
                    <a:lnTo>
                      <a:pt x="1451489" y="266700"/>
                    </a:lnTo>
                    <a:lnTo>
                      <a:pt x="1452766" y="254000"/>
                    </a:lnTo>
                    <a:close/>
                  </a:path>
                  <a:path w="1969770" h="1828800">
                    <a:moveTo>
                      <a:pt x="1532667" y="254000"/>
                    </a:moveTo>
                    <a:lnTo>
                      <a:pt x="1518102" y="254000"/>
                    </a:lnTo>
                    <a:lnTo>
                      <a:pt x="1523582" y="266700"/>
                    </a:lnTo>
                    <a:lnTo>
                      <a:pt x="1528064" y="266700"/>
                    </a:lnTo>
                    <a:lnTo>
                      <a:pt x="1532667" y="254000"/>
                    </a:lnTo>
                    <a:close/>
                  </a:path>
                  <a:path w="1969770" h="1828800">
                    <a:moveTo>
                      <a:pt x="1605640" y="254000"/>
                    </a:moveTo>
                    <a:lnTo>
                      <a:pt x="1587406" y="254000"/>
                    </a:lnTo>
                    <a:lnTo>
                      <a:pt x="1580653" y="266700"/>
                    </a:lnTo>
                    <a:lnTo>
                      <a:pt x="1611848" y="266700"/>
                    </a:lnTo>
                    <a:lnTo>
                      <a:pt x="1605640" y="254000"/>
                    </a:lnTo>
                    <a:close/>
                  </a:path>
                  <a:path w="1969770" h="1828800">
                    <a:moveTo>
                      <a:pt x="1650719" y="254000"/>
                    </a:moveTo>
                    <a:lnTo>
                      <a:pt x="1615780" y="254000"/>
                    </a:lnTo>
                    <a:lnTo>
                      <a:pt x="1613747" y="266700"/>
                    </a:lnTo>
                    <a:lnTo>
                      <a:pt x="1654420" y="266700"/>
                    </a:lnTo>
                    <a:lnTo>
                      <a:pt x="1650719" y="254000"/>
                    </a:lnTo>
                    <a:close/>
                  </a:path>
                  <a:path w="1969770" h="1828800">
                    <a:moveTo>
                      <a:pt x="665548" y="228600"/>
                    </a:moveTo>
                    <a:lnTo>
                      <a:pt x="536836" y="228600"/>
                    </a:lnTo>
                    <a:lnTo>
                      <a:pt x="540207" y="241300"/>
                    </a:lnTo>
                    <a:lnTo>
                      <a:pt x="540640" y="254000"/>
                    </a:lnTo>
                    <a:lnTo>
                      <a:pt x="579986" y="254000"/>
                    </a:lnTo>
                    <a:lnTo>
                      <a:pt x="582108" y="241300"/>
                    </a:lnTo>
                    <a:lnTo>
                      <a:pt x="665460" y="241300"/>
                    </a:lnTo>
                    <a:lnTo>
                      <a:pt x="665548" y="228600"/>
                    </a:lnTo>
                    <a:close/>
                  </a:path>
                  <a:path w="1969770" h="1828800">
                    <a:moveTo>
                      <a:pt x="617143" y="241300"/>
                    </a:moveTo>
                    <a:lnTo>
                      <a:pt x="590844" y="241300"/>
                    </a:lnTo>
                    <a:lnTo>
                      <a:pt x="591666" y="254000"/>
                    </a:lnTo>
                    <a:lnTo>
                      <a:pt x="615595" y="254000"/>
                    </a:lnTo>
                    <a:lnTo>
                      <a:pt x="617143" y="241300"/>
                    </a:lnTo>
                    <a:close/>
                  </a:path>
                  <a:path w="1969770" h="1828800">
                    <a:moveTo>
                      <a:pt x="649211" y="241300"/>
                    </a:moveTo>
                    <a:lnTo>
                      <a:pt x="620516" y="241300"/>
                    </a:lnTo>
                    <a:lnTo>
                      <a:pt x="623904" y="254000"/>
                    </a:lnTo>
                    <a:lnTo>
                      <a:pt x="652094" y="254000"/>
                    </a:lnTo>
                    <a:lnTo>
                      <a:pt x="649211" y="241300"/>
                    </a:lnTo>
                    <a:close/>
                  </a:path>
                  <a:path w="1969770" h="1828800">
                    <a:moveTo>
                      <a:pt x="1326156" y="241300"/>
                    </a:moveTo>
                    <a:lnTo>
                      <a:pt x="1301568" y="241300"/>
                    </a:lnTo>
                    <a:lnTo>
                      <a:pt x="1296606" y="254000"/>
                    </a:lnTo>
                    <a:lnTo>
                      <a:pt x="1329781" y="254000"/>
                    </a:lnTo>
                    <a:lnTo>
                      <a:pt x="1326156" y="241300"/>
                    </a:lnTo>
                    <a:close/>
                  </a:path>
                  <a:path w="1969770" h="1828800">
                    <a:moveTo>
                      <a:pt x="1354709" y="241300"/>
                    </a:moveTo>
                    <a:lnTo>
                      <a:pt x="1340068" y="241300"/>
                    </a:lnTo>
                    <a:lnTo>
                      <a:pt x="1343374" y="254000"/>
                    </a:lnTo>
                    <a:lnTo>
                      <a:pt x="1357768" y="254000"/>
                    </a:lnTo>
                    <a:lnTo>
                      <a:pt x="1354709" y="241300"/>
                    </a:lnTo>
                    <a:close/>
                  </a:path>
                  <a:path w="1969770" h="1828800">
                    <a:moveTo>
                      <a:pt x="1437345" y="241300"/>
                    </a:moveTo>
                    <a:lnTo>
                      <a:pt x="1366379" y="241300"/>
                    </a:lnTo>
                    <a:lnTo>
                      <a:pt x="1366133" y="254000"/>
                    </a:lnTo>
                    <a:lnTo>
                      <a:pt x="1438620" y="254000"/>
                    </a:lnTo>
                    <a:lnTo>
                      <a:pt x="1437345" y="241300"/>
                    </a:lnTo>
                    <a:close/>
                  </a:path>
                  <a:path w="1969770" h="1828800">
                    <a:moveTo>
                      <a:pt x="1570499" y="241300"/>
                    </a:moveTo>
                    <a:lnTo>
                      <a:pt x="1504077" y="241300"/>
                    </a:lnTo>
                    <a:lnTo>
                      <a:pt x="1510535" y="254000"/>
                    </a:lnTo>
                    <a:lnTo>
                      <a:pt x="1578612" y="254000"/>
                    </a:lnTo>
                    <a:lnTo>
                      <a:pt x="1570499" y="241300"/>
                    </a:lnTo>
                    <a:close/>
                  </a:path>
                  <a:path w="1969770" h="1828800">
                    <a:moveTo>
                      <a:pt x="462559" y="228600"/>
                    </a:moveTo>
                    <a:lnTo>
                      <a:pt x="416958" y="228600"/>
                    </a:lnTo>
                    <a:lnTo>
                      <a:pt x="425472" y="241300"/>
                    </a:lnTo>
                    <a:lnTo>
                      <a:pt x="460929" y="241300"/>
                    </a:lnTo>
                    <a:lnTo>
                      <a:pt x="462559" y="228600"/>
                    </a:lnTo>
                    <a:close/>
                  </a:path>
                  <a:path w="1969770" h="1828800">
                    <a:moveTo>
                      <a:pt x="1297214" y="228600"/>
                    </a:moveTo>
                    <a:lnTo>
                      <a:pt x="1279889" y="228600"/>
                    </a:lnTo>
                    <a:lnTo>
                      <a:pt x="1273782" y="241300"/>
                    </a:lnTo>
                    <a:lnTo>
                      <a:pt x="1295007" y="241300"/>
                    </a:lnTo>
                    <a:lnTo>
                      <a:pt x="1297214" y="228600"/>
                    </a:lnTo>
                    <a:close/>
                  </a:path>
                  <a:path w="1969770" h="1828800">
                    <a:moveTo>
                      <a:pt x="1407570" y="228600"/>
                    </a:moveTo>
                    <a:lnTo>
                      <a:pt x="1297214" y="228600"/>
                    </a:lnTo>
                    <a:lnTo>
                      <a:pt x="1306449" y="241300"/>
                    </a:lnTo>
                    <a:lnTo>
                      <a:pt x="1407661" y="241300"/>
                    </a:lnTo>
                    <a:lnTo>
                      <a:pt x="1407570" y="228600"/>
                    </a:lnTo>
                    <a:close/>
                  </a:path>
                  <a:path w="1969770" h="1828800">
                    <a:moveTo>
                      <a:pt x="1427600" y="228600"/>
                    </a:moveTo>
                    <a:lnTo>
                      <a:pt x="1410771" y="228600"/>
                    </a:lnTo>
                    <a:lnTo>
                      <a:pt x="1416062" y="241300"/>
                    </a:lnTo>
                    <a:lnTo>
                      <a:pt x="1434128" y="241300"/>
                    </a:lnTo>
                    <a:lnTo>
                      <a:pt x="1427600" y="228600"/>
                    </a:lnTo>
                    <a:close/>
                  </a:path>
                  <a:path w="1969770" h="1828800">
                    <a:moveTo>
                      <a:pt x="1554612" y="228600"/>
                    </a:moveTo>
                    <a:lnTo>
                      <a:pt x="1503267" y="228600"/>
                    </a:lnTo>
                    <a:lnTo>
                      <a:pt x="1501926" y="241300"/>
                    </a:lnTo>
                    <a:lnTo>
                      <a:pt x="1550569" y="241300"/>
                    </a:lnTo>
                    <a:lnTo>
                      <a:pt x="1554612" y="228600"/>
                    </a:lnTo>
                    <a:close/>
                  </a:path>
                  <a:path w="1969770" h="1828800">
                    <a:moveTo>
                      <a:pt x="447412" y="215900"/>
                    </a:moveTo>
                    <a:lnTo>
                      <a:pt x="422739" y="215900"/>
                    </a:lnTo>
                    <a:lnTo>
                      <a:pt x="418843" y="228600"/>
                    </a:lnTo>
                    <a:lnTo>
                      <a:pt x="447606" y="228600"/>
                    </a:lnTo>
                    <a:lnTo>
                      <a:pt x="447412" y="215900"/>
                    </a:lnTo>
                    <a:close/>
                  </a:path>
                  <a:path w="1969770" h="1828800">
                    <a:moveTo>
                      <a:pt x="604908" y="215900"/>
                    </a:moveTo>
                    <a:lnTo>
                      <a:pt x="567740" y="215900"/>
                    </a:lnTo>
                    <a:lnTo>
                      <a:pt x="563045" y="228600"/>
                    </a:lnTo>
                    <a:lnTo>
                      <a:pt x="611496" y="228600"/>
                    </a:lnTo>
                    <a:lnTo>
                      <a:pt x="604908" y="215900"/>
                    </a:lnTo>
                    <a:close/>
                  </a:path>
                  <a:path w="1969770" h="1828800">
                    <a:moveTo>
                      <a:pt x="699618" y="215900"/>
                    </a:moveTo>
                    <a:lnTo>
                      <a:pt x="625242" y="215900"/>
                    </a:lnTo>
                    <a:lnTo>
                      <a:pt x="623989" y="228600"/>
                    </a:lnTo>
                    <a:lnTo>
                      <a:pt x="698827" y="228600"/>
                    </a:lnTo>
                    <a:lnTo>
                      <a:pt x="699618" y="215900"/>
                    </a:lnTo>
                    <a:close/>
                  </a:path>
                  <a:path w="1969770" h="1828800">
                    <a:moveTo>
                      <a:pt x="1272499" y="215900"/>
                    </a:moveTo>
                    <a:lnTo>
                      <a:pt x="1257029" y="215900"/>
                    </a:lnTo>
                    <a:lnTo>
                      <a:pt x="1261586" y="228600"/>
                    </a:lnTo>
                    <a:lnTo>
                      <a:pt x="1270800" y="228600"/>
                    </a:lnTo>
                    <a:lnTo>
                      <a:pt x="1272499" y="215900"/>
                    </a:lnTo>
                    <a:close/>
                  </a:path>
                  <a:path w="1969770" h="1828800">
                    <a:moveTo>
                      <a:pt x="1321554" y="215900"/>
                    </a:moveTo>
                    <a:lnTo>
                      <a:pt x="1272499" y="215900"/>
                    </a:lnTo>
                    <a:lnTo>
                      <a:pt x="1277269" y="228600"/>
                    </a:lnTo>
                    <a:lnTo>
                      <a:pt x="1322169" y="228600"/>
                    </a:lnTo>
                    <a:lnTo>
                      <a:pt x="1321554" y="215900"/>
                    </a:lnTo>
                    <a:close/>
                  </a:path>
                  <a:path w="1969770" h="1828800">
                    <a:moveTo>
                      <a:pt x="1402991" y="215900"/>
                    </a:moveTo>
                    <a:lnTo>
                      <a:pt x="1330327" y="215900"/>
                    </a:lnTo>
                    <a:lnTo>
                      <a:pt x="1330119" y="228600"/>
                    </a:lnTo>
                    <a:lnTo>
                      <a:pt x="1405131" y="228600"/>
                    </a:lnTo>
                    <a:lnTo>
                      <a:pt x="1402991" y="215900"/>
                    </a:lnTo>
                    <a:close/>
                  </a:path>
                  <a:path w="1969770" h="1828800">
                    <a:moveTo>
                      <a:pt x="1530306" y="215900"/>
                    </a:moveTo>
                    <a:lnTo>
                      <a:pt x="1503513" y="215900"/>
                    </a:lnTo>
                    <a:lnTo>
                      <a:pt x="1507884" y="228600"/>
                    </a:lnTo>
                    <a:lnTo>
                      <a:pt x="1532647" y="228600"/>
                    </a:lnTo>
                    <a:lnTo>
                      <a:pt x="1530306" y="215900"/>
                    </a:lnTo>
                    <a:close/>
                  </a:path>
                  <a:path w="1969770" h="1828800">
                    <a:moveTo>
                      <a:pt x="1544020" y="215900"/>
                    </a:moveTo>
                    <a:lnTo>
                      <a:pt x="1541029" y="215900"/>
                    </a:lnTo>
                    <a:lnTo>
                      <a:pt x="1532647" y="228600"/>
                    </a:lnTo>
                    <a:lnTo>
                      <a:pt x="1551378" y="228600"/>
                    </a:lnTo>
                    <a:lnTo>
                      <a:pt x="1544020" y="215900"/>
                    </a:lnTo>
                    <a:close/>
                  </a:path>
                  <a:path w="1969770" h="1828800">
                    <a:moveTo>
                      <a:pt x="474179" y="203200"/>
                    </a:moveTo>
                    <a:lnTo>
                      <a:pt x="433068" y="203200"/>
                    </a:lnTo>
                    <a:lnTo>
                      <a:pt x="432005" y="215900"/>
                    </a:lnTo>
                    <a:lnTo>
                      <a:pt x="473130" y="215900"/>
                    </a:lnTo>
                    <a:lnTo>
                      <a:pt x="474179" y="203200"/>
                    </a:lnTo>
                    <a:close/>
                  </a:path>
                  <a:path w="1969770" h="1828800">
                    <a:moveTo>
                      <a:pt x="650078" y="203200"/>
                    </a:moveTo>
                    <a:lnTo>
                      <a:pt x="647518" y="203200"/>
                    </a:lnTo>
                    <a:lnTo>
                      <a:pt x="635570" y="215900"/>
                    </a:lnTo>
                    <a:lnTo>
                      <a:pt x="652623" y="215900"/>
                    </a:lnTo>
                    <a:lnTo>
                      <a:pt x="650078" y="203200"/>
                    </a:lnTo>
                    <a:close/>
                  </a:path>
                  <a:path w="1969770" h="1828800">
                    <a:moveTo>
                      <a:pt x="727316" y="190500"/>
                    </a:moveTo>
                    <a:lnTo>
                      <a:pt x="694148" y="190500"/>
                    </a:lnTo>
                    <a:lnTo>
                      <a:pt x="694089" y="203200"/>
                    </a:lnTo>
                    <a:lnTo>
                      <a:pt x="665796" y="203200"/>
                    </a:lnTo>
                    <a:lnTo>
                      <a:pt x="666276" y="215900"/>
                    </a:lnTo>
                    <a:lnTo>
                      <a:pt x="722875" y="215900"/>
                    </a:lnTo>
                    <a:lnTo>
                      <a:pt x="727538" y="203200"/>
                    </a:lnTo>
                    <a:lnTo>
                      <a:pt x="727316" y="190500"/>
                    </a:lnTo>
                    <a:close/>
                  </a:path>
                  <a:path w="1969770" h="1828800">
                    <a:moveTo>
                      <a:pt x="1309100" y="203200"/>
                    </a:moveTo>
                    <a:lnTo>
                      <a:pt x="1253802" y="203200"/>
                    </a:lnTo>
                    <a:lnTo>
                      <a:pt x="1252049" y="215900"/>
                    </a:lnTo>
                    <a:lnTo>
                      <a:pt x="1306841" y="215900"/>
                    </a:lnTo>
                    <a:lnTo>
                      <a:pt x="1309100" y="203200"/>
                    </a:lnTo>
                    <a:close/>
                  </a:path>
                  <a:path w="1969770" h="1828800">
                    <a:moveTo>
                      <a:pt x="1523337" y="203200"/>
                    </a:moveTo>
                    <a:lnTo>
                      <a:pt x="1485973" y="203200"/>
                    </a:lnTo>
                    <a:lnTo>
                      <a:pt x="1490296" y="215900"/>
                    </a:lnTo>
                    <a:lnTo>
                      <a:pt x="1523072" y="215900"/>
                    </a:lnTo>
                    <a:lnTo>
                      <a:pt x="1523337" y="203200"/>
                    </a:lnTo>
                    <a:close/>
                  </a:path>
                  <a:path w="1969770" h="1828800">
                    <a:moveTo>
                      <a:pt x="446688" y="177800"/>
                    </a:moveTo>
                    <a:lnTo>
                      <a:pt x="443663" y="177800"/>
                    </a:lnTo>
                    <a:lnTo>
                      <a:pt x="436256" y="190500"/>
                    </a:lnTo>
                    <a:lnTo>
                      <a:pt x="434190" y="203200"/>
                    </a:lnTo>
                    <a:lnTo>
                      <a:pt x="478147" y="203200"/>
                    </a:lnTo>
                    <a:lnTo>
                      <a:pt x="482357" y="190500"/>
                    </a:lnTo>
                    <a:lnTo>
                      <a:pt x="453600" y="190500"/>
                    </a:lnTo>
                    <a:lnTo>
                      <a:pt x="446688" y="177800"/>
                    </a:lnTo>
                    <a:close/>
                  </a:path>
                  <a:path w="1969770" h="1828800">
                    <a:moveTo>
                      <a:pt x="670389" y="190500"/>
                    </a:moveTo>
                    <a:lnTo>
                      <a:pt x="667349" y="203200"/>
                    </a:lnTo>
                    <a:lnTo>
                      <a:pt x="672404" y="203200"/>
                    </a:lnTo>
                    <a:lnTo>
                      <a:pt x="670389" y="190500"/>
                    </a:lnTo>
                    <a:close/>
                  </a:path>
                  <a:path w="1969770" h="1828800">
                    <a:moveTo>
                      <a:pt x="1272486" y="177800"/>
                    </a:moveTo>
                    <a:lnTo>
                      <a:pt x="1267733" y="190500"/>
                    </a:lnTo>
                    <a:lnTo>
                      <a:pt x="1243029" y="190500"/>
                    </a:lnTo>
                    <a:lnTo>
                      <a:pt x="1234118" y="203200"/>
                    </a:lnTo>
                    <a:lnTo>
                      <a:pt x="1290993" y="203200"/>
                    </a:lnTo>
                    <a:lnTo>
                      <a:pt x="1282063" y="190500"/>
                    </a:lnTo>
                    <a:lnTo>
                      <a:pt x="1272486" y="177800"/>
                    </a:lnTo>
                    <a:close/>
                  </a:path>
                  <a:path w="1969770" h="1828800">
                    <a:moveTo>
                      <a:pt x="1521570" y="177800"/>
                    </a:moveTo>
                    <a:lnTo>
                      <a:pt x="1492986" y="177800"/>
                    </a:lnTo>
                    <a:lnTo>
                      <a:pt x="1495811" y="190500"/>
                    </a:lnTo>
                    <a:lnTo>
                      <a:pt x="1494492" y="190500"/>
                    </a:lnTo>
                    <a:lnTo>
                      <a:pt x="1495449" y="203200"/>
                    </a:lnTo>
                    <a:lnTo>
                      <a:pt x="1523743" y="203200"/>
                    </a:lnTo>
                    <a:lnTo>
                      <a:pt x="1524113" y="190500"/>
                    </a:lnTo>
                    <a:lnTo>
                      <a:pt x="1521570" y="177800"/>
                    </a:lnTo>
                    <a:close/>
                  </a:path>
                  <a:path w="1969770" h="1828800">
                    <a:moveTo>
                      <a:pt x="486082" y="177800"/>
                    </a:moveTo>
                    <a:lnTo>
                      <a:pt x="460466" y="177800"/>
                    </a:lnTo>
                    <a:lnTo>
                      <a:pt x="464452" y="190500"/>
                    </a:lnTo>
                    <a:lnTo>
                      <a:pt x="484391" y="190500"/>
                    </a:lnTo>
                    <a:lnTo>
                      <a:pt x="486082" y="177800"/>
                    </a:lnTo>
                    <a:close/>
                  </a:path>
                  <a:path w="1969770" h="1828800">
                    <a:moveTo>
                      <a:pt x="695625" y="165100"/>
                    </a:moveTo>
                    <a:lnTo>
                      <a:pt x="683337" y="177800"/>
                    </a:lnTo>
                    <a:lnTo>
                      <a:pt x="680758" y="190500"/>
                    </a:lnTo>
                    <a:lnTo>
                      <a:pt x="727364" y="190500"/>
                    </a:lnTo>
                    <a:lnTo>
                      <a:pt x="727637" y="177800"/>
                    </a:lnTo>
                    <a:lnTo>
                      <a:pt x="702575" y="177800"/>
                    </a:lnTo>
                    <a:lnTo>
                      <a:pt x="695625" y="165100"/>
                    </a:lnTo>
                    <a:close/>
                  </a:path>
                  <a:path w="1969770" h="1828800">
                    <a:moveTo>
                      <a:pt x="751279" y="177800"/>
                    </a:moveTo>
                    <a:lnTo>
                      <a:pt x="738931" y="177800"/>
                    </a:lnTo>
                    <a:lnTo>
                      <a:pt x="739722" y="190500"/>
                    </a:lnTo>
                    <a:lnTo>
                      <a:pt x="748118" y="190500"/>
                    </a:lnTo>
                    <a:lnTo>
                      <a:pt x="751279" y="177800"/>
                    </a:lnTo>
                    <a:close/>
                  </a:path>
                  <a:path w="1969770" h="1828800">
                    <a:moveTo>
                      <a:pt x="759288" y="177800"/>
                    </a:moveTo>
                    <a:lnTo>
                      <a:pt x="752797" y="177800"/>
                    </a:lnTo>
                    <a:lnTo>
                      <a:pt x="753085" y="190500"/>
                    </a:lnTo>
                    <a:lnTo>
                      <a:pt x="759288" y="177800"/>
                    </a:lnTo>
                    <a:close/>
                  </a:path>
                  <a:path w="1969770" h="1828800">
                    <a:moveTo>
                      <a:pt x="863010" y="177800"/>
                    </a:moveTo>
                    <a:lnTo>
                      <a:pt x="837829" y="177800"/>
                    </a:lnTo>
                    <a:lnTo>
                      <a:pt x="835352" y="190500"/>
                    </a:lnTo>
                    <a:lnTo>
                      <a:pt x="866369" y="190500"/>
                    </a:lnTo>
                    <a:lnTo>
                      <a:pt x="863010" y="177800"/>
                    </a:lnTo>
                    <a:close/>
                  </a:path>
                  <a:path w="1969770" h="1828800">
                    <a:moveTo>
                      <a:pt x="901028" y="177800"/>
                    </a:moveTo>
                    <a:lnTo>
                      <a:pt x="876635" y="177800"/>
                    </a:lnTo>
                    <a:lnTo>
                      <a:pt x="881628" y="190500"/>
                    </a:lnTo>
                    <a:lnTo>
                      <a:pt x="901028" y="177800"/>
                    </a:lnTo>
                    <a:close/>
                  </a:path>
                  <a:path w="1969770" h="1828800">
                    <a:moveTo>
                      <a:pt x="1076975" y="177800"/>
                    </a:moveTo>
                    <a:lnTo>
                      <a:pt x="1067676" y="177800"/>
                    </a:lnTo>
                    <a:lnTo>
                      <a:pt x="1074068" y="190500"/>
                    </a:lnTo>
                    <a:lnTo>
                      <a:pt x="1076975" y="177800"/>
                    </a:lnTo>
                    <a:close/>
                  </a:path>
                  <a:path w="1969770" h="1828800">
                    <a:moveTo>
                      <a:pt x="1112300" y="177800"/>
                    </a:moveTo>
                    <a:lnTo>
                      <a:pt x="1082182" y="177800"/>
                    </a:lnTo>
                    <a:lnTo>
                      <a:pt x="1085058" y="190500"/>
                    </a:lnTo>
                    <a:lnTo>
                      <a:pt x="1115607" y="190500"/>
                    </a:lnTo>
                    <a:lnTo>
                      <a:pt x="1112300" y="177800"/>
                    </a:lnTo>
                    <a:close/>
                  </a:path>
                  <a:path w="1969770" h="1828800">
                    <a:moveTo>
                      <a:pt x="1217913" y="177800"/>
                    </a:moveTo>
                    <a:lnTo>
                      <a:pt x="1204739" y="177800"/>
                    </a:lnTo>
                    <a:lnTo>
                      <a:pt x="1209767" y="190500"/>
                    </a:lnTo>
                    <a:lnTo>
                      <a:pt x="1217913" y="177800"/>
                    </a:lnTo>
                    <a:close/>
                  </a:path>
                  <a:path w="1969770" h="1828800">
                    <a:moveTo>
                      <a:pt x="1264881" y="177800"/>
                    </a:moveTo>
                    <a:lnTo>
                      <a:pt x="1222075" y="177800"/>
                    </a:lnTo>
                    <a:lnTo>
                      <a:pt x="1219114" y="190500"/>
                    </a:lnTo>
                    <a:lnTo>
                      <a:pt x="1266343" y="190500"/>
                    </a:lnTo>
                    <a:lnTo>
                      <a:pt x="1264881" y="177800"/>
                    </a:lnTo>
                    <a:close/>
                  </a:path>
                  <a:path w="1969770" h="1828800">
                    <a:moveTo>
                      <a:pt x="1484240" y="177800"/>
                    </a:moveTo>
                    <a:lnTo>
                      <a:pt x="1467407" y="177800"/>
                    </a:lnTo>
                    <a:lnTo>
                      <a:pt x="1474072" y="190500"/>
                    </a:lnTo>
                    <a:lnTo>
                      <a:pt x="1481787" y="190500"/>
                    </a:lnTo>
                    <a:lnTo>
                      <a:pt x="1484240" y="177800"/>
                    </a:lnTo>
                    <a:close/>
                  </a:path>
                  <a:path w="1969770" h="1828800">
                    <a:moveTo>
                      <a:pt x="499115" y="165100"/>
                    </a:moveTo>
                    <a:lnTo>
                      <a:pt x="456791" y="165100"/>
                    </a:lnTo>
                    <a:lnTo>
                      <a:pt x="457389" y="177800"/>
                    </a:lnTo>
                    <a:lnTo>
                      <a:pt x="503758" y="177800"/>
                    </a:lnTo>
                    <a:lnTo>
                      <a:pt x="499115" y="165100"/>
                    </a:lnTo>
                    <a:close/>
                  </a:path>
                  <a:path w="1969770" h="1828800">
                    <a:moveTo>
                      <a:pt x="738478" y="152400"/>
                    </a:moveTo>
                    <a:lnTo>
                      <a:pt x="716757" y="152400"/>
                    </a:lnTo>
                    <a:lnTo>
                      <a:pt x="704312" y="165100"/>
                    </a:lnTo>
                    <a:lnTo>
                      <a:pt x="716226" y="177800"/>
                    </a:lnTo>
                    <a:lnTo>
                      <a:pt x="747214" y="177800"/>
                    </a:lnTo>
                    <a:lnTo>
                      <a:pt x="745767" y="168114"/>
                    </a:lnTo>
                    <a:lnTo>
                      <a:pt x="743318" y="165100"/>
                    </a:lnTo>
                    <a:lnTo>
                      <a:pt x="735351" y="165100"/>
                    </a:lnTo>
                    <a:lnTo>
                      <a:pt x="738647" y="152714"/>
                    </a:lnTo>
                    <a:lnTo>
                      <a:pt x="738478" y="152400"/>
                    </a:lnTo>
                    <a:close/>
                  </a:path>
                  <a:path w="1969770" h="1828800">
                    <a:moveTo>
                      <a:pt x="858744" y="152400"/>
                    </a:moveTo>
                    <a:lnTo>
                      <a:pt x="738731" y="152400"/>
                    </a:lnTo>
                    <a:lnTo>
                      <a:pt x="738647" y="152714"/>
                    </a:lnTo>
                    <a:lnTo>
                      <a:pt x="745317" y="165100"/>
                    </a:lnTo>
                    <a:lnTo>
                      <a:pt x="745767" y="168114"/>
                    </a:lnTo>
                    <a:lnTo>
                      <a:pt x="753637" y="177800"/>
                    </a:lnTo>
                    <a:lnTo>
                      <a:pt x="769061" y="177800"/>
                    </a:lnTo>
                    <a:lnTo>
                      <a:pt x="769688" y="165100"/>
                    </a:lnTo>
                    <a:lnTo>
                      <a:pt x="859283" y="165100"/>
                    </a:lnTo>
                    <a:lnTo>
                      <a:pt x="858744" y="152400"/>
                    </a:lnTo>
                    <a:close/>
                  </a:path>
                  <a:path w="1969770" h="1828800">
                    <a:moveTo>
                      <a:pt x="791292" y="165100"/>
                    </a:moveTo>
                    <a:lnTo>
                      <a:pt x="772273" y="165100"/>
                    </a:lnTo>
                    <a:lnTo>
                      <a:pt x="776541" y="177800"/>
                    </a:lnTo>
                    <a:lnTo>
                      <a:pt x="784896" y="177800"/>
                    </a:lnTo>
                    <a:lnTo>
                      <a:pt x="791292" y="165100"/>
                    </a:lnTo>
                    <a:close/>
                  </a:path>
                  <a:path w="1969770" h="1828800">
                    <a:moveTo>
                      <a:pt x="810529" y="165100"/>
                    </a:moveTo>
                    <a:lnTo>
                      <a:pt x="797770" y="165100"/>
                    </a:lnTo>
                    <a:lnTo>
                      <a:pt x="793161" y="177800"/>
                    </a:lnTo>
                    <a:lnTo>
                      <a:pt x="812521" y="177800"/>
                    </a:lnTo>
                    <a:lnTo>
                      <a:pt x="810529" y="165100"/>
                    </a:lnTo>
                    <a:close/>
                  </a:path>
                  <a:path w="1969770" h="1828800">
                    <a:moveTo>
                      <a:pt x="834276" y="165100"/>
                    </a:moveTo>
                    <a:lnTo>
                      <a:pt x="817982" y="165100"/>
                    </a:lnTo>
                    <a:lnTo>
                      <a:pt x="816108" y="177800"/>
                    </a:lnTo>
                    <a:lnTo>
                      <a:pt x="832224" y="177800"/>
                    </a:lnTo>
                    <a:lnTo>
                      <a:pt x="834276" y="165100"/>
                    </a:lnTo>
                    <a:close/>
                  </a:path>
                  <a:path w="1969770" h="1828800">
                    <a:moveTo>
                      <a:pt x="906170" y="165100"/>
                    </a:moveTo>
                    <a:lnTo>
                      <a:pt x="834276" y="165100"/>
                    </a:lnTo>
                    <a:lnTo>
                      <a:pt x="843333" y="177800"/>
                    </a:lnTo>
                    <a:lnTo>
                      <a:pt x="901346" y="177800"/>
                    </a:lnTo>
                    <a:lnTo>
                      <a:pt x="906170" y="165100"/>
                    </a:lnTo>
                    <a:close/>
                  </a:path>
                  <a:path w="1969770" h="1828800">
                    <a:moveTo>
                      <a:pt x="944044" y="152400"/>
                    </a:moveTo>
                    <a:lnTo>
                      <a:pt x="881862" y="152400"/>
                    </a:lnTo>
                    <a:lnTo>
                      <a:pt x="884224" y="165100"/>
                    </a:lnTo>
                    <a:lnTo>
                      <a:pt x="906170" y="165100"/>
                    </a:lnTo>
                    <a:lnTo>
                      <a:pt x="910777" y="177800"/>
                    </a:lnTo>
                    <a:lnTo>
                      <a:pt x="921656" y="177800"/>
                    </a:lnTo>
                    <a:lnTo>
                      <a:pt x="928380" y="165100"/>
                    </a:lnTo>
                    <a:lnTo>
                      <a:pt x="944044" y="152400"/>
                    </a:lnTo>
                    <a:close/>
                  </a:path>
                  <a:path w="1969770" h="1828800">
                    <a:moveTo>
                      <a:pt x="1128694" y="165100"/>
                    </a:moveTo>
                    <a:lnTo>
                      <a:pt x="1042718" y="165100"/>
                    </a:lnTo>
                    <a:lnTo>
                      <a:pt x="1054962" y="177800"/>
                    </a:lnTo>
                    <a:lnTo>
                      <a:pt x="1128773" y="177800"/>
                    </a:lnTo>
                    <a:lnTo>
                      <a:pt x="1128694" y="165100"/>
                    </a:lnTo>
                    <a:close/>
                  </a:path>
                  <a:path w="1969770" h="1828800">
                    <a:moveTo>
                      <a:pt x="1158194" y="165100"/>
                    </a:moveTo>
                    <a:lnTo>
                      <a:pt x="1136114" y="165100"/>
                    </a:lnTo>
                    <a:lnTo>
                      <a:pt x="1138995" y="177800"/>
                    </a:lnTo>
                    <a:lnTo>
                      <a:pt x="1157235" y="177800"/>
                    </a:lnTo>
                    <a:lnTo>
                      <a:pt x="1158194" y="165100"/>
                    </a:lnTo>
                    <a:close/>
                  </a:path>
                  <a:path w="1969770" h="1828800">
                    <a:moveTo>
                      <a:pt x="1198275" y="165100"/>
                    </a:moveTo>
                    <a:lnTo>
                      <a:pt x="1168417" y="165100"/>
                    </a:lnTo>
                    <a:lnTo>
                      <a:pt x="1171661" y="177800"/>
                    </a:lnTo>
                    <a:lnTo>
                      <a:pt x="1192211" y="177800"/>
                    </a:lnTo>
                    <a:lnTo>
                      <a:pt x="1198275" y="165100"/>
                    </a:lnTo>
                    <a:close/>
                  </a:path>
                  <a:path w="1969770" h="1828800">
                    <a:moveTo>
                      <a:pt x="1223048" y="152400"/>
                    </a:moveTo>
                    <a:lnTo>
                      <a:pt x="1089539" y="152400"/>
                    </a:lnTo>
                    <a:lnTo>
                      <a:pt x="1089700" y="165100"/>
                    </a:lnTo>
                    <a:lnTo>
                      <a:pt x="1209920" y="165100"/>
                    </a:lnTo>
                    <a:lnTo>
                      <a:pt x="1209554" y="177800"/>
                    </a:lnTo>
                    <a:lnTo>
                      <a:pt x="1223705" y="177800"/>
                    </a:lnTo>
                    <a:lnTo>
                      <a:pt x="1224781" y="173152"/>
                    </a:lnTo>
                    <a:lnTo>
                      <a:pt x="1223587" y="165100"/>
                    </a:lnTo>
                    <a:lnTo>
                      <a:pt x="1223048" y="152400"/>
                    </a:lnTo>
                    <a:close/>
                  </a:path>
                  <a:path w="1969770" h="1828800">
                    <a:moveTo>
                      <a:pt x="1236572" y="152400"/>
                    </a:moveTo>
                    <a:lnTo>
                      <a:pt x="1232430" y="152400"/>
                    </a:lnTo>
                    <a:lnTo>
                      <a:pt x="1226644" y="165100"/>
                    </a:lnTo>
                    <a:lnTo>
                      <a:pt x="1224781" y="173152"/>
                    </a:lnTo>
                    <a:lnTo>
                      <a:pt x="1225469" y="177800"/>
                    </a:lnTo>
                    <a:lnTo>
                      <a:pt x="1264621" y="177800"/>
                    </a:lnTo>
                    <a:lnTo>
                      <a:pt x="1262029" y="165100"/>
                    </a:lnTo>
                    <a:lnTo>
                      <a:pt x="1246945" y="165100"/>
                    </a:lnTo>
                    <a:lnTo>
                      <a:pt x="1236572" y="152400"/>
                    </a:lnTo>
                    <a:close/>
                  </a:path>
                  <a:path w="1969770" h="1828800">
                    <a:moveTo>
                      <a:pt x="1471419" y="165100"/>
                    </a:moveTo>
                    <a:lnTo>
                      <a:pt x="1448431" y="165100"/>
                    </a:lnTo>
                    <a:lnTo>
                      <a:pt x="1453883" y="177800"/>
                    </a:lnTo>
                    <a:lnTo>
                      <a:pt x="1462239" y="177800"/>
                    </a:lnTo>
                    <a:lnTo>
                      <a:pt x="1471419" y="165100"/>
                    </a:lnTo>
                    <a:close/>
                  </a:path>
                  <a:path w="1969770" h="1828800">
                    <a:moveTo>
                      <a:pt x="1508669" y="165100"/>
                    </a:moveTo>
                    <a:lnTo>
                      <a:pt x="1475088" y="165100"/>
                    </a:lnTo>
                    <a:lnTo>
                      <a:pt x="1476681" y="177800"/>
                    </a:lnTo>
                    <a:lnTo>
                      <a:pt x="1508724" y="177800"/>
                    </a:lnTo>
                    <a:lnTo>
                      <a:pt x="1508669" y="165100"/>
                    </a:lnTo>
                    <a:close/>
                  </a:path>
                  <a:path w="1969770" h="1828800">
                    <a:moveTo>
                      <a:pt x="1232430" y="152400"/>
                    </a:moveTo>
                    <a:lnTo>
                      <a:pt x="1223048" y="152400"/>
                    </a:lnTo>
                    <a:lnTo>
                      <a:pt x="1223587" y="165100"/>
                    </a:lnTo>
                    <a:lnTo>
                      <a:pt x="1224781" y="173152"/>
                    </a:lnTo>
                    <a:lnTo>
                      <a:pt x="1226644" y="165100"/>
                    </a:lnTo>
                    <a:lnTo>
                      <a:pt x="1232430" y="152400"/>
                    </a:lnTo>
                    <a:close/>
                  </a:path>
                  <a:path w="1969770" h="1828800">
                    <a:moveTo>
                      <a:pt x="738647" y="152714"/>
                    </a:moveTo>
                    <a:lnTo>
                      <a:pt x="735351" y="165100"/>
                    </a:lnTo>
                    <a:lnTo>
                      <a:pt x="743318" y="165100"/>
                    </a:lnTo>
                    <a:lnTo>
                      <a:pt x="745767" y="168114"/>
                    </a:lnTo>
                    <a:lnTo>
                      <a:pt x="745317" y="165100"/>
                    </a:lnTo>
                    <a:lnTo>
                      <a:pt x="738647" y="152714"/>
                    </a:lnTo>
                    <a:close/>
                  </a:path>
                  <a:path w="1969770" h="1828800">
                    <a:moveTo>
                      <a:pt x="498424" y="152400"/>
                    </a:moveTo>
                    <a:lnTo>
                      <a:pt x="461540" y="152400"/>
                    </a:lnTo>
                    <a:lnTo>
                      <a:pt x="459201" y="165100"/>
                    </a:lnTo>
                    <a:lnTo>
                      <a:pt x="498212" y="165100"/>
                    </a:lnTo>
                    <a:lnTo>
                      <a:pt x="498424" y="152400"/>
                    </a:lnTo>
                    <a:close/>
                  </a:path>
                  <a:path w="1969770" h="1828800">
                    <a:moveTo>
                      <a:pt x="518826" y="152400"/>
                    </a:moveTo>
                    <a:lnTo>
                      <a:pt x="501840" y="152400"/>
                    </a:lnTo>
                    <a:lnTo>
                      <a:pt x="510174" y="165100"/>
                    </a:lnTo>
                    <a:lnTo>
                      <a:pt x="522436" y="165100"/>
                    </a:lnTo>
                    <a:lnTo>
                      <a:pt x="518826" y="152400"/>
                    </a:lnTo>
                    <a:close/>
                  </a:path>
                  <a:path w="1969770" h="1828800">
                    <a:moveTo>
                      <a:pt x="613017" y="139700"/>
                    </a:moveTo>
                    <a:lnTo>
                      <a:pt x="515563" y="139700"/>
                    </a:lnTo>
                    <a:lnTo>
                      <a:pt x="518915" y="152714"/>
                    </a:lnTo>
                    <a:lnTo>
                      <a:pt x="522436" y="165100"/>
                    </a:lnTo>
                    <a:lnTo>
                      <a:pt x="525397" y="165100"/>
                    </a:lnTo>
                    <a:lnTo>
                      <a:pt x="526804" y="159416"/>
                    </a:lnTo>
                    <a:lnTo>
                      <a:pt x="522133" y="152400"/>
                    </a:lnTo>
                    <a:lnTo>
                      <a:pt x="615201" y="152400"/>
                    </a:lnTo>
                    <a:lnTo>
                      <a:pt x="613017" y="139700"/>
                    </a:lnTo>
                    <a:close/>
                  </a:path>
                  <a:path w="1969770" h="1828800">
                    <a:moveTo>
                      <a:pt x="526804" y="159416"/>
                    </a:moveTo>
                    <a:lnTo>
                      <a:pt x="525397" y="165100"/>
                    </a:lnTo>
                    <a:lnTo>
                      <a:pt x="530588" y="165100"/>
                    </a:lnTo>
                    <a:lnTo>
                      <a:pt x="526804" y="159416"/>
                    </a:lnTo>
                    <a:close/>
                  </a:path>
                  <a:path w="1969770" h="1828800">
                    <a:moveTo>
                      <a:pt x="557227" y="152400"/>
                    </a:moveTo>
                    <a:lnTo>
                      <a:pt x="542108" y="152400"/>
                    </a:lnTo>
                    <a:lnTo>
                      <a:pt x="550478" y="165100"/>
                    </a:lnTo>
                    <a:lnTo>
                      <a:pt x="553857" y="165100"/>
                    </a:lnTo>
                    <a:lnTo>
                      <a:pt x="557227" y="152400"/>
                    </a:lnTo>
                    <a:close/>
                  </a:path>
                  <a:path w="1969770" h="1828800">
                    <a:moveTo>
                      <a:pt x="880758" y="152400"/>
                    </a:moveTo>
                    <a:lnTo>
                      <a:pt x="868144" y="152400"/>
                    </a:lnTo>
                    <a:lnTo>
                      <a:pt x="867810" y="165100"/>
                    </a:lnTo>
                    <a:lnTo>
                      <a:pt x="881900" y="165100"/>
                    </a:lnTo>
                    <a:lnTo>
                      <a:pt x="880758" y="152400"/>
                    </a:lnTo>
                    <a:close/>
                  </a:path>
                  <a:path w="1969770" h="1828800">
                    <a:moveTo>
                      <a:pt x="1044399" y="152400"/>
                    </a:moveTo>
                    <a:lnTo>
                      <a:pt x="1020136" y="152400"/>
                    </a:lnTo>
                    <a:lnTo>
                      <a:pt x="1023362" y="165100"/>
                    </a:lnTo>
                    <a:lnTo>
                      <a:pt x="1035677" y="165100"/>
                    </a:lnTo>
                    <a:lnTo>
                      <a:pt x="1044399" y="152400"/>
                    </a:lnTo>
                    <a:close/>
                  </a:path>
                  <a:path w="1969770" h="1828800">
                    <a:moveTo>
                      <a:pt x="1075679" y="152400"/>
                    </a:moveTo>
                    <a:lnTo>
                      <a:pt x="1052480" y="152400"/>
                    </a:lnTo>
                    <a:lnTo>
                      <a:pt x="1051761" y="165100"/>
                    </a:lnTo>
                    <a:lnTo>
                      <a:pt x="1076543" y="165100"/>
                    </a:lnTo>
                    <a:lnTo>
                      <a:pt x="1075679" y="152400"/>
                    </a:lnTo>
                    <a:close/>
                  </a:path>
                  <a:path w="1969770" h="1828800">
                    <a:moveTo>
                      <a:pt x="1441179" y="152400"/>
                    </a:moveTo>
                    <a:lnTo>
                      <a:pt x="1420047" y="152400"/>
                    </a:lnTo>
                    <a:lnTo>
                      <a:pt x="1425383" y="165100"/>
                    </a:lnTo>
                    <a:lnTo>
                      <a:pt x="1433195" y="165100"/>
                    </a:lnTo>
                    <a:lnTo>
                      <a:pt x="1441179" y="152400"/>
                    </a:lnTo>
                    <a:close/>
                  </a:path>
                  <a:path w="1969770" h="1828800">
                    <a:moveTo>
                      <a:pt x="1452686" y="139700"/>
                    </a:moveTo>
                    <a:lnTo>
                      <a:pt x="1449306" y="139700"/>
                    </a:lnTo>
                    <a:lnTo>
                      <a:pt x="1444233" y="165100"/>
                    </a:lnTo>
                    <a:lnTo>
                      <a:pt x="1509549" y="165100"/>
                    </a:lnTo>
                    <a:lnTo>
                      <a:pt x="1508146" y="152400"/>
                    </a:lnTo>
                    <a:lnTo>
                      <a:pt x="1452272" y="152400"/>
                    </a:lnTo>
                    <a:lnTo>
                      <a:pt x="1452686" y="139700"/>
                    </a:lnTo>
                    <a:close/>
                  </a:path>
                  <a:path w="1969770" h="1828800">
                    <a:moveTo>
                      <a:pt x="528540" y="152400"/>
                    </a:moveTo>
                    <a:lnTo>
                      <a:pt x="522133" y="152400"/>
                    </a:lnTo>
                    <a:lnTo>
                      <a:pt x="526804" y="159416"/>
                    </a:lnTo>
                    <a:lnTo>
                      <a:pt x="528540" y="152400"/>
                    </a:lnTo>
                    <a:close/>
                  </a:path>
                  <a:path w="1969770" h="1828800">
                    <a:moveTo>
                      <a:pt x="504598" y="127000"/>
                    </a:moveTo>
                    <a:lnTo>
                      <a:pt x="498110" y="127000"/>
                    </a:lnTo>
                    <a:lnTo>
                      <a:pt x="491436" y="139700"/>
                    </a:lnTo>
                    <a:lnTo>
                      <a:pt x="480954" y="152400"/>
                    </a:lnTo>
                    <a:lnTo>
                      <a:pt x="515644" y="152400"/>
                    </a:lnTo>
                    <a:lnTo>
                      <a:pt x="512629" y="139700"/>
                    </a:lnTo>
                    <a:lnTo>
                      <a:pt x="512414" y="139700"/>
                    </a:lnTo>
                    <a:lnTo>
                      <a:pt x="504598" y="127000"/>
                    </a:lnTo>
                    <a:close/>
                  </a:path>
                  <a:path w="1969770" h="1828800">
                    <a:moveTo>
                      <a:pt x="637540" y="139700"/>
                    </a:moveTo>
                    <a:lnTo>
                      <a:pt x="613017" y="139700"/>
                    </a:lnTo>
                    <a:lnTo>
                      <a:pt x="622874" y="152400"/>
                    </a:lnTo>
                    <a:lnTo>
                      <a:pt x="636807" y="152400"/>
                    </a:lnTo>
                    <a:lnTo>
                      <a:pt x="637540" y="139700"/>
                    </a:lnTo>
                    <a:close/>
                  </a:path>
                  <a:path w="1969770" h="1828800">
                    <a:moveTo>
                      <a:pt x="778344" y="139700"/>
                    </a:moveTo>
                    <a:lnTo>
                      <a:pt x="751912" y="139700"/>
                    </a:lnTo>
                    <a:lnTo>
                      <a:pt x="743714" y="152400"/>
                    </a:lnTo>
                    <a:lnTo>
                      <a:pt x="783433" y="152400"/>
                    </a:lnTo>
                    <a:lnTo>
                      <a:pt x="778344" y="139700"/>
                    </a:lnTo>
                    <a:close/>
                  </a:path>
                  <a:path w="1969770" h="1828800">
                    <a:moveTo>
                      <a:pt x="825690" y="139700"/>
                    </a:moveTo>
                    <a:lnTo>
                      <a:pt x="784438" y="139700"/>
                    </a:lnTo>
                    <a:lnTo>
                      <a:pt x="788424" y="152400"/>
                    </a:lnTo>
                    <a:lnTo>
                      <a:pt x="827994" y="152400"/>
                    </a:lnTo>
                    <a:lnTo>
                      <a:pt x="825690" y="139700"/>
                    </a:lnTo>
                    <a:close/>
                  </a:path>
                  <a:path w="1969770" h="1828800">
                    <a:moveTo>
                      <a:pt x="840540" y="139700"/>
                    </a:moveTo>
                    <a:lnTo>
                      <a:pt x="833690" y="139700"/>
                    </a:lnTo>
                    <a:lnTo>
                      <a:pt x="827994" y="152400"/>
                    </a:lnTo>
                    <a:lnTo>
                      <a:pt x="847256" y="152400"/>
                    </a:lnTo>
                    <a:lnTo>
                      <a:pt x="840540" y="139700"/>
                    </a:lnTo>
                    <a:close/>
                  </a:path>
                  <a:path w="1969770" h="1828800">
                    <a:moveTo>
                      <a:pt x="970456" y="139700"/>
                    </a:moveTo>
                    <a:lnTo>
                      <a:pt x="896153" y="139700"/>
                    </a:lnTo>
                    <a:lnTo>
                      <a:pt x="888281" y="152400"/>
                    </a:lnTo>
                    <a:lnTo>
                      <a:pt x="965655" y="152400"/>
                    </a:lnTo>
                    <a:lnTo>
                      <a:pt x="970456" y="139700"/>
                    </a:lnTo>
                    <a:close/>
                  </a:path>
                  <a:path w="1969770" h="1828800">
                    <a:moveTo>
                      <a:pt x="984280" y="127000"/>
                    </a:moveTo>
                    <a:lnTo>
                      <a:pt x="944799" y="127000"/>
                    </a:lnTo>
                    <a:lnTo>
                      <a:pt x="943607" y="139700"/>
                    </a:lnTo>
                    <a:lnTo>
                      <a:pt x="978672" y="139700"/>
                    </a:lnTo>
                    <a:lnTo>
                      <a:pt x="976726" y="152400"/>
                    </a:lnTo>
                    <a:lnTo>
                      <a:pt x="983891" y="152400"/>
                    </a:lnTo>
                    <a:lnTo>
                      <a:pt x="985274" y="139700"/>
                    </a:lnTo>
                    <a:lnTo>
                      <a:pt x="985492" y="138560"/>
                    </a:lnTo>
                    <a:lnTo>
                      <a:pt x="984280" y="127000"/>
                    </a:lnTo>
                    <a:close/>
                  </a:path>
                  <a:path w="1969770" h="1828800">
                    <a:moveTo>
                      <a:pt x="985492" y="138560"/>
                    </a:moveTo>
                    <a:lnTo>
                      <a:pt x="985274" y="139700"/>
                    </a:lnTo>
                    <a:lnTo>
                      <a:pt x="983891" y="152400"/>
                    </a:lnTo>
                    <a:lnTo>
                      <a:pt x="986943" y="152400"/>
                    </a:lnTo>
                    <a:lnTo>
                      <a:pt x="985492" y="138560"/>
                    </a:lnTo>
                    <a:close/>
                  </a:path>
                  <a:path w="1969770" h="1828800">
                    <a:moveTo>
                      <a:pt x="1058256" y="127000"/>
                    </a:moveTo>
                    <a:lnTo>
                      <a:pt x="987700" y="127000"/>
                    </a:lnTo>
                    <a:lnTo>
                      <a:pt x="985492" y="138560"/>
                    </a:lnTo>
                    <a:lnTo>
                      <a:pt x="986943" y="152400"/>
                    </a:lnTo>
                    <a:lnTo>
                      <a:pt x="993239" y="152400"/>
                    </a:lnTo>
                    <a:lnTo>
                      <a:pt x="1002112" y="139700"/>
                    </a:lnTo>
                    <a:lnTo>
                      <a:pt x="1063119" y="139700"/>
                    </a:lnTo>
                    <a:lnTo>
                      <a:pt x="1058256" y="127000"/>
                    </a:lnTo>
                    <a:close/>
                  </a:path>
                  <a:path w="1969770" h="1828800">
                    <a:moveTo>
                      <a:pt x="1016110" y="139700"/>
                    </a:moveTo>
                    <a:lnTo>
                      <a:pt x="1002112" y="139700"/>
                    </a:lnTo>
                    <a:lnTo>
                      <a:pt x="1010011" y="152400"/>
                    </a:lnTo>
                    <a:lnTo>
                      <a:pt x="1014006" y="152400"/>
                    </a:lnTo>
                    <a:lnTo>
                      <a:pt x="1016110" y="139700"/>
                    </a:lnTo>
                    <a:close/>
                  </a:path>
                  <a:path w="1969770" h="1828800">
                    <a:moveTo>
                      <a:pt x="1074555" y="139700"/>
                    </a:moveTo>
                    <a:lnTo>
                      <a:pt x="1016110" y="139700"/>
                    </a:lnTo>
                    <a:lnTo>
                      <a:pt x="1019012" y="152400"/>
                    </a:lnTo>
                    <a:lnTo>
                      <a:pt x="1076967" y="152400"/>
                    </a:lnTo>
                    <a:lnTo>
                      <a:pt x="1074555" y="139700"/>
                    </a:lnTo>
                    <a:close/>
                  </a:path>
                  <a:path w="1969770" h="1828800">
                    <a:moveTo>
                      <a:pt x="1109390" y="139700"/>
                    </a:moveTo>
                    <a:lnTo>
                      <a:pt x="1097710" y="152400"/>
                    </a:lnTo>
                    <a:lnTo>
                      <a:pt x="1111986" y="152400"/>
                    </a:lnTo>
                    <a:lnTo>
                      <a:pt x="1109390" y="139700"/>
                    </a:lnTo>
                    <a:close/>
                  </a:path>
                  <a:path w="1969770" h="1828800">
                    <a:moveTo>
                      <a:pt x="1150646" y="139700"/>
                    </a:moveTo>
                    <a:lnTo>
                      <a:pt x="1131241" y="139700"/>
                    </a:lnTo>
                    <a:lnTo>
                      <a:pt x="1131050" y="152400"/>
                    </a:lnTo>
                    <a:lnTo>
                      <a:pt x="1158798" y="152400"/>
                    </a:lnTo>
                    <a:lnTo>
                      <a:pt x="1150646" y="139700"/>
                    </a:lnTo>
                    <a:close/>
                  </a:path>
                  <a:path w="1969770" h="1828800">
                    <a:moveTo>
                      <a:pt x="1190259" y="139700"/>
                    </a:moveTo>
                    <a:lnTo>
                      <a:pt x="1175512" y="139700"/>
                    </a:lnTo>
                    <a:lnTo>
                      <a:pt x="1172874" y="152400"/>
                    </a:lnTo>
                    <a:lnTo>
                      <a:pt x="1189926" y="152400"/>
                    </a:lnTo>
                    <a:lnTo>
                      <a:pt x="1190259" y="139700"/>
                    </a:lnTo>
                    <a:close/>
                  </a:path>
                  <a:path w="1969770" h="1828800">
                    <a:moveTo>
                      <a:pt x="1224848" y="139700"/>
                    </a:moveTo>
                    <a:lnTo>
                      <a:pt x="1201525" y="139700"/>
                    </a:lnTo>
                    <a:lnTo>
                      <a:pt x="1199777" y="152400"/>
                    </a:lnTo>
                    <a:lnTo>
                      <a:pt x="1229536" y="152400"/>
                    </a:lnTo>
                    <a:lnTo>
                      <a:pt x="1224848" y="139700"/>
                    </a:lnTo>
                    <a:close/>
                  </a:path>
                  <a:path w="1969770" h="1828800">
                    <a:moveTo>
                      <a:pt x="1357694" y="139700"/>
                    </a:moveTo>
                    <a:lnTo>
                      <a:pt x="1328806" y="139700"/>
                    </a:lnTo>
                    <a:lnTo>
                      <a:pt x="1338141" y="152400"/>
                    </a:lnTo>
                    <a:lnTo>
                      <a:pt x="1347506" y="152400"/>
                    </a:lnTo>
                    <a:lnTo>
                      <a:pt x="1357694" y="139700"/>
                    </a:lnTo>
                    <a:close/>
                  </a:path>
                  <a:path w="1969770" h="1828800">
                    <a:moveTo>
                      <a:pt x="1405620" y="139700"/>
                    </a:moveTo>
                    <a:lnTo>
                      <a:pt x="1362762" y="139700"/>
                    </a:lnTo>
                    <a:lnTo>
                      <a:pt x="1354226" y="152400"/>
                    </a:lnTo>
                    <a:lnTo>
                      <a:pt x="1408349" y="152400"/>
                    </a:lnTo>
                    <a:lnTo>
                      <a:pt x="1405620" y="139700"/>
                    </a:lnTo>
                    <a:close/>
                  </a:path>
                  <a:path w="1969770" h="1828800">
                    <a:moveTo>
                      <a:pt x="1449306" y="139700"/>
                    </a:moveTo>
                    <a:lnTo>
                      <a:pt x="1405620" y="139700"/>
                    </a:lnTo>
                    <a:lnTo>
                      <a:pt x="1409702" y="152400"/>
                    </a:lnTo>
                    <a:lnTo>
                      <a:pt x="1446770" y="152400"/>
                    </a:lnTo>
                    <a:lnTo>
                      <a:pt x="1449306" y="139700"/>
                    </a:lnTo>
                    <a:close/>
                  </a:path>
                  <a:path w="1969770" h="1828800">
                    <a:moveTo>
                      <a:pt x="1467180" y="139700"/>
                    </a:moveTo>
                    <a:lnTo>
                      <a:pt x="1452686" y="139700"/>
                    </a:lnTo>
                    <a:lnTo>
                      <a:pt x="1452272" y="152400"/>
                    </a:lnTo>
                    <a:lnTo>
                      <a:pt x="1466429" y="152400"/>
                    </a:lnTo>
                    <a:lnTo>
                      <a:pt x="1467180" y="139700"/>
                    </a:lnTo>
                    <a:close/>
                  </a:path>
                  <a:path w="1969770" h="1828800">
                    <a:moveTo>
                      <a:pt x="510500" y="127000"/>
                    </a:moveTo>
                    <a:lnTo>
                      <a:pt x="504598" y="127000"/>
                    </a:lnTo>
                    <a:lnTo>
                      <a:pt x="512414" y="139700"/>
                    </a:lnTo>
                    <a:lnTo>
                      <a:pt x="512629" y="139700"/>
                    </a:lnTo>
                    <a:lnTo>
                      <a:pt x="510500" y="127000"/>
                    </a:lnTo>
                    <a:close/>
                  </a:path>
                  <a:path w="1969770" h="1828800">
                    <a:moveTo>
                      <a:pt x="649296" y="127000"/>
                    </a:moveTo>
                    <a:lnTo>
                      <a:pt x="510500" y="127000"/>
                    </a:lnTo>
                    <a:lnTo>
                      <a:pt x="512629" y="139700"/>
                    </a:lnTo>
                    <a:lnTo>
                      <a:pt x="641539" y="139700"/>
                    </a:lnTo>
                    <a:lnTo>
                      <a:pt x="649296" y="127000"/>
                    </a:lnTo>
                    <a:close/>
                  </a:path>
                  <a:path w="1969770" h="1828800">
                    <a:moveTo>
                      <a:pt x="671641" y="127000"/>
                    </a:moveTo>
                    <a:lnTo>
                      <a:pt x="649296" y="127000"/>
                    </a:lnTo>
                    <a:lnTo>
                      <a:pt x="646526" y="139700"/>
                    </a:lnTo>
                    <a:lnTo>
                      <a:pt x="664434" y="139700"/>
                    </a:lnTo>
                    <a:lnTo>
                      <a:pt x="671641" y="127000"/>
                    </a:lnTo>
                    <a:close/>
                  </a:path>
                  <a:path w="1969770" h="1828800">
                    <a:moveTo>
                      <a:pt x="931534" y="127000"/>
                    </a:moveTo>
                    <a:lnTo>
                      <a:pt x="916639" y="127000"/>
                    </a:lnTo>
                    <a:lnTo>
                      <a:pt x="911340" y="139700"/>
                    </a:lnTo>
                    <a:lnTo>
                      <a:pt x="932825" y="139700"/>
                    </a:lnTo>
                    <a:lnTo>
                      <a:pt x="931534" y="127000"/>
                    </a:lnTo>
                    <a:close/>
                  </a:path>
                  <a:path w="1969770" h="1828800">
                    <a:moveTo>
                      <a:pt x="1190807" y="127000"/>
                    </a:moveTo>
                    <a:lnTo>
                      <a:pt x="1169689" y="127000"/>
                    </a:lnTo>
                    <a:lnTo>
                      <a:pt x="1165787" y="139700"/>
                    </a:lnTo>
                    <a:lnTo>
                      <a:pt x="1190548" y="139700"/>
                    </a:lnTo>
                    <a:lnTo>
                      <a:pt x="1190807" y="127000"/>
                    </a:lnTo>
                    <a:close/>
                  </a:path>
                  <a:path w="1969770" h="1828800">
                    <a:moveTo>
                      <a:pt x="1321876" y="127000"/>
                    </a:moveTo>
                    <a:lnTo>
                      <a:pt x="1306548" y="127000"/>
                    </a:lnTo>
                    <a:lnTo>
                      <a:pt x="1313586" y="139700"/>
                    </a:lnTo>
                    <a:lnTo>
                      <a:pt x="1320427" y="139700"/>
                    </a:lnTo>
                    <a:lnTo>
                      <a:pt x="1321876" y="127000"/>
                    </a:lnTo>
                    <a:close/>
                  </a:path>
                  <a:path w="1969770" h="1828800">
                    <a:moveTo>
                      <a:pt x="1452582" y="127000"/>
                    </a:moveTo>
                    <a:lnTo>
                      <a:pt x="1323192" y="127000"/>
                    </a:lnTo>
                    <a:lnTo>
                      <a:pt x="1331398" y="139700"/>
                    </a:lnTo>
                    <a:lnTo>
                      <a:pt x="1449297" y="139700"/>
                    </a:lnTo>
                    <a:lnTo>
                      <a:pt x="1452582" y="127000"/>
                    </a:lnTo>
                    <a:close/>
                  </a:path>
                  <a:path w="1969770" h="1828800">
                    <a:moveTo>
                      <a:pt x="1468366" y="127000"/>
                    </a:moveTo>
                    <a:lnTo>
                      <a:pt x="1457505" y="127000"/>
                    </a:lnTo>
                    <a:lnTo>
                      <a:pt x="1454635" y="139700"/>
                    </a:lnTo>
                    <a:lnTo>
                      <a:pt x="1474778" y="139700"/>
                    </a:lnTo>
                    <a:lnTo>
                      <a:pt x="1468366" y="127000"/>
                    </a:lnTo>
                    <a:close/>
                  </a:path>
                  <a:path w="1969770" h="1828800">
                    <a:moveTo>
                      <a:pt x="538090" y="114300"/>
                    </a:moveTo>
                    <a:lnTo>
                      <a:pt x="514605" y="114300"/>
                    </a:lnTo>
                    <a:lnTo>
                      <a:pt x="516345" y="127000"/>
                    </a:lnTo>
                    <a:lnTo>
                      <a:pt x="544154" y="127000"/>
                    </a:lnTo>
                    <a:lnTo>
                      <a:pt x="538090" y="114300"/>
                    </a:lnTo>
                    <a:close/>
                  </a:path>
                  <a:path w="1969770" h="1828800">
                    <a:moveTo>
                      <a:pt x="583947" y="114300"/>
                    </a:moveTo>
                    <a:lnTo>
                      <a:pt x="563181" y="114300"/>
                    </a:lnTo>
                    <a:lnTo>
                      <a:pt x="560746" y="127000"/>
                    </a:lnTo>
                    <a:lnTo>
                      <a:pt x="591339" y="127000"/>
                    </a:lnTo>
                    <a:lnTo>
                      <a:pt x="583947" y="114300"/>
                    </a:lnTo>
                    <a:close/>
                  </a:path>
                  <a:path w="1969770" h="1828800">
                    <a:moveTo>
                      <a:pt x="615274" y="114300"/>
                    </a:moveTo>
                    <a:lnTo>
                      <a:pt x="597378" y="114300"/>
                    </a:lnTo>
                    <a:lnTo>
                      <a:pt x="593274" y="127000"/>
                    </a:lnTo>
                    <a:lnTo>
                      <a:pt x="624429" y="127000"/>
                    </a:lnTo>
                    <a:lnTo>
                      <a:pt x="615274" y="114300"/>
                    </a:lnTo>
                    <a:close/>
                  </a:path>
                  <a:path w="1969770" h="1828800">
                    <a:moveTo>
                      <a:pt x="672378" y="101600"/>
                    </a:moveTo>
                    <a:lnTo>
                      <a:pt x="633907" y="101600"/>
                    </a:lnTo>
                    <a:lnTo>
                      <a:pt x="621203" y="114300"/>
                    </a:lnTo>
                    <a:lnTo>
                      <a:pt x="627983" y="127000"/>
                    </a:lnTo>
                    <a:lnTo>
                      <a:pt x="677183" y="127000"/>
                    </a:lnTo>
                    <a:lnTo>
                      <a:pt x="681861" y="114300"/>
                    </a:lnTo>
                    <a:lnTo>
                      <a:pt x="668539" y="114300"/>
                    </a:lnTo>
                    <a:lnTo>
                      <a:pt x="672378" y="101600"/>
                    </a:lnTo>
                    <a:close/>
                  </a:path>
                  <a:path w="1969770" h="1828800">
                    <a:moveTo>
                      <a:pt x="963804" y="114300"/>
                    </a:moveTo>
                    <a:lnTo>
                      <a:pt x="945320" y="114300"/>
                    </a:lnTo>
                    <a:lnTo>
                      <a:pt x="937542" y="127000"/>
                    </a:lnTo>
                    <a:lnTo>
                      <a:pt x="966120" y="127000"/>
                    </a:lnTo>
                    <a:lnTo>
                      <a:pt x="963804" y="114300"/>
                    </a:lnTo>
                    <a:close/>
                  </a:path>
                  <a:path w="1969770" h="1828800">
                    <a:moveTo>
                      <a:pt x="981036" y="114444"/>
                    </a:moveTo>
                    <a:lnTo>
                      <a:pt x="971134" y="127000"/>
                    </a:lnTo>
                    <a:lnTo>
                      <a:pt x="983170" y="127000"/>
                    </a:lnTo>
                    <a:lnTo>
                      <a:pt x="981036" y="114444"/>
                    </a:lnTo>
                    <a:close/>
                  </a:path>
                  <a:path w="1969770" h="1828800">
                    <a:moveTo>
                      <a:pt x="983052" y="114300"/>
                    </a:moveTo>
                    <a:lnTo>
                      <a:pt x="981149" y="114300"/>
                    </a:lnTo>
                    <a:lnTo>
                      <a:pt x="981036" y="114444"/>
                    </a:lnTo>
                    <a:lnTo>
                      <a:pt x="983170" y="127000"/>
                    </a:lnTo>
                    <a:lnTo>
                      <a:pt x="984302" y="127000"/>
                    </a:lnTo>
                    <a:lnTo>
                      <a:pt x="983052" y="114300"/>
                    </a:lnTo>
                    <a:close/>
                  </a:path>
                  <a:path w="1969770" h="1828800">
                    <a:moveTo>
                      <a:pt x="1001055" y="114300"/>
                    </a:moveTo>
                    <a:lnTo>
                      <a:pt x="983052" y="114300"/>
                    </a:lnTo>
                    <a:lnTo>
                      <a:pt x="984302" y="127000"/>
                    </a:lnTo>
                    <a:lnTo>
                      <a:pt x="1001410" y="127000"/>
                    </a:lnTo>
                    <a:lnTo>
                      <a:pt x="1001055" y="114300"/>
                    </a:lnTo>
                    <a:close/>
                  </a:path>
                  <a:path w="1969770" h="1828800">
                    <a:moveTo>
                      <a:pt x="1020679" y="114300"/>
                    </a:moveTo>
                    <a:lnTo>
                      <a:pt x="1013180" y="127000"/>
                    </a:lnTo>
                    <a:lnTo>
                      <a:pt x="1030996" y="127000"/>
                    </a:lnTo>
                    <a:lnTo>
                      <a:pt x="1020679" y="114300"/>
                    </a:lnTo>
                    <a:close/>
                  </a:path>
                  <a:path w="1969770" h="1828800">
                    <a:moveTo>
                      <a:pt x="1317543" y="88900"/>
                    </a:moveTo>
                    <a:lnTo>
                      <a:pt x="1318215" y="101600"/>
                    </a:lnTo>
                    <a:lnTo>
                      <a:pt x="1277674" y="101600"/>
                    </a:lnTo>
                    <a:lnTo>
                      <a:pt x="1284493" y="114444"/>
                    </a:lnTo>
                    <a:lnTo>
                      <a:pt x="1291977" y="127000"/>
                    </a:lnTo>
                    <a:lnTo>
                      <a:pt x="1300975" y="127000"/>
                    </a:lnTo>
                    <a:lnTo>
                      <a:pt x="1306353" y="114300"/>
                    </a:lnTo>
                    <a:lnTo>
                      <a:pt x="1326202" y="114300"/>
                    </a:lnTo>
                    <a:lnTo>
                      <a:pt x="1327886" y="101600"/>
                    </a:lnTo>
                    <a:lnTo>
                      <a:pt x="1317543" y="88900"/>
                    </a:lnTo>
                    <a:close/>
                  </a:path>
                  <a:path w="1969770" h="1828800">
                    <a:moveTo>
                      <a:pt x="1354527" y="114300"/>
                    </a:moveTo>
                    <a:lnTo>
                      <a:pt x="1306353" y="114300"/>
                    </a:lnTo>
                    <a:lnTo>
                      <a:pt x="1307198" y="127000"/>
                    </a:lnTo>
                    <a:lnTo>
                      <a:pt x="1350337" y="127000"/>
                    </a:lnTo>
                    <a:lnTo>
                      <a:pt x="1354527" y="114300"/>
                    </a:lnTo>
                    <a:close/>
                  </a:path>
                  <a:path w="1969770" h="1828800">
                    <a:moveTo>
                      <a:pt x="1374649" y="114300"/>
                    </a:moveTo>
                    <a:lnTo>
                      <a:pt x="1361183" y="114300"/>
                    </a:lnTo>
                    <a:lnTo>
                      <a:pt x="1359617" y="127000"/>
                    </a:lnTo>
                    <a:lnTo>
                      <a:pt x="1374298" y="127000"/>
                    </a:lnTo>
                    <a:lnTo>
                      <a:pt x="1374649" y="114300"/>
                    </a:lnTo>
                    <a:close/>
                  </a:path>
                  <a:path w="1969770" h="1828800">
                    <a:moveTo>
                      <a:pt x="1399915" y="114300"/>
                    </a:moveTo>
                    <a:lnTo>
                      <a:pt x="1383097" y="114300"/>
                    </a:lnTo>
                    <a:lnTo>
                      <a:pt x="1378889" y="127000"/>
                    </a:lnTo>
                    <a:lnTo>
                      <a:pt x="1399921" y="127000"/>
                    </a:lnTo>
                    <a:lnTo>
                      <a:pt x="1399915" y="114300"/>
                    </a:lnTo>
                    <a:close/>
                  </a:path>
                  <a:path w="1969770" h="1828800">
                    <a:moveTo>
                      <a:pt x="1430136" y="114300"/>
                    </a:moveTo>
                    <a:lnTo>
                      <a:pt x="1413522" y="114300"/>
                    </a:lnTo>
                    <a:lnTo>
                      <a:pt x="1410508" y="127000"/>
                    </a:lnTo>
                    <a:lnTo>
                      <a:pt x="1421969" y="127000"/>
                    </a:lnTo>
                    <a:lnTo>
                      <a:pt x="1430136" y="114300"/>
                    </a:lnTo>
                    <a:close/>
                  </a:path>
                  <a:path w="1969770" h="1828800">
                    <a:moveTo>
                      <a:pt x="981149" y="114300"/>
                    </a:moveTo>
                    <a:lnTo>
                      <a:pt x="981011" y="114300"/>
                    </a:lnTo>
                    <a:lnTo>
                      <a:pt x="981036" y="114444"/>
                    </a:lnTo>
                    <a:lnTo>
                      <a:pt x="981149" y="114300"/>
                    </a:lnTo>
                    <a:close/>
                  </a:path>
                  <a:path w="1969770" h="1828800">
                    <a:moveTo>
                      <a:pt x="676610" y="101600"/>
                    </a:moveTo>
                    <a:lnTo>
                      <a:pt x="673605" y="101600"/>
                    </a:lnTo>
                    <a:lnTo>
                      <a:pt x="674317" y="114300"/>
                    </a:lnTo>
                    <a:lnTo>
                      <a:pt x="676610" y="101600"/>
                    </a:lnTo>
                    <a:close/>
                  </a:path>
                  <a:path w="1969770" h="1828800">
                    <a:moveTo>
                      <a:pt x="686808" y="101600"/>
                    </a:moveTo>
                    <a:lnTo>
                      <a:pt x="681536" y="114300"/>
                    </a:lnTo>
                    <a:lnTo>
                      <a:pt x="685993" y="114300"/>
                    </a:lnTo>
                    <a:lnTo>
                      <a:pt x="686808" y="101600"/>
                    </a:lnTo>
                    <a:close/>
                  </a:path>
                  <a:path w="1969770" h="1828800">
                    <a:moveTo>
                      <a:pt x="1338032" y="101600"/>
                    </a:moveTo>
                    <a:lnTo>
                      <a:pt x="1335571" y="114300"/>
                    </a:lnTo>
                    <a:lnTo>
                      <a:pt x="1347147" y="114300"/>
                    </a:lnTo>
                    <a:lnTo>
                      <a:pt x="1338032" y="101600"/>
                    </a:lnTo>
                    <a:close/>
                  </a:path>
                  <a:path w="1969770" h="1828800">
                    <a:moveTo>
                      <a:pt x="703513" y="88900"/>
                    </a:moveTo>
                    <a:lnTo>
                      <a:pt x="654319" y="88900"/>
                    </a:lnTo>
                    <a:lnTo>
                      <a:pt x="652813" y="101600"/>
                    </a:lnTo>
                    <a:lnTo>
                      <a:pt x="694917" y="101600"/>
                    </a:lnTo>
                    <a:lnTo>
                      <a:pt x="703513" y="88900"/>
                    </a:lnTo>
                    <a:close/>
                  </a:path>
                  <a:path w="1969770" h="1828800">
                    <a:moveTo>
                      <a:pt x="1311093" y="88900"/>
                    </a:moveTo>
                    <a:lnTo>
                      <a:pt x="1265311" y="88900"/>
                    </a:lnTo>
                    <a:lnTo>
                      <a:pt x="1264701" y="101600"/>
                    </a:lnTo>
                    <a:lnTo>
                      <a:pt x="1304789" y="101600"/>
                    </a:lnTo>
                    <a:lnTo>
                      <a:pt x="1311093" y="88900"/>
                    </a:lnTo>
                    <a:close/>
                  </a:path>
                  <a:path w="1969770" h="1828800">
                    <a:moveTo>
                      <a:pt x="712053" y="76200"/>
                    </a:moveTo>
                    <a:lnTo>
                      <a:pt x="661248" y="76200"/>
                    </a:lnTo>
                    <a:lnTo>
                      <a:pt x="658017" y="88900"/>
                    </a:lnTo>
                    <a:lnTo>
                      <a:pt x="714574" y="88900"/>
                    </a:lnTo>
                    <a:lnTo>
                      <a:pt x="712053" y="76200"/>
                    </a:lnTo>
                    <a:close/>
                  </a:path>
                  <a:path w="1969770" h="1828800">
                    <a:moveTo>
                      <a:pt x="731807" y="76200"/>
                    </a:moveTo>
                    <a:lnTo>
                      <a:pt x="717993" y="76200"/>
                    </a:lnTo>
                    <a:lnTo>
                      <a:pt x="720792" y="88900"/>
                    </a:lnTo>
                    <a:lnTo>
                      <a:pt x="726310" y="88900"/>
                    </a:lnTo>
                    <a:lnTo>
                      <a:pt x="731807" y="76200"/>
                    </a:lnTo>
                    <a:close/>
                  </a:path>
                  <a:path w="1969770" h="1828800">
                    <a:moveTo>
                      <a:pt x="847431" y="76200"/>
                    </a:moveTo>
                    <a:lnTo>
                      <a:pt x="813446" y="76200"/>
                    </a:lnTo>
                    <a:lnTo>
                      <a:pt x="824818" y="88900"/>
                    </a:lnTo>
                    <a:lnTo>
                      <a:pt x="847592" y="88900"/>
                    </a:lnTo>
                    <a:lnTo>
                      <a:pt x="847431" y="76200"/>
                    </a:lnTo>
                    <a:close/>
                  </a:path>
                  <a:path w="1969770" h="1828800">
                    <a:moveTo>
                      <a:pt x="867411" y="76200"/>
                    </a:moveTo>
                    <a:lnTo>
                      <a:pt x="850104" y="76200"/>
                    </a:lnTo>
                    <a:lnTo>
                      <a:pt x="848296" y="88900"/>
                    </a:lnTo>
                    <a:lnTo>
                      <a:pt x="869292" y="88900"/>
                    </a:lnTo>
                    <a:lnTo>
                      <a:pt x="867411" y="76200"/>
                    </a:lnTo>
                    <a:close/>
                  </a:path>
                  <a:path w="1969770" h="1828800">
                    <a:moveTo>
                      <a:pt x="1086138" y="76200"/>
                    </a:moveTo>
                    <a:lnTo>
                      <a:pt x="1078937" y="76200"/>
                    </a:lnTo>
                    <a:lnTo>
                      <a:pt x="1088473" y="88900"/>
                    </a:lnTo>
                    <a:lnTo>
                      <a:pt x="1086138" y="76200"/>
                    </a:lnTo>
                    <a:close/>
                  </a:path>
                  <a:path w="1969770" h="1828800">
                    <a:moveTo>
                      <a:pt x="1147270" y="76200"/>
                    </a:moveTo>
                    <a:lnTo>
                      <a:pt x="1098597" y="76200"/>
                    </a:lnTo>
                    <a:lnTo>
                      <a:pt x="1098344" y="88900"/>
                    </a:lnTo>
                    <a:lnTo>
                      <a:pt x="1144029" y="88900"/>
                    </a:lnTo>
                    <a:lnTo>
                      <a:pt x="1147270" y="76200"/>
                    </a:lnTo>
                    <a:close/>
                  </a:path>
                  <a:path w="1969770" h="1828800">
                    <a:moveTo>
                      <a:pt x="1259034" y="76200"/>
                    </a:moveTo>
                    <a:lnTo>
                      <a:pt x="1241667" y="76200"/>
                    </a:lnTo>
                    <a:lnTo>
                      <a:pt x="1254282" y="88900"/>
                    </a:lnTo>
                    <a:lnTo>
                      <a:pt x="1261935" y="88900"/>
                    </a:lnTo>
                    <a:lnTo>
                      <a:pt x="1259034" y="76200"/>
                    </a:lnTo>
                    <a:close/>
                  </a:path>
                  <a:path w="1969770" h="1828800">
                    <a:moveTo>
                      <a:pt x="1310435" y="76200"/>
                    </a:moveTo>
                    <a:lnTo>
                      <a:pt x="1265811" y="76200"/>
                    </a:lnTo>
                    <a:lnTo>
                      <a:pt x="1265862" y="88900"/>
                    </a:lnTo>
                    <a:lnTo>
                      <a:pt x="1311485" y="88900"/>
                    </a:lnTo>
                    <a:lnTo>
                      <a:pt x="1310435" y="76200"/>
                    </a:lnTo>
                    <a:close/>
                  </a:path>
                  <a:path w="1969770" h="1828800">
                    <a:moveTo>
                      <a:pt x="736033" y="38100"/>
                    </a:moveTo>
                    <a:lnTo>
                      <a:pt x="711904" y="38100"/>
                    </a:lnTo>
                    <a:lnTo>
                      <a:pt x="718447" y="50800"/>
                    </a:lnTo>
                    <a:lnTo>
                      <a:pt x="691466" y="50800"/>
                    </a:lnTo>
                    <a:lnTo>
                      <a:pt x="694495" y="63500"/>
                    </a:lnTo>
                    <a:lnTo>
                      <a:pt x="692889" y="63500"/>
                    </a:lnTo>
                    <a:lnTo>
                      <a:pt x="683699" y="76200"/>
                    </a:lnTo>
                    <a:lnTo>
                      <a:pt x="741550" y="76200"/>
                    </a:lnTo>
                    <a:lnTo>
                      <a:pt x="743047" y="63500"/>
                    </a:lnTo>
                    <a:lnTo>
                      <a:pt x="743074" y="55247"/>
                    </a:lnTo>
                    <a:lnTo>
                      <a:pt x="742847" y="50800"/>
                    </a:lnTo>
                    <a:lnTo>
                      <a:pt x="736033" y="38100"/>
                    </a:lnTo>
                    <a:close/>
                  </a:path>
                  <a:path w="1969770" h="1828800">
                    <a:moveTo>
                      <a:pt x="788300" y="63500"/>
                    </a:moveTo>
                    <a:lnTo>
                      <a:pt x="761739" y="63500"/>
                    </a:lnTo>
                    <a:lnTo>
                      <a:pt x="767595" y="76200"/>
                    </a:lnTo>
                    <a:lnTo>
                      <a:pt x="784993" y="76200"/>
                    </a:lnTo>
                    <a:lnTo>
                      <a:pt x="788300" y="63500"/>
                    </a:lnTo>
                    <a:close/>
                  </a:path>
                  <a:path w="1969770" h="1828800">
                    <a:moveTo>
                      <a:pt x="901294" y="63500"/>
                    </a:moveTo>
                    <a:lnTo>
                      <a:pt x="791456" y="63500"/>
                    </a:lnTo>
                    <a:lnTo>
                      <a:pt x="793361" y="76200"/>
                    </a:lnTo>
                    <a:lnTo>
                      <a:pt x="898084" y="76200"/>
                    </a:lnTo>
                    <a:lnTo>
                      <a:pt x="901294" y="63500"/>
                    </a:lnTo>
                    <a:close/>
                  </a:path>
                  <a:path w="1969770" h="1828800">
                    <a:moveTo>
                      <a:pt x="912567" y="63500"/>
                    </a:moveTo>
                    <a:lnTo>
                      <a:pt x="902164" y="63500"/>
                    </a:lnTo>
                    <a:lnTo>
                      <a:pt x="902313" y="76200"/>
                    </a:lnTo>
                    <a:lnTo>
                      <a:pt x="906964" y="76200"/>
                    </a:lnTo>
                    <a:lnTo>
                      <a:pt x="912567" y="63500"/>
                    </a:lnTo>
                    <a:close/>
                  </a:path>
                  <a:path w="1969770" h="1828800">
                    <a:moveTo>
                      <a:pt x="1066200" y="63500"/>
                    </a:moveTo>
                    <a:lnTo>
                      <a:pt x="1061218" y="63500"/>
                    </a:lnTo>
                    <a:lnTo>
                      <a:pt x="1065104" y="76200"/>
                    </a:lnTo>
                    <a:lnTo>
                      <a:pt x="1066200" y="63500"/>
                    </a:lnTo>
                    <a:close/>
                  </a:path>
                  <a:path w="1969770" h="1828800">
                    <a:moveTo>
                      <a:pt x="1186822" y="63500"/>
                    </a:moveTo>
                    <a:lnTo>
                      <a:pt x="1066200" y="63500"/>
                    </a:lnTo>
                    <a:lnTo>
                      <a:pt x="1073209" y="76200"/>
                    </a:lnTo>
                    <a:lnTo>
                      <a:pt x="1185282" y="76200"/>
                    </a:lnTo>
                    <a:lnTo>
                      <a:pt x="1186822" y="63500"/>
                    </a:lnTo>
                    <a:close/>
                  </a:path>
                  <a:path w="1969770" h="1828800">
                    <a:moveTo>
                      <a:pt x="1225142" y="38100"/>
                    </a:moveTo>
                    <a:lnTo>
                      <a:pt x="1175224" y="38100"/>
                    </a:lnTo>
                    <a:lnTo>
                      <a:pt x="1173581" y="50800"/>
                    </a:lnTo>
                    <a:lnTo>
                      <a:pt x="1137050" y="50800"/>
                    </a:lnTo>
                    <a:lnTo>
                      <a:pt x="1133287" y="63500"/>
                    </a:lnTo>
                    <a:lnTo>
                      <a:pt x="1193982" y="63500"/>
                    </a:lnTo>
                    <a:lnTo>
                      <a:pt x="1192603" y="76200"/>
                    </a:lnTo>
                    <a:lnTo>
                      <a:pt x="1216853" y="76200"/>
                    </a:lnTo>
                    <a:lnTo>
                      <a:pt x="1222066" y="63500"/>
                    </a:lnTo>
                    <a:lnTo>
                      <a:pt x="1225277" y="56114"/>
                    </a:lnTo>
                    <a:lnTo>
                      <a:pt x="1225551" y="50800"/>
                    </a:lnTo>
                    <a:lnTo>
                      <a:pt x="1225142" y="38100"/>
                    </a:lnTo>
                    <a:close/>
                  </a:path>
                  <a:path w="1969770" h="1828800">
                    <a:moveTo>
                      <a:pt x="1236089" y="63500"/>
                    </a:moveTo>
                    <a:lnTo>
                      <a:pt x="1224155" y="63500"/>
                    </a:lnTo>
                    <a:lnTo>
                      <a:pt x="1224837" y="76200"/>
                    </a:lnTo>
                    <a:lnTo>
                      <a:pt x="1236089" y="63500"/>
                    </a:lnTo>
                    <a:close/>
                  </a:path>
                  <a:path w="1969770" h="1828800">
                    <a:moveTo>
                      <a:pt x="1266737" y="63500"/>
                    </a:moveTo>
                    <a:lnTo>
                      <a:pt x="1240407" y="63500"/>
                    </a:lnTo>
                    <a:lnTo>
                      <a:pt x="1238714" y="76200"/>
                    </a:lnTo>
                    <a:lnTo>
                      <a:pt x="1262871" y="76200"/>
                    </a:lnTo>
                    <a:lnTo>
                      <a:pt x="1266737" y="63500"/>
                    </a:lnTo>
                    <a:close/>
                  </a:path>
                  <a:path w="1969770" h="1828800">
                    <a:moveTo>
                      <a:pt x="1291353" y="63500"/>
                    </a:moveTo>
                    <a:lnTo>
                      <a:pt x="1266737" y="63500"/>
                    </a:lnTo>
                    <a:lnTo>
                      <a:pt x="1266219" y="76200"/>
                    </a:lnTo>
                    <a:lnTo>
                      <a:pt x="1300289" y="76200"/>
                    </a:lnTo>
                    <a:lnTo>
                      <a:pt x="1291353" y="63500"/>
                    </a:lnTo>
                    <a:close/>
                  </a:path>
                  <a:path w="1969770" h="1828800">
                    <a:moveTo>
                      <a:pt x="751292" y="38100"/>
                    </a:moveTo>
                    <a:lnTo>
                      <a:pt x="739974" y="38100"/>
                    </a:lnTo>
                    <a:lnTo>
                      <a:pt x="743088" y="50800"/>
                    </a:lnTo>
                    <a:lnTo>
                      <a:pt x="743118" y="56114"/>
                    </a:lnTo>
                    <a:lnTo>
                      <a:pt x="743496" y="63500"/>
                    </a:lnTo>
                    <a:lnTo>
                      <a:pt x="780402" y="63500"/>
                    </a:lnTo>
                    <a:lnTo>
                      <a:pt x="783346" y="50800"/>
                    </a:lnTo>
                    <a:lnTo>
                      <a:pt x="755384" y="50800"/>
                    </a:lnTo>
                    <a:lnTo>
                      <a:pt x="751292" y="38100"/>
                    </a:lnTo>
                    <a:close/>
                  </a:path>
                  <a:path w="1969770" h="1828800">
                    <a:moveTo>
                      <a:pt x="831933" y="50800"/>
                    </a:moveTo>
                    <a:lnTo>
                      <a:pt x="786367" y="50800"/>
                    </a:lnTo>
                    <a:lnTo>
                      <a:pt x="789805" y="63500"/>
                    </a:lnTo>
                    <a:lnTo>
                      <a:pt x="831608" y="63500"/>
                    </a:lnTo>
                    <a:lnTo>
                      <a:pt x="831933" y="50800"/>
                    </a:lnTo>
                    <a:close/>
                  </a:path>
                  <a:path w="1969770" h="1828800">
                    <a:moveTo>
                      <a:pt x="940587" y="50800"/>
                    </a:moveTo>
                    <a:lnTo>
                      <a:pt x="837501" y="50800"/>
                    </a:lnTo>
                    <a:lnTo>
                      <a:pt x="831608" y="63500"/>
                    </a:lnTo>
                    <a:lnTo>
                      <a:pt x="929968" y="63500"/>
                    </a:lnTo>
                    <a:lnTo>
                      <a:pt x="940587" y="50800"/>
                    </a:lnTo>
                    <a:close/>
                  </a:path>
                  <a:path w="1969770" h="1828800">
                    <a:moveTo>
                      <a:pt x="1125129" y="50800"/>
                    </a:moveTo>
                    <a:lnTo>
                      <a:pt x="1037587" y="50800"/>
                    </a:lnTo>
                    <a:lnTo>
                      <a:pt x="1050193" y="63500"/>
                    </a:lnTo>
                    <a:lnTo>
                      <a:pt x="1129513" y="63500"/>
                    </a:lnTo>
                    <a:lnTo>
                      <a:pt x="1125129" y="50800"/>
                    </a:lnTo>
                    <a:close/>
                  </a:path>
                  <a:path w="1969770" h="1828800">
                    <a:moveTo>
                      <a:pt x="1238364" y="38100"/>
                    </a:moveTo>
                    <a:lnTo>
                      <a:pt x="1229428" y="38100"/>
                    </a:lnTo>
                    <a:lnTo>
                      <a:pt x="1227587" y="50800"/>
                    </a:lnTo>
                    <a:lnTo>
                      <a:pt x="1225277" y="56114"/>
                    </a:lnTo>
                    <a:lnTo>
                      <a:pt x="1224895" y="63500"/>
                    </a:lnTo>
                    <a:lnTo>
                      <a:pt x="1268784" y="63500"/>
                    </a:lnTo>
                    <a:lnTo>
                      <a:pt x="1273525" y="50800"/>
                    </a:lnTo>
                    <a:lnTo>
                      <a:pt x="1234386" y="50800"/>
                    </a:lnTo>
                    <a:lnTo>
                      <a:pt x="1238364" y="38100"/>
                    </a:lnTo>
                    <a:close/>
                  </a:path>
                  <a:path w="1969770" h="1828800">
                    <a:moveTo>
                      <a:pt x="1229428" y="38100"/>
                    </a:moveTo>
                    <a:lnTo>
                      <a:pt x="1225142" y="38100"/>
                    </a:lnTo>
                    <a:lnTo>
                      <a:pt x="1225551" y="50800"/>
                    </a:lnTo>
                    <a:lnTo>
                      <a:pt x="1225277" y="56114"/>
                    </a:lnTo>
                    <a:lnTo>
                      <a:pt x="1227587" y="50800"/>
                    </a:lnTo>
                    <a:lnTo>
                      <a:pt x="1229428" y="38100"/>
                    </a:lnTo>
                    <a:close/>
                  </a:path>
                  <a:path w="1969770" h="1828800">
                    <a:moveTo>
                      <a:pt x="739974" y="38100"/>
                    </a:moveTo>
                    <a:lnTo>
                      <a:pt x="736033" y="38100"/>
                    </a:lnTo>
                    <a:lnTo>
                      <a:pt x="742847" y="50800"/>
                    </a:lnTo>
                    <a:lnTo>
                      <a:pt x="743074" y="55247"/>
                    </a:lnTo>
                    <a:lnTo>
                      <a:pt x="743088" y="50800"/>
                    </a:lnTo>
                    <a:lnTo>
                      <a:pt x="739974" y="38100"/>
                    </a:lnTo>
                    <a:close/>
                  </a:path>
                  <a:path w="1969770" h="1828800">
                    <a:moveTo>
                      <a:pt x="783860" y="38100"/>
                    </a:moveTo>
                    <a:lnTo>
                      <a:pt x="759072" y="38100"/>
                    </a:lnTo>
                    <a:lnTo>
                      <a:pt x="757482" y="50800"/>
                    </a:lnTo>
                    <a:lnTo>
                      <a:pt x="789660" y="50800"/>
                    </a:lnTo>
                    <a:lnTo>
                      <a:pt x="783860" y="38100"/>
                    </a:lnTo>
                    <a:close/>
                  </a:path>
                  <a:path w="1969770" h="1828800">
                    <a:moveTo>
                      <a:pt x="826836" y="38100"/>
                    </a:moveTo>
                    <a:lnTo>
                      <a:pt x="796886" y="38100"/>
                    </a:lnTo>
                    <a:lnTo>
                      <a:pt x="795882" y="50800"/>
                    </a:lnTo>
                    <a:lnTo>
                      <a:pt x="829346" y="50800"/>
                    </a:lnTo>
                    <a:lnTo>
                      <a:pt x="826836" y="38100"/>
                    </a:lnTo>
                    <a:close/>
                  </a:path>
                  <a:path w="1969770" h="1828800">
                    <a:moveTo>
                      <a:pt x="884288" y="38100"/>
                    </a:moveTo>
                    <a:lnTo>
                      <a:pt x="873734" y="38100"/>
                    </a:lnTo>
                    <a:lnTo>
                      <a:pt x="864546" y="50800"/>
                    </a:lnTo>
                    <a:lnTo>
                      <a:pt x="885016" y="50800"/>
                    </a:lnTo>
                    <a:lnTo>
                      <a:pt x="884288" y="38100"/>
                    </a:lnTo>
                    <a:close/>
                  </a:path>
                  <a:path w="1969770" h="1828800">
                    <a:moveTo>
                      <a:pt x="941969" y="38100"/>
                    </a:moveTo>
                    <a:lnTo>
                      <a:pt x="890070" y="38100"/>
                    </a:lnTo>
                    <a:lnTo>
                      <a:pt x="891807" y="50800"/>
                    </a:lnTo>
                    <a:lnTo>
                      <a:pt x="948312" y="50800"/>
                    </a:lnTo>
                    <a:lnTo>
                      <a:pt x="941969" y="38100"/>
                    </a:lnTo>
                    <a:close/>
                  </a:path>
                  <a:path w="1969770" h="1828800">
                    <a:moveTo>
                      <a:pt x="973225" y="38100"/>
                    </a:moveTo>
                    <a:lnTo>
                      <a:pt x="954290" y="38100"/>
                    </a:lnTo>
                    <a:lnTo>
                      <a:pt x="960300" y="50800"/>
                    </a:lnTo>
                    <a:lnTo>
                      <a:pt x="966091" y="50800"/>
                    </a:lnTo>
                    <a:lnTo>
                      <a:pt x="973225" y="38100"/>
                    </a:lnTo>
                    <a:close/>
                  </a:path>
                  <a:path w="1969770" h="1828800">
                    <a:moveTo>
                      <a:pt x="1083026" y="38100"/>
                    </a:moveTo>
                    <a:lnTo>
                      <a:pt x="1002672" y="38100"/>
                    </a:lnTo>
                    <a:lnTo>
                      <a:pt x="1009397" y="50800"/>
                    </a:lnTo>
                    <a:lnTo>
                      <a:pt x="1083311" y="50800"/>
                    </a:lnTo>
                    <a:lnTo>
                      <a:pt x="1083026" y="38100"/>
                    </a:lnTo>
                    <a:close/>
                  </a:path>
                  <a:path w="1969770" h="1828800">
                    <a:moveTo>
                      <a:pt x="1115460" y="38100"/>
                    </a:moveTo>
                    <a:lnTo>
                      <a:pt x="1108936" y="50800"/>
                    </a:lnTo>
                    <a:lnTo>
                      <a:pt x="1120396" y="50800"/>
                    </a:lnTo>
                    <a:lnTo>
                      <a:pt x="1115460" y="38100"/>
                    </a:lnTo>
                    <a:close/>
                  </a:path>
                  <a:path w="1969770" h="1828800">
                    <a:moveTo>
                      <a:pt x="1145212" y="38100"/>
                    </a:moveTo>
                    <a:lnTo>
                      <a:pt x="1141784" y="38100"/>
                    </a:lnTo>
                    <a:lnTo>
                      <a:pt x="1135788" y="50800"/>
                    </a:lnTo>
                    <a:lnTo>
                      <a:pt x="1148571" y="50800"/>
                    </a:lnTo>
                    <a:lnTo>
                      <a:pt x="1145212" y="38100"/>
                    </a:lnTo>
                    <a:close/>
                  </a:path>
                  <a:path w="1969770" h="1828800">
                    <a:moveTo>
                      <a:pt x="1257010" y="38100"/>
                    </a:moveTo>
                    <a:lnTo>
                      <a:pt x="1258793" y="50800"/>
                    </a:lnTo>
                    <a:lnTo>
                      <a:pt x="1262954" y="50800"/>
                    </a:lnTo>
                    <a:lnTo>
                      <a:pt x="1257010" y="38100"/>
                    </a:lnTo>
                    <a:close/>
                  </a:path>
                  <a:path w="1969770" h="1828800">
                    <a:moveTo>
                      <a:pt x="751100" y="25400"/>
                    </a:moveTo>
                    <a:lnTo>
                      <a:pt x="739762" y="38100"/>
                    </a:lnTo>
                    <a:lnTo>
                      <a:pt x="749997" y="38100"/>
                    </a:lnTo>
                    <a:lnTo>
                      <a:pt x="751100" y="25400"/>
                    </a:lnTo>
                    <a:close/>
                  </a:path>
                  <a:path w="1969770" h="1828800">
                    <a:moveTo>
                      <a:pt x="773504" y="25400"/>
                    </a:moveTo>
                    <a:lnTo>
                      <a:pt x="766677" y="25400"/>
                    </a:lnTo>
                    <a:lnTo>
                      <a:pt x="770223" y="38100"/>
                    </a:lnTo>
                    <a:lnTo>
                      <a:pt x="780227" y="38100"/>
                    </a:lnTo>
                    <a:lnTo>
                      <a:pt x="773504" y="25400"/>
                    </a:lnTo>
                    <a:close/>
                  </a:path>
                  <a:path w="1969770" h="1828800">
                    <a:moveTo>
                      <a:pt x="898823" y="25400"/>
                    </a:moveTo>
                    <a:lnTo>
                      <a:pt x="896340" y="38100"/>
                    </a:lnTo>
                    <a:lnTo>
                      <a:pt x="904713" y="38100"/>
                    </a:lnTo>
                    <a:lnTo>
                      <a:pt x="905367" y="36033"/>
                    </a:lnTo>
                    <a:lnTo>
                      <a:pt x="898823" y="25400"/>
                    </a:lnTo>
                    <a:close/>
                  </a:path>
                  <a:path w="1969770" h="1828800">
                    <a:moveTo>
                      <a:pt x="905367" y="36033"/>
                    </a:moveTo>
                    <a:lnTo>
                      <a:pt x="904713" y="38100"/>
                    </a:lnTo>
                    <a:lnTo>
                      <a:pt x="906639" y="38100"/>
                    </a:lnTo>
                    <a:lnTo>
                      <a:pt x="905367" y="36033"/>
                    </a:lnTo>
                    <a:close/>
                  </a:path>
                  <a:path w="1969770" h="1828800">
                    <a:moveTo>
                      <a:pt x="982441" y="25400"/>
                    </a:moveTo>
                    <a:lnTo>
                      <a:pt x="908731" y="25400"/>
                    </a:lnTo>
                    <a:lnTo>
                      <a:pt x="905367" y="36033"/>
                    </a:lnTo>
                    <a:lnTo>
                      <a:pt x="906639" y="38100"/>
                    </a:lnTo>
                    <a:lnTo>
                      <a:pt x="983353" y="38100"/>
                    </a:lnTo>
                    <a:lnTo>
                      <a:pt x="982441" y="25400"/>
                    </a:lnTo>
                    <a:close/>
                  </a:path>
                  <a:path w="1969770" h="1828800">
                    <a:moveTo>
                      <a:pt x="982331" y="19845"/>
                    </a:moveTo>
                    <a:lnTo>
                      <a:pt x="982298" y="25400"/>
                    </a:lnTo>
                    <a:lnTo>
                      <a:pt x="982441" y="25400"/>
                    </a:lnTo>
                    <a:lnTo>
                      <a:pt x="983353" y="38100"/>
                    </a:lnTo>
                    <a:lnTo>
                      <a:pt x="989056" y="38100"/>
                    </a:lnTo>
                    <a:lnTo>
                      <a:pt x="985710" y="25400"/>
                    </a:lnTo>
                    <a:lnTo>
                      <a:pt x="982331" y="19845"/>
                    </a:lnTo>
                    <a:close/>
                  </a:path>
                  <a:path w="1969770" h="1828800">
                    <a:moveTo>
                      <a:pt x="1013997" y="0"/>
                    </a:moveTo>
                    <a:lnTo>
                      <a:pt x="982080" y="0"/>
                    </a:lnTo>
                    <a:lnTo>
                      <a:pt x="981021" y="7867"/>
                    </a:lnTo>
                    <a:lnTo>
                      <a:pt x="982375" y="12700"/>
                    </a:lnTo>
                    <a:lnTo>
                      <a:pt x="982331" y="19845"/>
                    </a:lnTo>
                    <a:lnTo>
                      <a:pt x="985710" y="25400"/>
                    </a:lnTo>
                    <a:lnTo>
                      <a:pt x="989056" y="38100"/>
                    </a:lnTo>
                    <a:lnTo>
                      <a:pt x="1060189" y="38100"/>
                    </a:lnTo>
                    <a:lnTo>
                      <a:pt x="1060033" y="25400"/>
                    </a:lnTo>
                    <a:lnTo>
                      <a:pt x="1018548" y="25400"/>
                    </a:lnTo>
                    <a:lnTo>
                      <a:pt x="1016723" y="12700"/>
                    </a:lnTo>
                    <a:lnTo>
                      <a:pt x="1013997" y="0"/>
                    </a:lnTo>
                    <a:close/>
                  </a:path>
                  <a:path w="1969770" h="1828800">
                    <a:moveTo>
                      <a:pt x="1190007" y="25400"/>
                    </a:moveTo>
                    <a:lnTo>
                      <a:pt x="1184715" y="25400"/>
                    </a:lnTo>
                    <a:lnTo>
                      <a:pt x="1179545" y="38100"/>
                    </a:lnTo>
                    <a:lnTo>
                      <a:pt x="1186906" y="38100"/>
                    </a:lnTo>
                    <a:lnTo>
                      <a:pt x="1190007" y="25400"/>
                    </a:lnTo>
                    <a:close/>
                  </a:path>
                  <a:path w="1969770" h="1828800">
                    <a:moveTo>
                      <a:pt x="1209046" y="25400"/>
                    </a:moveTo>
                    <a:lnTo>
                      <a:pt x="1203304" y="25400"/>
                    </a:lnTo>
                    <a:lnTo>
                      <a:pt x="1206112" y="38100"/>
                    </a:lnTo>
                    <a:lnTo>
                      <a:pt x="1223599" y="38100"/>
                    </a:lnTo>
                    <a:lnTo>
                      <a:pt x="1209046" y="25400"/>
                    </a:lnTo>
                    <a:close/>
                  </a:path>
                  <a:path w="1969770" h="1828800">
                    <a:moveTo>
                      <a:pt x="927385" y="12700"/>
                    </a:moveTo>
                    <a:lnTo>
                      <a:pt x="926651" y="12700"/>
                    </a:lnTo>
                    <a:lnTo>
                      <a:pt x="914370" y="25400"/>
                    </a:lnTo>
                    <a:lnTo>
                      <a:pt x="928258" y="25400"/>
                    </a:lnTo>
                    <a:lnTo>
                      <a:pt x="927385" y="12700"/>
                    </a:lnTo>
                    <a:close/>
                  </a:path>
                  <a:path w="1969770" h="1828800">
                    <a:moveTo>
                      <a:pt x="977985" y="12700"/>
                    </a:moveTo>
                    <a:lnTo>
                      <a:pt x="937754" y="12700"/>
                    </a:lnTo>
                    <a:lnTo>
                      <a:pt x="932191" y="25400"/>
                    </a:lnTo>
                    <a:lnTo>
                      <a:pt x="982298" y="25400"/>
                    </a:lnTo>
                    <a:lnTo>
                      <a:pt x="982331" y="19845"/>
                    </a:lnTo>
                    <a:lnTo>
                      <a:pt x="977985" y="12700"/>
                    </a:lnTo>
                    <a:close/>
                  </a:path>
                  <a:path w="1969770" h="1828800">
                    <a:moveTo>
                      <a:pt x="1045925" y="12700"/>
                    </a:moveTo>
                    <a:lnTo>
                      <a:pt x="1037141" y="12700"/>
                    </a:lnTo>
                    <a:lnTo>
                      <a:pt x="1029771" y="25400"/>
                    </a:lnTo>
                    <a:lnTo>
                      <a:pt x="1060033" y="25400"/>
                    </a:lnTo>
                    <a:lnTo>
                      <a:pt x="1045925" y="12700"/>
                    </a:lnTo>
                    <a:close/>
                  </a:path>
                  <a:path w="1969770" h="1828800">
                    <a:moveTo>
                      <a:pt x="954172" y="0"/>
                    </a:moveTo>
                    <a:lnTo>
                      <a:pt x="946143" y="12700"/>
                    </a:lnTo>
                    <a:lnTo>
                      <a:pt x="949336" y="12700"/>
                    </a:lnTo>
                    <a:lnTo>
                      <a:pt x="954172" y="0"/>
                    </a:lnTo>
                    <a:close/>
                  </a:path>
                  <a:path w="1969770" h="1828800">
                    <a:moveTo>
                      <a:pt x="978815" y="0"/>
                    </a:moveTo>
                    <a:lnTo>
                      <a:pt x="966275" y="0"/>
                    </a:lnTo>
                    <a:lnTo>
                      <a:pt x="958723" y="12700"/>
                    </a:lnTo>
                    <a:lnTo>
                      <a:pt x="980370" y="12700"/>
                    </a:lnTo>
                    <a:lnTo>
                      <a:pt x="981021" y="7867"/>
                    </a:lnTo>
                    <a:lnTo>
                      <a:pt x="978815" y="0"/>
                    </a:lnTo>
                    <a:close/>
                  </a:path>
                  <a:path w="1969770" h="1828800">
                    <a:moveTo>
                      <a:pt x="982080" y="0"/>
                    </a:moveTo>
                    <a:lnTo>
                      <a:pt x="978815" y="0"/>
                    </a:lnTo>
                    <a:lnTo>
                      <a:pt x="981021" y="7867"/>
                    </a:lnTo>
                    <a:lnTo>
                      <a:pt x="982080"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pic>
            <p:nvPicPr>
              <p:cNvPr id="47" name="object 17">
                <a:extLst>
                  <a:ext uri="{FF2B5EF4-FFF2-40B4-BE49-F238E27FC236}">
                    <a16:creationId xmlns:a16="http://schemas.microsoft.com/office/drawing/2014/main" xmlns="" id="{2C161423-E494-09FF-C5F6-B1C5811E7762}"/>
                  </a:ext>
                </a:extLst>
              </p:cNvPr>
              <p:cNvPicPr/>
              <p:nvPr/>
            </p:nvPicPr>
            <p:blipFill>
              <a:blip r:embed="rId5" cstate="print"/>
              <a:stretch>
                <a:fillRect/>
              </a:stretch>
            </p:blipFill>
            <p:spPr>
              <a:xfrm>
                <a:off x="3615590" y="2836247"/>
                <a:ext cx="1656078" cy="2069465"/>
              </a:xfrm>
              <a:prstGeom prst="rect">
                <a:avLst/>
              </a:prstGeom>
            </p:spPr>
          </p:pic>
        </p:grpSp>
        <p:pic>
          <p:nvPicPr>
            <p:cNvPr id="58" name="object 9">
              <a:extLst>
                <a:ext uri="{FF2B5EF4-FFF2-40B4-BE49-F238E27FC236}">
                  <a16:creationId xmlns:a16="http://schemas.microsoft.com/office/drawing/2014/main" xmlns="" id="{26ED9921-FDC9-6C42-7C46-ECA8CDA7BAFB}"/>
                </a:ext>
              </a:extLst>
            </p:cNvPr>
            <p:cNvPicPr/>
            <p:nvPr/>
          </p:nvPicPr>
          <p:blipFill rotWithShape="1">
            <a:blip r:embed="rId6" cstate="print"/>
            <a:srcRect l="13196" t="38665" r="48542" b="15433"/>
            <a:stretch/>
          </p:blipFill>
          <p:spPr>
            <a:xfrm>
              <a:off x="1594621" y="2512360"/>
              <a:ext cx="1508760" cy="1455089"/>
            </a:xfrm>
            <a:prstGeom prst="rect">
              <a:avLst/>
            </a:prstGeom>
          </p:spPr>
        </p:pic>
      </p:grpSp>
      <p:pic>
        <p:nvPicPr>
          <p:cNvPr id="59" name="object 8">
            <a:extLst>
              <a:ext uri="{FF2B5EF4-FFF2-40B4-BE49-F238E27FC236}">
                <a16:creationId xmlns:a16="http://schemas.microsoft.com/office/drawing/2014/main" xmlns="" id="{EEE0D0B1-E528-3944-C0F1-38C3AB9C0FDF}"/>
              </a:ext>
            </a:extLst>
          </p:cNvPr>
          <p:cNvPicPr/>
          <p:nvPr/>
        </p:nvPicPr>
        <p:blipFill>
          <a:blip r:embed="rId7" cstate="print"/>
          <a:stretch>
            <a:fillRect/>
          </a:stretch>
        </p:blipFill>
        <p:spPr>
          <a:xfrm>
            <a:off x="8143316" y="2398809"/>
            <a:ext cx="1254014" cy="514382"/>
          </a:xfrm>
          <a:prstGeom prst="rect">
            <a:avLst/>
          </a:prstGeom>
        </p:spPr>
      </p:pic>
      <p:sp>
        <p:nvSpPr>
          <p:cNvPr id="62" name="object 29">
            <a:extLst>
              <a:ext uri="{FF2B5EF4-FFF2-40B4-BE49-F238E27FC236}">
                <a16:creationId xmlns:a16="http://schemas.microsoft.com/office/drawing/2014/main" xmlns="" id="{DBA5E8CA-20FC-8D51-E4AF-C0B1EB20B483}"/>
              </a:ext>
            </a:extLst>
          </p:cNvPr>
          <p:cNvSpPr txBox="1"/>
          <p:nvPr/>
        </p:nvSpPr>
        <p:spPr>
          <a:xfrm>
            <a:off x="6436510" y="1314994"/>
            <a:ext cx="4405299" cy="945872"/>
          </a:xfrm>
          <a:prstGeom prst="rect">
            <a:avLst/>
          </a:prstGeom>
        </p:spPr>
        <p:txBody>
          <a:bodyPr vert="horz" wrap="square" lIns="0" tIns="22324" rIns="0" bIns="0" rtlCol="0">
            <a:spAutoFit/>
          </a:bodyPr>
          <a:lstStyle/>
          <a:p>
            <a:pPr marR="3572" defTabSz="642915">
              <a:spcBef>
                <a:spcPts val="176"/>
              </a:spcBef>
            </a:pPr>
            <a:r>
              <a:rPr sz="2000" kern="0" dirty="0">
                <a:solidFill>
                  <a:sysClr val="windowText" lastClr="000000"/>
                </a:solidFill>
                <a:latin typeface="Bell MT" panose="02020503060305020303" pitchFamily="18" charset="0"/>
                <a:cs typeface="Times New Roman" panose="02020603050405020304" pitchFamily="18" charset="0"/>
              </a:rPr>
              <a:t>…and the first 2 people say they prefer pumpkin pie</a:t>
            </a:r>
            <a:r>
              <a:rPr lang="en-US" sz="2000" kern="0" dirty="0">
                <a:solidFill>
                  <a:sysClr val="windowText" lastClr="000000"/>
                </a:solidFill>
                <a:latin typeface="Bell MT" panose="02020503060305020303" pitchFamily="18" charset="0"/>
                <a:cs typeface="Times New Roman" panose="02020603050405020304" pitchFamily="18" charset="0"/>
              </a:rPr>
              <a:t> and the last person says they prefer blueberry pie</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64" name="TextBox 63">
            <a:extLst>
              <a:ext uri="{FF2B5EF4-FFF2-40B4-BE49-F238E27FC236}">
                <a16:creationId xmlns:a16="http://schemas.microsoft.com/office/drawing/2014/main" xmlns="" id="{F8B8AC49-A64F-B777-6093-4B5A31369DC1}"/>
              </a:ext>
            </a:extLst>
          </p:cNvPr>
          <p:cNvSpPr txBox="1"/>
          <p:nvPr/>
        </p:nvSpPr>
        <p:spPr>
          <a:xfrm>
            <a:off x="5639231" y="2917971"/>
            <a:ext cx="6330741" cy="978729"/>
          </a:xfrm>
          <a:prstGeom prst="rect">
            <a:avLst/>
          </a:prstGeom>
          <a:noFill/>
        </p:spPr>
        <p:txBody>
          <a:bodyPr wrap="square">
            <a:spAutoFit/>
          </a:bodyPr>
          <a:lstStyle/>
          <a:p>
            <a:pPr marL="8929" marR="3572" algn="ctr" defTabSz="642915">
              <a:lnSpc>
                <a:spcPct val="95600"/>
              </a:lnSpc>
              <a:spcBef>
                <a:spcPts val="130"/>
              </a:spcBef>
            </a:pPr>
            <a:r>
              <a:rPr lang="en-US" sz="2000" kern="0" dirty="0">
                <a:solidFill>
                  <a:sysClr val="windowText" lastClr="000000"/>
                </a:solidFill>
                <a:latin typeface="Bell MT" panose="02020503060305020303" pitchFamily="18" charset="0"/>
                <a:cs typeface="Times New Roman" panose="02020603050405020304" pitchFamily="18" charset="0"/>
              </a:rPr>
              <a:t>Based on our extensive experience judging pie contests in </a:t>
            </a:r>
            <a:r>
              <a:rPr lang="en-US" sz="2000" b="1" kern="0" dirty="0" err="1">
                <a:solidFill>
                  <a:sysClr val="windowText" lastClr="000000"/>
                </a:solidFill>
                <a:latin typeface="Bell MT" panose="02020503060305020303" pitchFamily="18" charset="0"/>
                <a:cs typeface="Times New Roman" panose="02020603050405020304" pitchFamily="18" charset="0"/>
              </a:rPr>
              <a:t>StatLand</a:t>
            </a:r>
            <a:r>
              <a:rPr lang="en-US" sz="2000" b="1" kern="0" dirty="0">
                <a:solidFill>
                  <a:sysClr val="windowText" lastClr="000000"/>
                </a:solidFill>
                <a:latin typeface="Bell MT" panose="02020503060305020303" pitchFamily="18" charset="0"/>
                <a:cs typeface="Times New Roman" panose="02020603050405020304" pitchFamily="18" charset="0"/>
              </a:rPr>
              <a:t>,</a:t>
            </a:r>
            <a:r>
              <a:rPr lang="en-US" sz="2000" kern="0" dirty="0">
                <a:solidFill>
                  <a:sysClr val="windowText" lastClr="000000"/>
                </a:solidFill>
                <a:latin typeface="Bell MT" panose="02020503060305020303" pitchFamily="18" charset="0"/>
                <a:cs typeface="Times New Roman" panose="02020603050405020304" pitchFamily="18" charset="0"/>
              </a:rPr>
              <a:t> we know that </a:t>
            </a:r>
            <a:r>
              <a:rPr lang="en-US" sz="2000" b="1" kern="0" dirty="0">
                <a:solidFill>
                  <a:sysClr val="windowText" lastClr="000000"/>
                </a:solidFill>
                <a:latin typeface="Bell MT" panose="02020503060305020303" pitchFamily="18" charset="0"/>
                <a:cs typeface="Times New Roman" panose="02020603050405020304" pitchFamily="18" charset="0"/>
              </a:rPr>
              <a:t>70%</a:t>
            </a:r>
            <a:r>
              <a:rPr lang="en-US" sz="2000" kern="0" dirty="0">
                <a:solidFill>
                  <a:sysClr val="windowText" lastClr="000000"/>
                </a:solidFill>
                <a:latin typeface="Bell MT" panose="02020503060305020303" pitchFamily="18" charset="0"/>
                <a:cs typeface="Times New Roman" panose="02020603050405020304" pitchFamily="18" charset="0"/>
              </a:rPr>
              <a:t> of people prefer pumpkin pie, while </a:t>
            </a:r>
            <a:r>
              <a:rPr lang="en-US" sz="2000" b="1" kern="0" dirty="0">
                <a:solidFill>
                  <a:sysClr val="windowText" lastClr="000000"/>
                </a:solidFill>
                <a:latin typeface="Bell MT" panose="02020503060305020303" pitchFamily="18" charset="0"/>
                <a:cs typeface="Times New Roman" panose="02020603050405020304" pitchFamily="18" charset="0"/>
              </a:rPr>
              <a:t>30%</a:t>
            </a:r>
            <a:r>
              <a:rPr lang="en-US" sz="2000" kern="0" dirty="0">
                <a:solidFill>
                  <a:sysClr val="windowText" lastClr="000000"/>
                </a:solidFill>
                <a:latin typeface="Bell MT" panose="02020503060305020303" pitchFamily="18" charset="0"/>
                <a:cs typeface="Times New Roman" panose="02020603050405020304" pitchFamily="18" charset="0"/>
              </a:rPr>
              <a:t> prefer blueberry pie. </a:t>
            </a:r>
          </a:p>
        </p:txBody>
      </p:sp>
      <p:sp>
        <p:nvSpPr>
          <p:cNvPr id="65" name="object 37">
            <a:extLst>
              <a:ext uri="{FF2B5EF4-FFF2-40B4-BE49-F238E27FC236}">
                <a16:creationId xmlns:a16="http://schemas.microsoft.com/office/drawing/2014/main" xmlns="" id="{BA2DBBF8-6984-18A4-7D58-A63B8AF26FF9}"/>
              </a:ext>
            </a:extLst>
          </p:cNvPr>
          <p:cNvSpPr txBox="1"/>
          <p:nvPr/>
        </p:nvSpPr>
        <p:spPr>
          <a:xfrm>
            <a:off x="1248932" y="5153627"/>
            <a:ext cx="1492151" cy="514378"/>
          </a:xfrm>
          <a:prstGeom prst="rect">
            <a:avLst/>
          </a:prstGeom>
        </p:spPr>
        <p:txBody>
          <a:bodyPr vert="horz" wrap="square" lIns="0" tIns="15627" rIns="0" bIns="0" rtlCol="0">
            <a:spAutoFit/>
          </a:bodyPr>
          <a:lstStyle/>
          <a:p>
            <a:pPr marL="8483" marR="3572" algn="ctr" defTabSz="642915">
              <a:lnSpc>
                <a:spcPct val="96100"/>
              </a:lnSpc>
              <a:spcBef>
                <a:spcPts val="123"/>
              </a:spcBef>
            </a:pP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probability</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2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first</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erson</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will</a:t>
            </a:r>
            <a:r>
              <a:rPr sz="1125" kern="0" spc="42" dirty="0">
                <a:solidFill>
                  <a:sysClr val="windowText" lastClr="000000"/>
                </a:solidFill>
                <a:latin typeface="Arial"/>
                <a:cs typeface="Arial"/>
              </a:rPr>
              <a:t> </a:t>
            </a:r>
            <a:r>
              <a:rPr sz="1125" kern="0" spc="-7" dirty="0">
                <a:solidFill>
                  <a:sysClr val="windowText" lastClr="000000"/>
                </a:solidFill>
                <a:latin typeface="Arial"/>
                <a:cs typeface="Arial"/>
              </a:rPr>
              <a:t>prefer </a:t>
            </a:r>
            <a:r>
              <a:rPr sz="1125" kern="0" dirty="0">
                <a:solidFill>
                  <a:sysClr val="windowText" lastClr="000000"/>
                </a:solidFill>
                <a:latin typeface="Arial"/>
                <a:cs typeface="Arial"/>
              </a:rPr>
              <a:t>pumpki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pi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2" dirty="0">
                <a:solidFill>
                  <a:sysClr val="windowText" lastClr="000000"/>
                </a:solidFill>
                <a:latin typeface="Arial"/>
                <a:cs typeface="Arial"/>
              </a:rPr>
              <a:t> </a:t>
            </a:r>
            <a:r>
              <a:rPr sz="1125" b="1" kern="0" spc="-14" dirty="0">
                <a:solidFill>
                  <a:sysClr val="windowText" lastClr="000000"/>
                </a:solidFill>
                <a:latin typeface="Arial"/>
                <a:cs typeface="Arial"/>
              </a:rPr>
              <a:t>0.7</a:t>
            </a:r>
            <a:r>
              <a:rPr sz="1125" kern="0" spc="-14" dirty="0">
                <a:solidFill>
                  <a:sysClr val="windowText" lastClr="000000"/>
                </a:solidFill>
                <a:latin typeface="Arial"/>
                <a:cs typeface="Arial"/>
              </a:rPr>
              <a:t>…</a:t>
            </a:r>
            <a:endParaRPr sz="1125" kern="0" dirty="0">
              <a:solidFill>
                <a:sysClr val="windowText" lastClr="000000"/>
              </a:solidFill>
              <a:latin typeface="Arial"/>
              <a:cs typeface="Arial"/>
            </a:endParaRPr>
          </a:p>
        </p:txBody>
      </p:sp>
      <p:pic>
        <p:nvPicPr>
          <p:cNvPr id="66" name="object 38">
            <a:extLst>
              <a:ext uri="{FF2B5EF4-FFF2-40B4-BE49-F238E27FC236}">
                <a16:creationId xmlns:a16="http://schemas.microsoft.com/office/drawing/2014/main" xmlns="" id="{E7A1F5D2-C01D-2D21-363E-E441F2656D78}"/>
              </a:ext>
            </a:extLst>
          </p:cNvPr>
          <p:cNvPicPr/>
          <p:nvPr/>
        </p:nvPicPr>
        <p:blipFill>
          <a:blip r:embed="rId8" cstate="print"/>
          <a:stretch>
            <a:fillRect/>
          </a:stretch>
        </p:blipFill>
        <p:spPr>
          <a:xfrm>
            <a:off x="1362825" y="5801846"/>
            <a:ext cx="1272294" cy="661767"/>
          </a:xfrm>
          <a:prstGeom prst="rect">
            <a:avLst/>
          </a:prstGeom>
        </p:spPr>
      </p:pic>
      <p:sp>
        <p:nvSpPr>
          <p:cNvPr id="67" name="object 39">
            <a:extLst>
              <a:ext uri="{FF2B5EF4-FFF2-40B4-BE49-F238E27FC236}">
                <a16:creationId xmlns:a16="http://schemas.microsoft.com/office/drawing/2014/main" xmlns="" id="{CB1F8EDB-1967-F60E-F97B-0209140DD7B6}"/>
              </a:ext>
            </a:extLst>
          </p:cNvPr>
          <p:cNvSpPr txBox="1"/>
          <p:nvPr/>
        </p:nvSpPr>
        <p:spPr>
          <a:xfrm>
            <a:off x="1873167" y="6534681"/>
            <a:ext cx="266105" cy="225358"/>
          </a:xfrm>
          <a:prstGeom prst="rect">
            <a:avLst/>
          </a:prstGeom>
        </p:spPr>
        <p:txBody>
          <a:bodyPr vert="horz" wrap="square" lIns="0" tIns="8930" rIns="0" bIns="0" rtlCol="0">
            <a:spAutoFit/>
          </a:bodyPr>
          <a:lstStyle/>
          <a:p>
            <a:pPr marL="8929" defTabSz="642915">
              <a:spcBef>
                <a:spcPts val="70"/>
              </a:spcBef>
            </a:pPr>
            <a:r>
              <a:rPr sz="1406" b="1" kern="0" spc="-18" dirty="0">
                <a:solidFill>
                  <a:srgbClr val="F27200"/>
                </a:solidFill>
                <a:latin typeface="Arial"/>
                <a:cs typeface="Arial"/>
              </a:rPr>
              <a:t>0.7</a:t>
            </a:r>
            <a:endParaRPr sz="1406" kern="0" dirty="0">
              <a:solidFill>
                <a:sysClr val="windowText" lastClr="000000"/>
              </a:solidFill>
              <a:latin typeface="Arial"/>
              <a:cs typeface="Arial"/>
            </a:endParaRPr>
          </a:p>
        </p:txBody>
      </p:sp>
      <p:sp>
        <p:nvSpPr>
          <p:cNvPr id="71" name="object 43">
            <a:extLst>
              <a:ext uri="{FF2B5EF4-FFF2-40B4-BE49-F238E27FC236}">
                <a16:creationId xmlns:a16="http://schemas.microsoft.com/office/drawing/2014/main" xmlns="" id="{E813CE96-85C9-515F-B44B-4F3DDF77DC25}"/>
              </a:ext>
            </a:extLst>
          </p:cNvPr>
          <p:cNvSpPr txBox="1"/>
          <p:nvPr/>
        </p:nvSpPr>
        <p:spPr>
          <a:xfrm>
            <a:off x="3398341" y="5210565"/>
            <a:ext cx="1823442" cy="514378"/>
          </a:xfrm>
          <a:prstGeom prst="rect">
            <a:avLst/>
          </a:prstGeom>
        </p:spPr>
        <p:txBody>
          <a:bodyPr vert="horz" wrap="square" lIns="0" tIns="15627" rIns="0" bIns="0" rtlCol="0">
            <a:spAutoFit/>
          </a:bodyPr>
          <a:lstStyle/>
          <a:p>
            <a:pPr marL="8929" marR="3572" algn="ctr" defTabSz="642915">
              <a:lnSpc>
                <a:spcPct val="96100"/>
              </a:lnSpc>
              <a:spcBef>
                <a:spcPts val="123"/>
              </a:spcBef>
            </a:pPr>
            <a:r>
              <a:rPr sz="1125" kern="0" dirty="0">
                <a:solidFill>
                  <a:sysClr val="windowText" lastClr="000000"/>
                </a:solidFill>
                <a:latin typeface="Arial"/>
                <a:cs typeface="Arial"/>
              </a:rPr>
              <a:t>…an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robability</a:t>
            </a:r>
            <a:r>
              <a:rPr sz="1125" kern="0" spc="39" dirty="0">
                <a:solidFill>
                  <a:sysClr val="windowText" lastClr="000000"/>
                </a:solidFill>
                <a:latin typeface="Arial"/>
                <a:cs typeface="Arial"/>
              </a:rPr>
              <a:t> </a:t>
            </a:r>
            <a:r>
              <a:rPr sz="1125" kern="0" spc="-14" dirty="0">
                <a:solidFill>
                  <a:sysClr val="windowText" lastClr="000000"/>
                </a:solidFill>
                <a:latin typeface="Arial"/>
                <a:cs typeface="Arial"/>
              </a:rPr>
              <a:t>that </a:t>
            </a:r>
            <a:r>
              <a:rPr sz="1125" kern="0" dirty="0">
                <a:solidFill>
                  <a:sysClr val="windowText" lastClr="000000"/>
                </a:solidFill>
                <a:latin typeface="Arial"/>
                <a:cs typeface="Arial"/>
              </a:rPr>
              <a:t>the</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people</a:t>
            </a:r>
            <a:r>
              <a:rPr sz="1125" kern="0" spc="49" dirty="0">
                <a:solidFill>
                  <a:sysClr val="windowText" lastClr="000000"/>
                </a:solidFill>
                <a:latin typeface="Arial"/>
                <a:cs typeface="Arial"/>
              </a:rPr>
              <a:t> </a:t>
            </a:r>
            <a:r>
              <a:rPr sz="1125" kern="0" spc="-14" dirty="0">
                <a:solidFill>
                  <a:sysClr val="windowText" lastClr="000000"/>
                </a:solidFill>
                <a:latin typeface="Arial"/>
                <a:cs typeface="Arial"/>
              </a:rPr>
              <a:t>will </a:t>
            </a:r>
            <a:r>
              <a:rPr sz="1125" kern="0" dirty="0">
                <a:solidFill>
                  <a:sysClr val="windowText" lastClr="000000"/>
                </a:solidFill>
                <a:latin typeface="Arial"/>
                <a:cs typeface="Arial"/>
              </a:rPr>
              <a:t>prefe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pumpki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pi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8" dirty="0">
                <a:solidFill>
                  <a:sysClr val="windowText" lastClr="000000"/>
                </a:solidFill>
                <a:latin typeface="Arial"/>
                <a:cs typeface="Arial"/>
              </a:rPr>
              <a:t> </a:t>
            </a:r>
            <a:r>
              <a:rPr sz="1125" b="1" kern="0" spc="-7" dirty="0">
                <a:solidFill>
                  <a:sysClr val="windowText" lastClr="000000"/>
                </a:solidFill>
                <a:latin typeface="Arial"/>
                <a:cs typeface="Arial"/>
              </a:rPr>
              <a:t>0.49</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72" name="object 44">
            <a:extLst>
              <a:ext uri="{FF2B5EF4-FFF2-40B4-BE49-F238E27FC236}">
                <a16:creationId xmlns:a16="http://schemas.microsoft.com/office/drawing/2014/main" xmlns="" id="{1F77595E-B39D-7011-08A4-6C09287D5025}"/>
              </a:ext>
            </a:extLst>
          </p:cNvPr>
          <p:cNvSpPr txBox="1"/>
          <p:nvPr/>
        </p:nvSpPr>
        <p:spPr>
          <a:xfrm>
            <a:off x="3643256" y="6566259"/>
            <a:ext cx="127739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4" dirty="0">
                <a:solidFill>
                  <a:srgbClr val="F27200"/>
                </a:solidFill>
                <a:latin typeface="Arial"/>
                <a:cs typeface="Arial"/>
              </a:rPr>
              <a:t> </a:t>
            </a:r>
            <a:r>
              <a:rPr sz="1406" kern="0" dirty="0">
                <a:solidFill>
                  <a:sysClr val="windowText" lastClr="000000"/>
                </a:solidFill>
                <a:latin typeface="Arial"/>
                <a:cs typeface="Arial"/>
              </a:rPr>
              <a:t>=</a:t>
            </a:r>
            <a:r>
              <a:rPr sz="1406" kern="0" spc="4" dirty="0">
                <a:solidFill>
                  <a:sysClr val="windowText" lastClr="000000"/>
                </a:solidFill>
                <a:latin typeface="Arial"/>
                <a:cs typeface="Arial"/>
              </a:rPr>
              <a:t> </a:t>
            </a:r>
            <a:r>
              <a:rPr sz="1406" b="1" kern="0" spc="-14" dirty="0">
                <a:solidFill>
                  <a:sysClr val="windowText" lastClr="000000"/>
                </a:solidFill>
                <a:latin typeface="Arial"/>
                <a:cs typeface="Arial"/>
              </a:rPr>
              <a:t>0.49</a:t>
            </a:r>
            <a:endParaRPr sz="1406" kern="0" dirty="0">
              <a:solidFill>
                <a:sysClr val="windowText" lastClr="000000"/>
              </a:solidFill>
              <a:latin typeface="Arial"/>
              <a:cs typeface="Arial"/>
            </a:endParaRPr>
          </a:p>
        </p:txBody>
      </p:sp>
      <p:pic>
        <p:nvPicPr>
          <p:cNvPr id="74" name="object 46">
            <a:extLst>
              <a:ext uri="{FF2B5EF4-FFF2-40B4-BE49-F238E27FC236}">
                <a16:creationId xmlns:a16="http://schemas.microsoft.com/office/drawing/2014/main" xmlns="" id="{35E54079-A636-1D0B-65E7-A0800B3D4057}"/>
              </a:ext>
            </a:extLst>
          </p:cNvPr>
          <p:cNvPicPr/>
          <p:nvPr/>
        </p:nvPicPr>
        <p:blipFill>
          <a:blip r:embed="rId9" cstate="print"/>
          <a:stretch>
            <a:fillRect/>
          </a:stretch>
        </p:blipFill>
        <p:spPr>
          <a:xfrm>
            <a:off x="3643256" y="5814463"/>
            <a:ext cx="1419482" cy="691457"/>
          </a:xfrm>
          <a:prstGeom prst="rect">
            <a:avLst/>
          </a:prstGeom>
        </p:spPr>
      </p:pic>
      <p:sp>
        <p:nvSpPr>
          <p:cNvPr id="77" name="object 49">
            <a:extLst>
              <a:ext uri="{FF2B5EF4-FFF2-40B4-BE49-F238E27FC236}">
                <a16:creationId xmlns:a16="http://schemas.microsoft.com/office/drawing/2014/main" xmlns="" id="{5350AFA7-4368-B475-6F8D-DA4DB90695EA}"/>
              </a:ext>
            </a:extLst>
          </p:cNvPr>
          <p:cNvSpPr txBox="1"/>
          <p:nvPr/>
        </p:nvSpPr>
        <p:spPr>
          <a:xfrm>
            <a:off x="5724140" y="5010853"/>
            <a:ext cx="2135981" cy="675004"/>
          </a:xfrm>
          <a:prstGeom prst="rect">
            <a:avLst/>
          </a:prstGeom>
        </p:spPr>
        <p:txBody>
          <a:bodyPr vert="horz" wrap="square" lIns="0" tIns="16966" rIns="0" bIns="0" rtlCol="0">
            <a:spAutoFit/>
          </a:bodyPr>
          <a:lstStyle/>
          <a:p>
            <a:pPr marL="8929" marR="3572" algn="ctr" defTabSz="642915">
              <a:lnSpc>
                <a:spcPct val="95300"/>
              </a:lnSpc>
              <a:spcBef>
                <a:spcPts val="134"/>
              </a:spcBef>
            </a:pPr>
            <a:r>
              <a:rPr sz="1125" kern="0" dirty="0">
                <a:solidFill>
                  <a:sysClr val="windowText" lastClr="000000"/>
                </a:solidFill>
                <a:latin typeface="Arial"/>
                <a:cs typeface="Arial"/>
              </a:rPr>
              <a:t>…and</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probability</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the</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people</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will</a:t>
            </a:r>
            <a:r>
              <a:rPr sz="1125" kern="0" spc="49" dirty="0">
                <a:solidFill>
                  <a:sysClr val="windowText" lastClr="000000"/>
                </a:solidFill>
                <a:latin typeface="Arial"/>
                <a:cs typeface="Arial"/>
              </a:rPr>
              <a:t> </a:t>
            </a:r>
            <a:r>
              <a:rPr sz="1125" kern="0" spc="-7" dirty="0">
                <a:solidFill>
                  <a:sysClr val="windowText" lastClr="000000"/>
                </a:solidFill>
                <a:latin typeface="Arial"/>
                <a:cs typeface="Arial"/>
              </a:rPr>
              <a:t>prefer </a:t>
            </a:r>
            <a:r>
              <a:rPr sz="1125" kern="0" dirty="0">
                <a:solidFill>
                  <a:sysClr val="windowText" lastClr="000000"/>
                </a:solidFill>
                <a:latin typeface="Arial"/>
                <a:cs typeface="Arial"/>
              </a:rPr>
              <a:t>pumpkin</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pi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ird</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person </a:t>
            </a:r>
            <a:r>
              <a:rPr sz="1125" kern="0" dirty="0">
                <a:solidFill>
                  <a:sysClr val="windowText" lastClr="000000"/>
                </a:solidFill>
                <a:latin typeface="Arial"/>
                <a:cs typeface="Arial"/>
              </a:rPr>
              <a:t>prefer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blueberr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0.147</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pic>
        <p:nvPicPr>
          <p:cNvPr id="79" name="object 51">
            <a:extLst>
              <a:ext uri="{FF2B5EF4-FFF2-40B4-BE49-F238E27FC236}">
                <a16:creationId xmlns:a16="http://schemas.microsoft.com/office/drawing/2014/main" xmlns="" id="{287B16AF-C6F1-AE44-6054-EFE9C219EDB4}"/>
              </a:ext>
            </a:extLst>
          </p:cNvPr>
          <p:cNvPicPr/>
          <p:nvPr/>
        </p:nvPicPr>
        <p:blipFill>
          <a:blip r:embed="rId10" cstate="print"/>
          <a:stretch>
            <a:fillRect/>
          </a:stretch>
        </p:blipFill>
        <p:spPr>
          <a:xfrm>
            <a:off x="6134219" y="5814463"/>
            <a:ext cx="1315822" cy="539735"/>
          </a:xfrm>
          <a:prstGeom prst="rect">
            <a:avLst/>
          </a:prstGeom>
        </p:spPr>
      </p:pic>
      <p:sp>
        <p:nvSpPr>
          <p:cNvPr id="82" name="object 54">
            <a:extLst>
              <a:ext uri="{FF2B5EF4-FFF2-40B4-BE49-F238E27FC236}">
                <a16:creationId xmlns:a16="http://schemas.microsoft.com/office/drawing/2014/main" xmlns="" id="{7BB997C3-F6AE-83A4-E753-C5818D98291D}"/>
              </a:ext>
            </a:extLst>
          </p:cNvPr>
          <p:cNvSpPr txBox="1"/>
          <p:nvPr/>
        </p:nvSpPr>
        <p:spPr>
          <a:xfrm>
            <a:off x="8639159" y="4988380"/>
            <a:ext cx="1741289" cy="996258"/>
          </a:xfrm>
          <a:prstGeom prst="rect">
            <a:avLst/>
          </a:prstGeom>
        </p:spPr>
        <p:txBody>
          <a:bodyPr vert="horz" wrap="square" lIns="0" tIns="19645" rIns="0" bIns="0" rtlCol="0">
            <a:spAutoFit/>
          </a:bodyPr>
          <a:lstStyle/>
          <a:p>
            <a:pPr marL="8929" marR="3572" algn="ctr" defTabSz="642915">
              <a:lnSpc>
                <a:spcPct val="93800"/>
              </a:lnSpc>
              <a:spcBef>
                <a:spcPts val="154"/>
              </a:spcBef>
            </a:pPr>
            <a:r>
              <a:rPr sz="1125" b="1" kern="0" dirty="0">
                <a:solidFill>
                  <a:sysClr val="windowText" lastClr="000000"/>
                </a:solidFill>
                <a:latin typeface="Arial"/>
                <a:cs typeface="Arial"/>
              </a:rPr>
              <a:t>NOTE:</a:t>
            </a:r>
            <a:r>
              <a:rPr sz="1125" b="1" kern="0" spc="-39" dirty="0">
                <a:solidFill>
                  <a:sysClr val="windowText" lastClr="000000"/>
                </a:solidFill>
                <a:latin typeface="Arial"/>
                <a:cs typeface="Arial"/>
              </a:rPr>
              <a:t> </a:t>
            </a:r>
            <a:r>
              <a:rPr sz="1125" b="1" kern="0" dirty="0">
                <a:solidFill>
                  <a:sysClr val="windowText" lastClr="000000"/>
                </a:solidFill>
                <a:latin typeface="Arial"/>
                <a:cs typeface="Arial"/>
              </a:rPr>
              <a:t>0.147</a:t>
            </a:r>
            <a:r>
              <a:rPr sz="1125" b="1" kern="0" spc="-3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probability</a:t>
            </a:r>
            <a:r>
              <a:rPr sz="1125" kern="0" spc="67"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70" dirty="0">
                <a:solidFill>
                  <a:sysClr val="windowText" lastClr="000000"/>
                </a:solidFill>
                <a:latin typeface="Arial"/>
                <a:cs typeface="Arial"/>
              </a:rPr>
              <a:t> </a:t>
            </a:r>
            <a:r>
              <a:rPr sz="1125" kern="0" spc="-7" dirty="0">
                <a:solidFill>
                  <a:sysClr val="windowText" lastClr="000000"/>
                </a:solidFill>
                <a:latin typeface="Arial"/>
                <a:cs typeface="Arial"/>
              </a:rPr>
              <a:t>observing </a:t>
            </a:r>
            <a:r>
              <a:rPr sz="1125" kern="0" dirty="0">
                <a:solidFill>
                  <a:sysClr val="windowText" lastClr="000000"/>
                </a:solidFill>
                <a:latin typeface="Arial"/>
                <a:cs typeface="Arial"/>
              </a:rPr>
              <a:t>that</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53" dirty="0">
                <a:solidFill>
                  <a:sysClr val="windowText" lastClr="000000"/>
                </a:solidFill>
                <a:latin typeface="Arial"/>
                <a:cs typeface="Arial"/>
              </a:rPr>
              <a:t> </a:t>
            </a:r>
            <a:r>
              <a:rPr sz="1125" kern="0" spc="-7" dirty="0">
                <a:solidFill>
                  <a:sysClr val="windowText" lastClr="000000"/>
                </a:solidFill>
                <a:latin typeface="Arial"/>
                <a:cs typeface="Arial"/>
              </a:rPr>
              <a:t>people </a:t>
            </a:r>
            <a:r>
              <a:rPr sz="1125" kern="0" dirty="0">
                <a:solidFill>
                  <a:sysClr val="windowText" lastClr="000000"/>
                </a:solidFill>
                <a:latin typeface="Arial"/>
                <a:cs typeface="Arial"/>
              </a:rPr>
              <a:t>prefe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pumpki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pi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thir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erson</a:t>
            </a:r>
            <a:r>
              <a:rPr sz="1125" kern="0" spc="42" dirty="0">
                <a:solidFill>
                  <a:sysClr val="windowText" lastClr="000000"/>
                </a:solidFill>
                <a:latin typeface="Arial"/>
                <a:cs typeface="Arial"/>
              </a:rPr>
              <a:t> </a:t>
            </a:r>
            <a:r>
              <a:rPr sz="1125" kern="0" spc="-7" dirty="0">
                <a:solidFill>
                  <a:sysClr val="windowText" lastClr="000000"/>
                </a:solidFill>
                <a:latin typeface="Arial"/>
                <a:cs typeface="Arial"/>
              </a:rPr>
              <a:t>prefers blueberry…</a:t>
            </a:r>
            <a:endParaRPr sz="1125" kern="0" dirty="0">
              <a:solidFill>
                <a:sysClr val="windowText" lastClr="000000"/>
              </a:solidFill>
              <a:latin typeface="Arial"/>
              <a:cs typeface="Arial"/>
            </a:endParaRPr>
          </a:p>
        </p:txBody>
      </p:sp>
      <p:sp>
        <p:nvSpPr>
          <p:cNvPr id="83" name="object 55">
            <a:extLst>
              <a:ext uri="{FF2B5EF4-FFF2-40B4-BE49-F238E27FC236}">
                <a16:creationId xmlns:a16="http://schemas.microsoft.com/office/drawing/2014/main" xmlns="" id="{FC7A14D2-CD83-E970-9082-B7AE0AA17420}"/>
              </a:ext>
            </a:extLst>
          </p:cNvPr>
          <p:cNvSpPr txBox="1"/>
          <p:nvPr/>
        </p:nvSpPr>
        <p:spPr>
          <a:xfrm>
            <a:off x="9972993" y="6020755"/>
            <a:ext cx="1576983" cy="513926"/>
          </a:xfrm>
          <a:prstGeom prst="rect">
            <a:avLst/>
          </a:prstGeom>
        </p:spPr>
        <p:txBody>
          <a:bodyPr vert="horz" wrap="square" lIns="0" tIns="15180" rIns="0" bIns="0" rtlCol="0">
            <a:spAutoFit/>
          </a:bodyPr>
          <a:lstStyle/>
          <a:p>
            <a:pPr marL="8483" marR="3572" algn="ctr" defTabSz="642915">
              <a:lnSpc>
                <a:spcPct val="96400"/>
              </a:lnSpc>
              <a:spcBef>
                <a:spcPts val="120"/>
              </a:spcBef>
            </a:pPr>
            <a:r>
              <a:rPr sz="1125" kern="0" dirty="0">
                <a:solidFill>
                  <a:sysClr val="windowText" lastClr="000000"/>
                </a:solidFill>
                <a:latin typeface="Arial"/>
                <a:cs typeface="Arial"/>
              </a:rPr>
              <a:t>…i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1" dirty="0">
                <a:solidFill>
                  <a:sysClr val="windowText" lastClr="000000"/>
                </a:solidFill>
                <a:latin typeface="Arial"/>
                <a:cs typeface="Arial"/>
              </a:rPr>
              <a:t> </a:t>
            </a:r>
            <a:r>
              <a:rPr sz="1125" b="1" i="1" kern="0" dirty="0">
                <a:solidFill>
                  <a:sysClr val="windowText" lastClr="000000"/>
                </a:solidFill>
                <a:latin typeface="Arial"/>
                <a:cs typeface="Arial"/>
              </a:rPr>
              <a:t>not</a:t>
            </a:r>
            <a:r>
              <a:rPr sz="1125" b="1" i="1"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probability </a:t>
            </a:r>
            <a:r>
              <a:rPr sz="1125" kern="0" dirty="0">
                <a:solidFill>
                  <a:sysClr val="windowText" lastClr="000000"/>
                </a:solidFill>
                <a:latin typeface="Arial"/>
                <a:cs typeface="Arial"/>
              </a:rPr>
              <a:t>that</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2</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ou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8"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25" dirty="0">
                <a:solidFill>
                  <a:sysClr val="windowText" lastClr="000000"/>
                </a:solidFill>
                <a:latin typeface="Arial"/>
                <a:cs typeface="Arial"/>
              </a:rPr>
              <a:t> </a:t>
            </a:r>
            <a:r>
              <a:rPr sz="1125" kern="0" spc="-7" dirty="0">
                <a:solidFill>
                  <a:sysClr val="windowText" lastClr="000000"/>
                </a:solidFill>
                <a:latin typeface="Arial"/>
                <a:cs typeface="Arial"/>
              </a:rPr>
              <a:t>people </a:t>
            </a:r>
            <a:r>
              <a:rPr sz="1125" kern="0" dirty="0">
                <a:solidFill>
                  <a:sysClr val="windowText" lastClr="000000"/>
                </a:solidFill>
                <a:latin typeface="Arial"/>
                <a:cs typeface="Arial"/>
              </a:rPr>
              <a:t>prefer</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pumpkin</a:t>
            </a:r>
            <a:r>
              <a:rPr sz="1125" kern="0" spc="32" dirty="0">
                <a:solidFill>
                  <a:sysClr val="windowText" lastClr="000000"/>
                </a:solidFill>
                <a:latin typeface="Arial"/>
                <a:cs typeface="Arial"/>
              </a:rPr>
              <a:t> </a:t>
            </a:r>
            <a:r>
              <a:rPr sz="1125" kern="0" spc="-14" dirty="0">
                <a:solidFill>
                  <a:sysClr val="windowText" lastClr="000000"/>
                </a:solidFill>
                <a:latin typeface="Arial"/>
                <a:cs typeface="Arial"/>
              </a:rPr>
              <a:t>pie.</a:t>
            </a:r>
            <a:endParaRPr sz="1125" kern="0" dirty="0">
              <a:solidFill>
                <a:sysClr val="windowText" lastClr="000000"/>
              </a:solidFill>
              <a:latin typeface="Arial"/>
              <a:cs typeface="Arial"/>
            </a:endParaRPr>
          </a:p>
        </p:txBody>
      </p:sp>
      <p:sp>
        <p:nvSpPr>
          <p:cNvPr id="87" name="object 62">
            <a:extLst>
              <a:ext uri="{FF2B5EF4-FFF2-40B4-BE49-F238E27FC236}">
                <a16:creationId xmlns:a16="http://schemas.microsoft.com/office/drawing/2014/main" xmlns="" id="{B2E633DB-A07E-C7C6-5AFB-2D7DC13A5175}"/>
              </a:ext>
            </a:extLst>
          </p:cNvPr>
          <p:cNvSpPr txBox="1"/>
          <p:nvPr/>
        </p:nvSpPr>
        <p:spPr>
          <a:xfrm>
            <a:off x="5782405" y="6510635"/>
            <a:ext cx="2019449" cy="232121"/>
          </a:xfrm>
          <a:prstGeom prst="rect">
            <a:avLst/>
          </a:prstGeom>
        </p:spPr>
        <p:txBody>
          <a:bodyPr vert="horz" wrap="square" lIns="0" tIns="15627" rIns="0" bIns="0" rtlCol="0">
            <a:spAutoFit/>
          </a:bodyPr>
          <a:lstStyle/>
          <a:p>
            <a:pPr marL="247790" defTabSz="642915">
              <a:spcBef>
                <a:spcPts val="946"/>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D31876"/>
                </a:solidFill>
                <a:latin typeface="Arial"/>
                <a:cs typeface="Arial"/>
              </a:rPr>
              <a:t>0.3</a:t>
            </a:r>
            <a:r>
              <a:rPr sz="1406" b="1" kern="0" spc="7" dirty="0">
                <a:solidFill>
                  <a:srgbClr val="D31876"/>
                </a:solidFill>
                <a:latin typeface="Arial"/>
                <a:cs typeface="Arial"/>
              </a:rPr>
              <a:t> </a:t>
            </a:r>
            <a:r>
              <a:rPr sz="1406" kern="0" dirty="0">
                <a:solidFill>
                  <a:sysClr val="windowText" lastClr="000000"/>
                </a:solidFill>
                <a:latin typeface="Arial"/>
                <a:cs typeface="Arial"/>
              </a:rPr>
              <a:t>=</a:t>
            </a:r>
            <a:r>
              <a:rPr sz="1406" kern="0" spc="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dirty="0">
              <a:solidFill>
                <a:sysClr val="windowText" lastClr="000000"/>
              </a:solidFill>
              <a:latin typeface="Arial"/>
              <a:cs typeface="Arial"/>
            </a:endParaRPr>
          </a:p>
        </p:txBody>
      </p:sp>
      <p:pic>
        <p:nvPicPr>
          <p:cNvPr id="89" name="object 65">
            <a:extLst>
              <a:ext uri="{FF2B5EF4-FFF2-40B4-BE49-F238E27FC236}">
                <a16:creationId xmlns:a16="http://schemas.microsoft.com/office/drawing/2014/main" xmlns="" id="{BC1597FE-EC59-2CE4-C399-6458B0ACB395}"/>
              </a:ext>
            </a:extLst>
          </p:cNvPr>
          <p:cNvPicPr/>
          <p:nvPr/>
        </p:nvPicPr>
        <p:blipFill>
          <a:blip r:embed="rId11" cstate="print"/>
          <a:stretch>
            <a:fillRect/>
          </a:stretch>
        </p:blipFill>
        <p:spPr>
          <a:xfrm>
            <a:off x="5175396" y="5230816"/>
            <a:ext cx="568476" cy="662406"/>
          </a:xfrm>
          <a:prstGeom prst="rect">
            <a:avLst/>
          </a:prstGeom>
        </p:spPr>
      </p:pic>
      <p:pic>
        <p:nvPicPr>
          <p:cNvPr id="90" name="object 66">
            <a:extLst>
              <a:ext uri="{FF2B5EF4-FFF2-40B4-BE49-F238E27FC236}">
                <a16:creationId xmlns:a16="http://schemas.microsoft.com/office/drawing/2014/main" xmlns="" id="{DE584924-05B1-637C-AD59-17C8D261EF37}"/>
              </a:ext>
            </a:extLst>
          </p:cNvPr>
          <p:cNvPicPr/>
          <p:nvPr/>
        </p:nvPicPr>
        <p:blipFill>
          <a:blip r:embed="rId12" cstate="print"/>
          <a:stretch>
            <a:fillRect/>
          </a:stretch>
        </p:blipFill>
        <p:spPr>
          <a:xfrm>
            <a:off x="7688189" y="4996762"/>
            <a:ext cx="645059" cy="640598"/>
          </a:xfrm>
          <a:prstGeom prst="rect">
            <a:avLst/>
          </a:prstGeom>
        </p:spPr>
      </p:pic>
      <p:pic>
        <p:nvPicPr>
          <p:cNvPr id="92" name="object 111">
            <a:extLst>
              <a:ext uri="{FF2B5EF4-FFF2-40B4-BE49-F238E27FC236}">
                <a16:creationId xmlns:a16="http://schemas.microsoft.com/office/drawing/2014/main" xmlns="" id="{3D05E206-52F2-E8A2-CE7D-FCD1B232E3F3}"/>
              </a:ext>
            </a:extLst>
          </p:cNvPr>
          <p:cNvPicPr/>
          <p:nvPr/>
        </p:nvPicPr>
        <p:blipFill>
          <a:blip r:embed="rId13" cstate="print"/>
          <a:stretch>
            <a:fillRect/>
          </a:stretch>
        </p:blipFill>
        <p:spPr>
          <a:xfrm rot="5400000">
            <a:off x="6232102" y="1470039"/>
            <a:ext cx="106808" cy="5679281"/>
          </a:xfrm>
          <a:prstGeom prst="rect">
            <a:avLst/>
          </a:prstGeom>
        </p:spPr>
      </p:pic>
      <p:sp>
        <p:nvSpPr>
          <p:cNvPr id="116" name="TextBox 115">
            <a:extLst>
              <a:ext uri="{FF2B5EF4-FFF2-40B4-BE49-F238E27FC236}">
                <a16:creationId xmlns:a16="http://schemas.microsoft.com/office/drawing/2014/main" xmlns="" id="{C91F1EBE-0A6E-93FB-D25B-22D40FE4FFF8}"/>
              </a:ext>
            </a:extLst>
          </p:cNvPr>
          <p:cNvSpPr txBox="1"/>
          <p:nvPr/>
        </p:nvSpPr>
        <p:spPr>
          <a:xfrm>
            <a:off x="676006" y="4462575"/>
            <a:ext cx="9820000" cy="646331"/>
          </a:xfrm>
          <a:prstGeom prst="rect">
            <a:avLst/>
          </a:prstGeom>
          <a:noFill/>
        </p:spPr>
        <p:txBody>
          <a:bodyPr wrap="square">
            <a:spAutoFit/>
          </a:bodyPr>
          <a:lstStyle/>
          <a:p>
            <a:r>
              <a:rPr lang="en-US" sz="1800" kern="0" dirty="0">
                <a:solidFill>
                  <a:sysClr val="windowText" lastClr="000000"/>
                </a:solidFill>
                <a:latin typeface="Bell MT" panose="02020503060305020303" pitchFamily="18" charset="0"/>
                <a:cs typeface="Times New Roman" panose="02020603050405020304" pitchFamily="18" charset="0"/>
              </a:rPr>
              <a:t>So now let’s calculate the probability of observing that the first two people prefer pumpkin pie and the third person prefers blueberry.</a:t>
            </a:r>
            <a:endParaRPr lang="en-AE" dirty="0"/>
          </a:p>
        </p:txBody>
      </p:sp>
      <p:pic>
        <p:nvPicPr>
          <p:cNvPr id="122" name="object 65">
            <a:extLst>
              <a:ext uri="{FF2B5EF4-FFF2-40B4-BE49-F238E27FC236}">
                <a16:creationId xmlns:a16="http://schemas.microsoft.com/office/drawing/2014/main" xmlns="" id="{D89CB986-857B-E61C-7FBD-44499618CEB4}"/>
              </a:ext>
            </a:extLst>
          </p:cNvPr>
          <p:cNvPicPr/>
          <p:nvPr/>
        </p:nvPicPr>
        <p:blipFill>
          <a:blip r:embed="rId11" cstate="print"/>
          <a:stretch>
            <a:fillRect/>
          </a:stretch>
        </p:blipFill>
        <p:spPr>
          <a:xfrm>
            <a:off x="2790570" y="5230816"/>
            <a:ext cx="568476" cy="662406"/>
          </a:xfrm>
          <a:prstGeom prst="rect">
            <a:avLst/>
          </a:prstGeom>
        </p:spPr>
      </p:pic>
    </p:spTree>
    <p:extLst>
      <p:ext uri="{BB962C8B-B14F-4D97-AF65-F5344CB8AC3E}">
        <p14:creationId xmlns:p14="http://schemas.microsoft.com/office/powerpoint/2010/main" val="16610727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1" y="210101"/>
            <a:ext cx="984652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Binomial Distribu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16" name="TextBox 115">
            <a:extLst>
              <a:ext uri="{FF2B5EF4-FFF2-40B4-BE49-F238E27FC236}">
                <a16:creationId xmlns:a16="http://schemas.microsoft.com/office/drawing/2014/main" xmlns="" id="{C91F1EBE-0A6E-93FB-D25B-22D40FE4FFF8}"/>
              </a:ext>
            </a:extLst>
          </p:cNvPr>
          <p:cNvSpPr txBox="1"/>
          <p:nvPr/>
        </p:nvSpPr>
        <p:spPr>
          <a:xfrm>
            <a:off x="1362818" y="4129996"/>
            <a:ext cx="9820000" cy="646331"/>
          </a:xfrm>
          <a:prstGeom prst="rect">
            <a:avLst/>
          </a:prstGeom>
          <a:noFill/>
        </p:spPr>
        <p:txBody>
          <a:bodyPr wrap="square">
            <a:spAutoFit/>
          </a:bodyPr>
          <a:lstStyle/>
          <a:p>
            <a:r>
              <a:rPr lang="en-US" sz="1800" kern="0" dirty="0">
                <a:solidFill>
                  <a:sysClr val="windowText" lastClr="000000"/>
                </a:solidFill>
                <a:latin typeface="Bell MT" panose="02020503060305020303" pitchFamily="18" charset="0"/>
                <a:cs typeface="Times New Roman" panose="02020603050405020304" pitchFamily="18" charset="0"/>
              </a:rPr>
              <a:t>…and that means that the </a:t>
            </a:r>
            <a:r>
              <a:rPr lang="en-US" sz="1800" b="1" kern="0" dirty="0">
                <a:solidFill>
                  <a:sysClr val="windowText" lastClr="000000"/>
                </a:solidFill>
                <a:latin typeface="Bell MT" panose="02020503060305020303" pitchFamily="18" charset="0"/>
                <a:cs typeface="Times New Roman" panose="02020603050405020304" pitchFamily="18" charset="0"/>
              </a:rPr>
              <a:t>probability </a:t>
            </a:r>
            <a:r>
              <a:rPr lang="en-US" sz="1800" kern="0" dirty="0">
                <a:solidFill>
                  <a:sysClr val="windowText" lastClr="000000"/>
                </a:solidFill>
                <a:latin typeface="Bell MT" panose="02020503060305020303" pitchFamily="18" charset="0"/>
                <a:cs typeface="Times New Roman" panose="02020603050405020304" pitchFamily="18" charset="0"/>
              </a:rPr>
              <a:t>of observing that </a:t>
            </a:r>
            <a:r>
              <a:rPr lang="en-US" sz="1800" b="1" kern="0" dirty="0">
                <a:solidFill>
                  <a:sysClr val="windowText" lastClr="000000"/>
                </a:solidFill>
                <a:latin typeface="Bell MT" panose="02020503060305020303" pitchFamily="18" charset="0"/>
                <a:cs typeface="Times New Roman" panose="02020603050405020304" pitchFamily="18" charset="0"/>
              </a:rPr>
              <a:t>2 out of 3 </a:t>
            </a:r>
            <a:r>
              <a:rPr lang="en-US" sz="1800" kern="0" dirty="0">
                <a:solidFill>
                  <a:sysClr val="windowText" lastClr="000000"/>
                </a:solidFill>
                <a:latin typeface="Bell MT" panose="02020503060305020303" pitchFamily="18" charset="0"/>
                <a:cs typeface="Times New Roman" panose="02020603050405020304" pitchFamily="18" charset="0"/>
              </a:rPr>
              <a:t>people </a:t>
            </a:r>
            <a:r>
              <a:rPr lang="en-US" sz="1800" b="1" kern="0" dirty="0">
                <a:solidFill>
                  <a:sysClr val="windowText" lastClr="000000"/>
                </a:solidFill>
                <a:latin typeface="Bell MT" panose="02020503060305020303" pitchFamily="18" charset="0"/>
                <a:cs typeface="Times New Roman" panose="02020603050405020304" pitchFamily="18" charset="0"/>
              </a:rPr>
              <a:t>prefer pumpkin</a:t>
            </a:r>
            <a:r>
              <a:rPr lang="en-US" sz="1800" kern="0" dirty="0">
                <a:solidFill>
                  <a:sysClr val="windowText" lastClr="000000"/>
                </a:solidFill>
                <a:latin typeface="Bell MT" panose="02020503060305020303" pitchFamily="18" charset="0"/>
                <a:cs typeface="Times New Roman" panose="02020603050405020304" pitchFamily="18" charset="0"/>
              </a:rPr>
              <a:t> pie is the sum of the 3 possible arrangements of people’s pie preferences, 0.441.</a:t>
            </a:r>
          </a:p>
        </p:txBody>
      </p:sp>
      <p:grpSp>
        <p:nvGrpSpPr>
          <p:cNvPr id="12" name="Group 11">
            <a:extLst>
              <a:ext uri="{FF2B5EF4-FFF2-40B4-BE49-F238E27FC236}">
                <a16:creationId xmlns:a16="http://schemas.microsoft.com/office/drawing/2014/main" xmlns="" id="{5ACE42BD-5527-C998-579E-F1B460080455}"/>
              </a:ext>
            </a:extLst>
          </p:cNvPr>
          <p:cNvGrpSpPr/>
          <p:nvPr/>
        </p:nvGrpSpPr>
        <p:grpSpPr>
          <a:xfrm>
            <a:off x="8452220" y="2308967"/>
            <a:ext cx="901465" cy="1263120"/>
            <a:chOff x="10100720" y="2112777"/>
            <a:chExt cx="901465" cy="1263120"/>
          </a:xfrm>
        </p:grpSpPr>
        <p:pic>
          <p:nvPicPr>
            <p:cNvPr id="60" name="object 10">
              <a:extLst>
                <a:ext uri="{FF2B5EF4-FFF2-40B4-BE49-F238E27FC236}">
                  <a16:creationId xmlns:a16="http://schemas.microsoft.com/office/drawing/2014/main" xmlns="" id="{43E1D0A9-FF28-5466-8795-61E097EA4ECF}"/>
                </a:ext>
              </a:extLst>
            </p:cNvPr>
            <p:cNvPicPr/>
            <p:nvPr/>
          </p:nvPicPr>
          <p:blipFill>
            <a:blip r:embed="rId4" cstate="print"/>
            <a:stretch>
              <a:fillRect/>
            </a:stretch>
          </p:blipFill>
          <p:spPr>
            <a:xfrm>
              <a:off x="10100720" y="2112777"/>
              <a:ext cx="901465" cy="368750"/>
            </a:xfrm>
            <a:prstGeom prst="rect">
              <a:avLst/>
            </a:prstGeom>
          </p:spPr>
        </p:pic>
        <p:pic>
          <p:nvPicPr>
            <p:cNvPr id="61" name="object 12">
              <a:extLst>
                <a:ext uri="{FF2B5EF4-FFF2-40B4-BE49-F238E27FC236}">
                  <a16:creationId xmlns:a16="http://schemas.microsoft.com/office/drawing/2014/main" xmlns="" id="{251A1D4D-F940-1A83-AEB6-137A90EFE1B2}"/>
                </a:ext>
              </a:extLst>
            </p:cNvPr>
            <p:cNvPicPr/>
            <p:nvPr/>
          </p:nvPicPr>
          <p:blipFill>
            <a:blip r:embed="rId5" cstate="print"/>
            <a:stretch>
              <a:fillRect/>
            </a:stretch>
          </p:blipFill>
          <p:spPr>
            <a:xfrm>
              <a:off x="10100720" y="2559962"/>
              <a:ext cx="901465" cy="368749"/>
            </a:xfrm>
            <a:prstGeom prst="rect">
              <a:avLst/>
            </a:prstGeom>
          </p:spPr>
        </p:pic>
        <p:pic>
          <p:nvPicPr>
            <p:cNvPr id="63" name="object 13">
              <a:extLst>
                <a:ext uri="{FF2B5EF4-FFF2-40B4-BE49-F238E27FC236}">
                  <a16:creationId xmlns:a16="http://schemas.microsoft.com/office/drawing/2014/main" xmlns="" id="{424A6D08-0479-E74D-0A65-D390E29BAE09}"/>
                </a:ext>
              </a:extLst>
            </p:cNvPr>
            <p:cNvPicPr/>
            <p:nvPr/>
          </p:nvPicPr>
          <p:blipFill>
            <a:blip r:embed="rId6" cstate="print"/>
            <a:stretch>
              <a:fillRect/>
            </a:stretch>
          </p:blipFill>
          <p:spPr>
            <a:xfrm>
              <a:off x="10100720" y="3007147"/>
              <a:ext cx="901465" cy="368750"/>
            </a:xfrm>
            <a:prstGeom prst="rect">
              <a:avLst/>
            </a:prstGeom>
          </p:spPr>
        </p:pic>
      </p:grpSp>
      <p:pic>
        <p:nvPicPr>
          <p:cNvPr id="68" name="object 11">
            <a:extLst>
              <a:ext uri="{FF2B5EF4-FFF2-40B4-BE49-F238E27FC236}">
                <a16:creationId xmlns:a16="http://schemas.microsoft.com/office/drawing/2014/main" xmlns="" id="{AE9FC570-BF50-22B4-700C-35AED52379AC}"/>
              </a:ext>
            </a:extLst>
          </p:cNvPr>
          <p:cNvPicPr/>
          <p:nvPr/>
        </p:nvPicPr>
        <p:blipFill rotWithShape="1">
          <a:blip r:embed="rId7" cstate="print"/>
          <a:srcRect l="16916" t="43837" r="43816" b="16831"/>
          <a:stretch/>
        </p:blipFill>
        <p:spPr>
          <a:xfrm>
            <a:off x="1712427" y="2913277"/>
            <a:ext cx="1358786" cy="647238"/>
          </a:xfrm>
          <a:prstGeom prst="rect">
            <a:avLst/>
          </a:prstGeom>
        </p:spPr>
      </p:pic>
      <p:sp>
        <p:nvSpPr>
          <p:cNvPr id="69" name="TextBox 68">
            <a:extLst>
              <a:ext uri="{FF2B5EF4-FFF2-40B4-BE49-F238E27FC236}">
                <a16:creationId xmlns:a16="http://schemas.microsoft.com/office/drawing/2014/main" xmlns="" id="{DF916CE3-2896-8E0D-BD06-F53EB9C10BFB}"/>
              </a:ext>
            </a:extLst>
          </p:cNvPr>
          <p:cNvSpPr txBox="1"/>
          <p:nvPr/>
        </p:nvSpPr>
        <p:spPr>
          <a:xfrm>
            <a:off x="1009182" y="1380979"/>
            <a:ext cx="3027241" cy="1477328"/>
          </a:xfrm>
          <a:prstGeom prst="rect">
            <a:avLst/>
          </a:prstGeom>
          <a:noFill/>
        </p:spPr>
        <p:txBody>
          <a:bodyPr wrap="square">
            <a:spAutoFit/>
          </a:bodyPr>
          <a:lstStyle/>
          <a:p>
            <a:pPr marL="8929" marR="3572" algn="ctr" defTabSz="642915">
              <a:spcBef>
                <a:spcPts val="183"/>
              </a:spcBef>
            </a:pPr>
            <a:r>
              <a:rPr lang="en-US" kern="0" dirty="0">
                <a:solidFill>
                  <a:sysClr val="windowText" lastClr="000000"/>
                </a:solidFill>
                <a:latin typeface="Bell MT" panose="02020503060305020303" pitchFamily="18" charset="0"/>
                <a:cs typeface="Times New Roman" panose="02020603050405020304" pitchFamily="18" charset="0"/>
              </a:rPr>
              <a:t>It could have just as easily been the case that the first person said they prefer blueberry and the last two said they prefer pumpkin.</a:t>
            </a:r>
          </a:p>
        </p:txBody>
      </p:sp>
      <p:sp>
        <p:nvSpPr>
          <p:cNvPr id="70" name="object 16">
            <a:extLst>
              <a:ext uri="{FF2B5EF4-FFF2-40B4-BE49-F238E27FC236}">
                <a16:creationId xmlns:a16="http://schemas.microsoft.com/office/drawing/2014/main" xmlns="" id="{8A42E8C4-8F70-94FE-E20A-9BB80A12C681}"/>
              </a:ext>
            </a:extLst>
          </p:cNvPr>
          <p:cNvSpPr txBox="1"/>
          <p:nvPr/>
        </p:nvSpPr>
        <p:spPr>
          <a:xfrm>
            <a:off x="1444167" y="3605043"/>
            <a:ext cx="1798439"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406" kern="0" dirty="0">
                <a:solidFill>
                  <a:sysClr val="windowText" lastClr="000000"/>
                </a:solidFill>
                <a:latin typeface="Arial"/>
                <a:cs typeface="Arial"/>
              </a:rPr>
              <a:t>=</a:t>
            </a:r>
            <a:r>
              <a:rPr sz="1406" kern="0" spc="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dirty="0">
              <a:solidFill>
                <a:sysClr val="windowText" lastClr="000000"/>
              </a:solidFill>
              <a:latin typeface="Arial"/>
              <a:cs typeface="Arial"/>
            </a:endParaRPr>
          </a:p>
        </p:txBody>
      </p:sp>
      <p:sp>
        <p:nvSpPr>
          <p:cNvPr id="73" name="object 21">
            <a:extLst>
              <a:ext uri="{FF2B5EF4-FFF2-40B4-BE49-F238E27FC236}">
                <a16:creationId xmlns:a16="http://schemas.microsoft.com/office/drawing/2014/main" xmlns="" id="{D3EEDA21-788D-944F-D34C-3EE72A373E84}"/>
              </a:ext>
            </a:extLst>
          </p:cNvPr>
          <p:cNvSpPr txBox="1"/>
          <p:nvPr/>
        </p:nvSpPr>
        <p:spPr>
          <a:xfrm>
            <a:off x="4467504" y="1452659"/>
            <a:ext cx="3174949" cy="1333967"/>
          </a:xfrm>
          <a:prstGeom prst="rect">
            <a:avLst/>
          </a:prstGeom>
        </p:spPr>
        <p:txBody>
          <a:bodyPr vert="horz" wrap="square" lIns="0" tIns="16966" rIns="0" bIns="0" rtlCol="0">
            <a:spAutoFit/>
          </a:bodyPr>
          <a:lstStyle/>
          <a:p>
            <a:pPr marL="8929" marR="3572" algn="ctr" defTabSz="642915">
              <a:lnSpc>
                <a:spcPct val="95300"/>
              </a:lnSpc>
              <a:spcBef>
                <a:spcPts val="134"/>
              </a:spcBef>
            </a:pPr>
            <a:r>
              <a:rPr kern="0" dirty="0">
                <a:solidFill>
                  <a:sysClr val="windowText" lastClr="000000"/>
                </a:solidFill>
                <a:latin typeface="Bell MT" panose="02020503060305020303" pitchFamily="18" charset="0"/>
                <a:cs typeface="Times New Roman" panose="02020603050405020304" pitchFamily="18" charset="0"/>
              </a:rPr>
              <a:t>Likewise, if only the second person said they prefer blueberry, we would multiply the numbers together in a diﬀerent order and still get 0.147.</a:t>
            </a:r>
          </a:p>
        </p:txBody>
      </p:sp>
      <p:sp>
        <p:nvSpPr>
          <p:cNvPr id="75" name="object 22">
            <a:extLst>
              <a:ext uri="{FF2B5EF4-FFF2-40B4-BE49-F238E27FC236}">
                <a16:creationId xmlns:a16="http://schemas.microsoft.com/office/drawing/2014/main" xmlns="" id="{23CA3141-8316-D03B-2ACB-068A01E3CDBA}"/>
              </a:ext>
            </a:extLst>
          </p:cNvPr>
          <p:cNvSpPr txBox="1"/>
          <p:nvPr/>
        </p:nvSpPr>
        <p:spPr>
          <a:xfrm>
            <a:off x="5073626" y="3591738"/>
            <a:ext cx="1798439"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D31876"/>
                </a:solidFill>
                <a:latin typeface="Arial"/>
                <a:cs typeface="Arial"/>
              </a:rPr>
              <a:t>0.3</a:t>
            </a:r>
            <a:r>
              <a:rPr sz="1406" b="1" kern="0" spc="7"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406" kern="0" dirty="0">
                <a:solidFill>
                  <a:sysClr val="windowText" lastClr="000000"/>
                </a:solidFill>
                <a:latin typeface="Arial"/>
                <a:cs typeface="Arial"/>
              </a:rPr>
              <a:t>=</a:t>
            </a:r>
            <a:r>
              <a:rPr sz="1406" kern="0" spc="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dirty="0">
              <a:solidFill>
                <a:sysClr val="windowText" lastClr="000000"/>
              </a:solidFill>
              <a:latin typeface="Arial"/>
              <a:cs typeface="Arial"/>
            </a:endParaRPr>
          </a:p>
        </p:txBody>
      </p:sp>
      <p:pic>
        <p:nvPicPr>
          <p:cNvPr id="78" name="object 24">
            <a:extLst>
              <a:ext uri="{FF2B5EF4-FFF2-40B4-BE49-F238E27FC236}">
                <a16:creationId xmlns:a16="http://schemas.microsoft.com/office/drawing/2014/main" xmlns="" id="{5BFC8E29-37B6-22BD-F86F-293ED2BFB6B5}"/>
              </a:ext>
            </a:extLst>
          </p:cNvPr>
          <p:cNvPicPr/>
          <p:nvPr/>
        </p:nvPicPr>
        <p:blipFill>
          <a:blip r:embed="rId8" cstate="print"/>
          <a:stretch>
            <a:fillRect/>
          </a:stretch>
        </p:blipFill>
        <p:spPr>
          <a:xfrm>
            <a:off x="5354960" y="2934653"/>
            <a:ext cx="1264246" cy="518579"/>
          </a:xfrm>
          <a:prstGeom prst="rect">
            <a:avLst/>
          </a:prstGeom>
        </p:spPr>
      </p:pic>
      <p:sp>
        <p:nvSpPr>
          <p:cNvPr id="81" name="TextBox 80">
            <a:extLst>
              <a:ext uri="{FF2B5EF4-FFF2-40B4-BE49-F238E27FC236}">
                <a16:creationId xmlns:a16="http://schemas.microsoft.com/office/drawing/2014/main" xmlns="" id="{F4257D28-0278-4EDE-2412-1ECE31DEBFBB}"/>
              </a:ext>
            </a:extLst>
          </p:cNvPr>
          <p:cNvSpPr txBox="1"/>
          <p:nvPr/>
        </p:nvSpPr>
        <p:spPr>
          <a:xfrm>
            <a:off x="7897134" y="1464004"/>
            <a:ext cx="3285684" cy="617670"/>
          </a:xfrm>
          <a:prstGeom prst="rect">
            <a:avLst/>
          </a:prstGeom>
          <a:noFill/>
        </p:spPr>
        <p:txBody>
          <a:bodyPr wrap="square">
            <a:spAutoFit/>
          </a:bodyPr>
          <a:lstStyle/>
          <a:p>
            <a:pPr marL="8483" marR="3572" algn="ctr" defTabSz="642915">
              <a:lnSpc>
                <a:spcPts val="1266"/>
              </a:lnSpc>
              <a:spcBef>
                <a:spcPts val="183"/>
              </a:spcBef>
            </a:pPr>
            <a:r>
              <a:rPr lang="en-US" kern="0" dirty="0">
                <a:solidFill>
                  <a:sysClr val="windowText" lastClr="000000"/>
                </a:solidFill>
                <a:latin typeface="Bell MT" panose="02020503060305020303" pitchFamily="18" charset="0"/>
                <a:cs typeface="Times New Roman" panose="02020603050405020304" pitchFamily="18" charset="0"/>
              </a:rPr>
              <a:t>So, we see that all three combinations are equally probable…</a:t>
            </a:r>
          </a:p>
        </p:txBody>
      </p:sp>
      <p:sp>
        <p:nvSpPr>
          <p:cNvPr id="84" name="object 28">
            <a:extLst>
              <a:ext uri="{FF2B5EF4-FFF2-40B4-BE49-F238E27FC236}">
                <a16:creationId xmlns:a16="http://schemas.microsoft.com/office/drawing/2014/main" xmlns="" id="{D233EE5E-3B42-EE94-C2A0-655BDDDC87CC}"/>
              </a:ext>
            </a:extLst>
          </p:cNvPr>
          <p:cNvSpPr txBox="1"/>
          <p:nvPr/>
        </p:nvSpPr>
        <p:spPr>
          <a:xfrm>
            <a:off x="9526778" y="2415730"/>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F27200"/>
                </a:solidFill>
                <a:latin typeface="Arial"/>
                <a:cs typeface="Arial"/>
              </a:rPr>
              <a:t>0.7</a:t>
            </a:r>
            <a:endParaRPr sz="1406" kern="0" dirty="0">
              <a:solidFill>
                <a:sysClr val="windowText" lastClr="000000"/>
              </a:solidFill>
              <a:latin typeface="Arial"/>
              <a:cs typeface="Arial"/>
            </a:endParaRPr>
          </a:p>
        </p:txBody>
      </p:sp>
      <p:sp>
        <p:nvSpPr>
          <p:cNvPr id="85" name="object 29">
            <a:extLst>
              <a:ext uri="{FF2B5EF4-FFF2-40B4-BE49-F238E27FC236}">
                <a16:creationId xmlns:a16="http://schemas.microsoft.com/office/drawing/2014/main" xmlns="" id="{41F99A9A-9765-BEA8-1A86-46C64F8A77D5}"/>
              </a:ext>
            </a:extLst>
          </p:cNvPr>
          <p:cNvSpPr txBox="1"/>
          <p:nvPr/>
        </p:nvSpPr>
        <p:spPr>
          <a:xfrm>
            <a:off x="9526778" y="2862916"/>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F27200"/>
                </a:solidFill>
                <a:latin typeface="Arial"/>
                <a:cs typeface="Arial"/>
              </a:rPr>
              <a:t>0.7</a:t>
            </a:r>
            <a:endParaRPr sz="1406" kern="0">
              <a:solidFill>
                <a:sysClr val="windowText" lastClr="000000"/>
              </a:solidFill>
              <a:latin typeface="Arial"/>
              <a:cs typeface="Arial"/>
            </a:endParaRPr>
          </a:p>
        </p:txBody>
      </p:sp>
      <p:sp>
        <p:nvSpPr>
          <p:cNvPr id="86" name="object 30">
            <a:extLst>
              <a:ext uri="{FF2B5EF4-FFF2-40B4-BE49-F238E27FC236}">
                <a16:creationId xmlns:a16="http://schemas.microsoft.com/office/drawing/2014/main" xmlns="" id="{1EC29744-B60D-CFBB-2AF7-00F4895FFBC4}"/>
              </a:ext>
            </a:extLst>
          </p:cNvPr>
          <p:cNvSpPr txBox="1"/>
          <p:nvPr/>
        </p:nvSpPr>
        <p:spPr>
          <a:xfrm>
            <a:off x="9526778" y="3310100"/>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D31876"/>
                </a:solidFill>
                <a:latin typeface="Arial"/>
                <a:cs typeface="Arial"/>
              </a:rPr>
              <a:t>0.</a:t>
            </a:r>
            <a:r>
              <a:rPr lang="en-US" sz="1406" b="1" kern="0" spc="-18" dirty="0">
                <a:solidFill>
                  <a:srgbClr val="D31876"/>
                </a:solidFill>
                <a:latin typeface="Arial"/>
                <a:cs typeface="Arial"/>
              </a:rPr>
              <a:t>3</a:t>
            </a:r>
            <a:endParaRPr sz="1406" kern="0" dirty="0">
              <a:solidFill>
                <a:sysClr val="windowText" lastClr="000000"/>
              </a:solidFill>
              <a:latin typeface="Arial"/>
              <a:cs typeface="Arial"/>
            </a:endParaRPr>
          </a:p>
        </p:txBody>
      </p:sp>
      <p:sp>
        <p:nvSpPr>
          <p:cNvPr id="88" name="object 31">
            <a:extLst>
              <a:ext uri="{FF2B5EF4-FFF2-40B4-BE49-F238E27FC236}">
                <a16:creationId xmlns:a16="http://schemas.microsoft.com/office/drawing/2014/main" xmlns="" id="{EA9D5E05-3D30-155F-B298-FEF3C5031E26}"/>
              </a:ext>
            </a:extLst>
          </p:cNvPr>
          <p:cNvSpPr txBox="1"/>
          <p:nvPr/>
        </p:nvSpPr>
        <p:spPr>
          <a:xfrm>
            <a:off x="10700876" y="2414644"/>
            <a:ext cx="740271" cy="1145871"/>
          </a:xfrm>
          <a:prstGeom prst="rect">
            <a:avLst/>
          </a:prstGeom>
          <a:ln w="38100">
            <a:solidFill>
              <a:srgbClr val="EE220C"/>
            </a:solidFill>
          </a:ln>
        </p:spPr>
        <p:txBody>
          <a:bodyPr vert="horz" wrap="square" lIns="0" tIns="9823" rIns="0" bIns="0" rtlCol="0">
            <a:spAutoFit/>
          </a:bodyPr>
          <a:lstStyle/>
          <a:p>
            <a:pPr marL="43307" defTabSz="642915">
              <a:spcBef>
                <a:spcPts val="77"/>
              </a:spcBef>
            </a:pPr>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a:p>
            <a:pPr defTabSz="642915">
              <a:spcBef>
                <a:spcPts val="14"/>
              </a:spcBef>
            </a:pPr>
            <a:endParaRPr sz="1582" kern="0">
              <a:solidFill>
                <a:sysClr val="windowText" lastClr="000000"/>
              </a:solidFill>
              <a:latin typeface="Arial"/>
              <a:cs typeface="Arial"/>
            </a:endParaRPr>
          </a:p>
          <a:p>
            <a:pPr marL="43307" defTabSz="642915"/>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a:p>
            <a:pPr defTabSz="642915">
              <a:spcBef>
                <a:spcPts val="14"/>
              </a:spcBef>
            </a:pPr>
            <a:endParaRPr sz="1582" kern="0">
              <a:solidFill>
                <a:sysClr val="windowText" lastClr="000000"/>
              </a:solidFill>
              <a:latin typeface="Arial"/>
              <a:cs typeface="Arial"/>
            </a:endParaRPr>
          </a:p>
          <a:p>
            <a:pPr marL="43307" defTabSz="642915"/>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p:txBody>
      </p:sp>
      <mc:AlternateContent xmlns:mc="http://schemas.openxmlformats.org/markup-compatibility/2006" xmlns:a14="http://schemas.microsoft.com/office/drawing/2010/main">
        <mc:Choice Requires="a14">
          <p:sp>
            <p:nvSpPr>
              <p:cNvPr id="91" name="object 11">
                <a:extLst>
                  <a:ext uri="{FF2B5EF4-FFF2-40B4-BE49-F238E27FC236}">
                    <a16:creationId xmlns:a16="http://schemas.microsoft.com/office/drawing/2014/main" xmlns="" id="{666D9E76-E1B7-661D-DBBF-FF573F793B80}"/>
                  </a:ext>
                </a:extLst>
              </p:cNvPr>
              <p:cNvSpPr txBox="1"/>
              <p:nvPr/>
            </p:nvSpPr>
            <p:spPr>
              <a:xfrm>
                <a:off x="4155463" y="4901637"/>
                <a:ext cx="4509780" cy="1056658"/>
              </a:xfrm>
              <a:prstGeom prst="rect">
                <a:avLst/>
              </a:prstGeom>
            </p:spPr>
            <p:txBody>
              <a:bodyPr vert="horz" wrap="square" lIns="0" tIns="19199" rIns="0" bIns="0" rtlCol="0">
                <a:spAutoFit/>
              </a:bodyPr>
              <a:lstStyle/>
              <a:p>
                <a:pPr marL="8483" marR="3572" algn="ctr" defTabSz="642915">
                  <a:lnSpc>
                    <a:spcPct val="93900"/>
                  </a:lnSpc>
                  <a:spcBef>
                    <a:spcPts val="151"/>
                  </a:spcBef>
                </a:pPr>
                <a:r>
                  <a:rPr lang="en-US" sz="2000" b="1" u="sng" kern="0" dirty="0">
                    <a:solidFill>
                      <a:schemeClr val="tx1">
                        <a:lumMod val="65000"/>
                        <a:lumOff val="35000"/>
                      </a:schemeClr>
                    </a:solidFill>
                    <a:latin typeface="Bell MT" panose="02020503060305020303" pitchFamily="18" charset="0"/>
                    <a:cs typeface="Times New Roman" panose="02020603050405020304" pitchFamily="18" charset="0"/>
                  </a:rPr>
                  <a:t>Binomial Distribution</a:t>
                </a:r>
              </a:p>
              <a:p>
                <a:pPr marL="8483" marR="3572" algn="ctr" defTabSz="642915">
                  <a:lnSpc>
                    <a:spcPct val="93900"/>
                  </a:lnSpc>
                  <a:spcBef>
                    <a:spcPts val="151"/>
                  </a:spcBef>
                </a:pPr>
                <a:endParaRPr lang="en-US" sz="2000" b="1" u="sng" kern="0" dirty="0">
                  <a:solidFill>
                    <a:schemeClr val="tx1">
                      <a:lumMod val="65000"/>
                      <a:lumOff val="35000"/>
                    </a:schemeClr>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14:m>
                  <m:oMathPara xmlns:m="http://schemas.openxmlformats.org/officeDocument/2006/math">
                    <m:oMathParaPr>
                      <m:jc m:val="centerGroup"/>
                    </m:oMathParaPr>
                    <m:oMath xmlns:m="http://schemas.openxmlformats.org/officeDocument/2006/math">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eqArr>
                            <m:eqArr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eqArr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e>
                            <m:e>
                              <m:r>
                                <a:rPr lang="en-US" b="0" i="1" smtClean="0">
                                  <a:latin typeface="Cambria Math" panose="02040503050406030204" pitchFamily="18" charset="0"/>
                                </a:rPr>
                                <m:t>𝑘</m:t>
                              </m:r>
                            </m:e>
                          </m:eqArr>
                        </m:e>
                      </m:d>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1</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oMath>
                  </m:oMathPara>
                </a14:m>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mc:Choice>
        <mc:Fallback xmlns="">
          <p:sp>
            <p:nvSpPr>
              <p:cNvPr id="91" name="object 11">
                <a:extLst>
                  <a:ext uri="{FF2B5EF4-FFF2-40B4-BE49-F238E27FC236}">
                    <a16:creationId xmlns:a16="http://schemas.microsoft.com/office/drawing/2014/main" id="{666D9E76-E1B7-661D-DBBF-FF573F793B80}"/>
                  </a:ext>
                </a:extLst>
              </p:cNvPr>
              <p:cNvSpPr txBox="1">
                <a:spLocks noRot="1" noChangeAspect="1" noMove="1" noResize="1" noEditPoints="1" noAdjustHandles="1" noChangeArrowheads="1" noChangeShapeType="1" noTextEdit="1"/>
              </p:cNvSpPr>
              <p:nvPr/>
            </p:nvSpPr>
            <p:spPr>
              <a:xfrm>
                <a:off x="4155463" y="4901637"/>
                <a:ext cx="4509780" cy="1056658"/>
              </a:xfrm>
              <a:prstGeom prst="rect">
                <a:avLst/>
              </a:prstGeom>
              <a:blipFill>
                <a:blip r:embed="rId9"/>
                <a:stretch>
                  <a:fillRect t="-7514" b="-7514"/>
                </a:stretch>
              </a:blipFill>
            </p:spPr>
            <p:txBody>
              <a:bodyPr/>
              <a:lstStyle/>
              <a:p>
                <a:r>
                  <a:rPr lang="en-AE">
                    <a:noFill/>
                  </a:rPr>
                  <a:t> </a:t>
                </a:r>
              </a:p>
            </p:txBody>
          </p:sp>
        </mc:Fallback>
      </mc:AlternateContent>
      <mc:AlternateContent xmlns:mc="http://schemas.openxmlformats.org/markup-compatibility/2006" xmlns:a14="http://schemas.microsoft.com/office/drawing/2010/main">
        <mc:Choice Requires="a14">
          <p:sp>
            <p:nvSpPr>
              <p:cNvPr id="94" name="object 9">
                <a:extLst>
                  <a:ext uri="{FF2B5EF4-FFF2-40B4-BE49-F238E27FC236}">
                    <a16:creationId xmlns:a16="http://schemas.microsoft.com/office/drawing/2014/main" xmlns="" id="{BB1A1D53-D23F-8CF2-9A4F-430E67A5192B}"/>
                  </a:ext>
                </a:extLst>
              </p:cNvPr>
              <p:cNvSpPr txBox="1"/>
              <p:nvPr/>
            </p:nvSpPr>
            <p:spPr>
              <a:xfrm>
                <a:off x="1901248" y="5173771"/>
                <a:ext cx="2005390" cy="844087"/>
              </a:xfrm>
              <a:prstGeom prst="rect">
                <a:avLst/>
              </a:prstGeom>
            </p:spPr>
            <p:txBody>
              <a:bodyPr vert="horz" wrap="square" lIns="0" tIns="16520" rIns="0" bIns="0" rtlCol="0">
                <a:spAutoFit/>
              </a:bodyPr>
              <a:lstStyle/>
              <a:p>
                <a:pPr marL="8929" marR="3572" algn="ctr" defTabSz="642915">
                  <a:lnSpc>
                    <a:spcPct val="95500"/>
                  </a:lnSpc>
                  <a:spcBef>
                    <a:spcPts val="130"/>
                  </a:spcBef>
                </a:pPr>
                <a:r>
                  <a:rPr lang="en-US" sz="1400" kern="0" dirty="0">
                    <a:solidFill>
                      <a:sysClr val="windowText" lastClr="000000"/>
                    </a:solidFill>
                    <a:latin typeface="Arial"/>
                    <a:cs typeface="Arial"/>
                  </a:rPr>
                  <a:t>In</a:t>
                </a:r>
                <a:r>
                  <a:rPr lang="en-US" sz="1400" kern="0" spc="-11" dirty="0">
                    <a:solidFill>
                      <a:sysClr val="windowText" lastClr="000000"/>
                    </a:solidFill>
                    <a:latin typeface="Arial"/>
                    <a:cs typeface="Arial"/>
                  </a:rPr>
                  <a:t> </a:t>
                </a:r>
                <a:r>
                  <a:rPr lang="en-US" sz="1400" kern="0" dirty="0">
                    <a:solidFill>
                      <a:sysClr val="windowText" lastClr="000000"/>
                    </a:solidFill>
                    <a:latin typeface="Arial"/>
                    <a:cs typeface="Arial"/>
                  </a:rPr>
                  <a:t>our</a:t>
                </a:r>
                <a:r>
                  <a:rPr lang="en-US" sz="1400" kern="0" spc="-7" dirty="0">
                    <a:solidFill>
                      <a:sysClr val="windowText" lastClr="000000"/>
                    </a:solidFill>
                    <a:latin typeface="Arial"/>
                    <a:cs typeface="Arial"/>
                  </a:rPr>
                  <a:t> </a:t>
                </a:r>
                <a:r>
                  <a:rPr lang="en-US" sz="1400" kern="0" dirty="0">
                    <a:solidFill>
                      <a:sysClr val="windowText" lastClr="000000"/>
                    </a:solidFill>
                    <a:latin typeface="Arial"/>
                    <a:cs typeface="Arial"/>
                  </a:rPr>
                  <a:t>example,</a:t>
                </a:r>
                <a:r>
                  <a:rPr lang="en-US" sz="1400" kern="0" spc="-11" dirty="0">
                    <a:solidFill>
                      <a:sysClr val="windowText" lastClr="000000"/>
                    </a:solidFill>
                    <a:latin typeface="Arial"/>
                    <a:cs typeface="Arial"/>
                  </a:rPr>
                  <a:t> </a:t>
                </a:r>
                <a14:m>
                  <m:oMath xmlns:m="http://schemas.openxmlformats.org/officeDocument/2006/math">
                    <m:r>
                      <a:rPr lang="en-US" sz="1400" b="1" i="1" kern="0" spc="-11" dirty="0" smtClean="0">
                        <a:solidFill>
                          <a:sysClr val="windowText" lastClr="000000"/>
                        </a:solidFill>
                        <a:latin typeface="Cambria Math" panose="02040503050406030204" pitchFamily="18" charset="0"/>
                        <a:cs typeface="Arial"/>
                      </a:rPr>
                      <m:t>𝒌</m:t>
                    </m:r>
                  </m:oMath>
                </a14:m>
                <a:r>
                  <a:rPr lang="en-US" sz="1400" b="1" i="1" kern="0" spc="-7" dirty="0">
                    <a:solidFill>
                      <a:sysClr val="windowText" lastClr="000000"/>
                    </a:solidFill>
                    <a:latin typeface="Arial"/>
                    <a:cs typeface="Arial"/>
                  </a:rPr>
                  <a:t> </a:t>
                </a:r>
                <a:r>
                  <a:rPr lang="en-US" sz="1400" kern="0" dirty="0">
                    <a:solidFill>
                      <a:sysClr val="windowText" lastClr="000000"/>
                    </a:solidFill>
                    <a:latin typeface="Arial"/>
                    <a:cs typeface="Arial"/>
                  </a:rPr>
                  <a:t>is</a:t>
                </a:r>
                <a:r>
                  <a:rPr lang="en-US" sz="1400" kern="0" spc="-7" dirty="0">
                    <a:solidFill>
                      <a:sysClr val="windowText" lastClr="000000"/>
                    </a:solidFill>
                    <a:latin typeface="Arial"/>
                    <a:cs typeface="Arial"/>
                  </a:rPr>
                  <a:t> </a:t>
                </a:r>
                <a:r>
                  <a:rPr lang="en-US" sz="1400" kern="0" spc="-18" dirty="0">
                    <a:solidFill>
                      <a:sysClr val="windowText" lastClr="000000"/>
                    </a:solidFill>
                    <a:latin typeface="Arial"/>
                    <a:cs typeface="Arial"/>
                  </a:rPr>
                  <a:t>the </a:t>
                </a:r>
                <a:r>
                  <a:rPr lang="en-US" sz="1400" kern="0" dirty="0">
                    <a:solidFill>
                      <a:sysClr val="windowText" lastClr="000000"/>
                    </a:solidFill>
                    <a:latin typeface="Arial"/>
                    <a:cs typeface="Arial"/>
                  </a:rPr>
                  <a:t>number</a:t>
                </a:r>
                <a:r>
                  <a:rPr lang="en-US" sz="1400" kern="0" spc="35" dirty="0">
                    <a:solidFill>
                      <a:sysClr val="windowText" lastClr="000000"/>
                    </a:solidFill>
                    <a:latin typeface="Arial"/>
                    <a:cs typeface="Arial"/>
                  </a:rPr>
                  <a:t> </a:t>
                </a:r>
                <a:r>
                  <a:rPr lang="en-US" sz="1400" kern="0" dirty="0">
                    <a:solidFill>
                      <a:sysClr val="windowText" lastClr="000000"/>
                    </a:solidFill>
                    <a:latin typeface="Arial"/>
                    <a:cs typeface="Arial"/>
                  </a:rPr>
                  <a:t>of</a:t>
                </a:r>
                <a:r>
                  <a:rPr lang="en-US" sz="1400" kern="0" spc="35" dirty="0">
                    <a:solidFill>
                      <a:sysClr val="windowText" lastClr="000000"/>
                    </a:solidFill>
                    <a:latin typeface="Arial"/>
                    <a:cs typeface="Arial"/>
                  </a:rPr>
                  <a:t> </a:t>
                </a:r>
                <a:r>
                  <a:rPr lang="en-US" sz="1400" kern="0" dirty="0">
                    <a:solidFill>
                      <a:sysClr val="windowText" lastClr="000000"/>
                    </a:solidFill>
                    <a:latin typeface="Arial"/>
                    <a:cs typeface="Arial"/>
                  </a:rPr>
                  <a:t>people</a:t>
                </a:r>
                <a:r>
                  <a:rPr lang="en-US" sz="1400" kern="0" spc="39" dirty="0">
                    <a:solidFill>
                      <a:sysClr val="windowText" lastClr="000000"/>
                    </a:solidFill>
                    <a:latin typeface="Arial"/>
                    <a:cs typeface="Arial"/>
                  </a:rPr>
                  <a:t> </a:t>
                </a:r>
                <a:r>
                  <a:rPr lang="en-US" sz="1400" kern="0" spc="-18" dirty="0">
                    <a:solidFill>
                      <a:sysClr val="windowText" lastClr="000000"/>
                    </a:solidFill>
                    <a:latin typeface="Arial"/>
                    <a:cs typeface="Arial"/>
                  </a:rPr>
                  <a:t>who </a:t>
                </a:r>
                <a:r>
                  <a:rPr lang="en-US" sz="1400" kern="0" dirty="0">
                    <a:solidFill>
                      <a:sysClr val="windowText" lastClr="000000"/>
                    </a:solidFill>
                    <a:latin typeface="Arial"/>
                    <a:cs typeface="Arial"/>
                  </a:rPr>
                  <a:t>prefer</a:t>
                </a:r>
                <a:r>
                  <a:rPr lang="en-US" sz="1400" kern="0" spc="21" dirty="0">
                    <a:solidFill>
                      <a:sysClr val="windowText" lastClr="000000"/>
                    </a:solidFill>
                    <a:latin typeface="Arial"/>
                    <a:cs typeface="Arial"/>
                  </a:rPr>
                  <a:t> </a:t>
                </a:r>
                <a:r>
                  <a:rPr lang="en-US" sz="1400" kern="0" dirty="0">
                    <a:solidFill>
                      <a:sysClr val="windowText" lastClr="000000"/>
                    </a:solidFill>
                    <a:latin typeface="Arial"/>
                    <a:cs typeface="Arial"/>
                  </a:rPr>
                  <a:t>pumpkin</a:t>
                </a:r>
                <a:r>
                  <a:rPr lang="en-US" sz="1400" kern="0" spc="25" dirty="0">
                    <a:solidFill>
                      <a:sysClr val="windowText" lastClr="000000"/>
                    </a:solidFill>
                    <a:latin typeface="Arial"/>
                    <a:cs typeface="Arial"/>
                  </a:rPr>
                  <a:t> </a:t>
                </a:r>
                <a:r>
                  <a:rPr lang="en-US" sz="1400" kern="0" dirty="0">
                    <a:solidFill>
                      <a:sysClr val="windowText" lastClr="000000"/>
                    </a:solidFill>
                    <a:latin typeface="Arial"/>
                    <a:cs typeface="Arial"/>
                  </a:rPr>
                  <a:t>pie,</a:t>
                </a:r>
                <a:r>
                  <a:rPr lang="en-US" sz="1400" kern="0" spc="25" dirty="0">
                    <a:solidFill>
                      <a:sysClr val="windowText" lastClr="000000"/>
                    </a:solidFill>
                    <a:latin typeface="Arial"/>
                    <a:cs typeface="Arial"/>
                  </a:rPr>
                  <a:t> </a:t>
                </a:r>
                <a:r>
                  <a:rPr lang="en-US" sz="1400" kern="0" dirty="0">
                    <a:solidFill>
                      <a:sysClr val="windowText" lastClr="000000"/>
                    </a:solidFill>
                    <a:latin typeface="Arial"/>
                    <a:cs typeface="Arial"/>
                  </a:rPr>
                  <a:t>so</a:t>
                </a:r>
                <a:r>
                  <a:rPr lang="en-US" sz="1400" kern="0" spc="25" dirty="0">
                    <a:solidFill>
                      <a:sysClr val="windowText" lastClr="000000"/>
                    </a:solidFill>
                    <a:latin typeface="Arial"/>
                    <a:cs typeface="Arial"/>
                  </a:rPr>
                  <a:t> </a:t>
                </a:r>
                <a:r>
                  <a:rPr lang="en-US" sz="1400" kern="0" spc="-18" dirty="0">
                    <a:solidFill>
                      <a:sysClr val="windowText" lastClr="000000"/>
                    </a:solidFill>
                    <a:latin typeface="Arial"/>
                    <a:cs typeface="Arial"/>
                  </a:rPr>
                  <a:t>in </a:t>
                </a:r>
                <a:r>
                  <a:rPr lang="en-US" sz="1400" kern="0" dirty="0">
                    <a:solidFill>
                      <a:sysClr val="windowText" lastClr="000000"/>
                    </a:solidFill>
                    <a:latin typeface="Arial"/>
                    <a:cs typeface="Arial"/>
                  </a:rPr>
                  <a:t>this</a:t>
                </a:r>
                <a:r>
                  <a:rPr lang="en-US" sz="1400" kern="0" spc="-7" dirty="0">
                    <a:solidFill>
                      <a:sysClr val="windowText" lastClr="000000"/>
                    </a:solidFill>
                    <a:latin typeface="Arial"/>
                    <a:cs typeface="Arial"/>
                  </a:rPr>
                  <a:t> </a:t>
                </a:r>
                <a:r>
                  <a:rPr lang="en-US" sz="1400" kern="0" dirty="0">
                    <a:solidFill>
                      <a:sysClr val="windowText" lastClr="000000"/>
                    </a:solidFill>
                    <a:latin typeface="Arial"/>
                    <a:cs typeface="Arial"/>
                  </a:rPr>
                  <a:t>case,</a:t>
                </a:r>
                <a:r>
                  <a:rPr lang="en-US" sz="1400" kern="0" spc="-7" dirty="0">
                    <a:solidFill>
                      <a:sysClr val="windowText" lastClr="000000"/>
                    </a:solidFill>
                    <a:latin typeface="Arial"/>
                    <a:cs typeface="Arial"/>
                  </a:rPr>
                  <a:t> </a:t>
                </a:r>
                <a14:m>
                  <m:oMath xmlns:m="http://schemas.openxmlformats.org/officeDocument/2006/math">
                    <m:r>
                      <a:rPr lang="en-US" sz="1400" b="1" i="1" kern="0" spc="-4" dirty="0" smtClean="0">
                        <a:solidFill>
                          <a:sysClr val="windowText" lastClr="000000"/>
                        </a:solidFill>
                        <a:latin typeface="Cambria Math" panose="02040503050406030204" pitchFamily="18" charset="0"/>
                        <a:cs typeface="Arial"/>
                      </a:rPr>
                      <m:t>𝒌</m:t>
                    </m:r>
                    <m:r>
                      <a:rPr lang="en-US" sz="1400" b="1" i="1" kern="0" dirty="0">
                        <a:solidFill>
                          <a:sysClr val="windowText" lastClr="000000"/>
                        </a:solidFill>
                        <a:latin typeface="Cambria Math" panose="02040503050406030204" pitchFamily="18" charset="0"/>
                        <a:cs typeface="Arial"/>
                      </a:rPr>
                      <m:t>=</m:t>
                    </m:r>
                    <m:r>
                      <a:rPr lang="en-US" sz="1400" b="1" i="1" kern="0" spc="-18" dirty="0">
                        <a:solidFill>
                          <a:sysClr val="windowText" lastClr="000000"/>
                        </a:solidFill>
                        <a:latin typeface="Cambria Math" panose="02040503050406030204" pitchFamily="18" charset="0"/>
                        <a:cs typeface="Arial"/>
                      </a:rPr>
                      <m:t>𝟐</m:t>
                    </m:r>
                  </m:oMath>
                </a14:m>
                <a:endParaRPr sz="1400" kern="0" dirty="0">
                  <a:solidFill>
                    <a:sysClr val="windowText" lastClr="000000"/>
                  </a:solidFill>
                  <a:latin typeface="Arial"/>
                  <a:cs typeface="Arial"/>
                </a:endParaRPr>
              </a:p>
            </p:txBody>
          </p:sp>
        </mc:Choice>
        <mc:Fallback xmlns="">
          <p:sp>
            <p:nvSpPr>
              <p:cNvPr id="94" name="object 9">
                <a:extLst>
                  <a:ext uri="{FF2B5EF4-FFF2-40B4-BE49-F238E27FC236}">
                    <a16:creationId xmlns:a16="http://schemas.microsoft.com/office/drawing/2014/main" id="{BB1A1D53-D23F-8CF2-9A4F-430E67A5192B}"/>
                  </a:ext>
                </a:extLst>
              </p:cNvPr>
              <p:cNvSpPr txBox="1">
                <a:spLocks noRot="1" noChangeAspect="1" noMove="1" noResize="1" noEditPoints="1" noAdjustHandles="1" noChangeArrowheads="1" noChangeShapeType="1" noTextEdit="1"/>
              </p:cNvSpPr>
              <p:nvPr/>
            </p:nvSpPr>
            <p:spPr>
              <a:xfrm>
                <a:off x="1901248" y="5173771"/>
                <a:ext cx="2005390" cy="844087"/>
              </a:xfrm>
              <a:prstGeom prst="rect">
                <a:avLst/>
              </a:prstGeom>
              <a:blipFill>
                <a:blip r:embed="rId10"/>
                <a:stretch>
                  <a:fillRect l="-4255" t="-5797" r="-6079" b="-12319"/>
                </a:stretch>
              </a:blipFill>
            </p:spPr>
            <p:txBody>
              <a:bodyPr/>
              <a:lstStyle/>
              <a:p>
                <a:r>
                  <a:rPr lang="en-AE">
                    <a:noFill/>
                  </a:rPr>
                  <a:t> </a:t>
                </a:r>
              </a:p>
            </p:txBody>
          </p:sp>
        </mc:Fallback>
      </mc:AlternateContent>
      <mc:AlternateContent xmlns:mc="http://schemas.openxmlformats.org/markup-compatibility/2006" xmlns:a14="http://schemas.microsoft.com/office/drawing/2010/main">
        <mc:Choice Requires="a14">
          <p:sp>
            <p:nvSpPr>
              <p:cNvPr id="95" name="TextBox 94">
                <a:extLst>
                  <a:ext uri="{FF2B5EF4-FFF2-40B4-BE49-F238E27FC236}">
                    <a16:creationId xmlns:a16="http://schemas.microsoft.com/office/drawing/2014/main" xmlns="" id="{F70F5808-643D-D21F-97F2-6C47A9D383EE}"/>
                  </a:ext>
                </a:extLst>
              </p:cNvPr>
              <p:cNvSpPr txBox="1"/>
              <p:nvPr/>
            </p:nvSpPr>
            <p:spPr>
              <a:xfrm>
                <a:off x="3631474" y="6308086"/>
                <a:ext cx="2594811" cy="506036"/>
              </a:xfrm>
              <a:prstGeom prst="rect">
                <a:avLst/>
              </a:prstGeom>
              <a:noFill/>
            </p:spPr>
            <p:txBody>
              <a:bodyPr wrap="square">
                <a:spAutoFit/>
              </a:bodyPr>
              <a:lstStyle/>
              <a:p>
                <a:pPr marL="8929" marR="3572" algn="ctr" defTabSz="642915">
                  <a:lnSpc>
                    <a:spcPct val="95500"/>
                  </a:lnSpc>
                  <a:spcBef>
                    <a:spcPts val="130"/>
                  </a:spcBef>
                </a:pPr>
                <a:r>
                  <a:rPr lang="en-US" sz="1400" kern="0" dirty="0">
                    <a:solidFill>
                      <a:sysClr val="windowText" lastClr="000000"/>
                    </a:solidFill>
                    <a:latin typeface="Arial"/>
                    <a:cs typeface="Arial"/>
                  </a:rPr>
                  <a:t>…</a:t>
                </a:r>
                <a14:m>
                  <m:oMath xmlns:m="http://schemas.openxmlformats.org/officeDocument/2006/math">
                    <m:r>
                      <a:rPr lang="en-US" sz="1400" b="1" i="1" kern="0" dirty="0" smtClean="0">
                        <a:solidFill>
                          <a:sysClr val="windowText" lastClr="000000"/>
                        </a:solidFill>
                        <a:latin typeface="Cambria Math" panose="02040503050406030204" pitchFamily="18" charset="0"/>
                        <a:cs typeface="Arial"/>
                      </a:rPr>
                      <m:t>𝒏</m:t>
                    </m:r>
                  </m:oMath>
                </a14:m>
                <a:r>
                  <a:rPr lang="en-US" sz="1400" kern="0" dirty="0">
                    <a:solidFill>
                      <a:sysClr val="windowText" lastClr="000000"/>
                    </a:solidFill>
                    <a:latin typeface="Arial"/>
                    <a:cs typeface="Arial"/>
                  </a:rPr>
                  <a:t> is the number of people we ask. In this case, </a:t>
                </a:r>
                <a14:m>
                  <m:oMath xmlns:m="http://schemas.openxmlformats.org/officeDocument/2006/math">
                    <m:r>
                      <a:rPr lang="en-US" sz="1400" b="1" i="1" kern="0" dirty="0" smtClean="0">
                        <a:solidFill>
                          <a:sysClr val="windowText" lastClr="000000"/>
                        </a:solidFill>
                        <a:latin typeface="Cambria Math" panose="02040503050406030204" pitchFamily="18" charset="0"/>
                        <a:cs typeface="Arial"/>
                      </a:rPr>
                      <m:t>𝒏</m:t>
                    </m:r>
                    <m:r>
                      <a:rPr lang="en-US" sz="1400" b="1" i="1" kern="0" dirty="0" smtClean="0">
                        <a:solidFill>
                          <a:sysClr val="windowText" lastClr="000000"/>
                        </a:solidFill>
                        <a:latin typeface="Cambria Math" panose="02040503050406030204" pitchFamily="18" charset="0"/>
                        <a:cs typeface="Arial"/>
                      </a:rPr>
                      <m:t>=</m:t>
                    </m:r>
                    <m:r>
                      <a:rPr lang="en-US" sz="1400" b="1" i="1" kern="0" dirty="0" smtClean="0">
                        <a:solidFill>
                          <a:sysClr val="windowText" lastClr="000000"/>
                        </a:solidFill>
                        <a:latin typeface="Cambria Math" panose="02040503050406030204" pitchFamily="18" charset="0"/>
                        <a:cs typeface="Arial"/>
                      </a:rPr>
                      <m:t>𝟑</m:t>
                    </m:r>
                  </m:oMath>
                </a14:m>
                <a:endParaRPr lang="en-US" sz="1400" kern="0" dirty="0">
                  <a:solidFill>
                    <a:sysClr val="windowText" lastClr="000000"/>
                  </a:solidFill>
                  <a:latin typeface="Arial"/>
                  <a:cs typeface="Arial"/>
                </a:endParaRPr>
              </a:p>
            </p:txBody>
          </p:sp>
        </mc:Choice>
        <mc:Fallback xmlns="">
          <p:sp>
            <p:nvSpPr>
              <p:cNvPr id="95" name="TextBox 94">
                <a:extLst>
                  <a:ext uri="{FF2B5EF4-FFF2-40B4-BE49-F238E27FC236}">
                    <a16:creationId xmlns:a16="http://schemas.microsoft.com/office/drawing/2014/main" id="{F70F5808-643D-D21F-97F2-6C47A9D383EE}"/>
                  </a:ext>
                </a:extLst>
              </p:cNvPr>
              <p:cNvSpPr txBox="1">
                <a:spLocks noRot="1" noChangeAspect="1" noMove="1" noResize="1" noEditPoints="1" noAdjustHandles="1" noChangeArrowheads="1" noChangeShapeType="1" noTextEdit="1"/>
              </p:cNvSpPr>
              <p:nvPr/>
            </p:nvSpPr>
            <p:spPr>
              <a:xfrm>
                <a:off x="3631474" y="6308086"/>
                <a:ext cx="2594811" cy="506036"/>
              </a:xfrm>
              <a:prstGeom prst="rect">
                <a:avLst/>
              </a:prstGeom>
              <a:blipFill>
                <a:blip r:embed="rId11"/>
                <a:stretch>
                  <a:fillRect t="-3614" b="-12048"/>
                </a:stretch>
              </a:blipFill>
            </p:spPr>
            <p:txBody>
              <a:bodyPr/>
              <a:lstStyle/>
              <a:p>
                <a:r>
                  <a:rPr lang="en-AE">
                    <a:noFill/>
                  </a:rPr>
                  <a:t> </a:t>
                </a:r>
              </a:p>
            </p:txBody>
          </p:sp>
        </mc:Fallback>
      </mc:AlternateContent>
      <mc:AlternateContent xmlns:mc="http://schemas.openxmlformats.org/markup-compatibility/2006" xmlns:a14="http://schemas.microsoft.com/office/drawing/2010/main">
        <mc:Choice Requires="a14">
          <p:sp>
            <p:nvSpPr>
              <p:cNvPr id="96" name="TextBox 95">
                <a:extLst>
                  <a:ext uri="{FF2B5EF4-FFF2-40B4-BE49-F238E27FC236}">
                    <a16:creationId xmlns:a16="http://schemas.microsoft.com/office/drawing/2014/main" xmlns="" id="{965C7A06-0FCF-2B1E-2688-11DE5361B817}"/>
                  </a:ext>
                </a:extLst>
              </p:cNvPr>
              <p:cNvSpPr txBox="1"/>
              <p:nvPr/>
            </p:nvSpPr>
            <p:spPr>
              <a:xfrm>
                <a:off x="7039733" y="6076075"/>
                <a:ext cx="3251019" cy="712887"/>
              </a:xfrm>
              <a:prstGeom prst="rect">
                <a:avLst/>
              </a:prstGeom>
              <a:noFill/>
            </p:spPr>
            <p:txBody>
              <a:bodyPr wrap="square">
                <a:spAutoFit/>
              </a:bodyPr>
              <a:lstStyle/>
              <a:p>
                <a:pPr marL="117868" marR="3572" indent="-109385" defTabSz="642915">
                  <a:lnSpc>
                    <a:spcPct val="96400"/>
                  </a:lnSpc>
                  <a:spcBef>
                    <a:spcPts val="120"/>
                  </a:spcBef>
                </a:pPr>
                <a:r>
                  <a:rPr lang="en-US" sz="1400" kern="0" dirty="0">
                    <a:solidFill>
                      <a:sysClr val="windowText" lastClr="000000"/>
                    </a:solidFill>
                    <a:latin typeface="Arial"/>
                    <a:cs typeface="Arial"/>
                  </a:rPr>
                  <a:t>…and</a:t>
                </a:r>
                <a:r>
                  <a:rPr lang="en-US" sz="1400" kern="0" spc="21" dirty="0">
                    <a:solidFill>
                      <a:sysClr val="windowText" lastClr="000000"/>
                    </a:solidFill>
                    <a:latin typeface="Arial"/>
                    <a:cs typeface="Arial"/>
                  </a:rPr>
                  <a:t> </a:t>
                </a:r>
                <a14:m>
                  <m:oMath xmlns:m="http://schemas.openxmlformats.org/officeDocument/2006/math">
                    <m:r>
                      <a:rPr lang="en-US" sz="1400" b="1" i="1" kern="0" dirty="0" smtClean="0">
                        <a:solidFill>
                          <a:sysClr val="windowText" lastClr="000000"/>
                        </a:solidFill>
                        <a:latin typeface="Cambria Math" panose="02040503050406030204" pitchFamily="18" charset="0"/>
                        <a:cs typeface="Arial"/>
                      </a:rPr>
                      <m:t>𝒑</m:t>
                    </m:r>
                  </m:oMath>
                </a14:m>
                <a:r>
                  <a:rPr lang="en-US" sz="1400" b="1" i="1" kern="0" spc="21" dirty="0">
                    <a:solidFill>
                      <a:sysClr val="windowText" lastClr="000000"/>
                    </a:solidFill>
                    <a:latin typeface="Arial"/>
                    <a:cs typeface="Arial"/>
                  </a:rPr>
                  <a:t> </a:t>
                </a:r>
                <a:r>
                  <a:rPr lang="en-US" sz="1400" kern="0" dirty="0">
                    <a:solidFill>
                      <a:sysClr val="windowText" lastClr="000000"/>
                    </a:solidFill>
                    <a:latin typeface="Arial"/>
                    <a:cs typeface="Arial"/>
                  </a:rPr>
                  <a:t>is</a:t>
                </a:r>
                <a:r>
                  <a:rPr lang="en-US" sz="1400" kern="0" spc="21" dirty="0">
                    <a:solidFill>
                      <a:sysClr val="windowText" lastClr="000000"/>
                    </a:solidFill>
                    <a:latin typeface="Arial"/>
                    <a:cs typeface="Arial"/>
                  </a:rPr>
                  <a:t> </a:t>
                </a:r>
                <a:r>
                  <a:rPr lang="en-US" sz="1400" kern="0" dirty="0">
                    <a:solidFill>
                      <a:sysClr val="windowText" lastClr="000000"/>
                    </a:solidFill>
                    <a:latin typeface="Arial"/>
                    <a:cs typeface="Arial"/>
                  </a:rPr>
                  <a:t>the</a:t>
                </a:r>
                <a:r>
                  <a:rPr lang="en-US" sz="1400" kern="0" spc="21" dirty="0">
                    <a:solidFill>
                      <a:sysClr val="windowText" lastClr="000000"/>
                    </a:solidFill>
                    <a:latin typeface="Arial"/>
                    <a:cs typeface="Arial"/>
                  </a:rPr>
                  <a:t> </a:t>
                </a:r>
                <a:r>
                  <a:rPr lang="en-US" sz="1400" kern="0" dirty="0">
                    <a:solidFill>
                      <a:sysClr val="windowText" lastClr="000000"/>
                    </a:solidFill>
                    <a:latin typeface="Arial"/>
                    <a:cs typeface="Arial"/>
                  </a:rPr>
                  <a:t>probability</a:t>
                </a:r>
                <a:r>
                  <a:rPr lang="en-US" sz="1400" kern="0" spc="25" dirty="0">
                    <a:solidFill>
                      <a:sysClr val="windowText" lastClr="000000"/>
                    </a:solidFill>
                    <a:latin typeface="Arial"/>
                    <a:cs typeface="Arial"/>
                  </a:rPr>
                  <a:t> </a:t>
                </a:r>
                <a:r>
                  <a:rPr lang="en-US" sz="1400" kern="0" spc="-14" dirty="0">
                    <a:solidFill>
                      <a:sysClr val="windowText" lastClr="000000"/>
                    </a:solidFill>
                    <a:latin typeface="Arial"/>
                    <a:cs typeface="Arial"/>
                  </a:rPr>
                  <a:t>that </a:t>
                </a:r>
                <a:r>
                  <a:rPr lang="en-US" sz="1400" kern="0" dirty="0">
                    <a:solidFill>
                      <a:sysClr val="windowText" lastClr="000000"/>
                    </a:solidFill>
                    <a:latin typeface="Arial"/>
                    <a:cs typeface="Arial"/>
                  </a:rPr>
                  <a:t>someone</a:t>
                </a:r>
                <a:r>
                  <a:rPr lang="en-US" sz="1400" kern="0" spc="-4" dirty="0">
                    <a:solidFill>
                      <a:sysClr val="windowText" lastClr="000000"/>
                    </a:solidFill>
                    <a:latin typeface="Arial"/>
                    <a:cs typeface="Arial"/>
                  </a:rPr>
                  <a:t> </a:t>
                </a:r>
                <a:r>
                  <a:rPr lang="en-US" sz="1400" kern="0" dirty="0">
                    <a:solidFill>
                      <a:sysClr val="windowText" lastClr="000000"/>
                    </a:solidFill>
                    <a:latin typeface="Arial"/>
                    <a:cs typeface="Arial"/>
                  </a:rPr>
                  <a:t>prefers</a:t>
                </a:r>
                <a:r>
                  <a:rPr lang="en-US" sz="1400" kern="0" spc="-4" dirty="0">
                    <a:solidFill>
                      <a:sysClr val="windowText" lastClr="000000"/>
                    </a:solidFill>
                    <a:latin typeface="Arial"/>
                    <a:cs typeface="Arial"/>
                  </a:rPr>
                  <a:t> </a:t>
                </a:r>
                <a:r>
                  <a:rPr lang="en-US" sz="1400" kern="0" spc="-7" dirty="0">
                    <a:solidFill>
                      <a:sysClr val="windowText" lastClr="000000"/>
                    </a:solidFill>
                    <a:latin typeface="Arial"/>
                    <a:cs typeface="Arial"/>
                  </a:rPr>
                  <a:t>pumpkin </a:t>
                </a:r>
                <a:r>
                  <a:rPr lang="en-US" sz="1400" kern="0" dirty="0">
                    <a:solidFill>
                      <a:sysClr val="windowText" lastClr="000000"/>
                    </a:solidFill>
                    <a:latin typeface="Arial"/>
                    <a:cs typeface="Arial"/>
                  </a:rPr>
                  <a:t>pie. In</a:t>
                </a:r>
                <a:r>
                  <a:rPr lang="en-US" sz="1400" kern="0" spc="4" dirty="0">
                    <a:solidFill>
                      <a:sysClr val="windowText" lastClr="000000"/>
                    </a:solidFill>
                    <a:latin typeface="Arial"/>
                    <a:cs typeface="Arial"/>
                  </a:rPr>
                  <a:t> </a:t>
                </a:r>
                <a:r>
                  <a:rPr lang="en-US" sz="1400" kern="0" dirty="0">
                    <a:solidFill>
                      <a:sysClr val="windowText" lastClr="000000"/>
                    </a:solidFill>
                    <a:latin typeface="Arial"/>
                    <a:cs typeface="Arial"/>
                  </a:rPr>
                  <a:t>this case,</a:t>
                </a:r>
                <a:r>
                  <a:rPr lang="en-US" sz="1400" kern="0" spc="4" dirty="0">
                    <a:solidFill>
                      <a:sysClr val="windowText" lastClr="000000"/>
                    </a:solidFill>
                    <a:latin typeface="Arial"/>
                    <a:cs typeface="Arial"/>
                  </a:rPr>
                  <a:t> </a:t>
                </a:r>
                <a14:m>
                  <m:oMath xmlns:m="http://schemas.openxmlformats.org/officeDocument/2006/math">
                    <m:r>
                      <a:rPr lang="en-US" sz="1400" b="1" i="1" kern="0" dirty="0" smtClean="0">
                        <a:solidFill>
                          <a:sysClr val="windowText" lastClr="000000"/>
                        </a:solidFill>
                        <a:latin typeface="Cambria Math" panose="02040503050406030204" pitchFamily="18" charset="0"/>
                        <a:cs typeface="Arial"/>
                      </a:rPr>
                      <m:t>𝒑</m:t>
                    </m:r>
                    <m:r>
                      <a:rPr lang="en-US" sz="1400" b="1" i="1" kern="0" dirty="0" smtClean="0">
                        <a:solidFill>
                          <a:sysClr val="windowText" lastClr="000000"/>
                        </a:solidFill>
                        <a:latin typeface="Cambria Math" panose="02040503050406030204" pitchFamily="18" charset="0"/>
                        <a:cs typeface="Arial"/>
                      </a:rPr>
                      <m:t>=</m:t>
                    </m:r>
                    <m:r>
                      <a:rPr lang="en-US" sz="1400" b="1" i="1" kern="0" spc="-14" dirty="0" smtClean="0">
                        <a:solidFill>
                          <a:sysClr val="windowText" lastClr="000000"/>
                        </a:solidFill>
                        <a:latin typeface="Cambria Math" panose="02040503050406030204" pitchFamily="18" charset="0"/>
                        <a:cs typeface="Arial"/>
                      </a:rPr>
                      <m:t>𝟎</m:t>
                    </m:r>
                    <m:r>
                      <a:rPr lang="en-US" sz="1400" b="1" i="1" kern="0" spc="-14" dirty="0" smtClean="0">
                        <a:solidFill>
                          <a:sysClr val="windowText" lastClr="000000"/>
                        </a:solidFill>
                        <a:latin typeface="Cambria Math" panose="02040503050406030204" pitchFamily="18" charset="0"/>
                        <a:cs typeface="Arial"/>
                      </a:rPr>
                      <m:t>.</m:t>
                    </m:r>
                    <m:r>
                      <a:rPr lang="en-US" sz="1400" b="1" i="1" kern="0" spc="-14" dirty="0" smtClean="0">
                        <a:solidFill>
                          <a:sysClr val="windowText" lastClr="000000"/>
                        </a:solidFill>
                        <a:latin typeface="Cambria Math" panose="02040503050406030204" pitchFamily="18" charset="0"/>
                        <a:cs typeface="Arial"/>
                      </a:rPr>
                      <m:t>𝟕</m:t>
                    </m:r>
                  </m:oMath>
                </a14:m>
                <a:endParaRPr lang="en-US" sz="1400" kern="0" dirty="0">
                  <a:solidFill>
                    <a:sysClr val="windowText" lastClr="000000"/>
                  </a:solidFill>
                  <a:latin typeface="Arial"/>
                  <a:cs typeface="Arial"/>
                </a:endParaRPr>
              </a:p>
            </p:txBody>
          </p:sp>
        </mc:Choice>
        <mc:Fallback xmlns="">
          <p:sp>
            <p:nvSpPr>
              <p:cNvPr id="96" name="TextBox 95">
                <a:extLst>
                  <a:ext uri="{FF2B5EF4-FFF2-40B4-BE49-F238E27FC236}">
                    <a16:creationId xmlns:a16="http://schemas.microsoft.com/office/drawing/2014/main" id="{965C7A06-0FCF-2B1E-2688-11DE5361B817}"/>
                  </a:ext>
                </a:extLst>
              </p:cNvPr>
              <p:cNvSpPr txBox="1">
                <a:spLocks noRot="1" noChangeAspect="1" noMove="1" noResize="1" noEditPoints="1" noAdjustHandles="1" noChangeArrowheads="1" noChangeShapeType="1" noTextEdit="1"/>
              </p:cNvSpPr>
              <p:nvPr/>
            </p:nvSpPr>
            <p:spPr>
              <a:xfrm>
                <a:off x="7039733" y="6076075"/>
                <a:ext cx="3251019" cy="712887"/>
              </a:xfrm>
              <a:prstGeom prst="rect">
                <a:avLst/>
              </a:prstGeom>
              <a:blipFill>
                <a:blip r:embed="rId12"/>
                <a:stretch>
                  <a:fillRect l="-375" t="-2564" r="-375" b="-7692"/>
                </a:stretch>
              </a:blipFill>
            </p:spPr>
            <p:txBody>
              <a:bodyPr/>
              <a:lstStyle/>
              <a:p>
                <a:r>
                  <a:rPr lang="en-AE">
                    <a:noFill/>
                  </a:rPr>
                  <a:t> </a:t>
                </a:r>
              </a:p>
            </p:txBody>
          </p:sp>
        </mc:Fallback>
      </mc:AlternateContent>
      <p:cxnSp>
        <p:nvCxnSpPr>
          <p:cNvPr id="21" name="Straight Arrow Connector 20">
            <a:extLst>
              <a:ext uri="{FF2B5EF4-FFF2-40B4-BE49-F238E27FC236}">
                <a16:creationId xmlns:a16="http://schemas.microsoft.com/office/drawing/2014/main" xmlns="" id="{BFE99148-254A-473B-3AAF-67CC368CAC6D}"/>
              </a:ext>
            </a:extLst>
          </p:cNvPr>
          <p:cNvCxnSpPr>
            <a:cxnSpLocks/>
          </p:cNvCxnSpPr>
          <p:nvPr/>
        </p:nvCxnSpPr>
        <p:spPr>
          <a:xfrm flipH="1" flipV="1">
            <a:off x="3906638" y="5296989"/>
            <a:ext cx="1166988" cy="306977"/>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xmlns="" id="{D3407188-258E-AE4D-BAC3-58B08AA1DC9F}"/>
              </a:ext>
            </a:extLst>
          </p:cNvPr>
          <p:cNvCxnSpPr>
            <a:cxnSpLocks/>
          </p:cNvCxnSpPr>
          <p:nvPr/>
        </p:nvCxnSpPr>
        <p:spPr>
          <a:xfrm flipH="1">
            <a:off x="5257800" y="5858419"/>
            <a:ext cx="61284" cy="449667"/>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97">
            <a:extLst>
              <a:ext uri="{FF2B5EF4-FFF2-40B4-BE49-F238E27FC236}">
                <a16:creationId xmlns:a16="http://schemas.microsoft.com/office/drawing/2014/main" xmlns="" id="{E146419C-3C0D-CB9A-5EA9-57BB68C351B8}"/>
              </a:ext>
            </a:extLst>
          </p:cNvPr>
          <p:cNvCxnSpPr>
            <a:cxnSpLocks/>
          </p:cNvCxnSpPr>
          <p:nvPr/>
        </p:nvCxnSpPr>
        <p:spPr>
          <a:xfrm>
            <a:off x="5594248" y="5865418"/>
            <a:ext cx="1445485" cy="399817"/>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99" name="Rectangle 98">
            <a:extLst>
              <a:ext uri="{FF2B5EF4-FFF2-40B4-BE49-F238E27FC236}">
                <a16:creationId xmlns:a16="http://schemas.microsoft.com/office/drawing/2014/main" xmlns="" id="{3E9B865A-FED8-24DC-140E-A8CB3AE6C111}"/>
              </a:ext>
            </a:extLst>
          </p:cNvPr>
          <p:cNvSpPr/>
          <p:nvPr/>
        </p:nvSpPr>
        <p:spPr>
          <a:xfrm>
            <a:off x="6054978" y="5405341"/>
            <a:ext cx="2005390" cy="612517"/>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Tree>
    <p:extLst>
      <p:ext uri="{BB962C8B-B14F-4D97-AF65-F5344CB8AC3E}">
        <p14:creationId xmlns:p14="http://schemas.microsoft.com/office/powerpoint/2010/main" val="28266218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1" y="210101"/>
            <a:ext cx="984652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Binomial Distribu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16" name="TextBox 115">
            <a:extLst>
              <a:ext uri="{FF2B5EF4-FFF2-40B4-BE49-F238E27FC236}">
                <a16:creationId xmlns:a16="http://schemas.microsoft.com/office/drawing/2014/main" xmlns="" id="{C91F1EBE-0A6E-93FB-D25B-22D40FE4FFF8}"/>
              </a:ext>
            </a:extLst>
          </p:cNvPr>
          <p:cNvSpPr txBox="1"/>
          <p:nvPr/>
        </p:nvSpPr>
        <p:spPr>
          <a:xfrm>
            <a:off x="1362818" y="4129996"/>
            <a:ext cx="9820000" cy="646331"/>
          </a:xfrm>
          <a:prstGeom prst="rect">
            <a:avLst/>
          </a:prstGeom>
          <a:noFill/>
        </p:spPr>
        <p:txBody>
          <a:bodyPr wrap="square">
            <a:spAutoFit/>
          </a:bodyPr>
          <a:lstStyle/>
          <a:p>
            <a:r>
              <a:rPr lang="en-US" sz="1800" kern="0" dirty="0">
                <a:solidFill>
                  <a:sysClr val="windowText" lastClr="000000"/>
                </a:solidFill>
                <a:latin typeface="Bell MT" panose="02020503060305020303" pitchFamily="18" charset="0"/>
                <a:cs typeface="Times New Roman" panose="02020603050405020304" pitchFamily="18" charset="0"/>
              </a:rPr>
              <a:t>…and that means that the </a:t>
            </a:r>
            <a:r>
              <a:rPr lang="en-US" sz="1800" b="1" kern="0" dirty="0">
                <a:solidFill>
                  <a:sysClr val="windowText" lastClr="000000"/>
                </a:solidFill>
                <a:latin typeface="Bell MT" panose="02020503060305020303" pitchFamily="18" charset="0"/>
                <a:cs typeface="Times New Roman" panose="02020603050405020304" pitchFamily="18" charset="0"/>
              </a:rPr>
              <a:t>probability </a:t>
            </a:r>
            <a:r>
              <a:rPr lang="en-US" sz="1800" kern="0" dirty="0">
                <a:solidFill>
                  <a:sysClr val="windowText" lastClr="000000"/>
                </a:solidFill>
                <a:latin typeface="Bell MT" panose="02020503060305020303" pitchFamily="18" charset="0"/>
                <a:cs typeface="Times New Roman" panose="02020603050405020304" pitchFamily="18" charset="0"/>
              </a:rPr>
              <a:t>of observing that </a:t>
            </a:r>
            <a:r>
              <a:rPr lang="en-US" sz="1800" b="1" kern="0" dirty="0">
                <a:solidFill>
                  <a:sysClr val="windowText" lastClr="000000"/>
                </a:solidFill>
                <a:latin typeface="Bell MT" panose="02020503060305020303" pitchFamily="18" charset="0"/>
                <a:cs typeface="Times New Roman" panose="02020603050405020304" pitchFamily="18" charset="0"/>
              </a:rPr>
              <a:t>2 out of 3 </a:t>
            </a:r>
            <a:r>
              <a:rPr lang="en-US" sz="1800" kern="0" dirty="0">
                <a:solidFill>
                  <a:sysClr val="windowText" lastClr="000000"/>
                </a:solidFill>
                <a:latin typeface="Bell MT" panose="02020503060305020303" pitchFamily="18" charset="0"/>
                <a:cs typeface="Times New Roman" panose="02020603050405020304" pitchFamily="18" charset="0"/>
              </a:rPr>
              <a:t>people </a:t>
            </a:r>
            <a:r>
              <a:rPr lang="en-US" sz="1800" b="1" kern="0" dirty="0">
                <a:solidFill>
                  <a:sysClr val="windowText" lastClr="000000"/>
                </a:solidFill>
                <a:latin typeface="Bell MT" panose="02020503060305020303" pitchFamily="18" charset="0"/>
                <a:cs typeface="Times New Roman" panose="02020603050405020304" pitchFamily="18" charset="0"/>
              </a:rPr>
              <a:t>prefer pumpkin</a:t>
            </a:r>
            <a:r>
              <a:rPr lang="en-US" sz="1800" kern="0" dirty="0">
                <a:solidFill>
                  <a:sysClr val="windowText" lastClr="000000"/>
                </a:solidFill>
                <a:latin typeface="Bell MT" panose="02020503060305020303" pitchFamily="18" charset="0"/>
                <a:cs typeface="Times New Roman" panose="02020603050405020304" pitchFamily="18" charset="0"/>
              </a:rPr>
              <a:t> pie is the sum of the 3 possible arrangements of people’s pie preferences, 0.441.</a:t>
            </a:r>
          </a:p>
        </p:txBody>
      </p:sp>
      <p:grpSp>
        <p:nvGrpSpPr>
          <p:cNvPr id="12" name="Group 11">
            <a:extLst>
              <a:ext uri="{FF2B5EF4-FFF2-40B4-BE49-F238E27FC236}">
                <a16:creationId xmlns:a16="http://schemas.microsoft.com/office/drawing/2014/main" xmlns="" id="{5ACE42BD-5527-C998-579E-F1B460080455}"/>
              </a:ext>
            </a:extLst>
          </p:cNvPr>
          <p:cNvGrpSpPr/>
          <p:nvPr/>
        </p:nvGrpSpPr>
        <p:grpSpPr>
          <a:xfrm>
            <a:off x="8452220" y="2308967"/>
            <a:ext cx="901465" cy="1263120"/>
            <a:chOff x="10100720" y="2112777"/>
            <a:chExt cx="901465" cy="1263120"/>
          </a:xfrm>
        </p:grpSpPr>
        <p:pic>
          <p:nvPicPr>
            <p:cNvPr id="60" name="object 10">
              <a:extLst>
                <a:ext uri="{FF2B5EF4-FFF2-40B4-BE49-F238E27FC236}">
                  <a16:creationId xmlns:a16="http://schemas.microsoft.com/office/drawing/2014/main" xmlns="" id="{43E1D0A9-FF28-5466-8795-61E097EA4ECF}"/>
                </a:ext>
              </a:extLst>
            </p:cNvPr>
            <p:cNvPicPr/>
            <p:nvPr/>
          </p:nvPicPr>
          <p:blipFill>
            <a:blip r:embed="rId4" cstate="print"/>
            <a:stretch>
              <a:fillRect/>
            </a:stretch>
          </p:blipFill>
          <p:spPr>
            <a:xfrm>
              <a:off x="10100720" y="2112777"/>
              <a:ext cx="901465" cy="368750"/>
            </a:xfrm>
            <a:prstGeom prst="rect">
              <a:avLst/>
            </a:prstGeom>
          </p:spPr>
        </p:pic>
        <p:pic>
          <p:nvPicPr>
            <p:cNvPr id="61" name="object 12">
              <a:extLst>
                <a:ext uri="{FF2B5EF4-FFF2-40B4-BE49-F238E27FC236}">
                  <a16:creationId xmlns:a16="http://schemas.microsoft.com/office/drawing/2014/main" xmlns="" id="{251A1D4D-F940-1A83-AEB6-137A90EFE1B2}"/>
                </a:ext>
              </a:extLst>
            </p:cNvPr>
            <p:cNvPicPr/>
            <p:nvPr/>
          </p:nvPicPr>
          <p:blipFill>
            <a:blip r:embed="rId5" cstate="print"/>
            <a:stretch>
              <a:fillRect/>
            </a:stretch>
          </p:blipFill>
          <p:spPr>
            <a:xfrm>
              <a:off x="10100720" y="2559962"/>
              <a:ext cx="901465" cy="368749"/>
            </a:xfrm>
            <a:prstGeom prst="rect">
              <a:avLst/>
            </a:prstGeom>
          </p:spPr>
        </p:pic>
        <p:pic>
          <p:nvPicPr>
            <p:cNvPr id="63" name="object 13">
              <a:extLst>
                <a:ext uri="{FF2B5EF4-FFF2-40B4-BE49-F238E27FC236}">
                  <a16:creationId xmlns:a16="http://schemas.microsoft.com/office/drawing/2014/main" xmlns="" id="{424A6D08-0479-E74D-0A65-D390E29BAE09}"/>
                </a:ext>
              </a:extLst>
            </p:cNvPr>
            <p:cNvPicPr/>
            <p:nvPr/>
          </p:nvPicPr>
          <p:blipFill>
            <a:blip r:embed="rId6" cstate="print"/>
            <a:stretch>
              <a:fillRect/>
            </a:stretch>
          </p:blipFill>
          <p:spPr>
            <a:xfrm>
              <a:off x="10100720" y="3007147"/>
              <a:ext cx="901465" cy="368750"/>
            </a:xfrm>
            <a:prstGeom prst="rect">
              <a:avLst/>
            </a:prstGeom>
          </p:spPr>
        </p:pic>
      </p:grpSp>
      <p:pic>
        <p:nvPicPr>
          <p:cNvPr id="68" name="object 11">
            <a:extLst>
              <a:ext uri="{FF2B5EF4-FFF2-40B4-BE49-F238E27FC236}">
                <a16:creationId xmlns:a16="http://schemas.microsoft.com/office/drawing/2014/main" xmlns="" id="{AE9FC570-BF50-22B4-700C-35AED52379AC}"/>
              </a:ext>
            </a:extLst>
          </p:cNvPr>
          <p:cNvPicPr/>
          <p:nvPr/>
        </p:nvPicPr>
        <p:blipFill rotWithShape="1">
          <a:blip r:embed="rId7" cstate="print"/>
          <a:srcRect l="16916" t="43837" r="43816" b="16831"/>
          <a:stretch/>
        </p:blipFill>
        <p:spPr>
          <a:xfrm>
            <a:off x="1712427" y="2913277"/>
            <a:ext cx="1358786" cy="647238"/>
          </a:xfrm>
          <a:prstGeom prst="rect">
            <a:avLst/>
          </a:prstGeom>
        </p:spPr>
      </p:pic>
      <p:sp>
        <p:nvSpPr>
          <p:cNvPr id="69" name="TextBox 68">
            <a:extLst>
              <a:ext uri="{FF2B5EF4-FFF2-40B4-BE49-F238E27FC236}">
                <a16:creationId xmlns:a16="http://schemas.microsoft.com/office/drawing/2014/main" xmlns="" id="{DF916CE3-2896-8E0D-BD06-F53EB9C10BFB}"/>
              </a:ext>
            </a:extLst>
          </p:cNvPr>
          <p:cNvSpPr txBox="1"/>
          <p:nvPr/>
        </p:nvSpPr>
        <p:spPr>
          <a:xfrm>
            <a:off x="1009182" y="1380979"/>
            <a:ext cx="3027241" cy="1477328"/>
          </a:xfrm>
          <a:prstGeom prst="rect">
            <a:avLst/>
          </a:prstGeom>
          <a:noFill/>
        </p:spPr>
        <p:txBody>
          <a:bodyPr wrap="square">
            <a:spAutoFit/>
          </a:bodyPr>
          <a:lstStyle/>
          <a:p>
            <a:pPr marL="8929" marR="3572" algn="ctr" defTabSz="642915">
              <a:spcBef>
                <a:spcPts val="183"/>
              </a:spcBef>
            </a:pPr>
            <a:r>
              <a:rPr lang="en-US" kern="0" dirty="0">
                <a:solidFill>
                  <a:sysClr val="windowText" lastClr="000000"/>
                </a:solidFill>
                <a:latin typeface="Bell MT" panose="02020503060305020303" pitchFamily="18" charset="0"/>
                <a:cs typeface="Times New Roman" panose="02020603050405020304" pitchFamily="18" charset="0"/>
              </a:rPr>
              <a:t>It could have just as easily been the case that the first person said they prefer blueberry and the last two said they prefer pumpkin.</a:t>
            </a:r>
          </a:p>
        </p:txBody>
      </p:sp>
      <p:sp>
        <p:nvSpPr>
          <p:cNvPr id="70" name="object 16">
            <a:extLst>
              <a:ext uri="{FF2B5EF4-FFF2-40B4-BE49-F238E27FC236}">
                <a16:creationId xmlns:a16="http://schemas.microsoft.com/office/drawing/2014/main" xmlns="" id="{8A42E8C4-8F70-94FE-E20A-9BB80A12C681}"/>
              </a:ext>
            </a:extLst>
          </p:cNvPr>
          <p:cNvSpPr txBox="1"/>
          <p:nvPr/>
        </p:nvSpPr>
        <p:spPr>
          <a:xfrm>
            <a:off x="1444167" y="3605043"/>
            <a:ext cx="1798439"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406" kern="0" dirty="0">
                <a:solidFill>
                  <a:sysClr val="windowText" lastClr="000000"/>
                </a:solidFill>
                <a:latin typeface="Arial"/>
                <a:cs typeface="Arial"/>
              </a:rPr>
              <a:t>=</a:t>
            </a:r>
            <a:r>
              <a:rPr sz="1406" kern="0" spc="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dirty="0">
              <a:solidFill>
                <a:sysClr val="windowText" lastClr="000000"/>
              </a:solidFill>
              <a:latin typeface="Arial"/>
              <a:cs typeface="Arial"/>
            </a:endParaRPr>
          </a:p>
        </p:txBody>
      </p:sp>
      <p:sp>
        <p:nvSpPr>
          <p:cNvPr id="73" name="object 21">
            <a:extLst>
              <a:ext uri="{FF2B5EF4-FFF2-40B4-BE49-F238E27FC236}">
                <a16:creationId xmlns:a16="http://schemas.microsoft.com/office/drawing/2014/main" xmlns="" id="{D3EEDA21-788D-944F-D34C-3EE72A373E84}"/>
              </a:ext>
            </a:extLst>
          </p:cNvPr>
          <p:cNvSpPr txBox="1"/>
          <p:nvPr/>
        </p:nvSpPr>
        <p:spPr>
          <a:xfrm>
            <a:off x="4467504" y="1452659"/>
            <a:ext cx="3174949" cy="1333967"/>
          </a:xfrm>
          <a:prstGeom prst="rect">
            <a:avLst/>
          </a:prstGeom>
        </p:spPr>
        <p:txBody>
          <a:bodyPr vert="horz" wrap="square" lIns="0" tIns="16966" rIns="0" bIns="0" rtlCol="0">
            <a:spAutoFit/>
          </a:bodyPr>
          <a:lstStyle/>
          <a:p>
            <a:pPr marL="8929" marR="3572" algn="ctr" defTabSz="642915">
              <a:lnSpc>
                <a:spcPct val="95300"/>
              </a:lnSpc>
              <a:spcBef>
                <a:spcPts val="134"/>
              </a:spcBef>
            </a:pPr>
            <a:r>
              <a:rPr kern="0" dirty="0">
                <a:solidFill>
                  <a:sysClr val="windowText" lastClr="000000"/>
                </a:solidFill>
                <a:latin typeface="Bell MT" panose="02020503060305020303" pitchFamily="18" charset="0"/>
                <a:cs typeface="Times New Roman" panose="02020603050405020304" pitchFamily="18" charset="0"/>
              </a:rPr>
              <a:t>Likewise, if only the second person said they prefer blueberry, we would multiply the numbers together in a diﬀerent order and still get 0.147.</a:t>
            </a:r>
          </a:p>
        </p:txBody>
      </p:sp>
      <p:sp>
        <p:nvSpPr>
          <p:cNvPr id="75" name="object 22">
            <a:extLst>
              <a:ext uri="{FF2B5EF4-FFF2-40B4-BE49-F238E27FC236}">
                <a16:creationId xmlns:a16="http://schemas.microsoft.com/office/drawing/2014/main" xmlns="" id="{23CA3141-8316-D03B-2ACB-068A01E3CDBA}"/>
              </a:ext>
            </a:extLst>
          </p:cNvPr>
          <p:cNvSpPr txBox="1"/>
          <p:nvPr/>
        </p:nvSpPr>
        <p:spPr>
          <a:xfrm>
            <a:off x="5073626" y="3591738"/>
            <a:ext cx="1798439"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D31876"/>
                </a:solidFill>
                <a:latin typeface="Arial"/>
                <a:cs typeface="Arial"/>
              </a:rPr>
              <a:t>0.3</a:t>
            </a:r>
            <a:r>
              <a:rPr sz="1406" b="1" kern="0" spc="7"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406" kern="0" dirty="0">
                <a:solidFill>
                  <a:sysClr val="windowText" lastClr="000000"/>
                </a:solidFill>
                <a:latin typeface="Arial"/>
                <a:cs typeface="Arial"/>
              </a:rPr>
              <a:t>=</a:t>
            </a:r>
            <a:r>
              <a:rPr sz="1406" kern="0" spc="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dirty="0">
              <a:solidFill>
                <a:sysClr val="windowText" lastClr="000000"/>
              </a:solidFill>
              <a:latin typeface="Arial"/>
              <a:cs typeface="Arial"/>
            </a:endParaRPr>
          </a:p>
        </p:txBody>
      </p:sp>
      <p:pic>
        <p:nvPicPr>
          <p:cNvPr id="78" name="object 24">
            <a:extLst>
              <a:ext uri="{FF2B5EF4-FFF2-40B4-BE49-F238E27FC236}">
                <a16:creationId xmlns:a16="http://schemas.microsoft.com/office/drawing/2014/main" xmlns="" id="{5BFC8E29-37B6-22BD-F86F-293ED2BFB6B5}"/>
              </a:ext>
            </a:extLst>
          </p:cNvPr>
          <p:cNvPicPr/>
          <p:nvPr/>
        </p:nvPicPr>
        <p:blipFill>
          <a:blip r:embed="rId8" cstate="print"/>
          <a:stretch>
            <a:fillRect/>
          </a:stretch>
        </p:blipFill>
        <p:spPr>
          <a:xfrm>
            <a:off x="5354960" y="2934653"/>
            <a:ext cx="1264246" cy="518579"/>
          </a:xfrm>
          <a:prstGeom prst="rect">
            <a:avLst/>
          </a:prstGeom>
        </p:spPr>
      </p:pic>
      <p:sp>
        <p:nvSpPr>
          <p:cNvPr id="81" name="TextBox 80">
            <a:extLst>
              <a:ext uri="{FF2B5EF4-FFF2-40B4-BE49-F238E27FC236}">
                <a16:creationId xmlns:a16="http://schemas.microsoft.com/office/drawing/2014/main" xmlns="" id="{F4257D28-0278-4EDE-2412-1ECE31DEBFBB}"/>
              </a:ext>
            </a:extLst>
          </p:cNvPr>
          <p:cNvSpPr txBox="1"/>
          <p:nvPr/>
        </p:nvSpPr>
        <p:spPr>
          <a:xfrm>
            <a:off x="7897134" y="1464004"/>
            <a:ext cx="3285684" cy="617670"/>
          </a:xfrm>
          <a:prstGeom prst="rect">
            <a:avLst/>
          </a:prstGeom>
          <a:noFill/>
        </p:spPr>
        <p:txBody>
          <a:bodyPr wrap="square">
            <a:spAutoFit/>
          </a:bodyPr>
          <a:lstStyle/>
          <a:p>
            <a:pPr marL="8483" marR="3572" algn="ctr" defTabSz="642915">
              <a:lnSpc>
                <a:spcPts val="1266"/>
              </a:lnSpc>
              <a:spcBef>
                <a:spcPts val="183"/>
              </a:spcBef>
            </a:pPr>
            <a:r>
              <a:rPr lang="en-US" kern="0" dirty="0">
                <a:solidFill>
                  <a:sysClr val="windowText" lastClr="000000"/>
                </a:solidFill>
                <a:latin typeface="Bell MT" panose="02020503060305020303" pitchFamily="18" charset="0"/>
                <a:cs typeface="Times New Roman" panose="02020603050405020304" pitchFamily="18" charset="0"/>
              </a:rPr>
              <a:t>So, we see that all three combinations are equally probable…</a:t>
            </a:r>
          </a:p>
        </p:txBody>
      </p:sp>
      <p:sp>
        <p:nvSpPr>
          <p:cNvPr id="84" name="object 28">
            <a:extLst>
              <a:ext uri="{FF2B5EF4-FFF2-40B4-BE49-F238E27FC236}">
                <a16:creationId xmlns:a16="http://schemas.microsoft.com/office/drawing/2014/main" xmlns="" id="{D233EE5E-3B42-EE94-C2A0-655BDDDC87CC}"/>
              </a:ext>
            </a:extLst>
          </p:cNvPr>
          <p:cNvSpPr txBox="1"/>
          <p:nvPr/>
        </p:nvSpPr>
        <p:spPr>
          <a:xfrm>
            <a:off x="9526778" y="2415730"/>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F27200"/>
                </a:solidFill>
                <a:latin typeface="Arial"/>
                <a:cs typeface="Arial"/>
              </a:rPr>
              <a:t>0.7</a:t>
            </a:r>
            <a:endParaRPr sz="1406" kern="0" dirty="0">
              <a:solidFill>
                <a:sysClr val="windowText" lastClr="000000"/>
              </a:solidFill>
              <a:latin typeface="Arial"/>
              <a:cs typeface="Arial"/>
            </a:endParaRPr>
          </a:p>
        </p:txBody>
      </p:sp>
      <p:sp>
        <p:nvSpPr>
          <p:cNvPr id="85" name="object 29">
            <a:extLst>
              <a:ext uri="{FF2B5EF4-FFF2-40B4-BE49-F238E27FC236}">
                <a16:creationId xmlns:a16="http://schemas.microsoft.com/office/drawing/2014/main" xmlns="" id="{41F99A9A-9765-BEA8-1A86-46C64F8A77D5}"/>
              </a:ext>
            </a:extLst>
          </p:cNvPr>
          <p:cNvSpPr txBox="1"/>
          <p:nvPr/>
        </p:nvSpPr>
        <p:spPr>
          <a:xfrm>
            <a:off x="9526778" y="2862916"/>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F27200"/>
                </a:solidFill>
                <a:latin typeface="Arial"/>
                <a:cs typeface="Arial"/>
              </a:rPr>
              <a:t>0.7</a:t>
            </a:r>
            <a:endParaRPr sz="1406" kern="0">
              <a:solidFill>
                <a:sysClr val="windowText" lastClr="000000"/>
              </a:solidFill>
              <a:latin typeface="Arial"/>
              <a:cs typeface="Arial"/>
            </a:endParaRPr>
          </a:p>
        </p:txBody>
      </p:sp>
      <p:sp>
        <p:nvSpPr>
          <p:cNvPr id="86" name="object 30">
            <a:extLst>
              <a:ext uri="{FF2B5EF4-FFF2-40B4-BE49-F238E27FC236}">
                <a16:creationId xmlns:a16="http://schemas.microsoft.com/office/drawing/2014/main" xmlns="" id="{1EC29744-B60D-CFBB-2AF7-00F4895FFBC4}"/>
              </a:ext>
            </a:extLst>
          </p:cNvPr>
          <p:cNvSpPr txBox="1"/>
          <p:nvPr/>
        </p:nvSpPr>
        <p:spPr>
          <a:xfrm>
            <a:off x="9526778" y="3310100"/>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D31876"/>
                </a:solidFill>
                <a:latin typeface="Arial"/>
                <a:cs typeface="Arial"/>
              </a:rPr>
              <a:t>0.</a:t>
            </a:r>
            <a:r>
              <a:rPr lang="en-US" sz="1406" b="1" kern="0" spc="-18" dirty="0">
                <a:solidFill>
                  <a:srgbClr val="D31876"/>
                </a:solidFill>
                <a:latin typeface="Arial"/>
                <a:cs typeface="Arial"/>
              </a:rPr>
              <a:t>3</a:t>
            </a:r>
            <a:endParaRPr sz="1406" kern="0" dirty="0">
              <a:solidFill>
                <a:sysClr val="windowText" lastClr="000000"/>
              </a:solidFill>
              <a:latin typeface="Arial"/>
              <a:cs typeface="Arial"/>
            </a:endParaRPr>
          </a:p>
        </p:txBody>
      </p:sp>
      <p:sp>
        <p:nvSpPr>
          <p:cNvPr id="88" name="object 31">
            <a:extLst>
              <a:ext uri="{FF2B5EF4-FFF2-40B4-BE49-F238E27FC236}">
                <a16:creationId xmlns:a16="http://schemas.microsoft.com/office/drawing/2014/main" xmlns="" id="{EA9D5E05-3D30-155F-B298-FEF3C5031E26}"/>
              </a:ext>
            </a:extLst>
          </p:cNvPr>
          <p:cNvSpPr txBox="1"/>
          <p:nvPr/>
        </p:nvSpPr>
        <p:spPr>
          <a:xfrm>
            <a:off x="10700876" y="2414644"/>
            <a:ext cx="740271" cy="1145871"/>
          </a:xfrm>
          <a:prstGeom prst="rect">
            <a:avLst/>
          </a:prstGeom>
          <a:ln w="38100">
            <a:solidFill>
              <a:srgbClr val="EE220C"/>
            </a:solidFill>
          </a:ln>
        </p:spPr>
        <p:txBody>
          <a:bodyPr vert="horz" wrap="square" lIns="0" tIns="9823" rIns="0" bIns="0" rtlCol="0">
            <a:spAutoFit/>
          </a:bodyPr>
          <a:lstStyle/>
          <a:p>
            <a:pPr marL="43307" defTabSz="642915">
              <a:spcBef>
                <a:spcPts val="77"/>
              </a:spcBef>
            </a:pPr>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a:p>
            <a:pPr defTabSz="642915">
              <a:spcBef>
                <a:spcPts val="14"/>
              </a:spcBef>
            </a:pPr>
            <a:endParaRPr sz="1582" kern="0">
              <a:solidFill>
                <a:sysClr val="windowText" lastClr="000000"/>
              </a:solidFill>
              <a:latin typeface="Arial"/>
              <a:cs typeface="Arial"/>
            </a:endParaRPr>
          </a:p>
          <a:p>
            <a:pPr marL="43307" defTabSz="642915"/>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a:p>
            <a:pPr defTabSz="642915">
              <a:spcBef>
                <a:spcPts val="14"/>
              </a:spcBef>
            </a:pPr>
            <a:endParaRPr sz="1582" kern="0">
              <a:solidFill>
                <a:sysClr val="windowText" lastClr="000000"/>
              </a:solidFill>
              <a:latin typeface="Arial"/>
              <a:cs typeface="Arial"/>
            </a:endParaRPr>
          </a:p>
          <a:p>
            <a:pPr marL="43307" defTabSz="642915"/>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p:txBody>
      </p:sp>
      <mc:AlternateContent xmlns:mc="http://schemas.openxmlformats.org/markup-compatibility/2006" xmlns:a14="http://schemas.microsoft.com/office/drawing/2010/main">
        <mc:Choice Requires="a14">
          <p:sp>
            <p:nvSpPr>
              <p:cNvPr id="91" name="object 11">
                <a:extLst>
                  <a:ext uri="{FF2B5EF4-FFF2-40B4-BE49-F238E27FC236}">
                    <a16:creationId xmlns:a16="http://schemas.microsoft.com/office/drawing/2014/main" xmlns="" id="{666D9E76-E1B7-661D-DBBF-FF573F793B80}"/>
                  </a:ext>
                </a:extLst>
              </p:cNvPr>
              <p:cNvSpPr txBox="1"/>
              <p:nvPr/>
            </p:nvSpPr>
            <p:spPr>
              <a:xfrm>
                <a:off x="3005346" y="4869851"/>
                <a:ext cx="6534943" cy="1112699"/>
              </a:xfrm>
              <a:prstGeom prst="rect">
                <a:avLst/>
              </a:prstGeom>
            </p:spPr>
            <p:txBody>
              <a:bodyPr vert="horz" wrap="square" lIns="0" tIns="19199" rIns="0" bIns="0" rtlCol="0">
                <a:spAutoFit/>
              </a:bodyPr>
              <a:lstStyle/>
              <a:p>
                <a:pPr marL="8483" marR="3572" algn="ctr" defTabSz="642915">
                  <a:lnSpc>
                    <a:spcPct val="93900"/>
                  </a:lnSpc>
                  <a:spcBef>
                    <a:spcPts val="151"/>
                  </a:spcBef>
                </a:pPr>
                <a:r>
                  <a:rPr lang="en-US" sz="2000" b="1" u="sng" kern="0" dirty="0">
                    <a:solidFill>
                      <a:schemeClr val="tx1">
                        <a:lumMod val="65000"/>
                        <a:lumOff val="35000"/>
                      </a:schemeClr>
                    </a:solidFill>
                    <a:latin typeface="Bell MT" panose="02020503060305020303" pitchFamily="18" charset="0"/>
                    <a:cs typeface="Times New Roman" panose="02020603050405020304" pitchFamily="18" charset="0"/>
                  </a:rPr>
                  <a:t>Binomial Distribution</a:t>
                </a:r>
              </a:p>
              <a:p>
                <a:pPr marL="8483" marR="3572" algn="ctr" defTabSz="642915">
                  <a:lnSpc>
                    <a:spcPct val="93900"/>
                  </a:lnSpc>
                  <a:spcBef>
                    <a:spcPts val="151"/>
                  </a:spcBef>
                </a:pPr>
                <a:endParaRPr lang="en-US" sz="2000" b="1" u="sng" kern="0" dirty="0">
                  <a:solidFill>
                    <a:schemeClr val="tx1">
                      <a:lumMod val="65000"/>
                      <a:lumOff val="35000"/>
                    </a:schemeClr>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14:m>
                  <m:oMath xmlns:m="http://schemas.openxmlformats.org/officeDocument/2006/math">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eqArr>
                          <m:eqArr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eqArr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e>
                          <m:e>
                            <m:r>
                              <a:rPr lang="en-US" b="0" i="1" smtClean="0">
                                <a:latin typeface="Cambria Math" panose="02040503050406030204" pitchFamily="18" charset="0"/>
                              </a:rPr>
                              <m:t>𝑘</m:t>
                            </m:r>
                          </m:e>
                        </m:eqArr>
                      </m:e>
                    </m:d>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1</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f>
                          <m:f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fPr>
                          <m:num>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num>
                          <m:den>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e>
                            </m:d>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den>
                        </m:f>
                      </m:e>
                    </m:d>
                  </m:oMath>
                </a14:m>
                <a:r>
                  <a:rPr lang="en-US" sz="2000" kern="0" dirty="0">
                    <a:solidFill>
                      <a:schemeClr val="tx1">
                        <a:lumMod val="65000"/>
                        <a:lumOff val="35000"/>
                      </a:schemeClr>
                    </a:solidFill>
                    <a:cs typeface="Times New Roman" panose="02020603050405020304" pitchFamily="18" charset="0"/>
                  </a:rPr>
                  <a:t> </a:t>
                </a:r>
                <a14:m>
                  <m:oMath xmlns:m="http://schemas.openxmlformats.org/officeDocument/2006/math">
                    <m:sSup>
                      <m:sSup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sSupPr>
                      <m:e>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𝑝</m:t>
                        </m:r>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sSup>
                      <m:sSup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sSupPr>
                      <m:e>
                        <m:d>
                          <m:d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1</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𝑝</m:t>
                            </m:r>
                          </m:e>
                        </m:d>
                      </m:e>
                      <m:sup>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𝑘</m:t>
                        </m:r>
                      </m:sup>
                    </m:sSup>
                  </m:oMath>
                </a14:m>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mc:Choice>
        <mc:Fallback xmlns="">
          <p:sp>
            <p:nvSpPr>
              <p:cNvPr id="91" name="object 11">
                <a:extLst>
                  <a:ext uri="{FF2B5EF4-FFF2-40B4-BE49-F238E27FC236}">
                    <a16:creationId xmlns:a16="http://schemas.microsoft.com/office/drawing/2014/main" id="{666D9E76-E1B7-661D-DBBF-FF573F793B80}"/>
                  </a:ext>
                </a:extLst>
              </p:cNvPr>
              <p:cNvSpPr txBox="1">
                <a:spLocks noRot="1" noChangeAspect="1" noMove="1" noResize="1" noEditPoints="1" noAdjustHandles="1" noChangeArrowheads="1" noChangeShapeType="1" noTextEdit="1"/>
              </p:cNvSpPr>
              <p:nvPr/>
            </p:nvSpPr>
            <p:spPr>
              <a:xfrm>
                <a:off x="3005346" y="4869851"/>
                <a:ext cx="6534943" cy="1112699"/>
              </a:xfrm>
              <a:prstGeom prst="rect">
                <a:avLst/>
              </a:prstGeom>
              <a:blipFill>
                <a:blip r:embed="rId9"/>
                <a:stretch>
                  <a:fillRect t="-7143"/>
                </a:stretch>
              </a:blipFill>
            </p:spPr>
            <p:txBody>
              <a:bodyPr/>
              <a:lstStyle/>
              <a:p>
                <a:r>
                  <a:rPr lang="en-AE">
                    <a:noFill/>
                  </a:rPr>
                  <a:t> </a:t>
                </a:r>
              </a:p>
            </p:txBody>
          </p:sp>
        </mc:Fallback>
      </mc:AlternateContent>
      <p:sp>
        <p:nvSpPr>
          <p:cNvPr id="15" name="Rectangle 14">
            <a:extLst>
              <a:ext uri="{FF2B5EF4-FFF2-40B4-BE49-F238E27FC236}">
                <a16:creationId xmlns:a16="http://schemas.microsoft.com/office/drawing/2014/main" xmlns="" id="{59648E49-49A0-BB8A-E42A-D1A41E0EECE7}"/>
              </a:ext>
            </a:extLst>
          </p:cNvPr>
          <p:cNvSpPr/>
          <p:nvPr/>
        </p:nvSpPr>
        <p:spPr>
          <a:xfrm>
            <a:off x="3193432" y="5475163"/>
            <a:ext cx="1356375" cy="612517"/>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
        <p:nvSpPr>
          <p:cNvPr id="34" name="Rectangle 33">
            <a:extLst>
              <a:ext uri="{FF2B5EF4-FFF2-40B4-BE49-F238E27FC236}">
                <a16:creationId xmlns:a16="http://schemas.microsoft.com/office/drawing/2014/main" xmlns="" id="{42B6351D-279B-8A23-E08C-680FFF6B0CBF}"/>
              </a:ext>
            </a:extLst>
          </p:cNvPr>
          <p:cNvSpPr/>
          <p:nvPr/>
        </p:nvSpPr>
        <p:spPr>
          <a:xfrm>
            <a:off x="8918192" y="4807147"/>
            <a:ext cx="1573231" cy="612517"/>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
        <p:nvSpPr>
          <p:cNvPr id="36" name="Rectangle 35">
            <a:extLst>
              <a:ext uri="{FF2B5EF4-FFF2-40B4-BE49-F238E27FC236}">
                <a16:creationId xmlns:a16="http://schemas.microsoft.com/office/drawing/2014/main" xmlns="" id="{54A8E880-E8FA-2978-60D4-38D9D3EAFDEE}"/>
              </a:ext>
            </a:extLst>
          </p:cNvPr>
          <p:cNvSpPr/>
          <p:nvPr/>
        </p:nvSpPr>
        <p:spPr>
          <a:xfrm>
            <a:off x="4998815" y="5487788"/>
            <a:ext cx="1573231" cy="612517"/>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dirty="0"/>
          </a:p>
        </p:txBody>
      </p:sp>
      <p:sp>
        <p:nvSpPr>
          <p:cNvPr id="37" name="Rectangle 36">
            <a:extLst>
              <a:ext uri="{FF2B5EF4-FFF2-40B4-BE49-F238E27FC236}">
                <a16:creationId xmlns:a16="http://schemas.microsoft.com/office/drawing/2014/main" xmlns="" id="{001EE278-007B-C442-3578-05A97B58157D}"/>
              </a:ext>
            </a:extLst>
          </p:cNvPr>
          <p:cNvSpPr/>
          <p:nvPr/>
        </p:nvSpPr>
        <p:spPr>
          <a:xfrm>
            <a:off x="7851902" y="5441611"/>
            <a:ext cx="1573231" cy="612517"/>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Tree>
    <p:extLst>
      <p:ext uri="{BB962C8B-B14F-4D97-AF65-F5344CB8AC3E}">
        <p14:creationId xmlns:p14="http://schemas.microsoft.com/office/powerpoint/2010/main" val="27846932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1" y="210101"/>
            <a:ext cx="984652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Binomial Distribu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16" name="TextBox 115">
            <a:extLst>
              <a:ext uri="{FF2B5EF4-FFF2-40B4-BE49-F238E27FC236}">
                <a16:creationId xmlns:a16="http://schemas.microsoft.com/office/drawing/2014/main" xmlns="" id="{C91F1EBE-0A6E-93FB-D25B-22D40FE4FFF8}"/>
              </a:ext>
            </a:extLst>
          </p:cNvPr>
          <p:cNvSpPr txBox="1"/>
          <p:nvPr/>
        </p:nvSpPr>
        <p:spPr>
          <a:xfrm>
            <a:off x="1362818" y="4129996"/>
            <a:ext cx="9820000" cy="646331"/>
          </a:xfrm>
          <a:prstGeom prst="rect">
            <a:avLst/>
          </a:prstGeom>
          <a:noFill/>
        </p:spPr>
        <p:txBody>
          <a:bodyPr wrap="square">
            <a:spAutoFit/>
          </a:bodyPr>
          <a:lstStyle/>
          <a:p>
            <a:r>
              <a:rPr lang="en-US" sz="1800" kern="0" dirty="0">
                <a:solidFill>
                  <a:sysClr val="windowText" lastClr="000000"/>
                </a:solidFill>
                <a:latin typeface="Bell MT" panose="02020503060305020303" pitchFamily="18" charset="0"/>
                <a:cs typeface="Times New Roman" panose="02020603050405020304" pitchFamily="18" charset="0"/>
              </a:rPr>
              <a:t>…and that means that the </a:t>
            </a:r>
            <a:r>
              <a:rPr lang="en-US" sz="1800" b="1" kern="0" dirty="0">
                <a:solidFill>
                  <a:sysClr val="windowText" lastClr="000000"/>
                </a:solidFill>
                <a:latin typeface="Bell MT" panose="02020503060305020303" pitchFamily="18" charset="0"/>
                <a:cs typeface="Times New Roman" panose="02020603050405020304" pitchFamily="18" charset="0"/>
              </a:rPr>
              <a:t>probability </a:t>
            </a:r>
            <a:r>
              <a:rPr lang="en-US" sz="1800" kern="0" dirty="0">
                <a:solidFill>
                  <a:sysClr val="windowText" lastClr="000000"/>
                </a:solidFill>
                <a:latin typeface="Bell MT" panose="02020503060305020303" pitchFamily="18" charset="0"/>
                <a:cs typeface="Times New Roman" panose="02020603050405020304" pitchFamily="18" charset="0"/>
              </a:rPr>
              <a:t>of observing that </a:t>
            </a:r>
            <a:r>
              <a:rPr lang="en-US" sz="1800" b="1" kern="0" dirty="0">
                <a:solidFill>
                  <a:sysClr val="windowText" lastClr="000000"/>
                </a:solidFill>
                <a:latin typeface="Bell MT" panose="02020503060305020303" pitchFamily="18" charset="0"/>
                <a:cs typeface="Times New Roman" panose="02020603050405020304" pitchFamily="18" charset="0"/>
              </a:rPr>
              <a:t>2 out of 3 </a:t>
            </a:r>
            <a:r>
              <a:rPr lang="en-US" sz="1800" kern="0" dirty="0">
                <a:solidFill>
                  <a:sysClr val="windowText" lastClr="000000"/>
                </a:solidFill>
                <a:latin typeface="Bell MT" panose="02020503060305020303" pitchFamily="18" charset="0"/>
                <a:cs typeface="Times New Roman" panose="02020603050405020304" pitchFamily="18" charset="0"/>
              </a:rPr>
              <a:t>people </a:t>
            </a:r>
            <a:r>
              <a:rPr lang="en-US" sz="1800" b="1" kern="0" dirty="0">
                <a:solidFill>
                  <a:sysClr val="windowText" lastClr="000000"/>
                </a:solidFill>
                <a:latin typeface="Bell MT" panose="02020503060305020303" pitchFamily="18" charset="0"/>
                <a:cs typeface="Times New Roman" panose="02020603050405020304" pitchFamily="18" charset="0"/>
              </a:rPr>
              <a:t>prefer pumpkin</a:t>
            </a:r>
            <a:r>
              <a:rPr lang="en-US" sz="1800" kern="0" dirty="0">
                <a:solidFill>
                  <a:sysClr val="windowText" lastClr="000000"/>
                </a:solidFill>
                <a:latin typeface="Bell MT" panose="02020503060305020303" pitchFamily="18" charset="0"/>
                <a:cs typeface="Times New Roman" panose="02020603050405020304" pitchFamily="18" charset="0"/>
              </a:rPr>
              <a:t> pie is the sum of the 3 possible arrangements of people’s pie preferences, 0.441.</a:t>
            </a:r>
          </a:p>
        </p:txBody>
      </p:sp>
      <p:grpSp>
        <p:nvGrpSpPr>
          <p:cNvPr id="12" name="Group 11">
            <a:extLst>
              <a:ext uri="{FF2B5EF4-FFF2-40B4-BE49-F238E27FC236}">
                <a16:creationId xmlns:a16="http://schemas.microsoft.com/office/drawing/2014/main" xmlns="" id="{5ACE42BD-5527-C998-579E-F1B460080455}"/>
              </a:ext>
            </a:extLst>
          </p:cNvPr>
          <p:cNvGrpSpPr/>
          <p:nvPr/>
        </p:nvGrpSpPr>
        <p:grpSpPr>
          <a:xfrm>
            <a:off x="8452220" y="2308967"/>
            <a:ext cx="901465" cy="1263120"/>
            <a:chOff x="10100720" y="2112777"/>
            <a:chExt cx="901465" cy="1263120"/>
          </a:xfrm>
        </p:grpSpPr>
        <p:pic>
          <p:nvPicPr>
            <p:cNvPr id="60" name="object 10">
              <a:extLst>
                <a:ext uri="{FF2B5EF4-FFF2-40B4-BE49-F238E27FC236}">
                  <a16:creationId xmlns:a16="http://schemas.microsoft.com/office/drawing/2014/main" xmlns="" id="{43E1D0A9-FF28-5466-8795-61E097EA4ECF}"/>
                </a:ext>
              </a:extLst>
            </p:cNvPr>
            <p:cNvPicPr/>
            <p:nvPr/>
          </p:nvPicPr>
          <p:blipFill>
            <a:blip r:embed="rId4" cstate="print"/>
            <a:stretch>
              <a:fillRect/>
            </a:stretch>
          </p:blipFill>
          <p:spPr>
            <a:xfrm>
              <a:off x="10100720" y="2112777"/>
              <a:ext cx="901465" cy="368750"/>
            </a:xfrm>
            <a:prstGeom prst="rect">
              <a:avLst/>
            </a:prstGeom>
          </p:spPr>
        </p:pic>
        <p:pic>
          <p:nvPicPr>
            <p:cNvPr id="61" name="object 12">
              <a:extLst>
                <a:ext uri="{FF2B5EF4-FFF2-40B4-BE49-F238E27FC236}">
                  <a16:creationId xmlns:a16="http://schemas.microsoft.com/office/drawing/2014/main" xmlns="" id="{251A1D4D-F940-1A83-AEB6-137A90EFE1B2}"/>
                </a:ext>
              </a:extLst>
            </p:cNvPr>
            <p:cNvPicPr/>
            <p:nvPr/>
          </p:nvPicPr>
          <p:blipFill>
            <a:blip r:embed="rId5" cstate="print"/>
            <a:stretch>
              <a:fillRect/>
            </a:stretch>
          </p:blipFill>
          <p:spPr>
            <a:xfrm>
              <a:off x="10100720" y="2559962"/>
              <a:ext cx="901465" cy="368749"/>
            </a:xfrm>
            <a:prstGeom prst="rect">
              <a:avLst/>
            </a:prstGeom>
          </p:spPr>
        </p:pic>
        <p:pic>
          <p:nvPicPr>
            <p:cNvPr id="63" name="object 13">
              <a:extLst>
                <a:ext uri="{FF2B5EF4-FFF2-40B4-BE49-F238E27FC236}">
                  <a16:creationId xmlns:a16="http://schemas.microsoft.com/office/drawing/2014/main" xmlns="" id="{424A6D08-0479-E74D-0A65-D390E29BAE09}"/>
                </a:ext>
              </a:extLst>
            </p:cNvPr>
            <p:cNvPicPr/>
            <p:nvPr/>
          </p:nvPicPr>
          <p:blipFill>
            <a:blip r:embed="rId6" cstate="print"/>
            <a:stretch>
              <a:fillRect/>
            </a:stretch>
          </p:blipFill>
          <p:spPr>
            <a:xfrm>
              <a:off x="10100720" y="3007147"/>
              <a:ext cx="901465" cy="368750"/>
            </a:xfrm>
            <a:prstGeom prst="rect">
              <a:avLst/>
            </a:prstGeom>
          </p:spPr>
        </p:pic>
      </p:grpSp>
      <p:pic>
        <p:nvPicPr>
          <p:cNvPr id="68" name="object 11">
            <a:extLst>
              <a:ext uri="{FF2B5EF4-FFF2-40B4-BE49-F238E27FC236}">
                <a16:creationId xmlns:a16="http://schemas.microsoft.com/office/drawing/2014/main" xmlns="" id="{AE9FC570-BF50-22B4-700C-35AED52379AC}"/>
              </a:ext>
            </a:extLst>
          </p:cNvPr>
          <p:cNvPicPr/>
          <p:nvPr/>
        </p:nvPicPr>
        <p:blipFill rotWithShape="1">
          <a:blip r:embed="rId7" cstate="print"/>
          <a:srcRect l="16916" t="43837" r="43816" b="16831"/>
          <a:stretch/>
        </p:blipFill>
        <p:spPr>
          <a:xfrm>
            <a:off x="1712427" y="2913277"/>
            <a:ext cx="1358786" cy="647238"/>
          </a:xfrm>
          <a:prstGeom prst="rect">
            <a:avLst/>
          </a:prstGeom>
        </p:spPr>
      </p:pic>
      <p:sp>
        <p:nvSpPr>
          <p:cNvPr id="69" name="TextBox 68">
            <a:extLst>
              <a:ext uri="{FF2B5EF4-FFF2-40B4-BE49-F238E27FC236}">
                <a16:creationId xmlns:a16="http://schemas.microsoft.com/office/drawing/2014/main" xmlns="" id="{DF916CE3-2896-8E0D-BD06-F53EB9C10BFB}"/>
              </a:ext>
            </a:extLst>
          </p:cNvPr>
          <p:cNvSpPr txBox="1"/>
          <p:nvPr/>
        </p:nvSpPr>
        <p:spPr>
          <a:xfrm>
            <a:off x="1009182" y="1380979"/>
            <a:ext cx="3027241" cy="1477328"/>
          </a:xfrm>
          <a:prstGeom prst="rect">
            <a:avLst/>
          </a:prstGeom>
          <a:noFill/>
        </p:spPr>
        <p:txBody>
          <a:bodyPr wrap="square">
            <a:spAutoFit/>
          </a:bodyPr>
          <a:lstStyle/>
          <a:p>
            <a:pPr marL="8929" marR="3572" algn="ctr" defTabSz="642915">
              <a:spcBef>
                <a:spcPts val="183"/>
              </a:spcBef>
            </a:pPr>
            <a:r>
              <a:rPr lang="en-US" kern="0" dirty="0">
                <a:solidFill>
                  <a:sysClr val="windowText" lastClr="000000"/>
                </a:solidFill>
                <a:latin typeface="Bell MT" panose="02020503060305020303" pitchFamily="18" charset="0"/>
                <a:cs typeface="Times New Roman" panose="02020603050405020304" pitchFamily="18" charset="0"/>
              </a:rPr>
              <a:t>It could have just as easily been the case that the first person said they prefer blueberry and the last two said they prefer pumpkin.</a:t>
            </a:r>
          </a:p>
        </p:txBody>
      </p:sp>
      <p:sp>
        <p:nvSpPr>
          <p:cNvPr id="70" name="object 16">
            <a:extLst>
              <a:ext uri="{FF2B5EF4-FFF2-40B4-BE49-F238E27FC236}">
                <a16:creationId xmlns:a16="http://schemas.microsoft.com/office/drawing/2014/main" xmlns="" id="{8A42E8C4-8F70-94FE-E20A-9BB80A12C681}"/>
              </a:ext>
            </a:extLst>
          </p:cNvPr>
          <p:cNvSpPr txBox="1"/>
          <p:nvPr/>
        </p:nvSpPr>
        <p:spPr>
          <a:xfrm>
            <a:off x="1444167" y="3605043"/>
            <a:ext cx="1798439"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406" kern="0" dirty="0">
                <a:solidFill>
                  <a:sysClr val="windowText" lastClr="000000"/>
                </a:solidFill>
                <a:latin typeface="Arial"/>
                <a:cs typeface="Arial"/>
              </a:rPr>
              <a:t>=</a:t>
            </a:r>
            <a:r>
              <a:rPr sz="1406" kern="0" spc="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dirty="0">
              <a:solidFill>
                <a:sysClr val="windowText" lastClr="000000"/>
              </a:solidFill>
              <a:latin typeface="Arial"/>
              <a:cs typeface="Arial"/>
            </a:endParaRPr>
          </a:p>
        </p:txBody>
      </p:sp>
      <p:sp>
        <p:nvSpPr>
          <p:cNvPr id="73" name="object 21">
            <a:extLst>
              <a:ext uri="{FF2B5EF4-FFF2-40B4-BE49-F238E27FC236}">
                <a16:creationId xmlns:a16="http://schemas.microsoft.com/office/drawing/2014/main" xmlns="" id="{D3EEDA21-788D-944F-D34C-3EE72A373E84}"/>
              </a:ext>
            </a:extLst>
          </p:cNvPr>
          <p:cNvSpPr txBox="1"/>
          <p:nvPr/>
        </p:nvSpPr>
        <p:spPr>
          <a:xfrm>
            <a:off x="4467504" y="1452659"/>
            <a:ext cx="3174949" cy="1333967"/>
          </a:xfrm>
          <a:prstGeom prst="rect">
            <a:avLst/>
          </a:prstGeom>
        </p:spPr>
        <p:txBody>
          <a:bodyPr vert="horz" wrap="square" lIns="0" tIns="16966" rIns="0" bIns="0" rtlCol="0">
            <a:spAutoFit/>
          </a:bodyPr>
          <a:lstStyle/>
          <a:p>
            <a:pPr marL="8929" marR="3572" algn="ctr" defTabSz="642915">
              <a:lnSpc>
                <a:spcPct val="95300"/>
              </a:lnSpc>
              <a:spcBef>
                <a:spcPts val="134"/>
              </a:spcBef>
            </a:pPr>
            <a:r>
              <a:rPr kern="0" dirty="0">
                <a:solidFill>
                  <a:sysClr val="windowText" lastClr="000000"/>
                </a:solidFill>
                <a:latin typeface="Bell MT" panose="02020503060305020303" pitchFamily="18" charset="0"/>
                <a:cs typeface="Times New Roman" panose="02020603050405020304" pitchFamily="18" charset="0"/>
              </a:rPr>
              <a:t>Likewise, if only the second person said they prefer blueberry, we would multiply the numbers together in a diﬀerent order and still get 0.147.</a:t>
            </a:r>
          </a:p>
        </p:txBody>
      </p:sp>
      <p:sp>
        <p:nvSpPr>
          <p:cNvPr id="75" name="object 22">
            <a:extLst>
              <a:ext uri="{FF2B5EF4-FFF2-40B4-BE49-F238E27FC236}">
                <a16:creationId xmlns:a16="http://schemas.microsoft.com/office/drawing/2014/main" xmlns="" id="{23CA3141-8316-D03B-2ACB-068A01E3CDBA}"/>
              </a:ext>
            </a:extLst>
          </p:cNvPr>
          <p:cNvSpPr txBox="1"/>
          <p:nvPr/>
        </p:nvSpPr>
        <p:spPr>
          <a:xfrm>
            <a:off x="5073626" y="3591738"/>
            <a:ext cx="1798439"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D31876"/>
                </a:solidFill>
                <a:latin typeface="Arial"/>
                <a:cs typeface="Arial"/>
              </a:rPr>
              <a:t>0.3</a:t>
            </a:r>
            <a:r>
              <a:rPr sz="1406" b="1" kern="0" spc="7"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7" dirty="0">
                <a:solidFill>
                  <a:srgbClr val="F27200"/>
                </a:solidFill>
                <a:latin typeface="Arial"/>
                <a:cs typeface="Arial"/>
              </a:rPr>
              <a:t> </a:t>
            </a:r>
            <a:r>
              <a:rPr sz="1406" kern="0" dirty="0">
                <a:solidFill>
                  <a:sysClr val="windowText" lastClr="000000"/>
                </a:solidFill>
                <a:latin typeface="Arial"/>
                <a:cs typeface="Arial"/>
              </a:rPr>
              <a:t>=</a:t>
            </a:r>
            <a:r>
              <a:rPr sz="1406" kern="0" spc="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dirty="0">
              <a:solidFill>
                <a:sysClr val="windowText" lastClr="000000"/>
              </a:solidFill>
              <a:latin typeface="Arial"/>
              <a:cs typeface="Arial"/>
            </a:endParaRPr>
          </a:p>
        </p:txBody>
      </p:sp>
      <p:pic>
        <p:nvPicPr>
          <p:cNvPr id="78" name="object 24">
            <a:extLst>
              <a:ext uri="{FF2B5EF4-FFF2-40B4-BE49-F238E27FC236}">
                <a16:creationId xmlns:a16="http://schemas.microsoft.com/office/drawing/2014/main" xmlns="" id="{5BFC8E29-37B6-22BD-F86F-293ED2BFB6B5}"/>
              </a:ext>
            </a:extLst>
          </p:cNvPr>
          <p:cNvPicPr/>
          <p:nvPr/>
        </p:nvPicPr>
        <p:blipFill>
          <a:blip r:embed="rId8" cstate="print"/>
          <a:stretch>
            <a:fillRect/>
          </a:stretch>
        </p:blipFill>
        <p:spPr>
          <a:xfrm>
            <a:off x="5354960" y="2934653"/>
            <a:ext cx="1264246" cy="518579"/>
          </a:xfrm>
          <a:prstGeom prst="rect">
            <a:avLst/>
          </a:prstGeom>
        </p:spPr>
      </p:pic>
      <p:sp>
        <p:nvSpPr>
          <p:cNvPr id="81" name="TextBox 80">
            <a:extLst>
              <a:ext uri="{FF2B5EF4-FFF2-40B4-BE49-F238E27FC236}">
                <a16:creationId xmlns:a16="http://schemas.microsoft.com/office/drawing/2014/main" xmlns="" id="{F4257D28-0278-4EDE-2412-1ECE31DEBFBB}"/>
              </a:ext>
            </a:extLst>
          </p:cNvPr>
          <p:cNvSpPr txBox="1"/>
          <p:nvPr/>
        </p:nvSpPr>
        <p:spPr>
          <a:xfrm>
            <a:off x="7897134" y="1464004"/>
            <a:ext cx="3285684" cy="617670"/>
          </a:xfrm>
          <a:prstGeom prst="rect">
            <a:avLst/>
          </a:prstGeom>
          <a:noFill/>
        </p:spPr>
        <p:txBody>
          <a:bodyPr wrap="square">
            <a:spAutoFit/>
          </a:bodyPr>
          <a:lstStyle/>
          <a:p>
            <a:pPr marL="8483" marR="3572" algn="ctr" defTabSz="642915">
              <a:lnSpc>
                <a:spcPts val="1266"/>
              </a:lnSpc>
              <a:spcBef>
                <a:spcPts val="183"/>
              </a:spcBef>
            </a:pPr>
            <a:r>
              <a:rPr lang="en-US" kern="0" dirty="0">
                <a:solidFill>
                  <a:sysClr val="windowText" lastClr="000000"/>
                </a:solidFill>
                <a:latin typeface="Bell MT" panose="02020503060305020303" pitchFamily="18" charset="0"/>
                <a:cs typeface="Times New Roman" panose="02020603050405020304" pitchFamily="18" charset="0"/>
              </a:rPr>
              <a:t>So, we see that all three combinations are equally probable…</a:t>
            </a:r>
          </a:p>
        </p:txBody>
      </p:sp>
      <p:sp>
        <p:nvSpPr>
          <p:cNvPr id="84" name="object 28">
            <a:extLst>
              <a:ext uri="{FF2B5EF4-FFF2-40B4-BE49-F238E27FC236}">
                <a16:creationId xmlns:a16="http://schemas.microsoft.com/office/drawing/2014/main" xmlns="" id="{D233EE5E-3B42-EE94-C2A0-655BDDDC87CC}"/>
              </a:ext>
            </a:extLst>
          </p:cNvPr>
          <p:cNvSpPr txBox="1"/>
          <p:nvPr/>
        </p:nvSpPr>
        <p:spPr>
          <a:xfrm>
            <a:off x="9526778" y="2415730"/>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F27200"/>
                </a:solidFill>
                <a:latin typeface="Arial"/>
                <a:cs typeface="Arial"/>
              </a:rPr>
              <a:t>0.7</a:t>
            </a:r>
            <a:endParaRPr sz="1406" kern="0" dirty="0">
              <a:solidFill>
                <a:sysClr val="windowText" lastClr="000000"/>
              </a:solidFill>
              <a:latin typeface="Arial"/>
              <a:cs typeface="Arial"/>
            </a:endParaRPr>
          </a:p>
        </p:txBody>
      </p:sp>
      <p:sp>
        <p:nvSpPr>
          <p:cNvPr id="85" name="object 29">
            <a:extLst>
              <a:ext uri="{FF2B5EF4-FFF2-40B4-BE49-F238E27FC236}">
                <a16:creationId xmlns:a16="http://schemas.microsoft.com/office/drawing/2014/main" xmlns="" id="{41F99A9A-9765-BEA8-1A86-46C64F8A77D5}"/>
              </a:ext>
            </a:extLst>
          </p:cNvPr>
          <p:cNvSpPr txBox="1"/>
          <p:nvPr/>
        </p:nvSpPr>
        <p:spPr>
          <a:xfrm>
            <a:off x="9526778" y="2862916"/>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F27200"/>
                </a:solidFill>
                <a:latin typeface="Arial"/>
                <a:cs typeface="Arial"/>
              </a:rPr>
              <a:t>0.7</a:t>
            </a:r>
            <a:endParaRPr sz="1406" kern="0">
              <a:solidFill>
                <a:sysClr val="windowText" lastClr="000000"/>
              </a:solidFill>
              <a:latin typeface="Arial"/>
              <a:cs typeface="Arial"/>
            </a:endParaRPr>
          </a:p>
        </p:txBody>
      </p:sp>
      <p:sp>
        <p:nvSpPr>
          <p:cNvPr id="86" name="object 30">
            <a:extLst>
              <a:ext uri="{FF2B5EF4-FFF2-40B4-BE49-F238E27FC236}">
                <a16:creationId xmlns:a16="http://schemas.microsoft.com/office/drawing/2014/main" xmlns="" id="{1EC29744-B60D-CFBB-2AF7-00F4895FFBC4}"/>
              </a:ext>
            </a:extLst>
          </p:cNvPr>
          <p:cNvSpPr txBox="1"/>
          <p:nvPr/>
        </p:nvSpPr>
        <p:spPr>
          <a:xfrm>
            <a:off x="9526778" y="3310100"/>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D31876"/>
                </a:solidFill>
                <a:latin typeface="Arial"/>
                <a:cs typeface="Arial"/>
              </a:rPr>
              <a:t>0.</a:t>
            </a:r>
            <a:r>
              <a:rPr lang="en-US" sz="1406" b="1" kern="0" spc="-18" dirty="0">
                <a:solidFill>
                  <a:srgbClr val="D31876"/>
                </a:solidFill>
                <a:latin typeface="Arial"/>
                <a:cs typeface="Arial"/>
              </a:rPr>
              <a:t>3</a:t>
            </a:r>
            <a:endParaRPr sz="1406" kern="0" dirty="0">
              <a:solidFill>
                <a:sysClr val="windowText" lastClr="000000"/>
              </a:solidFill>
              <a:latin typeface="Arial"/>
              <a:cs typeface="Arial"/>
            </a:endParaRPr>
          </a:p>
        </p:txBody>
      </p:sp>
      <p:sp>
        <p:nvSpPr>
          <p:cNvPr id="88" name="object 31">
            <a:extLst>
              <a:ext uri="{FF2B5EF4-FFF2-40B4-BE49-F238E27FC236}">
                <a16:creationId xmlns:a16="http://schemas.microsoft.com/office/drawing/2014/main" xmlns="" id="{EA9D5E05-3D30-155F-B298-FEF3C5031E26}"/>
              </a:ext>
            </a:extLst>
          </p:cNvPr>
          <p:cNvSpPr txBox="1"/>
          <p:nvPr/>
        </p:nvSpPr>
        <p:spPr>
          <a:xfrm>
            <a:off x="10700876" y="2414644"/>
            <a:ext cx="740271" cy="1145871"/>
          </a:xfrm>
          <a:prstGeom prst="rect">
            <a:avLst/>
          </a:prstGeom>
          <a:ln w="38100">
            <a:solidFill>
              <a:srgbClr val="EE220C"/>
            </a:solidFill>
          </a:ln>
        </p:spPr>
        <p:txBody>
          <a:bodyPr vert="horz" wrap="square" lIns="0" tIns="9823" rIns="0" bIns="0" rtlCol="0">
            <a:spAutoFit/>
          </a:bodyPr>
          <a:lstStyle/>
          <a:p>
            <a:pPr marL="43307" defTabSz="642915">
              <a:spcBef>
                <a:spcPts val="77"/>
              </a:spcBef>
            </a:pPr>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a:p>
            <a:pPr defTabSz="642915">
              <a:spcBef>
                <a:spcPts val="14"/>
              </a:spcBef>
            </a:pPr>
            <a:endParaRPr sz="1582" kern="0">
              <a:solidFill>
                <a:sysClr val="windowText" lastClr="000000"/>
              </a:solidFill>
              <a:latin typeface="Arial"/>
              <a:cs typeface="Arial"/>
            </a:endParaRPr>
          </a:p>
          <a:p>
            <a:pPr marL="43307" defTabSz="642915"/>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a:p>
            <a:pPr defTabSz="642915">
              <a:spcBef>
                <a:spcPts val="14"/>
              </a:spcBef>
            </a:pPr>
            <a:endParaRPr sz="1582" kern="0">
              <a:solidFill>
                <a:sysClr val="windowText" lastClr="000000"/>
              </a:solidFill>
              <a:latin typeface="Arial"/>
              <a:cs typeface="Arial"/>
            </a:endParaRPr>
          </a:p>
          <a:p>
            <a:pPr marL="43307" defTabSz="642915"/>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p:txBody>
      </p:sp>
      <mc:AlternateContent xmlns:mc="http://schemas.openxmlformats.org/markup-compatibility/2006" xmlns:a14="http://schemas.microsoft.com/office/drawing/2010/main">
        <mc:Choice Requires="a14">
          <p:sp>
            <p:nvSpPr>
              <p:cNvPr id="91" name="object 11">
                <a:extLst>
                  <a:ext uri="{FF2B5EF4-FFF2-40B4-BE49-F238E27FC236}">
                    <a16:creationId xmlns:a16="http://schemas.microsoft.com/office/drawing/2014/main" xmlns="" id="{666D9E76-E1B7-661D-DBBF-FF573F793B80}"/>
                  </a:ext>
                </a:extLst>
              </p:cNvPr>
              <p:cNvSpPr txBox="1"/>
              <p:nvPr/>
            </p:nvSpPr>
            <p:spPr>
              <a:xfrm>
                <a:off x="4155463" y="4901637"/>
                <a:ext cx="4509780" cy="1056658"/>
              </a:xfrm>
              <a:prstGeom prst="rect">
                <a:avLst/>
              </a:prstGeom>
            </p:spPr>
            <p:txBody>
              <a:bodyPr vert="horz" wrap="square" lIns="0" tIns="19199" rIns="0" bIns="0" rtlCol="0">
                <a:spAutoFit/>
              </a:bodyPr>
              <a:lstStyle/>
              <a:p>
                <a:pPr marL="8483" marR="3572" algn="ctr" defTabSz="642915">
                  <a:lnSpc>
                    <a:spcPct val="93900"/>
                  </a:lnSpc>
                  <a:spcBef>
                    <a:spcPts val="151"/>
                  </a:spcBef>
                </a:pPr>
                <a:r>
                  <a:rPr lang="en-US" sz="2000" b="1" u="sng" kern="0" dirty="0">
                    <a:solidFill>
                      <a:schemeClr val="tx1">
                        <a:lumMod val="65000"/>
                        <a:lumOff val="35000"/>
                      </a:schemeClr>
                    </a:solidFill>
                    <a:latin typeface="Bell MT" panose="02020503060305020303" pitchFamily="18" charset="0"/>
                    <a:cs typeface="Times New Roman" panose="02020603050405020304" pitchFamily="18" charset="0"/>
                  </a:rPr>
                  <a:t>Binomial Distribution</a:t>
                </a:r>
              </a:p>
              <a:p>
                <a:pPr marL="8483" marR="3572" algn="ctr" defTabSz="642915">
                  <a:lnSpc>
                    <a:spcPct val="93900"/>
                  </a:lnSpc>
                  <a:spcBef>
                    <a:spcPts val="151"/>
                  </a:spcBef>
                </a:pPr>
                <a:endParaRPr lang="en-US" sz="2000" b="1" u="sng" kern="0" dirty="0">
                  <a:solidFill>
                    <a:schemeClr val="tx1">
                      <a:lumMod val="65000"/>
                      <a:lumOff val="35000"/>
                    </a:schemeClr>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14:m>
                  <m:oMathPara xmlns:m="http://schemas.openxmlformats.org/officeDocument/2006/math">
                    <m:oMathParaPr>
                      <m:jc m:val="centerGroup"/>
                    </m:oMathParaPr>
                    <m:oMath xmlns:m="http://schemas.openxmlformats.org/officeDocument/2006/math">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eqArr>
                            <m:eqArr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eqArr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e>
                            <m:e>
                              <m:r>
                                <a:rPr lang="en-US" b="0" i="1" smtClean="0">
                                  <a:latin typeface="Cambria Math" panose="02040503050406030204" pitchFamily="18" charset="0"/>
                                </a:rPr>
                                <m:t>𝑘</m:t>
                              </m:r>
                            </m:e>
                          </m:eqArr>
                        </m:e>
                      </m:d>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1</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oMath>
                  </m:oMathPara>
                </a14:m>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mc:Choice>
        <mc:Fallback xmlns="">
          <p:sp>
            <p:nvSpPr>
              <p:cNvPr id="91" name="object 11">
                <a:extLst>
                  <a:ext uri="{FF2B5EF4-FFF2-40B4-BE49-F238E27FC236}">
                    <a16:creationId xmlns:a16="http://schemas.microsoft.com/office/drawing/2014/main" id="{666D9E76-E1B7-661D-DBBF-FF573F793B80}"/>
                  </a:ext>
                </a:extLst>
              </p:cNvPr>
              <p:cNvSpPr txBox="1">
                <a:spLocks noRot="1" noChangeAspect="1" noMove="1" noResize="1" noEditPoints="1" noAdjustHandles="1" noChangeArrowheads="1" noChangeShapeType="1" noTextEdit="1"/>
              </p:cNvSpPr>
              <p:nvPr/>
            </p:nvSpPr>
            <p:spPr>
              <a:xfrm>
                <a:off x="4155463" y="4901637"/>
                <a:ext cx="4509780" cy="1056658"/>
              </a:xfrm>
              <a:prstGeom prst="rect">
                <a:avLst/>
              </a:prstGeom>
              <a:blipFill>
                <a:blip r:embed="rId9"/>
                <a:stretch>
                  <a:fillRect t="-7514" b="-7514"/>
                </a:stretch>
              </a:blipFill>
            </p:spPr>
            <p:txBody>
              <a:bodyPr/>
              <a:lstStyle/>
              <a:p>
                <a:r>
                  <a:rPr lang="en-AE">
                    <a:noFill/>
                  </a:rPr>
                  <a:t> </a:t>
                </a:r>
              </a:p>
            </p:txBody>
          </p:sp>
        </mc:Fallback>
      </mc:AlternateContent>
      <mc:AlternateContent xmlns:mc="http://schemas.openxmlformats.org/markup-compatibility/2006" xmlns:a14="http://schemas.microsoft.com/office/drawing/2010/main">
        <mc:Choice Requires="a14">
          <p:sp>
            <p:nvSpPr>
              <p:cNvPr id="94" name="object 9">
                <a:extLst>
                  <a:ext uri="{FF2B5EF4-FFF2-40B4-BE49-F238E27FC236}">
                    <a16:creationId xmlns:a16="http://schemas.microsoft.com/office/drawing/2014/main" xmlns="" id="{BB1A1D53-D23F-8CF2-9A4F-430E67A5192B}"/>
                  </a:ext>
                </a:extLst>
              </p:cNvPr>
              <p:cNvSpPr txBox="1"/>
              <p:nvPr/>
            </p:nvSpPr>
            <p:spPr>
              <a:xfrm>
                <a:off x="1901248" y="5173771"/>
                <a:ext cx="2005390" cy="844087"/>
              </a:xfrm>
              <a:prstGeom prst="rect">
                <a:avLst/>
              </a:prstGeom>
            </p:spPr>
            <p:txBody>
              <a:bodyPr vert="horz" wrap="square" lIns="0" tIns="16520" rIns="0" bIns="0" rtlCol="0">
                <a:spAutoFit/>
              </a:bodyPr>
              <a:lstStyle/>
              <a:p>
                <a:pPr marL="8929" marR="3572" algn="ctr" defTabSz="642915">
                  <a:lnSpc>
                    <a:spcPct val="95500"/>
                  </a:lnSpc>
                  <a:spcBef>
                    <a:spcPts val="130"/>
                  </a:spcBef>
                </a:pPr>
                <a:r>
                  <a:rPr lang="en-US" sz="1400" kern="0" dirty="0">
                    <a:solidFill>
                      <a:sysClr val="windowText" lastClr="000000"/>
                    </a:solidFill>
                    <a:latin typeface="Arial"/>
                    <a:cs typeface="Arial"/>
                  </a:rPr>
                  <a:t>In</a:t>
                </a:r>
                <a:r>
                  <a:rPr lang="en-US" sz="1400" kern="0" spc="-11" dirty="0">
                    <a:solidFill>
                      <a:sysClr val="windowText" lastClr="000000"/>
                    </a:solidFill>
                    <a:latin typeface="Arial"/>
                    <a:cs typeface="Arial"/>
                  </a:rPr>
                  <a:t> </a:t>
                </a:r>
                <a:r>
                  <a:rPr lang="en-US" sz="1400" kern="0" dirty="0">
                    <a:solidFill>
                      <a:sysClr val="windowText" lastClr="000000"/>
                    </a:solidFill>
                    <a:latin typeface="Arial"/>
                    <a:cs typeface="Arial"/>
                  </a:rPr>
                  <a:t>our</a:t>
                </a:r>
                <a:r>
                  <a:rPr lang="en-US" sz="1400" kern="0" spc="-7" dirty="0">
                    <a:solidFill>
                      <a:sysClr val="windowText" lastClr="000000"/>
                    </a:solidFill>
                    <a:latin typeface="Arial"/>
                    <a:cs typeface="Arial"/>
                  </a:rPr>
                  <a:t> </a:t>
                </a:r>
                <a:r>
                  <a:rPr lang="en-US" sz="1400" kern="0" dirty="0">
                    <a:solidFill>
                      <a:sysClr val="windowText" lastClr="000000"/>
                    </a:solidFill>
                    <a:latin typeface="Arial"/>
                    <a:cs typeface="Arial"/>
                  </a:rPr>
                  <a:t>example,</a:t>
                </a:r>
                <a:r>
                  <a:rPr lang="en-US" sz="1400" kern="0" spc="-11" dirty="0">
                    <a:solidFill>
                      <a:sysClr val="windowText" lastClr="000000"/>
                    </a:solidFill>
                    <a:latin typeface="Arial"/>
                    <a:cs typeface="Arial"/>
                  </a:rPr>
                  <a:t> </a:t>
                </a:r>
                <a14:m>
                  <m:oMath xmlns:m="http://schemas.openxmlformats.org/officeDocument/2006/math">
                    <m:r>
                      <a:rPr lang="en-US" sz="1400" b="1" i="1" kern="0" spc="-11" dirty="0" smtClean="0">
                        <a:solidFill>
                          <a:sysClr val="windowText" lastClr="000000"/>
                        </a:solidFill>
                        <a:latin typeface="Cambria Math" panose="02040503050406030204" pitchFamily="18" charset="0"/>
                        <a:cs typeface="Arial"/>
                      </a:rPr>
                      <m:t>𝒌</m:t>
                    </m:r>
                  </m:oMath>
                </a14:m>
                <a:r>
                  <a:rPr lang="en-US" sz="1400" b="1" i="1" kern="0" spc="-7" dirty="0">
                    <a:solidFill>
                      <a:sysClr val="windowText" lastClr="000000"/>
                    </a:solidFill>
                    <a:latin typeface="Arial"/>
                    <a:cs typeface="Arial"/>
                  </a:rPr>
                  <a:t> </a:t>
                </a:r>
                <a:r>
                  <a:rPr lang="en-US" sz="1400" kern="0" dirty="0">
                    <a:solidFill>
                      <a:sysClr val="windowText" lastClr="000000"/>
                    </a:solidFill>
                    <a:latin typeface="Arial"/>
                    <a:cs typeface="Arial"/>
                  </a:rPr>
                  <a:t>is</a:t>
                </a:r>
                <a:r>
                  <a:rPr lang="en-US" sz="1400" kern="0" spc="-7" dirty="0">
                    <a:solidFill>
                      <a:sysClr val="windowText" lastClr="000000"/>
                    </a:solidFill>
                    <a:latin typeface="Arial"/>
                    <a:cs typeface="Arial"/>
                  </a:rPr>
                  <a:t> </a:t>
                </a:r>
                <a:r>
                  <a:rPr lang="en-US" sz="1400" kern="0" spc="-18" dirty="0">
                    <a:solidFill>
                      <a:sysClr val="windowText" lastClr="000000"/>
                    </a:solidFill>
                    <a:latin typeface="Arial"/>
                    <a:cs typeface="Arial"/>
                  </a:rPr>
                  <a:t>the </a:t>
                </a:r>
                <a:r>
                  <a:rPr lang="en-US" sz="1400" kern="0" dirty="0">
                    <a:solidFill>
                      <a:sysClr val="windowText" lastClr="000000"/>
                    </a:solidFill>
                    <a:latin typeface="Arial"/>
                    <a:cs typeface="Arial"/>
                  </a:rPr>
                  <a:t>number</a:t>
                </a:r>
                <a:r>
                  <a:rPr lang="en-US" sz="1400" kern="0" spc="35" dirty="0">
                    <a:solidFill>
                      <a:sysClr val="windowText" lastClr="000000"/>
                    </a:solidFill>
                    <a:latin typeface="Arial"/>
                    <a:cs typeface="Arial"/>
                  </a:rPr>
                  <a:t> </a:t>
                </a:r>
                <a:r>
                  <a:rPr lang="en-US" sz="1400" kern="0" dirty="0">
                    <a:solidFill>
                      <a:sysClr val="windowText" lastClr="000000"/>
                    </a:solidFill>
                    <a:latin typeface="Arial"/>
                    <a:cs typeface="Arial"/>
                  </a:rPr>
                  <a:t>of</a:t>
                </a:r>
                <a:r>
                  <a:rPr lang="en-US" sz="1400" kern="0" spc="35" dirty="0">
                    <a:solidFill>
                      <a:sysClr val="windowText" lastClr="000000"/>
                    </a:solidFill>
                    <a:latin typeface="Arial"/>
                    <a:cs typeface="Arial"/>
                  </a:rPr>
                  <a:t> </a:t>
                </a:r>
                <a:r>
                  <a:rPr lang="en-US" sz="1400" kern="0" dirty="0">
                    <a:solidFill>
                      <a:sysClr val="windowText" lastClr="000000"/>
                    </a:solidFill>
                    <a:latin typeface="Arial"/>
                    <a:cs typeface="Arial"/>
                  </a:rPr>
                  <a:t>people</a:t>
                </a:r>
                <a:r>
                  <a:rPr lang="en-US" sz="1400" kern="0" spc="39" dirty="0">
                    <a:solidFill>
                      <a:sysClr val="windowText" lastClr="000000"/>
                    </a:solidFill>
                    <a:latin typeface="Arial"/>
                    <a:cs typeface="Arial"/>
                  </a:rPr>
                  <a:t> </a:t>
                </a:r>
                <a:r>
                  <a:rPr lang="en-US" sz="1400" kern="0" spc="-18" dirty="0">
                    <a:solidFill>
                      <a:sysClr val="windowText" lastClr="000000"/>
                    </a:solidFill>
                    <a:latin typeface="Arial"/>
                    <a:cs typeface="Arial"/>
                  </a:rPr>
                  <a:t>who </a:t>
                </a:r>
                <a:r>
                  <a:rPr lang="en-US" sz="1400" kern="0" dirty="0">
                    <a:solidFill>
                      <a:sysClr val="windowText" lastClr="000000"/>
                    </a:solidFill>
                    <a:latin typeface="Arial"/>
                    <a:cs typeface="Arial"/>
                  </a:rPr>
                  <a:t>prefer</a:t>
                </a:r>
                <a:r>
                  <a:rPr lang="en-US" sz="1400" kern="0" spc="21" dirty="0">
                    <a:solidFill>
                      <a:sysClr val="windowText" lastClr="000000"/>
                    </a:solidFill>
                    <a:latin typeface="Arial"/>
                    <a:cs typeface="Arial"/>
                  </a:rPr>
                  <a:t> </a:t>
                </a:r>
                <a:r>
                  <a:rPr lang="en-US" sz="1400" kern="0" dirty="0">
                    <a:solidFill>
                      <a:sysClr val="windowText" lastClr="000000"/>
                    </a:solidFill>
                    <a:latin typeface="Arial"/>
                    <a:cs typeface="Arial"/>
                  </a:rPr>
                  <a:t>pumpkin</a:t>
                </a:r>
                <a:r>
                  <a:rPr lang="en-US" sz="1400" kern="0" spc="25" dirty="0">
                    <a:solidFill>
                      <a:sysClr val="windowText" lastClr="000000"/>
                    </a:solidFill>
                    <a:latin typeface="Arial"/>
                    <a:cs typeface="Arial"/>
                  </a:rPr>
                  <a:t> </a:t>
                </a:r>
                <a:r>
                  <a:rPr lang="en-US" sz="1400" kern="0" dirty="0">
                    <a:solidFill>
                      <a:sysClr val="windowText" lastClr="000000"/>
                    </a:solidFill>
                    <a:latin typeface="Arial"/>
                    <a:cs typeface="Arial"/>
                  </a:rPr>
                  <a:t>pie,</a:t>
                </a:r>
                <a:r>
                  <a:rPr lang="en-US" sz="1400" kern="0" spc="25" dirty="0">
                    <a:solidFill>
                      <a:sysClr val="windowText" lastClr="000000"/>
                    </a:solidFill>
                    <a:latin typeface="Arial"/>
                    <a:cs typeface="Arial"/>
                  </a:rPr>
                  <a:t> </a:t>
                </a:r>
                <a:r>
                  <a:rPr lang="en-US" sz="1400" kern="0" dirty="0">
                    <a:solidFill>
                      <a:sysClr val="windowText" lastClr="000000"/>
                    </a:solidFill>
                    <a:latin typeface="Arial"/>
                    <a:cs typeface="Arial"/>
                  </a:rPr>
                  <a:t>so</a:t>
                </a:r>
                <a:r>
                  <a:rPr lang="en-US" sz="1400" kern="0" spc="25" dirty="0">
                    <a:solidFill>
                      <a:sysClr val="windowText" lastClr="000000"/>
                    </a:solidFill>
                    <a:latin typeface="Arial"/>
                    <a:cs typeface="Arial"/>
                  </a:rPr>
                  <a:t> </a:t>
                </a:r>
                <a:r>
                  <a:rPr lang="en-US" sz="1400" kern="0" spc="-18" dirty="0">
                    <a:solidFill>
                      <a:sysClr val="windowText" lastClr="000000"/>
                    </a:solidFill>
                    <a:latin typeface="Arial"/>
                    <a:cs typeface="Arial"/>
                  </a:rPr>
                  <a:t>in </a:t>
                </a:r>
                <a:r>
                  <a:rPr lang="en-US" sz="1400" kern="0" dirty="0">
                    <a:solidFill>
                      <a:sysClr val="windowText" lastClr="000000"/>
                    </a:solidFill>
                    <a:latin typeface="Arial"/>
                    <a:cs typeface="Arial"/>
                  </a:rPr>
                  <a:t>this</a:t>
                </a:r>
                <a:r>
                  <a:rPr lang="en-US" sz="1400" kern="0" spc="-7" dirty="0">
                    <a:solidFill>
                      <a:sysClr val="windowText" lastClr="000000"/>
                    </a:solidFill>
                    <a:latin typeface="Arial"/>
                    <a:cs typeface="Arial"/>
                  </a:rPr>
                  <a:t> </a:t>
                </a:r>
                <a:r>
                  <a:rPr lang="en-US" sz="1400" kern="0" dirty="0">
                    <a:solidFill>
                      <a:sysClr val="windowText" lastClr="000000"/>
                    </a:solidFill>
                    <a:latin typeface="Arial"/>
                    <a:cs typeface="Arial"/>
                  </a:rPr>
                  <a:t>case,</a:t>
                </a:r>
                <a:r>
                  <a:rPr lang="en-US" sz="1400" kern="0" spc="-7" dirty="0">
                    <a:solidFill>
                      <a:sysClr val="windowText" lastClr="000000"/>
                    </a:solidFill>
                    <a:latin typeface="Arial"/>
                    <a:cs typeface="Arial"/>
                  </a:rPr>
                  <a:t> </a:t>
                </a:r>
                <a14:m>
                  <m:oMath xmlns:m="http://schemas.openxmlformats.org/officeDocument/2006/math">
                    <m:r>
                      <a:rPr lang="en-US" sz="1400" b="1" i="1" kern="0" spc="-4" dirty="0" smtClean="0">
                        <a:solidFill>
                          <a:sysClr val="windowText" lastClr="000000"/>
                        </a:solidFill>
                        <a:latin typeface="Cambria Math" panose="02040503050406030204" pitchFamily="18" charset="0"/>
                        <a:cs typeface="Arial"/>
                      </a:rPr>
                      <m:t>𝒌</m:t>
                    </m:r>
                    <m:r>
                      <a:rPr lang="en-US" sz="1400" b="1" i="1" kern="0" dirty="0">
                        <a:solidFill>
                          <a:sysClr val="windowText" lastClr="000000"/>
                        </a:solidFill>
                        <a:latin typeface="Cambria Math" panose="02040503050406030204" pitchFamily="18" charset="0"/>
                        <a:cs typeface="Arial"/>
                      </a:rPr>
                      <m:t>=</m:t>
                    </m:r>
                    <m:r>
                      <a:rPr lang="en-US" sz="1400" b="1" i="1" kern="0" spc="-18" dirty="0">
                        <a:solidFill>
                          <a:sysClr val="windowText" lastClr="000000"/>
                        </a:solidFill>
                        <a:latin typeface="Cambria Math" panose="02040503050406030204" pitchFamily="18" charset="0"/>
                        <a:cs typeface="Arial"/>
                      </a:rPr>
                      <m:t>𝟐</m:t>
                    </m:r>
                  </m:oMath>
                </a14:m>
                <a:endParaRPr sz="1400" kern="0" dirty="0">
                  <a:solidFill>
                    <a:sysClr val="windowText" lastClr="000000"/>
                  </a:solidFill>
                  <a:latin typeface="Arial"/>
                  <a:cs typeface="Arial"/>
                </a:endParaRPr>
              </a:p>
            </p:txBody>
          </p:sp>
        </mc:Choice>
        <mc:Fallback xmlns="">
          <p:sp>
            <p:nvSpPr>
              <p:cNvPr id="94" name="object 9">
                <a:extLst>
                  <a:ext uri="{FF2B5EF4-FFF2-40B4-BE49-F238E27FC236}">
                    <a16:creationId xmlns:a16="http://schemas.microsoft.com/office/drawing/2014/main" id="{BB1A1D53-D23F-8CF2-9A4F-430E67A5192B}"/>
                  </a:ext>
                </a:extLst>
              </p:cNvPr>
              <p:cNvSpPr txBox="1">
                <a:spLocks noRot="1" noChangeAspect="1" noMove="1" noResize="1" noEditPoints="1" noAdjustHandles="1" noChangeArrowheads="1" noChangeShapeType="1" noTextEdit="1"/>
              </p:cNvSpPr>
              <p:nvPr/>
            </p:nvSpPr>
            <p:spPr>
              <a:xfrm>
                <a:off x="1901248" y="5173771"/>
                <a:ext cx="2005390" cy="844087"/>
              </a:xfrm>
              <a:prstGeom prst="rect">
                <a:avLst/>
              </a:prstGeom>
              <a:blipFill>
                <a:blip r:embed="rId10"/>
                <a:stretch>
                  <a:fillRect l="-4255" t="-5797" r="-6079" b="-12319"/>
                </a:stretch>
              </a:blipFill>
            </p:spPr>
            <p:txBody>
              <a:bodyPr/>
              <a:lstStyle/>
              <a:p>
                <a:r>
                  <a:rPr lang="en-AE">
                    <a:noFill/>
                  </a:rPr>
                  <a:t> </a:t>
                </a:r>
              </a:p>
            </p:txBody>
          </p:sp>
        </mc:Fallback>
      </mc:AlternateContent>
      <p:sp>
        <p:nvSpPr>
          <p:cNvPr id="95" name="TextBox 94">
            <a:extLst>
              <a:ext uri="{FF2B5EF4-FFF2-40B4-BE49-F238E27FC236}">
                <a16:creationId xmlns:a16="http://schemas.microsoft.com/office/drawing/2014/main" xmlns="" id="{F70F5808-643D-D21F-97F2-6C47A9D383EE}"/>
              </a:ext>
            </a:extLst>
          </p:cNvPr>
          <p:cNvSpPr txBox="1"/>
          <p:nvPr/>
        </p:nvSpPr>
        <p:spPr>
          <a:xfrm>
            <a:off x="5073626" y="6298308"/>
            <a:ext cx="3187307" cy="506036"/>
          </a:xfrm>
          <a:prstGeom prst="rect">
            <a:avLst/>
          </a:prstGeom>
          <a:noFill/>
        </p:spPr>
        <p:txBody>
          <a:bodyPr wrap="square">
            <a:spAutoFit/>
          </a:bodyPr>
          <a:lstStyle/>
          <a:p>
            <a:pPr marL="8929" marR="3572" algn="ctr" defTabSz="642915">
              <a:lnSpc>
                <a:spcPct val="95500"/>
              </a:lnSpc>
              <a:spcBef>
                <a:spcPts val="130"/>
              </a:spcBef>
            </a:pPr>
            <a:r>
              <a:rPr lang="en-US" sz="1400" kern="0" dirty="0">
                <a:solidFill>
                  <a:sysClr val="windowText" lastClr="000000"/>
                </a:solidFill>
                <a:latin typeface="Arial"/>
                <a:cs typeface="Arial"/>
              </a:rPr>
              <a:t>probability that </a:t>
            </a:r>
            <a:r>
              <a:rPr lang="en-US" sz="1400" b="1" kern="0" dirty="0">
                <a:solidFill>
                  <a:sysClr val="windowText" lastClr="000000"/>
                </a:solidFill>
                <a:latin typeface="Arial"/>
                <a:cs typeface="Arial"/>
              </a:rPr>
              <a:t>2</a:t>
            </a:r>
            <a:r>
              <a:rPr lang="en-US" sz="1400" kern="0" dirty="0">
                <a:solidFill>
                  <a:sysClr val="windowText" lastClr="000000"/>
                </a:solidFill>
                <a:latin typeface="Arial"/>
                <a:cs typeface="Arial"/>
              </a:rPr>
              <a:t> </a:t>
            </a:r>
            <a:r>
              <a:rPr lang="en-US" sz="1400" b="1" kern="0" dirty="0">
                <a:solidFill>
                  <a:sysClr val="windowText" lastClr="000000"/>
                </a:solidFill>
                <a:latin typeface="Arial"/>
                <a:cs typeface="Arial"/>
              </a:rPr>
              <a:t>out of the 3 </a:t>
            </a:r>
            <a:r>
              <a:rPr lang="en-US" sz="1400" kern="0" dirty="0">
                <a:solidFill>
                  <a:sysClr val="windowText" lastClr="000000"/>
                </a:solidFill>
                <a:latin typeface="Arial"/>
                <a:cs typeface="Arial"/>
              </a:rPr>
              <a:t>people prefer pumpkin pie.</a:t>
            </a:r>
          </a:p>
        </p:txBody>
      </p:sp>
      <p:sp>
        <p:nvSpPr>
          <p:cNvPr id="15" name="Rectangle 14">
            <a:extLst>
              <a:ext uri="{FF2B5EF4-FFF2-40B4-BE49-F238E27FC236}">
                <a16:creationId xmlns:a16="http://schemas.microsoft.com/office/drawing/2014/main" xmlns="" id="{59648E49-49A0-BB8A-E42A-D1A41E0EECE7}"/>
              </a:ext>
            </a:extLst>
          </p:cNvPr>
          <p:cNvSpPr/>
          <p:nvPr/>
        </p:nvSpPr>
        <p:spPr>
          <a:xfrm>
            <a:off x="4634412" y="5438370"/>
            <a:ext cx="1897018" cy="612517"/>
          </a:xfrm>
          <a:prstGeom prst="rect">
            <a:avLst/>
          </a:prstGeom>
          <a:solidFill>
            <a:srgbClr val="FFFFFF">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cxnSp>
        <p:nvCxnSpPr>
          <p:cNvPr id="21" name="Straight Arrow Connector 20">
            <a:extLst>
              <a:ext uri="{FF2B5EF4-FFF2-40B4-BE49-F238E27FC236}">
                <a16:creationId xmlns:a16="http://schemas.microsoft.com/office/drawing/2014/main" xmlns="" id="{BFE99148-254A-473B-3AAF-67CC368CAC6D}"/>
              </a:ext>
            </a:extLst>
          </p:cNvPr>
          <p:cNvCxnSpPr>
            <a:cxnSpLocks/>
          </p:cNvCxnSpPr>
          <p:nvPr/>
        </p:nvCxnSpPr>
        <p:spPr>
          <a:xfrm flipH="1" flipV="1">
            <a:off x="3906638" y="5296989"/>
            <a:ext cx="1166988" cy="306977"/>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xmlns="" id="{D3407188-258E-AE4D-BAC3-58B08AA1DC9F}"/>
              </a:ext>
            </a:extLst>
          </p:cNvPr>
          <p:cNvCxnSpPr>
            <a:cxnSpLocks/>
          </p:cNvCxnSpPr>
          <p:nvPr/>
        </p:nvCxnSpPr>
        <p:spPr>
          <a:xfrm flipH="1">
            <a:off x="6603885" y="5974203"/>
            <a:ext cx="30642" cy="369835"/>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xmlns="" id="{88D2C53E-866B-8BCF-CFA8-87BF2CD9199F}"/>
              </a:ext>
            </a:extLst>
          </p:cNvPr>
          <p:cNvSpPr/>
          <p:nvPr/>
        </p:nvSpPr>
        <p:spPr>
          <a:xfrm>
            <a:off x="6531430" y="5532120"/>
            <a:ext cx="279351" cy="44208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cxnSp>
        <p:nvCxnSpPr>
          <p:cNvPr id="36" name="Straight Arrow Connector 35">
            <a:extLst>
              <a:ext uri="{FF2B5EF4-FFF2-40B4-BE49-F238E27FC236}">
                <a16:creationId xmlns:a16="http://schemas.microsoft.com/office/drawing/2014/main" xmlns="" id="{029265BD-EB4A-36B3-B2EA-32D41A72E6F7}"/>
              </a:ext>
            </a:extLst>
          </p:cNvPr>
          <p:cNvCxnSpPr>
            <a:cxnSpLocks/>
          </p:cNvCxnSpPr>
          <p:nvPr/>
        </p:nvCxnSpPr>
        <p:spPr>
          <a:xfrm>
            <a:off x="8164786" y="5744628"/>
            <a:ext cx="287434" cy="73421"/>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7" name="Rectangle 36">
            <a:extLst>
              <a:ext uri="{FF2B5EF4-FFF2-40B4-BE49-F238E27FC236}">
                <a16:creationId xmlns:a16="http://schemas.microsoft.com/office/drawing/2014/main" xmlns="" id="{6A4606D0-B185-6290-07C2-1C33161A4085}"/>
              </a:ext>
            </a:extLst>
          </p:cNvPr>
          <p:cNvSpPr/>
          <p:nvPr/>
        </p:nvSpPr>
        <p:spPr>
          <a:xfrm>
            <a:off x="6830968" y="5533941"/>
            <a:ext cx="1333818" cy="44208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
        <p:nvSpPr>
          <p:cNvPr id="40" name="TextBox 39">
            <a:extLst>
              <a:ext uri="{FF2B5EF4-FFF2-40B4-BE49-F238E27FC236}">
                <a16:creationId xmlns:a16="http://schemas.microsoft.com/office/drawing/2014/main" xmlns="" id="{C30DF60C-FFCD-8E5A-1C08-6FAD9AF2B406}"/>
              </a:ext>
            </a:extLst>
          </p:cNvPr>
          <p:cNvSpPr txBox="1"/>
          <p:nvPr/>
        </p:nvSpPr>
        <p:spPr>
          <a:xfrm>
            <a:off x="8361227" y="5528320"/>
            <a:ext cx="3187307" cy="506036"/>
          </a:xfrm>
          <a:prstGeom prst="rect">
            <a:avLst/>
          </a:prstGeom>
          <a:noFill/>
        </p:spPr>
        <p:txBody>
          <a:bodyPr wrap="square">
            <a:spAutoFit/>
          </a:bodyPr>
          <a:lstStyle/>
          <a:p>
            <a:pPr marL="8929" marR="3572" algn="ctr" defTabSz="642915">
              <a:lnSpc>
                <a:spcPct val="95500"/>
              </a:lnSpc>
              <a:spcBef>
                <a:spcPts val="130"/>
              </a:spcBef>
            </a:pPr>
            <a:r>
              <a:rPr lang="en-US" sz="1400" kern="0" dirty="0">
                <a:solidFill>
                  <a:sysClr val="windowText" lastClr="000000"/>
                </a:solidFill>
                <a:latin typeface="Arial"/>
                <a:cs typeface="Arial"/>
              </a:rPr>
              <a:t>probability that</a:t>
            </a:r>
            <a:r>
              <a:rPr lang="en-US" sz="1400" kern="0" spc="25" dirty="0">
                <a:solidFill>
                  <a:sysClr val="windowText" lastClr="000000"/>
                </a:solidFill>
                <a:latin typeface="Arial"/>
                <a:cs typeface="Arial"/>
              </a:rPr>
              <a:t> </a:t>
            </a:r>
            <a:r>
              <a:rPr lang="en-US" sz="1400" b="1" kern="0" dirty="0">
                <a:solidFill>
                  <a:sysClr val="windowText" lastClr="000000"/>
                </a:solidFill>
                <a:latin typeface="Arial"/>
                <a:cs typeface="Arial"/>
              </a:rPr>
              <a:t>1</a:t>
            </a:r>
            <a:r>
              <a:rPr lang="en-US" sz="1400" b="1" kern="0" spc="25" dirty="0">
                <a:solidFill>
                  <a:sysClr val="windowText" lastClr="000000"/>
                </a:solidFill>
                <a:latin typeface="Arial"/>
                <a:cs typeface="Arial"/>
              </a:rPr>
              <a:t> </a:t>
            </a:r>
            <a:r>
              <a:rPr lang="en-US" sz="1400" b="1" kern="0" dirty="0">
                <a:solidFill>
                  <a:sysClr val="windowText" lastClr="000000"/>
                </a:solidFill>
                <a:latin typeface="Arial"/>
                <a:cs typeface="Arial"/>
              </a:rPr>
              <a:t>out</a:t>
            </a:r>
            <a:r>
              <a:rPr lang="en-US" sz="1400" b="1" kern="0" spc="25" dirty="0">
                <a:solidFill>
                  <a:sysClr val="windowText" lastClr="000000"/>
                </a:solidFill>
                <a:latin typeface="Arial"/>
                <a:cs typeface="Arial"/>
              </a:rPr>
              <a:t> </a:t>
            </a:r>
            <a:r>
              <a:rPr lang="en-US" sz="1400" b="1" kern="0" dirty="0">
                <a:solidFill>
                  <a:sysClr val="windowText" lastClr="000000"/>
                </a:solidFill>
                <a:latin typeface="Arial"/>
                <a:cs typeface="Arial"/>
              </a:rPr>
              <a:t>of</a:t>
            </a:r>
            <a:r>
              <a:rPr lang="en-US" sz="1400" b="1" kern="0" spc="28" dirty="0">
                <a:solidFill>
                  <a:sysClr val="windowText" lastClr="000000"/>
                </a:solidFill>
                <a:latin typeface="Arial"/>
                <a:cs typeface="Arial"/>
              </a:rPr>
              <a:t> </a:t>
            </a:r>
            <a:r>
              <a:rPr lang="en-US" sz="1400" b="1" kern="0" dirty="0">
                <a:solidFill>
                  <a:sysClr val="windowText" lastClr="000000"/>
                </a:solidFill>
                <a:latin typeface="Arial"/>
                <a:cs typeface="Arial"/>
              </a:rPr>
              <a:t>3</a:t>
            </a:r>
            <a:r>
              <a:rPr lang="en-US" sz="1400" b="1" kern="0" spc="25" dirty="0">
                <a:solidFill>
                  <a:sysClr val="windowText" lastClr="000000"/>
                </a:solidFill>
                <a:latin typeface="Arial"/>
                <a:cs typeface="Arial"/>
              </a:rPr>
              <a:t> </a:t>
            </a:r>
            <a:r>
              <a:rPr lang="en-US" sz="1400" kern="0" spc="-7" dirty="0">
                <a:solidFill>
                  <a:sysClr val="windowText" lastClr="000000"/>
                </a:solidFill>
                <a:latin typeface="Arial"/>
                <a:cs typeface="Arial"/>
              </a:rPr>
              <a:t>people </a:t>
            </a:r>
            <a:r>
              <a:rPr lang="en-US" sz="1400" kern="0" dirty="0">
                <a:solidFill>
                  <a:sysClr val="windowText" lastClr="000000"/>
                </a:solidFill>
                <a:latin typeface="Arial"/>
                <a:cs typeface="Arial"/>
              </a:rPr>
              <a:t>prefers</a:t>
            </a:r>
            <a:r>
              <a:rPr lang="en-US" sz="1400" kern="0" spc="-4" dirty="0">
                <a:solidFill>
                  <a:sysClr val="windowText" lastClr="000000"/>
                </a:solidFill>
                <a:latin typeface="Arial"/>
                <a:cs typeface="Arial"/>
              </a:rPr>
              <a:t> </a:t>
            </a:r>
            <a:r>
              <a:rPr lang="en-US" sz="1400" kern="0" dirty="0">
                <a:solidFill>
                  <a:sysClr val="windowText" lastClr="000000"/>
                </a:solidFill>
                <a:latin typeface="Arial"/>
                <a:cs typeface="Arial"/>
              </a:rPr>
              <a:t>blueberry</a:t>
            </a:r>
            <a:r>
              <a:rPr lang="en-US" sz="1400" kern="0" spc="-4" dirty="0">
                <a:solidFill>
                  <a:sysClr val="windowText" lastClr="000000"/>
                </a:solidFill>
                <a:latin typeface="Arial"/>
                <a:cs typeface="Arial"/>
              </a:rPr>
              <a:t> </a:t>
            </a:r>
            <a:r>
              <a:rPr lang="en-US" sz="1400" kern="0" spc="-14" dirty="0">
                <a:solidFill>
                  <a:sysClr val="windowText" lastClr="000000"/>
                </a:solidFill>
                <a:latin typeface="Arial"/>
                <a:cs typeface="Arial"/>
              </a:rPr>
              <a:t>pie.</a:t>
            </a:r>
            <a:endParaRPr lang="en-US" sz="1400" kern="0" dirty="0">
              <a:solidFill>
                <a:sysClr val="windowText" lastClr="000000"/>
              </a:solidFill>
              <a:latin typeface="Arial"/>
              <a:cs typeface="Arial"/>
            </a:endParaRPr>
          </a:p>
        </p:txBody>
      </p:sp>
    </p:spTree>
    <p:extLst>
      <p:ext uri="{BB962C8B-B14F-4D97-AF65-F5344CB8AC3E}">
        <p14:creationId xmlns:p14="http://schemas.microsoft.com/office/powerpoint/2010/main" val="925927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1" y="210101"/>
            <a:ext cx="984652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Binomial Distribu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2" name="Group 1">
            <a:extLst>
              <a:ext uri="{FF2B5EF4-FFF2-40B4-BE49-F238E27FC236}">
                <a16:creationId xmlns:a16="http://schemas.microsoft.com/office/drawing/2014/main" xmlns="" id="{855A3177-9392-778D-CBB3-BCC604DAB2C6}"/>
              </a:ext>
            </a:extLst>
          </p:cNvPr>
          <p:cNvGrpSpPr/>
          <p:nvPr/>
        </p:nvGrpSpPr>
        <p:grpSpPr>
          <a:xfrm>
            <a:off x="2690584" y="5181357"/>
            <a:ext cx="2988927" cy="1263120"/>
            <a:chOff x="8452220" y="2308967"/>
            <a:chExt cx="2988927" cy="1263120"/>
          </a:xfrm>
        </p:grpSpPr>
        <p:grpSp>
          <p:nvGrpSpPr>
            <p:cNvPr id="12" name="Group 11">
              <a:extLst>
                <a:ext uri="{FF2B5EF4-FFF2-40B4-BE49-F238E27FC236}">
                  <a16:creationId xmlns:a16="http://schemas.microsoft.com/office/drawing/2014/main" xmlns="" id="{5ACE42BD-5527-C998-579E-F1B460080455}"/>
                </a:ext>
              </a:extLst>
            </p:cNvPr>
            <p:cNvGrpSpPr/>
            <p:nvPr/>
          </p:nvGrpSpPr>
          <p:grpSpPr>
            <a:xfrm>
              <a:off x="8452220" y="2308967"/>
              <a:ext cx="901465" cy="1263120"/>
              <a:chOff x="10100720" y="2112777"/>
              <a:chExt cx="901465" cy="1263120"/>
            </a:xfrm>
          </p:grpSpPr>
          <p:pic>
            <p:nvPicPr>
              <p:cNvPr id="60" name="object 10">
                <a:extLst>
                  <a:ext uri="{FF2B5EF4-FFF2-40B4-BE49-F238E27FC236}">
                    <a16:creationId xmlns:a16="http://schemas.microsoft.com/office/drawing/2014/main" xmlns="" id="{43E1D0A9-FF28-5466-8795-61E097EA4ECF}"/>
                  </a:ext>
                </a:extLst>
              </p:cNvPr>
              <p:cNvPicPr/>
              <p:nvPr/>
            </p:nvPicPr>
            <p:blipFill>
              <a:blip r:embed="rId4" cstate="print"/>
              <a:stretch>
                <a:fillRect/>
              </a:stretch>
            </p:blipFill>
            <p:spPr>
              <a:xfrm>
                <a:off x="10100720" y="2112777"/>
                <a:ext cx="901465" cy="368750"/>
              </a:xfrm>
              <a:prstGeom prst="rect">
                <a:avLst/>
              </a:prstGeom>
            </p:spPr>
          </p:pic>
          <p:pic>
            <p:nvPicPr>
              <p:cNvPr id="61" name="object 12">
                <a:extLst>
                  <a:ext uri="{FF2B5EF4-FFF2-40B4-BE49-F238E27FC236}">
                    <a16:creationId xmlns:a16="http://schemas.microsoft.com/office/drawing/2014/main" xmlns="" id="{251A1D4D-F940-1A83-AEB6-137A90EFE1B2}"/>
                  </a:ext>
                </a:extLst>
              </p:cNvPr>
              <p:cNvPicPr/>
              <p:nvPr/>
            </p:nvPicPr>
            <p:blipFill>
              <a:blip r:embed="rId5" cstate="print"/>
              <a:stretch>
                <a:fillRect/>
              </a:stretch>
            </p:blipFill>
            <p:spPr>
              <a:xfrm>
                <a:off x="10100720" y="2559962"/>
                <a:ext cx="901465" cy="368749"/>
              </a:xfrm>
              <a:prstGeom prst="rect">
                <a:avLst/>
              </a:prstGeom>
            </p:spPr>
          </p:pic>
          <p:pic>
            <p:nvPicPr>
              <p:cNvPr id="63" name="object 13">
                <a:extLst>
                  <a:ext uri="{FF2B5EF4-FFF2-40B4-BE49-F238E27FC236}">
                    <a16:creationId xmlns:a16="http://schemas.microsoft.com/office/drawing/2014/main" xmlns="" id="{424A6D08-0479-E74D-0A65-D390E29BAE09}"/>
                  </a:ext>
                </a:extLst>
              </p:cNvPr>
              <p:cNvPicPr/>
              <p:nvPr/>
            </p:nvPicPr>
            <p:blipFill>
              <a:blip r:embed="rId6" cstate="print"/>
              <a:stretch>
                <a:fillRect/>
              </a:stretch>
            </p:blipFill>
            <p:spPr>
              <a:xfrm>
                <a:off x="10100720" y="3007147"/>
                <a:ext cx="901465" cy="368750"/>
              </a:xfrm>
              <a:prstGeom prst="rect">
                <a:avLst/>
              </a:prstGeom>
            </p:spPr>
          </p:pic>
        </p:grpSp>
        <p:sp>
          <p:nvSpPr>
            <p:cNvPr id="84" name="object 28">
              <a:extLst>
                <a:ext uri="{FF2B5EF4-FFF2-40B4-BE49-F238E27FC236}">
                  <a16:creationId xmlns:a16="http://schemas.microsoft.com/office/drawing/2014/main" xmlns="" id="{D233EE5E-3B42-EE94-C2A0-655BDDDC87CC}"/>
                </a:ext>
              </a:extLst>
            </p:cNvPr>
            <p:cNvSpPr txBox="1"/>
            <p:nvPr/>
          </p:nvSpPr>
          <p:spPr>
            <a:xfrm>
              <a:off x="9526778" y="2415730"/>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F27200"/>
                  </a:solidFill>
                  <a:latin typeface="Arial"/>
                  <a:cs typeface="Arial"/>
                </a:rPr>
                <a:t>0.7</a:t>
              </a:r>
              <a:endParaRPr sz="1406" kern="0" dirty="0">
                <a:solidFill>
                  <a:sysClr val="windowText" lastClr="000000"/>
                </a:solidFill>
                <a:latin typeface="Arial"/>
                <a:cs typeface="Arial"/>
              </a:endParaRPr>
            </a:p>
          </p:txBody>
        </p:sp>
        <p:sp>
          <p:nvSpPr>
            <p:cNvPr id="85" name="object 29">
              <a:extLst>
                <a:ext uri="{FF2B5EF4-FFF2-40B4-BE49-F238E27FC236}">
                  <a16:creationId xmlns:a16="http://schemas.microsoft.com/office/drawing/2014/main" xmlns="" id="{41F99A9A-9765-BEA8-1A86-46C64F8A77D5}"/>
                </a:ext>
              </a:extLst>
            </p:cNvPr>
            <p:cNvSpPr txBox="1"/>
            <p:nvPr/>
          </p:nvSpPr>
          <p:spPr>
            <a:xfrm>
              <a:off x="9526778" y="2862916"/>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D31876"/>
                  </a:solidFill>
                  <a:latin typeface="Arial"/>
                  <a:cs typeface="Arial"/>
                </a:rPr>
                <a:t>0.3</a:t>
              </a:r>
              <a:r>
                <a:rPr sz="1406" b="1" kern="0" spc="4" dirty="0">
                  <a:solidFill>
                    <a:srgbClr val="D31876"/>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F27200"/>
                  </a:solidFill>
                  <a:latin typeface="Arial"/>
                  <a:cs typeface="Arial"/>
                </a:rPr>
                <a:t>0.7</a:t>
              </a:r>
              <a:endParaRPr sz="1406" kern="0">
                <a:solidFill>
                  <a:sysClr val="windowText" lastClr="000000"/>
                </a:solidFill>
                <a:latin typeface="Arial"/>
                <a:cs typeface="Arial"/>
              </a:endParaRPr>
            </a:p>
          </p:txBody>
        </p:sp>
        <p:sp>
          <p:nvSpPr>
            <p:cNvPr id="86" name="object 30">
              <a:extLst>
                <a:ext uri="{FF2B5EF4-FFF2-40B4-BE49-F238E27FC236}">
                  <a16:creationId xmlns:a16="http://schemas.microsoft.com/office/drawing/2014/main" xmlns="" id="{1EC29744-B60D-CFBB-2AF7-00F4895FFBC4}"/>
                </a:ext>
              </a:extLst>
            </p:cNvPr>
            <p:cNvSpPr txBox="1"/>
            <p:nvPr/>
          </p:nvSpPr>
          <p:spPr>
            <a:xfrm>
              <a:off x="9526778" y="3310100"/>
              <a:ext cx="1145232" cy="225358"/>
            </a:xfrm>
            <a:prstGeom prst="rect">
              <a:avLst/>
            </a:prstGeom>
          </p:spPr>
          <p:txBody>
            <a:bodyPr vert="horz" wrap="square" lIns="0" tIns="8930" rIns="0" bIns="0" rtlCol="0">
              <a:spAutoFit/>
            </a:bodyPr>
            <a:lstStyle/>
            <a:p>
              <a:pPr marL="26788" defTabSz="642915">
                <a:spcBef>
                  <a:spcPts val="70"/>
                </a:spcBef>
              </a:pP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dirty="0">
                  <a:solidFill>
                    <a:srgbClr val="F27200"/>
                  </a:solidFill>
                  <a:latin typeface="Arial"/>
                  <a:cs typeface="Arial"/>
                </a:rPr>
                <a:t>0.7</a:t>
              </a:r>
              <a:r>
                <a:rPr sz="1406" b="1" kern="0" spc="4" dirty="0">
                  <a:solidFill>
                    <a:srgbClr val="F27200"/>
                  </a:solidFill>
                  <a:latin typeface="Arial"/>
                  <a:cs typeface="Arial"/>
                </a:rPr>
                <a:t> </a:t>
              </a:r>
              <a:r>
                <a:rPr sz="1687" kern="0" baseline="6944" dirty="0">
                  <a:solidFill>
                    <a:sysClr val="windowText" lastClr="000000"/>
                  </a:solidFill>
                  <a:latin typeface="Arial"/>
                  <a:cs typeface="Arial"/>
                </a:rPr>
                <a:t>x</a:t>
              </a:r>
              <a:r>
                <a:rPr sz="1687" kern="0" spc="121" baseline="6944" dirty="0">
                  <a:solidFill>
                    <a:sysClr val="windowText" lastClr="000000"/>
                  </a:solidFill>
                  <a:latin typeface="Arial"/>
                  <a:cs typeface="Arial"/>
                </a:rPr>
                <a:t> </a:t>
              </a:r>
              <a:r>
                <a:rPr sz="1406" b="1" kern="0" spc="-18" dirty="0">
                  <a:solidFill>
                    <a:srgbClr val="D31876"/>
                  </a:solidFill>
                  <a:latin typeface="Arial"/>
                  <a:cs typeface="Arial"/>
                </a:rPr>
                <a:t>0.</a:t>
              </a:r>
              <a:r>
                <a:rPr lang="en-US" sz="1406" b="1" kern="0" spc="-18" dirty="0">
                  <a:solidFill>
                    <a:srgbClr val="D31876"/>
                  </a:solidFill>
                  <a:latin typeface="Arial"/>
                  <a:cs typeface="Arial"/>
                </a:rPr>
                <a:t>3</a:t>
              </a:r>
              <a:endParaRPr sz="1406" kern="0" dirty="0">
                <a:solidFill>
                  <a:sysClr val="windowText" lastClr="000000"/>
                </a:solidFill>
                <a:latin typeface="Arial"/>
                <a:cs typeface="Arial"/>
              </a:endParaRPr>
            </a:p>
          </p:txBody>
        </p:sp>
        <p:sp>
          <p:nvSpPr>
            <p:cNvPr id="88" name="object 31">
              <a:extLst>
                <a:ext uri="{FF2B5EF4-FFF2-40B4-BE49-F238E27FC236}">
                  <a16:creationId xmlns:a16="http://schemas.microsoft.com/office/drawing/2014/main" xmlns="" id="{EA9D5E05-3D30-155F-B298-FEF3C5031E26}"/>
                </a:ext>
              </a:extLst>
            </p:cNvPr>
            <p:cNvSpPr txBox="1"/>
            <p:nvPr/>
          </p:nvSpPr>
          <p:spPr>
            <a:xfrm>
              <a:off x="10700876" y="2414644"/>
              <a:ext cx="740271" cy="1145871"/>
            </a:xfrm>
            <a:prstGeom prst="rect">
              <a:avLst/>
            </a:prstGeom>
            <a:ln w="38100">
              <a:solidFill>
                <a:srgbClr val="EE220C"/>
              </a:solidFill>
            </a:ln>
          </p:spPr>
          <p:txBody>
            <a:bodyPr vert="horz" wrap="square" lIns="0" tIns="9823" rIns="0" bIns="0" rtlCol="0">
              <a:spAutoFit/>
            </a:bodyPr>
            <a:lstStyle/>
            <a:p>
              <a:pPr marL="43307" defTabSz="642915">
                <a:spcBef>
                  <a:spcPts val="77"/>
                </a:spcBef>
              </a:pPr>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a:p>
              <a:pPr defTabSz="642915">
                <a:spcBef>
                  <a:spcPts val="14"/>
                </a:spcBef>
              </a:pPr>
              <a:endParaRPr sz="1582" kern="0">
                <a:solidFill>
                  <a:sysClr val="windowText" lastClr="000000"/>
                </a:solidFill>
                <a:latin typeface="Arial"/>
                <a:cs typeface="Arial"/>
              </a:endParaRPr>
            </a:p>
            <a:p>
              <a:pPr marL="43307" defTabSz="642915"/>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a:p>
              <a:pPr defTabSz="642915">
                <a:spcBef>
                  <a:spcPts val="14"/>
                </a:spcBef>
              </a:pPr>
              <a:endParaRPr sz="1582" kern="0">
                <a:solidFill>
                  <a:sysClr val="windowText" lastClr="000000"/>
                </a:solidFill>
                <a:latin typeface="Arial"/>
                <a:cs typeface="Arial"/>
              </a:endParaRPr>
            </a:p>
            <a:p>
              <a:pPr marL="43307" defTabSz="642915"/>
              <a:r>
                <a:rPr sz="1406" kern="0" dirty="0">
                  <a:solidFill>
                    <a:sysClr val="windowText" lastClr="000000"/>
                  </a:solidFill>
                  <a:latin typeface="Arial"/>
                  <a:cs typeface="Arial"/>
                </a:rPr>
                <a:t>=</a:t>
              </a:r>
              <a:r>
                <a:rPr sz="1406" kern="0" spc="14" dirty="0">
                  <a:solidFill>
                    <a:sysClr val="windowText" lastClr="000000"/>
                  </a:solidFill>
                  <a:latin typeface="Arial"/>
                  <a:cs typeface="Arial"/>
                </a:rPr>
                <a:t> </a:t>
              </a:r>
              <a:r>
                <a:rPr sz="1406" b="1" kern="0" spc="-7" dirty="0">
                  <a:solidFill>
                    <a:sysClr val="windowText" lastClr="000000"/>
                  </a:solidFill>
                  <a:latin typeface="Arial"/>
                  <a:cs typeface="Arial"/>
                </a:rPr>
                <a:t>0.147</a:t>
              </a:r>
              <a:endParaRPr sz="1406" kern="0">
                <a:solidFill>
                  <a:sysClr val="windowText" lastClr="000000"/>
                </a:solidFill>
                <a:latin typeface="Arial"/>
                <a:cs typeface="Arial"/>
              </a:endParaRPr>
            </a:p>
          </p:txBody>
        </p:sp>
      </p:grpSp>
      <p:sp>
        <p:nvSpPr>
          <p:cNvPr id="91" name="object 11">
            <a:extLst>
              <a:ext uri="{FF2B5EF4-FFF2-40B4-BE49-F238E27FC236}">
                <a16:creationId xmlns:a16="http://schemas.microsoft.com/office/drawing/2014/main" xmlns="" id="{666D9E76-E1B7-661D-DBBF-FF573F793B80}"/>
              </a:ext>
            </a:extLst>
          </p:cNvPr>
          <p:cNvSpPr txBox="1"/>
          <p:nvPr/>
        </p:nvSpPr>
        <p:spPr>
          <a:xfrm>
            <a:off x="-19648" y="4733205"/>
            <a:ext cx="4509780" cy="625578"/>
          </a:xfrm>
          <a:prstGeom prst="rect">
            <a:avLst/>
          </a:prstGeom>
        </p:spPr>
        <p:txBody>
          <a:bodyPr vert="horz" wrap="square" lIns="0" tIns="19199" rIns="0" bIns="0" rtlCol="0">
            <a:spAutoFit/>
          </a:bodyPr>
          <a:lstStyle/>
          <a:p>
            <a:pPr marL="8483" marR="3572" algn="ctr" defTabSz="642915">
              <a:lnSpc>
                <a:spcPct val="93900"/>
              </a:lnSpc>
              <a:spcBef>
                <a:spcPts val="151"/>
              </a:spcBef>
            </a:pPr>
            <a:r>
              <a:rPr lang="en-US" sz="2000" b="1" u="sng" kern="0" dirty="0">
                <a:solidFill>
                  <a:schemeClr val="tx1">
                    <a:lumMod val="65000"/>
                    <a:lumOff val="35000"/>
                  </a:schemeClr>
                </a:solidFill>
                <a:latin typeface="Bell MT" panose="02020503060305020303" pitchFamily="18" charset="0"/>
                <a:cs typeface="Times New Roman" panose="02020603050405020304" pitchFamily="18" charset="0"/>
              </a:rPr>
              <a:t>Recall: </a:t>
            </a:r>
          </a:p>
          <a:p>
            <a:pPr marL="8483" marR="3572" algn="ctr" defTabSz="642915">
              <a:lnSpc>
                <a:spcPct val="93900"/>
              </a:lnSpc>
              <a:spcBef>
                <a:spcPts val="151"/>
              </a:spcBef>
            </a:pPr>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p:sp>
        <p:nvSpPr>
          <p:cNvPr id="35" name="object 22">
            <a:extLst>
              <a:ext uri="{FF2B5EF4-FFF2-40B4-BE49-F238E27FC236}">
                <a16:creationId xmlns:a16="http://schemas.microsoft.com/office/drawing/2014/main" xmlns="" id="{47AD603F-A764-E830-835A-8954239E0FE0}"/>
              </a:ext>
            </a:extLst>
          </p:cNvPr>
          <p:cNvSpPr txBox="1"/>
          <p:nvPr/>
        </p:nvSpPr>
        <p:spPr>
          <a:xfrm>
            <a:off x="1054351" y="1324798"/>
            <a:ext cx="9944575" cy="559754"/>
          </a:xfrm>
          <a:prstGeom prst="rect">
            <a:avLst/>
          </a:prstGeom>
        </p:spPr>
        <p:txBody>
          <a:bodyPr vert="horz" wrap="square" lIns="0" tIns="11162" rIns="0" bIns="0" rtlCol="0">
            <a:spAutoFit/>
          </a:bodyPr>
          <a:lstStyle/>
          <a:p>
            <a:pPr marL="8483" marR="3572" algn="ctr" defTabSz="642915">
              <a:lnSpc>
                <a:spcPct val="98700"/>
              </a:lnSpc>
              <a:spcBef>
                <a:spcPts val="88"/>
              </a:spcBef>
            </a:pPr>
            <a:r>
              <a:rPr kern="0" dirty="0">
                <a:solidFill>
                  <a:sysClr val="windowText" lastClr="000000"/>
                </a:solidFill>
                <a:latin typeface="Bell MT" panose="02020503060305020303" pitchFamily="18" charset="0"/>
                <a:cs typeface="Times New Roman" panose="02020603050405020304" pitchFamily="18" charset="0"/>
              </a:rPr>
              <a:t>Now that we’ve looked at each part of the equation for the </a:t>
            </a:r>
            <a:r>
              <a:rPr b="1" kern="0" dirty="0">
                <a:solidFill>
                  <a:sysClr val="windowText" lastClr="000000"/>
                </a:solidFill>
                <a:latin typeface="Bell MT" panose="02020503060305020303" pitchFamily="18" charset="0"/>
                <a:cs typeface="Times New Roman" panose="02020603050405020304" pitchFamily="18" charset="0"/>
              </a:rPr>
              <a:t>Binomial Distribution</a:t>
            </a:r>
            <a:r>
              <a:rPr kern="0" dirty="0">
                <a:solidFill>
                  <a:sysClr val="windowText" lastClr="000000"/>
                </a:solidFill>
                <a:latin typeface="Bell MT" panose="02020503060305020303" pitchFamily="18" charset="0"/>
                <a:cs typeface="Times New Roman" panose="02020603050405020304" pitchFamily="18" charset="0"/>
              </a:rPr>
              <a:t>, let’s put everything together and solve for the probability that </a:t>
            </a:r>
            <a:r>
              <a:rPr b="1" kern="0" dirty="0">
                <a:solidFill>
                  <a:sysClr val="windowText" lastClr="000000"/>
                </a:solidFill>
                <a:latin typeface="Bell MT" panose="02020503060305020303" pitchFamily="18" charset="0"/>
                <a:cs typeface="Times New Roman" panose="02020603050405020304" pitchFamily="18" charset="0"/>
              </a:rPr>
              <a:t>2</a:t>
            </a:r>
            <a:r>
              <a:rPr kern="0" dirty="0">
                <a:solidFill>
                  <a:sysClr val="windowText" lastClr="000000"/>
                </a:solidFill>
                <a:latin typeface="Bell MT" panose="02020503060305020303" pitchFamily="18" charset="0"/>
                <a:cs typeface="Times New Roman" panose="02020603050405020304" pitchFamily="18" charset="0"/>
              </a:rPr>
              <a:t> out of </a:t>
            </a:r>
            <a:r>
              <a:rPr b="1" kern="0" dirty="0">
                <a:solidFill>
                  <a:sysClr val="windowText" lastClr="000000"/>
                </a:solidFill>
                <a:latin typeface="Bell MT" panose="02020503060305020303" pitchFamily="18" charset="0"/>
                <a:cs typeface="Times New Roman" panose="02020603050405020304" pitchFamily="18" charset="0"/>
              </a:rPr>
              <a:t>3</a:t>
            </a:r>
            <a:r>
              <a:rPr kern="0" dirty="0">
                <a:solidFill>
                  <a:sysClr val="windowText" lastClr="000000"/>
                </a:solidFill>
                <a:latin typeface="Bell MT" panose="02020503060305020303" pitchFamily="18" charset="0"/>
                <a:cs typeface="Times New Roman" panose="02020603050405020304" pitchFamily="18" charset="0"/>
              </a:rPr>
              <a:t> people we meet prefer </a:t>
            </a:r>
            <a:r>
              <a:rPr b="1" kern="0" dirty="0">
                <a:solidFill>
                  <a:sysClr val="windowText" lastClr="000000"/>
                </a:solidFill>
                <a:latin typeface="Bell MT" panose="02020503060305020303" pitchFamily="18" charset="0"/>
                <a:cs typeface="Times New Roman" panose="02020603050405020304" pitchFamily="18" charset="0"/>
              </a:rPr>
              <a:t>pumpkin pie</a:t>
            </a:r>
            <a:r>
              <a:rPr kern="0" dirty="0">
                <a:solidFill>
                  <a:sysClr val="windowText" lastClr="000000"/>
                </a:solidFill>
                <a:latin typeface="Bell MT" panose="02020503060305020303" pitchFamily="18" charset="0"/>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38" name="object 27">
                <a:extLst>
                  <a:ext uri="{FF2B5EF4-FFF2-40B4-BE49-F238E27FC236}">
                    <a16:creationId xmlns:a16="http://schemas.microsoft.com/office/drawing/2014/main" xmlns="" id="{2CC873DD-1815-2B16-98C0-4EF9DF642761}"/>
                  </a:ext>
                </a:extLst>
              </p:cNvPr>
              <p:cNvSpPr txBox="1"/>
              <p:nvPr/>
            </p:nvSpPr>
            <p:spPr>
              <a:xfrm>
                <a:off x="1054351" y="2196600"/>
                <a:ext cx="10052003" cy="559754"/>
              </a:xfrm>
              <a:prstGeom prst="rect">
                <a:avLst/>
              </a:prstGeom>
            </p:spPr>
            <p:txBody>
              <a:bodyPr vert="horz" wrap="square" lIns="0" tIns="11162" rIns="0" bIns="0" rtlCol="0">
                <a:spAutoFit/>
              </a:bodyPr>
              <a:lstStyle/>
              <a:p>
                <a:pPr marL="8483" marR="3572" algn="ctr" defTabSz="642915">
                  <a:lnSpc>
                    <a:spcPct val="98700"/>
                  </a:lnSpc>
                  <a:spcBef>
                    <a:spcPts val="88"/>
                  </a:spcBef>
                </a:pPr>
                <a:r>
                  <a:rPr kern="0" dirty="0">
                    <a:solidFill>
                      <a:sysClr val="windowText" lastClr="000000"/>
                    </a:solidFill>
                    <a:latin typeface="Bell MT" panose="02020503060305020303" pitchFamily="18" charset="0"/>
                    <a:cs typeface="Times New Roman" panose="02020603050405020304" pitchFamily="18" charset="0"/>
                  </a:rPr>
                  <a:t>We start by plugging in the number of people who prefer pumpkin pie, </a:t>
                </a:r>
                <a14:m>
                  <m:oMath xmlns:m="http://schemas.openxmlformats.org/officeDocument/2006/math">
                    <m:r>
                      <a:rPr lang="en-US" i="1" kern="0" dirty="0" smtClean="0">
                        <a:solidFill>
                          <a:sysClr val="windowText" lastClr="000000"/>
                        </a:solidFill>
                        <a:latin typeface="Cambria Math" panose="02040503050406030204" pitchFamily="18" charset="0"/>
                        <a:cs typeface="Times New Roman" panose="02020603050405020304" pitchFamily="18" charset="0"/>
                      </a:rPr>
                      <m:t>𝑘</m:t>
                    </m:r>
                    <m:r>
                      <a:rPr lang="en-US" i="1" kern="0" dirty="0" smtClean="0">
                        <a:solidFill>
                          <a:sysClr val="windowText" lastClr="000000"/>
                        </a:solidFill>
                        <a:latin typeface="Cambria Math" panose="02040503050406030204" pitchFamily="18" charset="0"/>
                        <a:cs typeface="Times New Roman" panose="02020603050405020304" pitchFamily="18" charset="0"/>
                      </a:rPr>
                      <m:t>=</m:t>
                    </m:r>
                    <m:r>
                      <a:rPr lang="en-US" i="1" kern="0" dirty="0" smtClean="0">
                        <a:solidFill>
                          <a:sysClr val="windowText" lastClr="000000"/>
                        </a:solidFill>
                        <a:latin typeface="Cambria Math" panose="02040503050406030204" pitchFamily="18" charset="0"/>
                        <a:cs typeface="Times New Roman" panose="02020603050405020304" pitchFamily="18" charset="0"/>
                      </a:rPr>
                      <m:t>2</m:t>
                    </m:r>
                  </m:oMath>
                </a14:m>
                <a:r>
                  <a:rPr kern="0" dirty="0">
                    <a:solidFill>
                      <a:sysClr val="windowText" lastClr="000000"/>
                    </a:solidFill>
                    <a:latin typeface="Bell MT" panose="02020503060305020303" pitchFamily="18" charset="0"/>
                    <a:cs typeface="Times New Roman" panose="02020603050405020304" pitchFamily="18" charset="0"/>
                  </a:rPr>
                  <a:t>, the number of people we asked, </a:t>
                </a:r>
                <a14:m>
                  <m:oMath xmlns:m="http://schemas.openxmlformats.org/officeDocument/2006/math">
                    <m:r>
                      <a:rPr lang="en-AE" i="1" kern="0" dirty="0" smtClean="0">
                        <a:solidFill>
                          <a:sysClr val="windowText" lastClr="000000"/>
                        </a:solidFill>
                        <a:latin typeface="Cambria Math" panose="02040503050406030204" pitchFamily="18" charset="0"/>
                        <a:cs typeface="Times New Roman" panose="02020603050405020304" pitchFamily="18" charset="0"/>
                      </a:rPr>
                      <m:t>𝑛</m:t>
                    </m:r>
                    <m:r>
                      <a:rPr lang="en-AE" i="1" kern="0" dirty="0" smtClean="0">
                        <a:solidFill>
                          <a:sysClr val="windowText" lastClr="000000"/>
                        </a:solidFill>
                        <a:latin typeface="Cambria Math" panose="02040503050406030204" pitchFamily="18" charset="0"/>
                        <a:cs typeface="Times New Roman" panose="02020603050405020304" pitchFamily="18" charset="0"/>
                      </a:rPr>
                      <m:t> = </m:t>
                    </m:r>
                    <m:r>
                      <a:rPr lang="en-AE" i="1" kern="0" dirty="0" smtClean="0">
                        <a:solidFill>
                          <a:sysClr val="windowText" lastClr="000000"/>
                        </a:solidFill>
                        <a:latin typeface="Cambria Math" panose="02040503050406030204" pitchFamily="18" charset="0"/>
                        <a:cs typeface="Times New Roman" panose="02020603050405020304" pitchFamily="18" charset="0"/>
                      </a:rPr>
                      <m:t>3</m:t>
                    </m:r>
                  </m:oMath>
                </a14:m>
                <a:r>
                  <a:rPr kern="0" dirty="0">
                    <a:solidFill>
                      <a:sysClr val="windowText" lastClr="000000"/>
                    </a:solidFill>
                    <a:latin typeface="Bell MT" panose="02020503060305020303" pitchFamily="18" charset="0"/>
                    <a:cs typeface="Times New Roman" panose="02020603050405020304" pitchFamily="18" charset="0"/>
                  </a:rPr>
                  <a:t>, and the probability that someone prefers pumpkin pie, </a:t>
                </a:r>
                <a14:m>
                  <m:oMath xmlns:m="http://schemas.openxmlformats.org/officeDocument/2006/math">
                    <m:r>
                      <a:rPr lang="en-AE" i="1" kern="0" dirty="0" smtClean="0">
                        <a:solidFill>
                          <a:sysClr val="windowText" lastClr="000000"/>
                        </a:solidFill>
                        <a:latin typeface="Cambria Math" panose="02040503050406030204" pitchFamily="18" charset="0"/>
                        <a:cs typeface="Times New Roman" panose="02020603050405020304" pitchFamily="18" charset="0"/>
                      </a:rPr>
                      <m:t>𝑝</m:t>
                    </m:r>
                    <m:r>
                      <a:rPr lang="en-AE" i="1" kern="0" dirty="0" smtClean="0">
                        <a:solidFill>
                          <a:sysClr val="windowText" lastClr="000000"/>
                        </a:solidFill>
                        <a:latin typeface="Cambria Math" panose="02040503050406030204" pitchFamily="18" charset="0"/>
                        <a:cs typeface="Times New Roman" panose="02020603050405020304" pitchFamily="18" charset="0"/>
                      </a:rPr>
                      <m:t>=</m:t>
                    </m:r>
                    <m:r>
                      <a:rPr lang="en-AE" i="1" kern="0" dirty="0" smtClean="0">
                        <a:solidFill>
                          <a:sysClr val="windowText" lastClr="000000"/>
                        </a:solidFill>
                        <a:latin typeface="Cambria Math" panose="02040503050406030204" pitchFamily="18" charset="0"/>
                        <a:cs typeface="Times New Roman" panose="02020603050405020304" pitchFamily="18" charset="0"/>
                      </a:rPr>
                      <m:t>0</m:t>
                    </m:r>
                    <m:r>
                      <a:rPr lang="en-AE" i="1" kern="0" dirty="0" smtClean="0">
                        <a:solidFill>
                          <a:sysClr val="windowText" lastClr="000000"/>
                        </a:solidFill>
                        <a:latin typeface="Cambria Math" panose="02040503050406030204" pitchFamily="18" charset="0"/>
                        <a:cs typeface="Times New Roman" panose="02020603050405020304" pitchFamily="18" charset="0"/>
                      </a:rPr>
                      <m:t>.</m:t>
                    </m:r>
                    <m:r>
                      <a:rPr lang="en-AE" i="1" kern="0" dirty="0" smtClean="0">
                        <a:solidFill>
                          <a:sysClr val="windowText" lastClr="000000"/>
                        </a:solidFill>
                        <a:latin typeface="Cambria Math" panose="02040503050406030204" pitchFamily="18" charset="0"/>
                        <a:cs typeface="Times New Roman" panose="02020603050405020304" pitchFamily="18" charset="0"/>
                      </a:rPr>
                      <m:t>7</m:t>
                    </m:r>
                  </m:oMath>
                </a14:m>
                <a:endParaRPr kern="0" dirty="0">
                  <a:solidFill>
                    <a:sysClr val="windowText" lastClr="000000"/>
                  </a:solidFill>
                  <a:latin typeface="Bell MT" panose="02020503060305020303" pitchFamily="18" charset="0"/>
                  <a:cs typeface="Times New Roman" panose="02020603050405020304" pitchFamily="18" charset="0"/>
                </a:endParaRPr>
              </a:p>
            </p:txBody>
          </p:sp>
        </mc:Choice>
        <mc:Fallback xmlns="">
          <p:sp>
            <p:nvSpPr>
              <p:cNvPr id="38" name="object 27">
                <a:extLst>
                  <a:ext uri="{FF2B5EF4-FFF2-40B4-BE49-F238E27FC236}">
                    <a16:creationId xmlns:a16="http://schemas.microsoft.com/office/drawing/2014/main" id="{2CC873DD-1815-2B16-98C0-4EF9DF642761}"/>
                  </a:ext>
                </a:extLst>
              </p:cNvPr>
              <p:cNvSpPr txBox="1">
                <a:spLocks noRot="1" noChangeAspect="1" noMove="1" noResize="1" noEditPoints="1" noAdjustHandles="1" noChangeArrowheads="1" noChangeShapeType="1" noTextEdit="1"/>
              </p:cNvSpPr>
              <p:nvPr/>
            </p:nvSpPr>
            <p:spPr>
              <a:xfrm>
                <a:off x="1054351" y="2196600"/>
                <a:ext cx="10052003" cy="559754"/>
              </a:xfrm>
              <a:prstGeom prst="rect">
                <a:avLst/>
              </a:prstGeom>
              <a:blipFill>
                <a:blip r:embed="rId7"/>
                <a:stretch>
                  <a:fillRect t="-11957" b="-26087"/>
                </a:stretch>
              </a:blipFill>
            </p:spPr>
            <p:txBody>
              <a:bodyPr/>
              <a:lstStyle/>
              <a:p>
                <a:r>
                  <a:rPr lang="en-AE">
                    <a:noFill/>
                  </a:rPr>
                  <a:t> </a:t>
                </a:r>
              </a:p>
            </p:txBody>
          </p:sp>
        </mc:Fallback>
      </mc:AlternateContent>
      <mc:AlternateContent xmlns:mc="http://schemas.openxmlformats.org/markup-compatibility/2006" xmlns:a14="http://schemas.microsoft.com/office/drawing/2010/main">
        <mc:Choice Requires="a14">
          <p:sp>
            <p:nvSpPr>
              <p:cNvPr id="39" name="object 11">
                <a:extLst>
                  <a:ext uri="{FF2B5EF4-FFF2-40B4-BE49-F238E27FC236}">
                    <a16:creationId xmlns:a16="http://schemas.microsoft.com/office/drawing/2014/main" xmlns="" id="{581C5A34-EBA0-5945-B572-8E4A26903E04}"/>
                  </a:ext>
                </a:extLst>
              </p:cNvPr>
              <p:cNvSpPr txBox="1"/>
              <p:nvPr/>
            </p:nvSpPr>
            <p:spPr>
              <a:xfrm>
                <a:off x="3201195" y="2838684"/>
                <a:ext cx="6534943" cy="1278385"/>
              </a:xfrm>
              <a:prstGeom prst="rect">
                <a:avLst/>
              </a:prstGeom>
            </p:spPr>
            <p:txBody>
              <a:bodyPr vert="horz" wrap="square" lIns="0" tIns="19199" rIns="0" bIns="0" rtlCol="0">
                <a:spAutoFit/>
              </a:bodyPr>
              <a:lstStyle/>
              <a:p>
                <a:pPr marL="8483" marR="3572" algn="ctr" defTabSz="642915">
                  <a:lnSpc>
                    <a:spcPct val="93900"/>
                  </a:lnSpc>
                  <a:spcBef>
                    <a:spcPts val="151"/>
                  </a:spcBef>
                </a:pPr>
                <a:endParaRPr lang="en-US" sz="2000" b="1" u="sng" kern="0" dirty="0">
                  <a:solidFill>
                    <a:schemeClr val="tx1">
                      <a:lumMod val="65000"/>
                      <a:lumOff val="35000"/>
                    </a:schemeClr>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14:m>
                  <m:oMath xmlns:m="http://schemas.openxmlformats.org/officeDocument/2006/math">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2</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3</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0</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7</m:t>
                        </m:r>
                      </m:e>
                    </m:d>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f>
                          <m:f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fPr>
                          <m:num>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num>
                          <m:den>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e>
                            </m:d>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den>
                        </m:f>
                      </m:e>
                    </m:d>
                  </m:oMath>
                </a14:m>
                <a:r>
                  <a:rPr lang="en-US" sz="2000" kern="0" dirty="0">
                    <a:solidFill>
                      <a:schemeClr val="tx1">
                        <a:lumMod val="65000"/>
                        <a:lumOff val="35000"/>
                      </a:schemeClr>
                    </a:solidFill>
                    <a:cs typeface="Times New Roman" panose="02020603050405020304" pitchFamily="18" charset="0"/>
                  </a:rPr>
                  <a:t> </a:t>
                </a:r>
                <a14:m>
                  <m:oMath xmlns:m="http://schemas.openxmlformats.org/officeDocument/2006/math">
                    <m:sSup>
                      <m:sSup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sSupPr>
                      <m:e>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𝑝</m:t>
                        </m:r>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sSup>
                      <m:sSup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sSupPr>
                      <m:e>
                        <m:d>
                          <m:d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1</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𝑝</m:t>
                            </m:r>
                          </m:e>
                        </m:d>
                      </m:e>
                      <m:sup>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𝑘</m:t>
                        </m:r>
                      </m:sup>
                    </m:sSup>
                  </m:oMath>
                </a14:m>
                <a:endParaRPr lang="en-US" sz="2000" kern="0" dirty="0">
                  <a:solidFill>
                    <a:schemeClr val="tx1">
                      <a:lumMod val="65000"/>
                      <a:lumOff val="35000"/>
                    </a:schemeClr>
                  </a:solidFill>
                  <a:cs typeface="Times New Roman" panose="02020603050405020304" pitchFamily="18" charset="0"/>
                </a:endParaRPr>
              </a:p>
              <a:p>
                <a:pPr marL="8483" marR="3572" algn="ctr" defTabSz="642915">
                  <a:lnSpc>
                    <a:spcPct val="93900"/>
                  </a:lnSpc>
                  <a:spcBef>
                    <a:spcPts val="151"/>
                  </a:spcBef>
                </a:pPr>
                <a14:m>
                  <m:oMath xmlns:m="http://schemas.openxmlformats.org/officeDocument/2006/math">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oMath>
                </a14:m>
                <a:r>
                  <a:rPr lang="en-US" sz="2000" kern="0" dirty="0">
                    <a:solidFill>
                      <a:schemeClr val="tx1">
                        <a:lumMod val="65000"/>
                        <a:lumOff val="35000"/>
                      </a:schemeClr>
                    </a:solidFill>
                    <a:cs typeface="Times New Roman" panose="02020603050405020304" pitchFamily="18" charset="0"/>
                  </a:rPr>
                  <a:t> </a:t>
                </a:r>
                <a14:m>
                  <m:oMath xmlns:m="http://schemas.openxmlformats.org/officeDocument/2006/math">
                    <m:d>
                      <m:d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dPr>
                      <m:e>
                        <m:f>
                          <m:f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fPr>
                          <m:num>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3</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num>
                          <m:den>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2</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3</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1</m:t>
                                </m:r>
                              </m:e>
                            </m:d>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den>
                        </m:f>
                      </m:e>
                    </m:d>
                  </m:oMath>
                </a14:m>
                <a:r>
                  <a:rPr lang="en-US" sz="2000" kern="0" dirty="0">
                    <a:solidFill>
                      <a:schemeClr val="tx1">
                        <a:lumMod val="65000"/>
                        <a:lumOff val="35000"/>
                      </a:schemeClr>
                    </a:solidFill>
                    <a:cs typeface="Times New Roman" panose="02020603050405020304" pitchFamily="18" charset="0"/>
                  </a:rPr>
                  <a:t> </a:t>
                </a:r>
                <a14:m>
                  <m:oMath xmlns:m="http://schemas.openxmlformats.org/officeDocument/2006/math">
                    <m:sSup>
                      <m:sSup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sSup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0</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7</m:t>
                        </m:r>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2</m:t>
                        </m:r>
                      </m:sup>
                    </m:sSup>
                    <m:sSup>
                      <m:sSup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sSupPr>
                      <m:e>
                        <m:d>
                          <m:dPr>
                            <m:ctrlPr>
                              <a:rPr lang="en-US" sz="2000" i="1" ker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1</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0</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7</m:t>
                            </m:r>
                          </m:e>
                        </m:d>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3</m:t>
                        </m:r>
                        <m:r>
                          <a:rPr lang="en-US" sz="2000" i="1" ker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2</m:t>
                        </m:r>
                      </m:sup>
                    </m:s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3</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0</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7</m:t>
                        </m:r>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2</m:t>
                        </m:r>
                      </m:sup>
                    </m:s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0</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3</m:t>
                            </m:r>
                          </m:e>
                        </m:d>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1</m:t>
                        </m:r>
                      </m:sup>
                    </m:s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0</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441</m:t>
                    </m:r>
                  </m:oMath>
                </a14:m>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mc:Choice>
        <mc:Fallback xmlns="">
          <p:sp>
            <p:nvSpPr>
              <p:cNvPr id="39" name="object 11">
                <a:extLst>
                  <a:ext uri="{FF2B5EF4-FFF2-40B4-BE49-F238E27FC236}">
                    <a16:creationId xmlns:a16="http://schemas.microsoft.com/office/drawing/2014/main" id="{581C5A34-EBA0-5945-B572-8E4A26903E04}"/>
                  </a:ext>
                </a:extLst>
              </p:cNvPr>
              <p:cNvSpPr txBox="1">
                <a:spLocks noRot="1" noChangeAspect="1" noMove="1" noResize="1" noEditPoints="1" noAdjustHandles="1" noChangeArrowheads="1" noChangeShapeType="1" noTextEdit="1"/>
              </p:cNvSpPr>
              <p:nvPr/>
            </p:nvSpPr>
            <p:spPr>
              <a:xfrm>
                <a:off x="3201195" y="2838684"/>
                <a:ext cx="6534943" cy="1278385"/>
              </a:xfrm>
              <a:prstGeom prst="rect">
                <a:avLst/>
              </a:prstGeom>
              <a:blipFill>
                <a:blip r:embed="rId8"/>
                <a:stretch>
                  <a:fillRect/>
                </a:stretch>
              </a:blipFill>
            </p:spPr>
            <p:txBody>
              <a:bodyPr/>
              <a:lstStyle/>
              <a:p>
                <a:r>
                  <a:rPr lang="en-AE">
                    <a:noFill/>
                  </a:rPr>
                  <a:t> </a:t>
                </a:r>
              </a:p>
            </p:txBody>
          </p:sp>
        </mc:Fallback>
      </mc:AlternateContent>
      <p:sp>
        <p:nvSpPr>
          <p:cNvPr id="41" name="object 22">
            <a:extLst>
              <a:ext uri="{FF2B5EF4-FFF2-40B4-BE49-F238E27FC236}">
                <a16:creationId xmlns:a16="http://schemas.microsoft.com/office/drawing/2014/main" xmlns="" id="{9E0AD27D-91F6-6EFC-CA8E-9F50D9CBA580}"/>
              </a:ext>
            </a:extLst>
          </p:cNvPr>
          <p:cNvSpPr txBox="1"/>
          <p:nvPr/>
        </p:nvSpPr>
        <p:spPr>
          <a:xfrm>
            <a:off x="2321074" y="4733205"/>
            <a:ext cx="3261847" cy="285513"/>
          </a:xfrm>
          <a:prstGeom prst="rect">
            <a:avLst/>
          </a:prstGeom>
        </p:spPr>
        <p:txBody>
          <a:bodyPr vert="horz" wrap="square" lIns="0" tIns="11162" rIns="0" bIns="0" rtlCol="0">
            <a:spAutoFit/>
          </a:bodyPr>
          <a:lstStyle/>
          <a:p>
            <a:pPr marL="8483" marR="3572" algn="ctr" defTabSz="642915">
              <a:lnSpc>
                <a:spcPct val="98700"/>
              </a:lnSpc>
              <a:spcBef>
                <a:spcPts val="88"/>
              </a:spcBef>
            </a:pPr>
            <a:r>
              <a:rPr lang="en-US" kern="0" dirty="0">
                <a:solidFill>
                  <a:sysClr val="windowText" lastClr="000000"/>
                </a:solidFill>
                <a:latin typeface="Bell MT" panose="02020503060305020303" pitchFamily="18" charset="0"/>
                <a:cs typeface="Times New Roman" panose="02020603050405020304" pitchFamily="18" charset="0"/>
              </a:rPr>
              <a:t>The three combinations</a:t>
            </a:r>
            <a:endParaRPr kern="0" dirty="0">
              <a:solidFill>
                <a:sysClr val="windowText" lastClr="000000"/>
              </a:solidFill>
              <a:latin typeface="Bell MT" panose="02020503060305020303" pitchFamily="18" charset="0"/>
              <a:cs typeface="Times New Roman" panose="02020603050405020304" pitchFamily="18" charset="0"/>
            </a:endParaRPr>
          </a:p>
        </p:txBody>
      </p:sp>
      <p:sp>
        <p:nvSpPr>
          <p:cNvPr id="42" name="object 88">
            <a:extLst>
              <a:ext uri="{FF2B5EF4-FFF2-40B4-BE49-F238E27FC236}">
                <a16:creationId xmlns:a16="http://schemas.microsoft.com/office/drawing/2014/main" xmlns="" id="{39E4EAEB-5257-39BA-BBC1-8DEAE3249C20}"/>
              </a:ext>
            </a:extLst>
          </p:cNvPr>
          <p:cNvSpPr txBox="1"/>
          <p:nvPr/>
        </p:nvSpPr>
        <p:spPr>
          <a:xfrm>
            <a:off x="5785893" y="5335054"/>
            <a:ext cx="264319" cy="506718"/>
          </a:xfrm>
          <a:prstGeom prst="rect">
            <a:avLst/>
          </a:prstGeom>
        </p:spPr>
        <p:txBody>
          <a:bodyPr vert="horz" wrap="square" lIns="0" tIns="8930" rIns="0" bIns="0" rtlCol="0">
            <a:spAutoFit/>
          </a:bodyPr>
          <a:lstStyle/>
          <a:p>
            <a:pPr marL="8929" defTabSz="642915">
              <a:spcBef>
                <a:spcPts val="70"/>
              </a:spcBef>
            </a:pPr>
            <a:r>
              <a:rPr sz="3234" b="1" kern="0" spc="49" dirty="0">
                <a:solidFill>
                  <a:sysClr val="windowText" lastClr="000000"/>
                </a:solidFill>
                <a:latin typeface="Arial"/>
                <a:cs typeface="Arial"/>
              </a:rPr>
              <a:t>+</a:t>
            </a:r>
            <a:endParaRPr sz="3234" kern="0" dirty="0">
              <a:solidFill>
                <a:sysClr val="windowText" lastClr="000000"/>
              </a:solidFill>
              <a:latin typeface="Arial"/>
              <a:cs typeface="Arial"/>
            </a:endParaRPr>
          </a:p>
        </p:txBody>
      </p:sp>
      <p:sp>
        <p:nvSpPr>
          <p:cNvPr id="43" name="object 89">
            <a:extLst>
              <a:ext uri="{FF2B5EF4-FFF2-40B4-BE49-F238E27FC236}">
                <a16:creationId xmlns:a16="http://schemas.microsoft.com/office/drawing/2014/main" xmlns="" id="{AC21F6B5-9AD2-9ECE-81FD-4BB4565C4477}"/>
              </a:ext>
            </a:extLst>
          </p:cNvPr>
          <p:cNvSpPr txBox="1"/>
          <p:nvPr/>
        </p:nvSpPr>
        <p:spPr>
          <a:xfrm>
            <a:off x="5770299" y="5841772"/>
            <a:ext cx="275034" cy="528390"/>
          </a:xfrm>
          <a:prstGeom prst="rect">
            <a:avLst/>
          </a:prstGeom>
        </p:spPr>
        <p:txBody>
          <a:bodyPr vert="horz" wrap="square" lIns="0" tIns="8930" rIns="0" bIns="0" rtlCol="0">
            <a:spAutoFit/>
          </a:bodyPr>
          <a:lstStyle/>
          <a:p>
            <a:pPr marL="8929" defTabSz="642915">
              <a:spcBef>
                <a:spcPts val="70"/>
              </a:spcBef>
            </a:pPr>
            <a:r>
              <a:rPr sz="3375" b="1" kern="0" spc="53" dirty="0">
                <a:solidFill>
                  <a:sysClr val="windowText" lastClr="000000"/>
                </a:solidFill>
                <a:latin typeface="Arial"/>
                <a:cs typeface="Arial"/>
              </a:rPr>
              <a:t>+</a:t>
            </a:r>
            <a:endParaRPr sz="3375" kern="0" dirty="0">
              <a:solidFill>
                <a:sysClr val="windowText" lastClr="000000"/>
              </a:solidFill>
              <a:latin typeface="Arial"/>
              <a:cs typeface="Arial"/>
            </a:endParaRPr>
          </a:p>
        </p:txBody>
      </p:sp>
      <p:sp>
        <p:nvSpPr>
          <p:cNvPr id="44" name="object 90">
            <a:extLst>
              <a:ext uri="{FF2B5EF4-FFF2-40B4-BE49-F238E27FC236}">
                <a16:creationId xmlns:a16="http://schemas.microsoft.com/office/drawing/2014/main" xmlns="" id="{F133F276-93C7-AECE-2287-4841C670A1C5}"/>
              </a:ext>
            </a:extLst>
          </p:cNvPr>
          <p:cNvSpPr txBox="1"/>
          <p:nvPr/>
        </p:nvSpPr>
        <p:spPr>
          <a:xfrm>
            <a:off x="6345039" y="5617498"/>
            <a:ext cx="1104602" cy="398483"/>
          </a:xfrm>
          <a:prstGeom prst="rect">
            <a:avLst/>
          </a:prstGeom>
        </p:spPr>
        <p:txBody>
          <a:bodyPr vert="horz" wrap="square" lIns="0" tIns="8930" rIns="0" bIns="0" rtlCol="0">
            <a:spAutoFit/>
          </a:bodyPr>
          <a:lstStyle/>
          <a:p>
            <a:pPr marL="8929" defTabSz="642915">
              <a:spcBef>
                <a:spcPts val="70"/>
              </a:spcBef>
            </a:pPr>
            <a:r>
              <a:rPr sz="2531" b="1" kern="0" dirty="0">
                <a:solidFill>
                  <a:sysClr val="windowText" lastClr="000000"/>
                </a:solidFill>
                <a:latin typeface="Arial"/>
                <a:cs typeface="Arial"/>
              </a:rPr>
              <a:t>=</a:t>
            </a:r>
            <a:r>
              <a:rPr sz="2531" b="1" kern="0" spc="28" dirty="0">
                <a:solidFill>
                  <a:sysClr val="windowText" lastClr="000000"/>
                </a:solidFill>
                <a:latin typeface="Arial"/>
                <a:cs typeface="Arial"/>
              </a:rPr>
              <a:t> </a:t>
            </a:r>
            <a:r>
              <a:rPr sz="2531" b="1" kern="0" spc="-7" dirty="0">
                <a:solidFill>
                  <a:sysClr val="windowText" lastClr="000000"/>
                </a:solidFill>
                <a:latin typeface="Arial"/>
                <a:cs typeface="Arial"/>
              </a:rPr>
              <a:t>0.441</a:t>
            </a:r>
            <a:endParaRPr sz="2531" kern="0">
              <a:solidFill>
                <a:sysClr val="windowText" lastClr="000000"/>
              </a:solidFill>
              <a:latin typeface="Arial"/>
              <a:cs typeface="Arial"/>
            </a:endParaRPr>
          </a:p>
        </p:txBody>
      </p:sp>
    </p:spTree>
    <p:extLst>
      <p:ext uri="{BB962C8B-B14F-4D97-AF65-F5344CB8AC3E}">
        <p14:creationId xmlns:p14="http://schemas.microsoft.com/office/powerpoint/2010/main" val="24673019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1" y="210101"/>
            <a:ext cx="984652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Binomial Distribu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35" name="object 22">
            <a:extLst>
              <a:ext uri="{FF2B5EF4-FFF2-40B4-BE49-F238E27FC236}">
                <a16:creationId xmlns:a16="http://schemas.microsoft.com/office/drawing/2014/main" xmlns="" id="{47AD603F-A764-E830-835A-8954239E0FE0}"/>
              </a:ext>
            </a:extLst>
          </p:cNvPr>
          <p:cNvSpPr txBox="1"/>
          <p:nvPr/>
        </p:nvSpPr>
        <p:spPr>
          <a:xfrm>
            <a:off x="1054351" y="1324798"/>
            <a:ext cx="9944575" cy="572579"/>
          </a:xfrm>
          <a:prstGeom prst="rect">
            <a:avLst/>
          </a:prstGeom>
        </p:spPr>
        <p:txBody>
          <a:bodyPr vert="horz" wrap="square" lIns="0" tIns="11162" rIns="0" bIns="0" rtlCol="0">
            <a:spAutoFit/>
          </a:bodyPr>
          <a:lstStyle/>
          <a:p>
            <a:pPr marL="8483" marR="3572" algn="ctr" defTabSz="642915">
              <a:lnSpc>
                <a:spcPct val="98700"/>
              </a:lnSpc>
              <a:spcBef>
                <a:spcPts val="88"/>
              </a:spcBef>
            </a:pPr>
            <a:r>
              <a:rPr lang="en-US" kern="0" dirty="0">
                <a:solidFill>
                  <a:sysClr val="windowText" lastClr="000000"/>
                </a:solidFill>
                <a:latin typeface="Bell MT" panose="02020503060305020303" pitchFamily="18" charset="0"/>
                <a:cs typeface="Times New Roman" panose="02020603050405020304" pitchFamily="18" charset="0"/>
              </a:rPr>
              <a:t>Drawing all the combinations can be very tedious! </a:t>
            </a:r>
          </a:p>
          <a:p>
            <a:pPr marL="8483" marR="3572" algn="ctr" defTabSz="642915">
              <a:lnSpc>
                <a:spcPct val="98700"/>
              </a:lnSpc>
              <a:spcBef>
                <a:spcPts val="88"/>
              </a:spcBef>
            </a:pPr>
            <a:endParaRPr kern="0" dirty="0">
              <a:solidFill>
                <a:sysClr val="windowText" lastClr="000000"/>
              </a:solidFill>
              <a:latin typeface="Bell MT" panose="02020503060305020303" pitchFamily="18" charset="0"/>
              <a:cs typeface="Times New Roman" panose="02020603050405020304" pitchFamily="18" charset="0"/>
            </a:endParaRPr>
          </a:p>
        </p:txBody>
      </p:sp>
      <p:pic>
        <p:nvPicPr>
          <p:cNvPr id="33" name="object 6">
            <a:extLst>
              <a:ext uri="{FF2B5EF4-FFF2-40B4-BE49-F238E27FC236}">
                <a16:creationId xmlns:a16="http://schemas.microsoft.com/office/drawing/2014/main" xmlns="" id="{49C19704-2F91-DAEB-2F7C-8DE3D0E0E81C}"/>
              </a:ext>
            </a:extLst>
          </p:cNvPr>
          <p:cNvPicPr/>
          <p:nvPr/>
        </p:nvPicPr>
        <p:blipFill rotWithShape="1">
          <a:blip r:embed="rId4" cstate="print"/>
          <a:srcRect l="65419" t="25441" r="3023" b="2458"/>
          <a:stretch/>
        </p:blipFill>
        <p:spPr>
          <a:xfrm>
            <a:off x="5979659" y="1816618"/>
            <a:ext cx="1495830" cy="4519748"/>
          </a:xfrm>
          <a:prstGeom prst="rect">
            <a:avLst/>
          </a:prstGeom>
        </p:spPr>
      </p:pic>
      <p:pic>
        <p:nvPicPr>
          <p:cNvPr id="34" name="object 6">
            <a:extLst>
              <a:ext uri="{FF2B5EF4-FFF2-40B4-BE49-F238E27FC236}">
                <a16:creationId xmlns:a16="http://schemas.microsoft.com/office/drawing/2014/main" xmlns="" id="{395B61B2-0ABB-5C7A-D48B-F16F5B9DEEB2}"/>
              </a:ext>
            </a:extLst>
          </p:cNvPr>
          <p:cNvPicPr/>
          <p:nvPr/>
        </p:nvPicPr>
        <p:blipFill rotWithShape="1">
          <a:blip r:embed="rId4" cstate="print"/>
          <a:srcRect l="3153" t="15233" r="71355" b="40486"/>
          <a:stretch/>
        </p:blipFill>
        <p:spPr>
          <a:xfrm>
            <a:off x="2829895" y="2598694"/>
            <a:ext cx="1208314" cy="2775880"/>
          </a:xfrm>
          <a:prstGeom prst="rect">
            <a:avLst/>
          </a:prstGeom>
        </p:spPr>
      </p:pic>
      <p:sp>
        <p:nvSpPr>
          <p:cNvPr id="36" name="object 9">
            <a:extLst>
              <a:ext uri="{FF2B5EF4-FFF2-40B4-BE49-F238E27FC236}">
                <a16:creationId xmlns:a16="http://schemas.microsoft.com/office/drawing/2014/main" xmlns="" id="{5889B100-93DB-8837-BA17-7F3F197EAEDF}"/>
              </a:ext>
            </a:extLst>
          </p:cNvPr>
          <p:cNvSpPr txBox="1"/>
          <p:nvPr/>
        </p:nvSpPr>
        <p:spPr>
          <a:xfrm>
            <a:off x="1054351" y="2166330"/>
            <a:ext cx="1571631" cy="3702759"/>
          </a:xfrm>
          <a:prstGeom prst="rect">
            <a:avLst/>
          </a:prstGeom>
        </p:spPr>
        <p:txBody>
          <a:bodyPr vert="horz" wrap="square" lIns="0" tIns="17413" rIns="0" bIns="0" rtlCol="0">
            <a:spAutoFit/>
          </a:bodyPr>
          <a:lstStyle/>
          <a:p>
            <a:pPr marL="8483" marR="3572" algn="ctr" defTabSz="642915">
              <a:lnSpc>
                <a:spcPct val="95100"/>
              </a:lnSpc>
              <a:spcBef>
                <a:spcPts val="137"/>
              </a:spcBef>
            </a:pPr>
            <a:r>
              <a:rPr kern="0" dirty="0">
                <a:solidFill>
                  <a:sysClr val="windowText" lastClr="000000"/>
                </a:solidFill>
                <a:latin typeface="Bell MT" panose="02020503060305020303" pitchFamily="18" charset="0"/>
                <a:cs typeface="Times New Roman" panose="02020603050405020304" pitchFamily="18" charset="0"/>
              </a:rPr>
              <a:t>For example, if we wanted to calculate the probability of observing that </a:t>
            </a:r>
            <a:r>
              <a:rPr b="1" kern="0" dirty="0">
                <a:solidFill>
                  <a:sysClr val="windowText" lastClr="000000"/>
                </a:solidFill>
                <a:latin typeface="Bell MT" panose="02020503060305020303" pitchFamily="18" charset="0"/>
                <a:cs typeface="Times New Roman" panose="02020603050405020304" pitchFamily="18" charset="0"/>
              </a:rPr>
              <a:t>2</a:t>
            </a:r>
            <a:r>
              <a:rPr kern="0" dirty="0">
                <a:solidFill>
                  <a:sysClr val="windowText" lastClr="000000"/>
                </a:solidFill>
                <a:latin typeface="Bell MT" panose="02020503060305020303" pitchFamily="18" charset="0"/>
                <a:cs typeface="Times New Roman" panose="02020603050405020304" pitchFamily="18" charset="0"/>
              </a:rPr>
              <a:t> out of </a:t>
            </a:r>
            <a:r>
              <a:rPr b="1" kern="0" dirty="0">
                <a:solidFill>
                  <a:sysClr val="windowText" lastClr="000000"/>
                </a:solidFill>
                <a:latin typeface="Bell MT" panose="02020503060305020303" pitchFamily="18" charset="0"/>
                <a:cs typeface="Times New Roman" panose="02020603050405020304" pitchFamily="18" charset="0"/>
              </a:rPr>
              <a:t>4</a:t>
            </a:r>
            <a:r>
              <a:rPr kern="0" dirty="0">
                <a:solidFill>
                  <a:sysClr val="windowText" lastClr="000000"/>
                </a:solidFill>
                <a:latin typeface="Bell MT" panose="02020503060305020303" pitchFamily="18" charset="0"/>
                <a:cs typeface="Times New Roman" panose="02020603050405020304" pitchFamily="18" charset="0"/>
              </a:rPr>
              <a:t> people prefer pumpkin pie, we have to calculate and sum the individual probabilities from 6 diﬀerent arrangements…</a:t>
            </a:r>
          </a:p>
        </p:txBody>
      </p:sp>
      <p:sp>
        <p:nvSpPr>
          <p:cNvPr id="37" name="object 10">
            <a:extLst>
              <a:ext uri="{FF2B5EF4-FFF2-40B4-BE49-F238E27FC236}">
                <a16:creationId xmlns:a16="http://schemas.microsoft.com/office/drawing/2014/main" xmlns="" id="{6BD0F8E3-0CE9-62FA-AC2A-EC5758AD9316}"/>
              </a:ext>
            </a:extLst>
          </p:cNvPr>
          <p:cNvSpPr txBox="1"/>
          <p:nvPr/>
        </p:nvSpPr>
        <p:spPr>
          <a:xfrm>
            <a:off x="4426157" y="2963082"/>
            <a:ext cx="1422186" cy="1625506"/>
          </a:xfrm>
          <a:prstGeom prst="rect">
            <a:avLst/>
          </a:prstGeom>
        </p:spPr>
        <p:txBody>
          <a:bodyPr vert="horz" wrap="square" lIns="0" tIns="13395" rIns="0" bIns="0" rtlCol="0">
            <a:spAutoFit/>
          </a:bodyPr>
          <a:lstStyle/>
          <a:p>
            <a:pPr marL="8929" marR="3572" algn="ctr" defTabSz="642915">
              <a:lnSpc>
                <a:spcPct val="97400"/>
              </a:lnSpc>
              <a:spcBef>
                <a:spcPts val="105"/>
              </a:spcBef>
            </a:pPr>
            <a:r>
              <a:rPr kern="0" dirty="0">
                <a:solidFill>
                  <a:sysClr val="windowText" lastClr="000000"/>
                </a:solidFill>
                <a:latin typeface="Bell MT" panose="02020503060305020303" pitchFamily="18" charset="0"/>
                <a:cs typeface="Times New Roman" panose="02020603050405020304" pitchFamily="18" charset="0"/>
              </a:rPr>
              <a:t>…and there are 10 ways to arrange </a:t>
            </a:r>
            <a:r>
              <a:rPr b="1" kern="0" dirty="0">
                <a:solidFill>
                  <a:sysClr val="windowText" lastClr="000000"/>
                </a:solidFill>
                <a:latin typeface="Bell MT" panose="02020503060305020303" pitchFamily="18" charset="0"/>
                <a:cs typeface="Times New Roman" panose="02020603050405020304" pitchFamily="18" charset="0"/>
              </a:rPr>
              <a:t>3</a:t>
            </a:r>
            <a:r>
              <a:rPr kern="0" dirty="0">
                <a:solidFill>
                  <a:sysClr val="windowText" lastClr="000000"/>
                </a:solidFill>
                <a:latin typeface="Bell MT" panose="02020503060305020303" pitchFamily="18" charset="0"/>
                <a:cs typeface="Times New Roman" panose="02020603050405020304" pitchFamily="18" charset="0"/>
              </a:rPr>
              <a:t> out of </a:t>
            </a:r>
            <a:r>
              <a:rPr b="1" kern="0" dirty="0">
                <a:solidFill>
                  <a:sysClr val="windowText" lastClr="000000"/>
                </a:solidFill>
                <a:latin typeface="Bell MT" panose="02020503060305020303" pitchFamily="18" charset="0"/>
                <a:cs typeface="Times New Roman" panose="02020603050405020304" pitchFamily="18" charset="0"/>
              </a:rPr>
              <a:t>5</a:t>
            </a:r>
            <a:r>
              <a:rPr kern="0" dirty="0">
                <a:solidFill>
                  <a:sysClr val="windowText" lastClr="000000"/>
                </a:solidFill>
                <a:latin typeface="Bell MT" panose="02020503060305020303" pitchFamily="18" charset="0"/>
                <a:cs typeface="Times New Roman" panose="02020603050405020304" pitchFamily="18" charset="0"/>
              </a:rPr>
              <a:t> people who prefer pumpkin pie.</a:t>
            </a:r>
          </a:p>
        </p:txBody>
      </p:sp>
      <p:sp>
        <p:nvSpPr>
          <p:cNvPr id="40" name="TextBox 39">
            <a:extLst>
              <a:ext uri="{FF2B5EF4-FFF2-40B4-BE49-F238E27FC236}">
                <a16:creationId xmlns:a16="http://schemas.microsoft.com/office/drawing/2014/main" xmlns="" id="{2E06016C-F0F8-6E32-F87C-DF89D8E6A137}"/>
              </a:ext>
            </a:extLst>
          </p:cNvPr>
          <p:cNvSpPr txBox="1"/>
          <p:nvPr/>
        </p:nvSpPr>
        <p:spPr>
          <a:xfrm>
            <a:off x="8108901" y="2070890"/>
            <a:ext cx="3564526" cy="1477328"/>
          </a:xfrm>
          <a:prstGeom prst="rect">
            <a:avLst/>
          </a:prstGeom>
          <a:noFill/>
        </p:spPr>
        <p:txBody>
          <a:bodyPr wrap="square">
            <a:spAutoFit/>
          </a:bodyPr>
          <a:lstStyle/>
          <a:p>
            <a:pPr algn="ctr"/>
            <a:r>
              <a:rPr lang="en-US" kern="0" dirty="0">
                <a:solidFill>
                  <a:sysClr val="windowText" lastClr="000000"/>
                </a:solidFill>
                <a:latin typeface="Bell MT" panose="02020503060305020303" pitchFamily="18" charset="0"/>
                <a:cs typeface="Times New Roman" panose="02020603050405020304" pitchFamily="18" charset="0"/>
              </a:rPr>
              <a:t>So, instead of drawing out different arrangements of pie slices, we can use the equation for the Binomial Distribution to calculate the probabilities directly. </a:t>
            </a:r>
            <a:endParaRPr lang="en-AE" kern="0" dirty="0">
              <a:solidFill>
                <a:sysClr val="windowText" lastClr="000000"/>
              </a:solidFill>
              <a:latin typeface="Bell MT" panose="02020503060305020303"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5" name="object 11">
                <a:extLst>
                  <a:ext uri="{FF2B5EF4-FFF2-40B4-BE49-F238E27FC236}">
                    <a16:creationId xmlns:a16="http://schemas.microsoft.com/office/drawing/2014/main" xmlns="" id="{15519EEF-D93B-53F5-A4B7-8BCB8BB9E8E4}"/>
                  </a:ext>
                </a:extLst>
              </p:cNvPr>
              <p:cNvSpPr txBox="1"/>
              <p:nvPr/>
            </p:nvSpPr>
            <p:spPr>
              <a:xfrm>
                <a:off x="7789793" y="3845734"/>
                <a:ext cx="4509780" cy="742854"/>
              </a:xfrm>
              <a:prstGeom prst="rect">
                <a:avLst/>
              </a:prstGeom>
            </p:spPr>
            <p:txBody>
              <a:bodyPr vert="horz" wrap="square" lIns="0" tIns="19199" rIns="0" bIns="0" rtlCol="0">
                <a:spAutoFit/>
              </a:bodyPr>
              <a:lstStyle/>
              <a:p>
                <a:pPr marL="8483" marR="3572" algn="ctr" defTabSz="642915">
                  <a:lnSpc>
                    <a:spcPct val="93900"/>
                  </a:lnSpc>
                  <a:spcBef>
                    <a:spcPts val="151"/>
                  </a:spcBef>
                </a:pPr>
                <a:endParaRPr lang="en-US" sz="2000" b="1" u="sng" kern="0" dirty="0">
                  <a:solidFill>
                    <a:schemeClr val="tx1">
                      <a:lumMod val="65000"/>
                      <a:lumOff val="35000"/>
                    </a:schemeClr>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14:m>
                  <m:oMathPara xmlns:m="http://schemas.openxmlformats.org/officeDocument/2006/math">
                    <m:oMathParaPr>
                      <m:jc m:val="centerGroup"/>
                    </m:oMathParaPr>
                    <m:oMath xmlns:m="http://schemas.openxmlformats.org/officeDocument/2006/math">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eqArr>
                            <m:eqArr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eqArr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e>
                            <m:e>
                              <m:r>
                                <a:rPr lang="en-US" b="0" i="1" smtClean="0">
                                  <a:latin typeface="Cambria Math" panose="02040503050406030204" pitchFamily="18" charset="0"/>
                                </a:rPr>
                                <m:t>𝑘</m:t>
                              </m:r>
                            </m:e>
                          </m:eqArr>
                        </m:e>
                      </m:d>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sSup>
                        <m:sSup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sSupPr>
                        <m:e>
                          <m:d>
                            <m:dPr>
                              <m:ctrlP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ctrlPr>
                            </m:dPr>
                            <m:e>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1</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𝑝</m:t>
                              </m:r>
                            </m:e>
                          </m:d>
                        </m:e>
                        <m:sup>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𝑛</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m:t>
                          </m:r>
                          <m:r>
                            <a:rPr lang="en-US" sz="2000" b="0" i="1" kern="0" smtClean="0">
                              <a:solidFill>
                                <a:schemeClr val="tx1">
                                  <a:lumMod val="65000"/>
                                  <a:lumOff val="35000"/>
                                </a:schemeClr>
                              </a:solidFill>
                              <a:latin typeface="Cambria Math" panose="02040503050406030204" pitchFamily="18" charset="0"/>
                              <a:cs typeface="Times New Roman" panose="02020603050405020304" pitchFamily="18" charset="0"/>
                            </a:rPr>
                            <m:t>𝑘</m:t>
                          </m:r>
                        </m:sup>
                      </m:sSup>
                    </m:oMath>
                  </m:oMathPara>
                </a14:m>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mc:Choice>
        <mc:Fallback xmlns="">
          <p:sp>
            <p:nvSpPr>
              <p:cNvPr id="45" name="object 11">
                <a:extLst>
                  <a:ext uri="{FF2B5EF4-FFF2-40B4-BE49-F238E27FC236}">
                    <a16:creationId xmlns:a16="http://schemas.microsoft.com/office/drawing/2014/main" id="{15519EEF-D93B-53F5-A4B7-8BCB8BB9E8E4}"/>
                  </a:ext>
                </a:extLst>
              </p:cNvPr>
              <p:cNvSpPr txBox="1">
                <a:spLocks noRot="1" noChangeAspect="1" noMove="1" noResize="1" noEditPoints="1" noAdjustHandles="1" noChangeArrowheads="1" noChangeShapeType="1" noTextEdit="1"/>
              </p:cNvSpPr>
              <p:nvPr/>
            </p:nvSpPr>
            <p:spPr>
              <a:xfrm>
                <a:off x="7789793" y="3845734"/>
                <a:ext cx="4509780" cy="742854"/>
              </a:xfrm>
              <a:prstGeom prst="rect">
                <a:avLst/>
              </a:prstGeom>
              <a:blipFill>
                <a:blip r:embed="rId5"/>
                <a:stretch>
                  <a:fillRect b="-10656"/>
                </a:stretch>
              </a:blipFill>
            </p:spPr>
            <p:txBody>
              <a:bodyPr/>
              <a:lstStyle/>
              <a:p>
                <a:r>
                  <a:rPr lang="en-AE">
                    <a:noFill/>
                  </a:rPr>
                  <a:t> </a:t>
                </a:r>
              </a:p>
            </p:txBody>
          </p:sp>
        </mc:Fallback>
      </mc:AlternateContent>
    </p:spTree>
    <p:extLst>
      <p:ext uri="{BB962C8B-B14F-4D97-AF65-F5344CB8AC3E}">
        <p14:creationId xmlns:p14="http://schemas.microsoft.com/office/powerpoint/2010/main" val="27506144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Probability distribution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2" name="Group 1">
            <a:extLst>
              <a:ext uri="{FF2B5EF4-FFF2-40B4-BE49-F238E27FC236}">
                <a16:creationId xmlns:a16="http://schemas.microsoft.com/office/drawing/2014/main" xmlns="" id="{56D132CC-7483-4D2E-BC69-7FBD2A430308}"/>
              </a:ext>
            </a:extLst>
          </p:cNvPr>
          <p:cNvGrpSpPr/>
          <p:nvPr/>
        </p:nvGrpSpPr>
        <p:grpSpPr>
          <a:xfrm>
            <a:off x="1352004" y="1618775"/>
            <a:ext cx="3906185" cy="1072735"/>
            <a:chOff x="7209241" y="4929853"/>
            <a:chExt cx="3906185" cy="1072735"/>
          </a:xfrm>
        </p:grpSpPr>
        <p:grpSp>
          <p:nvGrpSpPr>
            <p:cNvPr id="238" name="object 8">
              <a:extLst>
                <a:ext uri="{FF2B5EF4-FFF2-40B4-BE49-F238E27FC236}">
                  <a16:creationId xmlns:a16="http://schemas.microsoft.com/office/drawing/2014/main" xmlns="" id="{F6EB7B51-5098-4D04-BD73-E41D060B4B24}"/>
                </a:ext>
              </a:extLst>
            </p:cNvPr>
            <p:cNvGrpSpPr/>
            <p:nvPr/>
          </p:nvGrpSpPr>
          <p:grpSpPr>
            <a:xfrm>
              <a:off x="10292582" y="5678212"/>
              <a:ext cx="325041" cy="149572"/>
              <a:chOff x="4979191" y="5702291"/>
              <a:chExt cx="462280" cy="212725"/>
            </a:xfrm>
          </p:grpSpPr>
          <p:pic>
            <p:nvPicPr>
              <p:cNvPr id="239" name="object 9">
                <a:extLst>
                  <a:ext uri="{FF2B5EF4-FFF2-40B4-BE49-F238E27FC236}">
                    <a16:creationId xmlns:a16="http://schemas.microsoft.com/office/drawing/2014/main" xmlns="" id="{9ACC39FB-793D-425D-B662-8AE436226494}"/>
                  </a:ext>
                </a:extLst>
              </p:cNvPr>
              <p:cNvPicPr/>
              <p:nvPr/>
            </p:nvPicPr>
            <p:blipFill>
              <a:blip r:embed="rId4" cstate="print"/>
              <a:stretch>
                <a:fillRect/>
              </a:stretch>
            </p:blipFill>
            <p:spPr>
              <a:xfrm>
                <a:off x="5228964" y="5702291"/>
                <a:ext cx="212476" cy="212476"/>
              </a:xfrm>
              <a:prstGeom prst="rect">
                <a:avLst/>
              </a:prstGeom>
            </p:spPr>
          </p:pic>
          <p:pic>
            <p:nvPicPr>
              <p:cNvPr id="240" name="object 10">
                <a:extLst>
                  <a:ext uri="{FF2B5EF4-FFF2-40B4-BE49-F238E27FC236}">
                    <a16:creationId xmlns:a16="http://schemas.microsoft.com/office/drawing/2014/main" xmlns="" id="{D7961080-0AAE-4A99-B224-F8D9A2F3F80C}"/>
                  </a:ext>
                </a:extLst>
              </p:cNvPr>
              <p:cNvPicPr/>
              <p:nvPr/>
            </p:nvPicPr>
            <p:blipFill>
              <a:blip r:embed="rId4" cstate="print"/>
              <a:stretch>
                <a:fillRect/>
              </a:stretch>
            </p:blipFill>
            <p:spPr>
              <a:xfrm>
                <a:off x="4979191" y="5702291"/>
                <a:ext cx="212476" cy="212476"/>
              </a:xfrm>
              <a:prstGeom prst="rect">
                <a:avLst/>
              </a:prstGeom>
            </p:spPr>
          </p:pic>
        </p:grpSp>
        <p:grpSp>
          <p:nvGrpSpPr>
            <p:cNvPr id="241" name="object 11">
              <a:extLst>
                <a:ext uri="{FF2B5EF4-FFF2-40B4-BE49-F238E27FC236}">
                  <a16:creationId xmlns:a16="http://schemas.microsoft.com/office/drawing/2014/main" xmlns="" id="{2C6CA295-C48A-45B3-A5BE-C4EA0358E5EB}"/>
                </a:ext>
              </a:extLst>
            </p:cNvPr>
            <p:cNvGrpSpPr/>
            <p:nvPr/>
          </p:nvGrpSpPr>
          <p:grpSpPr>
            <a:xfrm>
              <a:off x="7209241" y="4929853"/>
              <a:ext cx="3906185" cy="924856"/>
              <a:chOff x="593993" y="4637958"/>
              <a:chExt cx="5555463" cy="1315350"/>
            </a:xfrm>
          </p:grpSpPr>
          <p:pic>
            <p:nvPicPr>
              <p:cNvPr id="242" name="object 12">
                <a:extLst>
                  <a:ext uri="{FF2B5EF4-FFF2-40B4-BE49-F238E27FC236}">
                    <a16:creationId xmlns:a16="http://schemas.microsoft.com/office/drawing/2014/main" xmlns="" id="{6CE43849-6AD3-49F0-83C4-53501BFAA1A1}"/>
                  </a:ext>
                </a:extLst>
              </p:cNvPr>
              <p:cNvPicPr/>
              <p:nvPr/>
            </p:nvPicPr>
            <p:blipFill>
              <a:blip r:embed="rId5" cstate="print"/>
              <a:stretch>
                <a:fillRect/>
              </a:stretch>
            </p:blipFill>
            <p:spPr>
              <a:xfrm>
                <a:off x="1732140" y="4637958"/>
                <a:ext cx="2959982" cy="1276809"/>
              </a:xfrm>
              <a:prstGeom prst="rect">
                <a:avLst/>
              </a:prstGeom>
            </p:spPr>
          </p:pic>
          <p:sp>
            <p:nvSpPr>
              <p:cNvPr id="243" name="object 13">
                <a:extLst>
                  <a:ext uri="{FF2B5EF4-FFF2-40B4-BE49-F238E27FC236}">
                    <a16:creationId xmlns:a16="http://schemas.microsoft.com/office/drawing/2014/main" xmlns="" id="{98C5B2C0-F9EB-4139-9100-FBA4B540ACAF}"/>
                  </a:ext>
                </a:extLst>
              </p:cNvPr>
              <p:cNvSpPr/>
              <p:nvPr/>
            </p:nvSpPr>
            <p:spPr>
              <a:xfrm>
                <a:off x="1681340" y="5952855"/>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4" name="object 14">
                <a:extLst>
                  <a:ext uri="{FF2B5EF4-FFF2-40B4-BE49-F238E27FC236}">
                    <a16:creationId xmlns:a16="http://schemas.microsoft.com/office/drawing/2014/main" xmlns="" id="{24F097D3-639B-4940-8E66-619C3317AAA4}"/>
                  </a:ext>
                </a:extLst>
              </p:cNvPr>
              <p:cNvSpPr/>
              <p:nvPr/>
            </p:nvSpPr>
            <p:spPr>
              <a:xfrm>
                <a:off x="5475265"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5" name="object 15">
                <a:extLst>
                  <a:ext uri="{FF2B5EF4-FFF2-40B4-BE49-F238E27FC236}">
                    <a16:creationId xmlns:a16="http://schemas.microsoft.com/office/drawing/2014/main" xmlns="" id="{D7D45810-8A7A-4660-9555-296ECE55FFD1}"/>
                  </a:ext>
                </a:extLst>
              </p:cNvPr>
              <p:cNvSpPr/>
              <p:nvPr/>
            </p:nvSpPr>
            <p:spPr>
              <a:xfrm>
                <a:off x="1700390"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6" name="object 16">
                <a:extLst>
                  <a:ext uri="{FF2B5EF4-FFF2-40B4-BE49-F238E27FC236}">
                    <a16:creationId xmlns:a16="http://schemas.microsoft.com/office/drawing/2014/main" xmlns="" id="{21AAB86E-64D0-49F4-B8E0-B9CE7EF00627}"/>
                  </a:ext>
                </a:extLst>
              </p:cNvPr>
              <p:cNvSpPr/>
              <p:nvPr/>
            </p:nvSpPr>
            <p:spPr>
              <a:xfrm>
                <a:off x="52099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7" name="object 17">
                <a:extLst>
                  <a:ext uri="{FF2B5EF4-FFF2-40B4-BE49-F238E27FC236}">
                    <a16:creationId xmlns:a16="http://schemas.microsoft.com/office/drawing/2014/main" xmlns="" id="{51BEBAD1-A5E8-4671-AA7B-64589498E026}"/>
                  </a:ext>
                </a:extLst>
              </p:cNvPr>
              <p:cNvSpPr/>
              <p:nvPr/>
            </p:nvSpPr>
            <p:spPr>
              <a:xfrm>
                <a:off x="496014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8" name="object 18">
                <a:extLst>
                  <a:ext uri="{FF2B5EF4-FFF2-40B4-BE49-F238E27FC236}">
                    <a16:creationId xmlns:a16="http://schemas.microsoft.com/office/drawing/2014/main" xmlns="" id="{7559D1C8-A610-4FEE-A5CB-2185BC2BEC9E}"/>
                  </a:ext>
                </a:extLst>
              </p:cNvPr>
              <p:cNvSpPr/>
              <p:nvPr/>
            </p:nvSpPr>
            <p:spPr>
              <a:xfrm>
                <a:off x="471117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49" name="object 19">
                <a:extLst>
                  <a:ext uri="{FF2B5EF4-FFF2-40B4-BE49-F238E27FC236}">
                    <a16:creationId xmlns:a16="http://schemas.microsoft.com/office/drawing/2014/main" xmlns="" id="{ED6935C5-1D96-4EBA-BE8D-6C4F6805B1B0}"/>
                  </a:ext>
                </a:extLst>
              </p:cNvPr>
              <p:cNvSpPr/>
              <p:nvPr/>
            </p:nvSpPr>
            <p:spPr>
              <a:xfrm>
                <a:off x="4461399"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0" name="object 20">
                <a:extLst>
                  <a:ext uri="{FF2B5EF4-FFF2-40B4-BE49-F238E27FC236}">
                    <a16:creationId xmlns:a16="http://schemas.microsoft.com/office/drawing/2014/main" xmlns="" id="{7F1741EC-A7B5-44A8-BCD1-DFD617E0B993}"/>
                  </a:ext>
                </a:extLst>
              </p:cNvPr>
              <p:cNvSpPr/>
              <p:nvPr/>
            </p:nvSpPr>
            <p:spPr>
              <a:xfrm>
                <a:off x="4210822"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1" name="object 21">
                <a:extLst>
                  <a:ext uri="{FF2B5EF4-FFF2-40B4-BE49-F238E27FC236}">
                    <a16:creationId xmlns:a16="http://schemas.microsoft.com/office/drawing/2014/main" xmlns="" id="{57035769-D2F3-477F-9AD4-50901957FF68}"/>
                  </a:ext>
                </a:extLst>
              </p:cNvPr>
              <p:cNvSpPr/>
              <p:nvPr/>
            </p:nvSpPr>
            <p:spPr>
              <a:xfrm>
                <a:off x="3961048"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2" name="object 22">
                <a:extLst>
                  <a:ext uri="{FF2B5EF4-FFF2-40B4-BE49-F238E27FC236}">
                    <a16:creationId xmlns:a16="http://schemas.microsoft.com/office/drawing/2014/main" xmlns="" id="{676B355E-387D-466B-BCC1-8A6924591E9B}"/>
                  </a:ext>
                </a:extLst>
              </p:cNvPr>
              <p:cNvSpPr/>
              <p:nvPr/>
            </p:nvSpPr>
            <p:spPr>
              <a:xfrm>
                <a:off x="371127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3" name="object 23">
                <a:extLst>
                  <a:ext uri="{FF2B5EF4-FFF2-40B4-BE49-F238E27FC236}">
                    <a16:creationId xmlns:a16="http://schemas.microsoft.com/office/drawing/2014/main" xmlns="" id="{5B1E980A-233A-473E-86E1-B1E9BFBCBFEF}"/>
                  </a:ext>
                </a:extLst>
              </p:cNvPr>
              <p:cNvSpPr/>
              <p:nvPr/>
            </p:nvSpPr>
            <p:spPr>
              <a:xfrm>
                <a:off x="346230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4" name="object 24">
                <a:extLst>
                  <a:ext uri="{FF2B5EF4-FFF2-40B4-BE49-F238E27FC236}">
                    <a16:creationId xmlns:a16="http://schemas.microsoft.com/office/drawing/2014/main" xmlns="" id="{99157EBF-A5DC-4D3E-9F46-562709782ADA}"/>
                  </a:ext>
                </a:extLst>
              </p:cNvPr>
              <p:cNvSpPr/>
              <p:nvPr/>
            </p:nvSpPr>
            <p:spPr>
              <a:xfrm>
                <a:off x="321256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5" name="object 25">
                <a:extLst>
                  <a:ext uri="{FF2B5EF4-FFF2-40B4-BE49-F238E27FC236}">
                    <a16:creationId xmlns:a16="http://schemas.microsoft.com/office/drawing/2014/main" xmlns="" id="{CBEBC415-E718-4B0A-A158-7EB3B73C36C0}"/>
                  </a:ext>
                </a:extLst>
              </p:cNvPr>
              <p:cNvSpPr/>
              <p:nvPr/>
            </p:nvSpPr>
            <p:spPr>
              <a:xfrm>
                <a:off x="296052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6" name="object 26">
                <a:extLst>
                  <a:ext uri="{FF2B5EF4-FFF2-40B4-BE49-F238E27FC236}">
                    <a16:creationId xmlns:a16="http://schemas.microsoft.com/office/drawing/2014/main" xmlns="" id="{AC638C04-5FF5-4363-822A-CF4BDA646AF9}"/>
                  </a:ext>
                </a:extLst>
              </p:cNvPr>
              <p:cNvSpPr/>
              <p:nvPr/>
            </p:nvSpPr>
            <p:spPr>
              <a:xfrm>
                <a:off x="2712986"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7" name="object 27">
                <a:extLst>
                  <a:ext uri="{FF2B5EF4-FFF2-40B4-BE49-F238E27FC236}">
                    <a16:creationId xmlns:a16="http://schemas.microsoft.com/office/drawing/2014/main" xmlns="" id="{6BA9D6A8-A888-4673-892A-AD14846B8BAD}"/>
                  </a:ext>
                </a:extLst>
              </p:cNvPr>
              <p:cNvSpPr/>
              <p:nvPr/>
            </p:nvSpPr>
            <p:spPr>
              <a:xfrm>
                <a:off x="24632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8" name="object 28">
                <a:extLst>
                  <a:ext uri="{FF2B5EF4-FFF2-40B4-BE49-F238E27FC236}">
                    <a16:creationId xmlns:a16="http://schemas.microsoft.com/office/drawing/2014/main" xmlns="" id="{1F23ECA5-7B09-4ACD-896E-294520FF1B3B}"/>
                  </a:ext>
                </a:extLst>
              </p:cNvPr>
              <p:cNvSpPr/>
              <p:nvPr/>
            </p:nvSpPr>
            <p:spPr>
              <a:xfrm>
                <a:off x="221263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259" name="object 29">
                <a:extLst>
                  <a:ext uri="{FF2B5EF4-FFF2-40B4-BE49-F238E27FC236}">
                    <a16:creationId xmlns:a16="http://schemas.microsoft.com/office/drawing/2014/main" xmlns="" id="{8E119B16-D23F-48A8-A9A5-44BCF2540CBB}"/>
                  </a:ext>
                </a:extLst>
              </p:cNvPr>
              <p:cNvSpPr/>
              <p:nvPr/>
            </p:nvSpPr>
            <p:spPr>
              <a:xfrm>
                <a:off x="196366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260" name="object 31">
                <a:extLst>
                  <a:ext uri="{FF2B5EF4-FFF2-40B4-BE49-F238E27FC236}">
                    <a16:creationId xmlns:a16="http://schemas.microsoft.com/office/drawing/2014/main" xmlns="" id="{9106B593-072C-4D34-BC98-99F451427701}"/>
                  </a:ext>
                </a:extLst>
              </p:cNvPr>
              <p:cNvPicPr/>
              <p:nvPr/>
            </p:nvPicPr>
            <p:blipFill>
              <a:blip r:embed="rId6" cstate="print"/>
              <a:stretch>
                <a:fillRect/>
              </a:stretch>
            </p:blipFill>
            <p:spPr>
              <a:xfrm>
                <a:off x="593993" y="4725441"/>
                <a:ext cx="5555463" cy="1175157"/>
              </a:xfrm>
              <a:prstGeom prst="rect">
                <a:avLst/>
              </a:prstGeom>
            </p:spPr>
          </p:pic>
        </p:grpSp>
        <p:sp>
          <p:nvSpPr>
            <p:cNvPr id="261" name="object 32">
              <a:extLst>
                <a:ext uri="{FF2B5EF4-FFF2-40B4-BE49-F238E27FC236}">
                  <a16:creationId xmlns:a16="http://schemas.microsoft.com/office/drawing/2014/main" xmlns="" id="{38DF17F0-964B-406E-914D-512D5862B8D6}"/>
                </a:ext>
              </a:extLst>
            </p:cNvPr>
            <p:cNvSpPr txBox="1"/>
            <p:nvPr/>
          </p:nvSpPr>
          <p:spPr>
            <a:xfrm>
              <a:off x="7788835" y="584211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262" name="object 33">
              <a:extLst>
                <a:ext uri="{FF2B5EF4-FFF2-40B4-BE49-F238E27FC236}">
                  <a16:creationId xmlns:a16="http://schemas.microsoft.com/office/drawing/2014/main" xmlns="" id="{2C08263F-981A-4C5E-8437-30F926B5473B}"/>
                </a:ext>
              </a:extLst>
            </p:cNvPr>
            <p:cNvSpPr txBox="1"/>
            <p:nvPr/>
          </p:nvSpPr>
          <p:spPr>
            <a:xfrm>
              <a:off x="10487812" y="584211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sp>
        <p:nvSpPr>
          <p:cNvPr id="93" name="object 210">
            <a:extLst>
              <a:ext uri="{FF2B5EF4-FFF2-40B4-BE49-F238E27FC236}">
                <a16:creationId xmlns:a16="http://schemas.microsoft.com/office/drawing/2014/main" xmlns="" id="{27AAA7D2-657B-4E3F-A761-9CCC5C423C9D}"/>
              </a:ext>
            </a:extLst>
          </p:cNvPr>
          <p:cNvSpPr txBox="1"/>
          <p:nvPr/>
        </p:nvSpPr>
        <p:spPr>
          <a:xfrm>
            <a:off x="5075613" y="1573593"/>
            <a:ext cx="2893614" cy="1178550"/>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This </a:t>
            </a:r>
            <a:r>
              <a:rPr sz="2000" kern="0" dirty="0">
                <a:solidFill>
                  <a:srgbClr val="2B8CBF"/>
                </a:solidFill>
                <a:latin typeface="Bell MT" panose="02020503060305020303" pitchFamily="18" charset="0"/>
                <a:cs typeface="Times New Roman" panose="02020603050405020304" pitchFamily="18" charset="0"/>
              </a:rPr>
              <a:t>blue, bell-shaped curve </a:t>
            </a:r>
            <a:r>
              <a:rPr sz="2000" kern="0" dirty="0">
                <a:solidFill>
                  <a:sysClr val="windowText" lastClr="000000"/>
                </a:solidFill>
                <a:latin typeface="Bell MT" panose="02020503060305020303" pitchFamily="18" charset="0"/>
                <a:cs typeface="Times New Roman" panose="02020603050405020304" pitchFamily="18" charset="0"/>
              </a:rPr>
              <a:t>tells us the same types of things that the histogram tells us.</a:t>
            </a:r>
          </a:p>
        </p:txBody>
      </p:sp>
      <p:sp>
        <p:nvSpPr>
          <p:cNvPr id="106" name="object 224">
            <a:extLst>
              <a:ext uri="{FF2B5EF4-FFF2-40B4-BE49-F238E27FC236}">
                <a16:creationId xmlns:a16="http://schemas.microsoft.com/office/drawing/2014/main" xmlns="" id="{90B65A5E-3848-493F-9FDF-6DFAC20E9D77}"/>
              </a:ext>
            </a:extLst>
          </p:cNvPr>
          <p:cNvSpPr txBox="1"/>
          <p:nvPr/>
        </p:nvSpPr>
        <p:spPr>
          <a:xfrm>
            <a:off x="8131453" y="1257381"/>
            <a:ext cx="3793848" cy="1756267"/>
          </a:xfrm>
          <a:prstGeom prst="rect">
            <a:avLst/>
          </a:prstGeom>
        </p:spPr>
        <p:txBody>
          <a:bodyPr vert="horz" wrap="square" lIns="0" tIns="18305" rIns="0" bIns="0" rtlCol="0">
            <a:spAutoFit/>
          </a:bodyPr>
          <a:lstStyle/>
          <a:p>
            <a:pPr marL="8483" marR="3572" algn="ctr" defTabSz="642915">
              <a:lnSpc>
                <a:spcPct val="939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For example, the relatively large amount of area under the curve in this </a:t>
            </a:r>
            <a:r>
              <a:rPr sz="2000" kern="0" dirty="0">
                <a:solidFill>
                  <a:srgbClr val="FF0000"/>
                </a:solidFill>
                <a:latin typeface="Bell MT" panose="02020503060305020303" pitchFamily="18" charset="0"/>
                <a:cs typeface="Times New Roman" panose="02020603050405020304" pitchFamily="18" charset="0"/>
              </a:rPr>
              <a:t>red box </a:t>
            </a:r>
            <a:r>
              <a:rPr sz="2000" kern="0" dirty="0">
                <a:solidFill>
                  <a:sysClr val="windowText" lastClr="000000"/>
                </a:solidFill>
                <a:latin typeface="Bell MT" panose="02020503060305020303" pitchFamily="18" charset="0"/>
                <a:cs typeface="Times New Roman" panose="02020603050405020304" pitchFamily="18" charset="0"/>
              </a:rPr>
              <a:t>tells us that there’s a relatively high probability that we will measure someone whose value falls in this region.</a:t>
            </a:r>
          </a:p>
        </p:txBody>
      </p:sp>
      <p:grpSp>
        <p:nvGrpSpPr>
          <p:cNvPr id="108" name="Group 107">
            <a:extLst>
              <a:ext uri="{FF2B5EF4-FFF2-40B4-BE49-F238E27FC236}">
                <a16:creationId xmlns:a16="http://schemas.microsoft.com/office/drawing/2014/main" xmlns="" id="{4A4BF114-CEE0-4D41-B5C8-627ED18EB03A}"/>
              </a:ext>
            </a:extLst>
          </p:cNvPr>
          <p:cNvGrpSpPr/>
          <p:nvPr/>
        </p:nvGrpSpPr>
        <p:grpSpPr>
          <a:xfrm>
            <a:off x="2669941" y="1539666"/>
            <a:ext cx="1223932" cy="1067544"/>
            <a:chOff x="9494443" y="3127573"/>
            <a:chExt cx="885192" cy="1067544"/>
          </a:xfrm>
        </p:grpSpPr>
        <p:sp>
          <p:nvSpPr>
            <p:cNvPr id="109" name="object 265">
              <a:extLst>
                <a:ext uri="{FF2B5EF4-FFF2-40B4-BE49-F238E27FC236}">
                  <a16:creationId xmlns:a16="http://schemas.microsoft.com/office/drawing/2014/main" xmlns="" id="{8E77CAB1-5184-4291-A22D-DD3AE916ECA2}"/>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10" name="object 264">
              <a:extLst>
                <a:ext uri="{FF2B5EF4-FFF2-40B4-BE49-F238E27FC236}">
                  <a16:creationId xmlns:a16="http://schemas.microsoft.com/office/drawing/2014/main" xmlns="" id="{DCCD0062-C97D-488D-9852-9365E34CEFA0}"/>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pic>
        <p:nvPicPr>
          <p:cNvPr id="111" name="object 111">
            <a:extLst>
              <a:ext uri="{FF2B5EF4-FFF2-40B4-BE49-F238E27FC236}">
                <a16:creationId xmlns:a16="http://schemas.microsoft.com/office/drawing/2014/main" xmlns="" id="{CFFCF87C-6255-47FF-BCDE-CD6A3C297F87}"/>
              </a:ext>
            </a:extLst>
          </p:cNvPr>
          <p:cNvPicPr/>
          <p:nvPr/>
        </p:nvPicPr>
        <p:blipFill>
          <a:blip r:embed="rId7" cstate="print"/>
          <a:stretch>
            <a:fillRect/>
          </a:stretch>
        </p:blipFill>
        <p:spPr>
          <a:xfrm rot="5400000">
            <a:off x="6677280" y="497617"/>
            <a:ext cx="106808" cy="5679281"/>
          </a:xfrm>
          <a:prstGeom prst="rect">
            <a:avLst/>
          </a:prstGeom>
        </p:spPr>
      </p:pic>
      <p:grpSp>
        <p:nvGrpSpPr>
          <p:cNvPr id="112" name="Group 111">
            <a:extLst>
              <a:ext uri="{FF2B5EF4-FFF2-40B4-BE49-F238E27FC236}">
                <a16:creationId xmlns:a16="http://schemas.microsoft.com/office/drawing/2014/main" xmlns="" id="{87A791AD-7917-456F-BADC-B73388F7999F}"/>
              </a:ext>
            </a:extLst>
          </p:cNvPr>
          <p:cNvGrpSpPr/>
          <p:nvPr/>
        </p:nvGrpSpPr>
        <p:grpSpPr>
          <a:xfrm>
            <a:off x="3015973" y="4477259"/>
            <a:ext cx="3906185" cy="1072735"/>
            <a:chOff x="7209241" y="4929853"/>
            <a:chExt cx="3906185" cy="1072735"/>
          </a:xfrm>
        </p:grpSpPr>
        <p:grpSp>
          <p:nvGrpSpPr>
            <p:cNvPr id="113" name="object 8">
              <a:extLst>
                <a:ext uri="{FF2B5EF4-FFF2-40B4-BE49-F238E27FC236}">
                  <a16:creationId xmlns:a16="http://schemas.microsoft.com/office/drawing/2014/main" xmlns="" id="{8A311669-41F3-42D2-9949-48CA87EA744E}"/>
                </a:ext>
              </a:extLst>
            </p:cNvPr>
            <p:cNvGrpSpPr/>
            <p:nvPr/>
          </p:nvGrpSpPr>
          <p:grpSpPr>
            <a:xfrm>
              <a:off x="10292582" y="5678212"/>
              <a:ext cx="325041" cy="149572"/>
              <a:chOff x="4979191" y="5702291"/>
              <a:chExt cx="462280" cy="212725"/>
            </a:xfrm>
          </p:grpSpPr>
          <p:pic>
            <p:nvPicPr>
              <p:cNvPr id="139" name="object 9">
                <a:extLst>
                  <a:ext uri="{FF2B5EF4-FFF2-40B4-BE49-F238E27FC236}">
                    <a16:creationId xmlns:a16="http://schemas.microsoft.com/office/drawing/2014/main" xmlns="" id="{584D19D1-B051-403E-8052-03616993D421}"/>
                  </a:ext>
                </a:extLst>
              </p:cNvPr>
              <p:cNvPicPr/>
              <p:nvPr/>
            </p:nvPicPr>
            <p:blipFill>
              <a:blip r:embed="rId4" cstate="print"/>
              <a:stretch>
                <a:fillRect/>
              </a:stretch>
            </p:blipFill>
            <p:spPr>
              <a:xfrm>
                <a:off x="5228964" y="5702291"/>
                <a:ext cx="212476" cy="212476"/>
              </a:xfrm>
              <a:prstGeom prst="rect">
                <a:avLst/>
              </a:prstGeom>
            </p:spPr>
          </p:pic>
          <p:pic>
            <p:nvPicPr>
              <p:cNvPr id="140" name="object 10">
                <a:extLst>
                  <a:ext uri="{FF2B5EF4-FFF2-40B4-BE49-F238E27FC236}">
                    <a16:creationId xmlns:a16="http://schemas.microsoft.com/office/drawing/2014/main" xmlns="" id="{25AF7E53-555F-449E-999F-941083F74945}"/>
                  </a:ext>
                </a:extLst>
              </p:cNvPr>
              <p:cNvPicPr/>
              <p:nvPr/>
            </p:nvPicPr>
            <p:blipFill>
              <a:blip r:embed="rId4" cstate="print"/>
              <a:stretch>
                <a:fillRect/>
              </a:stretch>
            </p:blipFill>
            <p:spPr>
              <a:xfrm>
                <a:off x="4979191" y="5702291"/>
                <a:ext cx="212476" cy="212476"/>
              </a:xfrm>
              <a:prstGeom prst="rect">
                <a:avLst/>
              </a:prstGeom>
            </p:spPr>
          </p:pic>
        </p:grpSp>
        <p:grpSp>
          <p:nvGrpSpPr>
            <p:cNvPr id="114" name="object 11">
              <a:extLst>
                <a:ext uri="{FF2B5EF4-FFF2-40B4-BE49-F238E27FC236}">
                  <a16:creationId xmlns:a16="http://schemas.microsoft.com/office/drawing/2014/main" xmlns="" id="{2F2A3CAF-4802-4C30-88A5-AF64A797EA89}"/>
                </a:ext>
              </a:extLst>
            </p:cNvPr>
            <p:cNvGrpSpPr/>
            <p:nvPr/>
          </p:nvGrpSpPr>
          <p:grpSpPr>
            <a:xfrm>
              <a:off x="7209241" y="4929853"/>
              <a:ext cx="3906185" cy="924856"/>
              <a:chOff x="593993" y="4637958"/>
              <a:chExt cx="5555463" cy="1315350"/>
            </a:xfrm>
          </p:grpSpPr>
          <p:pic>
            <p:nvPicPr>
              <p:cNvPr id="117" name="object 12">
                <a:extLst>
                  <a:ext uri="{FF2B5EF4-FFF2-40B4-BE49-F238E27FC236}">
                    <a16:creationId xmlns:a16="http://schemas.microsoft.com/office/drawing/2014/main" xmlns="" id="{633ED89A-A225-4F3A-85EE-03334EB967BC}"/>
                  </a:ext>
                </a:extLst>
              </p:cNvPr>
              <p:cNvPicPr/>
              <p:nvPr/>
            </p:nvPicPr>
            <p:blipFill>
              <a:blip r:embed="rId5" cstate="print"/>
              <a:stretch>
                <a:fillRect/>
              </a:stretch>
            </p:blipFill>
            <p:spPr>
              <a:xfrm>
                <a:off x="1732140" y="4637958"/>
                <a:ext cx="2959982" cy="1276809"/>
              </a:xfrm>
              <a:prstGeom prst="rect">
                <a:avLst/>
              </a:prstGeom>
            </p:spPr>
          </p:pic>
          <p:sp>
            <p:nvSpPr>
              <p:cNvPr id="118" name="object 13">
                <a:extLst>
                  <a:ext uri="{FF2B5EF4-FFF2-40B4-BE49-F238E27FC236}">
                    <a16:creationId xmlns:a16="http://schemas.microsoft.com/office/drawing/2014/main" xmlns="" id="{D516F92C-2946-4CDE-934D-11FB1CA432AF}"/>
                  </a:ext>
                </a:extLst>
              </p:cNvPr>
              <p:cNvSpPr/>
              <p:nvPr/>
            </p:nvSpPr>
            <p:spPr>
              <a:xfrm>
                <a:off x="1681340" y="5952855"/>
                <a:ext cx="3813175" cy="0"/>
              </a:xfrm>
              <a:custGeom>
                <a:avLst/>
                <a:gdLst/>
                <a:ahLst/>
                <a:cxnLst/>
                <a:rect l="l" t="t" r="r" b="b"/>
                <a:pathLst>
                  <a:path w="3813175">
                    <a:moveTo>
                      <a:pt x="0" y="0"/>
                    </a:moveTo>
                    <a:lnTo>
                      <a:pt x="3812975" y="0"/>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19" name="object 14">
                <a:extLst>
                  <a:ext uri="{FF2B5EF4-FFF2-40B4-BE49-F238E27FC236}">
                    <a16:creationId xmlns:a16="http://schemas.microsoft.com/office/drawing/2014/main" xmlns="" id="{146BEEDE-28F5-4E15-8CE1-F89592CE88CC}"/>
                  </a:ext>
                </a:extLst>
              </p:cNvPr>
              <p:cNvSpPr/>
              <p:nvPr/>
            </p:nvSpPr>
            <p:spPr>
              <a:xfrm>
                <a:off x="5475265"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0" name="object 15">
                <a:extLst>
                  <a:ext uri="{FF2B5EF4-FFF2-40B4-BE49-F238E27FC236}">
                    <a16:creationId xmlns:a16="http://schemas.microsoft.com/office/drawing/2014/main" xmlns="" id="{42D97768-EAA6-40BD-BAFA-C70D4AAF7C24}"/>
                  </a:ext>
                </a:extLst>
              </p:cNvPr>
              <p:cNvSpPr/>
              <p:nvPr/>
            </p:nvSpPr>
            <p:spPr>
              <a:xfrm>
                <a:off x="1700390" y="5615748"/>
                <a:ext cx="0" cy="337185"/>
              </a:xfrm>
              <a:custGeom>
                <a:avLst/>
                <a:gdLst/>
                <a:ahLst/>
                <a:cxnLst/>
                <a:rect l="l" t="t" r="r" b="b"/>
                <a:pathLst>
                  <a:path h="337185">
                    <a:moveTo>
                      <a:pt x="0" y="1"/>
                    </a:moveTo>
                    <a:lnTo>
                      <a:pt x="0" y="337108"/>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1" name="object 16">
                <a:extLst>
                  <a:ext uri="{FF2B5EF4-FFF2-40B4-BE49-F238E27FC236}">
                    <a16:creationId xmlns:a16="http://schemas.microsoft.com/office/drawing/2014/main" xmlns="" id="{6D388899-9A57-4615-AB63-1D7351BA5817}"/>
                  </a:ext>
                </a:extLst>
              </p:cNvPr>
              <p:cNvSpPr/>
              <p:nvPr/>
            </p:nvSpPr>
            <p:spPr>
              <a:xfrm>
                <a:off x="52099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2" name="object 17">
                <a:extLst>
                  <a:ext uri="{FF2B5EF4-FFF2-40B4-BE49-F238E27FC236}">
                    <a16:creationId xmlns:a16="http://schemas.microsoft.com/office/drawing/2014/main" xmlns="" id="{C14211AE-083F-4569-8D83-CB3226EBEF0D}"/>
                  </a:ext>
                </a:extLst>
              </p:cNvPr>
              <p:cNvSpPr/>
              <p:nvPr/>
            </p:nvSpPr>
            <p:spPr>
              <a:xfrm>
                <a:off x="496014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3" name="object 18">
                <a:extLst>
                  <a:ext uri="{FF2B5EF4-FFF2-40B4-BE49-F238E27FC236}">
                    <a16:creationId xmlns:a16="http://schemas.microsoft.com/office/drawing/2014/main" xmlns="" id="{FF6CDCD5-9FD8-4103-90C8-552FB78A1987}"/>
                  </a:ext>
                </a:extLst>
              </p:cNvPr>
              <p:cNvSpPr/>
              <p:nvPr/>
            </p:nvSpPr>
            <p:spPr>
              <a:xfrm>
                <a:off x="4711171"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4" name="object 19">
                <a:extLst>
                  <a:ext uri="{FF2B5EF4-FFF2-40B4-BE49-F238E27FC236}">
                    <a16:creationId xmlns:a16="http://schemas.microsoft.com/office/drawing/2014/main" xmlns="" id="{E36601C8-8507-4593-AF46-D0257B239221}"/>
                  </a:ext>
                </a:extLst>
              </p:cNvPr>
              <p:cNvSpPr/>
              <p:nvPr/>
            </p:nvSpPr>
            <p:spPr>
              <a:xfrm>
                <a:off x="4461399"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5" name="object 20">
                <a:extLst>
                  <a:ext uri="{FF2B5EF4-FFF2-40B4-BE49-F238E27FC236}">
                    <a16:creationId xmlns:a16="http://schemas.microsoft.com/office/drawing/2014/main" xmlns="" id="{FD200ED3-3A53-4089-BC15-8A18F69E387E}"/>
                  </a:ext>
                </a:extLst>
              </p:cNvPr>
              <p:cNvSpPr/>
              <p:nvPr/>
            </p:nvSpPr>
            <p:spPr>
              <a:xfrm>
                <a:off x="4210822"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6" name="object 21">
                <a:extLst>
                  <a:ext uri="{FF2B5EF4-FFF2-40B4-BE49-F238E27FC236}">
                    <a16:creationId xmlns:a16="http://schemas.microsoft.com/office/drawing/2014/main" xmlns="" id="{6B1E5CE9-9462-4886-B2DA-D2BB5AB3FE15}"/>
                  </a:ext>
                </a:extLst>
              </p:cNvPr>
              <p:cNvSpPr/>
              <p:nvPr/>
            </p:nvSpPr>
            <p:spPr>
              <a:xfrm>
                <a:off x="3961048"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7" name="object 22">
                <a:extLst>
                  <a:ext uri="{FF2B5EF4-FFF2-40B4-BE49-F238E27FC236}">
                    <a16:creationId xmlns:a16="http://schemas.microsoft.com/office/drawing/2014/main" xmlns="" id="{5655D205-2652-4AE1-9DB3-B8CA59AEE5C9}"/>
                  </a:ext>
                </a:extLst>
              </p:cNvPr>
              <p:cNvSpPr/>
              <p:nvPr/>
            </p:nvSpPr>
            <p:spPr>
              <a:xfrm>
                <a:off x="371127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28" name="object 23">
                <a:extLst>
                  <a:ext uri="{FF2B5EF4-FFF2-40B4-BE49-F238E27FC236}">
                    <a16:creationId xmlns:a16="http://schemas.microsoft.com/office/drawing/2014/main" xmlns="" id="{9725E063-80B3-48B1-9025-4406B39FE6F8}"/>
                  </a:ext>
                </a:extLst>
              </p:cNvPr>
              <p:cNvSpPr/>
              <p:nvPr/>
            </p:nvSpPr>
            <p:spPr>
              <a:xfrm>
                <a:off x="346230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2" name="object 24">
                <a:extLst>
                  <a:ext uri="{FF2B5EF4-FFF2-40B4-BE49-F238E27FC236}">
                    <a16:creationId xmlns:a16="http://schemas.microsoft.com/office/drawing/2014/main" xmlns="" id="{D8B08B5F-B075-45E8-9E3D-B3ED44FF669D}"/>
                  </a:ext>
                </a:extLst>
              </p:cNvPr>
              <p:cNvSpPr/>
              <p:nvPr/>
            </p:nvSpPr>
            <p:spPr>
              <a:xfrm>
                <a:off x="3212565"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3" name="object 25">
                <a:extLst>
                  <a:ext uri="{FF2B5EF4-FFF2-40B4-BE49-F238E27FC236}">
                    <a16:creationId xmlns:a16="http://schemas.microsoft.com/office/drawing/2014/main" xmlns="" id="{C524902B-DE47-44D9-B760-9899C00A2192}"/>
                  </a:ext>
                </a:extLst>
              </p:cNvPr>
              <p:cNvSpPr/>
              <p:nvPr/>
            </p:nvSpPr>
            <p:spPr>
              <a:xfrm>
                <a:off x="296052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4" name="object 26">
                <a:extLst>
                  <a:ext uri="{FF2B5EF4-FFF2-40B4-BE49-F238E27FC236}">
                    <a16:creationId xmlns:a16="http://schemas.microsoft.com/office/drawing/2014/main" xmlns="" id="{5EA3C20D-9848-41C2-ACA7-8BD6360C42B0}"/>
                  </a:ext>
                </a:extLst>
              </p:cNvPr>
              <p:cNvSpPr/>
              <p:nvPr/>
            </p:nvSpPr>
            <p:spPr>
              <a:xfrm>
                <a:off x="2712986"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5" name="object 27">
                <a:extLst>
                  <a:ext uri="{FF2B5EF4-FFF2-40B4-BE49-F238E27FC236}">
                    <a16:creationId xmlns:a16="http://schemas.microsoft.com/office/drawing/2014/main" xmlns="" id="{4C928C88-FA88-40EC-A55A-81BD4A60441A}"/>
                  </a:ext>
                </a:extLst>
              </p:cNvPr>
              <p:cNvSpPr/>
              <p:nvPr/>
            </p:nvSpPr>
            <p:spPr>
              <a:xfrm>
                <a:off x="2463214"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6" name="object 28">
                <a:extLst>
                  <a:ext uri="{FF2B5EF4-FFF2-40B4-BE49-F238E27FC236}">
                    <a16:creationId xmlns:a16="http://schemas.microsoft.com/office/drawing/2014/main" xmlns="" id="{FE0AAC08-333D-4ED9-9D6D-50F1C8EFD078}"/>
                  </a:ext>
                </a:extLst>
              </p:cNvPr>
              <p:cNvSpPr/>
              <p:nvPr/>
            </p:nvSpPr>
            <p:spPr>
              <a:xfrm>
                <a:off x="221263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sp>
            <p:nvSpPr>
              <p:cNvPr id="137" name="object 29">
                <a:extLst>
                  <a:ext uri="{FF2B5EF4-FFF2-40B4-BE49-F238E27FC236}">
                    <a16:creationId xmlns:a16="http://schemas.microsoft.com/office/drawing/2014/main" xmlns="" id="{0FB67416-A476-4515-8918-88A7DAA6630F}"/>
                  </a:ext>
                </a:extLst>
              </p:cNvPr>
              <p:cNvSpPr/>
              <p:nvPr/>
            </p:nvSpPr>
            <p:spPr>
              <a:xfrm>
                <a:off x="1963667" y="5738679"/>
                <a:ext cx="0" cy="214629"/>
              </a:xfrm>
              <a:custGeom>
                <a:avLst/>
                <a:gdLst/>
                <a:ahLst/>
                <a:cxnLst/>
                <a:rect l="l" t="t" r="r" b="b"/>
                <a:pathLst>
                  <a:path h="214629">
                    <a:moveTo>
                      <a:pt x="0" y="0"/>
                    </a:moveTo>
                    <a:lnTo>
                      <a:pt x="0" y="214175"/>
                    </a:lnTo>
                  </a:path>
                </a:pathLst>
              </a:custGeom>
              <a:ln w="38100">
                <a:solidFill>
                  <a:srgbClr val="5E5E5E"/>
                </a:solidFill>
              </a:ln>
            </p:spPr>
            <p:txBody>
              <a:bodyPr wrap="square" lIns="0" tIns="0" rIns="0" bIns="0" rtlCol="0"/>
              <a:lstStyle/>
              <a:p>
                <a:pPr defTabSz="642915"/>
                <a:endParaRPr sz="1266" kern="0">
                  <a:solidFill>
                    <a:sysClr val="windowText" lastClr="000000"/>
                  </a:solidFill>
                </a:endParaRPr>
              </a:p>
            </p:txBody>
          </p:sp>
          <p:pic>
            <p:nvPicPr>
              <p:cNvPr id="138" name="object 31">
                <a:extLst>
                  <a:ext uri="{FF2B5EF4-FFF2-40B4-BE49-F238E27FC236}">
                    <a16:creationId xmlns:a16="http://schemas.microsoft.com/office/drawing/2014/main" xmlns="" id="{AF94D5E5-F521-41A6-BE25-06A368555DEC}"/>
                  </a:ext>
                </a:extLst>
              </p:cNvPr>
              <p:cNvPicPr/>
              <p:nvPr/>
            </p:nvPicPr>
            <p:blipFill>
              <a:blip r:embed="rId6" cstate="print"/>
              <a:stretch>
                <a:fillRect/>
              </a:stretch>
            </p:blipFill>
            <p:spPr>
              <a:xfrm>
                <a:off x="593993" y="4725441"/>
                <a:ext cx="5555463" cy="1175157"/>
              </a:xfrm>
              <a:prstGeom prst="rect">
                <a:avLst/>
              </a:prstGeom>
            </p:spPr>
          </p:pic>
        </p:grpSp>
        <p:sp>
          <p:nvSpPr>
            <p:cNvPr id="115" name="object 32">
              <a:extLst>
                <a:ext uri="{FF2B5EF4-FFF2-40B4-BE49-F238E27FC236}">
                  <a16:creationId xmlns:a16="http://schemas.microsoft.com/office/drawing/2014/main" xmlns="" id="{12F7CD83-278A-48B3-A5AF-77833EB5DB96}"/>
                </a:ext>
              </a:extLst>
            </p:cNvPr>
            <p:cNvSpPr txBox="1"/>
            <p:nvPr/>
          </p:nvSpPr>
          <p:spPr>
            <a:xfrm>
              <a:off x="7788835" y="584211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116" name="object 33">
              <a:extLst>
                <a:ext uri="{FF2B5EF4-FFF2-40B4-BE49-F238E27FC236}">
                  <a16:creationId xmlns:a16="http://schemas.microsoft.com/office/drawing/2014/main" xmlns="" id="{63E47C2A-BB68-4E94-8ACF-7FD7B20DF51C}"/>
                </a:ext>
              </a:extLst>
            </p:cNvPr>
            <p:cNvSpPr txBox="1"/>
            <p:nvPr/>
          </p:nvSpPr>
          <p:spPr>
            <a:xfrm>
              <a:off x="10487812" y="584211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grpSp>
        <p:nvGrpSpPr>
          <p:cNvPr id="141" name="Group 140">
            <a:extLst>
              <a:ext uri="{FF2B5EF4-FFF2-40B4-BE49-F238E27FC236}">
                <a16:creationId xmlns:a16="http://schemas.microsoft.com/office/drawing/2014/main" xmlns="" id="{191FA738-20A2-4D6D-AC99-DE1CCBA81860}"/>
              </a:ext>
            </a:extLst>
          </p:cNvPr>
          <p:cNvGrpSpPr/>
          <p:nvPr/>
        </p:nvGrpSpPr>
        <p:grpSpPr>
          <a:xfrm>
            <a:off x="5888817" y="4418140"/>
            <a:ext cx="247550" cy="1067544"/>
            <a:chOff x="9494443" y="3127573"/>
            <a:chExt cx="885192" cy="1067544"/>
          </a:xfrm>
        </p:grpSpPr>
        <p:sp>
          <p:nvSpPr>
            <p:cNvPr id="142" name="object 265">
              <a:extLst>
                <a:ext uri="{FF2B5EF4-FFF2-40B4-BE49-F238E27FC236}">
                  <a16:creationId xmlns:a16="http://schemas.microsoft.com/office/drawing/2014/main" xmlns="" id="{FFB184A5-E643-4449-9A78-FE1E07BA9D56}"/>
                </a:ext>
              </a:extLst>
            </p:cNvPr>
            <p:cNvSpPr/>
            <p:nvPr/>
          </p:nvSpPr>
          <p:spPr>
            <a:xfrm>
              <a:off x="9494443" y="3127573"/>
              <a:ext cx="883146" cy="1067544"/>
            </a:xfrm>
            <a:custGeom>
              <a:avLst/>
              <a:gdLst/>
              <a:ahLst/>
              <a:cxnLst/>
              <a:rect l="l" t="t" r="r" b="b"/>
              <a:pathLst>
                <a:path w="1256029" h="1518285">
                  <a:moveTo>
                    <a:pt x="0" y="0"/>
                  </a:moveTo>
                  <a:lnTo>
                    <a:pt x="1255910" y="0"/>
                  </a:lnTo>
                  <a:lnTo>
                    <a:pt x="1255910" y="1517785"/>
                  </a:lnTo>
                  <a:lnTo>
                    <a:pt x="0" y="151778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143" name="object 264">
              <a:extLst>
                <a:ext uri="{FF2B5EF4-FFF2-40B4-BE49-F238E27FC236}">
                  <a16:creationId xmlns:a16="http://schemas.microsoft.com/office/drawing/2014/main" xmlns="" id="{2C4B2329-E035-42AC-B401-78B5440C0629}"/>
                </a:ext>
              </a:extLst>
            </p:cNvPr>
            <p:cNvSpPr/>
            <p:nvPr/>
          </p:nvSpPr>
          <p:spPr>
            <a:xfrm>
              <a:off x="9496489" y="3127573"/>
              <a:ext cx="883146" cy="1067544"/>
            </a:xfrm>
            <a:custGeom>
              <a:avLst/>
              <a:gdLst/>
              <a:ahLst/>
              <a:cxnLst/>
              <a:rect l="l" t="t" r="r" b="b"/>
              <a:pathLst>
                <a:path w="1256029" h="1518285">
                  <a:moveTo>
                    <a:pt x="1255910" y="0"/>
                  </a:moveTo>
                  <a:lnTo>
                    <a:pt x="0" y="0"/>
                  </a:lnTo>
                  <a:lnTo>
                    <a:pt x="0" y="1517785"/>
                  </a:lnTo>
                  <a:lnTo>
                    <a:pt x="1255910" y="1517785"/>
                  </a:lnTo>
                  <a:lnTo>
                    <a:pt x="1255910" y="0"/>
                  </a:lnTo>
                  <a:close/>
                </a:path>
              </a:pathLst>
            </a:custGeom>
            <a:solidFill>
              <a:srgbClr val="FF968D">
                <a:alpha val="19999"/>
              </a:srgbClr>
            </a:solidFill>
          </p:spPr>
          <p:txBody>
            <a:bodyPr wrap="square" lIns="0" tIns="0" rIns="0" bIns="0" rtlCol="0"/>
            <a:lstStyle/>
            <a:p>
              <a:pPr defTabSz="642915"/>
              <a:endParaRPr sz="1266" kern="0" dirty="0">
                <a:solidFill>
                  <a:sysClr val="windowText" lastClr="000000"/>
                </a:solidFill>
              </a:endParaRPr>
            </a:p>
          </p:txBody>
        </p:sp>
      </p:grpSp>
      <p:sp>
        <p:nvSpPr>
          <p:cNvPr id="144" name="TextBox 143">
            <a:extLst>
              <a:ext uri="{FF2B5EF4-FFF2-40B4-BE49-F238E27FC236}">
                <a16:creationId xmlns:a16="http://schemas.microsoft.com/office/drawing/2014/main" xmlns="" id="{7122E4C9-3E37-4108-98BD-383194CFABFA}"/>
              </a:ext>
            </a:extLst>
          </p:cNvPr>
          <p:cNvSpPr txBox="1"/>
          <p:nvPr/>
        </p:nvSpPr>
        <p:spPr>
          <a:xfrm>
            <a:off x="7211282" y="3782109"/>
            <a:ext cx="2795586" cy="1323439"/>
          </a:xfrm>
          <a:prstGeom prst="rect">
            <a:avLst/>
          </a:prstGeom>
          <a:noFill/>
        </p:spPr>
        <p:txBody>
          <a:bodyPr wrap="square">
            <a:spAutoFit/>
          </a:bodyPr>
          <a:lstStyle/>
          <a:p>
            <a:pPr marL="8483"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Now, even though we never measured someone who’s value fell in this range…</a:t>
            </a:r>
          </a:p>
        </p:txBody>
      </p:sp>
      <p:sp>
        <p:nvSpPr>
          <p:cNvPr id="145" name="TextBox 144">
            <a:extLst>
              <a:ext uri="{FF2B5EF4-FFF2-40B4-BE49-F238E27FC236}">
                <a16:creationId xmlns:a16="http://schemas.microsoft.com/office/drawing/2014/main" xmlns="" id="{549E87F2-5D04-44FF-A84D-484DF1F29F87}"/>
              </a:ext>
            </a:extLst>
          </p:cNvPr>
          <p:cNvSpPr txBox="1"/>
          <p:nvPr/>
        </p:nvSpPr>
        <p:spPr>
          <a:xfrm>
            <a:off x="7071099" y="5318334"/>
            <a:ext cx="3168317" cy="1323439"/>
          </a:xfrm>
          <a:prstGeom prst="rect">
            <a:avLst/>
          </a:prstGeom>
          <a:noFill/>
        </p:spPr>
        <p:txBody>
          <a:bodyPr wrap="square">
            <a:spAutoFit/>
          </a:bodyPr>
          <a:lstStyle/>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we can use the area under the curve to estimate the probability of measuring a value in this range.</a:t>
            </a:r>
          </a:p>
        </p:txBody>
      </p:sp>
      <p:sp>
        <p:nvSpPr>
          <p:cNvPr id="72" name="Rectangle 71">
            <a:extLst>
              <a:ext uri="{FF2B5EF4-FFF2-40B4-BE49-F238E27FC236}">
                <a16:creationId xmlns:a16="http://schemas.microsoft.com/office/drawing/2014/main" xmlns="" id="{94F7B54F-6EA4-42A0-9E49-C3BC801EF90A}"/>
              </a:ext>
            </a:extLst>
          </p:cNvPr>
          <p:cNvSpPr/>
          <p:nvPr/>
        </p:nvSpPr>
        <p:spPr>
          <a:xfrm>
            <a:off x="1238987" y="1257381"/>
            <a:ext cx="10725475" cy="5502658"/>
          </a:xfrm>
          <a:prstGeom prst="rect">
            <a:avLst/>
          </a:prstGeom>
          <a:solidFill>
            <a:schemeClr val="bg1">
              <a:alpha val="97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a:extLst>
              <a:ext uri="{FF2B5EF4-FFF2-40B4-BE49-F238E27FC236}">
                <a16:creationId xmlns:a16="http://schemas.microsoft.com/office/drawing/2014/main" xmlns="" id="{008F2A54-7C3F-4007-9F68-08D32866E01A}"/>
              </a:ext>
            </a:extLst>
          </p:cNvPr>
          <p:cNvSpPr txBox="1"/>
          <p:nvPr/>
        </p:nvSpPr>
        <p:spPr>
          <a:xfrm>
            <a:off x="3522032" y="1927607"/>
            <a:ext cx="5355304" cy="4375557"/>
          </a:xfrm>
          <a:prstGeom prst="rect">
            <a:avLst/>
          </a:prstGeom>
          <a:noFill/>
        </p:spPr>
        <p:txBody>
          <a:bodyPr wrap="square">
            <a:spAutoFit/>
          </a:bodyPr>
          <a:lstStyle/>
          <a:p>
            <a:pPr marL="8929" marR="3572" algn="ctr" defTabSz="642915">
              <a:spcBef>
                <a:spcPts val="182"/>
              </a:spcBef>
            </a:pPr>
            <a:r>
              <a:rPr lang="en-US" sz="2000" b="1" kern="0" dirty="0">
                <a:solidFill>
                  <a:sysClr val="windowText" lastClr="000000"/>
                </a:solidFill>
                <a:latin typeface="Bell MT" panose="02020503060305020303" pitchFamily="18" charset="0"/>
                <a:cs typeface="Times New Roman" panose="02020603050405020304" pitchFamily="18" charset="0"/>
              </a:rPr>
              <a:t>NOTE:</a:t>
            </a:r>
            <a:r>
              <a:rPr lang="en-US" sz="2000" kern="0" dirty="0">
                <a:solidFill>
                  <a:sysClr val="windowText" lastClr="000000"/>
                </a:solidFill>
                <a:latin typeface="Bell MT" panose="02020503060305020303" pitchFamily="18" charset="0"/>
                <a:cs typeface="Times New Roman" panose="02020603050405020304" pitchFamily="18" charset="0"/>
              </a:rPr>
              <a:t> Because we have</a:t>
            </a:r>
          </a:p>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Discrete and Continuous</a:t>
            </a:r>
          </a:p>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data…</a:t>
            </a: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there are Discrete and Continuous Probability Distributions.</a:t>
            </a: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a:p>
            <a:pPr marL="8929" marR="3572" algn="ctr" defTabSz="642915">
              <a:spcBef>
                <a:spcPts val="182"/>
              </a:spcBef>
            </a:pPr>
            <a:r>
              <a:rPr lang="en-US" sz="2000" kern="0" dirty="0">
                <a:solidFill>
                  <a:sysClr val="windowText" lastClr="000000"/>
                </a:solidFill>
                <a:latin typeface="Bell MT" panose="02020503060305020303" pitchFamily="18" charset="0"/>
                <a:cs typeface="Times New Roman" panose="02020603050405020304" pitchFamily="18" charset="0"/>
              </a:rPr>
              <a:t>let’s now learning about</a:t>
            </a:r>
          </a:p>
          <a:p>
            <a:pPr marL="8929" marR="3572" algn="ctr" defTabSz="642915">
              <a:spcBef>
                <a:spcPts val="182"/>
              </a:spcBef>
            </a:pPr>
            <a:r>
              <a:rPr lang="en-US" sz="2000" b="1" kern="0" dirty="0">
                <a:solidFill>
                  <a:sysClr val="windowText" lastClr="000000"/>
                </a:solidFill>
                <a:latin typeface="Bell MT" panose="02020503060305020303" pitchFamily="18" charset="0"/>
                <a:cs typeface="Times New Roman" panose="02020603050405020304" pitchFamily="18" charset="0"/>
              </a:rPr>
              <a:t>Continuous Probability Distributions</a:t>
            </a:r>
            <a:r>
              <a:rPr lang="en-US" sz="2000" kern="0" dirty="0">
                <a:solidFill>
                  <a:sysClr val="windowText" lastClr="000000"/>
                </a:solidFill>
                <a:latin typeface="Bell MT" panose="02020503060305020303" pitchFamily="18" charset="0"/>
                <a:cs typeface="Times New Roman" panose="02020603050405020304" pitchFamily="18" charset="0"/>
              </a:rPr>
              <a:t>.</a:t>
            </a:r>
          </a:p>
          <a:p>
            <a:pPr marL="8929" marR="3572" algn="ctr" defTabSz="642915">
              <a:spcBef>
                <a:spcPts val="182"/>
              </a:spcBef>
            </a:pPr>
            <a:endParaRPr lang="en-US" sz="2000" kern="0" dirty="0">
              <a:solidFill>
                <a:sysClr val="windowText" lastClr="000000"/>
              </a:solidFill>
              <a:latin typeface="Bell MT" panose="02020503060305020303" pitchFamily="18" charset="0"/>
              <a:cs typeface="Times New Roman" panose="02020603050405020304" pitchFamily="18" charset="0"/>
            </a:endParaRPr>
          </a:p>
        </p:txBody>
      </p:sp>
      <p:grpSp>
        <p:nvGrpSpPr>
          <p:cNvPr id="156" name="object 106">
            <a:extLst>
              <a:ext uri="{FF2B5EF4-FFF2-40B4-BE49-F238E27FC236}">
                <a16:creationId xmlns:a16="http://schemas.microsoft.com/office/drawing/2014/main" xmlns="" id="{73935376-AA42-4913-A97F-106101B3B642}"/>
              </a:ext>
            </a:extLst>
          </p:cNvPr>
          <p:cNvGrpSpPr/>
          <p:nvPr/>
        </p:nvGrpSpPr>
        <p:grpSpPr>
          <a:xfrm>
            <a:off x="4521471" y="2925864"/>
            <a:ext cx="324594" cy="629096"/>
            <a:chOff x="7875654" y="7741844"/>
            <a:chExt cx="461645" cy="894715"/>
          </a:xfrm>
        </p:grpSpPr>
        <p:sp>
          <p:nvSpPr>
            <p:cNvPr id="157" name="object 107">
              <a:extLst>
                <a:ext uri="{FF2B5EF4-FFF2-40B4-BE49-F238E27FC236}">
                  <a16:creationId xmlns:a16="http://schemas.microsoft.com/office/drawing/2014/main" xmlns="" id="{E91CF78B-7591-4996-ACDD-AB5E9F266584}"/>
                </a:ext>
              </a:extLst>
            </p:cNvPr>
            <p:cNvSpPr/>
            <p:nvPr/>
          </p:nvSpPr>
          <p:spPr>
            <a:xfrm>
              <a:off x="7894704" y="8193936"/>
              <a:ext cx="423545" cy="423545"/>
            </a:xfrm>
            <a:custGeom>
              <a:avLst/>
              <a:gdLst/>
              <a:ahLst/>
              <a:cxnLst/>
              <a:rect l="l" t="t" r="r" b="b"/>
              <a:pathLst>
                <a:path w="423545" h="423545">
                  <a:moveTo>
                    <a:pt x="234788" y="0"/>
                  </a:moveTo>
                  <a:lnTo>
                    <a:pt x="188191" y="0"/>
                  </a:lnTo>
                  <a:lnTo>
                    <a:pt x="142498" y="10174"/>
                  </a:lnTo>
                  <a:lnTo>
                    <a:pt x="99513" y="30522"/>
                  </a:lnTo>
                  <a:lnTo>
                    <a:pt x="61044" y="61045"/>
                  </a:lnTo>
                  <a:lnTo>
                    <a:pt x="30522" y="99514"/>
                  </a:lnTo>
                  <a:lnTo>
                    <a:pt x="10174" y="142499"/>
                  </a:lnTo>
                  <a:lnTo>
                    <a:pt x="0" y="188192"/>
                  </a:lnTo>
                  <a:lnTo>
                    <a:pt x="0" y="234789"/>
                  </a:lnTo>
                  <a:lnTo>
                    <a:pt x="10174" y="280482"/>
                  </a:lnTo>
                  <a:lnTo>
                    <a:pt x="30522" y="323467"/>
                  </a:lnTo>
                  <a:lnTo>
                    <a:pt x="61044" y="361936"/>
                  </a:lnTo>
                  <a:lnTo>
                    <a:pt x="99513" y="392458"/>
                  </a:lnTo>
                  <a:lnTo>
                    <a:pt x="142498" y="412807"/>
                  </a:lnTo>
                  <a:lnTo>
                    <a:pt x="188191" y="422981"/>
                  </a:lnTo>
                  <a:lnTo>
                    <a:pt x="234788" y="422981"/>
                  </a:lnTo>
                  <a:lnTo>
                    <a:pt x="280482" y="412807"/>
                  </a:lnTo>
                  <a:lnTo>
                    <a:pt x="323467" y="392458"/>
                  </a:lnTo>
                  <a:lnTo>
                    <a:pt x="361936" y="361936"/>
                  </a:lnTo>
                  <a:lnTo>
                    <a:pt x="392459" y="323467"/>
                  </a:lnTo>
                  <a:lnTo>
                    <a:pt x="412807" y="280482"/>
                  </a:lnTo>
                  <a:lnTo>
                    <a:pt x="422981" y="234789"/>
                  </a:lnTo>
                  <a:lnTo>
                    <a:pt x="422981" y="188192"/>
                  </a:lnTo>
                  <a:lnTo>
                    <a:pt x="412807" y="142499"/>
                  </a:lnTo>
                  <a:lnTo>
                    <a:pt x="392459" y="99514"/>
                  </a:lnTo>
                  <a:lnTo>
                    <a:pt x="361936" y="61045"/>
                  </a:lnTo>
                  <a:lnTo>
                    <a:pt x="323467" y="30522"/>
                  </a:lnTo>
                  <a:lnTo>
                    <a:pt x="280482" y="10174"/>
                  </a:lnTo>
                  <a:lnTo>
                    <a:pt x="234788"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58" name="object 108">
              <a:extLst>
                <a:ext uri="{FF2B5EF4-FFF2-40B4-BE49-F238E27FC236}">
                  <a16:creationId xmlns:a16="http://schemas.microsoft.com/office/drawing/2014/main" xmlns="" id="{B0A43306-5C76-492A-ADCC-BF48537F063A}"/>
                </a:ext>
              </a:extLst>
            </p:cNvPr>
            <p:cNvSpPr/>
            <p:nvPr/>
          </p:nvSpPr>
          <p:spPr>
            <a:xfrm>
              <a:off x="7894704" y="8193936"/>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59" name="object 109">
              <a:extLst>
                <a:ext uri="{FF2B5EF4-FFF2-40B4-BE49-F238E27FC236}">
                  <a16:creationId xmlns:a16="http://schemas.microsoft.com/office/drawing/2014/main" xmlns="" id="{FDE943AE-8DD5-4D69-A22B-3B4D7252030B}"/>
                </a:ext>
              </a:extLst>
            </p:cNvPr>
            <p:cNvSpPr/>
            <p:nvPr/>
          </p:nvSpPr>
          <p:spPr>
            <a:xfrm>
              <a:off x="7957326" y="8242391"/>
              <a:ext cx="297815" cy="282575"/>
            </a:xfrm>
            <a:custGeom>
              <a:avLst/>
              <a:gdLst/>
              <a:ahLst/>
              <a:cxnLst/>
              <a:rect l="l" t="t" r="r" b="b"/>
              <a:pathLst>
                <a:path w="297815" h="282575">
                  <a:moveTo>
                    <a:pt x="148868" y="0"/>
                  </a:moveTo>
                  <a:lnTo>
                    <a:pt x="0" y="62898"/>
                  </a:lnTo>
                  <a:lnTo>
                    <a:pt x="0" y="82412"/>
                  </a:lnTo>
                  <a:lnTo>
                    <a:pt x="297737" y="82412"/>
                  </a:lnTo>
                  <a:lnTo>
                    <a:pt x="297737" y="62898"/>
                  </a:lnTo>
                  <a:lnTo>
                    <a:pt x="148868" y="0"/>
                  </a:lnTo>
                  <a:close/>
                </a:path>
                <a:path w="297815" h="282575">
                  <a:moveTo>
                    <a:pt x="71526" y="221604"/>
                  </a:moveTo>
                  <a:lnTo>
                    <a:pt x="31704" y="221604"/>
                  </a:lnTo>
                  <a:lnTo>
                    <a:pt x="31704" y="229629"/>
                  </a:lnTo>
                  <a:lnTo>
                    <a:pt x="71526" y="229629"/>
                  </a:lnTo>
                  <a:lnTo>
                    <a:pt x="71526" y="221604"/>
                  </a:lnTo>
                  <a:close/>
                </a:path>
                <a:path w="297815" h="282575">
                  <a:moveTo>
                    <a:pt x="66154" y="100858"/>
                  </a:moveTo>
                  <a:lnTo>
                    <a:pt x="37054" y="100858"/>
                  </a:lnTo>
                  <a:lnTo>
                    <a:pt x="37054" y="221604"/>
                  </a:lnTo>
                  <a:lnTo>
                    <a:pt x="66154" y="221604"/>
                  </a:lnTo>
                  <a:lnTo>
                    <a:pt x="66154" y="100858"/>
                  </a:lnTo>
                  <a:close/>
                </a:path>
                <a:path w="297815" h="282575">
                  <a:moveTo>
                    <a:pt x="71526" y="92904"/>
                  </a:moveTo>
                  <a:lnTo>
                    <a:pt x="31704" y="92904"/>
                  </a:lnTo>
                  <a:lnTo>
                    <a:pt x="31704" y="100858"/>
                  </a:lnTo>
                  <a:lnTo>
                    <a:pt x="71526" y="100858"/>
                  </a:lnTo>
                  <a:lnTo>
                    <a:pt x="71526" y="92904"/>
                  </a:lnTo>
                  <a:close/>
                </a:path>
                <a:path w="297815" h="282575">
                  <a:moveTo>
                    <a:pt x="127353" y="221604"/>
                  </a:moveTo>
                  <a:lnTo>
                    <a:pt x="87529" y="221604"/>
                  </a:lnTo>
                  <a:lnTo>
                    <a:pt x="87529" y="229629"/>
                  </a:lnTo>
                  <a:lnTo>
                    <a:pt x="127353" y="229629"/>
                  </a:lnTo>
                  <a:lnTo>
                    <a:pt x="127353" y="221604"/>
                  </a:lnTo>
                  <a:close/>
                </a:path>
                <a:path w="297815" h="282575">
                  <a:moveTo>
                    <a:pt x="121979" y="100858"/>
                  </a:moveTo>
                  <a:lnTo>
                    <a:pt x="92880" y="100858"/>
                  </a:lnTo>
                  <a:lnTo>
                    <a:pt x="92880" y="221604"/>
                  </a:lnTo>
                  <a:lnTo>
                    <a:pt x="121979" y="221604"/>
                  </a:lnTo>
                  <a:lnTo>
                    <a:pt x="121979" y="100858"/>
                  </a:lnTo>
                  <a:close/>
                </a:path>
                <a:path w="297815" h="282575">
                  <a:moveTo>
                    <a:pt x="127353" y="92904"/>
                  </a:moveTo>
                  <a:lnTo>
                    <a:pt x="87529" y="92904"/>
                  </a:lnTo>
                  <a:lnTo>
                    <a:pt x="87529" y="100858"/>
                  </a:lnTo>
                  <a:lnTo>
                    <a:pt x="127353" y="100858"/>
                  </a:lnTo>
                  <a:lnTo>
                    <a:pt x="127353" y="92904"/>
                  </a:lnTo>
                  <a:close/>
                </a:path>
                <a:path w="297815" h="282575">
                  <a:moveTo>
                    <a:pt x="210183" y="221604"/>
                  </a:moveTo>
                  <a:lnTo>
                    <a:pt x="170361" y="221604"/>
                  </a:lnTo>
                  <a:lnTo>
                    <a:pt x="170361" y="229629"/>
                  </a:lnTo>
                  <a:lnTo>
                    <a:pt x="210183" y="229629"/>
                  </a:lnTo>
                  <a:lnTo>
                    <a:pt x="210183" y="221604"/>
                  </a:lnTo>
                  <a:close/>
                </a:path>
                <a:path w="297815" h="282575">
                  <a:moveTo>
                    <a:pt x="204833" y="100858"/>
                  </a:moveTo>
                  <a:lnTo>
                    <a:pt x="175734" y="100858"/>
                  </a:lnTo>
                  <a:lnTo>
                    <a:pt x="175734" y="221604"/>
                  </a:lnTo>
                  <a:lnTo>
                    <a:pt x="204833" y="221604"/>
                  </a:lnTo>
                  <a:lnTo>
                    <a:pt x="204833" y="100858"/>
                  </a:lnTo>
                  <a:close/>
                </a:path>
                <a:path w="297815" h="282575">
                  <a:moveTo>
                    <a:pt x="210183" y="92904"/>
                  </a:moveTo>
                  <a:lnTo>
                    <a:pt x="170361" y="92904"/>
                  </a:lnTo>
                  <a:lnTo>
                    <a:pt x="170361" y="100858"/>
                  </a:lnTo>
                  <a:lnTo>
                    <a:pt x="210183" y="100858"/>
                  </a:lnTo>
                  <a:lnTo>
                    <a:pt x="210183" y="92904"/>
                  </a:lnTo>
                  <a:close/>
                </a:path>
                <a:path w="297815" h="282575">
                  <a:moveTo>
                    <a:pt x="266009" y="221604"/>
                  </a:moveTo>
                  <a:lnTo>
                    <a:pt x="226186" y="221604"/>
                  </a:lnTo>
                  <a:lnTo>
                    <a:pt x="226186" y="229629"/>
                  </a:lnTo>
                  <a:lnTo>
                    <a:pt x="266009" y="229629"/>
                  </a:lnTo>
                  <a:lnTo>
                    <a:pt x="266009" y="221604"/>
                  </a:lnTo>
                  <a:close/>
                </a:path>
                <a:path w="297815" h="282575">
                  <a:moveTo>
                    <a:pt x="260659" y="100858"/>
                  </a:moveTo>
                  <a:lnTo>
                    <a:pt x="231560" y="100858"/>
                  </a:lnTo>
                  <a:lnTo>
                    <a:pt x="231560" y="221604"/>
                  </a:lnTo>
                  <a:lnTo>
                    <a:pt x="260659" y="221604"/>
                  </a:lnTo>
                  <a:lnTo>
                    <a:pt x="260659" y="100858"/>
                  </a:lnTo>
                  <a:close/>
                </a:path>
                <a:path w="297815" h="282575">
                  <a:moveTo>
                    <a:pt x="266009" y="92904"/>
                  </a:moveTo>
                  <a:lnTo>
                    <a:pt x="226186" y="92904"/>
                  </a:lnTo>
                  <a:lnTo>
                    <a:pt x="226186" y="100858"/>
                  </a:lnTo>
                  <a:lnTo>
                    <a:pt x="266009" y="100858"/>
                  </a:lnTo>
                  <a:lnTo>
                    <a:pt x="266009" y="92904"/>
                  </a:lnTo>
                  <a:close/>
                </a:path>
                <a:path w="297815" h="282575">
                  <a:moveTo>
                    <a:pt x="282990" y="240144"/>
                  </a:moveTo>
                  <a:lnTo>
                    <a:pt x="14724" y="240144"/>
                  </a:lnTo>
                  <a:lnTo>
                    <a:pt x="14724" y="256054"/>
                  </a:lnTo>
                  <a:lnTo>
                    <a:pt x="282990" y="256054"/>
                  </a:lnTo>
                  <a:lnTo>
                    <a:pt x="282990" y="240144"/>
                  </a:lnTo>
                  <a:close/>
                </a:path>
                <a:path w="297815" h="282575">
                  <a:moveTo>
                    <a:pt x="297737" y="266567"/>
                  </a:moveTo>
                  <a:lnTo>
                    <a:pt x="0" y="266567"/>
                  </a:lnTo>
                  <a:lnTo>
                    <a:pt x="0" y="282478"/>
                  </a:lnTo>
                  <a:lnTo>
                    <a:pt x="297737" y="282478"/>
                  </a:lnTo>
                  <a:lnTo>
                    <a:pt x="297737" y="266567"/>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60" name="object 110">
              <a:extLst>
                <a:ext uri="{FF2B5EF4-FFF2-40B4-BE49-F238E27FC236}">
                  <a16:creationId xmlns:a16="http://schemas.microsoft.com/office/drawing/2014/main" xmlns="" id="{C5899F43-0635-4C88-B128-0F1A4C12D6AB}"/>
                </a:ext>
              </a:extLst>
            </p:cNvPr>
            <p:cNvSpPr/>
            <p:nvPr/>
          </p:nvSpPr>
          <p:spPr>
            <a:xfrm>
              <a:off x="7957326" y="8242391"/>
              <a:ext cx="297815" cy="282575"/>
            </a:xfrm>
            <a:custGeom>
              <a:avLst/>
              <a:gdLst/>
              <a:ahLst/>
              <a:cxnLst/>
              <a:rect l="l" t="t" r="r" b="b"/>
              <a:pathLst>
                <a:path w="297815" h="282575">
                  <a:moveTo>
                    <a:pt x="148868" y="0"/>
                  </a:moveTo>
                  <a:lnTo>
                    <a:pt x="0" y="62896"/>
                  </a:lnTo>
                  <a:lnTo>
                    <a:pt x="0" y="82412"/>
                  </a:lnTo>
                  <a:lnTo>
                    <a:pt x="297736" y="82412"/>
                  </a:lnTo>
                  <a:lnTo>
                    <a:pt x="297736" y="62896"/>
                  </a:lnTo>
                  <a:lnTo>
                    <a:pt x="148868" y="0"/>
                  </a:lnTo>
                  <a:close/>
                </a:path>
                <a:path w="297815" h="282575">
                  <a:moveTo>
                    <a:pt x="31704" y="92903"/>
                  </a:moveTo>
                  <a:lnTo>
                    <a:pt x="31704" y="100858"/>
                  </a:lnTo>
                  <a:lnTo>
                    <a:pt x="37054" y="100858"/>
                  </a:lnTo>
                  <a:lnTo>
                    <a:pt x="37054" y="221604"/>
                  </a:lnTo>
                  <a:lnTo>
                    <a:pt x="31704" y="221604"/>
                  </a:lnTo>
                  <a:lnTo>
                    <a:pt x="31704" y="229629"/>
                  </a:lnTo>
                  <a:lnTo>
                    <a:pt x="71526" y="229629"/>
                  </a:lnTo>
                  <a:lnTo>
                    <a:pt x="71526" y="221604"/>
                  </a:lnTo>
                  <a:lnTo>
                    <a:pt x="66153" y="221604"/>
                  </a:lnTo>
                  <a:lnTo>
                    <a:pt x="66153" y="100858"/>
                  </a:lnTo>
                  <a:lnTo>
                    <a:pt x="71526" y="100858"/>
                  </a:lnTo>
                  <a:lnTo>
                    <a:pt x="71526" y="92903"/>
                  </a:lnTo>
                  <a:lnTo>
                    <a:pt x="31704" y="92903"/>
                  </a:lnTo>
                  <a:close/>
                </a:path>
                <a:path w="297815" h="282575">
                  <a:moveTo>
                    <a:pt x="87529" y="92903"/>
                  </a:moveTo>
                  <a:lnTo>
                    <a:pt x="87529" y="100858"/>
                  </a:lnTo>
                  <a:lnTo>
                    <a:pt x="92879" y="100858"/>
                  </a:lnTo>
                  <a:lnTo>
                    <a:pt x="92879" y="221604"/>
                  </a:lnTo>
                  <a:lnTo>
                    <a:pt x="87529" y="221604"/>
                  </a:lnTo>
                  <a:lnTo>
                    <a:pt x="87529" y="229629"/>
                  </a:lnTo>
                  <a:lnTo>
                    <a:pt x="127352" y="229629"/>
                  </a:lnTo>
                  <a:lnTo>
                    <a:pt x="127352" y="221604"/>
                  </a:lnTo>
                  <a:lnTo>
                    <a:pt x="121978" y="221604"/>
                  </a:lnTo>
                  <a:lnTo>
                    <a:pt x="121978" y="100858"/>
                  </a:lnTo>
                  <a:lnTo>
                    <a:pt x="127352" y="100858"/>
                  </a:lnTo>
                  <a:lnTo>
                    <a:pt x="127352" y="92903"/>
                  </a:lnTo>
                  <a:lnTo>
                    <a:pt x="87529" y="92903"/>
                  </a:lnTo>
                  <a:close/>
                </a:path>
                <a:path w="297815" h="282575">
                  <a:moveTo>
                    <a:pt x="170361" y="92903"/>
                  </a:moveTo>
                  <a:lnTo>
                    <a:pt x="170361" y="100858"/>
                  </a:lnTo>
                  <a:lnTo>
                    <a:pt x="175734" y="100858"/>
                  </a:lnTo>
                  <a:lnTo>
                    <a:pt x="175734" y="221604"/>
                  </a:lnTo>
                  <a:lnTo>
                    <a:pt x="170361" y="221604"/>
                  </a:lnTo>
                  <a:lnTo>
                    <a:pt x="170361" y="229629"/>
                  </a:lnTo>
                  <a:lnTo>
                    <a:pt x="210183" y="229629"/>
                  </a:lnTo>
                  <a:lnTo>
                    <a:pt x="210183" y="221604"/>
                  </a:lnTo>
                  <a:lnTo>
                    <a:pt x="204833" y="221604"/>
                  </a:lnTo>
                  <a:lnTo>
                    <a:pt x="204833" y="100858"/>
                  </a:lnTo>
                  <a:lnTo>
                    <a:pt x="210183" y="100858"/>
                  </a:lnTo>
                  <a:lnTo>
                    <a:pt x="210183" y="92903"/>
                  </a:lnTo>
                  <a:lnTo>
                    <a:pt x="170361" y="92903"/>
                  </a:lnTo>
                  <a:close/>
                </a:path>
                <a:path w="297815" h="282575">
                  <a:moveTo>
                    <a:pt x="226186" y="92903"/>
                  </a:moveTo>
                  <a:lnTo>
                    <a:pt x="226186" y="100858"/>
                  </a:lnTo>
                  <a:lnTo>
                    <a:pt x="231559" y="100858"/>
                  </a:lnTo>
                  <a:lnTo>
                    <a:pt x="231559" y="221604"/>
                  </a:lnTo>
                  <a:lnTo>
                    <a:pt x="226186" y="221604"/>
                  </a:lnTo>
                  <a:lnTo>
                    <a:pt x="226186" y="229629"/>
                  </a:lnTo>
                  <a:lnTo>
                    <a:pt x="266008" y="229629"/>
                  </a:lnTo>
                  <a:lnTo>
                    <a:pt x="266008" y="221604"/>
                  </a:lnTo>
                  <a:lnTo>
                    <a:pt x="260659" y="221604"/>
                  </a:lnTo>
                  <a:lnTo>
                    <a:pt x="260659" y="100858"/>
                  </a:lnTo>
                  <a:lnTo>
                    <a:pt x="266008" y="100858"/>
                  </a:lnTo>
                  <a:lnTo>
                    <a:pt x="266008" y="92903"/>
                  </a:lnTo>
                  <a:lnTo>
                    <a:pt x="226186" y="92903"/>
                  </a:lnTo>
                  <a:close/>
                </a:path>
                <a:path w="297815" h="282575">
                  <a:moveTo>
                    <a:pt x="14723" y="240143"/>
                  </a:moveTo>
                  <a:lnTo>
                    <a:pt x="14723" y="256053"/>
                  </a:lnTo>
                  <a:lnTo>
                    <a:pt x="282989" y="256053"/>
                  </a:lnTo>
                  <a:lnTo>
                    <a:pt x="282989" y="240143"/>
                  </a:lnTo>
                  <a:lnTo>
                    <a:pt x="14723" y="240143"/>
                  </a:lnTo>
                  <a:close/>
                </a:path>
                <a:path w="297815" h="282575">
                  <a:moveTo>
                    <a:pt x="0" y="266567"/>
                  </a:moveTo>
                  <a:lnTo>
                    <a:pt x="0" y="282477"/>
                  </a:lnTo>
                  <a:lnTo>
                    <a:pt x="297736" y="282477"/>
                  </a:lnTo>
                  <a:lnTo>
                    <a:pt x="297736" y="266567"/>
                  </a:lnTo>
                  <a:lnTo>
                    <a:pt x="0" y="266567"/>
                  </a:lnTo>
                  <a:close/>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61" name="object 111">
              <a:extLst>
                <a:ext uri="{FF2B5EF4-FFF2-40B4-BE49-F238E27FC236}">
                  <a16:creationId xmlns:a16="http://schemas.microsoft.com/office/drawing/2014/main" xmlns="" id="{CEAC6647-1820-4F8B-A4E3-AEBC70D76CF0}"/>
                </a:ext>
              </a:extLst>
            </p:cNvPr>
            <p:cNvSpPr/>
            <p:nvPr/>
          </p:nvSpPr>
          <p:spPr>
            <a:xfrm>
              <a:off x="7894704" y="7760894"/>
              <a:ext cx="423545" cy="423545"/>
            </a:xfrm>
            <a:custGeom>
              <a:avLst/>
              <a:gdLst/>
              <a:ahLst/>
              <a:cxnLst/>
              <a:rect l="l" t="t" r="r" b="b"/>
              <a:pathLst>
                <a:path w="423545" h="423545">
                  <a:moveTo>
                    <a:pt x="234788" y="0"/>
                  </a:moveTo>
                  <a:lnTo>
                    <a:pt x="188191" y="0"/>
                  </a:lnTo>
                  <a:lnTo>
                    <a:pt x="142498" y="10174"/>
                  </a:lnTo>
                  <a:lnTo>
                    <a:pt x="99513" y="30522"/>
                  </a:lnTo>
                  <a:lnTo>
                    <a:pt x="61044" y="61044"/>
                  </a:lnTo>
                  <a:lnTo>
                    <a:pt x="30522" y="99513"/>
                  </a:lnTo>
                  <a:lnTo>
                    <a:pt x="10174" y="142498"/>
                  </a:lnTo>
                  <a:lnTo>
                    <a:pt x="0" y="188191"/>
                  </a:lnTo>
                  <a:lnTo>
                    <a:pt x="0" y="234788"/>
                  </a:lnTo>
                  <a:lnTo>
                    <a:pt x="10174" y="280482"/>
                  </a:lnTo>
                  <a:lnTo>
                    <a:pt x="30522" y="323466"/>
                  </a:lnTo>
                  <a:lnTo>
                    <a:pt x="61044" y="361935"/>
                  </a:lnTo>
                  <a:lnTo>
                    <a:pt x="99513" y="392458"/>
                  </a:lnTo>
                  <a:lnTo>
                    <a:pt x="142498" y="412806"/>
                  </a:lnTo>
                  <a:lnTo>
                    <a:pt x="188191" y="422981"/>
                  </a:lnTo>
                  <a:lnTo>
                    <a:pt x="234788" y="422981"/>
                  </a:lnTo>
                  <a:lnTo>
                    <a:pt x="280482" y="412806"/>
                  </a:lnTo>
                  <a:lnTo>
                    <a:pt x="323467" y="392458"/>
                  </a:lnTo>
                  <a:lnTo>
                    <a:pt x="361936" y="361935"/>
                  </a:lnTo>
                  <a:lnTo>
                    <a:pt x="392459" y="323466"/>
                  </a:lnTo>
                  <a:lnTo>
                    <a:pt x="412807" y="280482"/>
                  </a:lnTo>
                  <a:lnTo>
                    <a:pt x="422981" y="234788"/>
                  </a:lnTo>
                  <a:lnTo>
                    <a:pt x="422981" y="188191"/>
                  </a:lnTo>
                  <a:lnTo>
                    <a:pt x="412807" y="142498"/>
                  </a:lnTo>
                  <a:lnTo>
                    <a:pt x="392459" y="99513"/>
                  </a:lnTo>
                  <a:lnTo>
                    <a:pt x="361936" y="61044"/>
                  </a:lnTo>
                  <a:lnTo>
                    <a:pt x="323467" y="30522"/>
                  </a:lnTo>
                  <a:lnTo>
                    <a:pt x="280482" y="10174"/>
                  </a:lnTo>
                  <a:lnTo>
                    <a:pt x="234788"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62" name="object 112">
              <a:extLst>
                <a:ext uri="{FF2B5EF4-FFF2-40B4-BE49-F238E27FC236}">
                  <a16:creationId xmlns:a16="http://schemas.microsoft.com/office/drawing/2014/main" xmlns="" id="{0840BF27-72AA-4F0A-AE67-EEF090A98B1B}"/>
                </a:ext>
              </a:extLst>
            </p:cNvPr>
            <p:cNvSpPr/>
            <p:nvPr/>
          </p:nvSpPr>
          <p:spPr>
            <a:xfrm>
              <a:off x="7894704" y="7760894"/>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63" name="object 113">
              <a:extLst>
                <a:ext uri="{FF2B5EF4-FFF2-40B4-BE49-F238E27FC236}">
                  <a16:creationId xmlns:a16="http://schemas.microsoft.com/office/drawing/2014/main" xmlns="" id="{F38284DE-7266-4213-A572-BE1A177DF92A}"/>
                </a:ext>
              </a:extLst>
            </p:cNvPr>
            <p:cNvSpPr/>
            <p:nvPr/>
          </p:nvSpPr>
          <p:spPr>
            <a:xfrm>
              <a:off x="7957326" y="7809349"/>
              <a:ext cx="297815" cy="282575"/>
            </a:xfrm>
            <a:custGeom>
              <a:avLst/>
              <a:gdLst/>
              <a:ahLst/>
              <a:cxnLst/>
              <a:rect l="l" t="t" r="r" b="b"/>
              <a:pathLst>
                <a:path w="297815" h="282575">
                  <a:moveTo>
                    <a:pt x="148868" y="0"/>
                  </a:moveTo>
                  <a:lnTo>
                    <a:pt x="0" y="62896"/>
                  </a:lnTo>
                  <a:lnTo>
                    <a:pt x="0" y="82412"/>
                  </a:lnTo>
                  <a:lnTo>
                    <a:pt x="297737" y="82412"/>
                  </a:lnTo>
                  <a:lnTo>
                    <a:pt x="297737" y="62896"/>
                  </a:lnTo>
                  <a:lnTo>
                    <a:pt x="148868" y="0"/>
                  </a:lnTo>
                  <a:close/>
                </a:path>
                <a:path w="297815" h="282575">
                  <a:moveTo>
                    <a:pt x="71526" y="221603"/>
                  </a:moveTo>
                  <a:lnTo>
                    <a:pt x="31704" y="221603"/>
                  </a:lnTo>
                  <a:lnTo>
                    <a:pt x="31704" y="229628"/>
                  </a:lnTo>
                  <a:lnTo>
                    <a:pt x="71526" y="229628"/>
                  </a:lnTo>
                  <a:lnTo>
                    <a:pt x="71526" y="221603"/>
                  </a:lnTo>
                  <a:close/>
                </a:path>
                <a:path w="297815" h="282575">
                  <a:moveTo>
                    <a:pt x="66154" y="100858"/>
                  </a:moveTo>
                  <a:lnTo>
                    <a:pt x="37054" y="100858"/>
                  </a:lnTo>
                  <a:lnTo>
                    <a:pt x="37054" y="221603"/>
                  </a:lnTo>
                  <a:lnTo>
                    <a:pt x="66154" y="221603"/>
                  </a:lnTo>
                  <a:lnTo>
                    <a:pt x="66154" y="100858"/>
                  </a:lnTo>
                  <a:close/>
                </a:path>
                <a:path w="297815" h="282575">
                  <a:moveTo>
                    <a:pt x="71526" y="92903"/>
                  </a:moveTo>
                  <a:lnTo>
                    <a:pt x="31704" y="92903"/>
                  </a:lnTo>
                  <a:lnTo>
                    <a:pt x="31704" y="100858"/>
                  </a:lnTo>
                  <a:lnTo>
                    <a:pt x="71526" y="100858"/>
                  </a:lnTo>
                  <a:lnTo>
                    <a:pt x="71526" y="92903"/>
                  </a:lnTo>
                  <a:close/>
                </a:path>
                <a:path w="297815" h="282575">
                  <a:moveTo>
                    <a:pt x="127353" y="221603"/>
                  </a:moveTo>
                  <a:lnTo>
                    <a:pt x="87529" y="221603"/>
                  </a:lnTo>
                  <a:lnTo>
                    <a:pt x="87529" y="229628"/>
                  </a:lnTo>
                  <a:lnTo>
                    <a:pt x="127353" y="229628"/>
                  </a:lnTo>
                  <a:lnTo>
                    <a:pt x="127353" y="221603"/>
                  </a:lnTo>
                  <a:close/>
                </a:path>
                <a:path w="297815" h="282575">
                  <a:moveTo>
                    <a:pt x="121979" y="100858"/>
                  </a:moveTo>
                  <a:lnTo>
                    <a:pt x="92880" y="100858"/>
                  </a:lnTo>
                  <a:lnTo>
                    <a:pt x="92880" y="221603"/>
                  </a:lnTo>
                  <a:lnTo>
                    <a:pt x="121979" y="221603"/>
                  </a:lnTo>
                  <a:lnTo>
                    <a:pt x="121979" y="100858"/>
                  </a:lnTo>
                  <a:close/>
                </a:path>
                <a:path w="297815" h="282575">
                  <a:moveTo>
                    <a:pt x="127353" y="92903"/>
                  </a:moveTo>
                  <a:lnTo>
                    <a:pt x="87529" y="92903"/>
                  </a:lnTo>
                  <a:lnTo>
                    <a:pt x="87529" y="100858"/>
                  </a:lnTo>
                  <a:lnTo>
                    <a:pt x="127353" y="100858"/>
                  </a:lnTo>
                  <a:lnTo>
                    <a:pt x="127353" y="92903"/>
                  </a:lnTo>
                  <a:close/>
                </a:path>
                <a:path w="297815" h="282575">
                  <a:moveTo>
                    <a:pt x="210183" y="221603"/>
                  </a:moveTo>
                  <a:lnTo>
                    <a:pt x="170361" y="221603"/>
                  </a:lnTo>
                  <a:lnTo>
                    <a:pt x="170361" y="229628"/>
                  </a:lnTo>
                  <a:lnTo>
                    <a:pt x="210183" y="229628"/>
                  </a:lnTo>
                  <a:lnTo>
                    <a:pt x="210183" y="221603"/>
                  </a:lnTo>
                  <a:close/>
                </a:path>
                <a:path w="297815" h="282575">
                  <a:moveTo>
                    <a:pt x="204833" y="100858"/>
                  </a:moveTo>
                  <a:lnTo>
                    <a:pt x="175734" y="100858"/>
                  </a:lnTo>
                  <a:lnTo>
                    <a:pt x="175734" y="221603"/>
                  </a:lnTo>
                  <a:lnTo>
                    <a:pt x="204833" y="221603"/>
                  </a:lnTo>
                  <a:lnTo>
                    <a:pt x="204833" y="100858"/>
                  </a:lnTo>
                  <a:close/>
                </a:path>
                <a:path w="297815" h="282575">
                  <a:moveTo>
                    <a:pt x="210183" y="92903"/>
                  </a:moveTo>
                  <a:lnTo>
                    <a:pt x="170361" y="92903"/>
                  </a:lnTo>
                  <a:lnTo>
                    <a:pt x="170361" y="100858"/>
                  </a:lnTo>
                  <a:lnTo>
                    <a:pt x="210183" y="100858"/>
                  </a:lnTo>
                  <a:lnTo>
                    <a:pt x="210183" y="92903"/>
                  </a:lnTo>
                  <a:close/>
                </a:path>
                <a:path w="297815" h="282575">
                  <a:moveTo>
                    <a:pt x="266009" y="221603"/>
                  </a:moveTo>
                  <a:lnTo>
                    <a:pt x="226186" y="221603"/>
                  </a:lnTo>
                  <a:lnTo>
                    <a:pt x="226186" y="229628"/>
                  </a:lnTo>
                  <a:lnTo>
                    <a:pt x="266009" y="229628"/>
                  </a:lnTo>
                  <a:lnTo>
                    <a:pt x="266009" y="221603"/>
                  </a:lnTo>
                  <a:close/>
                </a:path>
                <a:path w="297815" h="282575">
                  <a:moveTo>
                    <a:pt x="260659" y="100858"/>
                  </a:moveTo>
                  <a:lnTo>
                    <a:pt x="231560" y="100858"/>
                  </a:lnTo>
                  <a:lnTo>
                    <a:pt x="231560" y="221603"/>
                  </a:lnTo>
                  <a:lnTo>
                    <a:pt x="260659" y="221603"/>
                  </a:lnTo>
                  <a:lnTo>
                    <a:pt x="260659" y="100858"/>
                  </a:lnTo>
                  <a:close/>
                </a:path>
                <a:path w="297815" h="282575">
                  <a:moveTo>
                    <a:pt x="266009" y="92903"/>
                  </a:moveTo>
                  <a:lnTo>
                    <a:pt x="226186" y="92903"/>
                  </a:lnTo>
                  <a:lnTo>
                    <a:pt x="226186" y="100858"/>
                  </a:lnTo>
                  <a:lnTo>
                    <a:pt x="266009" y="100858"/>
                  </a:lnTo>
                  <a:lnTo>
                    <a:pt x="266009" y="92903"/>
                  </a:lnTo>
                  <a:close/>
                </a:path>
                <a:path w="297815" h="282575">
                  <a:moveTo>
                    <a:pt x="282990" y="240143"/>
                  </a:moveTo>
                  <a:lnTo>
                    <a:pt x="14724" y="240143"/>
                  </a:lnTo>
                  <a:lnTo>
                    <a:pt x="14724" y="256053"/>
                  </a:lnTo>
                  <a:lnTo>
                    <a:pt x="282990" y="256053"/>
                  </a:lnTo>
                  <a:lnTo>
                    <a:pt x="282990" y="240143"/>
                  </a:lnTo>
                  <a:close/>
                </a:path>
                <a:path w="297815" h="282575">
                  <a:moveTo>
                    <a:pt x="297737" y="266566"/>
                  </a:moveTo>
                  <a:lnTo>
                    <a:pt x="0" y="266566"/>
                  </a:lnTo>
                  <a:lnTo>
                    <a:pt x="0" y="282477"/>
                  </a:lnTo>
                  <a:lnTo>
                    <a:pt x="297737" y="282477"/>
                  </a:lnTo>
                  <a:lnTo>
                    <a:pt x="297737" y="266566"/>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64" name="object 114">
              <a:extLst>
                <a:ext uri="{FF2B5EF4-FFF2-40B4-BE49-F238E27FC236}">
                  <a16:creationId xmlns:a16="http://schemas.microsoft.com/office/drawing/2014/main" xmlns="" id="{FDEE0FEA-56DA-4B0D-BD17-9B40B154233B}"/>
                </a:ext>
              </a:extLst>
            </p:cNvPr>
            <p:cNvSpPr/>
            <p:nvPr/>
          </p:nvSpPr>
          <p:spPr>
            <a:xfrm>
              <a:off x="7957326" y="7809349"/>
              <a:ext cx="297815" cy="282575"/>
            </a:xfrm>
            <a:custGeom>
              <a:avLst/>
              <a:gdLst/>
              <a:ahLst/>
              <a:cxnLst/>
              <a:rect l="l" t="t" r="r" b="b"/>
              <a:pathLst>
                <a:path w="297815" h="282575">
                  <a:moveTo>
                    <a:pt x="148868" y="0"/>
                  </a:moveTo>
                  <a:lnTo>
                    <a:pt x="0" y="62896"/>
                  </a:lnTo>
                  <a:lnTo>
                    <a:pt x="0" y="82412"/>
                  </a:lnTo>
                  <a:lnTo>
                    <a:pt x="297736" y="82412"/>
                  </a:lnTo>
                  <a:lnTo>
                    <a:pt x="297736" y="62896"/>
                  </a:lnTo>
                  <a:lnTo>
                    <a:pt x="148868" y="0"/>
                  </a:lnTo>
                  <a:close/>
                </a:path>
                <a:path w="297815" h="282575">
                  <a:moveTo>
                    <a:pt x="31704" y="92903"/>
                  </a:moveTo>
                  <a:lnTo>
                    <a:pt x="31704" y="100858"/>
                  </a:lnTo>
                  <a:lnTo>
                    <a:pt x="37054" y="100858"/>
                  </a:lnTo>
                  <a:lnTo>
                    <a:pt x="37054" y="221604"/>
                  </a:lnTo>
                  <a:lnTo>
                    <a:pt x="31704" y="221604"/>
                  </a:lnTo>
                  <a:lnTo>
                    <a:pt x="31704" y="229629"/>
                  </a:lnTo>
                  <a:lnTo>
                    <a:pt x="71526" y="229629"/>
                  </a:lnTo>
                  <a:lnTo>
                    <a:pt x="71526" y="221604"/>
                  </a:lnTo>
                  <a:lnTo>
                    <a:pt x="66153" y="221604"/>
                  </a:lnTo>
                  <a:lnTo>
                    <a:pt x="66153" y="100858"/>
                  </a:lnTo>
                  <a:lnTo>
                    <a:pt x="71526" y="100858"/>
                  </a:lnTo>
                  <a:lnTo>
                    <a:pt x="71526" y="92903"/>
                  </a:lnTo>
                  <a:lnTo>
                    <a:pt x="31704" y="92903"/>
                  </a:lnTo>
                  <a:close/>
                </a:path>
                <a:path w="297815" h="282575">
                  <a:moveTo>
                    <a:pt x="87529" y="92903"/>
                  </a:moveTo>
                  <a:lnTo>
                    <a:pt x="87529" y="100858"/>
                  </a:lnTo>
                  <a:lnTo>
                    <a:pt x="92879" y="100858"/>
                  </a:lnTo>
                  <a:lnTo>
                    <a:pt x="92879" y="221604"/>
                  </a:lnTo>
                  <a:lnTo>
                    <a:pt x="87529" y="221604"/>
                  </a:lnTo>
                  <a:lnTo>
                    <a:pt x="87529" y="229629"/>
                  </a:lnTo>
                  <a:lnTo>
                    <a:pt x="127352" y="229629"/>
                  </a:lnTo>
                  <a:lnTo>
                    <a:pt x="127352" y="221604"/>
                  </a:lnTo>
                  <a:lnTo>
                    <a:pt x="121978" y="221604"/>
                  </a:lnTo>
                  <a:lnTo>
                    <a:pt x="121978" y="100858"/>
                  </a:lnTo>
                  <a:lnTo>
                    <a:pt x="127352" y="100858"/>
                  </a:lnTo>
                  <a:lnTo>
                    <a:pt x="127352" y="92903"/>
                  </a:lnTo>
                  <a:lnTo>
                    <a:pt x="87529" y="92903"/>
                  </a:lnTo>
                  <a:close/>
                </a:path>
                <a:path w="297815" h="282575">
                  <a:moveTo>
                    <a:pt x="170361" y="92903"/>
                  </a:moveTo>
                  <a:lnTo>
                    <a:pt x="170361" y="100858"/>
                  </a:lnTo>
                  <a:lnTo>
                    <a:pt x="175734" y="100858"/>
                  </a:lnTo>
                  <a:lnTo>
                    <a:pt x="175734" y="221604"/>
                  </a:lnTo>
                  <a:lnTo>
                    <a:pt x="170361" y="221604"/>
                  </a:lnTo>
                  <a:lnTo>
                    <a:pt x="170361" y="229629"/>
                  </a:lnTo>
                  <a:lnTo>
                    <a:pt x="210183" y="229629"/>
                  </a:lnTo>
                  <a:lnTo>
                    <a:pt x="210183" y="221604"/>
                  </a:lnTo>
                  <a:lnTo>
                    <a:pt x="204833" y="221604"/>
                  </a:lnTo>
                  <a:lnTo>
                    <a:pt x="204833" y="100858"/>
                  </a:lnTo>
                  <a:lnTo>
                    <a:pt x="210183" y="100858"/>
                  </a:lnTo>
                  <a:lnTo>
                    <a:pt x="210183" y="92903"/>
                  </a:lnTo>
                  <a:lnTo>
                    <a:pt x="170361" y="92903"/>
                  </a:lnTo>
                  <a:close/>
                </a:path>
                <a:path w="297815" h="282575">
                  <a:moveTo>
                    <a:pt x="226186" y="92903"/>
                  </a:moveTo>
                  <a:lnTo>
                    <a:pt x="226186" y="100858"/>
                  </a:lnTo>
                  <a:lnTo>
                    <a:pt x="231559" y="100858"/>
                  </a:lnTo>
                  <a:lnTo>
                    <a:pt x="231559" y="221604"/>
                  </a:lnTo>
                  <a:lnTo>
                    <a:pt x="226186" y="221604"/>
                  </a:lnTo>
                  <a:lnTo>
                    <a:pt x="226186" y="229629"/>
                  </a:lnTo>
                  <a:lnTo>
                    <a:pt x="266008" y="229629"/>
                  </a:lnTo>
                  <a:lnTo>
                    <a:pt x="266008" y="221604"/>
                  </a:lnTo>
                  <a:lnTo>
                    <a:pt x="260659" y="221604"/>
                  </a:lnTo>
                  <a:lnTo>
                    <a:pt x="260659" y="100858"/>
                  </a:lnTo>
                  <a:lnTo>
                    <a:pt x="266008" y="100858"/>
                  </a:lnTo>
                  <a:lnTo>
                    <a:pt x="266008" y="92903"/>
                  </a:lnTo>
                  <a:lnTo>
                    <a:pt x="226186" y="92903"/>
                  </a:lnTo>
                  <a:close/>
                </a:path>
                <a:path w="297815" h="282575">
                  <a:moveTo>
                    <a:pt x="14723" y="240143"/>
                  </a:moveTo>
                  <a:lnTo>
                    <a:pt x="14723" y="256053"/>
                  </a:lnTo>
                  <a:lnTo>
                    <a:pt x="282989" y="256053"/>
                  </a:lnTo>
                  <a:lnTo>
                    <a:pt x="282989" y="240143"/>
                  </a:lnTo>
                  <a:lnTo>
                    <a:pt x="14723" y="240143"/>
                  </a:lnTo>
                  <a:close/>
                </a:path>
                <a:path w="297815" h="282575">
                  <a:moveTo>
                    <a:pt x="0" y="266567"/>
                  </a:moveTo>
                  <a:lnTo>
                    <a:pt x="0" y="282477"/>
                  </a:lnTo>
                  <a:lnTo>
                    <a:pt x="297736" y="282477"/>
                  </a:lnTo>
                  <a:lnTo>
                    <a:pt x="297736" y="266567"/>
                  </a:lnTo>
                  <a:lnTo>
                    <a:pt x="0" y="266567"/>
                  </a:lnTo>
                  <a:close/>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grpSp>
      <p:grpSp>
        <p:nvGrpSpPr>
          <p:cNvPr id="165" name="object 115">
            <a:extLst>
              <a:ext uri="{FF2B5EF4-FFF2-40B4-BE49-F238E27FC236}">
                <a16:creationId xmlns:a16="http://schemas.microsoft.com/office/drawing/2014/main" xmlns="" id="{0B97E03C-A8C1-4E5F-B134-5748B07E9F60}"/>
              </a:ext>
            </a:extLst>
          </p:cNvPr>
          <p:cNvGrpSpPr/>
          <p:nvPr/>
        </p:nvGrpSpPr>
        <p:grpSpPr>
          <a:xfrm>
            <a:off x="4125980" y="2616158"/>
            <a:ext cx="324594" cy="938510"/>
            <a:chOff x="7313178" y="7301375"/>
            <a:chExt cx="461645" cy="1334770"/>
          </a:xfrm>
        </p:grpSpPr>
        <p:sp>
          <p:nvSpPr>
            <p:cNvPr id="166" name="object 116">
              <a:extLst>
                <a:ext uri="{FF2B5EF4-FFF2-40B4-BE49-F238E27FC236}">
                  <a16:creationId xmlns:a16="http://schemas.microsoft.com/office/drawing/2014/main" xmlns="" id="{70275866-5E85-494C-B0BB-294A669778A0}"/>
                </a:ext>
              </a:extLst>
            </p:cNvPr>
            <p:cNvSpPr/>
            <p:nvPr/>
          </p:nvSpPr>
          <p:spPr>
            <a:xfrm>
              <a:off x="7332228" y="8193936"/>
              <a:ext cx="423545" cy="423545"/>
            </a:xfrm>
            <a:custGeom>
              <a:avLst/>
              <a:gdLst/>
              <a:ahLst/>
              <a:cxnLst/>
              <a:rect l="l" t="t" r="r" b="b"/>
              <a:pathLst>
                <a:path w="423545" h="423545">
                  <a:moveTo>
                    <a:pt x="234788" y="0"/>
                  </a:moveTo>
                  <a:lnTo>
                    <a:pt x="188191" y="0"/>
                  </a:lnTo>
                  <a:lnTo>
                    <a:pt x="142498" y="10174"/>
                  </a:lnTo>
                  <a:lnTo>
                    <a:pt x="99513" y="30522"/>
                  </a:lnTo>
                  <a:lnTo>
                    <a:pt x="61044" y="61045"/>
                  </a:lnTo>
                  <a:lnTo>
                    <a:pt x="30522" y="99514"/>
                  </a:lnTo>
                  <a:lnTo>
                    <a:pt x="10174" y="142499"/>
                  </a:lnTo>
                  <a:lnTo>
                    <a:pt x="0" y="188192"/>
                  </a:lnTo>
                  <a:lnTo>
                    <a:pt x="0" y="234789"/>
                  </a:lnTo>
                  <a:lnTo>
                    <a:pt x="10174" y="280482"/>
                  </a:lnTo>
                  <a:lnTo>
                    <a:pt x="30522" y="323467"/>
                  </a:lnTo>
                  <a:lnTo>
                    <a:pt x="61044" y="361936"/>
                  </a:lnTo>
                  <a:lnTo>
                    <a:pt x="99513" y="392458"/>
                  </a:lnTo>
                  <a:lnTo>
                    <a:pt x="142498" y="412807"/>
                  </a:lnTo>
                  <a:lnTo>
                    <a:pt x="188191" y="422981"/>
                  </a:lnTo>
                  <a:lnTo>
                    <a:pt x="234788" y="422981"/>
                  </a:lnTo>
                  <a:lnTo>
                    <a:pt x="280482" y="412807"/>
                  </a:lnTo>
                  <a:lnTo>
                    <a:pt x="323466" y="392458"/>
                  </a:lnTo>
                  <a:lnTo>
                    <a:pt x="361935" y="361936"/>
                  </a:lnTo>
                  <a:lnTo>
                    <a:pt x="392458" y="323467"/>
                  </a:lnTo>
                  <a:lnTo>
                    <a:pt x="412806" y="280482"/>
                  </a:lnTo>
                  <a:lnTo>
                    <a:pt x="422981" y="234789"/>
                  </a:lnTo>
                  <a:lnTo>
                    <a:pt x="422981" y="188192"/>
                  </a:lnTo>
                  <a:lnTo>
                    <a:pt x="412806" y="142499"/>
                  </a:lnTo>
                  <a:lnTo>
                    <a:pt x="392458" y="99514"/>
                  </a:lnTo>
                  <a:lnTo>
                    <a:pt x="361935" y="61045"/>
                  </a:lnTo>
                  <a:lnTo>
                    <a:pt x="323466" y="30522"/>
                  </a:lnTo>
                  <a:lnTo>
                    <a:pt x="280482" y="10174"/>
                  </a:lnTo>
                  <a:lnTo>
                    <a:pt x="234788"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67" name="object 117">
              <a:extLst>
                <a:ext uri="{FF2B5EF4-FFF2-40B4-BE49-F238E27FC236}">
                  <a16:creationId xmlns:a16="http://schemas.microsoft.com/office/drawing/2014/main" xmlns="" id="{A2AD7325-4581-45C7-88DD-5F624CD6BE31}"/>
                </a:ext>
              </a:extLst>
            </p:cNvPr>
            <p:cNvSpPr/>
            <p:nvPr/>
          </p:nvSpPr>
          <p:spPr>
            <a:xfrm>
              <a:off x="7332228" y="8193936"/>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68" name="object 118">
              <a:extLst>
                <a:ext uri="{FF2B5EF4-FFF2-40B4-BE49-F238E27FC236}">
                  <a16:creationId xmlns:a16="http://schemas.microsoft.com/office/drawing/2014/main" xmlns="" id="{8CC18D95-1927-4073-A086-E857EF7E0B11}"/>
                </a:ext>
              </a:extLst>
            </p:cNvPr>
            <p:cNvSpPr/>
            <p:nvPr/>
          </p:nvSpPr>
          <p:spPr>
            <a:xfrm>
              <a:off x="7446623" y="8263823"/>
              <a:ext cx="237490" cy="283210"/>
            </a:xfrm>
            <a:custGeom>
              <a:avLst/>
              <a:gdLst/>
              <a:ahLst/>
              <a:cxnLst/>
              <a:rect l="l" t="t" r="r" b="b"/>
              <a:pathLst>
                <a:path w="237490" h="283209">
                  <a:moveTo>
                    <a:pt x="100591" y="0"/>
                  </a:moveTo>
                  <a:lnTo>
                    <a:pt x="56640" y="7565"/>
                  </a:lnTo>
                  <a:lnTo>
                    <a:pt x="25198" y="28097"/>
                  </a:lnTo>
                  <a:lnTo>
                    <a:pt x="6306" y="58353"/>
                  </a:lnTo>
                  <a:lnTo>
                    <a:pt x="0" y="95087"/>
                  </a:lnTo>
                  <a:lnTo>
                    <a:pt x="4817" y="131889"/>
                  </a:lnTo>
                  <a:lnTo>
                    <a:pt x="15833" y="165009"/>
                  </a:lnTo>
                  <a:lnTo>
                    <a:pt x="27898" y="195197"/>
                  </a:lnTo>
                  <a:lnTo>
                    <a:pt x="35858" y="223204"/>
                  </a:lnTo>
                  <a:lnTo>
                    <a:pt x="35066" y="247861"/>
                  </a:lnTo>
                  <a:lnTo>
                    <a:pt x="27873" y="266788"/>
                  </a:lnTo>
                  <a:lnTo>
                    <a:pt x="19632" y="278924"/>
                  </a:lnTo>
                  <a:lnTo>
                    <a:pt x="15695" y="283206"/>
                  </a:lnTo>
                  <a:lnTo>
                    <a:pt x="145803" y="283206"/>
                  </a:lnTo>
                  <a:lnTo>
                    <a:pt x="153214" y="258785"/>
                  </a:lnTo>
                  <a:lnTo>
                    <a:pt x="162541" y="248344"/>
                  </a:lnTo>
                  <a:lnTo>
                    <a:pt x="172889" y="246153"/>
                  </a:lnTo>
                  <a:lnTo>
                    <a:pt x="186358" y="246153"/>
                  </a:lnTo>
                  <a:lnTo>
                    <a:pt x="193855" y="245324"/>
                  </a:lnTo>
                  <a:lnTo>
                    <a:pt x="203408" y="241817"/>
                  </a:lnTo>
                  <a:lnTo>
                    <a:pt x="209871" y="234967"/>
                  </a:lnTo>
                  <a:lnTo>
                    <a:pt x="211089" y="223779"/>
                  </a:lnTo>
                  <a:lnTo>
                    <a:pt x="209177" y="211540"/>
                  </a:lnTo>
                  <a:lnTo>
                    <a:pt x="211526" y="207650"/>
                  </a:lnTo>
                  <a:lnTo>
                    <a:pt x="220864" y="194632"/>
                  </a:lnTo>
                  <a:lnTo>
                    <a:pt x="211597" y="188826"/>
                  </a:lnTo>
                  <a:lnTo>
                    <a:pt x="216969" y="185775"/>
                  </a:lnTo>
                  <a:lnTo>
                    <a:pt x="219515" y="184360"/>
                  </a:lnTo>
                  <a:lnTo>
                    <a:pt x="220789" y="181397"/>
                  </a:lnTo>
                  <a:lnTo>
                    <a:pt x="220153" y="178568"/>
                  </a:lnTo>
                  <a:lnTo>
                    <a:pt x="219870" y="177436"/>
                  </a:lnTo>
                  <a:lnTo>
                    <a:pt x="219224" y="174390"/>
                  </a:lnTo>
                  <a:lnTo>
                    <a:pt x="218092" y="168800"/>
                  </a:lnTo>
                  <a:lnTo>
                    <a:pt x="220568" y="163927"/>
                  </a:lnTo>
                  <a:lnTo>
                    <a:pt x="229411" y="160745"/>
                  </a:lnTo>
                  <a:lnTo>
                    <a:pt x="232401" y="158621"/>
                  </a:lnTo>
                  <a:lnTo>
                    <a:pt x="234523" y="156570"/>
                  </a:lnTo>
                  <a:lnTo>
                    <a:pt x="237352" y="153882"/>
                  </a:lnTo>
                  <a:lnTo>
                    <a:pt x="237352" y="149128"/>
                  </a:lnTo>
                  <a:lnTo>
                    <a:pt x="235230" y="145803"/>
                  </a:lnTo>
                  <a:lnTo>
                    <a:pt x="229447" y="136547"/>
                  </a:lnTo>
                  <a:lnTo>
                    <a:pt x="218648" y="118939"/>
                  </a:lnTo>
                  <a:lnTo>
                    <a:pt x="214139" y="111713"/>
                  </a:lnTo>
                  <a:lnTo>
                    <a:pt x="211449" y="103116"/>
                  </a:lnTo>
                  <a:lnTo>
                    <a:pt x="213091" y="95525"/>
                  </a:lnTo>
                  <a:lnTo>
                    <a:pt x="215489" y="87749"/>
                  </a:lnTo>
                  <a:lnTo>
                    <a:pt x="215068" y="78595"/>
                  </a:lnTo>
                  <a:lnTo>
                    <a:pt x="203458" y="46467"/>
                  </a:lnTo>
                  <a:lnTo>
                    <a:pt x="182104" y="21655"/>
                  </a:lnTo>
                  <a:lnTo>
                    <a:pt x="148613" y="5664"/>
                  </a:lnTo>
                  <a:lnTo>
                    <a:pt x="100591" y="0"/>
                  </a:lnTo>
                  <a:close/>
                </a:path>
                <a:path w="237490" h="283209">
                  <a:moveTo>
                    <a:pt x="186358" y="246153"/>
                  </a:moveTo>
                  <a:lnTo>
                    <a:pt x="172889" y="246153"/>
                  </a:lnTo>
                  <a:lnTo>
                    <a:pt x="183365" y="246484"/>
                  </a:lnTo>
                  <a:lnTo>
                    <a:pt x="186358" y="246153"/>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69" name="object 119">
              <a:extLst>
                <a:ext uri="{FF2B5EF4-FFF2-40B4-BE49-F238E27FC236}">
                  <a16:creationId xmlns:a16="http://schemas.microsoft.com/office/drawing/2014/main" xmlns="" id="{122179C3-CB56-493C-80F1-737ADBF8909C}"/>
                </a:ext>
              </a:extLst>
            </p:cNvPr>
            <p:cNvSpPr/>
            <p:nvPr/>
          </p:nvSpPr>
          <p:spPr>
            <a:xfrm>
              <a:off x="7446623" y="8263823"/>
              <a:ext cx="237490" cy="283210"/>
            </a:xfrm>
            <a:custGeom>
              <a:avLst/>
              <a:gdLst/>
              <a:ahLst/>
              <a:cxnLst/>
              <a:rect l="l" t="t" r="r" b="b"/>
              <a:pathLst>
                <a:path w="237490" h="283209">
                  <a:moveTo>
                    <a:pt x="100592" y="0"/>
                  </a:moveTo>
                  <a:lnTo>
                    <a:pt x="56640" y="7565"/>
                  </a:lnTo>
                  <a:lnTo>
                    <a:pt x="25198" y="28097"/>
                  </a:lnTo>
                  <a:lnTo>
                    <a:pt x="6306" y="58352"/>
                  </a:lnTo>
                  <a:lnTo>
                    <a:pt x="0" y="95087"/>
                  </a:lnTo>
                  <a:lnTo>
                    <a:pt x="4817" y="131889"/>
                  </a:lnTo>
                  <a:lnTo>
                    <a:pt x="15833" y="165008"/>
                  </a:lnTo>
                  <a:lnTo>
                    <a:pt x="27898" y="195197"/>
                  </a:lnTo>
                  <a:lnTo>
                    <a:pt x="35859" y="223204"/>
                  </a:lnTo>
                  <a:lnTo>
                    <a:pt x="35066" y="247860"/>
                  </a:lnTo>
                  <a:lnTo>
                    <a:pt x="27874" y="266788"/>
                  </a:lnTo>
                  <a:lnTo>
                    <a:pt x="19633" y="278924"/>
                  </a:lnTo>
                  <a:lnTo>
                    <a:pt x="15696" y="283206"/>
                  </a:lnTo>
                  <a:lnTo>
                    <a:pt x="145803" y="283206"/>
                  </a:lnTo>
                  <a:lnTo>
                    <a:pt x="153214" y="258784"/>
                  </a:lnTo>
                  <a:lnTo>
                    <a:pt x="162541" y="248343"/>
                  </a:lnTo>
                  <a:lnTo>
                    <a:pt x="172890" y="246153"/>
                  </a:lnTo>
                  <a:lnTo>
                    <a:pt x="183365" y="246484"/>
                  </a:lnTo>
                  <a:lnTo>
                    <a:pt x="193855" y="245324"/>
                  </a:lnTo>
                  <a:lnTo>
                    <a:pt x="203408" y="241817"/>
                  </a:lnTo>
                  <a:lnTo>
                    <a:pt x="209871" y="234967"/>
                  </a:lnTo>
                  <a:lnTo>
                    <a:pt x="211089" y="223779"/>
                  </a:lnTo>
                  <a:lnTo>
                    <a:pt x="209178" y="211540"/>
                  </a:lnTo>
                  <a:lnTo>
                    <a:pt x="211526" y="207649"/>
                  </a:lnTo>
                  <a:lnTo>
                    <a:pt x="216196" y="201140"/>
                  </a:lnTo>
                  <a:lnTo>
                    <a:pt x="220865" y="194631"/>
                  </a:lnTo>
                  <a:lnTo>
                    <a:pt x="211597" y="188826"/>
                  </a:lnTo>
                  <a:lnTo>
                    <a:pt x="216969" y="185775"/>
                  </a:lnTo>
                  <a:lnTo>
                    <a:pt x="219516" y="184360"/>
                  </a:lnTo>
                  <a:lnTo>
                    <a:pt x="220790" y="181397"/>
                  </a:lnTo>
                  <a:lnTo>
                    <a:pt x="220153" y="178567"/>
                  </a:lnTo>
                  <a:lnTo>
                    <a:pt x="219870" y="177436"/>
                  </a:lnTo>
                  <a:lnTo>
                    <a:pt x="219578" y="176087"/>
                  </a:lnTo>
                  <a:lnTo>
                    <a:pt x="219224" y="174389"/>
                  </a:lnTo>
                  <a:lnTo>
                    <a:pt x="218092" y="168800"/>
                  </a:lnTo>
                  <a:lnTo>
                    <a:pt x="220569" y="163927"/>
                  </a:lnTo>
                  <a:lnTo>
                    <a:pt x="225238" y="162229"/>
                  </a:lnTo>
                  <a:lnTo>
                    <a:pt x="229412" y="160744"/>
                  </a:lnTo>
                  <a:lnTo>
                    <a:pt x="232401" y="158621"/>
                  </a:lnTo>
                  <a:lnTo>
                    <a:pt x="234523" y="156570"/>
                  </a:lnTo>
                  <a:lnTo>
                    <a:pt x="237353" y="153881"/>
                  </a:lnTo>
                  <a:lnTo>
                    <a:pt x="237353" y="149128"/>
                  </a:lnTo>
                  <a:lnTo>
                    <a:pt x="235231" y="145803"/>
                  </a:lnTo>
                  <a:lnTo>
                    <a:pt x="229448" y="136547"/>
                  </a:lnTo>
                  <a:lnTo>
                    <a:pt x="223836" y="127405"/>
                  </a:lnTo>
                  <a:lnTo>
                    <a:pt x="218649" y="118939"/>
                  </a:lnTo>
                  <a:lnTo>
                    <a:pt x="214140" y="111712"/>
                  </a:lnTo>
                  <a:lnTo>
                    <a:pt x="211449" y="103115"/>
                  </a:lnTo>
                  <a:lnTo>
                    <a:pt x="213092" y="95525"/>
                  </a:lnTo>
                  <a:lnTo>
                    <a:pt x="215490" y="87748"/>
                  </a:lnTo>
                  <a:lnTo>
                    <a:pt x="215068" y="78594"/>
                  </a:lnTo>
                  <a:lnTo>
                    <a:pt x="203459" y="46466"/>
                  </a:lnTo>
                  <a:lnTo>
                    <a:pt x="182105" y="21654"/>
                  </a:lnTo>
                  <a:lnTo>
                    <a:pt x="148613" y="5664"/>
                  </a:lnTo>
                  <a:lnTo>
                    <a:pt x="100592" y="0"/>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70" name="object 120">
              <a:extLst>
                <a:ext uri="{FF2B5EF4-FFF2-40B4-BE49-F238E27FC236}">
                  <a16:creationId xmlns:a16="http://schemas.microsoft.com/office/drawing/2014/main" xmlns="" id="{FBE7BCFF-646D-4DB4-9D26-24EDA7D7A3EC}"/>
                </a:ext>
              </a:extLst>
            </p:cNvPr>
            <p:cNvSpPr/>
            <p:nvPr/>
          </p:nvSpPr>
          <p:spPr>
            <a:xfrm>
              <a:off x="7332228" y="7760894"/>
              <a:ext cx="423545" cy="423545"/>
            </a:xfrm>
            <a:custGeom>
              <a:avLst/>
              <a:gdLst/>
              <a:ahLst/>
              <a:cxnLst/>
              <a:rect l="l" t="t" r="r" b="b"/>
              <a:pathLst>
                <a:path w="423545" h="423545">
                  <a:moveTo>
                    <a:pt x="234788" y="0"/>
                  </a:moveTo>
                  <a:lnTo>
                    <a:pt x="188191" y="0"/>
                  </a:lnTo>
                  <a:lnTo>
                    <a:pt x="142498" y="10174"/>
                  </a:lnTo>
                  <a:lnTo>
                    <a:pt x="99513" y="30522"/>
                  </a:lnTo>
                  <a:lnTo>
                    <a:pt x="61044" y="61044"/>
                  </a:lnTo>
                  <a:lnTo>
                    <a:pt x="30522" y="99513"/>
                  </a:lnTo>
                  <a:lnTo>
                    <a:pt x="10174" y="142498"/>
                  </a:lnTo>
                  <a:lnTo>
                    <a:pt x="0" y="188191"/>
                  </a:lnTo>
                  <a:lnTo>
                    <a:pt x="0" y="234788"/>
                  </a:lnTo>
                  <a:lnTo>
                    <a:pt x="10174" y="280482"/>
                  </a:lnTo>
                  <a:lnTo>
                    <a:pt x="30522" y="323466"/>
                  </a:lnTo>
                  <a:lnTo>
                    <a:pt x="61044" y="361935"/>
                  </a:lnTo>
                  <a:lnTo>
                    <a:pt x="99513" y="392458"/>
                  </a:lnTo>
                  <a:lnTo>
                    <a:pt x="142498" y="412806"/>
                  </a:lnTo>
                  <a:lnTo>
                    <a:pt x="188191" y="422981"/>
                  </a:lnTo>
                  <a:lnTo>
                    <a:pt x="234788" y="422981"/>
                  </a:lnTo>
                  <a:lnTo>
                    <a:pt x="280482" y="412806"/>
                  </a:lnTo>
                  <a:lnTo>
                    <a:pt x="323466" y="392458"/>
                  </a:lnTo>
                  <a:lnTo>
                    <a:pt x="361935" y="361935"/>
                  </a:lnTo>
                  <a:lnTo>
                    <a:pt x="392458" y="323466"/>
                  </a:lnTo>
                  <a:lnTo>
                    <a:pt x="412806" y="280482"/>
                  </a:lnTo>
                  <a:lnTo>
                    <a:pt x="422981" y="234788"/>
                  </a:lnTo>
                  <a:lnTo>
                    <a:pt x="422981" y="188191"/>
                  </a:lnTo>
                  <a:lnTo>
                    <a:pt x="412806" y="142498"/>
                  </a:lnTo>
                  <a:lnTo>
                    <a:pt x="392458" y="99513"/>
                  </a:lnTo>
                  <a:lnTo>
                    <a:pt x="361935" y="61044"/>
                  </a:lnTo>
                  <a:lnTo>
                    <a:pt x="323466" y="30522"/>
                  </a:lnTo>
                  <a:lnTo>
                    <a:pt x="280482" y="10174"/>
                  </a:lnTo>
                  <a:lnTo>
                    <a:pt x="234788"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71" name="object 121">
              <a:extLst>
                <a:ext uri="{FF2B5EF4-FFF2-40B4-BE49-F238E27FC236}">
                  <a16:creationId xmlns:a16="http://schemas.microsoft.com/office/drawing/2014/main" xmlns="" id="{22D99632-25FD-4EDA-8982-10D89E0C6DCF}"/>
                </a:ext>
              </a:extLst>
            </p:cNvPr>
            <p:cNvSpPr/>
            <p:nvPr/>
          </p:nvSpPr>
          <p:spPr>
            <a:xfrm>
              <a:off x="7332228" y="7760894"/>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72" name="object 122">
              <a:extLst>
                <a:ext uri="{FF2B5EF4-FFF2-40B4-BE49-F238E27FC236}">
                  <a16:creationId xmlns:a16="http://schemas.microsoft.com/office/drawing/2014/main" xmlns="" id="{63E098CB-0C52-4CF4-B60B-EFCCC3E7BEBF}"/>
                </a:ext>
              </a:extLst>
            </p:cNvPr>
            <p:cNvSpPr/>
            <p:nvPr/>
          </p:nvSpPr>
          <p:spPr>
            <a:xfrm>
              <a:off x="7446623" y="7830781"/>
              <a:ext cx="237490" cy="283210"/>
            </a:xfrm>
            <a:custGeom>
              <a:avLst/>
              <a:gdLst/>
              <a:ahLst/>
              <a:cxnLst/>
              <a:rect l="l" t="t" r="r" b="b"/>
              <a:pathLst>
                <a:path w="237490" h="283209">
                  <a:moveTo>
                    <a:pt x="100591" y="0"/>
                  </a:moveTo>
                  <a:lnTo>
                    <a:pt x="56640" y="7564"/>
                  </a:lnTo>
                  <a:lnTo>
                    <a:pt x="25198" y="28097"/>
                  </a:lnTo>
                  <a:lnTo>
                    <a:pt x="6306" y="58352"/>
                  </a:lnTo>
                  <a:lnTo>
                    <a:pt x="0" y="95087"/>
                  </a:lnTo>
                  <a:lnTo>
                    <a:pt x="4817" y="131888"/>
                  </a:lnTo>
                  <a:lnTo>
                    <a:pt x="15833" y="165008"/>
                  </a:lnTo>
                  <a:lnTo>
                    <a:pt x="27898" y="195196"/>
                  </a:lnTo>
                  <a:lnTo>
                    <a:pt x="35858" y="223203"/>
                  </a:lnTo>
                  <a:lnTo>
                    <a:pt x="35066" y="247859"/>
                  </a:lnTo>
                  <a:lnTo>
                    <a:pt x="27873" y="266787"/>
                  </a:lnTo>
                  <a:lnTo>
                    <a:pt x="19632" y="278923"/>
                  </a:lnTo>
                  <a:lnTo>
                    <a:pt x="15695" y="283204"/>
                  </a:lnTo>
                  <a:lnTo>
                    <a:pt x="145803" y="283204"/>
                  </a:lnTo>
                  <a:lnTo>
                    <a:pt x="153214" y="258783"/>
                  </a:lnTo>
                  <a:lnTo>
                    <a:pt x="162541" y="248342"/>
                  </a:lnTo>
                  <a:lnTo>
                    <a:pt x="172889" y="246152"/>
                  </a:lnTo>
                  <a:lnTo>
                    <a:pt x="186360" y="246152"/>
                  </a:lnTo>
                  <a:lnTo>
                    <a:pt x="193855" y="245324"/>
                  </a:lnTo>
                  <a:lnTo>
                    <a:pt x="203408" y="241817"/>
                  </a:lnTo>
                  <a:lnTo>
                    <a:pt x="209871" y="234967"/>
                  </a:lnTo>
                  <a:lnTo>
                    <a:pt x="211089" y="223779"/>
                  </a:lnTo>
                  <a:lnTo>
                    <a:pt x="209177" y="211540"/>
                  </a:lnTo>
                  <a:lnTo>
                    <a:pt x="211526" y="207648"/>
                  </a:lnTo>
                  <a:lnTo>
                    <a:pt x="220864" y="194631"/>
                  </a:lnTo>
                  <a:lnTo>
                    <a:pt x="211597" y="188826"/>
                  </a:lnTo>
                  <a:lnTo>
                    <a:pt x="216969" y="185774"/>
                  </a:lnTo>
                  <a:lnTo>
                    <a:pt x="219515" y="184359"/>
                  </a:lnTo>
                  <a:lnTo>
                    <a:pt x="220789" y="181397"/>
                  </a:lnTo>
                  <a:lnTo>
                    <a:pt x="220153" y="178567"/>
                  </a:lnTo>
                  <a:lnTo>
                    <a:pt x="219870" y="177435"/>
                  </a:lnTo>
                  <a:lnTo>
                    <a:pt x="219224" y="174388"/>
                  </a:lnTo>
                  <a:lnTo>
                    <a:pt x="218092" y="168799"/>
                  </a:lnTo>
                  <a:lnTo>
                    <a:pt x="220568" y="163927"/>
                  </a:lnTo>
                  <a:lnTo>
                    <a:pt x="229411" y="160743"/>
                  </a:lnTo>
                  <a:lnTo>
                    <a:pt x="232401" y="158621"/>
                  </a:lnTo>
                  <a:lnTo>
                    <a:pt x="234523" y="156569"/>
                  </a:lnTo>
                  <a:lnTo>
                    <a:pt x="237352" y="153880"/>
                  </a:lnTo>
                  <a:lnTo>
                    <a:pt x="237352" y="149128"/>
                  </a:lnTo>
                  <a:lnTo>
                    <a:pt x="235230" y="145803"/>
                  </a:lnTo>
                  <a:lnTo>
                    <a:pt x="229447" y="136546"/>
                  </a:lnTo>
                  <a:lnTo>
                    <a:pt x="218648" y="118939"/>
                  </a:lnTo>
                  <a:lnTo>
                    <a:pt x="214139" y="111711"/>
                  </a:lnTo>
                  <a:lnTo>
                    <a:pt x="211449" y="103114"/>
                  </a:lnTo>
                  <a:lnTo>
                    <a:pt x="213091" y="95524"/>
                  </a:lnTo>
                  <a:lnTo>
                    <a:pt x="215489" y="87748"/>
                  </a:lnTo>
                  <a:lnTo>
                    <a:pt x="215068" y="78593"/>
                  </a:lnTo>
                  <a:lnTo>
                    <a:pt x="203458" y="46466"/>
                  </a:lnTo>
                  <a:lnTo>
                    <a:pt x="182104" y="21654"/>
                  </a:lnTo>
                  <a:lnTo>
                    <a:pt x="148613" y="5664"/>
                  </a:lnTo>
                  <a:lnTo>
                    <a:pt x="100591" y="0"/>
                  </a:lnTo>
                  <a:close/>
                </a:path>
                <a:path w="237490" h="283209">
                  <a:moveTo>
                    <a:pt x="186360" y="246152"/>
                  </a:moveTo>
                  <a:lnTo>
                    <a:pt x="172889" y="246152"/>
                  </a:lnTo>
                  <a:lnTo>
                    <a:pt x="183365" y="246484"/>
                  </a:lnTo>
                  <a:lnTo>
                    <a:pt x="186360" y="246152"/>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73" name="object 123">
              <a:extLst>
                <a:ext uri="{FF2B5EF4-FFF2-40B4-BE49-F238E27FC236}">
                  <a16:creationId xmlns:a16="http://schemas.microsoft.com/office/drawing/2014/main" xmlns="" id="{8F747305-921B-4442-BCD6-3C26E334237F}"/>
                </a:ext>
              </a:extLst>
            </p:cNvPr>
            <p:cNvSpPr/>
            <p:nvPr/>
          </p:nvSpPr>
          <p:spPr>
            <a:xfrm>
              <a:off x="7446623" y="7830781"/>
              <a:ext cx="237490" cy="283210"/>
            </a:xfrm>
            <a:custGeom>
              <a:avLst/>
              <a:gdLst/>
              <a:ahLst/>
              <a:cxnLst/>
              <a:rect l="l" t="t" r="r" b="b"/>
              <a:pathLst>
                <a:path w="237490" h="283209">
                  <a:moveTo>
                    <a:pt x="100592" y="0"/>
                  </a:moveTo>
                  <a:lnTo>
                    <a:pt x="56640" y="7565"/>
                  </a:lnTo>
                  <a:lnTo>
                    <a:pt x="25198" y="28097"/>
                  </a:lnTo>
                  <a:lnTo>
                    <a:pt x="6306" y="58352"/>
                  </a:lnTo>
                  <a:lnTo>
                    <a:pt x="0" y="95087"/>
                  </a:lnTo>
                  <a:lnTo>
                    <a:pt x="4817" y="131889"/>
                  </a:lnTo>
                  <a:lnTo>
                    <a:pt x="15833" y="165008"/>
                  </a:lnTo>
                  <a:lnTo>
                    <a:pt x="27898" y="195197"/>
                  </a:lnTo>
                  <a:lnTo>
                    <a:pt x="35859" y="223204"/>
                  </a:lnTo>
                  <a:lnTo>
                    <a:pt x="35066" y="247860"/>
                  </a:lnTo>
                  <a:lnTo>
                    <a:pt x="27874" y="266788"/>
                  </a:lnTo>
                  <a:lnTo>
                    <a:pt x="19633" y="278924"/>
                  </a:lnTo>
                  <a:lnTo>
                    <a:pt x="15696" y="283206"/>
                  </a:lnTo>
                  <a:lnTo>
                    <a:pt x="145803" y="283206"/>
                  </a:lnTo>
                  <a:lnTo>
                    <a:pt x="153214" y="258784"/>
                  </a:lnTo>
                  <a:lnTo>
                    <a:pt x="162541" y="248343"/>
                  </a:lnTo>
                  <a:lnTo>
                    <a:pt x="172890" y="246153"/>
                  </a:lnTo>
                  <a:lnTo>
                    <a:pt x="183365" y="246484"/>
                  </a:lnTo>
                  <a:lnTo>
                    <a:pt x="193855" y="245324"/>
                  </a:lnTo>
                  <a:lnTo>
                    <a:pt x="203408" y="241817"/>
                  </a:lnTo>
                  <a:lnTo>
                    <a:pt x="209871" y="234967"/>
                  </a:lnTo>
                  <a:lnTo>
                    <a:pt x="211089" y="223779"/>
                  </a:lnTo>
                  <a:lnTo>
                    <a:pt x="209178" y="211540"/>
                  </a:lnTo>
                  <a:lnTo>
                    <a:pt x="211526" y="207649"/>
                  </a:lnTo>
                  <a:lnTo>
                    <a:pt x="216196" y="201140"/>
                  </a:lnTo>
                  <a:lnTo>
                    <a:pt x="220865" y="194631"/>
                  </a:lnTo>
                  <a:lnTo>
                    <a:pt x="211597" y="188826"/>
                  </a:lnTo>
                  <a:lnTo>
                    <a:pt x="216969" y="185775"/>
                  </a:lnTo>
                  <a:lnTo>
                    <a:pt x="219516" y="184360"/>
                  </a:lnTo>
                  <a:lnTo>
                    <a:pt x="220790" y="181397"/>
                  </a:lnTo>
                  <a:lnTo>
                    <a:pt x="220153" y="178567"/>
                  </a:lnTo>
                  <a:lnTo>
                    <a:pt x="219870" y="177436"/>
                  </a:lnTo>
                  <a:lnTo>
                    <a:pt x="219578" y="176087"/>
                  </a:lnTo>
                  <a:lnTo>
                    <a:pt x="219224" y="174389"/>
                  </a:lnTo>
                  <a:lnTo>
                    <a:pt x="218092" y="168800"/>
                  </a:lnTo>
                  <a:lnTo>
                    <a:pt x="220569" y="163927"/>
                  </a:lnTo>
                  <a:lnTo>
                    <a:pt x="225238" y="162229"/>
                  </a:lnTo>
                  <a:lnTo>
                    <a:pt x="229412" y="160744"/>
                  </a:lnTo>
                  <a:lnTo>
                    <a:pt x="232401" y="158621"/>
                  </a:lnTo>
                  <a:lnTo>
                    <a:pt x="234523" y="156570"/>
                  </a:lnTo>
                  <a:lnTo>
                    <a:pt x="237353" y="153881"/>
                  </a:lnTo>
                  <a:lnTo>
                    <a:pt x="237353" y="149128"/>
                  </a:lnTo>
                  <a:lnTo>
                    <a:pt x="235231" y="145803"/>
                  </a:lnTo>
                  <a:lnTo>
                    <a:pt x="229448" y="136547"/>
                  </a:lnTo>
                  <a:lnTo>
                    <a:pt x="223836" y="127405"/>
                  </a:lnTo>
                  <a:lnTo>
                    <a:pt x="218649" y="118939"/>
                  </a:lnTo>
                  <a:lnTo>
                    <a:pt x="214140" y="111712"/>
                  </a:lnTo>
                  <a:lnTo>
                    <a:pt x="211449" y="103115"/>
                  </a:lnTo>
                  <a:lnTo>
                    <a:pt x="213092" y="95525"/>
                  </a:lnTo>
                  <a:lnTo>
                    <a:pt x="215490" y="87748"/>
                  </a:lnTo>
                  <a:lnTo>
                    <a:pt x="215068" y="78594"/>
                  </a:lnTo>
                  <a:lnTo>
                    <a:pt x="203459" y="46466"/>
                  </a:lnTo>
                  <a:lnTo>
                    <a:pt x="182105" y="21654"/>
                  </a:lnTo>
                  <a:lnTo>
                    <a:pt x="148613" y="5664"/>
                  </a:lnTo>
                  <a:lnTo>
                    <a:pt x="100592" y="0"/>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74" name="object 124">
              <a:extLst>
                <a:ext uri="{FF2B5EF4-FFF2-40B4-BE49-F238E27FC236}">
                  <a16:creationId xmlns:a16="http://schemas.microsoft.com/office/drawing/2014/main" xmlns="" id="{4B91A261-75CB-4993-BB0A-9C647E6C2EB7}"/>
                </a:ext>
              </a:extLst>
            </p:cNvPr>
            <p:cNvSpPr/>
            <p:nvPr/>
          </p:nvSpPr>
          <p:spPr>
            <a:xfrm>
              <a:off x="7332228" y="7320425"/>
              <a:ext cx="423545" cy="423545"/>
            </a:xfrm>
            <a:custGeom>
              <a:avLst/>
              <a:gdLst/>
              <a:ahLst/>
              <a:cxnLst/>
              <a:rect l="l" t="t" r="r" b="b"/>
              <a:pathLst>
                <a:path w="423545" h="423545">
                  <a:moveTo>
                    <a:pt x="234788" y="0"/>
                  </a:moveTo>
                  <a:lnTo>
                    <a:pt x="188191" y="0"/>
                  </a:lnTo>
                  <a:lnTo>
                    <a:pt x="142498" y="10174"/>
                  </a:lnTo>
                  <a:lnTo>
                    <a:pt x="99513" y="30522"/>
                  </a:lnTo>
                  <a:lnTo>
                    <a:pt x="61044" y="61044"/>
                  </a:lnTo>
                  <a:lnTo>
                    <a:pt x="30522" y="99513"/>
                  </a:lnTo>
                  <a:lnTo>
                    <a:pt x="10174" y="142498"/>
                  </a:lnTo>
                  <a:lnTo>
                    <a:pt x="0" y="188191"/>
                  </a:lnTo>
                  <a:lnTo>
                    <a:pt x="0" y="234788"/>
                  </a:lnTo>
                  <a:lnTo>
                    <a:pt x="10174" y="280482"/>
                  </a:lnTo>
                  <a:lnTo>
                    <a:pt x="30522" y="323466"/>
                  </a:lnTo>
                  <a:lnTo>
                    <a:pt x="61044" y="361935"/>
                  </a:lnTo>
                  <a:lnTo>
                    <a:pt x="99513" y="392458"/>
                  </a:lnTo>
                  <a:lnTo>
                    <a:pt x="142498" y="412806"/>
                  </a:lnTo>
                  <a:lnTo>
                    <a:pt x="188191" y="422981"/>
                  </a:lnTo>
                  <a:lnTo>
                    <a:pt x="234788" y="422981"/>
                  </a:lnTo>
                  <a:lnTo>
                    <a:pt x="280482" y="412806"/>
                  </a:lnTo>
                  <a:lnTo>
                    <a:pt x="323466" y="392458"/>
                  </a:lnTo>
                  <a:lnTo>
                    <a:pt x="361935" y="361935"/>
                  </a:lnTo>
                  <a:lnTo>
                    <a:pt x="392458" y="323466"/>
                  </a:lnTo>
                  <a:lnTo>
                    <a:pt x="412806" y="280482"/>
                  </a:lnTo>
                  <a:lnTo>
                    <a:pt x="422981" y="234788"/>
                  </a:lnTo>
                  <a:lnTo>
                    <a:pt x="422981" y="188191"/>
                  </a:lnTo>
                  <a:lnTo>
                    <a:pt x="412806" y="142498"/>
                  </a:lnTo>
                  <a:lnTo>
                    <a:pt x="392458" y="99513"/>
                  </a:lnTo>
                  <a:lnTo>
                    <a:pt x="361935" y="61044"/>
                  </a:lnTo>
                  <a:lnTo>
                    <a:pt x="323466" y="30522"/>
                  </a:lnTo>
                  <a:lnTo>
                    <a:pt x="280482" y="10174"/>
                  </a:lnTo>
                  <a:lnTo>
                    <a:pt x="234788"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75" name="object 125">
              <a:extLst>
                <a:ext uri="{FF2B5EF4-FFF2-40B4-BE49-F238E27FC236}">
                  <a16:creationId xmlns:a16="http://schemas.microsoft.com/office/drawing/2014/main" xmlns="" id="{5B27169D-EB3C-47E7-8951-8F11EA41823C}"/>
                </a:ext>
              </a:extLst>
            </p:cNvPr>
            <p:cNvSpPr/>
            <p:nvPr/>
          </p:nvSpPr>
          <p:spPr>
            <a:xfrm>
              <a:off x="7332228" y="7320425"/>
              <a:ext cx="423545" cy="423545"/>
            </a:xfrm>
            <a:custGeom>
              <a:avLst/>
              <a:gdLst/>
              <a:ahLst/>
              <a:cxnLst/>
              <a:rect l="l" t="t" r="r" b="b"/>
              <a:pathLst>
                <a:path w="423545" h="423545">
                  <a:moveTo>
                    <a:pt x="361936" y="61044"/>
                  </a:moveTo>
                  <a:lnTo>
                    <a:pt x="392458" y="99514"/>
                  </a:lnTo>
                  <a:lnTo>
                    <a:pt x="412807" y="142498"/>
                  </a:lnTo>
                  <a:lnTo>
                    <a:pt x="422981" y="188192"/>
                  </a:lnTo>
                  <a:lnTo>
                    <a:pt x="422981" y="234788"/>
                  </a:lnTo>
                  <a:lnTo>
                    <a:pt x="412807" y="280482"/>
                  </a:lnTo>
                  <a:lnTo>
                    <a:pt x="392458" y="323467"/>
                  </a:lnTo>
                  <a:lnTo>
                    <a:pt x="361936" y="361936"/>
                  </a:lnTo>
                  <a:lnTo>
                    <a:pt x="323467" y="392458"/>
                  </a:lnTo>
                  <a:lnTo>
                    <a:pt x="280482" y="412807"/>
                  </a:lnTo>
                  <a:lnTo>
                    <a:pt x="234788" y="422981"/>
                  </a:lnTo>
                  <a:lnTo>
                    <a:pt x="188192" y="422981"/>
                  </a:lnTo>
                  <a:lnTo>
                    <a:pt x="142498" y="412807"/>
                  </a:lnTo>
                  <a:lnTo>
                    <a:pt x="99514" y="392458"/>
                  </a:lnTo>
                  <a:lnTo>
                    <a:pt x="61044" y="361936"/>
                  </a:lnTo>
                  <a:lnTo>
                    <a:pt x="30522" y="323467"/>
                  </a:lnTo>
                  <a:lnTo>
                    <a:pt x="10174" y="280482"/>
                  </a:lnTo>
                  <a:lnTo>
                    <a:pt x="0" y="234788"/>
                  </a:lnTo>
                  <a:lnTo>
                    <a:pt x="0" y="188192"/>
                  </a:lnTo>
                  <a:lnTo>
                    <a:pt x="10174" y="142498"/>
                  </a:lnTo>
                  <a:lnTo>
                    <a:pt x="30522" y="99514"/>
                  </a:lnTo>
                  <a:lnTo>
                    <a:pt x="61044" y="61044"/>
                  </a:lnTo>
                  <a:lnTo>
                    <a:pt x="99514" y="30522"/>
                  </a:lnTo>
                  <a:lnTo>
                    <a:pt x="142498" y="10174"/>
                  </a:lnTo>
                  <a:lnTo>
                    <a:pt x="188192" y="0"/>
                  </a:lnTo>
                  <a:lnTo>
                    <a:pt x="234788" y="0"/>
                  </a:lnTo>
                  <a:lnTo>
                    <a:pt x="280482" y="10174"/>
                  </a:lnTo>
                  <a:lnTo>
                    <a:pt x="323467" y="30522"/>
                  </a:lnTo>
                  <a:lnTo>
                    <a:pt x="361936" y="61044"/>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76" name="object 126">
              <a:extLst>
                <a:ext uri="{FF2B5EF4-FFF2-40B4-BE49-F238E27FC236}">
                  <a16:creationId xmlns:a16="http://schemas.microsoft.com/office/drawing/2014/main" xmlns="" id="{A8B45E1F-57D9-418B-B7D7-5FFB730EAA9F}"/>
                </a:ext>
              </a:extLst>
            </p:cNvPr>
            <p:cNvSpPr/>
            <p:nvPr/>
          </p:nvSpPr>
          <p:spPr>
            <a:xfrm>
              <a:off x="7446623" y="7390312"/>
              <a:ext cx="237490" cy="283210"/>
            </a:xfrm>
            <a:custGeom>
              <a:avLst/>
              <a:gdLst/>
              <a:ahLst/>
              <a:cxnLst/>
              <a:rect l="l" t="t" r="r" b="b"/>
              <a:pathLst>
                <a:path w="237490" h="283209">
                  <a:moveTo>
                    <a:pt x="100591" y="0"/>
                  </a:moveTo>
                  <a:lnTo>
                    <a:pt x="56640" y="7564"/>
                  </a:lnTo>
                  <a:lnTo>
                    <a:pt x="25198" y="28097"/>
                  </a:lnTo>
                  <a:lnTo>
                    <a:pt x="6306" y="58352"/>
                  </a:lnTo>
                  <a:lnTo>
                    <a:pt x="0" y="95087"/>
                  </a:lnTo>
                  <a:lnTo>
                    <a:pt x="4817" y="131888"/>
                  </a:lnTo>
                  <a:lnTo>
                    <a:pt x="15833" y="165008"/>
                  </a:lnTo>
                  <a:lnTo>
                    <a:pt x="27898" y="195196"/>
                  </a:lnTo>
                  <a:lnTo>
                    <a:pt x="35858" y="223203"/>
                  </a:lnTo>
                  <a:lnTo>
                    <a:pt x="35066" y="247860"/>
                  </a:lnTo>
                  <a:lnTo>
                    <a:pt x="27873" y="266788"/>
                  </a:lnTo>
                  <a:lnTo>
                    <a:pt x="19632" y="278924"/>
                  </a:lnTo>
                  <a:lnTo>
                    <a:pt x="15695" y="283206"/>
                  </a:lnTo>
                  <a:lnTo>
                    <a:pt x="145803" y="283206"/>
                  </a:lnTo>
                  <a:lnTo>
                    <a:pt x="153214" y="258784"/>
                  </a:lnTo>
                  <a:lnTo>
                    <a:pt x="162541" y="248343"/>
                  </a:lnTo>
                  <a:lnTo>
                    <a:pt x="172889" y="246153"/>
                  </a:lnTo>
                  <a:lnTo>
                    <a:pt x="186358" y="246153"/>
                  </a:lnTo>
                  <a:lnTo>
                    <a:pt x="193855" y="245324"/>
                  </a:lnTo>
                  <a:lnTo>
                    <a:pt x="203408" y="241817"/>
                  </a:lnTo>
                  <a:lnTo>
                    <a:pt x="209871" y="234967"/>
                  </a:lnTo>
                  <a:lnTo>
                    <a:pt x="211089" y="223779"/>
                  </a:lnTo>
                  <a:lnTo>
                    <a:pt x="209177" y="211540"/>
                  </a:lnTo>
                  <a:lnTo>
                    <a:pt x="211526" y="207648"/>
                  </a:lnTo>
                  <a:lnTo>
                    <a:pt x="220864" y="194631"/>
                  </a:lnTo>
                  <a:lnTo>
                    <a:pt x="211597" y="188826"/>
                  </a:lnTo>
                  <a:lnTo>
                    <a:pt x="216969" y="185775"/>
                  </a:lnTo>
                  <a:lnTo>
                    <a:pt x="219515" y="184359"/>
                  </a:lnTo>
                  <a:lnTo>
                    <a:pt x="220789" y="181397"/>
                  </a:lnTo>
                  <a:lnTo>
                    <a:pt x="220153" y="178567"/>
                  </a:lnTo>
                  <a:lnTo>
                    <a:pt x="219870" y="177435"/>
                  </a:lnTo>
                  <a:lnTo>
                    <a:pt x="219224" y="174388"/>
                  </a:lnTo>
                  <a:lnTo>
                    <a:pt x="218092" y="168800"/>
                  </a:lnTo>
                  <a:lnTo>
                    <a:pt x="220568" y="163927"/>
                  </a:lnTo>
                  <a:lnTo>
                    <a:pt x="229411" y="160743"/>
                  </a:lnTo>
                  <a:lnTo>
                    <a:pt x="232401" y="158621"/>
                  </a:lnTo>
                  <a:lnTo>
                    <a:pt x="234523" y="156570"/>
                  </a:lnTo>
                  <a:lnTo>
                    <a:pt x="237352" y="153882"/>
                  </a:lnTo>
                  <a:lnTo>
                    <a:pt x="237352" y="149128"/>
                  </a:lnTo>
                  <a:lnTo>
                    <a:pt x="235230" y="145803"/>
                  </a:lnTo>
                  <a:lnTo>
                    <a:pt x="229447" y="136546"/>
                  </a:lnTo>
                  <a:lnTo>
                    <a:pt x="218648" y="118939"/>
                  </a:lnTo>
                  <a:lnTo>
                    <a:pt x="214139" y="111713"/>
                  </a:lnTo>
                  <a:lnTo>
                    <a:pt x="211449" y="103115"/>
                  </a:lnTo>
                  <a:lnTo>
                    <a:pt x="213091" y="95524"/>
                  </a:lnTo>
                  <a:lnTo>
                    <a:pt x="215489" y="87748"/>
                  </a:lnTo>
                  <a:lnTo>
                    <a:pt x="215068" y="78593"/>
                  </a:lnTo>
                  <a:lnTo>
                    <a:pt x="203458" y="46466"/>
                  </a:lnTo>
                  <a:lnTo>
                    <a:pt x="182104" y="21654"/>
                  </a:lnTo>
                  <a:lnTo>
                    <a:pt x="148613" y="5664"/>
                  </a:lnTo>
                  <a:lnTo>
                    <a:pt x="100591" y="0"/>
                  </a:lnTo>
                  <a:close/>
                </a:path>
                <a:path w="237490" h="283209">
                  <a:moveTo>
                    <a:pt x="186358" y="246153"/>
                  </a:moveTo>
                  <a:lnTo>
                    <a:pt x="172889" y="246153"/>
                  </a:lnTo>
                  <a:lnTo>
                    <a:pt x="183365" y="246484"/>
                  </a:lnTo>
                  <a:lnTo>
                    <a:pt x="186358" y="246153"/>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77" name="object 127">
              <a:extLst>
                <a:ext uri="{FF2B5EF4-FFF2-40B4-BE49-F238E27FC236}">
                  <a16:creationId xmlns:a16="http://schemas.microsoft.com/office/drawing/2014/main" xmlns="" id="{173F8C12-18C0-49FE-BB5E-E25AC9376CBC}"/>
                </a:ext>
              </a:extLst>
            </p:cNvPr>
            <p:cNvSpPr/>
            <p:nvPr/>
          </p:nvSpPr>
          <p:spPr>
            <a:xfrm>
              <a:off x="7446623" y="7390312"/>
              <a:ext cx="237490" cy="283210"/>
            </a:xfrm>
            <a:custGeom>
              <a:avLst/>
              <a:gdLst/>
              <a:ahLst/>
              <a:cxnLst/>
              <a:rect l="l" t="t" r="r" b="b"/>
              <a:pathLst>
                <a:path w="237490" h="283209">
                  <a:moveTo>
                    <a:pt x="100592" y="0"/>
                  </a:moveTo>
                  <a:lnTo>
                    <a:pt x="56640" y="7565"/>
                  </a:lnTo>
                  <a:lnTo>
                    <a:pt x="25198" y="28097"/>
                  </a:lnTo>
                  <a:lnTo>
                    <a:pt x="6306" y="58352"/>
                  </a:lnTo>
                  <a:lnTo>
                    <a:pt x="0" y="95087"/>
                  </a:lnTo>
                  <a:lnTo>
                    <a:pt x="4817" y="131889"/>
                  </a:lnTo>
                  <a:lnTo>
                    <a:pt x="15833" y="165008"/>
                  </a:lnTo>
                  <a:lnTo>
                    <a:pt x="27898" y="195197"/>
                  </a:lnTo>
                  <a:lnTo>
                    <a:pt x="35859" y="223204"/>
                  </a:lnTo>
                  <a:lnTo>
                    <a:pt x="35066" y="247860"/>
                  </a:lnTo>
                  <a:lnTo>
                    <a:pt x="27874" y="266788"/>
                  </a:lnTo>
                  <a:lnTo>
                    <a:pt x="19633" y="278924"/>
                  </a:lnTo>
                  <a:lnTo>
                    <a:pt x="15696" y="283206"/>
                  </a:lnTo>
                  <a:lnTo>
                    <a:pt x="145803" y="283206"/>
                  </a:lnTo>
                  <a:lnTo>
                    <a:pt x="153214" y="258784"/>
                  </a:lnTo>
                  <a:lnTo>
                    <a:pt x="162541" y="248343"/>
                  </a:lnTo>
                  <a:lnTo>
                    <a:pt x="172890" y="246153"/>
                  </a:lnTo>
                  <a:lnTo>
                    <a:pt x="183365" y="246484"/>
                  </a:lnTo>
                  <a:lnTo>
                    <a:pt x="193855" y="245324"/>
                  </a:lnTo>
                  <a:lnTo>
                    <a:pt x="203408" y="241817"/>
                  </a:lnTo>
                  <a:lnTo>
                    <a:pt x="209871" y="234967"/>
                  </a:lnTo>
                  <a:lnTo>
                    <a:pt x="211089" y="223779"/>
                  </a:lnTo>
                  <a:lnTo>
                    <a:pt x="209178" y="211540"/>
                  </a:lnTo>
                  <a:lnTo>
                    <a:pt x="211526" y="207649"/>
                  </a:lnTo>
                  <a:lnTo>
                    <a:pt x="216196" y="201140"/>
                  </a:lnTo>
                  <a:lnTo>
                    <a:pt x="220865" y="194631"/>
                  </a:lnTo>
                  <a:lnTo>
                    <a:pt x="211597" y="188826"/>
                  </a:lnTo>
                  <a:lnTo>
                    <a:pt x="216969" y="185775"/>
                  </a:lnTo>
                  <a:lnTo>
                    <a:pt x="219516" y="184360"/>
                  </a:lnTo>
                  <a:lnTo>
                    <a:pt x="220790" y="181397"/>
                  </a:lnTo>
                  <a:lnTo>
                    <a:pt x="220153" y="178567"/>
                  </a:lnTo>
                  <a:lnTo>
                    <a:pt x="219870" y="177436"/>
                  </a:lnTo>
                  <a:lnTo>
                    <a:pt x="219578" y="176087"/>
                  </a:lnTo>
                  <a:lnTo>
                    <a:pt x="219224" y="174389"/>
                  </a:lnTo>
                  <a:lnTo>
                    <a:pt x="218092" y="168800"/>
                  </a:lnTo>
                  <a:lnTo>
                    <a:pt x="220569" y="163927"/>
                  </a:lnTo>
                  <a:lnTo>
                    <a:pt x="225238" y="162229"/>
                  </a:lnTo>
                  <a:lnTo>
                    <a:pt x="229412" y="160744"/>
                  </a:lnTo>
                  <a:lnTo>
                    <a:pt x="232401" y="158621"/>
                  </a:lnTo>
                  <a:lnTo>
                    <a:pt x="234523" y="156570"/>
                  </a:lnTo>
                  <a:lnTo>
                    <a:pt x="237353" y="153881"/>
                  </a:lnTo>
                  <a:lnTo>
                    <a:pt x="237353" y="149128"/>
                  </a:lnTo>
                  <a:lnTo>
                    <a:pt x="235231" y="145803"/>
                  </a:lnTo>
                  <a:lnTo>
                    <a:pt x="229448" y="136547"/>
                  </a:lnTo>
                  <a:lnTo>
                    <a:pt x="223836" y="127405"/>
                  </a:lnTo>
                  <a:lnTo>
                    <a:pt x="218649" y="118939"/>
                  </a:lnTo>
                  <a:lnTo>
                    <a:pt x="214140" y="111712"/>
                  </a:lnTo>
                  <a:lnTo>
                    <a:pt x="211449" y="103115"/>
                  </a:lnTo>
                  <a:lnTo>
                    <a:pt x="213092" y="95525"/>
                  </a:lnTo>
                  <a:lnTo>
                    <a:pt x="215490" y="87748"/>
                  </a:lnTo>
                  <a:lnTo>
                    <a:pt x="215068" y="78594"/>
                  </a:lnTo>
                  <a:lnTo>
                    <a:pt x="203459" y="46466"/>
                  </a:lnTo>
                  <a:lnTo>
                    <a:pt x="182105" y="21654"/>
                  </a:lnTo>
                  <a:lnTo>
                    <a:pt x="148613" y="5664"/>
                  </a:lnTo>
                  <a:lnTo>
                    <a:pt x="100592" y="0"/>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grpSp>
      <p:grpSp>
        <p:nvGrpSpPr>
          <p:cNvPr id="178" name="object 128">
            <a:extLst>
              <a:ext uri="{FF2B5EF4-FFF2-40B4-BE49-F238E27FC236}">
                <a16:creationId xmlns:a16="http://schemas.microsoft.com/office/drawing/2014/main" xmlns="" id="{074B9243-9CB6-46F2-BBDE-FF1CC457E1C9}"/>
              </a:ext>
            </a:extLst>
          </p:cNvPr>
          <p:cNvGrpSpPr/>
          <p:nvPr/>
        </p:nvGrpSpPr>
        <p:grpSpPr>
          <a:xfrm>
            <a:off x="7898074" y="2346632"/>
            <a:ext cx="1376957" cy="1328738"/>
            <a:chOff x="10386635" y="6573173"/>
            <a:chExt cx="1958339" cy="1889760"/>
          </a:xfrm>
        </p:grpSpPr>
        <p:sp>
          <p:nvSpPr>
            <p:cNvPr id="179" name="object 129">
              <a:extLst>
                <a:ext uri="{FF2B5EF4-FFF2-40B4-BE49-F238E27FC236}">
                  <a16:creationId xmlns:a16="http://schemas.microsoft.com/office/drawing/2014/main" xmlns="" id="{7C1DDD08-EF61-4DFB-8AF2-4CB845022B0C}"/>
                </a:ext>
              </a:extLst>
            </p:cNvPr>
            <p:cNvSpPr/>
            <p:nvPr/>
          </p:nvSpPr>
          <p:spPr>
            <a:xfrm>
              <a:off x="10842892" y="6834391"/>
              <a:ext cx="354965" cy="0"/>
            </a:xfrm>
            <a:custGeom>
              <a:avLst/>
              <a:gdLst/>
              <a:ahLst/>
              <a:cxnLst/>
              <a:rect l="l" t="t" r="r" b="b"/>
              <a:pathLst>
                <a:path w="354965">
                  <a:moveTo>
                    <a:pt x="354712" y="0"/>
                  </a:moveTo>
                  <a:lnTo>
                    <a:pt x="19050" y="0"/>
                  </a:lnTo>
                  <a:lnTo>
                    <a:pt x="0" y="0"/>
                  </a:lnTo>
                </a:path>
              </a:pathLst>
            </a:custGeom>
            <a:ln w="38100">
              <a:solidFill>
                <a:srgbClr val="0076BA"/>
              </a:solidFill>
            </a:ln>
          </p:spPr>
          <p:txBody>
            <a:bodyPr wrap="square" lIns="0" tIns="0" rIns="0" bIns="0" rtlCol="0"/>
            <a:lstStyle/>
            <a:p>
              <a:pPr defTabSz="642915"/>
              <a:endParaRPr sz="1266" kern="0">
                <a:solidFill>
                  <a:sysClr val="windowText" lastClr="000000"/>
                </a:solidFill>
              </a:endParaRPr>
            </a:p>
          </p:txBody>
        </p:sp>
        <p:sp>
          <p:nvSpPr>
            <p:cNvPr id="180" name="object 130">
              <a:extLst>
                <a:ext uri="{FF2B5EF4-FFF2-40B4-BE49-F238E27FC236}">
                  <a16:creationId xmlns:a16="http://schemas.microsoft.com/office/drawing/2014/main" xmlns="" id="{13769896-2082-44E1-9D0E-957047E4C3AE}"/>
                </a:ext>
              </a:extLst>
            </p:cNvPr>
            <p:cNvSpPr/>
            <p:nvPr/>
          </p:nvSpPr>
          <p:spPr>
            <a:xfrm>
              <a:off x="10736212" y="6750571"/>
              <a:ext cx="167640" cy="167640"/>
            </a:xfrm>
            <a:custGeom>
              <a:avLst/>
              <a:gdLst/>
              <a:ahLst/>
              <a:cxnLst/>
              <a:rect l="l" t="t" r="r" b="b"/>
              <a:pathLst>
                <a:path w="167640" h="167640">
                  <a:moveTo>
                    <a:pt x="167640" y="0"/>
                  </a:moveTo>
                  <a:lnTo>
                    <a:pt x="0" y="83819"/>
                  </a:lnTo>
                  <a:lnTo>
                    <a:pt x="167640" y="167639"/>
                  </a:lnTo>
                  <a:lnTo>
                    <a:pt x="125730" y="83819"/>
                  </a:lnTo>
                  <a:lnTo>
                    <a:pt x="167640" y="0"/>
                  </a:lnTo>
                  <a:close/>
                </a:path>
              </a:pathLst>
            </a:custGeom>
            <a:solidFill>
              <a:srgbClr val="0076BA"/>
            </a:solidFill>
          </p:spPr>
          <p:txBody>
            <a:bodyPr wrap="square" lIns="0" tIns="0" rIns="0" bIns="0" rtlCol="0"/>
            <a:lstStyle/>
            <a:p>
              <a:pPr defTabSz="642915"/>
              <a:endParaRPr sz="1266" kern="0">
                <a:solidFill>
                  <a:sysClr val="windowText" lastClr="000000"/>
                </a:solidFill>
              </a:endParaRPr>
            </a:p>
          </p:txBody>
        </p:sp>
        <p:sp>
          <p:nvSpPr>
            <p:cNvPr id="181" name="object 131">
              <a:extLst>
                <a:ext uri="{FF2B5EF4-FFF2-40B4-BE49-F238E27FC236}">
                  <a16:creationId xmlns:a16="http://schemas.microsoft.com/office/drawing/2014/main" xmlns="" id="{7E8366E7-DD48-4E41-8B9B-403999C36FFB}"/>
                </a:ext>
              </a:extLst>
            </p:cNvPr>
            <p:cNvSpPr/>
            <p:nvPr/>
          </p:nvSpPr>
          <p:spPr>
            <a:xfrm>
              <a:off x="10842892" y="7091212"/>
              <a:ext cx="1222375" cy="0"/>
            </a:xfrm>
            <a:custGeom>
              <a:avLst/>
              <a:gdLst/>
              <a:ahLst/>
              <a:cxnLst/>
              <a:rect l="l" t="t" r="r" b="b"/>
              <a:pathLst>
                <a:path w="1222375">
                  <a:moveTo>
                    <a:pt x="1222096" y="0"/>
                  </a:moveTo>
                  <a:lnTo>
                    <a:pt x="19050" y="0"/>
                  </a:lnTo>
                  <a:lnTo>
                    <a:pt x="0" y="0"/>
                  </a:lnTo>
                </a:path>
              </a:pathLst>
            </a:custGeom>
            <a:ln w="38100">
              <a:solidFill>
                <a:srgbClr val="FF968D"/>
              </a:solidFill>
            </a:ln>
          </p:spPr>
          <p:txBody>
            <a:bodyPr wrap="square" lIns="0" tIns="0" rIns="0" bIns="0" rtlCol="0"/>
            <a:lstStyle/>
            <a:p>
              <a:pPr defTabSz="642915"/>
              <a:endParaRPr sz="1266" kern="0">
                <a:solidFill>
                  <a:sysClr val="windowText" lastClr="000000"/>
                </a:solidFill>
              </a:endParaRPr>
            </a:p>
          </p:txBody>
        </p:sp>
        <p:sp>
          <p:nvSpPr>
            <p:cNvPr id="182" name="object 132">
              <a:extLst>
                <a:ext uri="{FF2B5EF4-FFF2-40B4-BE49-F238E27FC236}">
                  <a16:creationId xmlns:a16="http://schemas.microsoft.com/office/drawing/2014/main" xmlns="" id="{0E66516B-AACA-4603-827B-D903346BA526}"/>
                </a:ext>
              </a:extLst>
            </p:cNvPr>
            <p:cNvSpPr/>
            <p:nvPr/>
          </p:nvSpPr>
          <p:spPr>
            <a:xfrm>
              <a:off x="10736212" y="7007392"/>
              <a:ext cx="167640" cy="167640"/>
            </a:xfrm>
            <a:custGeom>
              <a:avLst/>
              <a:gdLst/>
              <a:ahLst/>
              <a:cxnLst/>
              <a:rect l="l" t="t" r="r" b="b"/>
              <a:pathLst>
                <a:path w="167640" h="167640">
                  <a:moveTo>
                    <a:pt x="167640" y="0"/>
                  </a:moveTo>
                  <a:lnTo>
                    <a:pt x="0" y="83820"/>
                  </a:lnTo>
                  <a:lnTo>
                    <a:pt x="167640" y="167640"/>
                  </a:lnTo>
                  <a:lnTo>
                    <a:pt x="125730" y="83820"/>
                  </a:lnTo>
                  <a:lnTo>
                    <a:pt x="16764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83" name="object 133">
              <a:extLst>
                <a:ext uri="{FF2B5EF4-FFF2-40B4-BE49-F238E27FC236}">
                  <a16:creationId xmlns:a16="http://schemas.microsoft.com/office/drawing/2014/main" xmlns="" id="{D93E5EF1-F41B-4DBA-9D77-78714F56C22D}"/>
                </a:ext>
              </a:extLst>
            </p:cNvPr>
            <p:cNvSpPr/>
            <p:nvPr/>
          </p:nvSpPr>
          <p:spPr>
            <a:xfrm>
              <a:off x="11804147" y="7098027"/>
              <a:ext cx="521334" cy="1333500"/>
            </a:xfrm>
            <a:custGeom>
              <a:avLst/>
              <a:gdLst/>
              <a:ahLst/>
              <a:cxnLst/>
              <a:rect l="l" t="t" r="r" b="b"/>
              <a:pathLst>
                <a:path w="521334" h="1333500">
                  <a:moveTo>
                    <a:pt x="100722" y="1320799"/>
                  </a:moveTo>
                  <a:lnTo>
                    <a:pt x="1303" y="1320799"/>
                  </a:lnTo>
                  <a:lnTo>
                    <a:pt x="1639" y="1333499"/>
                  </a:lnTo>
                  <a:lnTo>
                    <a:pt x="78331" y="1333499"/>
                  </a:lnTo>
                  <a:lnTo>
                    <a:pt x="100722" y="1320799"/>
                  </a:lnTo>
                  <a:close/>
                </a:path>
                <a:path w="521334" h="1333500">
                  <a:moveTo>
                    <a:pt x="384631" y="774700"/>
                  </a:moveTo>
                  <a:lnTo>
                    <a:pt x="258973" y="774700"/>
                  </a:lnTo>
                  <a:lnTo>
                    <a:pt x="263290" y="812800"/>
                  </a:lnTo>
                  <a:lnTo>
                    <a:pt x="273278" y="876300"/>
                  </a:lnTo>
                  <a:lnTo>
                    <a:pt x="278729" y="914400"/>
                  </a:lnTo>
                  <a:lnTo>
                    <a:pt x="280510" y="927100"/>
                  </a:lnTo>
                  <a:lnTo>
                    <a:pt x="282838" y="952500"/>
                  </a:lnTo>
                  <a:lnTo>
                    <a:pt x="284977" y="977900"/>
                  </a:lnTo>
                  <a:lnTo>
                    <a:pt x="286190" y="990600"/>
                  </a:lnTo>
                  <a:lnTo>
                    <a:pt x="286780" y="1054099"/>
                  </a:lnTo>
                  <a:lnTo>
                    <a:pt x="286237" y="1117599"/>
                  </a:lnTo>
                  <a:lnTo>
                    <a:pt x="285935" y="1181099"/>
                  </a:lnTo>
                  <a:lnTo>
                    <a:pt x="287248" y="1231899"/>
                  </a:lnTo>
                  <a:lnTo>
                    <a:pt x="291550" y="1257299"/>
                  </a:lnTo>
                  <a:lnTo>
                    <a:pt x="291031" y="1257299"/>
                  </a:lnTo>
                  <a:lnTo>
                    <a:pt x="289133" y="1282699"/>
                  </a:lnTo>
                  <a:lnTo>
                    <a:pt x="285343" y="1295399"/>
                  </a:lnTo>
                  <a:lnTo>
                    <a:pt x="279149" y="1308099"/>
                  </a:lnTo>
                  <a:lnTo>
                    <a:pt x="282106" y="1333499"/>
                  </a:lnTo>
                  <a:lnTo>
                    <a:pt x="353761" y="1333499"/>
                  </a:lnTo>
                  <a:lnTo>
                    <a:pt x="365999" y="1320799"/>
                  </a:lnTo>
                  <a:lnTo>
                    <a:pt x="368409" y="1308099"/>
                  </a:lnTo>
                  <a:lnTo>
                    <a:pt x="366280" y="1282699"/>
                  </a:lnTo>
                  <a:lnTo>
                    <a:pt x="364900" y="1282699"/>
                  </a:lnTo>
                  <a:lnTo>
                    <a:pt x="367090" y="1269999"/>
                  </a:lnTo>
                  <a:lnTo>
                    <a:pt x="369817" y="1269999"/>
                  </a:lnTo>
                  <a:lnTo>
                    <a:pt x="372607" y="1257299"/>
                  </a:lnTo>
                  <a:lnTo>
                    <a:pt x="374987" y="1244599"/>
                  </a:lnTo>
                  <a:lnTo>
                    <a:pt x="378418" y="1193799"/>
                  </a:lnTo>
                  <a:lnTo>
                    <a:pt x="378476" y="1130299"/>
                  </a:lnTo>
                  <a:lnTo>
                    <a:pt x="377210" y="1066799"/>
                  </a:lnTo>
                  <a:lnTo>
                    <a:pt x="376669" y="1016000"/>
                  </a:lnTo>
                  <a:lnTo>
                    <a:pt x="378223" y="990600"/>
                  </a:lnTo>
                  <a:lnTo>
                    <a:pt x="381314" y="965200"/>
                  </a:lnTo>
                  <a:lnTo>
                    <a:pt x="384341" y="927100"/>
                  </a:lnTo>
                  <a:lnTo>
                    <a:pt x="385706" y="889000"/>
                  </a:lnTo>
                  <a:lnTo>
                    <a:pt x="385650" y="838200"/>
                  </a:lnTo>
                  <a:lnTo>
                    <a:pt x="385223" y="800100"/>
                  </a:lnTo>
                  <a:lnTo>
                    <a:pt x="384631" y="774700"/>
                  </a:lnTo>
                  <a:close/>
                </a:path>
                <a:path w="521334" h="1333500">
                  <a:moveTo>
                    <a:pt x="403095" y="228600"/>
                  </a:moveTo>
                  <a:lnTo>
                    <a:pt x="116186" y="228600"/>
                  </a:lnTo>
                  <a:lnTo>
                    <a:pt x="99874" y="241300"/>
                  </a:lnTo>
                  <a:lnTo>
                    <a:pt x="77260" y="279400"/>
                  </a:lnTo>
                  <a:lnTo>
                    <a:pt x="45544" y="330200"/>
                  </a:lnTo>
                  <a:lnTo>
                    <a:pt x="17296" y="393700"/>
                  </a:lnTo>
                  <a:lnTo>
                    <a:pt x="5086" y="419100"/>
                  </a:lnTo>
                  <a:lnTo>
                    <a:pt x="4884" y="431800"/>
                  </a:lnTo>
                  <a:lnTo>
                    <a:pt x="4792" y="444500"/>
                  </a:lnTo>
                  <a:lnTo>
                    <a:pt x="5583" y="457200"/>
                  </a:lnTo>
                  <a:lnTo>
                    <a:pt x="8028" y="469900"/>
                  </a:lnTo>
                  <a:lnTo>
                    <a:pt x="23959" y="508000"/>
                  </a:lnTo>
                  <a:lnTo>
                    <a:pt x="41603" y="558800"/>
                  </a:lnTo>
                  <a:lnTo>
                    <a:pt x="61139" y="596900"/>
                  </a:lnTo>
                  <a:lnTo>
                    <a:pt x="82744" y="635000"/>
                  </a:lnTo>
                  <a:lnTo>
                    <a:pt x="91403" y="635000"/>
                  </a:lnTo>
                  <a:lnTo>
                    <a:pt x="97498" y="647700"/>
                  </a:lnTo>
                  <a:lnTo>
                    <a:pt x="121962" y="647700"/>
                  </a:lnTo>
                  <a:lnTo>
                    <a:pt x="128861" y="660400"/>
                  </a:lnTo>
                  <a:lnTo>
                    <a:pt x="131504" y="660400"/>
                  </a:lnTo>
                  <a:lnTo>
                    <a:pt x="129123" y="698500"/>
                  </a:lnTo>
                  <a:lnTo>
                    <a:pt x="126177" y="749300"/>
                  </a:lnTo>
                  <a:lnTo>
                    <a:pt x="122908" y="812800"/>
                  </a:lnTo>
                  <a:lnTo>
                    <a:pt x="119559" y="863600"/>
                  </a:lnTo>
                  <a:lnTo>
                    <a:pt x="116371" y="914400"/>
                  </a:lnTo>
                  <a:lnTo>
                    <a:pt x="113970" y="939800"/>
                  </a:lnTo>
                  <a:lnTo>
                    <a:pt x="111790" y="965200"/>
                  </a:lnTo>
                  <a:lnTo>
                    <a:pt x="109798" y="1003300"/>
                  </a:lnTo>
                  <a:lnTo>
                    <a:pt x="107965" y="1028700"/>
                  </a:lnTo>
                  <a:lnTo>
                    <a:pt x="105264" y="1066799"/>
                  </a:lnTo>
                  <a:lnTo>
                    <a:pt x="102248" y="1104899"/>
                  </a:lnTo>
                  <a:lnTo>
                    <a:pt x="97467" y="1142999"/>
                  </a:lnTo>
                  <a:lnTo>
                    <a:pt x="89470" y="1193799"/>
                  </a:lnTo>
                  <a:lnTo>
                    <a:pt x="79634" y="1231899"/>
                  </a:lnTo>
                  <a:lnTo>
                    <a:pt x="77269" y="1257299"/>
                  </a:lnTo>
                  <a:lnTo>
                    <a:pt x="79381" y="1257299"/>
                  </a:lnTo>
                  <a:lnTo>
                    <a:pt x="67195" y="1282699"/>
                  </a:lnTo>
                  <a:lnTo>
                    <a:pt x="48759" y="1295399"/>
                  </a:lnTo>
                  <a:lnTo>
                    <a:pt x="28558" y="1295399"/>
                  </a:lnTo>
                  <a:lnTo>
                    <a:pt x="11075" y="1308099"/>
                  </a:lnTo>
                  <a:lnTo>
                    <a:pt x="0" y="1308099"/>
                  </a:lnTo>
                  <a:lnTo>
                    <a:pt x="673" y="1320799"/>
                  </a:lnTo>
                  <a:lnTo>
                    <a:pt x="175463" y="1320799"/>
                  </a:lnTo>
                  <a:lnTo>
                    <a:pt x="177952" y="1308099"/>
                  </a:lnTo>
                  <a:lnTo>
                    <a:pt x="178234" y="1282699"/>
                  </a:lnTo>
                  <a:lnTo>
                    <a:pt x="176585" y="1269999"/>
                  </a:lnTo>
                  <a:lnTo>
                    <a:pt x="174904" y="1269999"/>
                  </a:lnTo>
                  <a:lnTo>
                    <a:pt x="181964" y="1257299"/>
                  </a:lnTo>
                  <a:lnTo>
                    <a:pt x="195606" y="1181099"/>
                  </a:lnTo>
                  <a:lnTo>
                    <a:pt x="201875" y="1117599"/>
                  </a:lnTo>
                  <a:lnTo>
                    <a:pt x="207567" y="1054099"/>
                  </a:lnTo>
                  <a:lnTo>
                    <a:pt x="212525" y="990600"/>
                  </a:lnTo>
                  <a:lnTo>
                    <a:pt x="219254" y="939800"/>
                  </a:lnTo>
                  <a:lnTo>
                    <a:pt x="230778" y="876300"/>
                  </a:lnTo>
                  <a:lnTo>
                    <a:pt x="243186" y="825500"/>
                  </a:lnTo>
                  <a:lnTo>
                    <a:pt x="252563" y="774700"/>
                  </a:lnTo>
                  <a:lnTo>
                    <a:pt x="384631" y="774700"/>
                  </a:lnTo>
                  <a:lnTo>
                    <a:pt x="384039" y="749300"/>
                  </a:lnTo>
                  <a:lnTo>
                    <a:pt x="381713" y="711200"/>
                  </a:lnTo>
                  <a:lnTo>
                    <a:pt x="381876" y="685800"/>
                  </a:lnTo>
                  <a:lnTo>
                    <a:pt x="384025" y="673100"/>
                  </a:lnTo>
                  <a:lnTo>
                    <a:pt x="384598" y="647700"/>
                  </a:lnTo>
                  <a:lnTo>
                    <a:pt x="380032" y="622300"/>
                  </a:lnTo>
                  <a:lnTo>
                    <a:pt x="427568" y="622300"/>
                  </a:lnTo>
                  <a:lnTo>
                    <a:pt x="436148" y="609600"/>
                  </a:lnTo>
                  <a:lnTo>
                    <a:pt x="452538" y="584200"/>
                  </a:lnTo>
                  <a:lnTo>
                    <a:pt x="110592" y="584200"/>
                  </a:lnTo>
                  <a:lnTo>
                    <a:pt x="101334" y="558800"/>
                  </a:lnTo>
                  <a:lnTo>
                    <a:pt x="89943" y="520700"/>
                  </a:lnTo>
                  <a:lnTo>
                    <a:pt x="79813" y="482600"/>
                  </a:lnTo>
                  <a:lnTo>
                    <a:pt x="74338" y="457200"/>
                  </a:lnTo>
                  <a:lnTo>
                    <a:pt x="75287" y="457200"/>
                  </a:lnTo>
                  <a:lnTo>
                    <a:pt x="76113" y="444500"/>
                  </a:lnTo>
                  <a:lnTo>
                    <a:pt x="77384" y="431800"/>
                  </a:lnTo>
                  <a:lnTo>
                    <a:pt x="78331" y="431800"/>
                  </a:lnTo>
                  <a:lnTo>
                    <a:pt x="80012" y="419100"/>
                  </a:lnTo>
                  <a:lnTo>
                    <a:pt x="86906" y="419100"/>
                  </a:lnTo>
                  <a:lnTo>
                    <a:pt x="96826" y="406400"/>
                  </a:lnTo>
                  <a:lnTo>
                    <a:pt x="108007" y="393700"/>
                  </a:lnTo>
                  <a:lnTo>
                    <a:pt x="118684" y="381000"/>
                  </a:lnTo>
                  <a:lnTo>
                    <a:pt x="382343" y="381000"/>
                  </a:lnTo>
                  <a:lnTo>
                    <a:pt x="383184" y="368300"/>
                  </a:lnTo>
                  <a:lnTo>
                    <a:pt x="495104" y="368300"/>
                  </a:lnTo>
                  <a:lnTo>
                    <a:pt x="489589" y="355600"/>
                  </a:lnTo>
                  <a:lnTo>
                    <a:pt x="462545" y="317500"/>
                  </a:lnTo>
                  <a:lnTo>
                    <a:pt x="435438" y="266700"/>
                  </a:lnTo>
                  <a:lnTo>
                    <a:pt x="418703" y="241300"/>
                  </a:lnTo>
                  <a:lnTo>
                    <a:pt x="403095" y="228600"/>
                  </a:lnTo>
                  <a:close/>
                </a:path>
                <a:path w="521334" h="1333500">
                  <a:moveTo>
                    <a:pt x="495104" y="368300"/>
                  </a:moveTo>
                  <a:lnTo>
                    <a:pt x="389489" y="368300"/>
                  </a:lnTo>
                  <a:lnTo>
                    <a:pt x="392725" y="381000"/>
                  </a:lnTo>
                  <a:lnTo>
                    <a:pt x="397476" y="381000"/>
                  </a:lnTo>
                  <a:lnTo>
                    <a:pt x="414005" y="393700"/>
                  </a:lnTo>
                  <a:lnTo>
                    <a:pt x="427593" y="419100"/>
                  </a:lnTo>
                  <a:lnTo>
                    <a:pt x="437210" y="419100"/>
                  </a:lnTo>
                  <a:lnTo>
                    <a:pt x="441822" y="431800"/>
                  </a:lnTo>
                  <a:lnTo>
                    <a:pt x="443008" y="444500"/>
                  </a:lnTo>
                  <a:lnTo>
                    <a:pt x="443976" y="457200"/>
                  </a:lnTo>
                  <a:lnTo>
                    <a:pt x="444869" y="457200"/>
                  </a:lnTo>
                  <a:lnTo>
                    <a:pt x="441413" y="482600"/>
                  </a:lnTo>
                  <a:lnTo>
                    <a:pt x="433079" y="508000"/>
                  </a:lnTo>
                  <a:lnTo>
                    <a:pt x="422915" y="546100"/>
                  </a:lnTo>
                  <a:lnTo>
                    <a:pt x="413974" y="571500"/>
                  </a:lnTo>
                  <a:lnTo>
                    <a:pt x="143588" y="571500"/>
                  </a:lnTo>
                  <a:lnTo>
                    <a:pt x="131819" y="584200"/>
                  </a:lnTo>
                  <a:lnTo>
                    <a:pt x="452538" y="584200"/>
                  </a:lnTo>
                  <a:lnTo>
                    <a:pt x="460733" y="571500"/>
                  </a:lnTo>
                  <a:lnTo>
                    <a:pt x="483499" y="520700"/>
                  </a:lnTo>
                  <a:lnTo>
                    <a:pt x="501346" y="482600"/>
                  </a:lnTo>
                  <a:lnTo>
                    <a:pt x="511178" y="457200"/>
                  </a:lnTo>
                  <a:lnTo>
                    <a:pt x="518165" y="444500"/>
                  </a:lnTo>
                  <a:lnTo>
                    <a:pt x="520951" y="431800"/>
                  </a:lnTo>
                  <a:lnTo>
                    <a:pt x="520269" y="419100"/>
                  </a:lnTo>
                  <a:lnTo>
                    <a:pt x="516853" y="406400"/>
                  </a:lnTo>
                  <a:lnTo>
                    <a:pt x="507480" y="406400"/>
                  </a:lnTo>
                  <a:lnTo>
                    <a:pt x="506135" y="393700"/>
                  </a:lnTo>
                  <a:lnTo>
                    <a:pt x="495104" y="368300"/>
                  </a:lnTo>
                  <a:close/>
                </a:path>
                <a:path w="521334" h="1333500">
                  <a:moveTo>
                    <a:pt x="382343" y="381000"/>
                  </a:moveTo>
                  <a:lnTo>
                    <a:pt x="129508" y="381000"/>
                  </a:lnTo>
                  <a:lnTo>
                    <a:pt x="131481" y="393700"/>
                  </a:lnTo>
                  <a:lnTo>
                    <a:pt x="132723" y="406400"/>
                  </a:lnTo>
                  <a:lnTo>
                    <a:pt x="133775" y="419100"/>
                  </a:lnTo>
                  <a:lnTo>
                    <a:pt x="135182" y="444500"/>
                  </a:lnTo>
                  <a:lnTo>
                    <a:pt x="141403" y="495300"/>
                  </a:lnTo>
                  <a:lnTo>
                    <a:pt x="143504" y="520700"/>
                  </a:lnTo>
                  <a:lnTo>
                    <a:pt x="143588" y="546100"/>
                  </a:lnTo>
                  <a:lnTo>
                    <a:pt x="142916" y="558800"/>
                  </a:lnTo>
                  <a:lnTo>
                    <a:pt x="143925" y="571500"/>
                  </a:lnTo>
                  <a:lnTo>
                    <a:pt x="406432" y="571500"/>
                  </a:lnTo>
                  <a:lnTo>
                    <a:pt x="394733" y="558800"/>
                  </a:lnTo>
                  <a:lnTo>
                    <a:pt x="369943" y="558800"/>
                  </a:lnTo>
                  <a:lnTo>
                    <a:pt x="370016" y="546100"/>
                  </a:lnTo>
                  <a:lnTo>
                    <a:pt x="370279" y="533400"/>
                  </a:lnTo>
                  <a:lnTo>
                    <a:pt x="370794" y="520700"/>
                  </a:lnTo>
                  <a:lnTo>
                    <a:pt x="371624" y="495300"/>
                  </a:lnTo>
                  <a:lnTo>
                    <a:pt x="373819" y="457200"/>
                  </a:lnTo>
                  <a:lnTo>
                    <a:pt x="377110" y="431800"/>
                  </a:lnTo>
                  <a:lnTo>
                    <a:pt x="380337" y="406400"/>
                  </a:lnTo>
                  <a:lnTo>
                    <a:pt x="382343" y="381000"/>
                  </a:lnTo>
                  <a:close/>
                </a:path>
                <a:path w="521334" h="1333500">
                  <a:moveTo>
                    <a:pt x="324862" y="203200"/>
                  </a:moveTo>
                  <a:lnTo>
                    <a:pt x="190352" y="203200"/>
                  </a:lnTo>
                  <a:lnTo>
                    <a:pt x="167986" y="215900"/>
                  </a:lnTo>
                  <a:lnTo>
                    <a:pt x="141077" y="228600"/>
                  </a:lnTo>
                  <a:lnTo>
                    <a:pt x="376322" y="228600"/>
                  </a:lnTo>
                  <a:lnTo>
                    <a:pt x="347280" y="215900"/>
                  </a:lnTo>
                  <a:lnTo>
                    <a:pt x="324862" y="203200"/>
                  </a:lnTo>
                  <a:close/>
                </a:path>
                <a:path w="521334" h="1333500">
                  <a:moveTo>
                    <a:pt x="309057" y="177800"/>
                  </a:moveTo>
                  <a:lnTo>
                    <a:pt x="203151" y="177800"/>
                  </a:lnTo>
                  <a:lnTo>
                    <a:pt x="198443" y="190500"/>
                  </a:lnTo>
                  <a:lnTo>
                    <a:pt x="197098" y="190500"/>
                  </a:lnTo>
                  <a:lnTo>
                    <a:pt x="195732" y="203200"/>
                  </a:lnTo>
                  <a:lnTo>
                    <a:pt x="315446" y="203200"/>
                  </a:lnTo>
                  <a:lnTo>
                    <a:pt x="314773" y="190500"/>
                  </a:lnTo>
                  <a:lnTo>
                    <a:pt x="309057" y="177800"/>
                  </a:lnTo>
                  <a:close/>
                </a:path>
                <a:path w="521334" h="1333500">
                  <a:moveTo>
                    <a:pt x="310089" y="139700"/>
                  </a:moveTo>
                  <a:lnTo>
                    <a:pt x="201618" y="139700"/>
                  </a:lnTo>
                  <a:lnTo>
                    <a:pt x="205285" y="152400"/>
                  </a:lnTo>
                  <a:lnTo>
                    <a:pt x="208447" y="165100"/>
                  </a:lnTo>
                  <a:lnTo>
                    <a:pt x="209793" y="177800"/>
                  </a:lnTo>
                  <a:lnTo>
                    <a:pt x="299999" y="177800"/>
                  </a:lnTo>
                  <a:lnTo>
                    <a:pt x="299241" y="165100"/>
                  </a:lnTo>
                  <a:lnTo>
                    <a:pt x="302268" y="165100"/>
                  </a:lnTo>
                  <a:lnTo>
                    <a:pt x="305167" y="152400"/>
                  </a:lnTo>
                  <a:lnTo>
                    <a:pt x="307785" y="152400"/>
                  </a:lnTo>
                  <a:lnTo>
                    <a:pt x="310089" y="139700"/>
                  </a:lnTo>
                  <a:close/>
                </a:path>
                <a:path w="521334" h="1333500">
                  <a:moveTo>
                    <a:pt x="327882" y="88900"/>
                  </a:moveTo>
                  <a:lnTo>
                    <a:pt x="186653" y="88900"/>
                  </a:lnTo>
                  <a:lnTo>
                    <a:pt x="185245" y="101600"/>
                  </a:lnTo>
                  <a:lnTo>
                    <a:pt x="188734" y="127000"/>
                  </a:lnTo>
                  <a:lnTo>
                    <a:pt x="192853" y="127000"/>
                  </a:lnTo>
                  <a:lnTo>
                    <a:pt x="198758" y="139700"/>
                  </a:lnTo>
                  <a:lnTo>
                    <a:pt x="320490" y="139700"/>
                  </a:lnTo>
                  <a:lnTo>
                    <a:pt x="326801" y="114300"/>
                  </a:lnTo>
                  <a:lnTo>
                    <a:pt x="328571" y="101600"/>
                  </a:lnTo>
                  <a:lnTo>
                    <a:pt x="327882" y="88900"/>
                  </a:lnTo>
                  <a:close/>
                </a:path>
                <a:path w="521334" h="1333500">
                  <a:moveTo>
                    <a:pt x="303635" y="12700"/>
                  </a:moveTo>
                  <a:lnTo>
                    <a:pt x="206430" y="12700"/>
                  </a:lnTo>
                  <a:lnTo>
                    <a:pt x="192853" y="38100"/>
                  </a:lnTo>
                  <a:lnTo>
                    <a:pt x="188555" y="63500"/>
                  </a:lnTo>
                  <a:lnTo>
                    <a:pt x="189176" y="76200"/>
                  </a:lnTo>
                  <a:lnTo>
                    <a:pt x="190352" y="88900"/>
                  </a:lnTo>
                  <a:lnTo>
                    <a:pt x="322445" y="88900"/>
                  </a:lnTo>
                  <a:lnTo>
                    <a:pt x="324518" y="76200"/>
                  </a:lnTo>
                  <a:lnTo>
                    <a:pt x="324641" y="50800"/>
                  </a:lnTo>
                  <a:lnTo>
                    <a:pt x="318963" y="25400"/>
                  </a:lnTo>
                  <a:lnTo>
                    <a:pt x="303635" y="12700"/>
                  </a:lnTo>
                  <a:close/>
                </a:path>
                <a:path w="521334" h="1333500">
                  <a:moveTo>
                    <a:pt x="291235" y="0"/>
                  </a:moveTo>
                  <a:lnTo>
                    <a:pt x="227410" y="0"/>
                  </a:lnTo>
                  <a:lnTo>
                    <a:pt x="216798" y="12700"/>
                  </a:lnTo>
                  <a:lnTo>
                    <a:pt x="294933" y="12700"/>
                  </a:lnTo>
                  <a:lnTo>
                    <a:pt x="291235"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84" name="object 134">
              <a:extLst>
                <a:ext uri="{FF2B5EF4-FFF2-40B4-BE49-F238E27FC236}">
                  <a16:creationId xmlns:a16="http://schemas.microsoft.com/office/drawing/2014/main" xmlns="" id="{8AD9F865-CFD2-466C-84ED-32E8118E2A57}"/>
                </a:ext>
              </a:extLst>
            </p:cNvPr>
            <p:cNvSpPr/>
            <p:nvPr/>
          </p:nvSpPr>
          <p:spPr>
            <a:xfrm>
              <a:off x="11784739" y="7072208"/>
              <a:ext cx="560070" cy="1384300"/>
            </a:xfrm>
            <a:custGeom>
              <a:avLst/>
              <a:gdLst/>
              <a:ahLst/>
              <a:cxnLst/>
              <a:rect l="l" t="t" r="r" b="b"/>
              <a:pathLst>
                <a:path w="560070" h="1384300">
                  <a:moveTo>
                    <a:pt x="54543" y="1371599"/>
                  </a:moveTo>
                  <a:lnTo>
                    <a:pt x="37987" y="1371599"/>
                  </a:lnTo>
                  <a:lnTo>
                    <a:pt x="38206" y="1384299"/>
                  </a:lnTo>
                  <a:lnTo>
                    <a:pt x="46599" y="1384299"/>
                  </a:lnTo>
                  <a:lnTo>
                    <a:pt x="54543" y="1371599"/>
                  </a:lnTo>
                  <a:close/>
                </a:path>
                <a:path w="560070" h="1384300">
                  <a:moveTo>
                    <a:pt x="87953" y="1371599"/>
                  </a:moveTo>
                  <a:lnTo>
                    <a:pt x="63260" y="1371599"/>
                  </a:lnTo>
                  <a:lnTo>
                    <a:pt x="60910" y="1384299"/>
                  </a:lnTo>
                  <a:lnTo>
                    <a:pt x="79646" y="1384299"/>
                  </a:lnTo>
                  <a:lnTo>
                    <a:pt x="87953" y="1371599"/>
                  </a:lnTo>
                  <a:close/>
                </a:path>
                <a:path w="560070" h="1384300">
                  <a:moveTo>
                    <a:pt x="334337" y="1371599"/>
                  </a:moveTo>
                  <a:lnTo>
                    <a:pt x="301671" y="1371599"/>
                  </a:lnTo>
                  <a:lnTo>
                    <a:pt x="304075" y="1384299"/>
                  </a:lnTo>
                  <a:lnTo>
                    <a:pt x="336966" y="1384299"/>
                  </a:lnTo>
                  <a:lnTo>
                    <a:pt x="334337" y="1371599"/>
                  </a:lnTo>
                  <a:close/>
                </a:path>
                <a:path w="560070" h="1384300">
                  <a:moveTo>
                    <a:pt x="352942" y="1371599"/>
                  </a:moveTo>
                  <a:lnTo>
                    <a:pt x="334337" y="1371599"/>
                  </a:lnTo>
                  <a:lnTo>
                    <a:pt x="352447" y="1384299"/>
                  </a:lnTo>
                  <a:lnTo>
                    <a:pt x="352942" y="1371599"/>
                  </a:lnTo>
                  <a:close/>
                </a:path>
                <a:path w="560070" h="1384300">
                  <a:moveTo>
                    <a:pt x="104065" y="1358899"/>
                  </a:moveTo>
                  <a:lnTo>
                    <a:pt x="5717" y="1358899"/>
                  </a:lnTo>
                  <a:lnTo>
                    <a:pt x="12079" y="1371599"/>
                  </a:lnTo>
                  <a:lnTo>
                    <a:pt x="97320" y="1371599"/>
                  </a:lnTo>
                  <a:lnTo>
                    <a:pt x="104065" y="1358899"/>
                  </a:lnTo>
                  <a:close/>
                </a:path>
                <a:path w="560070" h="1384300">
                  <a:moveTo>
                    <a:pt x="122336" y="1358899"/>
                  </a:moveTo>
                  <a:lnTo>
                    <a:pt x="104065" y="1358899"/>
                  </a:lnTo>
                  <a:lnTo>
                    <a:pt x="107947" y="1371599"/>
                  </a:lnTo>
                  <a:lnTo>
                    <a:pt x="117512" y="1371599"/>
                  </a:lnTo>
                  <a:lnTo>
                    <a:pt x="122336" y="1358899"/>
                  </a:lnTo>
                  <a:close/>
                </a:path>
                <a:path w="560070" h="1384300">
                  <a:moveTo>
                    <a:pt x="163270" y="1358899"/>
                  </a:moveTo>
                  <a:lnTo>
                    <a:pt x="127262" y="1358899"/>
                  </a:lnTo>
                  <a:lnTo>
                    <a:pt x="129283" y="1371599"/>
                  </a:lnTo>
                  <a:lnTo>
                    <a:pt x="156835" y="1371599"/>
                  </a:lnTo>
                  <a:lnTo>
                    <a:pt x="163270" y="1358899"/>
                  </a:lnTo>
                  <a:close/>
                </a:path>
                <a:path w="560070" h="1384300">
                  <a:moveTo>
                    <a:pt x="192948" y="1358899"/>
                  </a:moveTo>
                  <a:lnTo>
                    <a:pt x="177287" y="1358899"/>
                  </a:lnTo>
                  <a:lnTo>
                    <a:pt x="176570" y="1371599"/>
                  </a:lnTo>
                  <a:lnTo>
                    <a:pt x="191934" y="1371599"/>
                  </a:lnTo>
                  <a:lnTo>
                    <a:pt x="192948" y="1358899"/>
                  </a:lnTo>
                  <a:close/>
                </a:path>
                <a:path w="560070" h="1384300">
                  <a:moveTo>
                    <a:pt x="391146" y="1358899"/>
                  </a:moveTo>
                  <a:lnTo>
                    <a:pt x="278509" y="1358899"/>
                  </a:lnTo>
                  <a:lnTo>
                    <a:pt x="282582" y="1371599"/>
                  </a:lnTo>
                  <a:lnTo>
                    <a:pt x="390572" y="1371599"/>
                  </a:lnTo>
                  <a:lnTo>
                    <a:pt x="391146" y="1358899"/>
                  </a:lnTo>
                  <a:close/>
                </a:path>
                <a:path w="560070" h="1384300">
                  <a:moveTo>
                    <a:pt x="53936" y="1346199"/>
                  </a:moveTo>
                  <a:lnTo>
                    <a:pt x="9321" y="1346199"/>
                  </a:lnTo>
                  <a:lnTo>
                    <a:pt x="11914" y="1358899"/>
                  </a:lnTo>
                  <a:lnTo>
                    <a:pt x="47271" y="1358899"/>
                  </a:lnTo>
                  <a:lnTo>
                    <a:pt x="53936" y="1346199"/>
                  </a:lnTo>
                  <a:close/>
                </a:path>
                <a:path w="560070" h="1384300">
                  <a:moveTo>
                    <a:pt x="203805" y="1346199"/>
                  </a:moveTo>
                  <a:lnTo>
                    <a:pt x="59142" y="1346199"/>
                  </a:lnTo>
                  <a:lnTo>
                    <a:pt x="52050" y="1358899"/>
                  </a:lnTo>
                  <a:lnTo>
                    <a:pt x="201411" y="1358899"/>
                  </a:lnTo>
                  <a:lnTo>
                    <a:pt x="203805" y="1346199"/>
                  </a:lnTo>
                  <a:close/>
                </a:path>
                <a:path w="560070" h="1384300">
                  <a:moveTo>
                    <a:pt x="323944" y="1320799"/>
                  </a:moveTo>
                  <a:lnTo>
                    <a:pt x="302044" y="1320799"/>
                  </a:lnTo>
                  <a:lnTo>
                    <a:pt x="296261" y="1333499"/>
                  </a:lnTo>
                  <a:lnTo>
                    <a:pt x="279073" y="1333499"/>
                  </a:lnTo>
                  <a:lnTo>
                    <a:pt x="275907" y="1358899"/>
                  </a:lnTo>
                  <a:lnTo>
                    <a:pt x="300988" y="1358899"/>
                  </a:lnTo>
                  <a:lnTo>
                    <a:pt x="308932" y="1346199"/>
                  </a:lnTo>
                  <a:lnTo>
                    <a:pt x="315077" y="1346199"/>
                  </a:lnTo>
                  <a:lnTo>
                    <a:pt x="319842" y="1333499"/>
                  </a:lnTo>
                  <a:lnTo>
                    <a:pt x="323944" y="1320799"/>
                  </a:lnTo>
                  <a:close/>
                </a:path>
                <a:path w="560070" h="1384300">
                  <a:moveTo>
                    <a:pt x="344131" y="1346199"/>
                  </a:moveTo>
                  <a:lnTo>
                    <a:pt x="311958" y="1346199"/>
                  </a:lnTo>
                  <a:lnTo>
                    <a:pt x="311482" y="1358899"/>
                  </a:lnTo>
                  <a:lnTo>
                    <a:pt x="346473" y="1358899"/>
                  </a:lnTo>
                  <a:lnTo>
                    <a:pt x="344131" y="1346199"/>
                  </a:lnTo>
                  <a:close/>
                </a:path>
                <a:path w="560070" h="1384300">
                  <a:moveTo>
                    <a:pt x="391449" y="1346199"/>
                  </a:moveTo>
                  <a:lnTo>
                    <a:pt x="358361" y="1346199"/>
                  </a:lnTo>
                  <a:lnTo>
                    <a:pt x="346473" y="1358899"/>
                  </a:lnTo>
                  <a:lnTo>
                    <a:pt x="391344" y="1358899"/>
                  </a:lnTo>
                  <a:lnTo>
                    <a:pt x="391449" y="1346199"/>
                  </a:lnTo>
                  <a:close/>
                </a:path>
                <a:path w="560070" h="1384300">
                  <a:moveTo>
                    <a:pt x="30981" y="1333499"/>
                  </a:moveTo>
                  <a:lnTo>
                    <a:pt x="0" y="1333499"/>
                  </a:lnTo>
                  <a:lnTo>
                    <a:pt x="1842" y="1346199"/>
                  </a:lnTo>
                  <a:lnTo>
                    <a:pt x="30046" y="1346199"/>
                  </a:lnTo>
                  <a:lnTo>
                    <a:pt x="33120" y="1336915"/>
                  </a:lnTo>
                  <a:lnTo>
                    <a:pt x="30981" y="1333499"/>
                  </a:lnTo>
                  <a:close/>
                </a:path>
                <a:path w="560070" h="1384300">
                  <a:moveTo>
                    <a:pt x="33120" y="1336915"/>
                  </a:moveTo>
                  <a:lnTo>
                    <a:pt x="30046" y="1346199"/>
                  </a:lnTo>
                  <a:lnTo>
                    <a:pt x="30248" y="1346199"/>
                  </a:lnTo>
                  <a:lnTo>
                    <a:pt x="33156" y="1336973"/>
                  </a:lnTo>
                  <a:close/>
                </a:path>
                <a:path w="560070" h="1384300">
                  <a:moveTo>
                    <a:pt x="33156" y="1336973"/>
                  </a:moveTo>
                  <a:lnTo>
                    <a:pt x="30248" y="1346199"/>
                  </a:lnTo>
                  <a:lnTo>
                    <a:pt x="37003" y="1346199"/>
                  </a:lnTo>
                  <a:lnTo>
                    <a:pt x="36978" y="1343074"/>
                  </a:lnTo>
                  <a:lnTo>
                    <a:pt x="33156" y="1336973"/>
                  </a:lnTo>
                  <a:close/>
                </a:path>
                <a:path w="560070" h="1384300">
                  <a:moveTo>
                    <a:pt x="36978" y="1343074"/>
                  </a:moveTo>
                  <a:lnTo>
                    <a:pt x="37003" y="1346199"/>
                  </a:lnTo>
                  <a:lnTo>
                    <a:pt x="38936" y="1346199"/>
                  </a:lnTo>
                  <a:lnTo>
                    <a:pt x="36978" y="1343074"/>
                  </a:lnTo>
                  <a:close/>
                </a:path>
                <a:path w="560070" h="1384300">
                  <a:moveTo>
                    <a:pt x="36903" y="1333499"/>
                  </a:moveTo>
                  <a:lnTo>
                    <a:pt x="36978" y="1343074"/>
                  </a:lnTo>
                  <a:lnTo>
                    <a:pt x="38936" y="1346199"/>
                  </a:lnTo>
                  <a:lnTo>
                    <a:pt x="36903" y="1333499"/>
                  </a:lnTo>
                  <a:close/>
                </a:path>
                <a:path w="560070" h="1384300">
                  <a:moveTo>
                    <a:pt x="40372" y="1333499"/>
                  </a:moveTo>
                  <a:lnTo>
                    <a:pt x="36903" y="1333499"/>
                  </a:lnTo>
                  <a:lnTo>
                    <a:pt x="38936" y="1346199"/>
                  </a:lnTo>
                  <a:lnTo>
                    <a:pt x="40809" y="1346199"/>
                  </a:lnTo>
                  <a:lnTo>
                    <a:pt x="40372" y="1333499"/>
                  </a:lnTo>
                  <a:close/>
                </a:path>
                <a:path w="560070" h="1384300">
                  <a:moveTo>
                    <a:pt x="63293" y="1333499"/>
                  </a:moveTo>
                  <a:lnTo>
                    <a:pt x="40372" y="1333499"/>
                  </a:lnTo>
                  <a:lnTo>
                    <a:pt x="40809" y="1346199"/>
                  </a:lnTo>
                  <a:lnTo>
                    <a:pt x="55681" y="1346199"/>
                  </a:lnTo>
                  <a:lnTo>
                    <a:pt x="63293" y="1333499"/>
                  </a:lnTo>
                  <a:close/>
                </a:path>
                <a:path w="560070" h="1384300">
                  <a:moveTo>
                    <a:pt x="99036" y="1333499"/>
                  </a:moveTo>
                  <a:lnTo>
                    <a:pt x="85028" y="1333499"/>
                  </a:lnTo>
                  <a:lnTo>
                    <a:pt x="87530" y="1346199"/>
                  </a:lnTo>
                  <a:lnTo>
                    <a:pt x="104608" y="1346199"/>
                  </a:lnTo>
                  <a:lnTo>
                    <a:pt x="99036" y="1333499"/>
                  </a:lnTo>
                  <a:close/>
                </a:path>
                <a:path w="560070" h="1384300">
                  <a:moveTo>
                    <a:pt x="165413" y="1333499"/>
                  </a:moveTo>
                  <a:lnTo>
                    <a:pt x="104810" y="1333499"/>
                  </a:lnTo>
                  <a:lnTo>
                    <a:pt x="107436" y="1346199"/>
                  </a:lnTo>
                  <a:lnTo>
                    <a:pt x="166187" y="1346199"/>
                  </a:lnTo>
                  <a:lnTo>
                    <a:pt x="165413" y="1333499"/>
                  </a:lnTo>
                  <a:close/>
                </a:path>
                <a:path w="560070" h="1384300">
                  <a:moveTo>
                    <a:pt x="186308" y="1333499"/>
                  </a:moveTo>
                  <a:lnTo>
                    <a:pt x="166421" y="1333499"/>
                  </a:lnTo>
                  <a:lnTo>
                    <a:pt x="177038" y="1346199"/>
                  </a:lnTo>
                  <a:lnTo>
                    <a:pt x="188740" y="1346199"/>
                  </a:lnTo>
                  <a:lnTo>
                    <a:pt x="186308" y="1333499"/>
                  </a:lnTo>
                  <a:close/>
                </a:path>
                <a:path w="560070" h="1384300">
                  <a:moveTo>
                    <a:pt x="207603" y="1333499"/>
                  </a:moveTo>
                  <a:lnTo>
                    <a:pt x="190051" y="1333499"/>
                  </a:lnTo>
                  <a:lnTo>
                    <a:pt x="188740" y="1346199"/>
                  </a:lnTo>
                  <a:lnTo>
                    <a:pt x="204568" y="1346199"/>
                  </a:lnTo>
                  <a:lnTo>
                    <a:pt x="207603" y="1333499"/>
                  </a:lnTo>
                  <a:close/>
                </a:path>
                <a:path w="560070" h="1384300">
                  <a:moveTo>
                    <a:pt x="217136" y="1333499"/>
                  </a:moveTo>
                  <a:lnTo>
                    <a:pt x="207603" y="1333499"/>
                  </a:lnTo>
                  <a:lnTo>
                    <a:pt x="212537" y="1346199"/>
                  </a:lnTo>
                  <a:lnTo>
                    <a:pt x="220392" y="1346199"/>
                  </a:lnTo>
                  <a:lnTo>
                    <a:pt x="217136" y="1333499"/>
                  </a:lnTo>
                  <a:close/>
                </a:path>
                <a:path w="560070" h="1384300">
                  <a:moveTo>
                    <a:pt x="335953" y="1333499"/>
                  </a:moveTo>
                  <a:lnTo>
                    <a:pt x="320063" y="1346199"/>
                  </a:lnTo>
                  <a:lnTo>
                    <a:pt x="338995" y="1346199"/>
                  </a:lnTo>
                  <a:lnTo>
                    <a:pt x="335953" y="1333499"/>
                  </a:lnTo>
                  <a:close/>
                </a:path>
                <a:path w="560070" h="1384300">
                  <a:moveTo>
                    <a:pt x="356212" y="1333499"/>
                  </a:moveTo>
                  <a:lnTo>
                    <a:pt x="358166" y="1346199"/>
                  </a:lnTo>
                  <a:lnTo>
                    <a:pt x="358244" y="1345694"/>
                  </a:lnTo>
                  <a:lnTo>
                    <a:pt x="356212" y="1333499"/>
                  </a:lnTo>
                  <a:close/>
                </a:path>
                <a:path w="560070" h="1384300">
                  <a:moveTo>
                    <a:pt x="360547" y="1333499"/>
                  </a:moveTo>
                  <a:lnTo>
                    <a:pt x="360130" y="1333499"/>
                  </a:lnTo>
                  <a:lnTo>
                    <a:pt x="358244" y="1345694"/>
                  </a:lnTo>
                  <a:lnTo>
                    <a:pt x="358328" y="1346199"/>
                  </a:lnTo>
                  <a:lnTo>
                    <a:pt x="362510" y="1346199"/>
                  </a:lnTo>
                  <a:lnTo>
                    <a:pt x="360547" y="1333499"/>
                  </a:lnTo>
                  <a:close/>
                </a:path>
                <a:path w="560070" h="1384300">
                  <a:moveTo>
                    <a:pt x="409782" y="1333499"/>
                  </a:moveTo>
                  <a:lnTo>
                    <a:pt x="381331" y="1333499"/>
                  </a:lnTo>
                  <a:lnTo>
                    <a:pt x="379166" y="1346199"/>
                  </a:lnTo>
                  <a:lnTo>
                    <a:pt x="408323" y="1346199"/>
                  </a:lnTo>
                  <a:lnTo>
                    <a:pt x="409782" y="1333499"/>
                  </a:lnTo>
                  <a:close/>
                </a:path>
                <a:path w="560070" h="1384300">
                  <a:moveTo>
                    <a:pt x="36903" y="1333499"/>
                  </a:moveTo>
                  <a:lnTo>
                    <a:pt x="34251" y="1333499"/>
                  </a:lnTo>
                  <a:lnTo>
                    <a:pt x="33156" y="1336973"/>
                  </a:lnTo>
                  <a:lnTo>
                    <a:pt x="36978" y="1343074"/>
                  </a:lnTo>
                  <a:lnTo>
                    <a:pt x="36903" y="1333499"/>
                  </a:lnTo>
                  <a:close/>
                </a:path>
                <a:path w="560070" h="1384300">
                  <a:moveTo>
                    <a:pt x="34251" y="1333499"/>
                  </a:moveTo>
                  <a:lnTo>
                    <a:pt x="33120" y="1336915"/>
                  </a:lnTo>
                  <a:lnTo>
                    <a:pt x="34251" y="1333499"/>
                  </a:lnTo>
                  <a:close/>
                </a:path>
                <a:path w="560070" h="1384300">
                  <a:moveTo>
                    <a:pt x="34251" y="1333499"/>
                  </a:moveTo>
                  <a:lnTo>
                    <a:pt x="30981" y="1333499"/>
                  </a:lnTo>
                  <a:lnTo>
                    <a:pt x="33120" y="1336915"/>
                  </a:lnTo>
                  <a:lnTo>
                    <a:pt x="34251" y="1333499"/>
                  </a:lnTo>
                  <a:close/>
                </a:path>
                <a:path w="560070" h="1384300">
                  <a:moveTo>
                    <a:pt x="51342" y="1320799"/>
                  </a:moveTo>
                  <a:lnTo>
                    <a:pt x="4824" y="1320799"/>
                  </a:lnTo>
                  <a:lnTo>
                    <a:pt x="1040" y="1333499"/>
                  </a:lnTo>
                  <a:lnTo>
                    <a:pt x="60512" y="1333499"/>
                  </a:lnTo>
                  <a:lnTo>
                    <a:pt x="51342" y="1320799"/>
                  </a:lnTo>
                  <a:close/>
                </a:path>
                <a:path w="560070" h="1384300">
                  <a:moveTo>
                    <a:pt x="65794" y="1320799"/>
                  </a:moveTo>
                  <a:lnTo>
                    <a:pt x="51342" y="1320799"/>
                  </a:lnTo>
                  <a:lnTo>
                    <a:pt x="60512" y="1333499"/>
                  </a:lnTo>
                  <a:lnTo>
                    <a:pt x="67369" y="1333499"/>
                  </a:lnTo>
                  <a:lnTo>
                    <a:pt x="65794" y="1320799"/>
                  </a:lnTo>
                  <a:close/>
                </a:path>
                <a:path w="560070" h="1384300">
                  <a:moveTo>
                    <a:pt x="79881" y="1320799"/>
                  </a:moveTo>
                  <a:lnTo>
                    <a:pt x="65794" y="1320799"/>
                  </a:lnTo>
                  <a:lnTo>
                    <a:pt x="67369" y="1333499"/>
                  </a:lnTo>
                  <a:lnTo>
                    <a:pt x="75878" y="1333499"/>
                  </a:lnTo>
                  <a:lnTo>
                    <a:pt x="79881" y="1320799"/>
                  </a:lnTo>
                  <a:close/>
                </a:path>
                <a:path w="560070" h="1384300">
                  <a:moveTo>
                    <a:pt x="155711" y="1320799"/>
                  </a:moveTo>
                  <a:lnTo>
                    <a:pt x="146246" y="1333499"/>
                  </a:lnTo>
                  <a:lnTo>
                    <a:pt x="159964" y="1333499"/>
                  </a:lnTo>
                  <a:lnTo>
                    <a:pt x="155711" y="1320799"/>
                  </a:lnTo>
                  <a:close/>
                </a:path>
                <a:path w="560070" h="1384300">
                  <a:moveTo>
                    <a:pt x="194285" y="1308099"/>
                  </a:moveTo>
                  <a:lnTo>
                    <a:pt x="176081" y="1308099"/>
                  </a:lnTo>
                  <a:lnTo>
                    <a:pt x="178635" y="1333499"/>
                  </a:lnTo>
                  <a:lnTo>
                    <a:pt x="187737" y="1333499"/>
                  </a:lnTo>
                  <a:lnTo>
                    <a:pt x="191374" y="1320799"/>
                  </a:lnTo>
                  <a:lnTo>
                    <a:pt x="194392" y="1320799"/>
                  </a:lnTo>
                  <a:lnTo>
                    <a:pt x="194285" y="1308099"/>
                  </a:lnTo>
                  <a:close/>
                </a:path>
                <a:path w="560070" h="1384300">
                  <a:moveTo>
                    <a:pt x="209498" y="1323869"/>
                  </a:moveTo>
                  <a:lnTo>
                    <a:pt x="197098" y="1333499"/>
                  </a:lnTo>
                  <a:lnTo>
                    <a:pt x="215246" y="1333499"/>
                  </a:lnTo>
                  <a:lnTo>
                    <a:pt x="214941" y="1331342"/>
                  </a:lnTo>
                  <a:lnTo>
                    <a:pt x="209498" y="1323869"/>
                  </a:lnTo>
                  <a:close/>
                </a:path>
                <a:path w="560070" h="1384300">
                  <a:moveTo>
                    <a:pt x="217821" y="1308099"/>
                  </a:moveTo>
                  <a:lnTo>
                    <a:pt x="207868" y="1308099"/>
                  </a:lnTo>
                  <a:lnTo>
                    <a:pt x="207140" y="1320799"/>
                  </a:lnTo>
                  <a:lnTo>
                    <a:pt x="213450" y="1320799"/>
                  </a:lnTo>
                  <a:lnTo>
                    <a:pt x="214941" y="1331342"/>
                  </a:lnTo>
                  <a:lnTo>
                    <a:pt x="216512" y="1333499"/>
                  </a:lnTo>
                  <a:lnTo>
                    <a:pt x="222874" y="1320799"/>
                  </a:lnTo>
                  <a:lnTo>
                    <a:pt x="217821" y="1308099"/>
                  </a:lnTo>
                  <a:close/>
                </a:path>
                <a:path w="560070" h="1384300">
                  <a:moveTo>
                    <a:pt x="401264" y="1308099"/>
                  </a:moveTo>
                  <a:lnTo>
                    <a:pt x="378366" y="1308099"/>
                  </a:lnTo>
                  <a:lnTo>
                    <a:pt x="377866" y="1320799"/>
                  </a:lnTo>
                  <a:lnTo>
                    <a:pt x="362470" y="1320799"/>
                  </a:lnTo>
                  <a:lnTo>
                    <a:pt x="362302" y="1333499"/>
                  </a:lnTo>
                  <a:lnTo>
                    <a:pt x="411148" y="1333499"/>
                  </a:lnTo>
                  <a:lnTo>
                    <a:pt x="408225" y="1320799"/>
                  </a:lnTo>
                  <a:lnTo>
                    <a:pt x="401264" y="1308099"/>
                  </a:lnTo>
                  <a:close/>
                </a:path>
                <a:path w="560070" h="1384300">
                  <a:moveTo>
                    <a:pt x="213450" y="1320799"/>
                  </a:moveTo>
                  <a:lnTo>
                    <a:pt x="209498" y="1323869"/>
                  </a:lnTo>
                  <a:lnTo>
                    <a:pt x="214941" y="1331342"/>
                  </a:lnTo>
                  <a:lnTo>
                    <a:pt x="213450" y="1320799"/>
                  </a:lnTo>
                  <a:close/>
                </a:path>
                <a:path w="560070" h="1384300">
                  <a:moveTo>
                    <a:pt x="213450" y="1320799"/>
                  </a:moveTo>
                  <a:lnTo>
                    <a:pt x="207263" y="1320799"/>
                  </a:lnTo>
                  <a:lnTo>
                    <a:pt x="209498" y="1323869"/>
                  </a:lnTo>
                  <a:lnTo>
                    <a:pt x="213450" y="1320799"/>
                  </a:lnTo>
                  <a:close/>
                </a:path>
                <a:path w="560070" h="1384300">
                  <a:moveTo>
                    <a:pt x="30686" y="1308099"/>
                  </a:moveTo>
                  <a:lnTo>
                    <a:pt x="23620" y="1308099"/>
                  </a:lnTo>
                  <a:lnTo>
                    <a:pt x="22195" y="1320799"/>
                  </a:lnTo>
                  <a:lnTo>
                    <a:pt x="37573" y="1320799"/>
                  </a:lnTo>
                  <a:lnTo>
                    <a:pt x="37457" y="1315137"/>
                  </a:lnTo>
                  <a:lnTo>
                    <a:pt x="30686" y="1308099"/>
                  </a:lnTo>
                  <a:close/>
                </a:path>
                <a:path w="560070" h="1384300">
                  <a:moveTo>
                    <a:pt x="102436" y="1308099"/>
                  </a:moveTo>
                  <a:lnTo>
                    <a:pt x="37313" y="1308099"/>
                  </a:lnTo>
                  <a:lnTo>
                    <a:pt x="37457" y="1315137"/>
                  </a:lnTo>
                  <a:lnTo>
                    <a:pt x="42905" y="1320799"/>
                  </a:lnTo>
                  <a:lnTo>
                    <a:pt x="83422" y="1320799"/>
                  </a:lnTo>
                  <a:lnTo>
                    <a:pt x="102436" y="1308099"/>
                  </a:lnTo>
                  <a:close/>
                </a:path>
                <a:path w="560070" h="1384300">
                  <a:moveTo>
                    <a:pt x="207868" y="1308099"/>
                  </a:moveTo>
                  <a:lnTo>
                    <a:pt x="194285" y="1308099"/>
                  </a:lnTo>
                  <a:lnTo>
                    <a:pt x="194392" y="1320799"/>
                  </a:lnTo>
                  <a:lnTo>
                    <a:pt x="207140" y="1320799"/>
                  </a:lnTo>
                  <a:lnTo>
                    <a:pt x="207868" y="1308099"/>
                  </a:lnTo>
                  <a:close/>
                </a:path>
                <a:path w="560070" h="1384300">
                  <a:moveTo>
                    <a:pt x="321724" y="1308099"/>
                  </a:moveTo>
                  <a:lnTo>
                    <a:pt x="286105" y="1308099"/>
                  </a:lnTo>
                  <a:lnTo>
                    <a:pt x="290042" y="1320799"/>
                  </a:lnTo>
                  <a:lnTo>
                    <a:pt x="327928" y="1320799"/>
                  </a:lnTo>
                  <a:lnTo>
                    <a:pt x="321724" y="1308099"/>
                  </a:lnTo>
                  <a:close/>
                </a:path>
                <a:path w="560070" h="1384300">
                  <a:moveTo>
                    <a:pt x="374884" y="1282699"/>
                  </a:moveTo>
                  <a:lnTo>
                    <a:pt x="365439" y="1282699"/>
                  </a:lnTo>
                  <a:lnTo>
                    <a:pt x="359901" y="1295399"/>
                  </a:lnTo>
                  <a:lnTo>
                    <a:pt x="361038" y="1320799"/>
                  </a:lnTo>
                  <a:lnTo>
                    <a:pt x="378366" y="1308099"/>
                  </a:lnTo>
                  <a:lnTo>
                    <a:pt x="401840" y="1308099"/>
                  </a:lnTo>
                  <a:lnTo>
                    <a:pt x="391062" y="1295399"/>
                  </a:lnTo>
                  <a:lnTo>
                    <a:pt x="388368" y="1295399"/>
                  </a:lnTo>
                  <a:lnTo>
                    <a:pt x="374884" y="1282699"/>
                  </a:lnTo>
                  <a:close/>
                </a:path>
                <a:path w="560070" h="1384300">
                  <a:moveTo>
                    <a:pt x="37313" y="1308099"/>
                  </a:moveTo>
                  <a:lnTo>
                    <a:pt x="30686" y="1308099"/>
                  </a:lnTo>
                  <a:lnTo>
                    <a:pt x="37457" y="1315137"/>
                  </a:lnTo>
                  <a:lnTo>
                    <a:pt x="37313" y="1308099"/>
                  </a:lnTo>
                  <a:close/>
                </a:path>
                <a:path w="560070" h="1384300">
                  <a:moveTo>
                    <a:pt x="47287" y="1295399"/>
                  </a:moveTo>
                  <a:lnTo>
                    <a:pt x="43010" y="1308099"/>
                  </a:lnTo>
                  <a:lnTo>
                    <a:pt x="61190" y="1308099"/>
                  </a:lnTo>
                  <a:lnTo>
                    <a:pt x="47287" y="1295399"/>
                  </a:lnTo>
                  <a:close/>
                </a:path>
                <a:path w="560070" h="1384300">
                  <a:moveTo>
                    <a:pt x="116670" y="1295399"/>
                  </a:moveTo>
                  <a:lnTo>
                    <a:pt x="81873" y="1295399"/>
                  </a:lnTo>
                  <a:lnTo>
                    <a:pt x="73903" y="1308099"/>
                  </a:lnTo>
                  <a:lnTo>
                    <a:pt x="110863" y="1308099"/>
                  </a:lnTo>
                  <a:lnTo>
                    <a:pt x="116670" y="1295399"/>
                  </a:lnTo>
                  <a:close/>
                </a:path>
                <a:path w="560070" h="1384300">
                  <a:moveTo>
                    <a:pt x="185790" y="1305109"/>
                  </a:moveTo>
                  <a:lnTo>
                    <a:pt x="178762" y="1308099"/>
                  </a:lnTo>
                  <a:lnTo>
                    <a:pt x="186991" y="1308099"/>
                  </a:lnTo>
                  <a:lnTo>
                    <a:pt x="185790" y="1305109"/>
                  </a:lnTo>
                  <a:close/>
                </a:path>
                <a:path w="560070" h="1384300">
                  <a:moveTo>
                    <a:pt x="187758" y="1304272"/>
                  </a:moveTo>
                  <a:lnTo>
                    <a:pt x="185790" y="1305109"/>
                  </a:lnTo>
                  <a:lnTo>
                    <a:pt x="186991" y="1308099"/>
                  </a:lnTo>
                  <a:lnTo>
                    <a:pt x="187758" y="1304272"/>
                  </a:lnTo>
                  <a:close/>
                </a:path>
                <a:path w="560070" h="1384300">
                  <a:moveTo>
                    <a:pt x="192005" y="1302465"/>
                  </a:moveTo>
                  <a:lnTo>
                    <a:pt x="187758" y="1304272"/>
                  </a:lnTo>
                  <a:lnTo>
                    <a:pt x="186991" y="1308099"/>
                  </a:lnTo>
                  <a:lnTo>
                    <a:pt x="193975" y="1308099"/>
                  </a:lnTo>
                  <a:lnTo>
                    <a:pt x="192005" y="1302465"/>
                  </a:lnTo>
                  <a:close/>
                </a:path>
                <a:path w="560070" h="1384300">
                  <a:moveTo>
                    <a:pt x="205490" y="1296727"/>
                  </a:moveTo>
                  <a:lnTo>
                    <a:pt x="192005" y="1302465"/>
                  </a:lnTo>
                  <a:lnTo>
                    <a:pt x="193975" y="1308099"/>
                  </a:lnTo>
                  <a:lnTo>
                    <a:pt x="209877" y="1308099"/>
                  </a:lnTo>
                  <a:lnTo>
                    <a:pt x="205490" y="1296727"/>
                  </a:lnTo>
                  <a:close/>
                </a:path>
                <a:path w="560070" h="1384300">
                  <a:moveTo>
                    <a:pt x="207935" y="1295687"/>
                  </a:moveTo>
                  <a:lnTo>
                    <a:pt x="205490" y="1296727"/>
                  </a:lnTo>
                  <a:lnTo>
                    <a:pt x="209877" y="1308099"/>
                  </a:lnTo>
                  <a:lnTo>
                    <a:pt x="210836" y="1308099"/>
                  </a:lnTo>
                  <a:lnTo>
                    <a:pt x="207935" y="1295687"/>
                  </a:lnTo>
                  <a:close/>
                </a:path>
                <a:path w="560070" h="1384300">
                  <a:moveTo>
                    <a:pt x="221070" y="1295399"/>
                  </a:moveTo>
                  <a:lnTo>
                    <a:pt x="215180" y="1295399"/>
                  </a:lnTo>
                  <a:lnTo>
                    <a:pt x="217970" y="1308099"/>
                  </a:lnTo>
                  <a:lnTo>
                    <a:pt x="221070" y="1295399"/>
                  </a:lnTo>
                  <a:close/>
                </a:path>
                <a:path w="560070" h="1384300">
                  <a:moveTo>
                    <a:pt x="323800" y="1295399"/>
                  </a:moveTo>
                  <a:lnTo>
                    <a:pt x="290622" y="1295399"/>
                  </a:lnTo>
                  <a:lnTo>
                    <a:pt x="286538" y="1308099"/>
                  </a:lnTo>
                  <a:lnTo>
                    <a:pt x="322540" y="1308099"/>
                  </a:lnTo>
                  <a:lnTo>
                    <a:pt x="323800" y="1295399"/>
                  </a:lnTo>
                  <a:close/>
                </a:path>
                <a:path w="560070" h="1384300">
                  <a:moveTo>
                    <a:pt x="413644" y="1282699"/>
                  </a:moveTo>
                  <a:lnTo>
                    <a:pt x="380381" y="1282699"/>
                  </a:lnTo>
                  <a:lnTo>
                    <a:pt x="391062" y="1295399"/>
                  </a:lnTo>
                  <a:lnTo>
                    <a:pt x="401840" y="1308099"/>
                  </a:lnTo>
                  <a:lnTo>
                    <a:pt x="405038" y="1302540"/>
                  </a:lnTo>
                  <a:lnTo>
                    <a:pt x="402821" y="1295399"/>
                  </a:lnTo>
                  <a:lnTo>
                    <a:pt x="414936" y="1295399"/>
                  </a:lnTo>
                  <a:lnTo>
                    <a:pt x="413644" y="1282699"/>
                  </a:lnTo>
                  <a:close/>
                </a:path>
                <a:path w="560070" h="1384300">
                  <a:moveTo>
                    <a:pt x="405038" y="1302540"/>
                  </a:moveTo>
                  <a:lnTo>
                    <a:pt x="401840" y="1308099"/>
                  </a:lnTo>
                  <a:lnTo>
                    <a:pt x="406764" y="1308099"/>
                  </a:lnTo>
                  <a:lnTo>
                    <a:pt x="405038" y="1302540"/>
                  </a:lnTo>
                  <a:close/>
                </a:path>
                <a:path w="560070" h="1384300">
                  <a:moveTo>
                    <a:pt x="189534" y="1295399"/>
                  </a:moveTo>
                  <a:lnTo>
                    <a:pt x="181887" y="1295399"/>
                  </a:lnTo>
                  <a:lnTo>
                    <a:pt x="185790" y="1305109"/>
                  </a:lnTo>
                  <a:lnTo>
                    <a:pt x="187758" y="1304272"/>
                  </a:lnTo>
                  <a:lnTo>
                    <a:pt x="189534" y="1295399"/>
                  </a:lnTo>
                  <a:close/>
                </a:path>
                <a:path w="560070" h="1384300">
                  <a:moveTo>
                    <a:pt x="409146" y="1295399"/>
                  </a:moveTo>
                  <a:lnTo>
                    <a:pt x="402821" y="1295399"/>
                  </a:lnTo>
                  <a:lnTo>
                    <a:pt x="405038" y="1302540"/>
                  </a:lnTo>
                  <a:lnTo>
                    <a:pt x="409146" y="1295399"/>
                  </a:lnTo>
                  <a:close/>
                </a:path>
                <a:path w="560070" h="1384300">
                  <a:moveTo>
                    <a:pt x="204978" y="1295399"/>
                  </a:moveTo>
                  <a:lnTo>
                    <a:pt x="189534" y="1295399"/>
                  </a:lnTo>
                  <a:lnTo>
                    <a:pt x="192005" y="1302465"/>
                  </a:lnTo>
                  <a:lnTo>
                    <a:pt x="205490" y="1296727"/>
                  </a:lnTo>
                  <a:lnTo>
                    <a:pt x="204978" y="1295399"/>
                  </a:lnTo>
                  <a:close/>
                </a:path>
                <a:path w="560070" h="1384300">
                  <a:moveTo>
                    <a:pt x="208609" y="1295399"/>
                  </a:moveTo>
                  <a:lnTo>
                    <a:pt x="207868" y="1295399"/>
                  </a:lnTo>
                  <a:lnTo>
                    <a:pt x="207935" y="1295687"/>
                  </a:lnTo>
                  <a:lnTo>
                    <a:pt x="208609" y="1295399"/>
                  </a:lnTo>
                  <a:close/>
                </a:path>
                <a:path w="560070" h="1384300">
                  <a:moveTo>
                    <a:pt x="88087" y="1257299"/>
                  </a:moveTo>
                  <a:lnTo>
                    <a:pt x="77074" y="1257299"/>
                  </a:lnTo>
                  <a:lnTo>
                    <a:pt x="64614" y="1295399"/>
                  </a:lnTo>
                  <a:lnTo>
                    <a:pt x="120252" y="1295399"/>
                  </a:lnTo>
                  <a:lnTo>
                    <a:pt x="122192" y="1282699"/>
                  </a:lnTo>
                  <a:lnTo>
                    <a:pt x="107176" y="1282699"/>
                  </a:lnTo>
                  <a:lnTo>
                    <a:pt x="108810" y="1277587"/>
                  </a:lnTo>
                  <a:lnTo>
                    <a:pt x="103269" y="1269999"/>
                  </a:lnTo>
                  <a:lnTo>
                    <a:pt x="90635" y="1269999"/>
                  </a:lnTo>
                  <a:lnTo>
                    <a:pt x="88087" y="1257299"/>
                  </a:lnTo>
                  <a:close/>
                </a:path>
                <a:path w="560070" h="1384300">
                  <a:moveTo>
                    <a:pt x="221661" y="1282699"/>
                  </a:moveTo>
                  <a:lnTo>
                    <a:pt x="205596" y="1282699"/>
                  </a:lnTo>
                  <a:lnTo>
                    <a:pt x="178981" y="1295399"/>
                  </a:lnTo>
                  <a:lnTo>
                    <a:pt x="221444" y="1295399"/>
                  </a:lnTo>
                  <a:lnTo>
                    <a:pt x="221661" y="1282699"/>
                  </a:lnTo>
                  <a:close/>
                </a:path>
                <a:path w="560070" h="1384300">
                  <a:moveTo>
                    <a:pt x="332463" y="1282699"/>
                  </a:moveTo>
                  <a:lnTo>
                    <a:pt x="299210" y="1282699"/>
                  </a:lnTo>
                  <a:lnTo>
                    <a:pt x="301851" y="1295399"/>
                  </a:lnTo>
                  <a:lnTo>
                    <a:pt x="328177" y="1295399"/>
                  </a:lnTo>
                  <a:lnTo>
                    <a:pt x="332463" y="1282699"/>
                  </a:lnTo>
                  <a:close/>
                </a:path>
                <a:path w="560070" h="1384300">
                  <a:moveTo>
                    <a:pt x="109277" y="1276126"/>
                  </a:moveTo>
                  <a:lnTo>
                    <a:pt x="108810" y="1277587"/>
                  </a:lnTo>
                  <a:lnTo>
                    <a:pt x="112543" y="1282699"/>
                  </a:lnTo>
                  <a:lnTo>
                    <a:pt x="114868" y="1282699"/>
                  </a:lnTo>
                  <a:lnTo>
                    <a:pt x="114917" y="1282557"/>
                  </a:lnTo>
                  <a:lnTo>
                    <a:pt x="109277" y="1276126"/>
                  </a:lnTo>
                  <a:close/>
                </a:path>
                <a:path w="560070" h="1384300">
                  <a:moveTo>
                    <a:pt x="114917" y="1282557"/>
                  </a:moveTo>
                  <a:lnTo>
                    <a:pt x="114868" y="1282699"/>
                  </a:lnTo>
                  <a:lnTo>
                    <a:pt x="115042" y="1282699"/>
                  </a:lnTo>
                  <a:lnTo>
                    <a:pt x="114917" y="1282557"/>
                  </a:lnTo>
                  <a:close/>
                </a:path>
                <a:path w="560070" h="1384300">
                  <a:moveTo>
                    <a:pt x="116172" y="1278916"/>
                  </a:moveTo>
                  <a:lnTo>
                    <a:pt x="114917" y="1282557"/>
                  </a:lnTo>
                  <a:lnTo>
                    <a:pt x="115042" y="1282699"/>
                  </a:lnTo>
                  <a:lnTo>
                    <a:pt x="117742" y="1282699"/>
                  </a:lnTo>
                  <a:lnTo>
                    <a:pt x="117638" y="1281564"/>
                  </a:lnTo>
                  <a:lnTo>
                    <a:pt x="116172" y="1278916"/>
                  </a:lnTo>
                  <a:close/>
                </a:path>
                <a:path w="560070" h="1384300">
                  <a:moveTo>
                    <a:pt x="126806" y="1269999"/>
                  </a:moveTo>
                  <a:lnTo>
                    <a:pt x="119244" y="1269999"/>
                  </a:lnTo>
                  <a:lnTo>
                    <a:pt x="117139" y="1276111"/>
                  </a:lnTo>
                  <a:lnTo>
                    <a:pt x="117638" y="1281564"/>
                  </a:lnTo>
                  <a:lnTo>
                    <a:pt x="118267" y="1282699"/>
                  </a:lnTo>
                  <a:lnTo>
                    <a:pt x="122192" y="1282699"/>
                  </a:lnTo>
                  <a:lnTo>
                    <a:pt x="126806" y="1269999"/>
                  </a:lnTo>
                  <a:close/>
                </a:path>
                <a:path w="560070" h="1384300">
                  <a:moveTo>
                    <a:pt x="227814" y="1269999"/>
                  </a:moveTo>
                  <a:lnTo>
                    <a:pt x="185109" y="1269999"/>
                  </a:lnTo>
                  <a:lnTo>
                    <a:pt x="185062" y="1282699"/>
                  </a:lnTo>
                  <a:lnTo>
                    <a:pt x="225409" y="1282699"/>
                  </a:lnTo>
                  <a:lnTo>
                    <a:pt x="227814" y="1269999"/>
                  </a:lnTo>
                  <a:close/>
                </a:path>
                <a:path w="560070" h="1384300">
                  <a:moveTo>
                    <a:pt x="286461" y="1277121"/>
                  </a:moveTo>
                  <a:lnTo>
                    <a:pt x="284116" y="1282699"/>
                  </a:lnTo>
                  <a:lnTo>
                    <a:pt x="287177" y="1282699"/>
                  </a:lnTo>
                  <a:lnTo>
                    <a:pt x="286461" y="1277121"/>
                  </a:lnTo>
                  <a:close/>
                </a:path>
                <a:path w="560070" h="1384300">
                  <a:moveTo>
                    <a:pt x="289455" y="1269999"/>
                  </a:moveTo>
                  <a:lnTo>
                    <a:pt x="286461" y="1277121"/>
                  </a:lnTo>
                  <a:lnTo>
                    <a:pt x="287177" y="1282699"/>
                  </a:lnTo>
                  <a:lnTo>
                    <a:pt x="299137" y="1282699"/>
                  </a:lnTo>
                  <a:lnTo>
                    <a:pt x="289455" y="1269999"/>
                  </a:lnTo>
                  <a:close/>
                </a:path>
                <a:path w="560070" h="1384300">
                  <a:moveTo>
                    <a:pt x="315156" y="1269999"/>
                  </a:moveTo>
                  <a:lnTo>
                    <a:pt x="289455" y="1269999"/>
                  </a:lnTo>
                  <a:lnTo>
                    <a:pt x="299137" y="1282699"/>
                  </a:lnTo>
                  <a:lnTo>
                    <a:pt x="308906" y="1282699"/>
                  </a:lnTo>
                  <a:lnTo>
                    <a:pt x="313772" y="1275155"/>
                  </a:lnTo>
                  <a:lnTo>
                    <a:pt x="315156" y="1269999"/>
                  </a:lnTo>
                  <a:close/>
                </a:path>
                <a:path w="560070" h="1384300">
                  <a:moveTo>
                    <a:pt x="327670" y="1269999"/>
                  </a:moveTo>
                  <a:lnTo>
                    <a:pt x="317097" y="1269999"/>
                  </a:lnTo>
                  <a:lnTo>
                    <a:pt x="313772" y="1275155"/>
                  </a:lnTo>
                  <a:lnTo>
                    <a:pt x="311746" y="1282699"/>
                  </a:lnTo>
                  <a:lnTo>
                    <a:pt x="322306" y="1282699"/>
                  </a:lnTo>
                  <a:lnTo>
                    <a:pt x="327670" y="1269999"/>
                  </a:lnTo>
                  <a:close/>
                </a:path>
                <a:path w="560070" h="1384300">
                  <a:moveTo>
                    <a:pt x="408035" y="1269999"/>
                  </a:moveTo>
                  <a:lnTo>
                    <a:pt x="371140" y="1269999"/>
                  </a:lnTo>
                  <a:lnTo>
                    <a:pt x="373366" y="1282699"/>
                  </a:lnTo>
                  <a:lnTo>
                    <a:pt x="417811" y="1282699"/>
                  </a:lnTo>
                  <a:lnTo>
                    <a:pt x="408035" y="1269999"/>
                  </a:lnTo>
                  <a:close/>
                </a:path>
                <a:path w="560070" h="1384300">
                  <a:moveTo>
                    <a:pt x="117139" y="1276111"/>
                  </a:moveTo>
                  <a:lnTo>
                    <a:pt x="116172" y="1278916"/>
                  </a:lnTo>
                  <a:lnTo>
                    <a:pt x="117638" y="1281564"/>
                  </a:lnTo>
                  <a:lnTo>
                    <a:pt x="117139" y="1276111"/>
                  </a:lnTo>
                  <a:close/>
                </a:path>
                <a:path w="560070" h="1384300">
                  <a:moveTo>
                    <a:pt x="116579" y="1269999"/>
                  </a:moveTo>
                  <a:lnTo>
                    <a:pt x="111235" y="1269999"/>
                  </a:lnTo>
                  <a:lnTo>
                    <a:pt x="116172" y="1278916"/>
                  </a:lnTo>
                  <a:lnTo>
                    <a:pt x="117133" y="1276126"/>
                  </a:lnTo>
                  <a:lnTo>
                    <a:pt x="116579" y="1269999"/>
                  </a:lnTo>
                  <a:close/>
                </a:path>
                <a:path w="560070" h="1384300">
                  <a:moveTo>
                    <a:pt x="103904" y="1269999"/>
                  </a:moveTo>
                  <a:lnTo>
                    <a:pt x="103269" y="1269999"/>
                  </a:lnTo>
                  <a:lnTo>
                    <a:pt x="108810" y="1277587"/>
                  </a:lnTo>
                  <a:lnTo>
                    <a:pt x="109277" y="1276126"/>
                  </a:lnTo>
                  <a:lnTo>
                    <a:pt x="103904" y="1269999"/>
                  </a:lnTo>
                  <a:close/>
                </a:path>
                <a:path w="560070" h="1384300">
                  <a:moveTo>
                    <a:pt x="289455" y="1269999"/>
                  </a:moveTo>
                  <a:lnTo>
                    <a:pt x="285547" y="1269999"/>
                  </a:lnTo>
                  <a:lnTo>
                    <a:pt x="286461" y="1277121"/>
                  </a:lnTo>
                  <a:lnTo>
                    <a:pt x="289455" y="1269999"/>
                  </a:lnTo>
                  <a:close/>
                </a:path>
                <a:path w="560070" h="1384300">
                  <a:moveTo>
                    <a:pt x="111235" y="1269999"/>
                  </a:moveTo>
                  <a:lnTo>
                    <a:pt x="103904" y="1269999"/>
                  </a:lnTo>
                  <a:lnTo>
                    <a:pt x="109277" y="1276126"/>
                  </a:lnTo>
                  <a:lnTo>
                    <a:pt x="111235" y="1269999"/>
                  </a:lnTo>
                  <a:close/>
                </a:path>
                <a:path w="560070" h="1384300">
                  <a:moveTo>
                    <a:pt x="317097" y="1269999"/>
                  </a:moveTo>
                  <a:lnTo>
                    <a:pt x="315156" y="1269999"/>
                  </a:lnTo>
                  <a:lnTo>
                    <a:pt x="313772" y="1275155"/>
                  </a:lnTo>
                  <a:lnTo>
                    <a:pt x="317097" y="1269999"/>
                  </a:lnTo>
                  <a:close/>
                </a:path>
                <a:path w="560070" h="1384300">
                  <a:moveTo>
                    <a:pt x="113622" y="1244599"/>
                  </a:moveTo>
                  <a:lnTo>
                    <a:pt x="87382" y="1244599"/>
                  </a:lnTo>
                  <a:lnTo>
                    <a:pt x="89187" y="1257299"/>
                  </a:lnTo>
                  <a:lnTo>
                    <a:pt x="90774" y="1269999"/>
                  </a:lnTo>
                  <a:lnTo>
                    <a:pt x="114632" y="1269999"/>
                  </a:lnTo>
                  <a:lnTo>
                    <a:pt x="113210" y="1257299"/>
                  </a:lnTo>
                  <a:lnTo>
                    <a:pt x="113622" y="1244599"/>
                  </a:lnTo>
                  <a:close/>
                </a:path>
                <a:path w="560070" h="1384300">
                  <a:moveTo>
                    <a:pt x="227941" y="1257299"/>
                  </a:moveTo>
                  <a:lnTo>
                    <a:pt x="198562" y="1257299"/>
                  </a:lnTo>
                  <a:lnTo>
                    <a:pt x="203871" y="1269999"/>
                  </a:lnTo>
                  <a:lnTo>
                    <a:pt x="229054" y="1269999"/>
                  </a:lnTo>
                  <a:lnTo>
                    <a:pt x="227941" y="1257299"/>
                  </a:lnTo>
                  <a:close/>
                </a:path>
                <a:path w="560070" h="1384300">
                  <a:moveTo>
                    <a:pt x="321748" y="1257299"/>
                  </a:moveTo>
                  <a:lnTo>
                    <a:pt x="285689" y="1257299"/>
                  </a:lnTo>
                  <a:lnTo>
                    <a:pt x="283472" y="1269999"/>
                  </a:lnTo>
                  <a:lnTo>
                    <a:pt x="316684" y="1269999"/>
                  </a:lnTo>
                  <a:lnTo>
                    <a:pt x="321748" y="1257299"/>
                  </a:lnTo>
                  <a:close/>
                </a:path>
                <a:path w="560070" h="1384300">
                  <a:moveTo>
                    <a:pt x="329052" y="1257299"/>
                  </a:moveTo>
                  <a:lnTo>
                    <a:pt x="323807" y="1257299"/>
                  </a:lnTo>
                  <a:lnTo>
                    <a:pt x="325765" y="1269999"/>
                  </a:lnTo>
                  <a:lnTo>
                    <a:pt x="329052" y="1257299"/>
                  </a:lnTo>
                  <a:close/>
                </a:path>
                <a:path w="560070" h="1384300">
                  <a:moveTo>
                    <a:pt x="413180" y="1257299"/>
                  </a:moveTo>
                  <a:lnTo>
                    <a:pt x="372501" y="1257299"/>
                  </a:lnTo>
                  <a:lnTo>
                    <a:pt x="371371" y="1269999"/>
                  </a:lnTo>
                  <a:lnTo>
                    <a:pt x="412451" y="1269999"/>
                  </a:lnTo>
                  <a:lnTo>
                    <a:pt x="413180" y="1257299"/>
                  </a:lnTo>
                  <a:close/>
                </a:path>
                <a:path w="560070" h="1384300">
                  <a:moveTo>
                    <a:pt x="418508" y="1257299"/>
                  </a:moveTo>
                  <a:lnTo>
                    <a:pt x="413180" y="1257299"/>
                  </a:lnTo>
                  <a:lnTo>
                    <a:pt x="418439" y="1269999"/>
                  </a:lnTo>
                  <a:lnTo>
                    <a:pt x="418508" y="1257299"/>
                  </a:lnTo>
                  <a:close/>
                </a:path>
                <a:path w="560070" h="1384300">
                  <a:moveTo>
                    <a:pt x="121885" y="1244599"/>
                  </a:moveTo>
                  <a:lnTo>
                    <a:pt x="117223" y="1244599"/>
                  </a:lnTo>
                  <a:lnTo>
                    <a:pt x="118816" y="1257299"/>
                  </a:lnTo>
                  <a:lnTo>
                    <a:pt x="120037" y="1257299"/>
                  </a:lnTo>
                  <a:lnTo>
                    <a:pt x="121885" y="1244599"/>
                  </a:lnTo>
                  <a:close/>
                </a:path>
                <a:path w="560070" h="1384300">
                  <a:moveTo>
                    <a:pt x="222777" y="1244599"/>
                  </a:moveTo>
                  <a:lnTo>
                    <a:pt x="187605" y="1244599"/>
                  </a:lnTo>
                  <a:lnTo>
                    <a:pt x="188269" y="1257299"/>
                  </a:lnTo>
                  <a:lnTo>
                    <a:pt x="216967" y="1257299"/>
                  </a:lnTo>
                  <a:lnTo>
                    <a:pt x="222777" y="1244599"/>
                  </a:lnTo>
                  <a:close/>
                </a:path>
                <a:path w="560070" h="1384300">
                  <a:moveTo>
                    <a:pt x="326218" y="1244599"/>
                  </a:moveTo>
                  <a:lnTo>
                    <a:pt x="299545" y="1244599"/>
                  </a:lnTo>
                  <a:lnTo>
                    <a:pt x="300001" y="1257299"/>
                  </a:lnTo>
                  <a:lnTo>
                    <a:pt x="327344" y="1257299"/>
                  </a:lnTo>
                  <a:lnTo>
                    <a:pt x="326218" y="1244599"/>
                  </a:lnTo>
                  <a:close/>
                </a:path>
                <a:path w="560070" h="1384300">
                  <a:moveTo>
                    <a:pt x="372392" y="1244599"/>
                  </a:moveTo>
                  <a:lnTo>
                    <a:pt x="372975" y="1257299"/>
                  </a:lnTo>
                  <a:lnTo>
                    <a:pt x="382576" y="1257299"/>
                  </a:lnTo>
                  <a:lnTo>
                    <a:pt x="372392" y="1244599"/>
                  </a:lnTo>
                  <a:close/>
                </a:path>
                <a:path w="560070" h="1384300">
                  <a:moveTo>
                    <a:pt x="409561" y="1244599"/>
                  </a:moveTo>
                  <a:lnTo>
                    <a:pt x="385941" y="1244599"/>
                  </a:lnTo>
                  <a:lnTo>
                    <a:pt x="382576" y="1257299"/>
                  </a:lnTo>
                  <a:lnTo>
                    <a:pt x="410690" y="1257299"/>
                  </a:lnTo>
                  <a:lnTo>
                    <a:pt x="409561" y="1244599"/>
                  </a:lnTo>
                  <a:close/>
                </a:path>
                <a:path w="560070" h="1384300">
                  <a:moveTo>
                    <a:pt x="98566" y="1168399"/>
                  </a:moveTo>
                  <a:lnTo>
                    <a:pt x="93937" y="1168399"/>
                  </a:lnTo>
                  <a:lnTo>
                    <a:pt x="93827" y="1181099"/>
                  </a:lnTo>
                  <a:lnTo>
                    <a:pt x="93491" y="1193799"/>
                  </a:lnTo>
                  <a:lnTo>
                    <a:pt x="92972" y="1206499"/>
                  </a:lnTo>
                  <a:lnTo>
                    <a:pt x="100692" y="1219199"/>
                  </a:lnTo>
                  <a:lnTo>
                    <a:pt x="87777" y="1219199"/>
                  </a:lnTo>
                  <a:lnTo>
                    <a:pt x="87371" y="1231899"/>
                  </a:lnTo>
                  <a:lnTo>
                    <a:pt x="86868" y="1244599"/>
                  </a:lnTo>
                  <a:lnTo>
                    <a:pt x="124761" y="1244599"/>
                  </a:lnTo>
                  <a:lnTo>
                    <a:pt x="127649" y="1231899"/>
                  </a:lnTo>
                  <a:lnTo>
                    <a:pt x="129531" y="1231899"/>
                  </a:lnTo>
                  <a:lnTo>
                    <a:pt x="130371" y="1219199"/>
                  </a:lnTo>
                  <a:lnTo>
                    <a:pt x="130581" y="1206499"/>
                  </a:lnTo>
                  <a:lnTo>
                    <a:pt x="119958" y="1206499"/>
                  </a:lnTo>
                  <a:lnTo>
                    <a:pt x="117962" y="1193799"/>
                  </a:lnTo>
                  <a:lnTo>
                    <a:pt x="119051" y="1181099"/>
                  </a:lnTo>
                  <a:lnTo>
                    <a:pt x="109271" y="1181099"/>
                  </a:lnTo>
                  <a:lnTo>
                    <a:pt x="98566" y="1168399"/>
                  </a:lnTo>
                  <a:close/>
                </a:path>
                <a:path w="560070" h="1384300">
                  <a:moveTo>
                    <a:pt x="216547" y="1231899"/>
                  </a:moveTo>
                  <a:lnTo>
                    <a:pt x="186882" y="1231899"/>
                  </a:lnTo>
                  <a:lnTo>
                    <a:pt x="186856" y="1244599"/>
                  </a:lnTo>
                  <a:lnTo>
                    <a:pt x="219613" y="1244599"/>
                  </a:lnTo>
                  <a:lnTo>
                    <a:pt x="216547" y="1231899"/>
                  </a:lnTo>
                  <a:close/>
                </a:path>
                <a:path w="560070" h="1384300">
                  <a:moveTo>
                    <a:pt x="321903" y="1206499"/>
                  </a:moveTo>
                  <a:lnTo>
                    <a:pt x="295203" y="1206499"/>
                  </a:lnTo>
                  <a:lnTo>
                    <a:pt x="284000" y="1219199"/>
                  </a:lnTo>
                  <a:lnTo>
                    <a:pt x="283046" y="1231899"/>
                  </a:lnTo>
                  <a:lnTo>
                    <a:pt x="285754" y="1244599"/>
                  </a:lnTo>
                  <a:lnTo>
                    <a:pt x="320345" y="1244599"/>
                  </a:lnTo>
                  <a:lnTo>
                    <a:pt x="317456" y="1231899"/>
                  </a:lnTo>
                  <a:lnTo>
                    <a:pt x="320867" y="1231899"/>
                  </a:lnTo>
                  <a:lnTo>
                    <a:pt x="324428" y="1219199"/>
                  </a:lnTo>
                  <a:lnTo>
                    <a:pt x="321903" y="1206499"/>
                  </a:lnTo>
                  <a:close/>
                </a:path>
                <a:path w="560070" h="1384300">
                  <a:moveTo>
                    <a:pt x="403708" y="1231899"/>
                  </a:moveTo>
                  <a:lnTo>
                    <a:pt x="372915" y="1231899"/>
                  </a:lnTo>
                  <a:lnTo>
                    <a:pt x="377682" y="1244599"/>
                  </a:lnTo>
                  <a:lnTo>
                    <a:pt x="403152" y="1244599"/>
                  </a:lnTo>
                  <a:lnTo>
                    <a:pt x="403708" y="1231899"/>
                  </a:lnTo>
                  <a:close/>
                </a:path>
                <a:path w="560070" h="1384300">
                  <a:moveTo>
                    <a:pt x="231793" y="1219199"/>
                  </a:moveTo>
                  <a:lnTo>
                    <a:pt x="201429" y="1219199"/>
                  </a:lnTo>
                  <a:lnTo>
                    <a:pt x="199153" y="1231899"/>
                  </a:lnTo>
                  <a:lnTo>
                    <a:pt x="225112" y="1231899"/>
                  </a:lnTo>
                  <a:lnTo>
                    <a:pt x="231793" y="1219199"/>
                  </a:lnTo>
                  <a:close/>
                </a:path>
                <a:path w="560070" h="1384300">
                  <a:moveTo>
                    <a:pt x="416799" y="1206499"/>
                  </a:moveTo>
                  <a:lnTo>
                    <a:pt x="377330" y="1206499"/>
                  </a:lnTo>
                  <a:lnTo>
                    <a:pt x="377858" y="1231899"/>
                  </a:lnTo>
                  <a:lnTo>
                    <a:pt x="413832" y="1231899"/>
                  </a:lnTo>
                  <a:lnTo>
                    <a:pt x="414648" y="1219199"/>
                  </a:lnTo>
                  <a:lnTo>
                    <a:pt x="419083" y="1219199"/>
                  </a:lnTo>
                  <a:lnTo>
                    <a:pt x="416799" y="1206499"/>
                  </a:lnTo>
                  <a:close/>
                </a:path>
                <a:path w="560070" h="1384300">
                  <a:moveTo>
                    <a:pt x="228312" y="1206499"/>
                  </a:moveTo>
                  <a:lnTo>
                    <a:pt x="196205" y="1206499"/>
                  </a:lnTo>
                  <a:lnTo>
                    <a:pt x="198773" y="1219199"/>
                  </a:lnTo>
                  <a:lnTo>
                    <a:pt x="232380" y="1219199"/>
                  </a:lnTo>
                  <a:lnTo>
                    <a:pt x="228312" y="1206499"/>
                  </a:lnTo>
                  <a:close/>
                </a:path>
                <a:path w="560070" h="1384300">
                  <a:moveTo>
                    <a:pt x="129609" y="1193799"/>
                  </a:moveTo>
                  <a:lnTo>
                    <a:pt x="126906" y="1193799"/>
                  </a:lnTo>
                  <a:lnTo>
                    <a:pt x="123168" y="1206499"/>
                  </a:lnTo>
                  <a:lnTo>
                    <a:pt x="130581" y="1206499"/>
                  </a:lnTo>
                  <a:lnTo>
                    <a:pt x="129609" y="1193799"/>
                  </a:lnTo>
                  <a:close/>
                </a:path>
                <a:path w="560070" h="1384300">
                  <a:moveTo>
                    <a:pt x="221860" y="1193799"/>
                  </a:moveTo>
                  <a:lnTo>
                    <a:pt x="192156" y="1193799"/>
                  </a:lnTo>
                  <a:lnTo>
                    <a:pt x="191156" y="1206499"/>
                  </a:lnTo>
                  <a:lnTo>
                    <a:pt x="225137" y="1206499"/>
                  </a:lnTo>
                  <a:lnTo>
                    <a:pt x="221860" y="1193799"/>
                  </a:lnTo>
                  <a:close/>
                </a:path>
                <a:path w="560070" h="1384300">
                  <a:moveTo>
                    <a:pt x="324902" y="1168399"/>
                  </a:moveTo>
                  <a:lnTo>
                    <a:pt x="316247" y="1181099"/>
                  </a:lnTo>
                  <a:lnTo>
                    <a:pt x="283904" y="1181099"/>
                  </a:lnTo>
                  <a:lnTo>
                    <a:pt x="287169" y="1193799"/>
                  </a:lnTo>
                  <a:lnTo>
                    <a:pt x="288481" y="1206499"/>
                  </a:lnTo>
                  <a:lnTo>
                    <a:pt x="321192" y="1206499"/>
                  </a:lnTo>
                  <a:lnTo>
                    <a:pt x="320580" y="1193799"/>
                  </a:lnTo>
                  <a:lnTo>
                    <a:pt x="327521" y="1193799"/>
                  </a:lnTo>
                  <a:lnTo>
                    <a:pt x="326162" y="1181099"/>
                  </a:lnTo>
                  <a:lnTo>
                    <a:pt x="324902" y="1168399"/>
                  </a:lnTo>
                  <a:close/>
                </a:path>
                <a:path w="560070" h="1384300">
                  <a:moveTo>
                    <a:pt x="384321" y="1193799"/>
                  </a:moveTo>
                  <a:lnTo>
                    <a:pt x="379650" y="1193799"/>
                  </a:lnTo>
                  <a:lnTo>
                    <a:pt x="381825" y="1206499"/>
                  </a:lnTo>
                  <a:lnTo>
                    <a:pt x="384321" y="1193799"/>
                  </a:lnTo>
                  <a:close/>
                </a:path>
                <a:path w="560070" h="1384300">
                  <a:moveTo>
                    <a:pt x="392481" y="1193799"/>
                  </a:moveTo>
                  <a:lnTo>
                    <a:pt x="389389" y="1193799"/>
                  </a:lnTo>
                  <a:lnTo>
                    <a:pt x="388630" y="1206499"/>
                  </a:lnTo>
                  <a:lnTo>
                    <a:pt x="394174" y="1206499"/>
                  </a:lnTo>
                  <a:lnTo>
                    <a:pt x="392481" y="1193799"/>
                  </a:lnTo>
                  <a:close/>
                </a:path>
                <a:path w="560070" h="1384300">
                  <a:moveTo>
                    <a:pt x="405231" y="1193799"/>
                  </a:moveTo>
                  <a:lnTo>
                    <a:pt x="394691" y="1193799"/>
                  </a:lnTo>
                  <a:lnTo>
                    <a:pt x="394174" y="1206499"/>
                  </a:lnTo>
                  <a:lnTo>
                    <a:pt x="406371" y="1206499"/>
                  </a:lnTo>
                  <a:lnTo>
                    <a:pt x="405231" y="1193799"/>
                  </a:lnTo>
                  <a:close/>
                </a:path>
                <a:path w="560070" h="1384300">
                  <a:moveTo>
                    <a:pt x="414446" y="1193799"/>
                  </a:moveTo>
                  <a:lnTo>
                    <a:pt x="407609" y="1206499"/>
                  </a:lnTo>
                  <a:lnTo>
                    <a:pt x="415671" y="1206499"/>
                  </a:lnTo>
                  <a:lnTo>
                    <a:pt x="414446" y="1193799"/>
                  </a:lnTo>
                  <a:close/>
                </a:path>
                <a:path w="560070" h="1384300">
                  <a:moveTo>
                    <a:pt x="135489" y="1181099"/>
                  </a:moveTo>
                  <a:lnTo>
                    <a:pt x="119051" y="1181099"/>
                  </a:lnTo>
                  <a:lnTo>
                    <a:pt x="120329" y="1193799"/>
                  </a:lnTo>
                  <a:lnTo>
                    <a:pt x="133359" y="1193799"/>
                  </a:lnTo>
                  <a:lnTo>
                    <a:pt x="135489" y="1181099"/>
                  </a:lnTo>
                  <a:close/>
                </a:path>
                <a:path w="560070" h="1384300">
                  <a:moveTo>
                    <a:pt x="239967" y="1168399"/>
                  </a:moveTo>
                  <a:lnTo>
                    <a:pt x="207361" y="1168399"/>
                  </a:lnTo>
                  <a:lnTo>
                    <a:pt x="211887" y="1181099"/>
                  </a:lnTo>
                  <a:lnTo>
                    <a:pt x="210625" y="1193799"/>
                  </a:lnTo>
                  <a:lnTo>
                    <a:pt x="240230" y="1193799"/>
                  </a:lnTo>
                  <a:lnTo>
                    <a:pt x="239967" y="1168399"/>
                  </a:lnTo>
                  <a:close/>
                </a:path>
                <a:path w="560070" h="1384300">
                  <a:moveTo>
                    <a:pt x="421767" y="1181099"/>
                  </a:moveTo>
                  <a:lnTo>
                    <a:pt x="376625" y="1181099"/>
                  </a:lnTo>
                  <a:lnTo>
                    <a:pt x="377887" y="1193799"/>
                  </a:lnTo>
                  <a:lnTo>
                    <a:pt x="419069" y="1193799"/>
                  </a:lnTo>
                  <a:lnTo>
                    <a:pt x="421767" y="1181099"/>
                  </a:lnTo>
                  <a:close/>
                </a:path>
                <a:path w="560070" h="1384300">
                  <a:moveTo>
                    <a:pt x="138529" y="1168399"/>
                  </a:moveTo>
                  <a:lnTo>
                    <a:pt x="108882" y="1168399"/>
                  </a:lnTo>
                  <a:lnTo>
                    <a:pt x="109271" y="1181099"/>
                  </a:lnTo>
                  <a:lnTo>
                    <a:pt x="136816" y="1181099"/>
                  </a:lnTo>
                  <a:lnTo>
                    <a:pt x="138529" y="1168399"/>
                  </a:lnTo>
                  <a:close/>
                </a:path>
                <a:path w="560070" h="1384300">
                  <a:moveTo>
                    <a:pt x="326079" y="1117599"/>
                  </a:moveTo>
                  <a:lnTo>
                    <a:pt x="316629" y="1117599"/>
                  </a:lnTo>
                  <a:lnTo>
                    <a:pt x="313358" y="1130299"/>
                  </a:lnTo>
                  <a:lnTo>
                    <a:pt x="282888" y="1130299"/>
                  </a:lnTo>
                  <a:lnTo>
                    <a:pt x="283733" y="1142999"/>
                  </a:lnTo>
                  <a:lnTo>
                    <a:pt x="284869" y="1155699"/>
                  </a:lnTo>
                  <a:lnTo>
                    <a:pt x="286294" y="1168399"/>
                  </a:lnTo>
                  <a:lnTo>
                    <a:pt x="296403" y="1168399"/>
                  </a:lnTo>
                  <a:lnTo>
                    <a:pt x="292079" y="1181099"/>
                  </a:lnTo>
                  <a:lnTo>
                    <a:pt x="316247" y="1181099"/>
                  </a:lnTo>
                  <a:lnTo>
                    <a:pt x="316022" y="1168399"/>
                  </a:lnTo>
                  <a:lnTo>
                    <a:pt x="317234" y="1155699"/>
                  </a:lnTo>
                  <a:lnTo>
                    <a:pt x="324283" y="1155699"/>
                  </a:lnTo>
                  <a:lnTo>
                    <a:pt x="325754" y="1142999"/>
                  </a:lnTo>
                  <a:lnTo>
                    <a:pt x="327120" y="1142999"/>
                  </a:lnTo>
                  <a:lnTo>
                    <a:pt x="327273" y="1130299"/>
                  </a:lnTo>
                  <a:lnTo>
                    <a:pt x="326079" y="1117599"/>
                  </a:lnTo>
                  <a:close/>
                </a:path>
                <a:path w="560070" h="1384300">
                  <a:moveTo>
                    <a:pt x="417051" y="1155699"/>
                  </a:moveTo>
                  <a:lnTo>
                    <a:pt x="379582" y="1155699"/>
                  </a:lnTo>
                  <a:lnTo>
                    <a:pt x="379241" y="1168399"/>
                  </a:lnTo>
                  <a:lnTo>
                    <a:pt x="377909" y="1168399"/>
                  </a:lnTo>
                  <a:lnTo>
                    <a:pt x="376675" y="1181099"/>
                  </a:lnTo>
                  <a:lnTo>
                    <a:pt x="420154" y="1181099"/>
                  </a:lnTo>
                  <a:lnTo>
                    <a:pt x="417051" y="1155699"/>
                  </a:lnTo>
                  <a:close/>
                </a:path>
                <a:path w="560070" h="1384300">
                  <a:moveTo>
                    <a:pt x="137915" y="1155699"/>
                  </a:moveTo>
                  <a:lnTo>
                    <a:pt x="101193" y="1155699"/>
                  </a:lnTo>
                  <a:lnTo>
                    <a:pt x="101795" y="1168399"/>
                  </a:lnTo>
                  <a:lnTo>
                    <a:pt x="139328" y="1168399"/>
                  </a:lnTo>
                  <a:lnTo>
                    <a:pt x="137915" y="1155699"/>
                  </a:lnTo>
                  <a:close/>
                </a:path>
                <a:path w="560070" h="1384300">
                  <a:moveTo>
                    <a:pt x="208417" y="1094044"/>
                  </a:moveTo>
                  <a:lnTo>
                    <a:pt x="207799" y="1104899"/>
                  </a:lnTo>
                  <a:lnTo>
                    <a:pt x="200913" y="1104899"/>
                  </a:lnTo>
                  <a:lnTo>
                    <a:pt x="200005" y="1117599"/>
                  </a:lnTo>
                  <a:lnTo>
                    <a:pt x="198477" y="1130299"/>
                  </a:lnTo>
                  <a:lnTo>
                    <a:pt x="214722" y="1142999"/>
                  </a:lnTo>
                  <a:lnTo>
                    <a:pt x="213344" y="1142999"/>
                  </a:lnTo>
                  <a:lnTo>
                    <a:pt x="210662" y="1155699"/>
                  </a:lnTo>
                  <a:lnTo>
                    <a:pt x="194088" y="1155699"/>
                  </a:lnTo>
                  <a:lnTo>
                    <a:pt x="194597" y="1168399"/>
                  </a:lnTo>
                  <a:lnTo>
                    <a:pt x="235156" y="1168399"/>
                  </a:lnTo>
                  <a:lnTo>
                    <a:pt x="229963" y="1155699"/>
                  </a:lnTo>
                  <a:lnTo>
                    <a:pt x="210662" y="1155699"/>
                  </a:lnTo>
                  <a:lnTo>
                    <a:pt x="196819" y="1142999"/>
                  </a:lnTo>
                  <a:lnTo>
                    <a:pt x="224515" y="1142999"/>
                  </a:lnTo>
                  <a:lnTo>
                    <a:pt x="228034" y="1130299"/>
                  </a:lnTo>
                  <a:lnTo>
                    <a:pt x="244809" y="1130299"/>
                  </a:lnTo>
                  <a:lnTo>
                    <a:pt x="240281" y="1117599"/>
                  </a:lnTo>
                  <a:lnTo>
                    <a:pt x="227995" y="1117599"/>
                  </a:lnTo>
                  <a:lnTo>
                    <a:pt x="215470" y="1104899"/>
                  </a:lnTo>
                  <a:lnTo>
                    <a:pt x="208417" y="1094044"/>
                  </a:lnTo>
                  <a:close/>
                </a:path>
                <a:path w="560070" h="1384300">
                  <a:moveTo>
                    <a:pt x="127788" y="1142999"/>
                  </a:moveTo>
                  <a:lnTo>
                    <a:pt x="99286" y="1142999"/>
                  </a:lnTo>
                  <a:lnTo>
                    <a:pt x="100673" y="1155699"/>
                  </a:lnTo>
                  <a:lnTo>
                    <a:pt x="133974" y="1155699"/>
                  </a:lnTo>
                  <a:lnTo>
                    <a:pt x="127788" y="1142999"/>
                  </a:lnTo>
                  <a:close/>
                </a:path>
                <a:path w="560070" h="1384300">
                  <a:moveTo>
                    <a:pt x="142892" y="1142999"/>
                  </a:moveTo>
                  <a:lnTo>
                    <a:pt x="138203" y="1142999"/>
                  </a:lnTo>
                  <a:lnTo>
                    <a:pt x="141566" y="1155699"/>
                  </a:lnTo>
                  <a:lnTo>
                    <a:pt x="142892" y="1142999"/>
                  </a:lnTo>
                  <a:close/>
                </a:path>
                <a:path w="560070" h="1384300">
                  <a:moveTo>
                    <a:pt x="410967" y="1142999"/>
                  </a:moveTo>
                  <a:lnTo>
                    <a:pt x="386832" y="1142999"/>
                  </a:lnTo>
                  <a:lnTo>
                    <a:pt x="387274" y="1155699"/>
                  </a:lnTo>
                  <a:lnTo>
                    <a:pt x="406827" y="1155699"/>
                  </a:lnTo>
                  <a:lnTo>
                    <a:pt x="410967" y="1142999"/>
                  </a:lnTo>
                  <a:close/>
                </a:path>
                <a:path w="560070" h="1384300">
                  <a:moveTo>
                    <a:pt x="105427" y="1130299"/>
                  </a:moveTo>
                  <a:lnTo>
                    <a:pt x="104591" y="1142999"/>
                  </a:lnTo>
                  <a:lnTo>
                    <a:pt x="114073" y="1142999"/>
                  </a:lnTo>
                  <a:lnTo>
                    <a:pt x="105427" y="1130299"/>
                  </a:lnTo>
                  <a:close/>
                </a:path>
                <a:path w="560070" h="1384300">
                  <a:moveTo>
                    <a:pt x="139573" y="1114438"/>
                  </a:moveTo>
                  <a:lnTo>
                    <a:pt x="139393" y="1117599"/>
                  </a:lnTo>
                  <a:lnTo>
                    <a:pt x="110250" y="1117599"/>
                  </a:lnTo>
                  <a:lnTo>
                    <a:pt x="115098" y="1130299"/>
                  </a:lnTo>
                  <a:lnTo>
                    <a:pt x="114073" y="1142999"/>
                  </a:lnTo>
                  <a:lnTo>
                    <a:pt x="143454" y="1142999"/>
                  </a:lnTo>
                  <a:lnTo>
                    <a:pt x="144388" y="1130299"/>
                  </a:lnTo>
                  <a:lnTo>
                    <a:pt x="144253" y="1130299"/>
                  </a:lnTo>
                  <a:lnTo>
                    <a:pt x="141610" y="1117599"/>
                  </a:lnTo>
                  <a:lnTo>
                    <a:pt x="139573" y="1114438"/>
                  </a:lnTo>
                  <a:close/>
                </a:path>
                <a:path w="560070" h="1384300">
                  <a:moveTo>
                    <a:pt x="244809" y="1130299"/>
                  </a:moveTo>
                  <a:lnTo>
                    <a:pt x="233682" y="1130299"/>
                  </a:lnTo>
                  <a:lnTo>
                    <a:pt x="239342" y="1142999"/>
                  </a:lnTo>
                  <a:lnTo>
                    <a:pt x="244809" y="1130299"/>
                  </a:lnTo>
                  <a:close/>
                </a:path>
                <a:path w="560070" h="1384300">
                  <a:moveTo>
                    <a:pt x="415572" y="1130299"/>
                  </a:moveTo>
                  <a:lnTo>
                    <a:pt x="375102" y="1130299"/>
                  </a:lnTo>
                  <a:lnTo>
                    <a:pt x="376699" y="1142999"/>
                  </a:lnTo>
                  <a:lnTo>
                    <a:pt x="419042" y="1142999"/>
                  </a:lnTo>
                  <a:lnTo>
                    <a:pt x="415572" y="1130299"/>
                  </a:lnTo>
                  <a:close/>
                </a:path>
                <a:path w="560070" h="1384300">
                  <a:moveTo>
                    <a:pt x="309314" y="1117599"/>
                  </a:moveTo>
                  <a:lnTo>
                    <a:pt x="284898" y="1117599"/>
                  </a:lnTo>
                  <a:lnTo>
                    <a:pt x="282146" y="1130299"/>
                  </a:lnTo>
                  <a:lnTo>
                    <a:pt x="310662" y="1130299"/>
                  </a:lnTo>
                  <a:lnTo>
                    <a:pt x="309314" y="1117599"/>
                  </a:lnTo>
                  <a:close/>
                </a:path>
                <a:path w="560070" h="1384300">
                  <a:moveTo>
                    <a:pt x="412834" y="1117599"/>
                  </a:moveTo>
                  <a:lnTo>
                    <a:pt x="381280" y="1117599"/>
                  </a:lnTo>
                  <a:lnTo>
                    <a:pt x="381971" y="1130299"/>
                  </a:lnTo>
                  <a:lnTo>
                    <a:pt x="414154" y="1130299"/>
                  </a:lnTo>
                  <a:lnTo>
                    <a:pt x="412834" y="1117599"/>
                  </a:lnTo>
                  <a:close/>
                </a:path>
                <a:path w="560070" h="1384300">
                  <a:moveTo>
                    <a:pt x="109015" y="1066799"/>
                  </a:moveTo>
                  <a:lnTo>
                    <a:pt x="103819" y="1066799"/>
                  </a:lnTo>
                  <a:lnTo>
                    <a:pt x="102525" y="1079499"/>
                  </a:lnTo>
                  <a:lnTo>
                    <a:pt x="100970" y="1079499"/>
                  </a:lnTo>
                  <a:lnTo>
                    <a:pt x="110412" y="1092199"/>
                  </a:lnTo>
                  <a:lnTo>
                    <a:pt x="111171" y="1102660"/>
                  </a:lnTo>
                  <a:lnTo>
                    <a:pt x="112171" y="1104899"/>
                  </a:lnTo>
                  <a:lnTo>
                    <a:pt x="101066" y="1104899"/>
                  </a:lnTo>
                  <a:lnTo>
                    <a:pt x="108312" y="1117599"/>
                  </a:lnTo>
                  <a:lnTo>
                    <a:pt x="139393" y="1117599"/>
                  </a:lnTo>
                  <a:lnTo>
                    <a:pt x="130948" y="1102366"/>
                  </a:lnTo>
                  <a:lnTo>
                    <a:pt x="121012" y="1092199"/>
                  </a:lnTo>
                  <a:lnTo>
                    <a:pt x="110489" y="1069080"/>
                  </a:lnTo>
                  <a:lnTo>
                    <a:pt x="109015" y="1066799"/>
                  </a:lnTo>
                  <a:close/>
                </a:path>
                <a:path w="560070" h="1384300">
                  <a:moveTo>
                    <a:pt x="130948" y="1102366"/>
                  </a:moveTo>
                  <a:lnTo>
                    <a:pt x="139393" y="1117599"/>
                  </a:lnTo>
                  <a:lnTo>
                    <a:pt x="139573" y="1114438"/>
                  </a:lnTo>
                  <a:lnTo>
                    <a:pt x="133423" y="1104899"/>
                  </a:lnTo>
                  <a:lnTo>
                    <a:pt x="130948" y="1102366"/>
                  </a:lnTo>
                  <a:close/>
                </a:path>
                <a:path w="560070" h="1384300">
                  <a:moveTo>
                    <a:pt x="209333" y="1092199"/>
                  </a:moveTo>
                  <a:lnTo>
                    <a:pt x="208522" y="1092199"/>
                  </a:lnTo>
                  <a:lnTo>
                    <a:pt x="208417" y="1094044"/>
                  </a:lnTo>
                  <a:lnTo>
                    <a:pt x="215470" y="1104899"/>
                  </a:lnTo>
                  <a:lnTo>
                    <a:pt x="227995" y="1117599"/>
                  </a:lnTo>
                  <a:lnTo>
                    <a:pt x="240281" y="1117599"/>
                  </a:lnTo>
                  <a:lnTo>
                    <a:pt x="223795" y="1104899"/>
                  </a:lnTo>
                  <a:lnTo>
                    <a:pt x="209333" y="1092199"/>
                  </a:lnTo>
                  <a:close/>
                </a:path>
                <a:path w="560070" h="1384300">
                  <a:moveTo>
                    <a:pt x="249784" y="1092199"/>
                  </a:moveTo>
                  <a:lnTo>
                    <a:pt x="209333" y="1092199"/>
                  </a:lnTo>
                  <a:lnTo>
                    <a:pt x="223795" y="1104899"/>
                  </a:lnTo>
                  <a:lnTo>
                    <a:pt x="240281" y="1117599"/>
                  </a:lnTo>
                  <a:lnTo>
                    <a:pt x="245879" y="1117599"/>
                  </a:lnTo>
                  <a:lnTo>
                    <a:pt x="247942" y="1104899"/>
                  </a:lnTo>
                  <a:lnTo>
                    <a:pt x="249784" y="1092199"/>
                  </a:lnTo>
                  <a:close/>
                </a:path>
                <a:path w="560070" h="1384300">
                  <a:moveTo>
                    <a:pt x="296407" y="1104899"/>
                  </a:moveTo>
                  <a:lnTo>
                    <a:pt x="288335" y="1104899"/>
                  </a:lnTo>
                  <a:lnTo>
                    <a:pt x="289576" y="1117599"/>
                  </a:lnTo>
                  <a:lnTo>
                    <a:pt x="296407" y="1104899"/>
                  </a:lnTo>
                  <a:close/>
                </a:path>
                <a:path w="560070" h="1384300">
                  <a:moveTo>
                    <a:pt x="316832" y="1104899"/>
                  </a:moveTo>
                  <a:lnTo>
                    <a:pt x="297645" y="1104899"/>
                  </a:lnTo>
                  <a:lnTo>
                    <a:pt x="298784" y="1117599"/>
                  </a:lnTo>
                  <a:lnTo>
                    <a:pt x="314631" y="1117599"/>
                  </a:lnTo>
                  <a:lnTo>
                    <a:pt x="316832" y="1104899"/>
                  </a:lnTo>
                  <a:close/>
                </a:path>
                <a:path w="560070" h="1384300">
                  <a:moveTo>
                    <a:pt x="322199" y="1104899"/>
                  </a:moveTo>
                  <a:lnTo>
                    <a:pt x="319700" y="1117599"/>
                  </a:lnTo>
                  <a:lnTo>
                    <a:pt x="324357" y="1117599"/>
                  </a:lnTo>
                  <a:lnTo>
                    <a:pt x="322199" y="1104899"/>
                  </a:lnTo>
                  <a:close/>
                </a:path>
                <a:path w="560070" h="1384300">
                  <a:moveTo>
                    <a:pt x="381290" y="1092199"/>
                  </a:moveTo>
                  <a:lnTo>
                    <a:pt x="377832" y="1104899"/>
                  </a:lnTo>
                  <a:lnTo>
                    <a:pt x="380490" y="1117599"/>
                  </a:lnTo>
                  <a:lnTo>
                    <a:pt x="418428" y="1117599"/>
                  </a:lnTo>
                  <a:lnTo>
                    <a:pt x="419320" y="1104899"/>
                  </a:lnTo>
                  <a:lnTo>
                    <a:pt x="383854" y="1104899"/>
                  </a:lnTo>
                  <a:lnTo>
                    <a:pt x="381290" y="1092199"/>
                  </a:lnTo>
                  <a:close/>
                </a:path>
                <a:path w="560070" h="1384300">
                  <a:moveTo>
                    <a:pt x="148142" y="1092199"/>
                  </a:moveTo>
                  <a:lnTo>
                    <a:pt x="125311" y="1092199"/>
                  </a:lnTo>
                  <a:lnTo>
                    <a:pt x="130948" y="1102366"/>
                  </a:lnTo>
                  <a:lnTo>
                    <a:pt x="133423" y="1104899"/>
                  </a:lnTo>
                  <a:lnTo>
                    <a:pt x="139573" y="1114438"/>
                  </a:lnTo>
                  <a:lnTo>
                    <a:pt x="140114" y="1104899"/>
                  </a:lnTo>
                  <a:lnTo>
                    <a:pt x="147729" y="1104899"/>
                  </a:lnTo>
                  <a:lnTo>
                    <a:pt x="148142" y="1092199"/>
                  </a:lnTo>
                  <a:close/>
                </a:path>
                <a:path w="560070" h="1384300">
                  <a:moveTo>
                    <a:pt x="100969" y="1092199"/>
                  </a:moveTo>
                  <a:lnTo>
                    <a:pt x="100969" y="1104899"/>
                  </a:lnTo>
                  <a:lnTo>
                    <a:pt x="105978" y="1104899"/>
                  </a:lnTo>
                  <a:lnTo>
                    <a:pt x="100969" y="1092199"/>
                  </a:lnTo>
                  <a:close/>
                </a:path>
                <a:path w="560070" h="1384300">
                  <a:moveTo>
                    <a:pt x="106503" y="1092199"/>
                  </a:moveTo>
                  <a:lnTo>
                    <a:pt x="105978" y="1104899"/>
                  </a:lnTo>
                  <a:lnTo>
                    <a:pt x="111334" y="1104899"/>
                  </a:lnTo>
                  <a:lnTo>
                    <a:pt x="111171" y="1102660"/>
                  </a:lnTo>
                  <a:lnTo>
                    <a:pt x="106503" y="1092199"/>
                  </a:lnTo>
                  <a:close/>
                </a:path>
                <a:path w="560070" h="1384300">
                  <a:moveTo>
                    <a:pt x="111171" y="1102660"/>
                  </a:moveTo>
                  <a:lnTo>
                    <a:pt x="111334" y="1104899"/>
                  </a:lnTo>
                  <a:lnTo>
                    <a:pt x="112171" y="1104899"/>
                  </a:lnTo>
                  <a:lnTo>
                    <a:pt x="111171" y="1102660"/>
                  </a:lnTo>
                  <a:close/>
                </a:path>
                <a:path w="560070" h="1384300">
                  <a:moveTo>
                    <a:pt x="326610" y="1079499"/>
                  </a:moveTo>
                  <a:lnTo>
                    <a:pt x="284819" y="1079499"/>
                  </a:lnTo>
                  <a:lnTo>
                    <a:pt x="284788" y="1092199"/>
                  </a:lnTo>
                  <a:lnTo>
                    <a:pt x="287193" y="1104899"/>
                  </a:lnTo>
                  <a:lnTo>
                    <a:pt x="320892" y="1104899"/>
                  </a:lnTo>
                  <a:lnTo>
                    <a:pt x="324727" y="1092199"/>
                  </a:lnTo>
                  <a:lnTo>
                    <a:pt x="326251" y="1092199"/>
                  </a:lnTo>
                  <a:lnTo>
                    <a:pt x="326610" y="1079499"/>
                  </a:lnTo>
                  <a:close/>
                </a:path>
                <a:path w="560070" h="1384300">
                  <a:moveTo>
                    <a:pt x="420546" y="1054100"/>
                  </a:moveTo>
                  <a:lnTo>
                    <a:pt x="374526" y="1054100"/>
                  </a:lnTo>
                  <a:lnTo>
                    <a:pt x="375246" y="1066799"/>
                  </a:lnTo>
                  <a:lnTo>
                    <a:pt x="376032" y="1079499"/>
                  </a:lnTo>
                  <a:lnTo>
                    <a:pt x="384785" y="1079499"/>
                  </a:lnTo>
                  <a:lnTo>
                    <a:pt x="384908" y="1092199"/>
                  </a:lnTo>
                  <a:lnTo>
                    <a:pt x="383854" y="1104899"/>
                  </a:lnTo>
                  <a:lnTo>
                    <a:pt x="419320" y="1104899"/>
                  </a:lnTo>
                  <a:lnTo>
                    <a:pt x="416662" y="1092199"/>
                  </a:lnTo>
                  <a:lnTo>
                    <a:pt x="402849" y="1079499"/>
                  </a:lnTo>
                  <a:lnTo>
                    <a:pt x="402677" y="1066799"/>
                  </a:lnTo>
                  <a:lnTo>
                    <a:pt x="417533" y="1066799"/>
                  </a:lnTo>
                  <a:lnTo>
                    <a:pt x="420546" y="1054100"/>
                  </a:lnTo>
                  <a:close/>
                </a:path>
                <a:path w="560070" h="1384300">
                  <a:moveTo>
                    <a:pt x="245354" y="1066799"/>
                  </a:moveTo>
                  <a:lnTo>
                    <a:pt x="204525" y="1066799"/>
                  </a:lnTo>
                  <a:lnTo>
                    <a:pt x="204575" y="1079499"/>
                  </a:lnTo>
                  <a:lnTo>
                    <a:pt x="207219" y="1092199"/>
                  </a:lnTo>
                  <a:lnTo>
                    <a:pt x="208417" y="1094044"/>
                  </a:lnTo>
                  <a:lnTo>
                    <a:pt x="208522" y="1092199"/>
                  </a:lnTo>
                  <a:lnTo>
                    <a:pt x="239996" y="1092199"/>
                  </a:lnTo>
                  <a:lnTo>
                    <a:pt x="239254" y="1079499"/>
                  </a:lnTo>
                  <a:lnTo>
                    <a:pt x="244428" y="1079499"/>
                  </a:lnTo>
                  <a:lnTo>
                    <a:pt x="245354" y="1066799"/>
                  </a:lnTo>
                  <a:close/>
                </a:path>
                <a:path w="560070" h="1384300">
                  <a:moveTo>
                    <a:pt x="132546" y="1066799"/>
                  </a:moveTo>
                  <a:lnTo>
                    <a:pt x="109451" y="1066799"/>
                  </a:lnTo>
                  <a:lnTo>
                    <a:pt x="110489" y="1069080"/>
                  </a:lnTo>
                  <a:lnTo>
                    <a:pt x="117227" y="1079499"/>
                  </a:lnTo>
                  <a:lnTo>
                    <a:pt x="121279" y="1092199"/>
                  </a:lnTo>
                  <a:lnTo>
                    <a:pt x="145883" y="1092199"/>
                  </a:lnTo>
                  <a:lnTo>
                    <a:pt x="140502" y="1079499"/>
                  </a:lnTo>
                  <a:lnTo>
                    <a:pt x="135042" y="1079499"/>
                  </a:lnTo>
                  <a:lnTo>
                    <a:pt x="132546" y="1066799"/>
                  </a:lnTo>
                  <a:close/>
                </a:path>
                <a:path w="560070" h="1384300">
                  <a:moveTo>
                    <a:pt x="151553" y="1066799"/>
                  </a:moveTo>
                  <a:lnTo>
                    <a:pt x="135961" y="1066799"/>
                  </a:lnTo>
                  <a:lnTo>
                    <a:pt x="145135" y="1079499"/>
                  </a:lnTo>
                  <a:lnTo>
                    <a:pt x="149660" y="1079499"/>
                  </a:lnTo>
                  <a:lnTo>
                    <a:pt x="151553" y="1066799"/>
                  </a:lnTo>
                  <a:close/>
                </a:path>
                <a:path w="560070" h="1384300">
                  <a:moveTo>
                    <a:pt x="250579" y="1066799"/>
                  </a:moveTo>
                  <a:lnTo>
                    <a:pt x="245354" y="1066799"/>
                  </a:lnTo>
                  <a:lnTo>
                    <a:pt x="250372" y="1079499"/>
                  </a:lnTo>
                  <a:lnTo>
                    <a:pt x="250579" y="1066799"/>
                  </a:lnTo>
                  <a:close/>
                </a:path>
                <a:path w="560070" h="1384300">
                  <a:moveTo>
                    <a:pt x="320265" y="1054100"/>
                  </a:moveTo>
                  <a:lnTo>
                    <a:pt x="294111" y="1054100"/>
                  </a:lnTo>
                  <a:lnTo>
                    <a:pt x="299798" y="1066799"/>
                  </a:lnTo>
                  <a:lnTo>
                    <a:pt x="299789" y="1079499"/>
                  </a:lnTo>
                  <a:lnTo>
                    <a:pt x="327450" y="1079499"/>
                  </a:lnTo>
                  <a:lnTo>
                    <a:pt x="327438" y="1066799"/>
                  </a:lnTo>
                  <a:lnTo>
                    <a:pt x="325241" y="1066799"/>
                  </a:lnTo>
                  <a:lnTo>
                    <a:pt x="320265" y="1054100"/>
                  </a:lnTo>
                  <a:close/>
                </a:path>
                <a:path w="560070" h="1384300">
                  <a:moveTo>
                    <a:pt x="417533" y="1066799"/>
                  </a:moveTo>
                  <a:lnTo>
                    <a:pt x="402677" y="1066799"/>
                  </a:lnTo>
                  <a:lnTo>
                    <a:pt x="409452" y="1079499"/>
                  </a:lnTo>
                  <a:lnTo>
                    <a:pt x="417612" y="1079499"/>
                  </a:lnTo>
                  <a:lnTo>
                    <a:pt x="417533" y="1066799"/>
                  </a:lnTo>
                  <a:close/>
                </a:path>
                <a:path w="560070" h="1384300">
                  <a:moveTo>
                    <a:pt x="108979" y="1054100"/>
                  </a:moveTo>
                  <a:lnTo>
                    <a:pt x="104105" y="1054100"/>
                  </a:lnTo>
                  <a:lnTo>
                    <a:pt x="109015" y="1066799"/>
                  </a:lnTo>
                  <a:lnTo>
                    <a:pt x="110489" y="1069080"/>
                  </a:lnTo>
                  <a:lnTo>
                    <a:pt x="109451" y="1066799"/>
                  </a:lnTo>
                  <a:lnTo>
                    <a:pt x="114751" y="1066799"/>
                  </a:lnTo>
                  <a:lnTo>
                    <a:pt x="108979" y="1054100"/>
                  </a:lnTo>
                  <a:close/>
                </a:path>
                <a:path w="560070" h="1384300">
                  <a:moveTo>
                    <a:pt x="133472" y="1041400"/>
                  </a:moveTo>
                  <a:lnTo>
                    <a:pt x="112154" y="1041400"/>
                  </a:lnTo>
                  <a:lnTo>
                    <a:pt x="114697" y="1054100"/>
                  </a:lnTo>
                  <a:lnTo>
                    <a:pt x="120459" y="1066799"/>
                  </a:lnTo>
                  <a:lnTo>
                    <a:pt x="150781" y="1066799"/>
                  </a:lnTo>
                  <a:lnTo>
                    <a:pt x="147173" y="1054100"/>
                  </a:lnTo>
                  <a:lnTo>
                    <a:pt x="135114" y="1054100"/>
                  </a:lnTo>
                  <a:lnTo>
                    <a:pt x="133472" y="1041400"/>
                  </a:lnTo>
                  <a:close/>
                </a:path>
                <a:path w="560070" h="1384300">
                  <a:moveTo>
                    <a:pt x="243193" y="1054100"/>
                  </a:moveTo>
                  <a:lnTo>
                    <a:pt x="206088" y="1054100"/>
                  </a:lnTo>
                  <a:lnTo>
                    <a:pt x="205539" y="1066799"/>
                  </a:lnTo>
                  <a:lnTo>
                    <a:pt x="250681" y="1066799"/>
                  </a:lnTo>
                  <a:lnTo>
                    <a:pt x="243193" y="1054100"/>
                  </a:lnTo>
                  <a:close/>
                </a:path>
                <a:path w="560070" h="1384300">
                  <a:moveTo>
                    <a:pt x="151482" y="1041400"/>
                  </a:moveTo>
                  <a:lnTo>
                    <a:pt x="149441" y="1041400"/>
                  </a:lnTo>
                  <a:lnTo>
                    <a:pt x="152682" y="1054100"/>
                  </a:lnTo>
                  <a:lnTo>
                    <a:pt x="151482" y="1041400"/>
                  </a:lnTo>
                  <a:close/>
                </a:path>
                <a:path w="560070" h="1384300">
                  <a:moveTo>
                    <a:pt x="237300" y="1028700"/>
                  </a:moveTo>
                  <a:lnTo>
                    <a:pt x="209436" y="1028700"/>
                  </a:lnTo>
                  <a:lnTo>
                    <a:pt x="211203" y="1041400"/>
                  </a:lnTo>
                  <a:lnTo>
                    <a:pt x="222427" y="1041400"/>
                  </a:lnTo>
                  <a:lnTo>
                    <a:pt x="218990" y="1054100"/>
                  </a:lnTo>
                  <a:lnTo>
                    <a:pt x="241272" y="1054100"/>
                  </a:lnTo>
                  <a:lnTo>
                    <a:pt x="236178" y="1041400"/>
                  </a:lnTo>
                  <a:lnTo>
                    <a:pt x="237300" y="1028700"/>
                  </a:lnTo>
                  <a:close/>
                </a:path>
                <a:path w="560070" h="1384300">
                  <a:moveTo>
                    <a:pt x="328839" y="1041400"/>
                  </a:moveTo>
                  <a:lnTo>
                    <a:pt x="283513" y="1041400"/>
                  </a:lnTo>
                  <a:lnTo>
                    <a:pt x="291595" y="1054100"/>
                  </a:lnTo>
                  <a:lnTo>
                    <a:pt x="330219" y="1054100"/>
                  </a:lnTo>
                  <a:lnTo>
                    <a:pt x="328839" y="1041400"/>
                  </a:lnTo>
                  <a:close/>
                </a:path>
                <a:path w="560070" h="1384300">
                  <a:moveTo>
                    <a:pt x="413168" y="1041400"/>
                  </a:moveTo>
                  <a:lnTo>
                    <a:pt x="385758" y="1041400"/>
                  </a:lnTo>
                  <a:lnTo>
                    <a:pt x="386936" y="1054100"/>
                  </a:lnTo>
                  <a:lnTo>
                    <a:pt x="417098" y="1054100"/>
                  </a:lnTo>
                  <a:lnTo>
                    <a:pt x="413168" y="1041400"/>
                  </a:lnTo>
                  <a:close/>
                </a:path>
                <a:path w="560070" h="1384300">
                  <a:moveTo>
                    <a:pt x="416172" y="1041400"/>
                  </a:moveTo>
                  <a:lnTo>
                    <a:pt x="413168" y="1041400"/>
                  </a:lnTo>
                  <a:lnTo>
                    <a:pt x="417098" y="1054100"/>
                  </a:lnTo>
                  <a:lnTo>
                    <a:pt x="416980" y="1049393"/>
                  </a:lnTo>
                  <a:lnTo>
                    <a:pt x="416172" y="1041400"/>
                  </a:lnTo>
                  <a:close/>
                </a:path>
                <a:path w="560070" h="1384300">
                  <a:moveTo>
                    <a:pt x="416980" y="1049393"/>
                  </a:moveTo>
                  <a:lnTo>
                    <a:pt x="417098" y="1054100"/>
                  </a:lnTo>
                  <a:lnTo>
                    <a:pt x="417456" y="1054100"/>
                  </a:lnTo>
                  <a:lnTo>
                    <a:pt x="416980" y="1049393"/>
                  </a:lnTo>
                  <a:close/>
                </a:path>
                <a:path w="560070" h="1384300">
                  <a:moveTo>
                    <a:pt x="416780" y="1041400"/>
                  </a:moveTo>
                  <a:lnTo>
                    <a:pt x="416172" y="1041400"/>
                  </a:lnTo>
                  <a:lnTo>
                    <a:pt x="416980" y="1049393"/>
                  </a:lnTo>
                  <a:lnTo>
                    <a:pt x="416780" y="1041400"/>
                  </a:lnTo>
                  <a:close/>
                </a:path>
                <a:path w="560070" h="1384300">
                  <a:moveTo>
                    <a:pt x="153094" y="1028700"/>
                  </a:moveTo>
                  <a:lnTo>
                    <a:pt x="106036" y="1028700"/>
                  </a:lnTo>
                  <a:lnTo>
                    <a:pt x="106990" y="1041400"/>
                  </a:lnTo>
                  <a:lnTo>
                    <a:pt x="152247" y="1041400"/>
                  </a:lnTo>
                  <a:lnTo>
                    <a:pt x="153094" y="1028700"/>
                  </a:lnTo>
                  <a:close/>
                </a:path>
                <a:path w="560070" h="1384300">
                  <a:moveTo>
                    <a:pt x="288306" y="1028700"/>
                  </a:moveTo>
                  <a:lnTo>
                    <a:pt x="288436" y="1041400"/>
                  </a:lnTo>
                  <a:lnTo>
                    <a:pt x="294507" y="1041400"/>
                  </a:lnTo>
                  <a:lnTo>
                    <a:pt x="288306" y="1028700"/>
                  </a:lnTo>
                  <a:close/>
                </a:path>
                <a:path w="560070" h="1384300">
                  <a:moveTo>
                    <a:pt x="328954" y="1028700"/>
                  </a:moveTo>
                  <a:lnTo>
                    <a:pt x="293219" y="1028700"/>
                  </a:lnTo>
                  <a:lnTo>
                    <a:pt x="294507" y="1041400"/>
                  </a:lnTo>
                  <a:lnTo>
                    <a:pt x="328650" y="1041400"/>
                  </a:lnTo>
                  <a:lnTo>
                    <a:pt x="328954" y="1028700"/>
                  </a:lnTo>
                  <a:close/>
                </a:path>
                <a:path w="560070" h="1384300">
                  <a:moveTo>
                    <a:pt x="384447" y="1028700"/>
                  </a:moveTo>
                  <a:lnTo>
                    <a:pt x="378789" y="1028700"/>
                  </a:lnTo>
                  <a:lnTo>
                    <a:pt x="380363" y="1041400"/>
                  </a:lnTo>
                  <a:lnTo>
                    <a:pt x="387437" y="1041400"/>
                  </a:lnTo>
                  <a:lnTo>
                    <a:pt x="384447" y="1028700"/>
                  </a:lnTo>
                  <a:close/>
                </a:path>
                <a:path w="560070" h="1384300">
                  <a:moveTo>
                    <a:pt x="388328" y="1028700"/>
                  </a:moveTo>
                  <a:lnTo>
                    <a:pt x="384447" y="1028700"/>
                  </a:lnTo>
                  <a:lnTo>
                    <a:pt x="387437" y="1041400"/>
                  </a:lnTo>
                  <a:lnTo>
                    <a:pt x="401336" y="1041400"/>
                  </a:lnTo>
                  <a:lnTo>
                    <a:pt x="388328" y="1028700"/>
                  </a:lnTo>
                  <a:close/>
                </a:path>
                <a:path w="560070" h="1384300">
                  <a:moveTo>
                    <a:pt x="410866" y="1028700"/>
                  </a:moveTo>
                  <a:lnTo>
                    <a:pt x="388328" y="1028700"/>
                  </a:lnTo>
                  <a:lnTo>
                    <a:pt x="401336" y="1041400"/>
                  </a:lnTo>
                  <a:lnTo>
                    <a:pt x="414921" y="1041400"/>
                  </a:lnTo>
                  <a:lnTo>
                    <a:pt x="413924" y="1034244"/>
                  </a:lnTo>
                  <a:lnTo>
                    <a:pt x="410866" y="1028700"/>
                  </a:lnTo>
                  <a:close/>
                </a:path>
                <a:path w="560070" h="1384300">
                  <a:moveTo>
                    <a:pt x="418525" y="1028700"/>
                  </a:moveTo>
                  <a:lnTo>
                    <a:pt x="413152" y="1028700"/>
                  </a:lnTo>
                  <a:lnTo>
                    <a:pt x="413924" y="1034244"/>
                  </a:lnTo>
                  <a:lnTo>
                    <a:pt x="417871" y="1041400"/>
                  </a:lnTo>
                  <a:lnTo>
                    <a:pt x="418525" y="1028700"/>
                  </a:lnTo>
                  <a:close/>
                </a:path>
                <a:path w="560070" h="1384300">
                  <a:moveTo>
                    <a:pt x="413152" y="1028700"/>
                  </a:moveTo>
                  <a:lnTo>
                    <a:pt x="410866" y="1028700"/>
                  </a:lnTo>
                  <a:lnTo>
                    <a:pt x="413924" y="1034244"/>
                  </a:lnTo>
                  <a:lnTo>
                    <a:pt x="413152" y="1028700"/>
                  </a:lnTo>
                  <a:close/>
                </a:path>
                <a:path w="560070" h="1384300">
                  <a:moveTo>
                    <a:pt x="143092" y="1003300"/>
                  </a:moveTo>
                  <a:lnTo>
                    <a:pt x="112049" y="1003300"/>
                  </a:lnTo>
                  <a:lnTo>
                    <a:pt x="116252" y="1016000"/>
                  </a:lnTo>
                  <a:lnTo>
                    <a:pt x="119723" y="1028700"/>
                  </a:lnTo>
                  <a:lnTo>
                    <a:pt x="147003" y="1028700"/>
                  </a:lnTo>
                  <a:lnTo>
                    <a:pt x="141631" y="1016000"/>
                  </a:lnTo>
                  <a:lnTo>
                    <a:pt x="143092" y="1003300"/>
                  </a:lnTo>
                  <a:close/>
                </a:path>
                <a:path w="560070" h="1384300">
                  <a:moveTo>
                    <a:pt x="251390" y="1003300"/>
                  </a:moveTo>
                  <a:lnTo>
                    <a:pt x="212222" y="1003300"/>
                  </a:lnTo>
                  <a:lnTo>
                    <a:pt x="211376" y="1016000"/>
                  </a:lnTo>
                  <a:lnTo>
                    <a:pt x="209970" y="1028700"/>
                  </a:lnTo>
                  <a:lnTo>
                    <a:pt x="247597" y="1028700"/>
                  </a:lnTo>
                  <a:lnTo>
                    <a:pt x="248605" y="1016000"/>
                  </a:lnTo>
                  <a:lnTo>
                    <a:pt x="253355" y="1016000"/>
                  </a:lnTo>
                  <a:lnTo>
                    <a:pt x="251390" y="1003300"/>
                  </a:lnTo>
                  <a:close/>
                </a:path>
                <a:path w="560070" h="1384300">
                  <a:moveTo>
                    <a:pt x="283239" y="1024150"/>
                  </a:moveTo>
                  <a:lnTo>
                    <a:pt x="283045" y="1028700"/>
                  </a:lnTo>
                  <a:lnTo>
                    <a:pt x="283320" y="1028700"/>
                  </a:lnTo>
                  <a:lnTo>
                    <a:pt x="283239" y="1024150"/>
                  </a:lnTo>
                  <a:close/>
                </a:path>
                <a:path w="560070" h="1384300">
                  <a:moveTo>
                    <a:pt x="283588" y="1016000"/>
                  </a:moveTo>
                  <a:lnTo>
                    <a:pt x="283239" y="1024150"/>
                  </a:lnTo>
                  <a:lnTo>
                    <a:pt x="283320" y="1028700"/>
                  </a:lnTo>
                  <a:lnTo>
                    <a:pt x="283588" y="1016000"/>
                  </a:lnTo>
                  <a:close/>
                </a:path>
                <a:path w="560070" h="1384300">
                  <a:moveTo>
                    <a:pt x="315222" y="1016000"/>
                  </a:moveTo>
                  <a:lnTo>
                    <a:pt x="283588" y="1016000"/>
                  </a:lnTo>
                  <a:lnTo>
                    <a:pt x="283320" y="1028700"/>
                  </a:lnTo>
                  <a:lnTo>
                    <a:pt x="324738" y="1028700"/>
                  </a:lnTo>
                  <a:lnTo>
                    <a:pt x="315222" y="1016000"/>
                  </a:lnTo>
                  <a:close/>
                </a:path>
                <a:path w="560070" h="1384300">
                  <a:moveTo>
                    <a:pt x="413388" y="1016000"/>
                  </a:moveTo>
                  <a:lnTo>
                    <a:pt x="378940" y="1016000"/>
                  </a:lnTo>
                  <a:lnTo>
                    <a:pt x="381673" y="1028700"/>
                  </a:lnTo>
                  <a:lnTo>
                    <a:pt x="419268" y="1028700"/>
                  </a:lnTo>
                  <a:lnTo>
                    <a:pt x="413388" y="1016000"/>
                  </a:lnTo>
                  <a:close/>
                </a:path>
                <a:path w="560070" h="1384300">
                  <a:moveTo>
                    <a:pt x="288514" y="1003300"/>
                  </a:moveTo>
                  <a:lnTo>
                    <a:pt x="283096" y="1016000"/>
                  </a:lnTo>
                  <a:lnTo>
                    <a:pt x="283239" y="1024150"/>
                  </a:lnTo>
                  <a:lnTo>
                    <a:pt x="283588" y="1016000"/>
                  </a:lnTo>
                  <a:lnTo>
                    <a:pt x="300297" y="1016000"/>
                  </a:lnTo>
                  <a:lnTo>
                    <a:pt x="299500" y="1014311"/>
                  </a:lnTo>
                  <a:lnTo>
                    <a:pt x="288514" y="1003300"/>
                  </a:lnTo>
                  <a:close/>
                </a:path>
                <a:path w="560070" h="1384300">
                  <a:moveTo>
                    <a:pt x="135987" y="952500"/>
                  </a:moveTo>
                  <a:lnTo>
                    <a:pt x="113226" y="952500"/>
                  </a:lnTo>
                  <a:lnTo>
                    <a:pt x="114497" y="965200"/>
                  </a:lnTo>
                  <a:lnTo>
                    <a:pt x="124396" y="977900"/>
                  </a:lnTo>
                  <a:lnTo>
                    <a:pt x="119535" y="977900"/>
                  </a:lnTo>
                  <a:lnTo>
                    <a:pt x="122770" y="990600"/>
                  </a:lnTo>
                  <a:lnTo>
                    <a:pt x="121243" y="1003300"/>
                  </a:lnTo>
                  <a:lnTo>
                    <a:pt x="145575" y="1003300"/>
                  </a:lnTo>
                  <a:lnTo>
                    <a:pt x="149891" y="1016000"/>
                  </a:lnTo>
                  <a:lnTo>
                    <a:pt x="154707" y="1016000"/>
                  </a:lnTo>
                  <a:lnTo>
                    <a:pt x="154249" y="1003300"/>
                  </a:lnTo>
                  <a:lnTo>
                    <a:pt x="152996" y="990600"/>
                  </a:lnTo>
                  <a:lnTo>
                    <a:pt x="151185" y="977900"/>
                  </a:lnTo>
                  <a:lnTo>
                    <a:pt x="145847" y="965200"/>
                  </a:lnTo>
                  <a:lnTo>
                    <a:pt x="141394" y="965200"/>
                  </a:lnTo>
                  <a:lnTo>
                    <a:pt x="135987" y="952500"/>
                  </a:lnTo>
                  <a:close/>
                </a:path>
                <a:path w="560070" h="1384300">
                  <a:moveTo>
                    <a:pt x="299500" y="1014311"/>
                  </a:moveTo>
                  <a:lnTo>
                    <a:pt x="300297" y="1016000"/>
                  </a:lnTo>
                  <a:lnTo>
                    <a:pt x="301185" y="1016000"/>
                  </a:lnTo>
                  <a:lnTo>
                    <a:pt x="299500" y="1014311"/>
                  </a:lnTo>
                  <a:close/>
                </a:path>
                <a:path w="560070" h="1384300">
                  <a:moveTo>
                    <a:pt x="329004" y="1003300"/>
                  </a:moveTo>
                  <a:lnTo>
                    <a:pt x="294304" y="1003300"/>
                  </a:lnTo>
                  <a:lnTo>
                    <a:pt x="299500" y="1014311"/>
                  </a:lnTo>
                  <a:lnTo>
                    <a:pt x="301185" y="1016000"/>
                  </a:lnTo>
                  <a:lnTo>
                    <a:pt x="322792" y="1016000"/>
                  </a:lnTo>
                  <a:lnTo>
                    <a:pt x="329004" y="1003300"/>
                  </a:lnTo>
                  <a:close/>
                </a:path>
                <a:path w="560070" h="1384300">
                  <a:moveTo>
                    <a:pt x="409326" y="1003300"/>
                  </a:moveTo>
                  <a:lnTo>
                    <a:pt x="379466" y="1003300"/>
                  </a:lnTo>
                  <a:lnTo>
                    <a:pt x="377716" y="1016000"/>
                  </a:lnTo>
                  <a:lnTo>
                    <a:pt x="410043" y="1016000"/>
                  </a:lnTo>
                  <a:lnTo>
                    <a:pt x="409326" y="1003300"/>
                  </a:lnTo>
                  <a:close/>
                </a:path>
                <a:path w="560070" h="1384300">
                  <a:moveTo>
                    <a:pt x="420477" y="1003300"/>
                  </a:moveTo>
                  <a:lnTo>
                    <a:pt x="411147" y="1003300"/>
                  </a:lnTo>
                  <a:lnTo>
                    <a:pt x="413983" y="1016000"/>
                  </a:lnTo>
                  <a:lnTo>
                    <a:pt x="418298" y="1016000"/>
                  </a:lnTo>
                  <a:lnTo>
                    <a:pt x="420477" y="1003300"/>
                  </a:lnTo>
                  <a:close/>
                </a:path>
                <a:path w="560070" h="1384300">
                  <a:moveTo>
                    <a:pt x="241115" y="990600"/>
                  </a:moveTo>
                  <a:lnTo>
                    <a:pt x="225273" y="990600"/>
                  </a:lnTo>
                  <a:lnTo>
                    <a:pt x="223871" y="1003300"/>
                  </a:lnTo>
                  <a:lnTo>
                    <a:pt x="241791" y="1003300"/>
                  </a:lnTo>
                  <a:lnTo>
                    <a:pt x="241115" y="990600"/>
                  </a:lnTo>
                  <a:close/>
                </a:path>
                <a:path w="560070" h="1384300">
                  <a:moveTo>
                    <a:pt x="254394" y="990600"/>
                  </a:moveTo>
                  <a:lnTo>
                    <a:pt x="241115" y="990600"/>
                  </a:lnTo>
                  <a:lnTo>
                    <a:pt x="253401" y="1003300"/>
                  </a:lnTo>
                  <a:lnTo>
                    <a:pt x="254394" y="990600"/>
                  </a:lnTo>
                  <a:close/>
                </a:path>
                <a:path w="560070" h="1384300">
                  <a:moveTo>
                    <a:pt x="311299" y="965200"/>
                  </a:moveTo>
                  <a:lnTo>
                    <a:pt x="285852" y="965200"/>
                  </a:lnTo>
                  <a:lnTo>
                    <a:pt x="293085" y="977900"/>
                  </a:lnTo>
                  <a:lnTo>
                    <a:pt x="296858" y="977900"/>
                  </a:lnTo>
                  <a:lnTo>
                    <a:pt x="300602" y="990600"/>
                  </a:lnTo>
                  <a:lnTo>
                    <a:pt x="281406" y="990600"/>
                  </a:lnTo>
                  <a:lnTo>
                    <a:pt x="288106" y="1003300"/>
                  </a:lnTo>
                  <a:lnTo>
                    <a:pt x="328410" y="1003300"/>
                  </a:lnTo>
                  <a:lnTo>
                    <a:pt x="327025" y="990600"/>
                  </a:lnTo>
                  <a:lnTo>
                    <a:pt x="309415" y="977900"/>
                  </a:lnTo>
                  <a:lnTo>
                    <a:pt x="311299" y="965200"/>
                  </a:lnTo>
                  <a:close/>
                </a:path>
                <a:path w="560070" h="1384300">
                  <a:moveTo>
                    <a:pt x="412660" y="952500"/>
                  </a:moveTo>
                  <a:lnTo>
                    <a:pt x="383907" y="952500"/>
                  </a:lnTo>
                  <a:lnTo>
                    <a:pt x="383477" y="965200"/>
                  </a:lnTo>
                  <a:lnTo>
                    <a:pt x="383209" y="977900"/>
                  </a:lnTo>
                  <a:lnTo>
                    <a:pt x="383239" y="990600"/>
                  </a:lnTo>
                  <a:lnTo>
                    <a:pt x="392900" y="1003300"/>
                  </a:lnTo>
                  <a:lnTo>
                    <a:pt x="418081" y="1003300"/>
                  </a:lnTo>
                  <a:lnTo>
                    <a:pt x="417943" y="990600"/>
                  </a:lnTo>
                  <a:lnTo>
                    <a:pt x="409791" y="990600"/>
                  </a:lnTo>
                  <a:lnTo>
                    <a:pt x="410214" y="977900"/>
                  </a:lnTo>
                  <a:lnTo>
                    <a:pt x="419861" y="977900"/>
                  </a:lnTo>
                  <a:lnTo>
                    <a:pt x="415212" y="965200"/>
                  </a:lnTo>
                  <a:lnTo>
                    <a:pt x="412859" y="965200"/>
                  </a:lnTo>
                  <a:lnTo>
                    <a:pt x="412660" y="952500"/>
                  </a:lnTo>
                  <a:close/>
                </a:path>
                <a:path w="560070" h="1384300">
                  <a:moveTo>
                    <a:pt x="259051" y="952500"/>
                  </a:moveTo>
                  <a:lnTo>
                    <a:pt x="220734" y="952500"/>
                  </a:lnTo>
                  <a:lnTo>
                    <a:pt x="218268" y="965200"/>
                  </a:lnTo>
                  <a:lnTo>
                    <a:pt x="215902" y="965200"/>
                  </a:lnTo>
                  <a:lnTo>
                    <a:pt x="214837" y="977900"/>
                  </a:lnTo>
                  <a:lnTo>
                    <a:pt x="215065" y="977900"/>
                  </a:lnTo>
                  <a:lnTo>
                    <a:pt x="215840" y="990600"/>
                  </a:lnTo>
                  <a:lnTo>
                    <a:pt x="258459" y="990600"/>
                  </a:lnTo>
                  <a:lnTo>
                    <a:pt x="258485" y="977900"/>
                  </a:lnTo>
                  <a:lnTo>
                    <a:pt x="258696" y="965200"/>
                  </a:lnTo>
                  <a:lnTo>
                    <a:pt x="259051" y="952500"/>
                  </a:lnTo>
                  <a:close/>
                </a:path>
                <a:path w="560070" h="1384300">
                  <a:moveTo>
                    <a:pt x="422405" y="990293"/>
                  </a:moveTo>
                  <a:lnTo>
                    <a:pt x="422407" y="990600"/>
                  </a:lnTo>
                  <a:lnTo>
                    <a:pt x="422693" y="990600"/>
                  </a:lnTo>
                  <a:lnTo>
                    <a:pt x="422405" y="990293"/>
                  </a:lnTo>
                  <a:close/>
                </a:path>
                <a:path w="560070" h="1384300">
                  <a:moveTo>
                    <a:pt x="422294" y="977900"/>
                  </a:moveTo>
                  <a:lnTo>
                    <a:pt x="410723" y="977900"/>
                  </a:lnTo>
                  <a:lnTo>
                    <a:pt x="422405" y="990293"/>
                  </a:lnTo>
                  <a:lnTo>
                    <a:pt x="422294" y="977900"/>
                  </a:lnTo>
                  <a:close/>
                </a:path>
                <a:path w="560070" h="1384300">
                  <a:moveTo>
                    <a:pt x="324217" y="952500"/>
                  </a:moveTo>
                  <a:lnTo>
                    <a:pt x="276222" y="952500"/>
                  </a:lnTo>
                  <a:lnTo>
                    <a:pt x="279042" y="965200"/>
                  </a:lnTo>
                  <a:lnTo>
                    <a:pt x="316444" y="965200"/>
                  </a:lnTo>
                  <a:lnTo>
                    <a:pt x="321440" y="977900"/>
                  </a:lnTo>
                  <a:lnTo>
                    <a:pt x="326439" y="977900"/>
                  </a:lnTo>
                  <a:lnTo>
                    <a:pt x="325908" y="965200"/>
                  </a:lnTo>
                  <a:lnTo>
                    <a:pt x="324217" y="952500"/>
                  </a:lnTo>
                  <a:close/>
                </a:path>
                <a:path w="560070" h="1384300">
                  <a:moveTo>
                    <a:pt x="416933" y="927100"/>
                  </a:moveTo>
                  <a:lnTo>
                    <a:pt x="390246" y="927100"/>
                  </a:lnTo>
                  <a:lnTo>
                    <a:pt x="393660" y="939800"/>
                  </a:lnTo>
                  <a:lnTo>
                    <a:pt x="395347" y="946478"/>
                  </a:lnTo>
                  <a:lnTo>
                    <a:pt x="398032" y="952500"/>
                  </a:lnTo>
                  <a:lnTo>
                    <a:pt x="414620" y="952500"/>
                  </a:lnTo>
                  <a:lnTo>
                    <a:pt x="418745" y="965200"/>
                  </a:lnTo>
                  <a:lnTo>
                    <a:pt x="425132" y="965200"/>
                  </a:lnTo>
                  <a:lnTo>
                    <a:pt x="425335" y="952500"/>
                  </a:lnTo>
                  <a:lnTo>
                    <a:pt x="423946" y="939800"/>
                  </a:lnTo>
                  <a:lnTo>
                    <a:pt x="420479" y="939800"/>
                  </a:lnTo>
                  <a:lnTo>
                    <a:pt x="416933" y="927100"/>
                  </a:lnTo>
                  <a:close/>
                </a:path>
                <a:path w="560070" h="1384300">
                  <a:moveTo>
                    <a:pt x="136464" y="939800"/>
                  </a:moveTo>
                  <a:lnTo>
                    <a:pt x="110168" y="939800"/>
                  </a:lnTo>
                  <a:lnTo>
                    <a:pt x="111859" y="952500"/>
                  </a:lnTo>
                  <a:lnTo>
                    <a:pt x="133251" y="952500"/>
                  </a:lnTo>
                  <a:lnTo>
                    <a:pt x="136464" y="939800"/>
                  </a:lnTo>
                  <a:close/>
                </a:path>
                <a:path w="560070" h="1384300">
                  <a:moveTo>
                    <a:pt x="153456" y="939800"/>
                  </a:moveTo>
                  <a:lnTo>
                    <a:pt x="136464" y="939800"/>
                  </a:lnTo>
                  <a:lnTo>
                    <a:pt x="146716" y="952500"/>
                  </a:lnTo>
                  <a:lnTo>
                    <a:pt x="153698" y="952500"/>
                  </a:lnTo>
                  <a:lnTo>
                    <a:pt x="153456" y="939800"/>
                  </a:lnTo>
                  <a:close/>
                </a:path>
                <a:path w="560070" h="1384300">
                  <a:moveTo>
                    <a:pt x="255729" y="939800"/>
                  </a:moveTo>
                  <a:lnTo>
                    <a:pt x="231760" y="939800"/>
                  </a:lnTo>
                  <a:lnTo>
                    <a:pt x="230406" y="952500"/>
                  </a:lnTo>
                  <a:lnTo>
                    <a:pt x="250024" y="952500"/>
                  </a:lnTo>
                  <a:lnTo>
                    <a:pt x="255729" y="939800"/>
                  </a:lnTo>
                  <a:close/>
                </a:path>
                <a:path w="560070" h="1384300">
                  <a:moveTo>
                    <a:pt x="307982" y="939800"/>
                  </a:moveTo>
                  <a:lnTo>
                    <a:pt x="288182" y="939800"/>
                  </a:lnTo>
                  <a:lnTo>
                    <a:pt x="293165" y="952500"/>
                  </a:lnTo>
                  <a:lnTo>
                    <a:pt x="304675" y="952500"/>
                  </a:lnTo>
                  <a:lnTo>
                    <a:pt x="307982" y="939800"/>
                  </a:lnTo>
                  <a:close/>
                </a:path>
                <a:path w="560070" h="1384300">
                  <a:moveTo>
                    <a:pt x="392368" y="939800"/>
                  </a:moveTo>
                  <a:lnTo>
                    <a:pt x="386673" y="939800"/>
                  </a:lnTo>
                  <a:lnTo>
                    <a:pt x="390786" y="952500"/>
                  </a:lnTo>
                  <a:lnTo>
                    <a:pt x="396867" y="952500"/>
                  </a:lnTo>
                  <a:lnTo>
                    <a:pt x="395347" y="946478"/>
                  </a:lnTo>
                  <a:lnTo>
                    <a:pt x="392368" y="939800"/>
                  </a:lnTo>
                  <a:close/>
                </a:path>
                <a:path w="560070" h="1384300">
                  <a:moveTo>
                    <a:pt x="395347" y="946478"/>
                  </a:moveTo>
                  <a:lnTo>
                    <a:pt x="396867" y="952500"/>
                  </a:lnTo>
                  <a:lnTo>
                    <a:pt x="398032" y="952500"/>
                  </a:lnTo>
                  <a:lnTo>
                    <a:pt x="395347" y="946478"/>
                  </a:lnTo>
                  <a:close/>
                </a:path>
                <a:path w="560070" h="1384300">
                  <a:moveTo>
                    <a:pt x="155871" y="927100"/>
                  </a:moveTo>
                  <a:lnTo>
                    <a:pt x="119398" y="927100"/>
                  </a:lnTo>
                  <a:lnTo>
                    <a:pt x="121650" y="939800"/>
                  </a:lnTo>
                  <a:lnTo>
                    <a:pt x="153819" y="939800"/>
                  </a:lnTo>
                  <a:lnTo>
                    <a:pt x="155871" y="927100"/>
                  </a:lnTo>
                  <a:close/>
                </a:path>
                <a:path w="560070" h="1384300">
                  <a:moveTo>
                    <a:pt x="224419" y="914400"/>
                  </a:moveTo>
                  <a:lnTo>
                    <a:pt x="223834" y="927100"/>
                  </a:lnTo>
                  <a:lnTo>
                    <a:pt x="223180" y="939800"/>
                  </a:lnTo>
                  <a:lnTo>
                    <a:pt x="264649" y="939800"/>
                  </a:lnTo>
                  <a:lnTo>
                    <a:pt x="263308" y="927100"/>
                  </a:lnTo>
                  <a:lnTo>
                    <a:pt x="231443" y="927100"/>
                  </a:lnTo>
                  <a:lnTo>
                    <a:pt x="224419" y="914400"/>
                  </a:lnTo>
                  <a:close/>
                </a:path>
                <a:path w="560070" h="1384300">
                  <a:moveTo>
                    <a:pt x="319786" y="927100"/>
                  </a:moveTo>
                  <a:lnTo>
                    <a:pt x="277375" y="927100"/>
                  </a:lnTo>
                  <a:lnTo>
                    <a:pt x="278038" y="939800"/>
                  </a:lnTo>
                  <a:lnTo>
                    <a:pt x="322716" y="939800"/>
                  </a:lnTo>
                  <a:lnTo>
                    <a:pt x="319786" y="927100"/>
                  </a:lnTo>
                  <a:close/>
                </a:path>
                <a:path w="560070" h="1384300">
                  <a:moveTo>
                    <a:pt x="387853" y="927100"/>
                  </a:moveTo>
                  <a:lnTo>
                    <a:pt x="385322" y="927100"/>
                  </a:lnTo>
                  <a:lnTo>
                    <a:pt x="385955" y="939800"/>
                  </a:lnTo>
                  <a:lnTo>
                    <a:pt x="390063" y="939800"/>
                  </a:lnTo>
                  <a:lnTo>
                    <a:pt x="387853" y="927100"/>
                  </a:lnTo>
                  <a:close/>
                </a:path>
                <a:path w="560070" h="1384300">
                  <a:moveTo>
                    <a:pt x="120500" y="901700"/>
                  </a:moveTo>
                  <a:lnTo>
                    <a:pt x="117230" y="901700"/>
                  </a:lnTo>
                  <a:lnTo>
                    <a:pt x="115859" y="914400"/>
                  </a:lnTo>
                  <a:lnTo>
                    <a:pt x="116624" y="927100"/>
                  </a:lnTo>
                  <a:lnTo>
                    <a:pt x="157831" y="927100"/>
                  </a:lnTo>
                  <a:lnTo>
                    <a:pt x="151123" y="914400"/>
                  </a:lnTo>
                  <a:lnTo>
                    <a:pt x="128725" y="914400"/>
                  </a:lnTo>
                  <a:lnTo>
                    <a:pt x="120500" y="901700"/>
                  </a:lnTo>
                  <a:close/>
                </a:path>
                <a:path w="560070" h="1384300">
                  <a:moveTo>
                    <a:pt x="263336" y="914400"/>
                  </a:moveTo>
                  <a:lnTo>
                    <a:pt x="236680" y="914400"/>
                  </a:lnTo>
                  <a:lnTo>
                    <a:pt x="231443" y="927100"/>
                  </a:lnTo>
                  <a:lnTo>
                    <a:pt x="263279" y="927100"/>
                  </a:lnTo>
                  <a:lnTo>
                    <a:pt x="263336" y="914400"/>
                  </a:lnTo>
                  <a:close/>
                </a:path>
                <a:path w="560070" h="1384300">
                  <a:moveTo>
                    <a:pt x="306557" y="901700"/>
                  </a:moveTo>
                  <a:lnTo>
                    <a:pt x="283407" y="901700"/>
                  </a:lnTo>
                  <a:lnTo>
                    <a:pt x="287197" y="914400"/>
                  </a:lnTo>
                  <a:lnTo>
                    <a:pt x="285178" y="914400"/>
                  </a:lnTo>
                  <a:lnTo>
                    <a:pt x="282046" y="927100"/>
                  </a:lnTo>
                  <a:lnTo>
                    <a:pt x="306841" y="927100"/>
                  </a:lnTo>
                  <a:lnTo>
                    <a:pt x="305692" y="914400"/>
                  </a:lnTo>
                  <a:lnTo>
                    <a:pt x="306557" y="901700"/>
                  </a:lnTo>
                  <a:close/>
                </a:path>
                <a:path w="560070" h="1384300">
                  <a:moveTo>
                    <a:pt x="388088" y="901700"/>
                  </a:moveTo>
                  <a:lnTo>
                    <a:pt x="387448" y="914400"/>
                  </a:lnTo>
                  <a:lnTo>
                    <a:pt x="388280" y="927100"/>
                  </a:lnTo>
                  <a:lnTo>
                    <a:pt x="415401" y="927100"/>
                  </a:lnTo>
                  <a:lnTo>
                    <a:pt x="415869" y="914400"/>
                  </a:lnTo>
                  <a:lnTo>
                    <a:pt x="393732" y="914400"/>
                  </a:lnTo>
                  <a:lnTo>
                    <a:pt x="388088" y="901700"/>
                  </a:lnTo>
                  <a:close/>
                </a:path>
                <a:path w="560070" h="1384300">
                  <a:moveTo>
                    <a:pt x="146873" y="876300"/>
                  </a:moveTo>
                  <a:lnTo>
                    <a:pt x="118639" y="876300"/>
                  </a:lnTo>
                  <a:lnTo>
                    <a:pt x="118936" y="889000"/>
                  </a:lnTo>
                  <a:lnTo>
                    <a:pt x="123570" y="901700"/>
                  </a:lnTo>
                  <a:lnTo>
                    <a:pt x="130992" y="914400"/>
                  </a:lnTo>
                  <a:lnTo>
                    <a:pt x="152177" y="914400"/>
                  </a:lnTo>
                  <a:lnTo>
                    <a:pt x="155866" y="901700"/>
                  </a:lnTo>
                  <a:lnTo>
                    <a:pt x="157270" y="901700"/>
                  </a:lnTo>
                  <a:lnTo>
                    <a:pt x="153766" y="889000"/>
                  </a:lnTo>
                  <a:lnTo>
                    <a:pt x="149573" y="889000"/>
                  </a:lnTo>
                  <a:lnTo>
                    <a:pt x="146873" y="876300"/>
                  </a:lnTo>
                  <a:close/>
                </a:path>
                <a:path w="560070" h="1384300">
                  <a:moveTo>
                    <a:pt x="275180" y="889000"/>
                  </a:moveTo>
                  <a:lnTo>
                    <a:pt x="238682" y="889000"/>
                  </a:lnTo>
                  <a:lnTo>
                    <a:pt x="231693" y="901700"/>
                  </a:lnTo>
                  <a:lnTo>
                    <a:pt x="232558" y="901700"/>
                  </a:lnTo>
                  <a:lnTo>
                    <a:pt x="232371" y="914400"/>
                  </a:lnTo>
                  <a:lnTo>
                    <a:pt x="270824" y="914400"/>
                  </a:lnTo>
                  <a:lnTo>
                    <a:pt x="275180" y="889000"/>
                  </a:lnTo>
                  <a:close/>
                </a:path>
                <a:path w="560070" h="1384300">
                  <a:moveTo>
                    <a:pt x="423648" y="901700"/>
                  </a:moveTo>
                  <a:lnTo>
                    <a:pt x="397119" y="901700"/>
                  </a:lnTo>
                  <a:lnTo>
                    <a:pt x="396460" y="914400"/>
                  </a:lnTo>
                  <a:lnTo>
                    <a:pt x="423271" y="914400"/>
                  </a:lnTo>
                  <a:lnTo>
                    <a:pt x="423648" y="901700"/>
                  </a:lnTo>
                  <a:close/>
                </a:path>
                <a:path w="560070" h="1384300">
                  <a:moveTo>
                    <a:pt x="314001" y="889000"/>
                  </a:moveTo>
                  <a:lnTo>
                    <a:pt x="281788" y="889000"/>
                  </a:lnTo>
                  <a:lnTo>
                    <a:pt x="279532" y="901700"/>
                  </a:lnTo>
                  <a:lnTo>
                    <a:pt x="316263" y="901700"/>
                  </a:lnTo>
                  <a:lnTo>
                    <a:pt x="314001" y="889000"/>
                  </a:lnTo>
                  <a:close/>
                </a:path>
                <a:path w="560070" h="1384300">
                  <a:moveTo>
                    <a:pt x="417153" y="889000"/>
                  </a:moveTo>
                  <a:lnTo>
                    <a:pt x="386958" y="889000"/>
                  </a:lnTo>
                  <a:lnTo>
                    <a:pt x="393073" y="901700"/>
                  </a:lnTo>
                  <a:lnTo>
                    <a:pt x="421205" y="901700"/>
                  </a:lnTo>
                  <a:lnTo>
                    <a:pt x="417153" y="889000"/>
                  </a:lnTo>
                  <a:close/>
                </a:path>
                <a:path w="560070" h="1384300">
                  <a:moveTo>
                    <a:pt x="265745" y="863600"/>
                  </a:moveTo>
                  <a:lnTo>
                    <a:pt x="264021" y="863600"/>
                  </a:lnTo>
                  <a:lnTo>
                    <a:pt x="262956" y="876300"/>
                  </a:lnTo>
                  <a:lnTo>
                    <a:pt x="243082" y="876300"/>
                  </a:lnTo>
                  <a:lnTo>
                    <a:pt x="240373" y="889000"/>
                  </a:lnTo>
                  <a:lnTo>
                    <a:pt x="268604" y="889000"/>
                  </a:lnTo>
                  <a:lnTo>
                    <a:pt x="267033" y="880598"/>
                  </a:lnTo>
                  <a:lnTo>
                    <a:pt x="263138" y="876300"/>
                  </a:lnTo>
                  <a:lnTo>
                    <a:pt x="265745" y="863600"/>
                  </a:lnTo>
                  <a:close/>
                </a:path>
                <a:path w="560070" h="1384300">
                  <a:moveTo>
                    <a:pt x="267033" y="880598"/>
                  </a:moveTo>
                  <a:lnTo>
                    <a:pt x="268604" y="889000"/>
                  </a:lnTo>
                  <a:lnTo>
                    <a:pt x="274647" y="889000"/>
                  </a:lnTo>
                  <a:lnTo>
                    <a:pt x="267033" y="880598"/>
                  </a:lnTo>
                  <a:close/>
                </a:path>
                <a:path w="560070" h="1384300">
                  <a:moveTo>
                    <a:pt x="300349" y="863600"/>
                  </a:moveTo>
                  <a:lnTo>
                    <a:pt x="265745" y="863600"/>
                  </a:lnTo>
                  <a:lnTo>
                    <a:pt x="263138" y="876300"/>
                  </a:lnTo>
                  <a:lnTo>
                    <a:pt x="266229" y="876300"/>
                  </a:lnTo>
                  <a:lnTo>
                    <a:pt x="267033" y="880598"/>
                  </a:lnTo>
                  <a:lnTo>
                    <a:pt x="274647" y="889000"/>
                  </a:lnTo>
                  <a:lnTo>
                    <a:pt x="310781" y="889000"/>
                  </a:lnTo>
                  <a:lnTo>
                    <a:pt x="306529" y="876300"/>
                  </a:lnTo>
                  <a:lnTo>
                    <a:pt x="300349" y="863600"/>
                  </a:lnTo>
                  <a:close/>
                </a:path>
                <a:path w="560070" h="1384300">
                  <a:moveTo>
                    <a:pt x="388721" y="876300"/>
                  </a:moveTo>
                  <a:lnTo>
                    <a:pt x="387727" y="876300"/>
                  </a:lnTo>
                  <a:lnTo>
                    <a:pt x="386577" y="889000"/>
                  </a:lnTo>
                  <a:lnTo>
                    <a:pt x="397109" y="889000"/>
                  </a:lnTo>
                  <a:lnTo>
                    <a:pt x="396541" y="887757"/>
                  </a:lnTo>
                  <a:lnTo>
                    <a:pt x="388721" y="876300"/>
                  </a:lnTo>
                  <a:close/>
                </a:path>
                <a:path w="560070" h="1384300">
                  <a:moveTo>
                    <a:pt x="427248" y="876300"/>
                  </a:moveTo>
                  <a:lnTo>
                    <a:pt x="391309" y="876300"/>
                  </a:lnTo>
                  <a:lnTo>
                    <a:pt x="396541" y="887757"/>
                  </a:lnTo>
                  <a:lnTo>
                    <a:pt x="397390" y="889000"/>
                  </a:lnTo>
                  <a:lnTo>
                    <a:pt x="426925" y="889000"/>
                  </a:lnTo>
                  <a:lnTo>
                    <a:pt x="427248" y="876300"/>
                  </a:lnTo>
                  <a:close/>
                </a:path>
                <a:path w="560070" h="1384300">
                  <a:moveTo>
                    <a:pt x="391309" y="876300"/>
                  </a:moveTo>
                  <a:lnTo>
                    <a:pt x="388721" y="876300"/>
                  </a:lnTo>
                  <a:lnTo>
                    <a:pt x="396541" y="887757"/>
                  </a:lnTo>
                  <a:lnTo>
                    <a:pt x="391309" y="876300"/>
                  </a:lnTo>
                  <a:close/>
                </a:path>
                <a:path w="560070" h="1384300">
                  <a:moveTo>
                    <a:pt x="140311" y="863600"/>
                  </a:moveTo>
                  <a:lnTo>
                    <a:pt x="126454" y="863600"/>
                  </a:lnTo>
                  <a:lnTo>
                    <a:pt x="131406" y="876300"/>
                  </a:lnTo>
                  <a:lnTo>
                    <a:pt x="142149" y="876300"/>
                  </a:lnTo>
                  <a:lnTo>
                    <a:pt x="141344" y="864658"/>
                  </a:lnTo>
                  <a:lnTo>
                    <a:pt x="140311" y="863600"/>
                  </a:lnTo>
                  <a:close/>
                </a:path>
                <a:path w="560070" h="1384300">
                  <a:moveTo>
                    <a:pt x="159858" y="850900"/>
                  </a:moveTo>
                  <a:lnTo>
                    <a:pt x="157203" y="850900"/>
                  </a:lnTo>
                  <a:lnTo>
                    <a:pt x="158649" y="863600"/>
                  </a:lnTo>
                  <a:lnTo>
                    <a:pt x="141271" y="863600"/>
                  </a:lnTo>
                  <a:lnTo>
                    <a:pt x="141344" y="864658"/>
                  </a:lnTo>
                  <a:lnTo>
                    <a:pt x="152710" y="876300"/>
                  </a:lnTo>
                  <a:lnTo>
                    <a:pt x="161745" y="876300"/>
                  </a:lnTo>
                  <a:lnTo>
                    <a:pt x="159858" y="850900"/>
                  </a:lnTo>
                  <a:close/>
                </a:path>
                <a:path w="560070" h="1384300">
                  <a:moveTo>
                    <a:pt x="269049" y="850900"/>
                  </a:moveTo>
                  <a:lnTo>
                    <a:pt x="239985" y="850900"/>
                  </a:lnTo>
                  <a:lnTo>
                    <a:pt x="237267" y="863600"/>
                  </a:lnTo>
                  <a:lnTo>
                    <a:pt x="244563" y="876300"/>
                  </a:lnTo>
                  <a:lnTo>
                    <a:pt x="262956" y="876300"/>
                  </a:lnTo>
                  <a:lnTo>
                    <a:pt x="264021" y="863600"/>
                  </a:lnTo>
                  <a:lnTo>
                    <a:pt x="274907" y="863600"/>
                  </a:lnTo>
                  <a:lnTo>
                    <a:pt x="269049" y="850900"/>
                  </a:lnTo>
                  <a:close/>
                </a:path>
                <a:path w="560070" h="1384300">
                  <a:moveTo>
                    <a:pt x="413274" y="838200"/>
                  </a:moveTo>
                  <a:lnTo>
                    <a:pt x="387801" y="838200"/>
                  </a:lnTo>
                  <a:lnTo>
                    <a:pt x="386958" y="850900"/>
                  </a:lnTo>
                  <a:lnTo>
                    <a:pt x="386771" y="863600"/>
                  </a:lnTo>
                  <a:lnTo>
                    <a:pt x="387388" y="876300"/>
                  </a:lnTo>
                  <a:lnTo>
                    <a:pt x="426412" y="876300"/>
                  </a:lnTo>
                  <a:lnTo>
                    <a:pt x="424523" y="863600"/>
                  </a:lnTo>
                  <a:lnTo>
                    <a:pt x="421348" y="850900"/>
                  </a:lnTo>
                  <a:lnTo>
                    <a:pt x="413599" y="850900"/>
                  </a:lnTo>
                  <a:lnTo>
                    <a:pt x="413274" y="838200"/>
                  </a:lnTo>
                  <a:close/>
                </a:path>
                <a:path w="560070" h="1384300">
                  <a:moveTo>
                    <a:pt x="141271" y="863600"/>
                  </a:moveTo>
                  <a:lnTo>
                    <a:pt x="140311" y="863600"/>
                  </a:lnTo>
                  <a:lnTo>
                    <a:pt x="141344" y="864658"/>
                  </a:lnTo>
                  <a:lnTo>
                    <a:pt x="141271" y="863600"/>
                  </a:lnTo>
                  <a:close/>
                </a:path>
                <a:path w="560070" h="1384300">
                  <a:moveTo>
                    <a:pt x="121454" y="825500"/>
                  </a:moveTo>
                  <a:lnTo>
                    <a:pt x="117935" y="825500"/>
                  </a:lnTo>
                  <a:lnTo>
                    <a:pt x="121908" y="838200"/>
                  </a:lnTo>
                  <a:lnTo>
                    <a:pt x="124979" y="850900"/>
                  </a:lnTo>
                  <a:lnTo>
                    <a:pt x="125358" y="863600"/>
                  </a:lnTo>
                  <a:lnTo>
                    <a:pt x="156239" y="863600"/>
                  </a:lnTo>
                  <a:lnTo>
                    <a:pt x="149307" y="850900"/>
                  </a:lnTo>
                  <a:lnTo>
                    <a:pt x="141557" y="850900"/>
                  </a:lnTo>
                  <a:lnTo>
                    <a:pt x="136693" y="838200"/>
                  </a:lnTo>
                  <a:lnTo>
                    <a:pt x="122405" y="838200"/>
                  </a:lnTo>
                  <a:lnTo>
                    <a:pt x="121454" y="825500"/>
                  </a:lnTo>
                  <a:close/>
                </a:path>
                <a:path w="560070" h="1384300">
                  <a:moveTo>
                    <a:pt x="153649" y="838200"/>
                  </a:moveTo>
                  <a:lnTo>
                    <a:pt x="138165" y="838200"/>
                  </a:lnTo>
                  <a:lnTo>
                    <a:pt x="143650" y="850900"/>
                  </a:lnTo>
                  <a:lnTo>
                    <a:pt x="149307" y="850900"/>
                  </a:lnTo>
                  <a:lnTo>
                    <a:pt x="156239" y="863600"/>
                  </a:lnTo>
                  <a:lnTo>
                    <a:pt x="158649" y="863600"/>
                  </a:lnTo>
                  <a:lnTo>
                    <a:pt x="157203" y="850900"/>
                  </a:lnTo>
                  <a:lnTo>
                    <a:pt x="153649" y="838200"/>
                  </a:lnTo>
                  <a:close/>
                </a:path>
                <a:path w="560070" h="1384300">
                  <a:moveTo>
                    <a:pt x="282239" y="850900"/>
                  </a:moveTo>
                  <a:lnTo>
                    <a:pt x="269049" y="850900"/>
                  </a:lnTo>
                  <a:lnTo>
                    <a:pt x="274907" y="863600"/>
                  </a:lnTo>
                  <a:lnTo>
                    <a:pt x="280670" y="863600"/>
                  </a:lnTo>
                  <a:lnTo>
                    <a:pt x="282239" y="850900"/>
                  </a:lnTo>
                  <a:close/>
                </a:path>
                <a:path w="560070" h="1384300">
                  <a:moveTo>
                    <a:pt x="287086" y="850900"/>
                  </a:moveTo>
                  <a:lnTo>
                    <a:pt x="282239" y="850900"/>
                  </a:lnTo>
                  <a:lnTo>
                    <a:pt x="280670" y="863600"/>
                  </a:lnTo>
                  <a:lnTo>
                    <a:pt x="284913" y="863600"/>
                  </a:lnTo>
                  <a:lnTo>
                    <a:pt x="287086" y="850900"/>
                  </a:lnTo>
                  <a:close/>
                </a:path>
                <a:path w="560070" h="1384300">
                  <a:moveTo>
                    <a:pt x="138165" y="838200"/>
                  </a:moveTo>
                  <a:lnTo>
                    <a:pt x="136693" y="838200"/>
                  </a:lnTo>
                  <a:lnTo>
                    <a:pt x="141557" y="850900"/>
                  </a:lnTo>
                  <a:lnTo>
                    <a:pt x="143650" y="850900"/>
                  </a:lnTo>
                  <a:lnTo>
                    <a:pt x="138165" y="838200"/>
                  </a:lnTo>
                  <a:close/>
                </a:path>
                <a:path w="560070" h="1384300">
                  <a:moveTo>
                    <a:pt x="263083" y="838200"/>
                  </a:moveTo>
                  <a:lnTo>
                    <a:pt x="240687" y="838200"/>
                  </a:lnTo>
                  <a:lnTo>
                    <a:pt x="240292" y="850900"/>
                  </a:lnTo>
                  <a:lnTo>
                    <a:pt x="264551" y="850900"/>
                  </a:lnTo>
                  <a:lnTo>
                    <a:pt x="263083" y="838200"/>
                  </a:lnTo>
                  <a:close/>
                </a:path>
                <a:path w="560070" h="1384300">
                  <a:moveTo>
                    <a:pt x="284814" y="838200"/>
                  </a:moveTo>
                  <a:lnTo>
                    <a:pt x="263083" y="838200"/>
                  </a:lnTo>
                  <a:lnTo>
                    <a:pt x="264551" y="850900"/>
                  </a:lnTo>
                  <a:lnTo>
                    <a:pt x="287698" y="850900"/>
                  </a:lnTo>
                  <a:lnTo>
                    <a:pt x="284814" y="838200"/>
                  </a:lnTo>
                  <a:close/>
                </a:path>
                <a:path w="560070" h="1384300">
                  <a:moveTo>
                    <a:pt x="302740" y="838200"/>
                  </a:moveTo>
                  <a:lnTo>
                    <a:pt x="284814" y="838200"/>
                  </a:lnTo>
                  <a:lnTo>
                    <a:pt x="287698" y="850900"/>
                  </a:lnTo>
                  <a:lnTo>
                    <a:pt x="303990" y="850900"/>
                  </a:lnTo>
                  <a:lnTo>
                    <a:pt x="302740" y="838200"/>
                  </a:lnTo>
                  <a:close/>
                </a:path>
                <a:path w="560070" h="1384300">
                  <a:moveTo>
                    <a:pt x="425974" y="838200"/>
                  </a:moveTo>
                  <a:lnTo>
                    <a:pt x="417927" y="838200"/>
                  </a:lnTo>
                  <a:lnTo>
                    <a:pt x="424974" y="850900"/>
                  </a:lnTo>
                  <a:lnTo>
                    <a:pt x="425974" y="838200"/>
                  </a:lnTo>
                  <a:close/>
                </a:path>
                <a:path w="560070" h="1384300">
                  <a:moveTo>
                    <a:pt x="123716" y="825500"/>
                  </a:moveTo>
                  <a:lnTo>
                    <a:pt x="121454" y="825500"/>
                  </a:lnTo>
                  <a:lnTo>
                    <a:pt x="122405" y="838200"/>
                  </a:lnTo>
                  <a:lnTo>
                    <a:pt x="132516" y="838200"/>
                  </a:lnTo>
                  <a:lnTo>
                    <a:pt x="123716" y="825500"/>
                  </a:lnTo>
                  <a:close/>
                </a:path>
                <a:path w="560070" h="1384300">
                  <a:moveTo>
                    <a:pt x="157517" y="825500"/>
                  </a:moveTo>
                  <a:lnTo>
                    <a:pt x="123716" y="825500"/>
                  </a:lnTo>
                  <a:lnTo>
                    <a:pt x="132516" y="838200"/>
                  </a:lnTo>
                  <a:lnTo>
                    <a:pt x="151580" y="838200"/>
                  </a:lnTo>
                  <a:lnTo>
                    <a:pt x="157517" y="825500"/>
                  </a:lnTo>
                  <a:close/>
                </a:path>
                <a:path w="560070" h="1384300">
                  <a:moveTo>
                    <a:pt x="164905" y="825500"/>
                  </a:moveTo>
                  <a:lnTo>
                    <a:pt x="157517" y="825500"/>
                  </a:lnTo>
                  <a:lnTo>
                    <a:pt x="159134" y="838200"/>
                  </a:lnTo>
                  <a:lnTo>
                    <a:pt x="160654" y="838200"/>
                  </a:lnTo>
                  <a:lnTo>
                    <a:pt x="164905" y="825500"/>
                  </a:lnTo>
                  <a:close/>
                </a:path>
                <a:path w="560070" h="1384300">
                  <a:moveTo>
                    <a:pt x="260763" y="825500"/>
                  </a:moveTo>
                  <a:lnTo>
                    <a:pt x="253868" y="825500"/>
                  </a:lnTo>
                  <a:lnTo>
                    <a:pt x="254597" y="838200"/>
                  </a:lnTo>
                  <a:lnTo>
                    <a:pt x="261591" y="838200"/>
                  </a:lnTo>
                  <a:lnTo>
                    <a:pt x="260763" y="825500"/>
                  </a:lnTo>
                  <a:close/>
                </a:path>
                <a:path w="560070" h="1384300">
                  <a:moveTo>
                    <a:pt x="274722" y="825500"/>
                  </a:moveTo>
                  <a:lnTo>
                    <a:pt x="260763" y="825500"/>
                  </a:lnTo>
                  <a:lnTo>
                    <a:pt x="261591" y="838200"/>
                  </a:lnTo>
                  <a:lnTo>
                    <a:pt x="283979" y="838200"/>
                  </a:lnTo>
                  <a:lnTo>
                    <a:pt x="278773" y="830095"/>
                  </a:lnTo>
                  <a:lnTo>
                    <a:pt x="274722" y="825500"/>
                  </a:lnTo>
                  <a:close/>
                </a:path>
                <a:path w="560070" h="1384300">
                  <a:moveTo>
                    <a:pt x="278773" y="830095"/>
                  </a:moveTo>
                  <a:lnTo>
                    <a:pt x="283979" y="838200"/>
                  </a:lnTo>
                  <a:lnTo>
                    <a:pt x="285918" y="838200"/>
                  </a:lnTo>
                  <a:lnTo>
                    <a:pt x="278773" y="830095"/>
                  </a:lnTo>
                  <a:close/>
                </a:path>
                <a:path w="560070" h="1384300">
                  <a:moveTo>
                    <a:pt x="282091" y="812800"/>
                  </a:moveTo>
                  <a:lnTo>
                    <a:pt x="267771" y="812800"/>
                  </a:lnTo>
                  <a:lnTo>
                    <a:pt x="267727" y="816290"/>
                  </a:lnTo>
                  <a:lnTo>
                    <a:pt x="274427" y="825500"/>
                  </a:lnTo>
                  <a:lnTo>
                    <a:pt x="275821" y="825500"/>
                  </a:lnTo>
                  <a:lnTo>
                    <a:pt x="278773" y="830095"/>
                  </a:lnTo>
                  <a:lnTo>
                    <a:pt x="285918" y="838200"/>
                  </a:lnTo>
                  <a:lnTo>
                    <a:pt x="290244" y="838200"/>
                  </a:lnTo>
                  <a:lnTo>
                    <a:pt x="287159" y="825500"/>
                  </a:lnTo>
                  <a:lnTo>
                    <a:pt x="282091" y="812800"/>
                  </a:lnTo>
                  <a:close/>
                </a:path>
                <a:path w="560070" h="1384300">
                  <a:moveTo>
                    <a:pt x="294126" y="812800"/>
                  </a:moveTo>
                  <a:lnTo>
                    <a:pt x="282091" y="812800"/>
                  </a:lnTo>
                  <a:lnTo>
                    <a:pt x="287159" y="825500"/>
                  </a:lnTo>
                  <a:lnTo>
                    <a:pt x="290244" y="838200"/>
                  </a:lnTo>
                  <a:lnTo>
                    <a:pt x="301576" y="838200"/>
                  </a:lnTo>
                  <a:lnTo>
                    <a:pt x="300745" y="825500"/>
                  </a:lnTo>
                  <a:lnTo>
                    <a:pt x="302914" y="825500"/>
                  </a:lnTo>
                  <a:lnTo>
                    <a:pt x="294126" y="812800"/>
                  </a:lnTo>
                  <a:close/>
                </a:path>
                <a:path w="560070" h="1384300">
                  <a:moveTo>
                    <a:pt x="426513" y="825500"/>
                  </a:moveTo>
                  <a:lnTo>
                    <a:pt x="383280" y="825500"/>
                  </a:lnTo>
                  <a:lnTo>
                    <a:pt x="391325" y="838200"/>
                  </a:lnTo>
                  <a:lnTo>
                    <a:pt x="426196" y="838200"/>
                  </a:lnTo>
                  <a:lnTo>
                    <a:pt x="426513" y="825500"/>
                  </a:lnTo>
                  <a:close/>
                </a:path>
                <a:path w="560070" h="1384300">
                  <a:moveTo>
                    <a:pt x="275821" y="825500"/>
                  </a:moveTo>
                  <a:lnTo>
                    <a:pt x="274722" y="825500"/>
                  </a:lnTo>
                  <a:lnTo>
                    <a:pt x="278773" y="830095"/>
                  </a:lnTo>
                  <a:lnTo>
                    <a:pt x="275821" y="825500"/>
                  </a:lnTo>
                  <a:close/>
                </a:path>
                <a:path w="560070" h="1384300">
                  <a:moveTo>
                    <a:pt x="162870" y="749300"/>
                  </a:moveTo>
                  <a:lnTo>
                    <a:pt x="125674" y="749300"/>
                  </a:lnTo>
                  <a:lnTo>
                    <a:pt x="123710" y="762000"/>
                  </a:lnTo>
                  <a:lnTo>
                    <a:pt x="125658" y="774700"/>
                  </a:lnTo>
                  <a:lnTo>
                    <a:pt x="138518" y="787400"/>
                  </a:lnTo>
                  <a:lnTo>
                    <a:pt x="137790" y="800100"/>
                  </a:lnTo>
                  <a:lnTo>
                    <a:pt x="122677" y="800100"/>
                  </a:lnTo>
                  <a:lnTo>
                    <a:pt x="118947" y="812800"/>
                  </a:lnTo>
                  <a:lnTo>
                    <a:pt x="121908" y="812800"/>
                  </a:lnTo>
                  <a:lnTo>
                    <a:pt x="124968" y="825500"/>
                  </a:lnTo>
                  <a:lnTo>
                    <a:pt x="164629" y="825500"/>
                  </a:lnTo>
                  <a:lnTo>
                    <a:pt x="164257" y="812800"/>
                  </a:lnTo>
                  <a:lnTo>
                    <a:pt x="164652" y="800100"/>
                  </a:lnTo>
                  <a:lnTo>
                    <a:pt x="156495" y="787400"/>
                  </a:lnTo>
                  <a:lnTo>
                    <a:pt x="156906" y="787400"/>
                  </a:lnTo>
                  <a:lnTo>
                    <a:pt x="158501" y="774700"/>
                  </a:lnTo>
                  <a:lnTo>
                    <a:pt x="163051" y="774700"/>
                  </a:lnTo>
                  <a:lnTo>
                    <a:pt x="165358" y="762000"/>
                  </a:lnTo>
                  <a:lnTo>
                    <a:pt x="163326" y="762000"/>
                  </a:lnTo>
                  <a:lnTo>
                    <a:pt x="162870" y="749300"/>
                  </a:lnTo>
                  <a:close/>
                </a:path>
                <a:path w="560070" h="1384300">
                  <a:moveTo>
                    <a:pt x="252593" y="800100"/>
                  </a:moveTo>
                  <a:lnTo>
                    <a:pt x="249117" y="800100"/>
                  </a:lnTo>
                  <a:lnTo>
                    <a:pt x="248779" y="825500"/>
                  </a:lnTo>
                  <a:lnTo>
                    <a:pt x="251427" y="825500"/>
                  </a:lnTo>
                  <a:lnTo>
                    <a:pt x="250592" y="812800"/>
                  </a:lnTo>
                  <a:lnTo>
                    <a:pt x="257941" y="812800"/>
                  </a:lnTo>
                  <a:lnTo>
                    <a:pt x="252593" y="800100"/>
                  </a:lnTo>
                  <a:close/>
                </a:path>
                <a:path w="560070" h="1384300">
                  <a:moveTo>
                    <a:pt x="253178" y="812800"/>
                  </a:moveTo>
                  <a:lnTo>
                    <a:pt x="250592" y="812800"/>
                  </a:lnTo>
                  <a:lnTo>
                    <a:pt x="251427" y="825500"/>
                  </a:lnTo>
                  <a:lnTo>
                    <a:pt x="259908" y="825500"/>
                  </a:lnTo>
                  <a:lnTo>
                    <a:pt x="253178" y="812800"/>
                  </a:lnTo>
                  <a:close/>
                </a:path>
                <a:path w="560070" h="1384300">
                  <a:moveTo>
                    <a:pt x="258428" y="812800"/>
                  </a:moveTo>
                  <a:lnTo>
                    <a:pt x="253178" y="812800"/>
                  </a:lnTo>
                  <a:lnTo>
                    <a:pt x="259908" y="825500"/>
                  </a:lnTo>
                  <a:lnTo>
                    <a:pt x="267611" y="825500"/>
                  </a:lnTo>
                  <a:lnTo>
                    <a:pt x="258428" y="812800"/>
                  </a:lnTo>
                  <a:close/>
                </a:path>
                <a:path w="560070" h="1384300">
                  <a:moveTo>
                    <a:pt x="267727" y="816290"/>
                  </a:moveTo>
                  <a:lnTo>
                    <a:pt x="267611" y="825500"/>
                  </a:lnTo>
                  <a:lnTo>
                    <a:pt x="274427" y="825500"/>
                  </a:lnTo>
                  <a:lnTo>
                    <a:pt x="267727" y="816290"/>
                  </a:lnTo>
                  <a:close/>
                </a:path>
                <a:path w="560070" h="1384300">
                  <a:moveTo>
                    <a:pt x="416508" y="812800"/>
                  </a:moveTo>
                  <a:lnTo>
                    <a:pt x="400242" y="812800"/>
                  </a:lnTo>
                  <a:lnTo>
                    <a:pt x="403726" y="825500"/>
                  </a:lnTo>
                  <a:lnTo>
                    <a:pt x="419678" y="825500"/>
                  </a:lnTo>
                  <a:lnTo>
                    <a:pt x="416508" y="812800"/>
                  </a:lnTo>
                  <a:close/>
                </a:path>
                <a:path w="560070" h="1384300">
                  <a:moveTo>
                    <a:pt x="267771" y="812800"/>
                  </a:moveTo>
                  <a:lnTo>
                    <a:pt x="265188" y="812800"/>
                  </a:lnTo>
                  <a:lnTo>
                    <a:pt x="267727" y="816290"/>
                  </a:lnTo>
                  <a:lnTo>
                    <a:pt x="267771" y="812800"/>
                  </a:lnTo>
                  <a:close/>
                </a:path>
                <a:path w="560070" h="1384300">
                  <a:moveTo>
                    <a:pt x="280155" y="800100"/>
                  </a:moveTo>
                  <a:lnTo>
                    <a:pt x="265922" y="800100"/>
                  </a:lnTo>
                  <a:lnTo>
                    <a:pt x="268833" y="812800"/>
                  </a:lnTo>
                  <a:lnTo>
                    <a:pt x="279276" y="812800"/>
                  </a:lnTo>
                  <a:lnTo>
                    <a:pt x="280155" y="800100"/>
                  </a:lnTo>
                  <a:close/>
                </a:path>
                <a:path w="560070" h="1384300">
                  <a:moveTo>
                    <a:pt x="280155" y="800100"/>
                  </a:moveTo>
                  <a:lnTo>
                    <a:pt x="279276" y="812800"/>
                  </a:lnTo>
                  <a:lnTo>
                    <a:pt x="282502" y="812800"/>
                  </a:lnTo>
                  <a:lnTo>
                    <a:pt x="280155" y="800100"/>
                  </a:lnTo>
                  <a:close/>
                </a:path>
                <a:path w="560070" h="1384300">
                  <a:moveTo>
                    <a:pt x="296882" y="800100"/>
                  </a:moveTo>
                  <a:lnTo>
                    <a:pt x="280155" y="800100"/>
                  </a:lnTo>
                  <a:lnTo>
                    <a:pt x="282502" y="812800"/>
                  </a:lnTo>
                  <a:lnTo>
                    <a:pt x="293760" y="812800"/>
                  </a:lnTo>
                  <a:lnTo>
                    <a:pt x="296882" y="800100"/>
                  </a:lnTo>
                  <a:close/>
                </a:path>
                <a:path w="560070" h="1384300">
                  <a:moveTo>
                    <a:pt x="390250" y="787400"/>
                  </a:moveTo>
                  <a:lnTo>
                    <a:pt x="383863" y="787400"/>
                  </a:lnTo>
                  <a:lnTo>
                    <a:pt x="384855" y="812800"/>
                  </a:lnTo>
                  <a:lnTo>
                    <a:pt x="411007" y="812800"/>
                  </a:lnTo>
                  <a:lnTo>
                    <a:pt x="411247" y="800100"/>
                  </a:lnTo>
                  <a:lnTo>
                    <a:pt x="398600" y="800100"/>
                  </a:lnTo>
                  <a:lnTo>
                    <a:pt x="398580" y="799958"/>
                  </a:lnTo>
                  <a:lnTo>
                    <a:pt x="390250" y="787400"/>
                  </a:lnTo>
                  <a:close/>
                </a:path>
                <a:path w="560070" h="1384300">
                  <a:moveTo>
                    <a:pt x="421915" y="800100"/>
                  </a:moveTo>
                  <a:lnTo>
                    <a:pt x="415227" y="800100"/>
                  </a:lnTo>
                  <a:lnTo>
                    <a:pt x="421179" y="812800"/>
                  </a:lnTo>
                  <a:lnTo>
                    <a:pt x="424108" y="812800"/>
                  </a:lnTo>
                  <a:lnTo>
                    <a:pt x="421915" y="800100"/>
                  </a:lnTo>
                  <a:close/>
                </a:path>
                <a:path w="560070" h="1384300">
                  <a:moveTo>
                    <a:pt x="420166" y="787400"/>
                  </a:moveTo>
                  <a:lnTo>
                    <a:pt x="411604" y="787400"/>
                  </a:lnTo>
                  <a:lnTo>
                    <a:pt x="418097" y="800100"/>
                  </a:lnTo>
                  <a:lnTo>
                    <a:pt x="423409" y="800100"/>
                  </a:lnTo>
                  <a:lnTo>
                    <a:pt x="429199" y="812800"/>
                  </a:lnTo>
                  <a:lnTo>
                    <a:pt x="424230" y="799958"/>
                  </a:lnTo>
                  <a:lnTo>
                    <a:pt x="420166" y="787400"/>
                  </a:lnTo>
                  <a:close/>
                </a:path>
                <a:path w="560070" h="1384300">
                  <a:moveTo>
                    <a:pt x="292723" y="787400"/>
                  </a:moveTo>
                  <a:lnTo>
                    <a:pt x="267257" y="787400"/>
                  </a:lnTo>
                  <a:lnTo>
                    <a:pt x="260650" y="800100"/>
                  </a:lnTo>
                  <a:lnTo>
                    <a:pt x="297691" y="800100"/>
                  </a:lnTo>
                  <a:lnTo>
                    <a:pt x="292723" y="787400"/>
                  </a:lnTo>
                  <a:close/>
                </a:path>
                <a:path w="560070" h="1384300">
                  <a:moveTo>
                    <a:pt x="398580" y="799958"/>
                  </a:moveTo>
                  <a:lnTo>
                    <a:pt x="398600" y="800100"/>
                  </a:lnTo>
                  <a:lnTo>
                    <a:pt x="398580" y="799958"/>
                  </a:lnTo>
                  <a:close/>
                </a:path>
                <a:path w="560070" h="1384300">
                  <a:moveTo>
                    <a:pt x="407389" y="787400"/>
                  </a:moveTo>
                  <a:lnTo>
                    <a:pt x="396780" y="787400"/>
                  </a:lnTo>
                  <a:lnTo>
                    <a:pt x="398580" y="799958"/>
                  </a:lnTo>
                  <a:lnTo>
                    <a:pt x="398674" y="800100"/>
                  </a:lnTo>
                  <a:lnTo>
                    <a:pt x="413660" y="800100"/>
                  </a:lnTo>
                  <a:lnTo>
                    <a:pt x="407389" y="787400"/>
                  </a:lnTo>
                  <a:close/>
                </a:path>
                <a:path w="560070" h="1384300">
                  <a:moveTo>
                    <a:pt x="419073" y="774700"/>
                  </a:moveTo>
                  <a:lnTo>
                    <a:pt x="401345" y="774700"/>
                  </a:lnTo>
                  <a:lnTo>
                    <a:pt x="407389" y="787400"/>
                  </a:lnTo>
                  <a:lnTo>
                    <a:pt x="413660" y="800100"/>
                  </a:lnTo>
                  <a:lnTo>
                    <a:pt x="418097" y="800100"/>
                  </a:lnTo>
                  <a:lnTo>
                    <a:pt x="411604" y="787400"/>
                  </a:lnTo>
                  <a:lnTo>
                    <a:pt x="420166" y="787400"/>
                  </a:lnTo>
                  <a:lnTo>
                    <a:pt x="419073" y="774700"/>
                  </a:lnTo>
                  <a:close/>
                </a:path>
                <a:path w="560070" h="1384300">
                  <a:moveTo>
                    <a:pt x="163051" y="774700"/>
                  </a:moveTo>
                  <a:lnTo>
                    <a:pt x="158501" y="774700"/>
                  </a:lnTo>
                  <a:lnTo>
                    <a:pt x="160744" y="787400"/>
                  </a:lnTo>
                  <a:lnTo>
                    <a:pt x="163051" y="774700"/>
                  </a:lnTo>
                  <a:close/>
                </a:path>
                <a:path w="560070" h="1384300">
                  <a:moveTo>
                    <a:pt x="390455" y="774700"/>
                  </a:moveTo>
                  <a:lnTo>
                    <a:pt x="389518" y="774700"/>
                  </a:lnTo>
                  <a:lnTo>
                    <a:pt x="392979" y="787400"/>
                  </a:lnTo>
                  <a:lnTo>
                    <a:pt x="399843" y="787400"/>
                  </a:lnTo>
                  <a:lnTo>
                    <a:pt x="390455" y="774700"/>
                  </a:lnTo>
                  <a:close/>
                </a:path>
                <a:path w="560070" h="1384300">
                  <a:moveTo>
                    <a:pt x="386534" y="749300"/>
                  </a:moveTo>
                  <a:lnTo>
                    <a:pt x="379805" y="749300"/>
                  </a:lnTo>
                  <a:lnTo>
                    <a:pt x="384705" y="774700"/>
                  </a:lnTo>
                  <a:lnTo>
                    <a:pt x="416969" y="774700"/>
                  </a:lnTo>
                  <a:lnTo>
                    <a:pt x="414019" y="762000"/>
                  </a:lnTo>
                  <a:lnTo>
                    <a:pt x="390433" y="762000"/>
                  </a:lnTo>
                  <a:lnTo>
                    <a:pt x="386534" y="749300"/>
                  </a:lnTo>
                  <a:close/>
                </a:path>
                <a:path w="560070" h="1384300">
                  <a:moveTo>
                    <a:pt x="407326" y="723900"/>
                  </a:moveTo>
                  <a:lnTo>
                    <a:pt x="382072" y="723900"/>
                  </a:lnTo>
                  <a:lnTo>
                    <a:pt x="386415" y="736600"/>
                  </a:lnTo>
                  <a:lnTo>
                    <a:pt x="391469" y="749300"/>
                  </a:lnTo>
                  <a:lnTo>
                    <a:pt x="396545" y="749300"/>
                  </a:lnTo>
                  <a:lnTo>
                    <a:pt x="400500" y="762000"/>
                  </a:lnTo>
                  <a:lnTo>
                    <a:pt x="423241" y="762000"/>
                  </a:lnTo>
                  <a:lnTo>
                    <a:pt x="422456" y="749300"/>
                  </a:lnTo>
                  <a:lnTo>
                    <a:pt x="416502" y="736600"/>
                  </a:lnTo>
                  <a:lnTo>
                    <a:pt x="407326" y="723900"/>
                  </a:lnTo>
                  <a:close/>
                </a:path>
                <a:path w="560070" h="1384300">
                  <a:moveTo>
                    <a:pt x="161810" y="736600"/>
                  </a:moveTo>
                  <a:lnTo>
                    <a:pt x="130926" y="736600"/>
                  </a:lnTo>
                  <a:lnTo>
                    <a:pt x="131797" y="749300"/>
                  </a:lnTo>
                  <a:lnTo>
                    <a:pt x="157678" y="749300"/>
                  </a:lnTo>
                  <a:lnTo>
                    <a:pt x="161810" y="736600"/>
                  </a:lnTo>
                  <a:close/>
                </a:path>
                <a:path w="560070" h="1384300">
                  <a:moveTo>
                    <a:pt x="167984" y="723900"/>
                  </a:moveTo>
                  <a:lnTo>
                    <a:pt x="127184" y="723900"/>
                  </a:lnTo>
                  <a:lnTo>
                    <a:pt x="129958" y="736600"/>
                  </a:lnTo>
                  <a:lnTo>
                    <a:pt x="161810" y="736600"/>
                  </a:lnTo>
                  <a:lnTo>
                    <a:pt x="169609" y="749300"/>
                  </a:lnTo>
                  <a:lnTo>
                    <a:pt x="168753" y="736600"/>
                  </a:lnTo>
                  <a:lnTo>
                    <a:pt x="167984" y="723900"/>
                  </a:lnTo>
                  <a:close/>
                </a:path>
                <a:path w="560070" h="1384300">
                  <a:moveTo>
                    <a:pt x="422169" y="723900"/>
                  </a:moveTo>
                  <a:lnTo>
                    <a:pt x="409328" y="723900"/>
                  </a:lnTo>
                  <a:lnTo>
                    <a:pt x="418152" y="736600"/>
                  </a:lnTo>
                  <a:lnTo>
                    <a:pt x="421948" y="736600"/>
                  </a:lnTo>
                  <a:lnTo>
                    <a:pt x="422169" y="723900"/>
                  </a:lnTo>
                  <a:close/>
                </a:path>
                <a:path w="560070" h="1384300">
                  <a:moveTo>
                    <a:pt x="167130" y="711200"/>
                  </a:moveTo>
                  <a:lnTo>
                    <a:pt x="140277" y="711200"/>
                  </a:lnTo>
                  <a:lnTo>
                    <a:pt x="140064" y="723900"/>
                  </a:lnTo>
                  <a:lnTo>
                    <a:pt x="167412" y="723900"/>
                  </a:lnTo>
                  <a:lnTo>
                    <a:pt x="167130" y="711200"/>
                  </a:lnTo>
                  <a:close/>
                </a:path>
                <a:path w="560070" h="1384300">
                  <a:moveTo>
                    <a:pt x="404913" y="711200"/>
                  </a:moveTo>
                  <a:lnTo>
                    <a:pt x="387120" y="711200"/>
                  </a:lnTo>
                  <a:lnTo>
                    <a:pt x="386758" y="723900"/>
                  </a:lnTo>
                  <a:lnTo>
                    <a:pt x="401783" y="723900"/>
                  </a:lnTo>
                  <a:lnTo>
                    <a:pt x="404913" y="711200"/>
                  </a:lnTo>
                  <a:close/>
                </a:path>
                <a:path w="560070" h="1384300">
                  <a:moveTo>
                    <a:pt x="421050" y="711200"/>
                  </a:moveTo>
                  <a:lnTo>
                    <a:pt x="404913" y="711200"/>
                  </a:lnTo>
                  <a:lnTo>
                    <a:pt x="407123" y="723900"/>
                  </a:lnTo>
                  <a:lnTo>
                    <a:pt x="421410" y="723900"/>
                  </a:lnTo>
                  <a:lnTo>
                    <a:pt x="421050" y="711200"/>
                  </a:lnTo>
                  <a:close/>
                </a:path>
                <a:path w="560070" h="1384300">
                  <a:moveTo>
                    <a:pt x="129473" y="685800"/>
                  </a:moveTo>
                  <a:lnTo>
                    <a:pt x="127454" y="685800"/>
                  </a:lnTo>
                  <a:lnTo>
                    <a:pt x="128366" y="698500"/>
                  </a:lnTo>
                  <a:lnTo>
                    <a:pt x="130277" y="711200"/>
                  </a:lnTo>
                  <a:lnTo>
                    <a:pt x="172565" y="711200"/>
                  </a:lnTo>
                  <a:lnTo>
                    <a:pt x="171736" y="698500"/>
                  </a:lnTo>
                  <a:lnTo>
                    <a:pt x="131014" y="698500"/>
                  </a:lnTo>
                  <a:lnTo>
                    <a:pt x="129473" y="685800"/>
                  </a:lnTo>
                  <a:close/>
                </a:path>
                <a:path w="560070" h="1384300">
                  <a:moveTo>
                    <a:pt x="414691" y="698500"/>
                  </a:moveTo>
                  <a:lnTo>
                    <a:pt x="381728" y="698500"/>
                  </a:lnTo>
                  <a:lnTo>
                    <a:pt x="387532" y="711200"/>
                  </a:lnTo>
                  <a:lnTo>
                    <a:pt x="418682" y="711200"/>
                  </a:lnTo>
                  <a:lnTo>
                    <a:pt x="414691" y="698500"/>
                  </a:lnTo>
                  <a:close/>
                </a:path>
                <a:path w="560070" h="1384300">
                  <a:moveTo>
                    <a:pt x="427777" y="698500"/>
                  </a:moveTo>
                  <a:lnTo>
                    <a:pt x="414691" y="698500"/>
                  </a:lnTo>
                  <a:lnTo>
                    <a:pt x="423681" y="711200"/>
                  </a:lnTo>
                  <a:lnTo>
                    <a:pt x="425687" y="711200"/>
                  </a:lnTo>
                  <a:lnTo>
                    <a:pt x="427777" y="698500"/>
                  </a:lnTo>
                  <a:close/>
                </a:path>
                <a:path w="560070" h="1384300">
                  <a:moveTo>
                    <a:pt x="127454" y="685800"/>
                  </a:moveTo>
                  <a:lnTo>
                    <a:pt x="120603" y="685800"/>
                  </a:lnTo>
                  <a:lnTo>
                    <a:pt x="124225" y="698500"/>
                  </a:lnTo>
                  <a:lnTo>
                    <a:pt x="128366" y="698500"/>
                  </a:lnTo>
                  <a:lnTo>
                    <a:pt x="127454" y="685800"/>
                  </a:lnTo>
                  <a:close/>
                </a:path>
                <a:path w="560070" h="1384300">
                  <a:moveTo>
                    <a:pt x="131260" y="685800"/>
                  </a:moveTo>
                  <a:lnTo>
                    <a:pt x="129473" y="685800"/>
                  </a:lnTo>
                  <a:lnTo>
                    <a:pt x="131014" y="698500"/>
                  </a:lnTo>
                  <a:lnTo>
                    <a:pt x="131260" y="685800"/>
                  </a:lnTo>
                  <a:close/>
                </a:path>
                <a:path w="560070" h="1384300">
                  <a:moveTo>
                    <a:pt x="140384" y="685800"/>
                  </a:moveTo>
                  <a:lnTo>
                    <a:pt x="131260" y="685800"/>
                  </a:lnTo>
                  <a:lnTo>
                    <a:pt x="131014" y="698500"/>
                  </a:lnTo>
                  <a:lnTo>
                    <a:pt x="138113" y="698500"/>
                  </a:lnTo>
                  <a:lnTo>
                    <a:pt x="140384" y="685800"/>
                  </a:lnTo>
                  <a:close/>
                </a:path>
                <a:path w="560070" h="1384300">
                  <a:moveTo>
                    <a:pt x="154303" y="685800"/>
                  </a:moveTo>
                  <a:lnTo>
                    <a:pt x="140384" y="685800"/>
                  </a:lnTo>
                  <a:lnTo>
                    <a:pt x="138113" y="698500"/>
                  </a:lnTo>
                  <a:lnTo>
                    <a:pt x="154517" y="698500"/>
                  </a:lnTo>
                  <a:lnTo>
                    <a:pt x="154303" y="685800"/>
                  </a:lnTo>
                  <a:close/>
                </a:path>
                <a:path w="560070" h="1384300">
                  <a:moveTo>
                    <a:pt x="168081" y="685800"/>
                  </a:moveTo>
                  <a:lnTo>
                    <a:pt x="164531" y="685800"/>
                  </a:lnTo>
                  <a:lnTo>
                    <a:pt x="162389" y="698500"/>
                  </a:lnTo>
                  <a:lnTo>
                    <a:pt x="170602" y="698500"/>
                  </a:lnTo>
                  <a:lnTo>
                    <a:pt x="168081" y="685800"/>
                  </a:lnTo>
                  <a:close/>
                </a:path>
                <a:path w="560070" h="1384300">
                  <a:moveTo>
                    <a:pt x="424902" y="685800"/>
                  </a:moveTo>
                  <a:lnTo>
                    <a:pt x="386204" y="685800"/>
                  </a:lnTo>
                  <a:lnTo>
                    <a:pt x="385789" y="698500"/>
                  </a:lnTo>
                  <a:lnTo>
                    <a:pt x="426438" y="698500"/>
                  </a:lnTo>
                  <a:lnTo>
                    <a:pt x="424902" y="685800"/>
                  </a:lnTo>
                  <a:close/>
                </a:path>
                <a:path w="560070" h="1384300">
                  <a:moveTo>
                    <a:pt x="158488" y="673100"/>
                  </a:moveTo>
                  <a:lnTo>
                    <a:pt x="117844" y="673100"/>
                  </a:lnTo>
                  <a:lnTo>
                    <a:pt x="116913" y="685800"/>
                  </a:lnTo>
                  <a:lnTo>
                    <a:pt x="159060" y="685800"/>
                  </a:lnTo>
                  <a:lnTo>
                    <a:pt x="158488" y="673100"/>
                  </a:lnTo>
                  <a:close/>
                </a:path>
                <a:path w="560070" h="1384300">
                  <a:moveTo>
                    <a:pt x="411516" y="673100"/>
                  </a:moveTo>
                  <a:lnTo>
                    <a:pt x="395331" y="673100"/>
                  </a:lnTo>
                  <a:lnTo>
                    <a:pt x="402143" y="685800"/>
                  </a:lnTo>
                  <a:lnTo>
                    <a:pt x="423458" y="685800"/>
                  </a:lnTo>
                  <a:lnTo>
                    <a:pt x="411516" y="673100"/>
                  </a:lnTo>
                  <a:close/>
                </a:path>
                <a:path w="560070" h="1384300">
                  <a:moveTo>
                    <a:pt x="153828" y="660400"/>
                  </a:moveTo>
                  <a:lnTo>
                    <a:pt x="80045" y="660400"/>
                  </a:lnTo>
                  <a:lnTo>
                    <a:pt x="82911" y="673100"/>
                  </a:lnTo>
                  <a:lnTo>
                    <a:pt x="157122" y="673100"/>
                  </a:lnTo>
                  <a:lnTo>
                    <a:pt x="153828" y="660400"/>
                  </a:lnTo>
                  <a:close/>
                </a:path>
                <a:path w="560070" h="1384300">
                  <a:moveTo>
                    <a:pt x="418793" y="660400"/>
                  </a:moveTo>
                  <a:lnTo>
                    <a:pt x="389659" y="660400"/>
                  </a:lnTo>
                  <a:lnTo>
                    <a:pt x="392585" y="673100"/>
                  </a:lnTo>
                  <a:lnTo>
                    <a:pt x="411681" y="673100"/>
                  </a:lnTo>
                  <a:lnTo>
                    <a:pt x="418793" y="660400"/>
                  </a:lnTo>
                  <a:close/>
                </a:path>
                <a:path w="560070" h="1384300">
                  <a:moveTo>
                    <a:pt x="113048" y="647700"/>
                  </a:moveTo>
                  <a:lnTo>
                    <a:pt x="83508" y="647700"/>
                  </a:lnTo>
                  <a:lnTo>
                    <a:pt x="86905" y="660400"/>
                  </a:lnTo>
                  <a:lnTo>
                    <a:pt x="112840" y="660400"/>
                  </a:lnTo>
                  <a:lnTo>
                    <a:pt x="113048" y="647700"/>
                  </a:lnTo>
                  <a:close/>
                </a:path>
                <a:path w="560070" h="1384300">
                  <a:moveTo>
                    <a:pt x="133056" y="647700"/>
                  </a:moveTo>
                  <a:lnTo>
                    <a:pt x="118165" y="647700"/>
                  </a:lnTo>
                  <a:lnTo>
                    <a:pt x="112840" y="660400"/>
                  </a:lnTo>
                  <a:lnTo>
                    <a:pt x="139700" y="660400"/>
                  </a:lnTo>
                  <a:lnTo>
                    <a:pt x="133056" y="647700"/>
                  </a:lnTo>
                  <a:close/>
                </a:path>
                <a:path w="560070" h="1384300">
                  <a:moveTo>
                    <a:pt x="466906" y="647700"/>
                  </a:moveTo>
                  <a:lnTo>
                    <a:pt x="381567" y="647700"/>
                  </a:lnTo>
                  <a:lnTo>
                    <a:pt x="385666" y="660400"/>
                  </a:lnTo>
                  <a:lnTo>
                    <a:pt x="452214" y="660400"/>
                  </a:lnTo>
                  <a:lnTo>
                    <a:pt x="466906" y="647700"/>
                  </a:lnTo>
                  <a:close/>
                </a:path>
                <a:path w="560070" h="1384300">
                  <a:moveTo>
                    <a:pt x="116541" y="635000"/>
                  </a:moveTo>
                  <a:lnTo>
                    <a:pt x="64195" y="635000"/>
                  </a:lnTo>
                  <a:lnTo>
                    <a:pt x="69590" y="647700"/>
                  </a:lnTo>
                  <a:lnTo>
                    <a:pt x="118061" y="647700"/>
                  </a:lnTo>
                  <a:lnTo>
                    <a:pt x="116541" y="635000"/>
                  </a:lnTo>
                  <a:close/>
                </a:path>
                <a:path w="560070" h="1384300">
                  <a:moveTo>
                    <a:pt x="437086" y="635000"/>
                  </a:moveTo>
                  <a:lnTo>
                    <a:pt x="375115" y="635000"/>
                  </a:lnTo>
                  <a:lnTo>
                    <a:pt x="378327" y="647700"/>
                  </a:lnTo>
                  <a:lnTo>
                    <a:pt x="441562" y="647700"/>
                  </a:lnTo>
                  <a:lnTo>
                    <a:pt x="437086" y="635000"/>
                  </a:lnTo>
                  <a:close/>
                </a:path>
                <a:path w="560070" h="1384300">
                  <a:moveTo>
                    <a:pt x="469908" y="635000"/>
                  </a:moveTo>
                  <a:lnTo>
                    <a:pt x="444908" y="635000"/>
                  </a:lnTo>
                  <a:lnTo>
                    <a:pt x="441562" y="647700"/>
                  </a:lnTo>
                  <a:lnTo>
                    <a:pt x="463837" y="647700"/>
                  </a:lnTo>
                  <a:lnTo>
                    <a:pt x="469908" y="635000"/>
                  </a:lnTo>
                  <a:close/>
                </a:path>
                <a:path w="560070" h="1384300">
                  <a:moveTo>
                    <a:pt x="102110" y="622300"/>
                  </a:moveTo>
                  <a:lnTo>
                    <a:pt x="57422" y="622300"/>
                  </a:lnTo>
                  <a:lnTo>
                    <a:pt x="67305" y="635000"/>
                  </a:lnTo>
                  <a:lnTo>
                    <a:pt x="86661" y="635000"/>
                  </a:lnTo>
                  <a:lnTo>
                    <a:pt x="102110" y="622300"/>
                  </a:lnTo>
                  <a:close/>
                </a:path>
                <a:path w="560070" h="1384300">
                  <a:moveTo>
                    <a:pt x="163752" y="622300"/>
                  </a:moveTo>
                  <a:lnTo>
                    <a:pt x="141775" y="622300"/>
                  </a:lnTo>
                  <a:lnTo>
                    <a:pt x="151863" y="635000"/>
                  </a:lnTo>
                  <a:lnTo>
                    <a:pt x="163752" y="622300"/>
                  </a:lnTo>
                  <a:close/>
                </a:path>
                <a:path w="560070" h="1384300">
                  <a:moveTo>
                    <a:pt x="375076" y="634896"/>
                  </a:moveTo>
                  <a:lnTo>
                    <a:pt x="375205" y="635000"/>
                  </a:lnTo>
                  <a:lnTo>
                    <a:pt x="375076" y="634896"/>
                  </a:lnTo>
                  <a:close/>
                </a:path>
                <a:path w="560070" h="1384300">
                  <a:moveTo>
                    <a:pt x="417280" y="622300"/>
                  </a:moveTo>
                  <a:lnTo>
                    <a:pt x="397137" y="622300"/>
                  </a:lnTo>
                  <a:lnTo>
                    <a:pt x="399999" y="635000"/>
                  </a:lnTo>
                  <a:lnTo>
                    <a:pt x="421310" y="635000"/>
                  </a:lnTo>
                  <a:lnTo>
                    <a:pt x="417280" y="622300"/>
                  </a:lnTo>
                  <a:close/>
                </a:path>
                <a:path w="560070" h="1384300">
                  <a:moveTo>
                    <a:pt x="489260" y="622300"/>
                  </a:moveTo>
                  <a:lnTo>
                    <a:pt x="430441" y="622300"/>
                  </a:lnTo>
                  <a:lnTo>
                    <a:pt x="431915" y="635000"/>
                  </a:lnTo>
                  <a:lnTo>
                    <a:pt x="486274" y="635000"/>
                  </a:lnTo>
                  <a:lnTo>
                    <a:pt x="489260" y="622300"/>
                  </a:lnTo>
                  <a:close/>
                </a:path>
                <a:path w="560070" h="1384300">
                  <a:moveTo>
                    <a:pt x="362743" y="596900"/>
                  </a:moveTo>
                  <a:lnTo>
                    <a:pt x="338792" y="622300"/>
                  </a:lnTo>
                  <a:lnTo>
                    <a:pt x="359399" y="622300"/>
                  </a:lnTo>
                  <a:lnTo>
                    <a:pt x="375076" y="634896"/>
                  </a:lnTo>
                  <a:lnTo>
                    <a:pt x="370368" y="622300"/>
                  </a:lnTo>
                  <a:lnTo>
                    <a:pt x="365704" y="609600"/>
                  </a:lnTo>
                  <a:lnTo>
                    <a:pt x="362743" y="596900"/>
                  </a:lnTo>
                  <a:close/>
                </a:path>
                <a:path w="560070" h="1384300">
                  <a:moveTo>
                    <a:pt x="96454" y="596900"/>
                  </a:moveTo>
                  <a:lnTo>
                    <a:pt x="79241" y="609600"/>
                  </a:lnTo>
                  <a:lnTo>
                    <a:pt x="72823" y="609600"/>
                  </a:lnTo>
                  <a:lnTo>
                    <a:pt x="72609" y="622300"/>
                  </a:lnTo>
                  <a:lnTo>
                    <a:pt x="105572" y="622300"/>
                  </a:lnTo>
                  <a:lnTo>
                    <a:pt x="102094" y="609600"/>
                  </a:lnTo>
                  <a:lnTo>
                    <a:pt x="96454" y="596900"/>
                  </a:lnTo>
                  <a:close/>
                </a:path>
                <a:path w="560070" h="1384300">
                  <a:moveTo>
                    <a:pt x="129749" y="609600"/>
                  </a:moveTo>
                  <a:lnTo>
                    <a:pt x="106863" y="609600"/>
                  </a:lnTo>
                  <a:lnTo>
                    <a:pt x="112402" y="622300"/>
                  </a:lnTo>
                  <a:lnTo>
                    <a:pt x="137248" y="622300"/>
                  </a:lnTo>
                  <a:lnTo>
                    <a:pt x="129749" y="609600"/>
                  </a:lnTo>
                  <a:close/>
                </a:path>
                <a:path w="560070" h="1384300">
                  <a:moveTo>
                    <a:pt x="130934" y="609600"/>
                  </a:moveTo>
                  <a:lnTo>
                    <a:pt x="129749" y="609600"/>
                  </a:lnTo>
                  <a:lnTo>
                    <a:pt x="137248" y="622300"/>
                  </a:lnTo>
                  <a:lnTo>
                    <a:pt x="138964" y="622300"/>
                  </a:lnTo>
                  <a:lnTo>
                    <a:pt x="130934" y="609600"/>
                  </a:lnTo>
                  <a:close/>
                </a:path>
                <a:path w="560070" h="1384300">
                  <a:moveTo>
                    <a:pt x="172979" y="609600"/>
                  </a:moveTo>
                  <a:lnTo>
                    <a:pt x="130934" y="609600"/>
                  </a:lnTo>
                  <a:lnTo>
                    <a:pt x="138964" y="622300"/>
                  </a:lnTo>
                  <a:lnTo>
                    <a:pt x="171289" y="622300"/>
                  </a:lnTo>
                  <a:lnTo>
                    <a:pt x="172979" y="609600"/>
                  </a:lnTo>
                  <a:close/>
                </a:path>
                <a:path w="560070" h="1384300">
                  <a:moveTo>
                    <a:pt x="442882" y="609600"/>
                  </a:moveTo>
                  <a:lnTo>
                    <a:pt x="414912" y="609600"/>
                  </a:lnTo>
                  <a:lnTo>
                    <a:pt x="423445" y="622300"/>
                  </a:lnTo>
                  <a:lnTo>
                    <a:pt x="437852" y="622300"/>
                  </a:lnTo>
                  <a:lnTo>
                    <a:pt x="442882" y="609600"/>
                  </a:lnTo>
                  <a:close/>
                </a:path>
                <a:path w="560070" h="1384300">
                  <a:moveTo>
                    <a:pt x="460723" y="609600"/>
                  </a:moveTo>
                  <a:lnTo>
                    <a:pt x="444247" y="609600"/>
                  </a:lnTo>
                  <a:lnTo>
                    <a:pt x="450466" y="622300"/>
                  </a:lnTo>
                  <a:lnTo>
                    <a:pt x="457425" y="622300"/>
                  </a:lnTo>
                  <a:lnTo>
                    <a:pt x="460723" y="609600"/>
                  </a:lnTo>
                  <a:close/>
                </a:path>
                <a:path w="560070" h="1384300">
                  <a:moveTo>
                    <a:pt x="486953" y="609600"/>
                  </a:moveTo>
                  <a:lnTo>
                    <a:pt x="460723" y="609600"/>
                  </a:lnTo>
                  <a:lnTo>
                    <a:pt x="457454" y="622300"/>
                  </a:lnTo>
                  <a:lnTo>
                    <a:pt x="489341" y="622300"/>
                  </a:lnTo>
                  <a:lnTo>
                    <a:pt x="486953" y="609600"/>
                  </a:lnTo>
                  <a:close/>
                </a:path>
                <a:path w="560070" h="1384300">
                  <a:moveTo>
                    <a:pt x="78824" y="596900"/>
                  </a:moveTo>
                  <a:lnTo>
                    <a:pt x="54209" y="596900"/>
                  </a:lnTo>
                  <a:lnTo>
                    <a:pt x="63298" y="609600"/>
                  </a:lnTo>
                  <a:lnTo>
                    <a:pt x="79241" y="609600"/>
                  </a:lnTo>
                  <a:lnTo>
                    <a:pt x="78824" y="596900"/>
                  </a:lnTo>
                  <a:close/>
                </a:path>
                <a:path w="560070" h="1384300">
                  <a:moveTo>
                    <a:pt x="140406" y="596900"/>
                  </a:moveTo>
                  <a:lnTo>
                    <a:pt x="105119" y="596900"/>
                  </a:lnTo>
                  <a:lnTo>
                    <a:pt x="103928" y="609600"/>
                  </a:lnTo>
                  <a:lnTo>
                    <a:pt x="141187" y="609600"/>
                  </a:lnTo>
                  <a:lnTo>
                    <a:pt x="143415" y="605752"/>
                  </a:lnTo>
                  <a:lnTo>
                    <a:pt x="140406" y="596900"/>
                  </a:lnTo>
                  <a:close/>
                </a:path>
                <a:path w="560070" h="1384300">
                  <a:moveTo>
                    <a:pt x="161462" y="596900"/>
                  </a:moveTo>
                  <a:lnTo>
                    <a:pt x="148542" y="596900"/>
                  </a:lnTo>
                  <a:lnTo>
                    <a:pt x="143415" y="605752"/>
                  </a:lnTo>
                  <a:lnTo>
                    <a:pt x="144723" y="609600"/>
                  </a:lnTo>
                  <a:lnTo>
                    <a:pt x="164073" y="609600"/>
                  </a:lnTo>
                  <a:lnTo>
                    <a:pt x="161462" y="596900"/>
                  </a:lnTo>
                  <a:close/>
                </a:path>
                <a:path w="560070" h="1384300">
                  <a:moveTo>
                    <a:pt x="186109" y="596900"/>
                  </a:moveTo>
                  <a:lnTo>
                    <a:pt x="173519" y="596900"/>
                  </a:lnTo>
                  <a:lnTo>
                    <a:pt x="176868" y="609600"/>
                  </a:lnTo>
                  <a:lnTo>
                    <a:pt x="180342" y="609600"/>
                  </a:lnTo>
                  <a:lnTo>
                    <a:pt x="186109" y="596900"/>
                  </a:lnTo>
                  <a:close/>
                </a:path>
                <a:path w="560070" h="1384300">
                  <a:moveTo>
                    <a:pt x="399103" y="596900"/>
                  </a:moveTo>
                  <a:lnTo>
                    <a:pt x="383622" y="596900"/>
                  </a:lnTo>
                  <a:lnTo>
                    <a:pt x="384451" y="609600"/>
                  </a:lnTo>
                  <a:lnTo>
                    <a:pt x="388041" y="609600"/>
                  </a:lnTo>
                  <a:lnTo>
                    <a:pt x="399103" y="596900"/>
                  </a:lnTo>
                  <a:close/>
                </a:path>
                <a:path w="560070" h="1384300">
                  <a:moveTo>
                    <a:pt x="411141" y="608698"/>
                  </a:moveTo>
                  <a:lnTo>
                    <a:pt x="409930" y="609600"/>
                  </a:lnTo>
                  <a:lnTo>
                    <a:pt x="412061" y="609600"/>
                  </a:lnTo>
                  <a:lnTo>
                    <a:pt x="411141" y="608698"/>
                  </a:lnTo>
                  <a:close/>
                </a:path>
                <a:path w="560070" h="1384300">
                  <a:moveTo>
                    <a:pt x="425551" y="597975"/>
                  </a:moveTo>
                  <a:lnTo>
                    <a:pt x="411141" y="608698"/>
                  </a:lnTo>
                  <a:lnTo>
                    <a:pt x="412061" y="609600"/>
                  </a:lnTo>
                  <a:lnTo>
                    <a:pt x="416984" y="609600"/>
                  </a:lnTo>
                  <a:lnTo>
                    <a:pt x="425551" y="597975"/>
                  </a:lnTo>
                  <a:close/>
                </a:path>
                <a:path w="560070" h="1384300">
                  <a:moveTo>
                    <a:pt x="430172" y="589572"/>
                  </a:moveTo>
                  <a:lnTo>
                    <a:pt x="426996" y="596900"/>
                  </a:lnTo>
                  <a:lnTo>
                    <a:pt x="425551" y="597975"/>
                  </a:lnTo>
                  <a:lnTo>
                    <a:pt x="416984" y="609600"/>
                  </a:lnTo>
                  <a:lnTo>
                    <a:pt x="447064" y="609600"/>
                  </a:lnTo>
                  <a:lnTo>
                    <a:pt x="450205" y="601642"/>
                  </a:lnTo>
                  <a:lnTo>
                    <a:pt x="450194" y="596900"/>
                  </a:lnTo>
                  <a:lnTo>
                    <a:pt x="430096" y="596900"/>
                  </a:lnTo>
                  <a:lnTo>
                    <a:pt x="430172" y="589572"/>
                  </a:lnTo>
                  <a:close/>
                </a:path>
                <a:path w="560070" h="1384300">
                  <a:moveTo>
                    <a:pt x="450205" y="601642"/>
                  </a:moveTo>
                  <a:lnTo>
                    <a:pt x="447064" y="609600"/>
                  </a:lnTo>
                  <a:lnTo>
                    <a:pt x="450223" y="609600"/>
                  </a:lnTo>
                  <a:lnTo>
                    <a:pt x="450205" y="601642"/>
                  </a:lnTo>
                  <a:close/>
                </a:path>
                <a:path w="560070" h="1384300">
                  <a:moveTo>
                    <a:pt x="455595" y="593053"/>
                  </a:moveTo>
                  <a:lnTo>
                    <a:pt x="452076" y="596900"/>
                  </a:lnTo>
                  <a:lnTo>
                    <a:pt x="450205" y="601642"/>
                  </a:lnTo>
                  <a:lnTo>
                    <a:pt x="450223" y="609600"/>
                  </a:lnTo>
                  <a:lnTo>
                    <a:pt x="476831" y="609600"/>
                  </a:lnTo>
                  <a:lnTo>
                    <a:pt x="483877" y="596900"/>
                  </a:lnTo>
                  <a:lnTo>
                    <a:pt x="456689" y="596900"/>
                  </a:lnTo>
                  <a:lnTo>
                    <a:pt x="455595" y="593053"/>
                  </a:lnTo>
                  <a:close/>
                </a:path>
                <a:path w="560070" h="1384300">
                  <a:moveTo>
                    <a:pt x="426343" y="596900"/>
                  </a:moveTo>
                  <a:lnTo>
                    <a:pt x="399103" y="596900"/>
                  </a:lnTo>
                  <a:lnTo>
                    <a:pt x="411141" y="608698"/>
                  </a:lnTo>
                  <a:lnTo>
                    <a:pt x="425551" y="597975"/>
                  </a:lnTo>
                  <a:lnTo>
                    <a:pt x="426343" y="596900"/>
                  </a:lnTo>
                  <a:close/>
                </a:path>
                <a:path w="560070" h="1384300">
                  <a:moveTo>
                    <a:pt x="148542" y="596900"/>
                  </a:moveTo>
                  <a:lnTo>
                    <a:pt x="140406" y="596900"/>
                  </a:lnTo>
                  <a:lnTo>
                    <a:pt x="143415" y="605752"/>
                  </a:lnTo>
                  <a:lnTo>
                    <a:pt x="148542" y="596900"/>
                  </a:lnTo>
                  <a:close/>
                </a:path>
                <a:path w="560070" h="1384300">
                  <a:moveTo>
                    <a:pt x="85437" y="571500"/>
                  </a:moveTo>
                  <a:lnTo>
                    <a:pt x="79015" y="571500"/>
                  </a:lnTo>
                  <a:lnTo>
                    <a:pt x="74051" y="584200"/>
                  </a:lnTo>
                  <a:lnTo>
                    <a:pt x="39656" y="584200"/>
                  </a:lnTo>
                  <a:lnTo>
                    <a:pt x="45563" y="596900"/>
                  </a:lnTo>
                  <a:lnTo>
                    <a:pt x="93039" y="596900"/>
                  </a:lnTo>
                  <a:lnTo>
                    <a:pt x="88441" y="584200"/>
                  </a:lnTo>
                  <a:lnTo>
                    <a:pt x="85437" y="571500"/>
                  </a:lnTo>
                  <a:close/>
                </a:path>
                <a:path w="560070" h="1384300">
                  <a:moveTo>
                    <a:pt x="135324" y="584200"/>
                  </a:moveTo>
                  <a:lnTo>
                    <a:pt x="110100" y="584200"/>
                  </a:lnTo>
                  <a:lnTo>
                    <a:pt x="108757" y="596900"/>
                  </a:lnTo>
                  <a:lnTo>
                    <a:pt x="134697" y="596900"/>
                  </a:lnTo>
                  <a:lnTo>
                    <a:pt x="135324" y="584200"/>
                  </a:lnTo>
                  <a:close/>
                </a:path>
                <a:path w="560070" h="1384300">
                  <a:moveTo>
                    <a:pt x="188499" y="584200"/>
                  </a:moveTo>
                  <a:lnTo>
                    <a:pt x="145480" y="584200"/>
                  </a:lnTo>
                  <a:lnTo>
                    <a:pt x="146168" y="596900"/>
                  </a:lnTo>
                  <a:lnTo>
                    <a:pt x="186693" y="596900"/>
                  </a:lnTo>
                  <a:lnTo>
                    <a:pt x="188499" y="584200"/>
                  </a:lnTo>
                  <a:close/>
                </a:path>
                <a:path w="560070" h="1384300">
                  <a:moveTo>
                    <a:pt x="417480" y="571500"/>
                  </a:moveTo>
                  <a:lnTo>
                    <a:pt x="369459" y="571500"/>
                  </a:lnTo>
                  <a:lnTo>
                    <a:pt x="369691" y="584200"/>
                  </a:lnTo>
                  <a:lnTo>
                    <a:pt x="371008" y="596900"/>
                  </a:lnTo>
                  <a:lnTo>
                    <a:pt x="372231" y="596900"/>
                  </a:lnTo>
                  <a:lnTo>
                    <a:pt x="381567" y="584200"/>
                  </a:lnTo>
                  <a:lnTo>
                    <a:pt x="418149" y="584200"/>
                  </a:lnTo>
                  <a:lnTo>
                    <a:pt x="420347" y="581647"/>
                  </a:lnTo>
                  <a:lnTo>
                    <a:pt x="417480" y="571500"/>
                  </a:lnTo>
                  <a:close/>
                </a:path>
                <a:path w="560070" h="1384300">
                  <a:moveTo>
                    <a:pt x="430228" y="584200"/>
                  </a:moveTo>
                  <a:lnTo>
                    <a:pt x="381567" y="584200"/>
                  </a:lnTo>
                  <a:lnTo>
                    <a:pt x="381055" y="596900"/>
                  </a:lnTo>
                  <a:lnTo>
                    <a:pt x="426996" y="596900"/>
                  </a:lnTo>
                  <a:lnTo>
                    <a:pt x="430172" y="589572"/>
                  </a:lnTo>
                  <a:lnTo>
                    <a:pt x="430228" y="584200"/>
                  </a:lnTo>
                  <a:close/>
                </a:path>
                <a:path w="560070" h="1384300">
                  <a:moveTo>
                    <a:pt x="443610" y="584200"/>
                  </a:moveTo>
                  <a:lnTo>
                    <a:pt x="432501" y="584200"/>
                  </a:lnTo>
                  <a:lnTo>
                    <a:pt x="430172" y="589572"/>
                  </a:lnTo>
                  <a:lnTo>
                    <a:pt x="430096" y="596900"/>
                  </a:lnTo>
                  <a:lnTo>
                    <a:pt x="446861" y="596900"/>
                  </a:lnTo>
                  <a:lnTo>
                    <a:pt x="443610" y="584200"/>
                  </a:lnTo>
                  <a:close/>
                </a:path>
                <a:path w="560070" h="1384300">
                  <a:moveTo>
                    <a:pt x="466168" y="571500"/>
                  </a:moveTo>
                  <a:lnTo>
                    <a:pt x="431534" y="571500"/>
                  </a:lnTo>
                  <a:lnTo>
                    <a:pt x="433141" y="584200"/>
                  </a:lnTo>
                  <a:lnTo>
                    <a:pt x="463696" y="584200"/>
                  </a:lnTo>
                  <a:lnTo>
                    <a:pt x="455595" y="593053"/>
                  </a:lnTo>
                  <a:lnTo>
                    <a:pt x="456689" y="596900"/>
                  </a:lnTo>
                  <a:lnTo>
                    <a:pt x="460079" y="596900"/>
                  </a:lnTo>
                  <a:lnTo>
                    <a:pt x="466968" y="584200"/>
                  </a:lnTo>
                  <a:lnTo>
                    <a:pt x="466887" y="581233"/>
                  </a:lnTo>
                  <a:lnTo>
                    <a:pt x="466168" y="571500"/>
                  </a:lnTo>
                  <a:close/>
                </a:path>
                <a:path w="560070" h="1384300">
                  <a:moveTo>
                    <a:pt x="504312" y="584200"/>
                  </a:moveTo>
                  <a:lnTo>
                    <a:pt x="466968" y="584200"/>
                  </a:lnTo>
                  <a:lnTo>
                    <a:pt x="460079" y="596900"/>
                  </a:lnTo>
                  <a:lnTo>
                    <a:pt x="507495" y="596900"/>
                  </a:lnTo>
                  <a:lnTo>
                    <a:pt x="504312" y="584200"/>
                  </a:lnTo>
                  <a:close/>
                </a:path>
                <a:path w="560070" h="1384300">
                  <a:moveTo>
                    <a:pt x="463696" y="584200"/>
                  </a:moveTo>
                  <a:lnTo>
                    <a:pt x="453079" y="584200"/>
                  </a:lnTo>
                  <a:lnTo>
                    <a:pt x="455595" y="593053"/>
                  </a:lnTo>
                  <a:lnTo>
                    <a:pt x="463696" y="584200"/>
                  </a:lnTo>
                  <a:close/>
                </a:path>
                <a:path w="560070" h="1384300">
                  <a:moveTo>
                    <a:pt x="65031" y="571500"/>
                  </a:moveTo>
                  <a:lnTo>
                    <a:pt x="44614" y="571500"/>
                  </a:lnTo>
                  <a:lnTo>
                    <a:pt x="42877" y="584200"/>
                  </a:lnTo>
                  <a:lnTo>
                    <a:pt x="70976" y="584200"/>
                  </a:lnTo>
                  <a:lnTo>
                    <a:pt x="65031" y="571500"/>
                  </a:lnTo>
                  <a:close/>
                </a:path>
                <a:path w="560070" h="1384300">
                  <a:moveTo>
                    <a:pt x="131012" y="546100"/>
                  </a:moveTo>
                  <a:lnTo>
                    <a:pt x="88441" y="546100"/>
                  </a:lnTo>
                  <a:lnTo>
                    <a:pt x="91697" y="558800"/>
                  </a:lnTo>
                  <a:lnTo>
                    <a:pt x="98259" y="571500"/>
                  </a:lnTo>
                  <a:lnTo>
                    <a:pt x="102933" y="584200"/>
                  </a:lnTo>
                  <a:lnTo>
                    <a:pt x="141961" y="584200"/>
                  </a:lnTo>
                  <a:lnTo>
                    <a:pt x="142352" y="582962"/>
                  </a:lnTo>
                  <a:lnTo>
                    <a:pt x="140960" y="571500"/>
                  </a:lnTo>
                  <a:lnTo>
                    <a:pt x="135803" y="571500"/>
                  </a:lnTo>
                  <a:lnTo>
                    <a:pt x="133769" y="558800"/>
                  </a:lnTo>
                  <a:lnTo>
                    <a:pt x="131012" y="546100"/>
                  </a:lnTo>
                  <a:close/>
                </a:path>
                <a:path w="560070" h="1384300">
                  <a:moveTo>
                    <a:pt x="142352" y="582962"/>
                  </a:moveTo>
                  <a:lnTo>
                    <a:pt x="141961" y="584200"/>
                  </a:lnTo>
                  <a:lnTo>
                    <a:pt x="142502" y="584200"/>
                  </a:lnTo>
                  <a:lnTo>
                    <a:pt x="142352" y="582962"/>
                  </a:lnTo>
                  <a:close/>
                </a:path>
                <a:path w="560070" h="1384300">
                  <a:moveTo>
                    <a:pt x="169027" y="571500"/>
                  </a:moveTo>
                  <a:lnTo>
                    <a:pt x="145972" y="571500"/>
                  </a:lnTo>
                  <a:lnTo>
                    <a:pt x="142352" y="582962"/>
                  </a:lnTo>
                  <a:lnTo>
                    <a:pt x="142502" y="584200"/>
                  </a:lnTo>
                  <a:lnTo>
                    <a:pt x="168419" y="584200"/>
                  </a:lnTo>
                  <a:lnTo>
                    <a:pt x="169027" y="571500"/>
                  </a:lnTo>
                  <a:close/>
                </a:path>
                <a:path w="560070" h="1384300">
                  <a:moveTo>
                    <a:pt x="420871" y="583501"/>
                  </a:moveTo>
                  <a:lnTo>
                    <a:pt x="420923" y="584200"/>
                  </a:lnTo>
                  <a:lnTo>
                    <a:pt x="421069" y="584200"/>
                  </a:lnTo>
                  <a:lnTo>
                    <a:pt x="420871" y="583501"/>
                  </a:lnTo>
                  <a:close/>
                </a:path>
                <a:path w="560070" h="1384300">
                  <a:moveTo>
                    <a:pt x="424647" y="577816"/>
                  </a:moveTo>
                  <a:lnTo>
                    <a:pt x="421511" y="584200"/>
                  </a:lnTo>
                  <a:lnTo>
                    <a:pt x="426649" y="584200"/>
                  </a:lnTo>
                  <a:lnTo>
                    <a:pt x="424647" y="577816"/>
                  </a:lnTo>
                  <a:close/>
                </a:path>
                <a:path w="560070" h="1384300">
                  <a:moveTo>
                    <a:pt x="518926" y="571500"/>
                  </a:moveTo>
                  <a:lnTo>
                    <a:pt x="467946" y="571500"/>
                  </a:lnTo>
                  <a:lnTo>
                    <a:pt x="467196" y="581233"/>
                  </a:lnTo>
                  <a:lnTo>
                    <a:pt x="467106" y="584200"/>
                  </a:lnTo>
                  <a:lnTo>
                    <a:pt x="512736" y="584200"/>
                  </a:lnTo>
                  <a:lnTo>
                    <a:pt x="518926" y="571500"/>
                  </a:lnTo>
                  <a:close/>
                </a:path>
                <a:path w="560070" h="1384300">
                  <a:moveTo>
                    <a:pt x="420704" y="581233"/>
                  </a:moveTo>
                  <a:lnTo>
                    <a:pt x="420347" y="581647"/>
                  </a:lnTo>
                  <a:lnTo>
                    <a:pt x="420871" y="583501"/>
                  </a:lnTo>
                  <a:lnTo>
                    <a:pt x="420704" y="581233"/>
                  </a:lnTo>
                  <a:close/>
                </a:path>
                <a:path w="560070" h="1384300">
                  <a:moveTo>
                    <a:pt x="467946" y="571500"/>
                  </a:moveTo>
                  <a:lnTo>
                    <a:pt x="466168" y="571500"/>
                  </a:lnTo>
                  <a:lnTo>
                    <a:pt x="467039" y="583282"/>
                  </a:lnTo>
                  <a:lnTo>
                    <a:pt x="467946" y="571500"/>
                  </a:lnTo>
                  <a:close/>
                </a:path>
                <a:path w="560070" h="1384300">
                  <a:moveTo>
                    <a:pt x="419988" y="571500"/>
                  </a:moveTo>
                  <a:lnTo>
                    <a:pt x="417480" y="571500"/>
                  </a:lnTo>
                  <a:lnTo>
                    <a:pt x="420347" y="581647"/>
                  </a:lnTo>
                  <a:lnTo>
                    <a:pt x="420704" y="581233"/>
                  </a:lnTo>
                  <a:lnTo>
                    <a:pt x="419988" y="571500"/>
                  </a:lnTo>
                  <a:close/>
                </a:path>
                <a:path w="560070" h="1384300">
                  <a:moveTo>
                    <a:pt x="422666" y="571500"/>
                  </a:moveTo>
                  <a:lnTo>
                    <a:pt x="419988" y="571500"/>
                  </a:lnTo>
                  <a:lnTo>
                    <a:pt x="420704" y="581233"/>
                  </a:lnTo>
                  <a:lnTo>
                    <a:pt x="424380" y="576965"/>
                  </a:lnTo>
                  <a:lnTo>
                    <a:pt x="422666" y="571500"/>
                  </a:lnTo>
                  <a:close/>
                </a:path>
                <a:path w="560070" h="1384300">
                  <a:moveTo>
                    <a:pt x="425977" y="575111"/>
                  </a:moveTo>
                  <a:lnTo>
                    <a:pt x="424380" y="576965"/>
                  </a:lnTo>
                  <a:lnTo>
                    <a:pt x="424647" y="577816"/>
                  </a:lnTo>
                  <a:lnTo>
                    <a:pt x="425977" y="575111"/>
                  </a:lnTo>
                  <a:close/>
                </a:path>
                <a:path w="560070" h="1384300">
                  <a:moveTo>
                    <a:pt x="429088" y="571500"/>
                  </a:moveTo>
                  <a:lnTo>
                    <a:pt x="427752" y="571500"/>
                  </a:lnTo>
                  <a:lnTo>
                    <a:pt x="425977" y="575111"/>
                  </a:lnTo>
                  <a:lnTo>
                    <a:pt x="429088" y="571500"/>
                  </a:lnTo>
                  <a:close/>
                </a:path>
                <a:path w="560070" h="1384300">
                  <a:moveTo>
                    <a:pt x="65984" y="558800"/>
                  </a:moveTo>
                  <a:lnTo>
                    <a:pt x="40092" y="558800"/>
                  </a:lnTo>
                  <a:lnTo>
                    <a:pt x="45987" y="571500"/>
                  </a:lnTo>
                  <a:lnTo>
                    <a:pt x="65749" y="571500"/>
                  </a:lnTo>
                  <a:lnTo>
                    <a:pt x="65984" y="558800"/>
                  </a:lnTo>
                  <a:close/>
                </a:path>
                <a:path w="560070" h="1384300">
                  <a:moveTo>
                    <a:pt x="184757" y="558800"/>
                  </a:moveTo>
                  <a:lnTo>
                    <a:pt x="149562" y="558800"/>
                  </a:lnTo>
                  <a:lnTo>
                    <a:pt x="153437" y="571500"/>
                  </a:lnTo>
                  <a:lnTo>
                    <a:pt x="182916" y="571500"/>
                  </a:lnTo>
                  <a:lnTo>
                    <a:pt x="184757" y="558800"/>
                  </a:lnTo>
                  <a:close/>
                </a:path>
                <a:path w="560070" h="1384300">
                  <a:moveTo>
                    <a:pt x="186529" y="558800"/>
                  </a:moveTo>
                  <a:lnTo>
                    <a:pt x="184757" y="558800"/>
                  </a:lnTo>
                  <a:lnTo>
                    <a:pt x="188218" y="571500"/>
                  </a:lnTo>
                  <a:lnTo>
                    <a:pt x="186529" y="558800"/>
                  </a:lnTo>
                  <a:close/>
                </a:path>
                <a:path w="560070" h="1384300">
                  <a:moveTo>
                    <a:pt x="405246" y="558800"/>
                  </a:moveTo>
                  <a:lnTo>
                    <a:pt x="376559" y="558800"/>
                  </a:lnTo>
                  <a:lnTo>
                    <a:pt x="372799" y="571500"/>
                  </a:lnTo>
                  <a:lnTo>
                    <a:pt x="396524" y="571500"/>
                  </a:lnTo>
                  <a:lnTo>
                    <a:pt x="405246" y="558800"/>
                  </a:lnTo>
                  <a:close/>
                </a:path>
                <a:path w="560070" h="1384300">
                  <a:moveTo>
                    <a:pt x="454971" y="558800"/>
                  </a:moveTo>
                  <a:lnTo>
                    <a:pt x="426996" y="558800"/>
                  </a:lnTo>
                  <a:lnTo>
                    <a:pt x="428426" y="571500"/>
                  </a:lnTo>
                  <a:lnTo>
                    <a:pt x="455639" y="571500"/>
                  </a:lnTo>
                  <a:lnTo>
                    <a:pt x="454971" y="558800"/>
                  </a:lnTo>
                  <a:close/>
                </a:path>
                <a:path w="560070" h="1384300">
                  <a:moveTo>
                    <a:pt x="521537" y="546100"/>
                  </a:moveTo>
                  <a:lnTo>
                    <a:pt x="476362" y="546100"/>
                  </a:lnTo>
                  <a:lnTo>
                    <a:pt x="472743" y="558800"/>
                  </a:lnTo>
                  <a:lnTo>
                    <a:pt x="468696" y="571500"/>
                  </a:lnTo>
                  <a:lnTo>
                    <a:pt x="510525" y="571500"/>
                  </a:lnTo>
                  <a:lnTo>
                    <a:pt x="511089" y="558800"/>
                  </a:lnTo>
                  <a:lnTo>
                    <a:pt x="518070" y="558800"/>
                  </a:lnTo>
                  <a:lnTo>
                    <a:pt x="521537" y="546100"/>
                  </a:lnTo>
                  <a:close/>
                </a:path>
                <a:path w="560070" h="1384300">
                  <a:moveTo>
                    <a:pt x="522256" y="558800"/>
                  </a:moveTo>
                  <a:lnTo>
                    <a:pt x="510525" y="571500"/>
                  </a:lnTo>
                  <a:lnTo>
                    <a:pt x="518807" y="571500"/>
                  </a:lnTo>
                  <a:lnTo>
                    <a:pt x="522256" y="558800"/>
                  </a:lnTo>
                  <a:close/>
                </a:path>
                <a:path w="560070" h="1384300">
                  <a:moveTo>
                    <a:pt x="72794" y="546100"/>
                  </a:moveTo>
                  <a:lnTo>
                    <a:pt x="35311" y="546100"/>
                  </a:lnTo>
                  <a:lnTo>
                    <a:pt x="32803" y="558800"/>
                  </a:lnTo>
                  <a:lnTo>
                    <a:pt x="77501" y="558800"/>
                  </a:lnTo>
                  <a:lnTo>
                    <a:pt x="72794" y="546100"/>
                  </a:lnTo>
                  <a:close/>
                </a:path>
                <a:path w="560070" h="1384300">
                  <a:moveTo>
                    <a:pt x="178118" y="546100"/>
                  </a:moveTo>
                  <a:lnTo>
                    <a:pt x="151770" y="546100"/>
                  </a:lnTo>
                  <a:lnTo>
                    <a:pt x="150483" y="558800"/>
                  </a:lnTo>
                  <a:lnTo>
                    <a:pt x="181091" y="558800"/>
                  </a:lnTo>
                  <a:lnTo>
                    <a:pt x="178118" y="546100"/>
                  </a:lnTo>
                  <a:close/>
                </a:path>
                <a:path w="560070" h="1384300">
                  <a:moveTo>
                    <a:pt x="377679" y="546100"/>
                  </a:moveTo>
                  <a:lnTo>
                    <a:pt x="375200" y="558800"/>
                  </a:lnTo>
                  <a:lnTo>
                    <a:pt x="384140" y="558800"/>
                  </a:lnTo>
                  <a:lnTo>
                    <a:pt x="377679" y="546100"/>
                  </a:lnTo>
                  <a:close/>
                </a:path>
                <a:path w="560070" h="1384300">
                  <a:moveTo>
                    <a:pt x="398523" y="546100"/>
                  </a:moveTo>
                  <a:lnTo>
                    <a:pt x="384279" y="546100"/>
                  </a:lnTo>
                  <a:lnTo>
                    <a:pt x="384140" y="558800"/>
                  </a:lnTo>
                  <a:lnTo>
                    <a:pt x="398188" y="558800"/>
                  </a:lnTo>
                  <a:lnTo>
                    <a:pt x="398523" y="546100"/>
                  </a:lnTo>
                  <a:close/>
                </a:path>
                <a:path w="560070" h="1384300">
                  <a:moveTo>
                    <a:pt x="411328" y="546100"/>
                  </a:moveTo>
                  <a:lnTo>
                    <a:pt x="403244" y="546100"/>
                  </a:lnTo>
                  <a:lnTo>
                    <a:pt x="399029" y="558800"/>
                  </a:lnTo>
                  <a:lnTo>
                    <a:pt x="409753" y="558800"/>
                  </a:lnTo>
                  <a:lnTo>
                    <a:pt x="411328" y="546100"/>
                  </a:lnTo>
                  <a:close/>
                </a:path>
                <a:path w="560070" h="1384300">
                  <a:moveTo>
                    <a:pt x="456003" y="546100"/>
                  </a:moveTo>
                  <a:lnTo>
                    <a:pt x="426802" y="546100"/>
                  </a:lnTo>
                  <a:lnTo>
                    <a:pt x="425476" y="558800"/>
                  </a:lnTo>
                  <a:lnTo>
                    <a:pt x="453550" y="558800"/>
                  </a:lnTo>
                  <a:lnTo>
                    <a:pt x="456003" y="546100"/>
                  </a:lnTo>
                  <a:close/>
                </a:path>
                <a:path w="560070" h="1384300">
                  <a:moveTo>
                    <a:pt x="527323" y="546100"/>
                  </a:moveTo>
                  <a:lnTo>
                    <a:pt x="521537" y="546100"/>
                  </a:lnTo>
                  <a:lnTo>
                    <a:pt x="525921" y="558800"/>
                  </a:lnTo>
                  <a:lnTo>
                    <a:pt x="527323" y="546100"/>
                  </a:lnTo>
                  <a:close/>
                </a:path>
                <a:path w="560070" h="1384300">
                  <a:moveTo>
                    <a:pt x="61522" y="533400"/>
                  </a:moveTo>
                  <a:lnTo>
                    <a:pt x="37046" y="533400"/>
                  </a:lnTo>
                  <a:lnTo>
                    <a:pt x="36609" y="546100"/>
                  </a:lnTo>
                  <a:lnTo>
                    <a:pt x="64891" y="546100"/>
                  </a:lnTo>
                  <a:lnTo>
                    <a:pt x="61522" y="533400"/>
                  </a:lnTo>
                  <a:close/>
                </a:path>
                <a:path w="560070" h="1384300">
                  <a:moveTo>
                    <a:pt x="71210" y="533400"/>
                  </a:moveTo>
                  <a:lnTo>
                    <a:pt x="64891" y="546100"/>
                  </a:lnTo>
                  <a:lnTo>
                    <a:pt x="71937" y="546100"/>
                  </a:lnTo>
                  <a:lnTo>
                    <a:pt x="71210" y="533400"/>
                  </a:lnTo>
                  <a:close/>
                </a:path>
                <a:path w="560070" h="1384300">
                  <a:moveTo>
                    <a:pt x="129070" y="533400"/>
                  </a:moveTo>
                  <a:lnTo>
                    <a:pt x="93768" y="533400"/>
                  </a:lnTo>
                  <a:lnTo>
                    <a:pt x="91105" y="546100"/>
                  </a:lnTo>
                  <a:lnTo>
                    <a:pt x="116760" y="546100"/>
                  </a:lnTo>
                  <a:lnTo>
                    <a:pt x="129070" y="533400"/>
                  </a:lnTo>
                  <a:close/>
                </a:path>
                <a:path w="560070" h="1384300">
                  <a:moveTo>
                    <a:pt x="180998" y="508000"/>
                  </a:moveTo>
                  <a:lnTo>
                    <a:pt x="135861" y="508000"/>
                  </a:lnTo>
                  <a:lnTo>
                    <a:pt x="134713" y="520700"/>
                  </a:lnTo>
                  <a:lnTo>
                    <a:pt x="152540" y="520700"/>
                  </a:lnTo>
                  <a:lnTo>
                    <a:pt x="149580" y="533400"/>
                  </a:lnTo>
                  <a:lnTo>
                    <a:pt x="153255" y="546100"/>
                  </a:lnTo>
                  <a:lnTo>
                    <a:pt x="175051" y="546100"/>
                  </a:lnTo>
                  <a:lnTo>
                    <a:pt x="174991" y="533400"/>
                  </a:lnTo>
                  <a:lnTo>
                    <a:pt x="185785" y="533400"/>
                  </a:lnTo>
                  <a:lnTo>
                    <a:pt x="183863" y="520700"/>
                  </a:lnTo>
                  <a:lnTo>
                    <a:pt x="180998" y="508000"/>
                  </a:lnTo>
                  <a:close/>
                </a:path>
                <a:path w="560070" h="1384300">
                  <a:moveTo>
                    <a:pt x="412451" y="533400"/>
                  </a:moveTo>
                  <a:lnTo>
                    <a:pt x="373509" y="533400"/>
                  </a:lnTo>
                  <a:lnTo>
                    <a:pt x="372421" y="546100"/>
                  </a:lnTo>
                  <a:lnTo>
                    <a:pt x="398953" y="546100"/>
                  </a:lnTo>
                  <a:lnTo>
                    <a:pt x="412451" y="533400"/>
                  </a:lnTo>
                  <a:close/>
                </a:path>
                <a:path w="560070" h="1384300">
                  <a:moveTo>
                    <a:pt x="441255" y="533400"/>
                  </a:moveTo>
                  <a:lnTo>
                    <a:pt x="437776" y="546100"/>
                  </a:lnTo>
                  <a:lnTo>
                    <a:pt x="445487" y="546100"/>
                  </a:lnTo>
                  <a:lnTo>
                    <a:pt x="441255" y="533400"/>
                  </a:lnTo>
                  <a:close/>
                </a:path>
                <a:path w="560070" h="1384300">
                  <a:moveTo>
                    <a:pt x="479767" y="520700"/>
                  </a:moveTo>
                  <a:lnTo>
                    <a:pt x="437402" y="520700"/>
                  </a:lnTo>
                  <a:lnTo>
                    <a:pt x="440998" y="533400"/>
                  </a:lnTo>
                  <a:lnTo>
                    <a:pt x="443234" y="533400"/>
                  </a:lnTo>
                  <a:lnTo>
                    <a:pt x="445487" y="546100"/>
                  </a:lnTo>
                  <a:lnTo>
                    <a:pt x="476923" y="546100"/>
                  </a:lnTo>
                  <a:lnTo>
                    <a:pt x="478023" y="533400"/>
                  </a:lnTo>
                  <a:lnTo>
                    <a:pt x="479767" y="520700"/>
                  </a:lnTo>
                  <a:close/>
                </a:path>
                <a:path w="560070" h="1384300">
                  <a:moveTo>
                    <a:pt x="520677" y="533400"/>
                  </a:moveTo>
                  <a:lnTo>
                    <a:pt x="500100" y="533400"/>
                  </a:lnTo>
                  <a:lnTo>
                    <a:pt x="494625" y="546100"/>
                  </a:lnTo>
                  <a:lnTo>
                    <a:pt x="520970" y="546100"/>
                  </a:lnTo>
                  <a:lnTo>
                    <a:pt x="520677" y="533400"/>
                  </a:lnTo>
                  <a:close/>
                </a:path>
                <a:path w="560070" h="1384300">
                  <a:moveTo>
                    <a:pt x="54031" y="520700"/>
                  </a:moveTo>
                  <a:lnTo>
                    <a:pt x="28401" y="520700"/>
                  </a:lnTo>
                  <a:lnTo>
                    <a:pt x="29219" y="533400"/>
                  </a:lnTo>
                  <a:lnTo>
                    <a:pt x="58062" y="533400"/>
                  </a:lnTo>
                  <a:lnTo>
                    <a:pt x="54031" y="520700"/>
                  </a:lnTo>
                  <a:close/>
                </a:path>
                <a:path w="560070" h="1384300">
                  <a:moveTo>
                    <a:pt x="91050" y="520700"/>
                  </a:moveTo>
                  <a:lnTo>
                    <a:pt x="82508" y="520700"/>
                  </a:lnTo>
                  <a:lnTo>
                    <a:pt x="85128" y="533400"/>
                  </a:lnTo>
                  <a:lnTo>
                    <a:pt x="99464" y="533400"/>
                  </a:lnTo>
                  <a:lnTo>
                    <a:pt x="91050" y="520700"/>
                  </a:lnTo>
                  <a:close/>
                </a:path>
                <a:path w="560070" h="1384300">
                  <a:moveTo>
                    <a:pt x="120184" y="520700"/>
                  </a:moveTo>
                  <a:lnTo>
                    <a:pt x="98010" y="520700"/>
                  </a:lnTo>
                  <a:lnTo>
                    <a:pt x="99464" y="533400"/>
                  </a:lnTo>
                  <a:lnTo>
                    <a:pt x="125429" y="533400"/>
                  </a:lnTo>
                  <a:lnTo>
                    <a:pt x="120184" y="520700"/>
                  </a:lnTo>
                  <a:close/>
                </a:path>
                <a:path w="560070" h="1384300">
                  <a:moveTo>
                    <a:pt x="152540" y="520700"/>
                  </a:moveTo>
                  <a:lnTo>
                    <a:pt x="139872" y="520700"/>
                  </a:lnTo>
                  <a:lnTo>
                    <a:pt x="141951" y="533400"/>
                  </a:lnTo>
                  <a:lnTo>
                    <a:pt x="152540" y="520700"/>
                  </a:lnTo>
                  <a:close/>
                </a:path>
                <a:path w="560070" h="1384300">
                  <a:moveTo>
                    <a:pt x="398629" y="520700"/>
                  </a:moveTo>
                  <a:lnTo>
                    <a:pt x="380838" y="520700"/>
                  </a:lnTo>
                  <a:lnTo>
                    <a:pt x="379321" y="533400"/>
                  </a:lnTo>
                  <a:lnTo>
                    <a:pt x="397688" y="533400"/>
                  </a:lnTo>
                  <a:lnTo>
                    <a:pt x="398629" y="520700"/>
                  </a:lnTo>
                  <a:close/>
                </a:path>
                <a:path w="560070" h="1384300">
                  <a:moveTo>
                    <a:pt x="408168" y="520700"/>
                  </a:moveTo>
                  <a:lnTo>
                    <a:pt x="402880" y="533400"/>
                  </a:lnTo>
                  <a:lnTo>
                    <a:pt x="411407" y="533400"/>
                  </a:lnTo>
                  <a:lnTo>
                    <a:pt x="408168" y="520700"/>
                  </a:lnTo>
                  <a:close/>
                </a:path>
                <a:path w="560070" h="1384300">
                  <a:moveTo>
                    <a:pt x="540183" y="495300"/>
                  </a:moveTo>
                  <a:lnTo>
                    <a:pt x="532363" y="508000"/>
                  </a:lnTo>
                  <a:lnTo>
                    <a:pt x="495474" y="508000"/>
                  </a:lnTo>
                  <a:lnTo>
                    <a:pt x="491349" y="520700"/>
                  </a:lnTo>
                  <a:lnTo>
                    <a:pt x="488448" y="533400"/>
                  </a:lnTo>
                  <a:lnTo>
                    <a:pt x="516518" y="533400"/>
                  </a:lnTo>
                  <a:lnTo>
                    <a:pt x="520928" y="520700"/>
                  </a:lnTo>
                  <a:lnTo>
                    <a:pt x="540176" y="520700"/>
                  </a:lnTo>
                  <a:lnTo>
                    <a:pt x="540183" y="495300"/>
                  </a:lnTo>
                  <a:close/>
                </a:path>
                <a:path w="560070" h="1384300">
                  <a:moveTo>
                    <a:pt x="61607" y="508000"/>
                  </a:moveTo>
                  <a:lnTo>
                    <a:pt x="8293" y="508000"/>
                  </a:lnTo>
                  <a:lnTo>
                    <a:pt x="12473" y="520700"/>
                  </a:lnTo>
                  <a:lnTo>
                    <a:pt x="62215" y="520700"/>
                  </a:lnTo>
                  <a:lnTo>
                    <a:pt x="61607" y="508000"/>
                  </a:lnTo>
                  <a:close/>
                </a:path>
                <a:path w="560070" h="1384300">
                  <a:moveTo>
                    <a:pt x="108137" y="508000"/>
                  </a:moveTo>
                  <a:lnTo>
                    <a:pt x="81905" y="508000"/>
                  </a:lnTo>
                  <a:lnTo>
                    <a:pt x="83881" y="520700"/>
                  </a:lnTo>
                  <a:lnTo>
                    <a:pt x="110023" y="520700"/>
                  </a:lnTo>
                  <a:lnTo>
                    <a:pt x="108137" y="508000"/>
                  </a:lnTo>
                  <a:close/>
                </a:path>
                <a:path w="560070" h="1384300">
                  <a:moveTo>
                    <a:pt x="119722" y="495300"/>
                  </a:moveTo>
                  <a:lnTo>
                    <a:pt x="88715" y="495300"/>
                  </a:lnTo>
                  <a:lnTo>
                    <a:pt x="87574" y="508000"/>
                  </a:lnTo>
                  <a:lnTo>
                    <a:pt x="116402" y="508000"/>
                  </a:lnTo>
                  <a:lnTo>
                    <a:pt x="124575" y="520700"/>
                  </a:lnTo>
                  <a:lnTo>
                    <a:pt x="122795" y="508000"/>
                  </a:lnTo>
                  <a:lnTo>
                    <a:pt x="119722" y="495300"/>
                  </a:lnTo>
                  <a:close/>
                </a:path>
                <a:path w="560070" h="1384300">
                  <a:moveTo>
                    <a:pt x="402881" y="495300"/>
                  </a:moveTo>
                  <a:lnTo>
                    <a:pt x="372512" y="495300"/>
                  </a:lnTo>
                  <a:lnTo>
                    <a:pt x="372743" y="520700"/>
                  </a:lnTo>
                  <a:lnTo>
                    <a:pt x="379265" y="508000"/>
                  </a:lnTo>
                  <a:lnTo>
                    <a:pt x="402167" y="508000"/>
                  </a:lnTo>
                  <a:lnTo>
                    <a:pt x="402881" y="495300"/>
                  </a:lnTo>
                  <a:close/>
                </a:path>
                <a:path w="560070" h="1384300">
                  <a:moveTo>
                    <a:pt x="413426" y="508000"/>
                  </a:moveTo>
                  <a:lnTo>
                    <a:pt x="383425" y="508000"/>
                  </a:lnTo>
                  <a:lnTo>
                    <a:pt x="382255" y="520700"/>
                  </a:lnTo>
                  <a:lnTo>
                    <a:pt x="414358" y="520700"/>
                  </a:lnTo>
                  <a:lnTo>
                    <a:pt x="413426" y="508000"/>
                  </a:lnTo>
                  <a:close/>
                </a:path>
                <a:path w="560070" h="1384300">
                  <a:moveTo>
                    <a:pt x="475539" y="495300"/>
                  </a:moveTo>
                  <a:lnTo>
                    <a:pt x="455702" y="495300"/>
                  </a:lnTo>
                  <a:lnTo>
                    <a:pt x="451528" y="508000"/>
                  </a:lnTo>
                  <a:lnTo>
                    <a:pt x="445911" y="508000"/>
                  </a:lnTo>
                  <a:lnTo>
                    <a:pt x="438441" y="520700"/>
                  </a:lnTo>
                  <a:lnTo>
                    <a:pt x="470380" y="520700"/>
                  </a:lnTo>
                  <a:lnTo>
                    <a:pt x="474035" y="508000"/>
                  </a:lnTo>
                  <a:lnTo>
                    <a:pt x="475539" y="495300"/>
                  </a:lnTo>
                  <a:close/>
                </a:path>
                <a:path w="560070" h="1384300">
                  <a:moveTo>
                    <a:pt x="52701" y="495300"/>
                  </a:moveTo>
                  <a:lnTo>
                    <a:pt x="16362" y="495300"/>
                  </a:lnTo>
                  <a:lnTo>
                    <a:pt x="8097" y="508000"/>
                  </a:lnTo>
                  <a:lnTo>
                    <a:pt x="57640" y="508000"/>
                  </a:lnTo>
                  <a:lnTo>
                    <a:pt x="52701" y="495300"/>
                  </a:lnTo>
                  <a:close/>
                </a:path>
                <a:path w="560070" h="1384300">
                  <a:moveTo>
                    <a:pt x="158327" y="495300"/>
                  </a:moveTo>
                  <a:lnTo>
                    <a:pt x="146557" y="495300"/>
                  </a:lnTo>
                  <a:lnTo>
                    <a:pt x="136920" y="508000"/>
                  </a:lnTo>
                  <a:lnTo>
                    <a:pt x="160479" y="508000"/>
                  </a:lnTo>
                  <a:lnTo>
                    <a:pt x="158327" y="495300"/>
                  </a:lnTo>
                  <a:close/>
                </a:path>
                <a:path w="560070" h="1384300">
                  <a:moveTo>
                    <a:pt x="413879" y="495300"/>
                  </a:moveTo>
                  <a:lnTo>
                    <a:pt x="402472" y="508000"/>
                  </a:lnTo>
                  <a:lnTo>
                    <a:pt x="413596" y="508000"/>
                  </a:lnTo>
                  <a:lnTo>
                    <a:pt x="413879" y="495300"/>
                  </a:lnTo>
                  <a:close/>
                </a:path>
                <a:path w="560070" h="1384300">
                  <a:moveTo>
                    <a:pt x="532331" y="495300"/>
                  </a:moveTo>
                  <a:lnTo>
                    <a:pt x="501608" y="495300"/>
                  </a:lnTo>
                  <a:lnTo>
                    <a:pt x="498748" y="508000"/>
                  </a:lnTo>
                  <a:lnTo>
                    <a:pt x="532363" y="508000"/>
                  </a:lnTo>
                  <a:lnTo>
                    <a:pt x="532331" y="495300"/>
                  </a:lnTo>
                  <a:close/>
                </a:path>
                <a:path w="560070" h="1384300">
                  <a:moveTo>
                    <a:pt x="26918" y="482600"/>
                  </a:moveTo>
                  <a:lnTo>
                    <a:pt x="4868" y="482600"/>
                  </a:lnTo>
                  <a:lnTo>
                    <a:pt x="6929" y="495300"/>
                  </a:lnTo>
                  <a:lnTo>
                    <a:pt x="25126" y="495300"/>
                  </a:lnTo>
                  <a:lnTo>
                    <a:pt x="26918" y="482600"/>
                  </a:lnTo>
                  <a:close/>
                </a:path>
                <a:path w="560070" h="1384300">
                  <a:moveTo>
                    <a:pt x="105286" y="482600"/>
                  </a:moveTo>
                  <a:lnTo>
                    <a:pt x="73691" y="482600"/>
                  </a:lnTo>
                  <a:lnTo>
                    <a:pt x="76613" y="495300"/>
                  </a:lnTo>
                  <a:lnTo>
                    <a:pt x="105676" y="495300"/>
                  </a:lnTo>
                  <a:lnTo>
                    <a:pt x="105286" y="482600"/>
                  </a:lnTo>
                  <a:close/>
                </a:path>
                <a:path w="560070" h="1384300">
                  <a:moveTo>
                    <a:pt x="168477" y="482600"/>
                  </a:moveTo>
                  <a:lnTo>
                    <a:pt x="136664" y="482600"/>
                  </a:lnTo>
                  <a:lnTo>
                    <a:pt x="138042" y="495300"/>
                  </a:lnTo>
                  <a:lnTo>
                    <a:pt x="158443" y="495300"/>
                  </a:lnTo>
                  <a:lnTo>
                    <a:pt x="168477" y="482600"/>
                  </a:lnTo>
                  <a:close/>
                </a:path>
                <a:path w="560070" h="1384300">
                  <a:moveTo>
                    <a:pt x="413406" y="457200"/>
                  </a:moveTo>
                  <a:lnTo>
                    <a:pt x="378831" y="457200"/>
                  </a:lnTo>
                  <a:lnTo>
                    <a:pt x="376673" y="469900"/>
                  </a:lnTo>
                  <a:lnTo>
                    <a:pt x="375169" y="482600"/>
                  </a:lnTo>
                  <a:lnTo>
                    <a:pt x="375078" y="495300"/>
                  </a:lnTo>
                  <a:lnTo>
                    <a:pt x="403700" y="495300"/>
                  </a:lnTo>
                  <a:lnTo>
                    <a:pt x="411880" y="482600"/>
                  </a:lnTo>
                  <a:lnTo>
                    <a:pt x="413832" y="469900"/>
                  </a:lnTo>
                  <a:lnTo>
                    <a:pt x="403616" y="469900"/>
                  </a:lnTo>
                  <a:lnTo>
                    <a:pt x="413406" y="457200"/>
                  </a:lnTo>
                  <a:close/>
                </a:path>
                <a:path w="560070" h="1384300">
                  <a:moveTo>
                    <a:pt x="441085" y="482600"/>
                  </a:moveTo>
                  <a:lnTo>
                    <a:pt x="440608" y="495300"/>
                  </a:lnTo>
                  <a:lnTo>
                    <a:pt x="440769" y="495300"/>
                  </a:lnTo>
                  <a:lnTo>
                    <a:pt x="441085" y="482600"/>
                  </a:lnTo>
                  <a:close/>
                </a:path>
                <a:path w="560070" h="1384300">
                  <a:moveTo>
                    <a:pt x="485727" y="482600"/>
                  </a:moveTo>
                  <a:lnTo>
                    <a:pt x="444681" y="482600"/>
                  </a:lnTo>
                  <a:lnTo>
                    <a:pt x="455223" y="495300"/>
                  </a:lnTo>
                  <a:lnTo>
                    <a:pt x="487185" y="495300"/>
                  </a:lnTo>
                  <a:lnTo>
                    <a:pt x="485727" y="482600"/>
                  </a:lnTo>
                  <a:close/>
                </a:path>
                <a:path w="560070" h="1384300">
                  <a:moveTo>
                    <a:pt x="559525" y="457200"/>
                  </a:moveTo>
                  <a:lnTo>
                    <a:pt x="549593" y="468266"/>
                  </a:lnTo>
                  <a:lnTo>
                    <a:pt x="548997" y="469900"/>
                  </a:lnTo>
                  <a:lnTo>
                    <a:pt x="508854" y="469900"/>
                  </a:lnTo>
                  <a:lnTo>
                    <a:pt x="507771" y="482600"/>
                  </a:lnTo>
                  <a:lnTo>
                    <a:pt x="507372" y="495300"/>
                  </a:lnTo>
                  <a:lnTo>
                    <a:pt x="511861" y="495300"/>
                  </a:lnTo>
                  <a:lnTo>
                    <a:pt x="518623" y="482600"/>
                  </a:lnTo>
                  <a:lnTo>
                    <a:pt x="559169" y="482600"/>
                  </a:lnTo>
                  <a:lnTo>
                    <a:pt x="559525" y="457200"/>
                  </a:lnTo>
                  <a:close/>
                </a:path>
                <a:path w="560070" h="1384300">
                  <a:moveTo>
                    <a:pt x="518971" y="482600"/>
                  </a:moveTo>
                  <a:lnTo>
                    <a:pt x="516649" y="495300"/>
                  </a:lnTo>
                  <a:lnTo>
                    <a:pt x="520370" y="495300"/>
                  </a:lnTo>
                  <a:lnTo>
                    <a:pt x="518971" y="482600"/>
                  </a:lnTo>
                  <a:close/>
                </a:path>
                <a:path w="560070" h="1384300">
                  <a:moveTo>
                    <a:pt x="555987" y="482600"/>
                  </a:moveTo>
                  <a:lnTo>
                    <a:pt x="525035" y="482600"/>
                  </a:lnTo>
                  <a:lnTo>
                    <a:pt x="522718" y="495300"/>
                  </a:lnTo>
                  <a:lnTo>
                    <a:pt x="549487" y="495300"/>
                  </a:lnTo>
                  <a:lnTo>
                    <a:pt x="555987" y="482600"/>
                  </a:lnTo>
                  <a:close/>
                </a:path>
                <a:path w="560070" h="1384300">
                  <a:moveTo>
                    <a:pt x="3474" y="457200"/>
                  </a:moveTo>
                  <a:lnTo>
                    <a:pt x="2775" y="469900"/>
                  </a:lnTo>
                  <a:lnTo>
                    <a:pt x="3687" y="482600"/>
                  </a:lnTo>
                  <a:lnTo>
                    <a:pt x="43523" y="482600"/>
                  </a:lnTo>
                  <a:lnTo>
                    <a:pt x="42760" y="469900"/>
                  </a:lnTo>
                  <a:lnTo>
                    <a:pt x="6947" y="469900"/>
                  </a:lnTo>
                  <a:lnTo>
                    <a:pt x="3474" y="457200"/>
                  </a:lnTo>
                  <a:close/>
                </a:path>
                <a:path w="560070" h="1384300">
                  <a:moveTo>
                    <a:pt x="123333" y="444500"/>
                  </a:moveTo>
                  <a:lnTo>
                    <a:pt x="81991" y="444500"/>
                  </a:lnTo>
                  <a:lnTo>
                    <a:pt x="79055" y="457200"/>
                  </a:lnTo>
                  <a:lnTo>
                    <a:pt x="76874" y="469900"/>
                  </a:lnTo>
                  <a:lnTo>
                    <a:pt x="76433" y="482600"/>
                  </a:lnTo>
                  <a:lnTo>
                    <a:pt x="110923" y="482600"/>
                  </a:lnTo>
                  <a:lnTo>
                    <a:pt x="107479" y="469900"/>
                  </a:lnTo>
                  <a:lnTo>
                    <a:pt x="113406" y="469900"/>
                  </a:lnTo>
                  <a:lnTo>
                    <a:pt x="116704" y="457200"/>
                  </a:lnTo>
                  <a:lnTo>
                    <a:pt x="120281" y="457200"/>
                  </a:lnTo>
                  <a:lnTo>
                    <a:pt x="123333" y="444500"/>
                  </a:lnTo>
                  <a:close/>
                </a:path>
                <a:path w="560070" h="1384300">
                  <a:moveTo>
                    <a:pt x="113866" y="469900"/>
                  </a:moveTo>
                  <a:lnTo>
                    <a:pt x="110923" y="482600"/>
                  </a:lnTo>
                  <a:lnTo>
                    <a:pt x="112470" y="482600"/>
                  </a:lnTo>
                  <a:lnTo>
                    <a:pt x="113866" y="469900"/>
                  </a:lnTo>
                  <a:close/>
                </a:path>
                <a:path w="560070" h="1384300">
                  <a:moveTo>
                    <a:pt x="173760" y="469900"/>
                  </a:moveTo>
                  <a:lnTo>
                    <a:pt x="133348" y="469900"/>
                  </a:lnTo>
                  <a:lnTo>
                    <a:pt x="133926" y="482600"/>
                  </a:lnTo>
                  <a:lnTo>
                    <a:pt x="174896" y="482600"/>
                  </a:lnTo>
                  <a:lnTo>
                    <a:pt x="173760" y="469900"/>
                  </a:lnTo>
                  <a:close/>
                </a:path>
                <a:path w="560070" h="1384300">
                  <a:moveTo>
                    <a:pt x="474093" y="457200"/>
                  </a:moveTo>
                  <a:lnTo>
                    <a:pt x="444286" y="457200"/>
                  </a:lnTo>
                  <a:lnTo>
                    <a:pt x="441545" y="469270"/>
                  </a:lnTo>
                  <a:lnTo>
                    <a:pt x="441612" y="469900"/>
                  </a:lnTo>
                  <a:lnTo>
                    <a:pt x="442905" y="469900"/>
                  </a:lnTo>
                  <a:lnTo>
                    <a:pt x="444090" y="482600"/>
                  </a:lnTo>
                  <a:lnTo>
                    <a:pt x="462089" y="482600"/>
                  </a:lnTo>
                  <a:lnTo>
                    <a:pt x="464306" y="469900"/>
                  </a:lnTo>
                  <a:lnTo>
                    <a:pt x="474093" y="457200"/>
                  </a:lnTo>
                  <a:close/>
                </a:path>
                <a:path w="560070" h="1384300">
                  <a:moveTo>
                    <a:pt x="44115" y="457200"/>
                  </a:moveTo>
                  <a:lnTo>
                    <a:pt x="23518" y="457200"/>
                  </a:lnTo>
                  <a:lnTo>
                    <a:pt x="20468" y="469900"/>
                  </a:lnTo>
                  <a:lnTo>
                    <a:pt x="42195" y="469900"/>
                  </a:lnTo>
                  <a:lnTo>
                    <a:pt x="44115" y="457200"/>
                  </a:lnTo>
                  <a:close/>
                </a:path>
                <a:path w="560070" h="1384300">
                  <a:moveTo>
                    <a:pt x="120281" y="457200"/>
                  </a:moveTo>
                  <a:lnTo>
                    <a:pt x="119994" y="457200"/>
                  </a:lnTo>
                  <a:lnTo>
                    <a:pt x="117291" y="469900"/>
                  </a:lnTo>
                  <a:lnTo>
                    <a:pt x="120281" y="457200"/>
                  </a:lnTo>
                  <a:close/>
                </a:path>
                <a:path w="560070" h="1384300">
                  <a:moveTo>
                    <a:pt x="172052" y="457200"/>
                  </a:moveTo>
                  <a:lnTo>
                    <a:pt x="152840" y="457200"/>
                  </a:lnTo>
                  <a:lnTo>
                    <a:pt x="150456" y="469900"/>
                  </a:lnTo>
                  <a:lnTo>
                    <a:pt x="172709" y="469900"/>
                  </a:lnTo>
                  <a:lnTo>
                    <a:pt x="172052" y="457200"/>
                  </a:lnTo>
                  <a:close/>
                </a:path>
                <a:path w="560070" h="1384300">
                  <a:moveTo>
                    <a:pt x="440245" y="457200"/>
                  </a:moveTo>
                  <a:lnTo>
                    <a:pt x="440986" y="469900"/>
                  </a:lnTo>
                  <a:lnTo>
                    <a:pt x="441402" y="469900"/>
                  </a:lnTo>
                  <a:lnTo>
                    <a:pt x="441362" y="467575"/>
                  </a:lnTo>
                  <a:lnTo>
                    <a:pt x="440245" y="457200"/>
                  </a:lnTo>
                  <a:close/>
                </a:path>
                <a:path w="560070" h="1384300">
                  <a:moveTo>
                    <a:pt x="518390" y="457200"/>
                  </a:moveTo>
                  <a:lnTo>
                    <a:pt x="519023" y="469900"/>
                  </a:lnTo>
                  <a:lnTo>
                    <a:pt x="521800" y="469900"/>
                  </a:lnTo>
                  <a:lnTo>
                    <a:pt x="522333" y="463635"/>
                  </a:lnTo>
                  <a:lnTo>
                    <a:pt x="518390" y="457200"/>
                  </a:lnTo>
                  <a:close/>
                </a:path>
                <a:path w="560070" h="1384300">
                  <a:moveTo>
                    <a:pt x="522333" y="463635"/>
                  </a:moveTo>
                  <a:lnTo>
                    <a:pt x="521800" y="469900"/>
                  </a:lnTo>
                  <a:lnTo>
                    <a:pt x="525164" y="469900"/>
                  </a:lnTo>
                  <a:lnTo>
                    <a:pt x="524746" y="467575"/>
                  </a:lnTo>
                  <a:lnTo>
                    <a:pt x="522333" y="463635"/>
                  </a:lnTo>
                  <a:close/>
                </a:path>
                <a:path w="560070" h="1384300">
                  <a:moveTo>
                    <a:pt x="524746" y="467575"/>
                  </a:moveTo>
                  <a:lnTo>
                    <a:pt x="525164" y="469900"/>
                  </a:lnTo>
                  <a:lnTo>
                    <a:pt x="526170" y="469900"/>
                  </a:lnTo>
                  <a:lnTo>
                    <a:pt x="524746" y="467575"/>
                  </a:lnTo>
                  <a:close/>
                </a:path>
                <a:path w="560070" h="1384300">
                  <a:moveTo>
                    <a:pt x="520434" y="431800"/>
                  </a:moveTo>
                  <a:lnTo>
                    <a:pt x="520989" y="444500"/>
                  </a:lnTo>
                  <a:lnTo>
                    <a:pt x="523725" y="457200"/>
                  </a:lnTo>
                  <a:lnTo>
                    <a:pt x="530342" y="457200"/>
                  </a:lnTo>
                  <a:lnTo>
                    <a:pt x="526170" y="469900"/>
                  </a:lnTo>
                  <a:lnTo>
                    <a:pt x="548127" y="469900"/>
                  </a:lnTo>
                  <a:lnTo>
                    <a:pt x="549593" y="468266"/>
                  </a:lnTo>
                  <a:lnTo>
                    <a:pt x="553633" y="457200"/>
                  </a:lnTo>
                  <a:lnTo>
                    <a:pt x="559686" y="444500"/>
                  </a:lnTo>
                  <a:lnTo>
                    <a:pt x="525868" y="444500"/>
                  </a:lnTo>
                  <a:lnTo>
                    <a:pt x="520434" y="431800"/>
                  </a:lnTo>
                  <a:close/>
                </a:path>
                <a:path w="560070" h="1384300">
                  <a:moveTo>
                    <a:pt x="549593" y="468266"/>
                  </a:moveTo>
                  <a:lnTo>
                    <a:pt x="548127" y="469900"/>
                  </a:lnTo>
                  <a:lnTo>
                    <a:pt x="548997" y="469900"/>
                  </a:lnTo>
                  <a:lnTo>
                    <a:pt x="549593" y="468266"/>
                  </a:lnTo>
                  <a:close/>
                </a:path>
                <a:path w="560070" h="1384300">
                  <a:moveTo>
                    <a:pt x="522880" y="457200"/>
                  </a:moveTo>
                  <a:lnTo>
                    <a:pt x="522333" y="463635"/>
                  </a:lnTo>
                  <a:lnTo>
                    <a:pt x="524746" y="467575"/>
                  </a:lnTo>
                  <a:lnTo>
                    <a:pt x="522880" y="457200"/>
                  </a:lnTo>
                  <a:close/>
                </a:path>
                <a:path w="560070" h="1384300">
                  <a:moveTo>
                    <a:pt x="38246" y="444500"/>
                  </a:moveTo>
                  <a:lnTo>
                    <a:pt x="9534" y="444500"/>
                  </a:lnTo>
                  <a:lnTo>
                    <a:pt x="17730" y="457200"/>
                  </a:lnTo>
                  <a:lnTo>
                    <a:pt x="45939" y="457200"/>
                  </a:lnTo>
                  <a:lnTo>
                    <a:pt x="38246" y="444500"/>
                  </a:lnTo>
                  <a:close/>
                </a:path>
                <a:path w="560070" h="1384300">
                  <a:moveTo>
                    <a:pt x="174656" y="444500"/>
                  </a:moveTo>
                  <a:lnTo>
                    <a:pt x="138174" y="444500"/>
                  </a:lnTo>
                  <a:lnTo>
                    <a:pt x="146872" y="457200"/>
                  </a:lnTo>
                  <a:lnTo>
                    <a:pt x="173398" y="457200"/>
                  </a:lnTo>
                  <a:lnTo>
                    <a:pt x="174656" y="444500"/>
                  </a:lnTo>
                  <a:close/>
                </a:path>
                <a:path w="560070" h="1384300">
                  <a:moveTo>
                    <a:pt x="418464" y="431800"/>
                  </a:moveTo>
                  <a:lnTo>
                    <a:pt x="388248" y="431800"/>
                  </a:lnTo>
                  <a:lnTo>
                    <a:pt x="382364" y="444500"/>
                  </a:lnTo>
                  <a:lnTo>
                    <a:pt x="376357" y="444500"/>
                  </a:lnTo>
                  <a:lnTo>
                    <a:pt x="383307" y="457200"/>
                  </a:lnTo>
                  <a:lnTo>
                    <a:pt x="420443" y="457200"/>
                  </a:lnTo>
                  <a:lnTo>
                    <a:pt x="420561" y="444500"/>
                  </a:lnTo>
                  <a:lnTo>
                    <a:pt x="418464" y="431800"/>
                  </a:lnTo>
                  <a:close/>
                </a:path>
                <a:path w="560070" h="1384300">
                  <a:moveTo>
                    <a:pt x="455979" y="444500"/>
                  </a:moveTo>
                  <a:lnTo>
                    <a:pt x="429227" y="444500"/>
                  </a:lnTo>
                  <a:lnTo>
                    <a:pt x="430631" y="457200"/>
                  </a:lnTo>
                  <a:lnTo>
                    <a:pt x="450720" y="457200"/>
                  </a:lnTo>
                  <a:lnTo>
                    <a:pt x="455979" y="444500"/>
                  </a:lnTo>
                  <a:close/>
                </a:path>
                <a:path w="560070" h="1384300">
                  <a:moveTo>
                    <a:pt x="478310" y="444500"/>
                  </a:moveTo>
                  <a:lnTo>
                    <a:pt x="455979" y="444500"/>
                  </a:lnTo>
                  <a:lnTo>
                    <a:pt x="455651" y="457200"/>
                  </a:lnTo>
                  <a:lnTo>
                    <a:pt x="478797" y="457200"/>
                  </a:lnTo>
                  <a:lnTo>
                    <a:pt x="478310" y="444500"/>
                  </a:lnTo>
                  <a:close/>
                </a:path>
                <a:path w="560070" h="1384300">
                  <a:moveTo>
                    <a:pt x="38041" y="431800"/>
                  </a:moveTo>
                  <a:lnTo>
                    <a:pt x="4454" y="431800"/>
                  </a:lnTo>
                  <a:lnTo>
                    <a:pt x="4572" y="444500"/>
                  </a:lnTo>
                  <a:lnTo>
                    <a:pt x="48216" y="444500"/>
                  </a:lnTo>
                  <a:lnTo>
                    <a:pt x="38041" y="431800"/>
                  </a:lnTo>
                  <a:close/>
                </a:path>
                <a:path w="560070" h="1384300">
                  <a:moveTo>
                    <a:pt x="125658" y="431800"/>
                  </a:moveTo>
                  <a:lnTo>
                    <a:pt x="84690" y="431800"/>
                  </a:lnTo>
                  <a:lnTo>
                    <a:pt x="87784" y="444500"/>
                  </a:lnTo>
                  <a:lnTo>
                    <a:pt x="117615" y="444500"/>
                  </a:lnTo>
                  <a:lnTo>
                    <a:pt x="125658" y="431800"/>
                  </a:lnTo>
                  <a:close/>
                </a:path>
                <a:path w="560070" h="1384300">
                  <a:moveTo>
                    <a:pt x="133609" y="431800"/>
                  </a:moveTo>
                  <a:lnTo>
                    <a:pt x="125658" y="431800"/>
                  </a:lnTo>
                  <a:lnTo>
                    <a:pt x="130843" y="444500"/>
                  </a:lnTo>
                  <a:lnTo>
                    <a:pt x="131104" y="443666"/>
                  </a:lnTo>
                  <a:lnTo>
                    <a:pt x="133609" y="431800"/>
                  </a:lnTo>
                  <a:close/>
                </a:path>
                <a:path w="560070" h="1384300">
                  <a:moveTo>
                    <a:pt x="166656" y="431800"/>
                  </a:moveTo>
                  <a:lnTo>
                    <a:pt x="134821" y="431800"/>
                  </a:lnTo>
                  <a:lnTo>
                    <a:pt x="131104" y="443666"/>
                  </a:lnTo>
                  <a:lnTo>
                    <a:pt x="130928" y="444500"/>
                  </a:lnTo>
                  <a:lnTo>
                    <a:pt x="166579" y="444500"/>
                  </a:lnTo>
                  <a:lnTo>
                    <a:pt x="166656" y="431800"/>
                  </a:lnTo>
                  <a:close/>
                </a:path>
                <a:path w="560070" h="1384300">
                  <a:moveTo>
                    <a:pt x="472130" y="431800"/>
                  </a:moveTo>
                  <a:lnTo>
                    <a:pt x="430514" y="431800"/>
                  </a:lnTo>
                  <a:lnTo>
                    <a:pt x="429869" y="444500"/>
                  </a:lnTo>
                  <a:lnTo>
                    <a:pt x="473536" y="444500"/>
                  </a:lnTo>
                  <a:lnTo>
                    <a:pt x="472130" y="431800"/>
                  </a:lnTo>
                  <a:close/>
                </a:path>
                <a:path w="560070" h="1384300">
                  <a:moveTo>
                    <a:pt x="539847" y="419100"/>
                  </a:moveTo>
                  <a:lnTo>
                    <a:pt x="513813" y="419100"/>
                  </a:lnTo>
                  <a:lnTo>
                    <a:pt x="521060" y="431800"/>
                  </a:lnTo>
                  <a:lnTo>
                    <a:pt x="526955" y="444500"/>
                  </a:lnTo>
                  <a:lnTo>
                    <a:pt x="559774" y="444500"/>
                  </a:lnTo>
                  <a:lnTo>
                    <a:pt x="559955" y="431800"/>
                  </a:lnTo>
                  <a:lnTo>
                    <a:pt x="540191" y="431800"/>
                  </a:lnTo>
                  <a:lnTo>
                    <a:pt x="539847" y="419100"/>
                  </a:lnTo>
                  <a:close/>
                </a:path>
                <a:path w="560070" h="1384300">
                  <a:moveTo>
                    <a:pt x="134821" y="431800"/>
                  </a:moveTo>
                  <a:lnTo>
                    <a:pt x="133609" y="431800"/>
                  </a:lnTo>
                  <a:lnTo>
                    <a:pt x="131104" y="443666"/>
                  </a:lnTo>
                  <a:lnTo>
                    <a:pt x="134821" y="431800"/>
                  </a:lnTo>
                  <a:close/>
                </a:path>
                <a:path w="560070" h="1384300">
                  <a:moveTo>
                    <a:pt x="47197" y="406400"/>
                  </a:moveTo>
                  <a:lnTo>
                    <a:pt x="17255" y="406400"/>
                  </a:lnTo>
                  <a:lnTo>
                    <a:pt x="19947" y="419100"/>
                  </a:lnTo>
                  <a:lnTo>
                    <a:pt x="13332" y="431800"/>
                  </a:lnTo>
                  <a:lnTo>
                    <a:pt x="32909" y="431800"/>
                  </a:lnTo>
                  <a:lnTo>
                    <a:pt x="32821" y="419100"/>
                  </a:lnTo>
                  <a:lnTo>
                    <a:pt x="54314" y="419100"/>
                  </a:lnTo>
                  <a:lnTo>
                    <a:pt x="47197" y="406400"/>
                  </a:lnTo>
                  <a:close/>
                </a:path>
                <a:path w="560070" h="1384300">
                  <a:moveTo>
                    <a:pt x="61655" y="406400"/>
                  </a:moveTo>
                  <a:lnTo>
                    <a:pt x="57771" y="406400"/>
                  </a:lnTo>
                  <a:lnTo>
                    <a:pt x="54314" y="419100"/>
                  </a:lnTo>
                  <a:lnTo>
                    <a:pt x="32821" y="419100"/>
                  </a:lnTo>
                  <a:lnTo>
                    <a:pt x="45525" y="431800"/>
                  </a:lnTo>
                  <a:lnTo>
                    <a:pt x="54618" y="431800"/>
                  </a:lnTo>
                  <a:lnTo>
                    <a:pt x="61655" y="406400"/>
                  </a:lnTo>
                  <a:close/>
                </a:path>
                <a:path w="560070" h="1384300">
                  <a:moveTo>
                    <a:pt x="138659" y="419100"/>
                  </a:moveTo>
                  <a:lnTo>
                    <a:pt x="97986" y="419100"/>
                  </a:lnTo>
                  <a:lnTo>
                    <a:pt x="96246" y="431800"/>
                  </a:lnTo>
                  <a:lnTo>
                    <a:pt x="137356" y="431800"/>
                  </a:lnTo>
                  <a:lnTo>
                    <a:pt x="138659" y="419100"/>
                  </a:lnTo>
                  <a:close/>
                </a:path>
                <a:path w="560070" h="1384300">
                  <a:moveTo>
                    <a:pt x="172742" y="419100"/>
                  </a:moveTo>
                  <a:lnTo>
                    <a:pt x="140180" y="419100"/>
                  </a:lnTo>
                  <a:lnTo>
                    <a:pt x="143019" y="431800"/>
                  </a:lnTo>
                  <a:lnTo>
                    <a:pt x="169947" y="431800"/>
                  </a:lnTo>
                  <a:lnTo>
                    <a:pt x="172742" y="419100"/>
                  </a:lnTo>
                  <a:close/>
                </a:path>
                <a:path w="560070" h="1384300">
                  <a:moveTo>
                    <a:pt x="408985" y="393700"/>
                  </a:moveTo>
                  <a:lnTo>
                    <a:pt x="395972" y="393700"/>
                  </a:lnTo>
                  <a:lnTo>
                    <a:pt x="396438" y="406400"/>
                  </a:lnTo>
                  <a:lnTo>
                    <a:pt x="384090" y="406400"/>
                  </a:lnTo>
                  <a:lnTo>
                    <a:pt x="381278" y="419100"/>
                  </a:lnTo>
                  <a:lnTo>
                    <a:pt x="380241" y="431800"/>
                  </a:lnTo>
                  <a:lnTo>
                    <a:pt x="385020" y="431800"/>
                  </a:lnTo>
                  <a:lnTo>
                    <a:pt x="396005" y="419100"/>
                  </a:lnTo>
                  <a:lnTo>
                    <a:pt x="400756" y="419100"/>
                  </a:lnTo>
                  <a:lnTo>
                    <a:pt x="405306" y="406400"/>
                  </a:lnTo>
                  <a:lnTo>
                    <a:pt x="406922" y="403819"/>
                  </a:lnTo>
                  <a:lnTo>
                    <a:pt x="408985" y="393700"/>
                  </a:lnTo>
                  <a:close/>
                </a:path>
                <a:path w="560070" h="1384300">
                  <a:moveTo>
                    <a:pt x="408257" y="419100"/>
                  </a:moveTo>
                  <a:lnTo>
                    <a:pt x="399231" y="419100"/>
                  </a:lnTo>
                  <a:lnTo>
                    <a:pt x="402363" y="431800"/>
                  </a:lnTo>
                  <a:lnTo>
                    <a:pt x="407937" y="431800"/>
                  </a:lnTo>
                  <a:lnTo>
                    <a:pt x="411046" y="424779"/>
                  </a:lnTo>
                  <a:lnTo>
                    <a:pt x="408257" y="419100"/>
                  </a:lnTo>
                  <a:close/>
                </a:path>
                <a:path w="560070" h="1384300">
                  <a:moveTo>
                    <a:pt x="450231" y="406400"/>
                  </a:moveTo>
                  <a:lnTo>
                    <a:pt x="437504" y="419100"/>
                  </a:lnTo>
                  <a:lnTo>
                    <a:pt x="413561" y="419100"/>
                  </a:lnTo>
                  <a:lnTo>
                    <a:pt x="411046" y="424779"/>
                  </a:lnTo>
                  <a:lnTo>
                    <a:pt x="414493" y="431800"/>
                  </a:lnTo>
                  <a:lnTo>
                    <a:pt x="455958" y="431800"/>
                  </a:lnTo>
                  <a:lnTo>
                    <a:pt x="455429" y="419100"/>
                  </a:lnTo>
                  <a:lnTo>
                    <a:pt x="450231" y="406400"/>
                  </a:lnTo>
                  <a:close/>
                </a:path>
                <a:path w="560070" h="1384300">
                  <a:moveTo>
                    <a:pt x="511121" y="419100"/>
                  </a:moveTo>
                  <a:lnTo>
                    <a:pt x="501658" y="419100"/>
                  </a:lnTo>
                  <a:lnTo>
                    <a:pt x="505630" y="431800"/>
                  </a:lnTo>
                  <a:lnTo>
                    <a:pt x="511121" y="419100"/>
                  </a:lnTo>
                  <a:close/>
                </a:path>
                <a:path w="560070" h="1384300">
                  <a:moveTo>
                    <a:pt x="551822" y="419100"/>
                  </a:moveTo>
                  <a:lnTo>
                    <a:pt x="548122" y="419100"/>
                  </a:lnTo>
                  <a:lnTo>
                    <a:pt x="540191" y="431800"/>
                  </a:lnTo>
                  <a:lnTo>
                    <a:pt x="555562" y="431800"/>
                  </a:lnTo>
                  <a:lnTo>
                    <a:pt x="551822" y="419100"/>
                  </a:lnTo>
                  <a:close/>
                </a:path>
                <a:path w="560070" h="1384300">
                  <a:moveTo>
                    <a:pt x="413561" y="419100"/>
                  </a:moveTo>
                  <a:lnTo>
                    <a:pt x="408257" y="419100"/>
                  </a:lnTo>
                  <a:lnTo>
                    <a:pt x="411046" y="424779"/>
                  </a:lnTo>
                  <a:lnTo>
                    <a:pt x="413561" y="419100"/>
                  </a:lnTo>
                  <a:close/>
                </a:path>
                <a:path w="560070" h="1384300">
                  <a:moveTo>
                    <a:pt x="57771" y="406400"/>
                  </a:moveTo>
                  <a:lnTo>
                    <a:pt x="47197" y="406400"/>
                  </a:lnTo>
                  <a:lnTo>
                    <a:pt x="54314" y="419100"/>
                  </a:lnTo>
                  <a:lnTo>
                    <a:pt x="57771" y="406400"/>
                  </a:lnTo>
                  <a:close/>
                </a:path>
                <a:path w="560070" h="1384300">
                  <a:moveTo>
                    <a:pt x="126918" y="406400"/>
                  </a:moveTo>
                  <a:lnTo>
                    <a:pt x="107757" y="406400"/>
                  </a:lnTo>
                  <a:lnTo>
                    <a:pt x="102442" y="419100"/>
                  </a:lnTo>
                  <a:lnTo>
                    <a:pt x="134412" y="419100"/>
                  </a:lnTo>
                  <a:lnTo>
                    <a:pt x="135314" y="414931"/>
                  </a:lnTo>
                  <a:lnTo>
                    <a:pt x="126918" y="406400"/>
                  </a:lnTo>
                  <a:close/>
                </a:path>
                <a:path w="560070" h="1384300">
                  <a:moveTo>
                    <a:pt x="135314" y="414931"/>
                  </a:moveTo>
                  <a:lnTo>
                    <a:pt x="134412" y="419100"/>
                  </a:lnTo>
                  <a:lnTo>
                    <a:pt x="137342" y="419100"/>
                  </a:lnTo>
                  <a:lnTo>
                    <a:pt x="137799" y="417456"/>
                  </a:lnTo>
                  <a:lnTo>
                    <a:pt x="135314" y="414931"/>
                  </a:lnTo>
                  <a:close/>
                </a:path>
                <a:path w="560070" h="1384300">
                  <a:moveTo>
                    <a:pt x="137799" y="417456"/>
                  </a:moveTo>
                  <a:lnTo>
                    <a:pt x="137342" y="419100"/>
                  </a:lnTo>
                  <a:lnTo>
                    <a:pt x="139416" y="419100"/>
                  </a:lnTo>
                  <a:lnTo>
                    <a:pt x="137799" y="417456"/>
                  </a:lnTo>
                  <a:close/>
                </a:path>
                <a:path w="560070" h="1384300">
                  <a:moveTo>
                    <a:pt x="143476" y="412984"/>
                  </a:moveTo>
                  <a:lnTo>
                    <a:pt x="143736" y="419100"/>
                  </a:lnTo>
                  <a:lnTo>
                    <a:pt x="145691" y="419100"/>
                  </a:lnTo>
                  <a:lnTo>
                    <a:pt x="143476" y="412984"/>
                  </a:lnTo>
                  <a:close/>
                </a:path>
                <a:path w="560070" h="1384300">
                  <a:moveTo>
                    <a:pt x="149520" y="406400"/>
                  </a:moveTo>
                  <a:lnTo>
                    <a:pt x="144323" y="406400"/>
                  </a:lnTo>
                  <a:lnTo>
                    <a:pt x="146966" y="419100"/>
                  </a:lnTo>
                  <a:lnTo>
                    <a:pt x="151058" y="419100"/>
                  </a:lnTo>
                  <a:lnTo>
                    <a:pt x="149520" y="406400"/>
                  </a:lnTo>
                  <a:close/>
                </a:path>
                <a:path w="560070" h="1384300">
                  <a:moveTo>
                    <a:pt x="406922" y="403819"/>
                  </a:moveTo>
                  <a:lnTo>
                    <a:pt x="405306" y="406400"/>
                  </a:lnTo>
                  <a:lnTo>
                    <a:pt x="400756" y="419100"/>
                  </a:lnTo>
                  <a:lnTo>
                    <a:pt x="403808" y="419100"/>
                  </a:lnTo>
                  <a:lnTo>
                    <a:pt x="406922" y="403819"/>
                  </a:lnTo>
                  <a:close/>
                </a:path>
                <a:path w="560070" h="1384300">
                  <a:moveTo>
                    <a:pt x="433686" y="393700"/>
                  </a:moveTo>
                  <a:lnTo>
                    <a:pt x="413263" y="393700"/>
                  </a:lnTo>
                  <a:lnTo>
                    <a:pt x="406922" y="403819"/>
                  </a:lnTo>
                  <a:lnTo>
                    <a:pt x="403808" y="419100"/>
                  </a:lnTo>
                  <a:lnTo>
                    <a:pt x="419364" y="419100"/>
                  </a:lnTo>
                  <a:lnTo>
                    <a:pt x="416592" y="406400"/>
                  </a:lnTo>
                  <a:lnTo>
                    <a:pt x="431826" y="406400"/>
                  </a:lnTo>
                  <a:lnTo>
                    <a:pt x="433686" y="393700"/>
                  </a:lnTo>
                  <a:close/>
                </a:path>
                <a:path w="560070" h="1384300">
                  <a:moveTo>
                    <a:pt x="429627" y="406400"/>
                  </a:moveTo>
                  <a:lnTo>
                    <a:pt x="417272" y="406400"/>
                  </a:lnTo>
                  <a:lnTo>
                    <a:pt x="421675" y="419100"/>
                  </a:lnTo>
                  <a:lnTo>
                    <a:pt x="429627" y="406400"/>
                  </a:lnTo>
                  <a:close/>
                </a:path>
                <a:path w="560070" h="1384300">
                  <a:moveTo>
                    <a:pt x="496000" y="393700"/>
                  </a:moveTo>
                  <a:lnTo>
                    <a:pt x="497382" y="406400"/>
                  </a:lnTo>
                  <a:lnTo>
                    <a:pt x="499481" y="419100"/>
                  </a:lnTo>
                  <a:lnTo>
                    <a:pt x="536022" y="419100"/>
                  </a:lnTo>
                  <a:lnTo>
                    <a:pt x="537367" y="406400"/>
                  </a:lnTo>
                  <a:lnTo>
                    <a:pt x="498752" y="406400"/>
                  </a:lnTo>
                  <a:lnTo>
                    <a:pt x="496000" y="393700"/>
                  </a:lnTo>
                  <a:close/>
                </a:path>
                <a:path w="560070" h="1384300">
                  <a:moveTo>
                    <a:pt x="538628" y="393700"/>
                  </a:moveTo>
                  <a:lnTo>
                    <a:pt x="526554" y="406400"/>
                  </a:lnTo>
                  <a:lnTo>
                    <a:pt x="537367" y="406400"/>
                  </a:lnTo>
                  <a:lnTo>
                    <a:pt x="545638" y="419100"/>
                  </a:lnTo>
                  <a:lnTo>
                    <a:pt x="543414" y="406400"/>
                  </a:lnTo>
                  <a:lnTo>
                    <a:pt x="538628" y="393700"/>
                  </a:lnTo>
                  <a:close/>
                </a:path>
                <a:path w="560070" h="1384300">
                  <a:moveTo>
                    <a:pt x="140874" y="406400"/>
                  </a:moveTo>
                  <a:lnTo>
                    <a:pt x="137160" y="406400"/>
                  </a:lnTo>
                  <a:lnTo>
                    <a:pt x="135314" y="414931"/>
                  </a:lnTo>
                  <a:lnTo>
                    <a:pt x="137799" y="417456"/>
                  </a:lnTo>
                  <a:lnTo>
                    <a:pt x="140874" y="406400"/>
                  </a:lnTo>
                  <a:close/>
                </a:path>
                <a:path w="560070" h="1384300">
                  <a:moveTo>
                    <a:pt x="143195" y="406400"/>
                  </a:moveTo>
                  <a:lnTo>
                    <a:pt x="141091" y="406400"/>
                  </a:lnTo>
                  <a:lnTo>
                    <a:pt x="143476" y="412984"/>
                  </a:lnTo>
                  <a:lnTo>
                    <a:pt x="143195" y="406400"/>
                  </a:lnTo>
                  <a:close/>
                </a:path>
                <a:path w="560070" h="1384300">
                  <a:moveTo>
                    <a:pt x="20567" y="398302"/>
                  </a:moveTo>
                  <a:lnTo>
                    <a:pt x="15524" y="406400"/>
                  </a:lnTo>
                  <a:lnTo>
                    <a:pt x="20043" y="406400"/>
                  </a:lnTo>
                  <a:lnTo>
                    <a:pt x="20567" y="398302"/>
                  </a:lnTo>
                  <a:close/>
                </a:path>
                <a:path w="560070" h="1384300">
                  <a:moveTo>
                    <a:pt x="23434" y="393700"/>
                  </a:moveTo>
                  <a:lnTo>
                    <a:pt x="20567" y="398302"/>
                  </a:lnTo>
                  <a:lnTo>
                    <a:pt x="20043" y="406400"/>
                  </a:lnTo>
                  <a:lnTo>
                    <a:pt x="31340" y="406400"/>
                  </a:lnTo>
                  <a:lnTo>
                    <a:pt x="23434" y="393700"/>
                  </a:lnTo>
                  <a:close/>
                </a:path>
                <a:path w="560070" h="1384300">
                  <a:moveTo>
                    <a:pt x="58533" y="393700"/>
                  </a:moveTo>
                  <a:lnTo>
                    <a:pt x="23434" y="393700"/>
                  </a:lnTo>
                  <a:lnTo>
                    <a:pt x="31340" y="406400"/>
                  </a:lnTo>
                  <a:lnTo>
                    <a:pt x="58523" y="406400"/>
                  </a:lnTo>
                  <a:lnTo>
                    <a:pt x="58533" y="393700"/>
                  </a:lnTo>
                  <a:close/>
                </a:path>
                <a:path w="560070" h="1384300">
                  <a:moveTo>
                    <a:pt x="140445" y="393700"/>
                  </a:moveTo>
                  <a:lnTo>
                    <a:pt x="131125" y="393700"/>
                  </a:lnTo>
                  <a:lnTo>
                    <a:pt x="128593" y="406400"/>
                  </a:lnTo>
                  <a:lnTo>
                    <a:pt x="141091" y="406400"/>
                  </a:lnTo>
                  <a:lnTo>
                    <a:pt x="140445" y="393700"/>
                  </a:lnTo>
                  <a:close/>
                </a:path>
                <a:path w="560070" h="1384300">
                  <a:moveTo>
                    <a:pt x="167842" y="393700"/>
                  </a:moveTo>
                  <a:lnTo>
                    <a:pt x="144564" y="393700"/>
                  </a:lnTo>
                  <a:lnTo>
                    <a:pt x="143195" y="406400"/>
                  </a:lnTo>
                  <a:lnTo>
                    <a:pt x="168961" y="406400"/>
                  </a:lnTo>
                  <a:lnTo>
                    <a:pt x="167842" y="393700"/>
                  </a:lnTo>
                  <a:close/>
                </a:path>
                <a:path w="560070" h="1384300">
                  <a:moveTo>
                    <a:pt x="522480" y="355600"/>
                  </a:moveTo>
                  <a:lnTo>
                    <a:pt x="520270" y="355600"/>
                  </a:lnTo>
                  <a:lnTo>
                    <a:pt x="518038" y="368300"/>
                  </a:lnTo>
                  <a:lnTo>
                    <a:pt x="491088" y="368300"/>
                  </a:lnTo>
                  <a:lnTo>
                    <a:pt x="488738" y="381000"/>
                  </a:lnTo>
                  <a:lnTo>
                    <a:pt x="496917" y="381000"/>
                  </a:lnTo>
                  <a:lnTo>
                    <a:pt x="499160" y="393700"/>
                  </a:lnTo>
                  <a:lnTo>
                    <a:pt x="501310" y="393700"/>
                  </a:lnTo>
                  <a:lnTo>
                    <a:pt x="501570" y="406400"/>
                  </a:lnTo>
                  <a:lnTo>
                    <a:pt x="526554" y="406400"/>
                  </a:lnTo>
                  <a:lnTo>
                    <a:pt x="521936" y="393700"/>
                  </a:lnTo>
                  <a:lnTo>
                    <a:pt x="530455" y="381000"/>
                  </a:lnTo>
                  <a:lnTo>
                    <a:pt x="526871" y="368300"/>
                  </a:lnTo>
                  <a:lnTo>
                    <a:pt x="522480" y="355600"/>
                  </a:lnTo>
                  <a:close/>
                </a:path>
                <a:path w="560070" h="1384300">
                  <a:moveTo>
                    <a:pt x="23434" y="393700"/>
                  </a:moveTo>
                  <a:lnTo>
                    <a:pt x="20865" y="393700"/>
                  </a:lnTo>
                  <a:lnTo>
                    <a:pt x="20567" y="398302"/>
                  </a:lnTo>
                  <a:lnTo>
                    <a:pt x="23434" y="393700"/>
                  </a:lnTo>
                  <a:close/>
                </a:path>
                <a:path w="560070" h="1384300">
                  <a:moveTo>
                    <a:pt x="84629" y="342900"/>
                  </a:moveTo>
                  <a:lnTo>
                    <a:pt x="48640" y="342900"/>
                  </a:lnTo>
                  <a:lnTo>
                    <a:pt x="60230" y="355600"/>
                  </a:lnTo>
                  <a:lnTo>
                    <a:pt x="53216" y="368300"/>
                  </a:lnTo>
                  <a:lnTo>
                    <a:pt x="34722" y="368300"/>
                  </a:lnTo>
                  <a:lnTo>
                    <a:pt x="30738" y="381000"/>
                  </a:lnTo>
                  <a:lnTo>
                    <a:pt x="21174" y="393700"/>
                  </a:lnTo>
                  <a:lnTo>
                    <a:pt x="58621" y="393700"/>
                  </a:lnTo>
                  <a:lnTo>
                    <a:pt x="69487" y="381000"/>
                  </a:lnTo>
                  <a:lnTo>
                    <a:pt x="81335" y="381000"/>
                  </a:lnTo>
                  <a:lnTo>
                    <a:pt x="83350" y="368300"/>
                  </a:lnTo>
                  <a:lnTo>
                    <a:pt x="91985" y="355600"/>
                  </a:lnTo>
                  <a:lnTo>
                    <a:pt x="84629" y="342900"/>
                  </a:lnTo>
                  <a:close/>
                </a:path>
                <a:path w="560070" h="1384300">
                  <a:moveTo>
                    <a:pt x="79219" y="381000"/>
                  </a:moveTo>
                  <a:lnTo>
                    <a:pt x="69703" y="381000"/>
                  </a:lnTo>
                  <a:lnTo>
                    <a:pt x="69819" y="393700"/>
                  </a:lnTo>
                  <a:lnTo>
                    <a:pt x="79219" y="381000"/>
                  </a:lnTo>
                  <a:close/>
                </a:path>
                <a:path w="560070" h="1384300">
                  <a:moveTo>
                    <a:pt x="151099" y="381000"/>
                  </a:moveTo>
                  <a:lnTo>
                    <a:pt x="136762" y="381000"/>
                  </a:lnTo>
                  <a:lnTo>
                    <a:pt x="139168" y="393700"/>
                  </a:lnTo>
                  <a:lnTo>
                    <a:pt x="165297" y="393700"/>
                  </a:lnTo>
                  <a:lnTo>
                    <a:pt x="151099" y="381000"/>
                  </a:lnTo>
                  <a:close/>
                </a:path>
                <a:path w="560070" h="1384300">
                  <a:moveTo>
                    <a:pt x="409413" y="381000"/>
                  </a:moveTo>
                  <a:lnTo>
                    <a:pt x="396096" y="393700"/>
                  </a:lnTo>
                  <a:lnTo>
                    <a:pt x="410345" y="393700"/>
                  </a:lnTo>
                  <a:lnTo>
                    <a:pt x="409413" y="381000"/>
                  </a:lnTo>
                  <a:close/>
                </a:path>
                <a:path w="560070" h="1384300">
                  <a:moveTo>
                    <a:pt x="422642" y="381000"/>
                  </a:moveTo>
                  <a:lnTo>
                    <a:pt x="411277" y="381000"/>
                  </a:lnTo>
                  <a:lnTo>
                    <a:pt x="411793" y="393700"/>
                  </a:lnTo>
                  <a:lnTo>
                    <a:pt x="431491" y="393700"/>
                  </a:lnTo>
                  <a:lnTo>
                    <a:pt x="422642" y="381000"/>
                  </a:lnTo>
                  <a:close/>
                </a:path>
                <a:path w="560070" h="1384300">
                  <a:moveTo>
                    <a:pt x="484526" y="379692"/>
                  </a:moveTo>
                  <a:lnTo>
                    <a:pt x="484490" y="381000"/>
                  </a:lnTo>
                  <a:lnTo>
                    <a:pt x="485080" y="381000"/>
                  </a:lnTo>
                  <a:lnTo>
                    <a:pt x="484526" y="379692"/>
                  </a:lnTo>
                  <a:close/>
                </a:path>
                <a:path w="560070" h="1384300">
                  <a:moveTo>
                    <a:pt x="491088" y="368300"/>
                  </a:moveTo>
                  <a:lnTo>
                    <a:pt x="484837" y="368300"/>
                  </a:lnTo>
                  <a:lnTo>
                    <a:pt x="484526" y="379692"/>
                  </a:lnTo>
                  <a:lnTo>
                    <a:pt x="485080" y="381000"/>
                  </a:lnTo>
                  <a:lnTo>
                    <a:pt x="488738" y="381000"/>
                  </a:lnTo>
                  <a:lnTo>
                    <a:pt x="491088" y="368300"/>
                  </a:lnTo>
                  <a:close/>
                </a:path>
                <a:path w="560070" h="1384300">
                  <a:moveTo>
                    <a:pt x="484837" y="368300"/>
                  </a:moveTo>
                  <a:lnTo>
                    <a:pt x="479700" y="368300"/>
                  </a:lnTo>
                  <a:lnTo>
                    <a:pt x="484526" y="379692"/>
                  </a:lnTo>
                  <a:lnTo>
                    <a:pt x="484837" y="368300"/>
                  </a:lnTo>
                  <a:close/>
                </a:path>
                <a:path w="560070" h="1384300">
                  <a:moveTo>
                    <a:pt x="501711" y="355600"/>
                  </a:moveTo>
                  <a:lnTo>
                    <a:pt x="472566" y="355600"/>
                  </a:lnTo>
                  <a:lnTo>
                    <a:pt x="471164" y="368300"/>
                  </a:lnTo>
                  <a:lnTo>
                    <a:pt x="494245" y="368300"/>
                  </a:lnTo>
                  <a:lnTo>
                    <a:pt x="499102" y="363044"/>
                  </a:lnTo>
                  <a:lnTo>
                    <a:pt x="501711" y="355600"/>
                  </a:lnTo>
                  <a:close/>
                </a:path>
                <a:path w="560070" h="1384300">
                  <a:moveTo>
                    <a:pt x="519726" y="355600"/>
                  </a:moveTo>
                  <a:lnTo>
                    <a:pt x="505982" y="355600"/>
                  </a:lnTo>
                  <a:lnTo>
                    <a:pt x="499102" y="363044"/>
                  </a:lnTo>
                  <a:lnTo>
                    <a:pt x="497260" y="368300"/>
                  </a:lnTo>
                  <a:lnTo>
                    <a:pt x="518038" y="368300"/>
                  </a:lnTo>
                  <a:lnTo>
                    <a:pt x="519726" y="355600"/>
                  </a:lnTo>
                  <a:close/>
                </a:path>
                <a:path w="560070" h="1384300">
                  <a:moveTo>
                    <a:pt x="505982" y="355600"/>
                  </a:moveTo>
                  <a:lnTo>
                    <a:pt x="501711" y="355600"/>
                  </a:lnTo>
                  <a:lnTo>
                    <a:pt x="499102" y="363044"/>
                  </a:lnTo>
                  <a:lnTo>
                    <a:pt x="505982" y="355600"/>
                  </a:lnTo>
                  <a:close/>
                </a:path>
                <a:path w="560070" h="1384300">
                  <a:moveTo>
                    <a:pt x="516470" y="342900"/>
                  </a:moveTo>
                  <a:lnTo>
                    <a:pt x="487563" y="342900"/>
                  </a:lnTo>
                  <a:lnTo>
                    <a:pt x="477644" y="355600"/>
                  </a:lnTo>
                  <a:lnTo>
                    <a:pt x="514801" y="355600"/>
                  </a:lnTo>
                  <a:lnTo>
                    <a:pt x="516470" y="342900"/>
                  </a:lnTo>
                  <a:close/>
                </a:path>
                <a:path w="560070" h="1384300">
                  <a:moveTo>
                    <a:pt x="94346" y="330200"/>
                  </a:moveTo>
                  <a:lnTo>
                    <a:pt x="55600" y="330200"/>
                  </a:lnTo>
                  <a:lnTo>
                    <a:pt x="50638" y="342900"/>
                  </a:lnTo>
                  <a:lnTo>
                    <a:pt x="88701" y="342900"/>
                  </a:lnTo>
                  <a:lnTo>
                    <a:pt x="94346" y="330200"/>
                  </a:lnTo>
                  <a:close/>
                </a:path>
                <a:path w="560070" h="1384300">
                  <a:moveTo>
                    <a:pt x="493755" y="330200"/>
                  </a:moveTo>
                  <a:lnTo>
                    <a:pt x="454692" y="330200"/>
                  </a:lnTo>
                  <a:lnTo>
                    <a:pt x="458585" y="342900"/>
                  </a:lnTo>
                  <a:lnTo>
                    <a:pt x="496155" y="342900"/>
                  </a:lnTo>
                  <a:lnTo>
                    <a:pt x="493755" y="330200"/>
                  </a:lnTo>
                  <a:close/>
                </a:path>
                <a:path w="560070" h="1384300">
                  <a:moveTo>
                    <a:pt x="108797" y="317500"/>
                  </a:moveTo>
                  <a:lnTo>
                    <a:pt x="68185" y="317500"/>
                  </a:lnTo>
                  <a:lnTo>
                    <a:pt x="60970" y="330200"/>
                  </a:lnTo>
                  <a:lnTo>
                    <a:pt x="95454" y="330200"/>
                  </a:lnTo>
                  <a:lnTo>
                    <a:pt x="108797" y="317500"/>
                  </a:lnTo>
                  <a:close/>
                </a:path>
                <a:path w="560070" h="1384300">
                  <a:moveTo>
                    <a:pt x="485763" y="317500"/>
                  </a:moveTo>
                  <a:lnTo>
                    <a:pt x="450292" y="317500"/>
                  </a:lnTo>
                  <a:lnTo>
                    <a:pt x="454822" y="330200"/>
                  </a:lnTo>
                  <a:lnTo>
                    <a:pt x="483379" y="330200"/>
                  </a:lnTo>
                  <a:lnTo>
                    <a:pt x="485763" y="317500"/>
                  </a:lnTo>
                  <a:close/>
                </a:path>
                <a:path w="560070" h="1384300">
                  <a:moveTo>
                    <a:pt x="111030" y="304800"/>
                  </a:moveTo>
                  <a:lnTo>
                    <a:pt x="74363" y="304800"/>
                  </a:lnTo>
                  <a:lnTo>
                    <a:pt x="72535" y="317500"/>
                  </a:lnTo>
                  <a:lnTo>
                    <a:pt x="109711" y="317500"/>
                  </a:lnTo>
                  <a:lnTo>
                    <a:pt x="111030" y="304800"/>
                  </a:lnTo>
                  <a:close/>
                </a:path>
                <a:path w="560070" h="1384300">
                  <a:moveTo>
                    <a:pt x="486704" y="304800"/>
                  </a:moveTo>
                  <a:lnTo>
                    <a:pt x="436967" y="304800"/>
                  </a:lnTo>
                  <a:lnTo>
                    <a:pt x="438572" y="317500"/>
                  </a:lnTo>
                  <a:lnTo>
                    <a:pt x="487251" y="317500"/>
                  </a:lnTo>
                  <a:lnTo>
                    <a:pt x="486704" y="304800"/>
                  </a:lnTo>
                  <a:close/>
                </a:path>
                <a:path w="560070" h="1384300">
                  <a:moveTo>
                    <a:pt x="125334" y="292100"/>
                  </a:moveTo>
                  <a:lnTo>
                    <a:pt x="77157" y="292100"/>
                  </a:lnTo>
                  <a:lnTo>
                    <a:pt x="76082" y="304800"/>
                  </a:lnTo>
                  <a:lnTo>
                    <a:pt x="122774" y="304800"/>
                  </a:lnTo>
                  <a:lnTo>
                    <a:pt x="125334" y="292100"/>
                  </a:lnTo>
                  <a:close/>
                </a:path>
                <a:path w="560070" h="1384300">
                  <a:moveTo>
                    <a:pt x="455458" y="292100"/>
                  </a:moveTo>
                  <a:lnTo>
                    <a:pt x="432218" y="292100"/>
                  </a:lnTo>
                  <a:lnTo>
                    <a:pt x="435440" y="304800"/>
                  </a:lnTo>
                  <a:lnTo>
                    <a:pt x="455973" y="304800"/>
                  </a:lnTo>
                  <a:lnTo>
                    <a:pt x="455458" y="292100"/>
                  </a:lnTo>
                  <a:close/>
                </a:path>
                <a:path w="560070" h="1384300">
                  <a:moveTo>
                    <a:pt x="462416" y="292100"/>
                  </a:moveTo>
                  <a:lnTo>
                    <a:pt x="455973" y="304800"/>
                  </a:lnTo>
                  <a:lnTo>
                    <a:pt x="473525" y="304800"/>
                  </a:lnTo>
                  <a:lnTo>
                    <a:pt x="462416" y="292100"/>
                  </a:lnTo>
                  <a:close/>
                </a:path>
                <a:path w="560070" h="1384300">
                  <a:moveTo>
                    <a:pt x="124131" y="279400"/>
                  </a:moveTo>
                  <a:lnTo>
                    <a:pt x="98297" y="279400"/>
                  </a:lnTo>
                  <a:lnTo>
                    <a:pt x="89387" y="292100"/>
                  </a:lnTo>
                  <a:lnTo>
                    <a:pt x="118220" y="292100"/>
                  </a:lnTo>
                  <a:lnTo>
                    <a:pt x="124131" y="279400"/>
                  </a:lnTo>
                  <a:close/>
                </a:path>
                <a:path w="560070" h="1384300">
                  <a:moveTo>
                    <a:pt x="130362" y="279400"/>
                  </a:moveTo>
                  <a:lnTo>
                    <a:pt x="124131" y="279400"/>
                  </a:lnTo>
                  <a:lnTo>
                    <a:pt x="129354" y="292100"/>
                  </a:lnTo>
                  <a:lnTo>
                    <a:pt x="130362" y="279400"/>
                  </a:lnTo>
                  <a:close/>
                </a:path>
                <a:path w="560070" h="1384300">
                  <a:moveTo>
                    <a:pt x="467105" y="279400"/>
                  </a:moveTo>
                  <a:lnTo>
                    <a:pt x="431838" y="279400"/>
                  </a:lnTo>
                  <a:lnTo>
                    <a:pt x="426762" y="292100"/>
                  </a:lnTo>
                  <a:lnTo>
                    <a:pt x="472058" y="292100"/>
                  </a:lnTo>
                  <a:lnTo>
                    <a:pt x="467105" y="279400"/>
                  </a:lnTo>
                  <a:close/>
                </a:path>
                <a:path w="560070" h="1384300">
                  <a:moveTo>
                    <a:pt x="191554" y="254000"/>
                  </a:moveTo>
                  <a:lnTo>
                    <a:pt x="97446" y="254000"/>
                  </a:lnTo>
                  <a:lnTo>
                    <a:pt x="95380" y="266700"/>
                  </a:lnTo>
                  <a:lnTo>
                    <a:pt x="88889" y="279400"/>
                  </a:lnTo>
                  <a:lnTo>
                    <a:pt x="146028" y="279400"/>
                  </a:lnTo>
                  <a:lnTo>
                    <a:pt x="147200" y="266700"/>
                  </a:lnTo>
                  <a:lnTo>
                    <a:pt x="189306" y="266700"/>
                  </a:lnTo>
                  <a:lnTo>
                    <a:pt x="191554" y="254000"/>
                  </a:lnTo>
                  <a:close/>
                </a:path>
                <a:path w="560070" h="1384300">
                  <a:moveTo>
                    <a:pt x="461300" y="266700"/>
                  </a:moveTo>
                  <a:lnTo>
                    <a:pt x="399894" y="266700"/>
                  </a:lnTo>
                  <a:lnTo>
                    <a:pt x="399885" y="279400"/>
                  </a:lnTo>
                  <a:lnTo>
                    <a:pt x="464018" y="279400"/>
                  </a:lnTo>
                  <a:lnTo>
                    <a:pt x="461300" y="266700"/>
                  </a:lnTo>
                  <a:close/>
                </a:path>
                <a:path w="560070" h="1384300">
                  <a:moveTo>
                    <a:pt x="211255" y="254000"/>
                  </a:moveTo>
                  <a:lnTo>
                    <a:pt x="198618" y="254000"/>
                  </a:lnTo>
                  <a:lnTo>
                    <a:pt x="203580" y="266700"/>
                  </a:lnTo>
                  <a:lnTo>
                    <a:pt x="211255" y="254000"/>
                  </a:lnTo>
                  <a:close/>
                </a:path>
                <a:path w="560070" h="1384300">
                  <a:moveTo>
                    <a:pt x="459794" y="254000"/>
                  </a:moveTo>
                  <a:lnTo>
                    <a:pt x="360476" y="254000"/>
                  </a:lnTo>
                  <a:lnTo>
                    <a:pt x="361376" y="266700"/>
                  </a:lnTo>
                  <a:lnTo>
                    <a:pt x="459042" y="266700"/>
                  </a:lnTo>
                  <a:lnTo>
                    <a:pt x="459794" y="254000"/>
                  </a:lnTo>
                  <a:close/>
                </a:path>
                <a:path w="560070" h="1384300">
                  <a:moveTo>
                    <a:pt x="228597" y="241300"/>
                  </a:moveTo>
                  <a:lnTo>
                    <a:pt x="118349" y="241300"/>
                  </a:lnTo>
                  <a:lnTo>
                    <a:pt x="115751" y="254000"/>
                  </a:lnTo>
                  <a:lnTo>
                    <a:pt x="219474" y="254000"/>
                  </a:lnTo>
                  <a:lnTo>
                    <a:pt x="228597" y="241300"/>
                  </a:lnTo>
                  <a:close/>
                </a:path>
                <a:path w="560070" h="1384300">
                  <a:moveTo>
                    <a:pt x="317004" y="228600"/>
                  </a:moveTo>
                  <a:lnTo>
                    <a:pt x="311914" y="228600"/>
                  </a:lnTo>
                  <a:lnTo>
                    <a:pt x="319164" y="241300"/>
                  </a:lnTo>
                  <a:lnTo>
                    <a:pt x="330080" y="254000"/>
                  </a:lnTo>
                  <a:lnTo>
                    <a:pt x="342566" y="254000"/>
                  </a:lnTo>
                  <a:lnTo>
                    <a:pt x="345016" y="241300"/>
                  </a:lnTo>
                  <a:lnTo>
                    <a:pt x="324845" y="241300"/>
                  </a:lnTo>
                  <a:lnTo>
                    <a:pt x="317004" y="228600"/>
                  </a:lnTo>
                  <a:close/>
                </a:path>
                <a:path w="560070" h="1384300">
                  <a:moveTo>
                    <a:pt x="411126" y="241300"/>
                  </a:moveTo>
                  <a:lnTo>
                    <a:pt x="362495" y="241300"/>
                  </a:lnTo>
                  <a:lnTo>
                    <a:pt x="362034" y="254000"/>
                  </a:lnTo>
                  <a:lnTo>
                    <a:pt x="415398" y="254000"/>
                  </a:lnTo>
                  <a:lnTo>
                    <a:pt x="411126" y="241300"/>
                  </a:lnTo>
                  <a:close/>
                </a:path>
                <a:path w="560070" h="1384300">
                  <a:moveTo>
                    <a:pt x="424231" y="241300"/>
                  </a:moveTo>
                  <a:lnTo>
                    <a:pt x="419829" y="254000"/>
                  </a:lnTo>
                  <a:lnTo>
                    <a:pt x="432988" y="254000"/>
                  </a:lnTo>
                  <a:lnTo>
                    <a:pt x="424231" y="241300"/>
                  </a:lnTo>
                  <a:close/>
                </a:path>
                <a:path w="560070" h="1384300">
                  <a:moveTo>
                    <a:pt x="237660" y="228600"/>
                  </a:moveTo>
                  <a:lnTo>
                    <a:pt x="165931" y="228600"/>
                  </a:lnTo>
                  <a:lnTo>
                    <a:pt x="164498" y="241300"/>
                  </a:lnTo>
                  <a:lnTo>
                    <a:pt x="236077" y="241300"/>
                  </a:lnTo>
                  <a:lnTo>
                    <a:pt x="237660" y="228600"/>
                  </a:lnTo>
                  <a:close/>
                </a:path>
                <a:path w="560070" h="1384300">
                  <a:moveTo>
                    <a:pt x="378916" y="228600"/>
                  </a:moveTo>
                  <a:lnTo>
                    <a:pt x="330322" y="228600"/>
                  </a:lnTo>
                  <a:lnTo>
                    <a:pt x="332194" y="241300"/>
                  </a:lnTo>
                  <a:lnTo>
                    <a:pt x="372279" y="241300"/>
                  </a:lnTo>
                  <a:lnTo>
                    <a:pt x="378916" y="228600"/>
                  </a:lnTo>
                  <a:close/>
                </a:path>
                <a:path w="560070" h="1384300">
                  <a:moveTo>
                    <a:pt x="402959" y="228600"/>
                  </a:moveTo>
                  <a:lnTo>
                    <a:pt x="390595" y="228600"/>
                  </a:lnTo>
                  <a:lnTo>
                    <a:pt x="372279" y="241300"/>
                  </a:lnTo>
                  <a:lnTo>
                    <a:pt x="406863" y="241300"/>
                  </a:lnTo>
                  <a:lnTo>
                    <a:pt x="402959" y="228600"/>
                  </a:lnTo>
                  <a:close/>
                </a:path>
                <a:path w="560070" h="1384300">
                  <a:moveTo>
                    <a:pt x="171951" y="215900"/>
                  </a:moveTo>
                  <a:lnTo>
                    <a:pt x="167459" y="228600"/>
                  </a:lnTo>
                  <a:lnTo>
                    <a:pt x="172714" y="228600"/>
                  </a:lnTo>
                  <a:lnTo>
                    <a:pt x="171951" y="215900"/>
                  </a:lnTo>
                  <a:close/>
                </a:path>
                <a:path w="560070" h="1384300">
                  <a:moveTo>
                    <a:pt x="201521" y="215900"/>
                  </a:moveTo>
                  <a:lnTo>
                    <a:pt x="182438" y="215900"/>
                  </a:lnTo>
                  <a:lnTo>
                    <a:pt x="191914" y="228600"/>
                  </a:lnTo>
                  <a:lnTo>
                    <a:pt x="202325" y="228600"/>
                  </a:lnTo>
                  <a:lnTo>
                    <a:pt x="201779" y="216118"/>
                  </a:lnTo>
                  <a:lnTo>
                    <a:pt x="201521" y="215900"/>
                  </a:lnTo>
                  <a:close/>
                </a:path>
                <a:path w="560070" h="1384300">
                  <a:moveTo>
                    <a:pt x="227598" y="215900"/>
                  </a:moveTo>
                  <a:lnTo>
                    <a:pt x="201769" y="215900"/>
                  </a:lnTo>
                  <a:lnTo>
                    <a:pt x="201779" y="216118"/>
                  </a:lnTo>
                  <a:lnTo>
                    <a:pt x="216440" y="228600"/>
                  </a:lnTo>
                  <a:lnTo>
                    <a:pt x="233519" y="228600"/>
                  </a:lnTo>
                  <a:lnTo>
                    <a:pt x="227598" y="215900"/>
                  </a:lnTo>
                  <a:close/>
                </a:path>
                <a:path w="560070" h="1384300">
                  <a:moveTo>
                    <a:pt x="321670" y="203200"/>
                  </a:moveTo>
                  <a:lnTo>
                    <a:pt x="319363" y="203200"/>
                  </a:lnTo>
                  <a:lnTo>
                    <a:pt x="309436" y="228600"/>
                  </a:lnTo>
                  <a:lnTo>
                    <a:pt x="337736" y="228600"/>
                  </a:lnTo>
                  <a:lnTo>
                    <a:pt x="338876" y="215900"/>
                  </a:lnTo>
                  <a:lnTo>
                    <a:pt x="320122" y="215900"/>
                  </a:lnTo>
                  <a:lnTo>
                    <a:pt x="321670" y="203200"/>
                  </a:lnTo>
                  <a:close/>
                </a:path>
                <a:path w="560070" h="1384300">
                  <a:moveTo>
                    <a:pt x="377915" y="215900"/>
                  </a:moveTo>
                  <a:lnTo>
                    <a:pt x="354779" y="215900"/>
                  </a:lnTo>
                  <a:lnTo>
                    <a:pt x="350740" y="228600"/>
                  </a:lnTo>
                  <a:lnTo>
                    <a:pt x="379436" y="228600"/>
                  </a:lnTo>
                  <a:lnTo>
                    <a:pt x="377915" y="215900"/>
                  </a:lnTo>
                  <a:close/>
                </a:path>
                <a:path w="560070" h="1384300">
                  <a:moveTo>
                    <a:pt x="201769" y="215900"/>
                  </a:moveTo>
                  <a:lnTo>
                    <a:pt x="201521" y="215900"/>
                  </a:lnTo>
                  <a:lnTo>
                    <a:pt x="201779" y="216118"/>
                  </a:lnTo>
                  <a:lnTo>
                    <a:pt x="201769" y="215900"/>
                  </a:lnTo>
                  <a:close/>
                </a:path>
                <a:path w="560070" h="1384300">
                  <a:moveTo>
                    <a:pt x="245808" y="190500"/>
                  </a:moveTo>
                  <a:lnTo>
                    <a:pt x="222617" y="190500"/>
                  </a:lnTo>
                  <a:lnTo>
                    <a:pt x="217840" y="203200"/>
                  </a:lnTo>
                  <a:lnTo>
                    <a:pt x="219294" y="203200"/>
                  </a:lnTo>
                  <a:lnTo>
                    <a:pt x="212647" y="215900"/>
                  </a:lnTo>
                  <a:lnTo>
                    <a:pt x="238500" y="215900"/>
                  </a:lnTo>
                  <a:lnTo>
                    <a:pt x="244427" y="203200"/>
                  </a:lnTo>
                  <a:lnTo>
                    <a:pt x="245808" y="190500"/>
                  </a:lnTo>
                  <a:close/>
                </a:path>
                <a:path w="560070" h="1384300">
                  <a:moveTo>
                    <a:pt x="329643" y="190500"/>
                  </a:moveTo>
                  <a:lnTo>
                    <a:pt x="299903" y="190500"/>
                  </a:lnTo>
                  <a:lnTo>
                    <a:pt x="300755" y="203200"/>
                  </a:lnTo>
                  <a:lnTo>
                    <a:pt x="303203" y="215900"/>
                  </a:lnTo>
                  <a:lnTo>
                    <a:pt x="314400" y="215900"/>
                  </a:lnTo>
                  <a:lnTo>
                    <a:pt x="319363" y="203200"/>
                  </a:lnTo>
                  <a:lnTo>
                    <a:pt x="324553" y="203200"/>
                  </a:lnTo>
                  <a:lnTo>
                    <a:pt x="327062" y="197579"/>
                  </a:lnTo>
                  <a:lnTo>
                    <a:pt x="329643" y="190500"/>
                  </a:lnTo>
                  <a:close/>
                </a:path>
                <a:path w="560070" h="1384300">
                  <a:moveTo>
                    <a:pt x="347131" y="203200"/>
                  </a:moveTo>
                  <a:lnTo>
                    <a:pt x="321670" y="203200"/>
                  </a:lnTo>
                  <a:lnTo>
                    <a:pt x="320122" y="215900"/>
                  </a:lnTo>
                  <a:lnTo>
                    <a:pt x="352481" y="215900"/>
                  </a:lnTo>
                  <a:lnTo>
                    <a:pt x="347131" y="203200"/>
                  </a:lnTo>
                  <a:close/>
                </a:path>
                <a:path w="560070" h="1384300">
                  <a:moveTo>
                    <a:pt x="214411" y="192851"/>
                  </a:moveTo>
                  <a:lnTo>
                    <a:pt x="208077" y="203200"/>
                  </a:lnTo>
                  <a:lnTo>
                    <a:pt x="210363" y="203200"/>
                  </a:lnTo>
                  <a:lnTo>
                    <a:pt x="214411" y="192851"/>
                  </a:lnTo>
                  <a:close/>
                </a:path>
                <a:path w="560070" h="1384300">
                  <a:moveTo>
                    <a:pt x="327062" y="197579"/>
                  </a:moveTo>
                  <a:lnTo>
                    <a:pt x="324553" y="203200"/>
                  </a:lnTo>
                  <a:lnTo>
                    <a:pt x="325012" y="203200"/>
                  </a:lnTo>
                  <a:lnTo>
                    <a:pt x="327062" y="197579"/>
                  </a:lnTo>
                  <a:close/>
                </a:path>
                <a:path w="560070" h="1384300">
                  <a:moveTo>
                    <a:pt x="336627" y="190500"/>
                  </a:moveTo>
                  <a:lnTo>
                    <a:pt x="330222" y="190500"/>
                  </a:lnTo>
                  <a:lnTo>
                    <a:pt x="327062" y="197579"/>
                  </a:lnTo>
                  <a:lnTo>
                    <a:pt x="325012" y="203200"/>
                  </a:lnTo>
                  <a:lnTo>
                    <a:pt x="339978" y="203200"/>
                  </a:lnTo>
                  <a:lnTo>
                    <a:pt x="339241" y="194542"/>
                  </a:lnTo>
                  <a:lnTo>
                    <a:pt x="336627" y="190500"/>
                  </a:lnTo>
                  <a:close/>
                </a:path>
                <a:path w="560070" h="1384300">
                  <a:moveTo>
                    <a:pt x="340449" y="196409"/>
                  </a:moveTo>
                  <a:lnTo>
                    <a:pt x="339978" y="203200"/>
                  </a:lnTo>
                  <a:lnTo>
                    <a:pt x="344841" y="203200"/>
                  </a:lnTo>
                  <a:lnTo>
                    <a:pt x="340449" y="196409"/>
                  </a:lnTo>
                  <a:close/>
                </a:path>
                <a:path w="560070" h="1384300">
                  <a:moveTo>
                    <a:pt x="340858" y="190500"/>
                  </a:moveTo>
                  <a:lnTo>
                    <a:pt x="338897" y="190500"/>
                  </a:lnTo>
                  <a:lnTo>
                    <a:pt x="339241" y="194542"/>
                  </a:lnTo>
                  <a:lnTo>
                    <a:pt x="340449" y="196409"/>
                  </a:lnTo>
                  <a:lnTo>
                    <a:pt x="340858" y="190500"/>
                  </a:lnTo>
                  <a:close/>
                </a:path>
                <a:path w="560070" h="1384300">
                  <a:moveTo>
                    <a:pt x="215851" y="190500"/>
                  </a:moveTo>
                  <a:lnTo>
                    <a:pt x="215331" y="190500"/>
                  </a:lnTo>
                  <a:lnTo>
                    <a:pt x="214411" y="192851"/>
                  </a:lnTo>
                  <a:lnTo>
                    <a:pt x="215851" y="190500"/>
                  </a:lnTo>
                  <a:close/>
                </a:path>
                <a:path w="560070" h="1384300">
                  <a:moveTo>
                    <a:pt x="216373" y="177800"/>
                  </a:moveTo>
                  <a:lnTo>
                    <a:pt x="203971" y="177800"/>
                  </a:lnTo>
                  <a:lnTo>
                    <a:pt x="211571" y="190500"/>
                  </a:lnTo>
                  <a:lnTo>
                    <a:pt x="216373" y="177800"/>
                  </a:lnTo>
                  <a:close/>
                </a:path>
                <a:path w="560070" h="1384300">
                  <a:moveTo>
                    <a:pt x="229337" y="177800"/>
                  </a:moveTo>
                  <a:lnTo>
                    <a:pt x="216373" y="177800"/>
                  </a:lnTo>
                  <a:lnTo>
                    <a:pt x="217555" y="190500"/>
                  </a:lnTo>
                  <a:lnTo>
                    <a:pt x="223979" y="190500"/>
                  </a:lnTo>
                  <a:lnTo>
                    <a:pt x="229337" y="177800"/>
                  </a:lnTo>
                  <a:close/>
                </a:path>
                <a:path w="560070" h="1384300">
                  <a:moveTo>
                    <a:pt x="238210" y="165100"/>
                  </a:moveTo>
                  <a:lnTo>
                    <a:pt x="235213" y="165100"/>
                  </a:lnTo>
                  <a:lnTo>
                    <a:pt x="230810" y="190500"/>
                  </a:lnTo>
                  <a:lnTo>
                    <a:pt x="245866" y="190500"/>
                  </a:lnTo>
                  <a:lnTo>
                    <a:pt x="243886" y="177800"/>
                  </a:lnTo>
                  <a:lnTo>
                    <a:pt x="240967" y="177800"/>
                  </a:lnTo>
                  <a:lnTo>
                    <a:pt x="238210" y="165100"/>
                  </a:lnTo>
                  <a:close/>
                </a:path>
                <a:path w="560070" h="1384300">
                  <a:moveTo>
                    <a:pt x="341867" y="177800"/>
                  </a:moveTo>
                  <a:lnTo>
                    <a:pt x="303317" y="177800"/>
                  </a:lnTo>
                  <a:lnTo>
                    <a:pt x="300989" y="190500"/>
                  </a:lnTo>
                  <a:lnTo>
                    <a:pt x="346380" y="190500"/>
                  </a:lnTo>
                  <a:lnTo>
                    <a:pt x="341867" y="177800"/>
                  </a:lnTo>
                  <a:close/>
                </a:path>
                <a:path w="560070" h="1384300">
                  <a:moveTo>
                    <a:pt x="230959" y="165100"/>
                  </a:moveTo>
                  <a:lnTo>
                    <a:pt x="190155" y="165100"/>
                  </a:lnTo>
                  <a:lnTo>
                    <a:pt x="200217" y="177800"/>
                  </a:lnTo>
                  <a:lnTo>
                    <a:pt x="230099" y="177800"/>
                  </a:lnTo>
                  <a:lnTo>
                    <a:pt x="230959" y="165100"/>
                  </a:lnTo>
                  <a:close/>
                </a:path>
                <a:path w="560070" h="1384300">
                  <a:moveTo>
                    <a:pt x="338650" y="165100"/>
                  </a:moveTo>
                  <a:lnTo>
                    <a:pt x="313546" y="165100"/>
                  </a:lnTo>
                  <a:lnTo>
                    <a:pt x="306192" y="177800"/>
                  </a:lnTo>
                  <a:lnTo>
                    <a:pt x="339691" y="177800"/>
                  </a:lnTo>
                  <a:lnTo>
                    <a:pt x="338650" y="165100"/>
                  </a:lnTo>
                  <a:close/>
                </a:path>
                <a:path w="560070" h="1384300">
                  <a:moveTo>
                    <a:pt x="359963" y="165100"/>
                  </a:moveTo>
                  <a:lnTo>
                    <a:pt x="339727" y="165100"/>
                  </a:lnTo>
                  <a:lnTo>
                    <a:pt x="347136" y="177800"/>
                  </a:lnTo>
                  <a:lnTo>
                    <a:pt x="352122" y="177800"/>
                  </a:lnTo>
                  <a:lnTo>
                    <a:pt x="359963" y="165100"/>
                  </a:lnTo>
                  <a:close/>
                </a:path>
                <a:path w="560070" h="1384300">
                  <a:moveTo>
                    <a:pt x="239204" y="152400"/>
                  </a:moveTo>
                  <a:lnTo>
                    <a:pt x="189973" y="152400"/>
                  </a:lnTo>
                  <a:lnTo>
                    <a:pt x="188433" y="165100"/>
                  </a:lnTo>
                  <a:lnTo>
                    <a:pt x="231557" y="165100"/>
                  </a:lnTo>
                  <a:lnTo>
                    <a:pt x="239204" y="152400"/>
                  </a:lnTo>
                  <a:close/>
                </a:path>
                <a:path w="560070" h="1384300">
                  <a:moveTo>
                    <a:pt x="358805" y="152400"/>
                  </a:moveTo>
                  <a:lnTo>
                    <a:pt x="314800" y="152400"/>
                  </a:lnTo>
                  <a:lnTo>
                    <a:pt x="324593" y="165100"/>
                  </a:lnTo>
                  <a:lnTo>
                    <a:pt x="359245" y="165100"/>
                  </a:lnTo>
                  <a:lnTo>
                    <a:pt x="358805" y="152400"/>
                  </a:lnTo>
                  <a:close/>
                </a:path>
                <a:path w="560070" h="1384300">
                  <a:moveTo>
                    <a:pt x="218378" y="114300"/>
                  </a:moveTo>
                  <a:lnTo>
                    <a:pt x="195278" y="114300"/>
                  </a:lnTo>
                  <a:lnTo>
                    <a:pt x="193588" y="127000"/>
                  </a:lnTo>
                  <a:lnTo>
                    <a:pt x="191619" y="127000"/>
                  </a:lnTo>
                  <a:lnTo>
                    <a:pt x="190070" y="139700"/>
                  </a:lnTo>
                  <a:lnTo>
                    <a:pt x="189638" y="152400"/>
                  </a:lnTo>
                  <a:lnTo>
                    <a:pt x="226796" y="152400"/>
                  </a:lnTo>
                  <a:lnTo>
                    <a:pt x="222357" y="139700"/>
                  </a:lnTo>
                  <a:lnTo>
                    <a:pt x="209856" y="139700"/>
                  </a:lnTo>
                  <a:lnTo>
                    <a:pt x="209807" y="127000"/>
                  </a:lnTo>
                  <a:lnTo>
                    <a:pt x="218378" y="114300"/>
                  </a:lnTo>
                  <a:close/>
                </a:path>
                <a:path w="560070" h="1384300">
                  <a:moveTo>
                    <a:pt x="225650" y="139700"/>
                  </a:moveTo>
                  <a:lnTo>
                    <a:pt x="222357" y="139700"/>
                  </a:lnTo>
                  <a:lnTo>
                    <a:pt x="226796" y="152400"/>
                  </a:lnTo>
                  <a:lnTo>
                    <a:pt x="226444" y="140957"/>
                  </a:lnTo>
                  <a:lnTo>
                    <a:pt x="225650" y="139700"/>
                  </a:lnTo>
                  <a:close/>
                </a:path>
                <a:path w="560070" h="1384300">
                  <a:moveTo>
                    <a:pt x="226444" y="140957"/>
                  </a:moveTo>
                  <a:lnTo>
                    <a:pt x="226796" y="152400"/>
                  </a:lnTo>
                  <a:lnTo>
                    <a:pt x="233669" y="152400"/>
                  </a:lnTo>
                  <a:lnTo>
                    <a:pt x="226444" y="140957"/>
                  </a:lnTo>
                  <a:close/>
                </a:path>
                <a:path w="560070" h="1384300">
                  <a:moveTo>
                    <a:pt x="324632" y="141587"/>
                  </a:moveTo>
                  <a:lnTo>
                    <a:pt x="316949" y="152400"/>
                  </a:lnTo>
                  <a:lnTo>
                    <a:pt x="322640" y="152400"/>
                  </a:lnTo>
                  <a:lnTo>
                    <a:pt x="324632" y="141587"/>
                  </a:lnTo>
                  <a:close/>
                </a:path>
                <a:path w="560070" h="1384300">
                  <a:moveTo>
                    <a:pt x="329849" y="139700"/>
                  </a:moveTo>
                  <a:lnTo>
                    <a:pt x="325972" y="139700"/>
                  </a:lnTo>
                  <a:lnTo>
                    <a:pt x="324632" y="141587"/>
                  </a:lnTo>
                  <a:lnTo>
                    <a:pt x="322640" y="152400"/>
                  </a:lnTo>
                  <a:lnTo>
                    <a:pt x="329849" y="139700"/>
                  </a:lnTo>
                  <a:close/>
                </a:path>
                <a:path w="560070" h="1384300">
                  <a:moveTo>
                    <a:pt x="352745" y="139700"/>
                  </a:moveTo>
                  <a:lnTo>
                    <a:pt x="329849" y="139700"/>
                  </a:lnTo>
                  <a:lnTo>
                    <a:pt x="322640" y="152400"/>
                  </a:lnTo>
                  <a:lnTo>
                    <a:pt x="352322" y="152400"/>
                  </a:lnTo>
                  <a:lnTo>
                    <a:pt x="352745" y="139700"/>
                  </a:lnTo>
                  <a:close/>
                </a:path>
                <a:path w="560070" h="1384300">
                  <a:moveTo>
                    <a:pt x="364529" y="151228"/>
                  </a:moveTo>
                  <a:lnTo>
                    <a:pt x="364704" y="152400"/>
                  </a:lnTo>
                  <a:lnTo>
                    <a:pt x="365675" y="152400"/>
                  </a:lnTo>
                  <a:lnTo>
                    <a:pt x="364529" y="151228"/>
                  </a:lnTo>
                  <a:close/>
                </a:path>
                <a:path w="560070" h="1384300">
                  <a:moveTo>
                    <a:pt x="362815" y="139700"/>
                  </a:moveTo>
                  <a:lnTo>
                    <a:pt x="353253" y="139700"/>
                  </a:lnTo>
                  <a:lnTo>
                    <a:pt x="364529" y="151228"/>
                  </a:lnTo>
                  <a:lnTo>
                    <a:pt x="362815" y="139700"/>
                  </a:lnTo>
                  <a:close/>
                </a:path>
                <a:path w="560070" h="1384300">
                  <a:moveTo>
                    <a:pt x="357144" y="127000"/>
                  </a:moveTo>
                  <a:lnTo>
                    <a:pt x="327319" y="127000"/>
                  </a:lnTo>
                  <a:lnTo>
                    <a:pt x="324632" y="141587"/>
                  </a:lnTo>
                  <a:lnTo>
                    <a:pt x="325972" y="139700"/>
                  </a:lnTo>
                  <a:lnTo>
                    <a:pt x="358923" y="139700"/>
                  </a:lnTo>
                  <a:lnTo>
                    <a:pt x="357144" y="127000"/>
                  </a:lnTo>
                  <a:close/>
                </a:path>
                <a:path w="560070" h="1384300">
                  <a:moveTo>
                    <a:pt x="226406" y="139700"/>
                  </a:moveTo>
                  <a:lnTo>
                    <a:pt x="225650" y="139700"/>
                  </a:lnTo>
                  <a:lnTo>
                    <a:pt x="226444" y="140957"/>
                  </a:lnTo>
                  <a:lnTo>
                    <a:pt x="226406" y="139700"/>
                  </a:lnTo>
                  <a:close/>
                </a:path>
                <a:path w="560070" h="1384300">
                  <a:moveTo>
                    <a:pt x="222267" y="127000"/>
                  </a:moveTo>
                  <a:lnTo>
                    <a:pt x="219425" y="127000"/>
                  </a:lnTo>
                  <a:lnTo>
                    <a:pt x="209856" y="139700"/>
                  </a:lnTo>
                  <a:lnTo>
                    <a:pt x="224793" y="139700"/>
                  </a:lnTo>
                  <a:lnTo>
                    <a:pt x="222267" y="127000"/>
                  </a:lnTo>
                  <a:close/>
                </a:path>
                <a:path w="560070" h="1384300">
                  <a:moveTo>
                    <a:pt x="365952" y="101600"/>
                  </a:moveTo>
                  <a:lnTo>
                    <a:pt x="335021" y="101600"/>
                  </a:lnTo>
                  <a:lnTo>
                    <a:pt x="333382" y="114300"/>
                  </a:lnTo>
                  <a:lnTo>
                    <a:pt x="323459" y="114300"/>
                  </a:lnTo>
                  <a:lnTo>
                    <a:pt x="321099" y="127000"/>
                  </a:lnTo>
                  <a:lnTo>
                    <a:pt x="359184" y="127000"/>
                  </a:lnTo>
                  <a:lnTo>
                    <a:pt x="362444" y="139700"/>
                  </a:lnTo>
                  <a:lnTo>
                    <a:pt x="367602" y="139700"/>
                  </a:lnTo>
                  <a:lnTo>
                    <a:pt x="365952" y="101600"/>
                  </a:lnTo>
                  <a:close/>
                </a:path>
                <a:path w="560070" h="1384300">
                  <a:moveTo>
                    <a:pt x="188552" y="76200"/>
                  </a:moveTo>
                  <a:lnTo>
                    <a:pt x="186644" y="76200"/>
                  </a:lnTo>
                  <a:lnTo>
                    <a:pt x="186124" y="88900"/>
                  </a:lnTo>
                  <a:lnTo>
                    <a:pt x="186585" y="101600"/>
                  </a:lnTo>
                  <a:lnTo>
                    <a:pt x="198645" y="114300"/>
                  </a:lnTo>
                  <a:lnTo>
                    <a:pt x="225021" y="114300"/>
                  </a:lnTo>
                  <a:lnTo>
                    <a:pt x="213644" y="101600"/>
                  </a:lnTo>
                  <a:lnTo>
                    <a:pt x="213456" y="88900"/>
                  </a:lnTo>
                  <a:lnTo>
                    <a:pt x="192540" y="88900"/>
                  </a:lnTo>
                  <a:lnTo>
                    <a:pt x="188552" y="76200"/>
                  </a:lnTo>
                  <a:close/>
                </a:path>
                <a:path w="560070" h="1384300">
                  <a:moveTo>
                    <a:pt x="227499" y="101600"/>
                  </a:moveTo>
                  <a:lnTo>
                    <a:pt x="223356" y="101600"/>
                  </a:lnTo>
                  <a:lnTo>
                    <a:pt x="225933" y="114300"/>
                  </a:lnTo>
                  <a:lnTo>
                    <a:pt x="228974" y="114300"/>
                  </a:lnTo>
                  <a:lnTo>
                    <a:pt x="227499" y="101600"/>
                  </a:lnTo>
                  <a:close/>
                </a:path>
                <a:path w="560070" h="1384300">
                  <a:moveTo>
                    <a:pt x="354432" y="88900"/>
                  </a:moveTo>
                  <a:lnTo>
                    <a:pt x="336033" y="88900"/>
                  </a:lnTo>
                  <a:lnTo>
                    <a:pt x="324502" y="101600"/>
                  </a:lnTo>
                  <a:lnTo>
                    <a:pt x="324092" y="114300"/>
                  </a:lnTo>
                  <a:lnTo>
                    <a:pt x="330712" y="114300"/>
                  </a:lnTo>
                  <a:lnTo>
                    <a:pt x="332912" y="101600"/>
                  </a:lnTo>
                  <a:lnTo>
                    <a:pt x="354631" y="101600"/>
                  </a:lnTo>
                  <a:lnTo>
                    <a:pt x="354432" y="88900"/>
                  </a:lnTo>
                  <a:close/>
                </a:path>
                <a:path w="560070" h="1384300">
                  <a:moveTo>
                    <a:pt x="224496" y="88900"/>
                  </a:moveTo>
                  <a:lnTo>
                    <a:pt x="213456" y="88900"/>
                  </a:lnTo>
                  <a:lnTo>
                    <a:pt x="220691" y="101600"/>
                  </a:lnTo>
                  <a:lnTo>
                    <a:pt x="220836" y="101600"/>
                  </a:lnTo>
                  <a:lnTo>
                    <a:pt x="224496" y="88900"/>
                  </a:lnTo>
                  <a:close/>
                </a:path>
                <a:path w="560070" h="1384300">
                  <a:moveTo>
                    <a:pt x="229980" y="63500"/>
                  </a:moveTo>
                  <a:lnTo>
                    <a:pt x="192037" y="63500"/>
                  </a:lnTo>
                  <a:lnTo>
                    <a:pt x="193329" y="76200"/>
                  </a:lnTo>
                  <a:lnTo>
                    <a:pt x="195978" y="88900"/>
                  </a:lnTo>
                  <a:lnTo>
                    <a:pt x="224496" y="88900"/>
                  </a:lnTo>
                  <a:lnTo>
                    <a:pt x="226195" y="101600"/>
                  </a:lnTo>
                  <a:lnTo>
                    <a:pt x="227799" y="101600"/>
                  </a:lnTo>
                  <a:lnTo>
                    <a:pt x="227191" y="88900"/>
                  </a:lnTo>
                  <a:lnTo>
                    <a:pt x="229980" y="63500"/>
                  </a:lnTo>
                  <a:close/>
                </a:path>
                <a:path w="560070" h="1384300">
                  <a:moveTo>
                    <a:pt x="365922" y="88900"/>
                  </a:moveTo>
                  <a:lnTo>
                    <a:pt x="356388" y="88900"/>
                  </a:lnTo>
                  <a:lnTo>
                    <a:pt x="354631" y="101600"/>
                  </a:lnTo>
                  <a:lnTo>
                    <a:pt x="365967" y="101600"/>
                  </a:lnTo>
                  <a:lnTo>
                    <a:pt x="365922" y="88900"/>
                  </a:lnTo>
                  <a:close/>
                </a:path>
                <a:path w="560070" h="1384300">
                  <a:moveTo>
                    <a:pt x="360104" y="63500"/>
                  </a:moveTo>
                  <a:lnTo>
                    <a:pt x="323710" y="63500"/>
                  </a:lnTo>
                  <a:lnTo>
                    <a:pt x="324409" y="76200"/>
                  </a:lnTo>
                  <a:lnTo>
                    <a:pt x="325542" y="88900"/>
                  </a:lnTo>
                  <a:lnTo>
                    <a:pt x="356128" y="88900"/>
                  </a:lnTo>
                  <a:lnTo>
                    <a:pt x="358381" y="76200"/>
                  </a:lnTo>
                  <a:lnTo>
                    <a:pt x="360104" y="63500"/>
                  </a:lnTo>
                  <a:close/>
                </a:path>
                <a:path w="560070" h="1384300">
                  <a:moveTo>
                    <a:pt x="194922" y="50800"/>
                  </a:moveTo>
                  <a:lnTo>
                    <a:pt x="192794" y="50800"/>
                  </a:lnTo>
                  <a:lnTo>
                    <a:pt x="191920" y="63500"/>
                  </a:lnTo>
                  <a:lnTo>
                    <a:pt x="198080" y="63500"/>
                  </a:lnTo>
                  <a:lnTo>
                    <a:pt x="194922" y="50800"/>
                  </a:lnTo>
                  <a:close/>
                </a:path>
                <a:path w="560070" h="1384300">
                  <a:moveTo>
                    <a:pt x="228867" y="50800"/>
                  </a:moveTo>
                  <a:lnTo>
                    <a:pt x="205242" y="50800"/>
                  </a:lnTo>
                  <a:lnTo>
                    <a:pt x="203590" y="63500"/>
                  </a:lnTo>
                  <a:lnTo>
                    <a:pt x="235316" y="63500"/>
                  </a:lnTo>
                  <a:lnTo>
                    <a:pt x="228867" y="50800"/>
                  </a:lnTo>
                  <a:close/>
                </a:path>
                <a:path w="560070" h="1384300">
                  <a:moveTo>
                    <a:pt x="357458" y="50800"/>
                  </a:moveTo>
                  <a:lnTo>
                    <a:pt x="318582" y="50800"/>
                  </a:lnTo>
                  <a:lnTo>
                    <a:pt x="318802" y="63500"/>
                  </a:lnTo>
                  <a:lnTo>
                    <a:pt x="359829" y="63500"/>
                  </a:lnTo>
                  <a:lnTo>
                    <a:pt x="357458" y="50800"/>
                  </a:lnTo>
                  <a:close/>
                </a:path>
                <a:path w="560070" h="1384300">
                  <a:moveTo>
                    <a:pt x="219514" y="25400"/>
                  </a:moveTo>
                  <a:lnTo>
                    <a:pt x="209654" y="25400"/>
                  </a:lnTo>
                  <a:lnTo>
                    <a:pt x="202311" y="38100"/>
                  </a:lnTo>
                  <a:lnTo>
                    <a:pt x="199576" y="50800"/>
                  </a:lnTo>
                  <a:lnTo>
                    <a:pt x="260052" y="50800"/>
                  </a:lnTo>
                  <a:lnTo>
                    <a:pt x="266201" y="38100"/>
                  </a:lnTo>
                  <a:lnTo>
                    <a:pt x="218986" y="38100"/>
                  </a:lnTo>
                  <a:lnTo>
                    <a:pt x="219514" y="25400"/>
                  </a:lnTo>
                  <a:close/>
                </a:path>
                <a:path w="560070" h="1384300">
                  <a:moveTo>
                    <a:pt x="307895" y="25400"/>
                  </a:moveTo>
                  <a:lnTo>
                    <a:pt x="285612" y="25400"/>
                  </a:lnTo>
                  <a:lnTo>
                    <a:pt x="286768" y="38100"/>
                  </a:lnTo>
                  <a:lnTo>
                    <a:pt x="290887" y="38100"/>
                  </a:lnTo>
                  <a:lnTo>
                    <a:pt x="294944" y="50800"/>
                  </a:lnTo>
                  <a:lnTo>
                    <a:pt x="307679" y="50800"/>
                  </a:lnTo>
                  <a:lnTo>
                    <a:pt x="305237" y="38100"/>
                  </a:lnTo>
                  <a:lnTo>
                    <a:pt x="307895" y="25400"/>
                  </a:lnTo>
                  <a:close/>
                </a:path>
                <a:path w="560070" h="1384300">
                  <a:moveTo>
                    <a:pt x="348934" y="38100"/>
                  </a:moveTo>
                  <a:lnTo>
                    <a:pt x="310301" y="38100"/>
                  </a:lnTo>
                  <a:lnTo>
                    <a:pt x="318462" y="50800"/>
                  </a:lnTo>
                  <a:lnTo>
                    <a:pt x="349177" y="50800"/>
                  </a:lnTo>
                  <a:lnTo>
                    <a:pt x="348934" y="38100"/>
                  </a:lnTo>
                  <a:close/>
                </a:path>
                <a:path w="560070" h="1384300">
                  <a:moveTo>
                    <a:pt x="268955" y="25400"/>
                  </a:moveTo>
                  <a:lnTo>
                    <a:pt x="222391" y="25400"/>
                  </a:lnTo>
                  <a:lnTo>
                    <a:pt x="219537" y="38100"/>
                  </a:lnTo>
                  <a:lnTo>
                    <a:pt x="270423" y="38100"/>
                  </a:lnTo>
                  <a:lnTo>
                    <a:pt x="270872" y="36314"/>
                  </a:lnTo>
                  <a:lnTo>
                    <a:pt x="268955" y="25400"/>
                  </a:lnTo>
                  <a:close/>
                </a:path>
                <a:path w="560070" h="1384300">
                  <a:moveTo>
                    <a:pt x="281081" y="25400"/>
                  </a:moveTo>
                  <a:lnTo>
                    <a:pt x="273619" y="25400"/>
                  </a:lnTo>
                  <a:lnTo>
                    <a:pt x="270872" y="36314"/>
                  </a:lnTo>
                  <a:lnTo>
                    <a:pt x="271186" y="38100"/>
                  </a:lnTo>
                  <a:lnTo>
                    <a:pt x="272998" y="38100"/>
                  </a:lnTo>
                  <a:lnTo>
                    <a:pt x="281081" y="25400"/>
                  </a:lnTo>
                  <a:close/>
                </a:path>
                <a:path w="560070" h="1384300">
                  <a:moveTo>
                    <a:pt x="345255" y="25400"/>
                  </a:moveTo>
                  <a:lnTo>
                    <a:pt x="310513" y="25400"/>
                  </a:lnTo>
                  <a:lnTo>
                    <a:pt x="309930" y="38100"/>
                  </a:lnTo>
                  <a:lnTo>
                    <a:pt x="347168" y="38100"/>
                  </a:lnTo>
                  <a:lnTo>
                    <a:pt x="345255" y="25400"/>
                  </a:lnTo>
                  <a:close/>
                </a:path>
                <a:path w="560070" h="1384300">
                  <a:moveTo>
                    <a:pt x="273619" y="25400"/>
                  </a:moveTo>
                  <a:lnTo>
                    <a:pt x="268955" y="25400"/>
                  </a:lnTo>
                  <a:lnTo>
                    <a:pt x="270872" y="36314"/>
                  </a:lnTo>
                  <a:lnTo>
                    <a:pt x="273619" y="25400"/>
                  </a:lnTo>
                  <a:close/>
                </a:path>
                <a:path w="560070" h="1384300">
                  <a:moveTo>
                    <a:pt x="241671" y="12700"/>
                  </a:moveTo>
                  <a:lnTo>
                    <a:pt x="229201" y="12700"/>
                  </a:lnTo>
                  <a:lnTo>
                    <a:pt x="227607" y="25400"/>
                  </a:lnTo>
                  <a:lnTo>
                    <a:pt x="237106" y="25400"/>
                  </a:lnTo>
                  <a:lnTo>
                    <a:pt x="241671" y="12700"/>
                  </a:lnTo>
                  <a:close/>
                </a:path>
                <a:path w="560070" h="1384300">
                  <a:moveTo>
                    <a:pt x="265054" y="0"/>
                  </a:moveTo>
                  <a:lnTo>
                    <a:pt x="257332" y="0"/>
                  </a:lnTo>
                  <a:lnTo>
                    <a:pt x="251280" y="12700"/>
                  </a:lnTo>
                  <a:lnTo>
                    <a:pt x="244996" y="12700"/>
                  </a:lnTo>
                  <a:lnTo>
                    <a:pt x="244027" y="25400"/>
                  </a:lnTo>
                  <a:lnTo>
                    <a:pt x="268538" y="25400"/>
                  </a:lnTo>
                  <a:lnTo>
                    <a:pt x="262791" y="12700"/>
                  </a:lnTo>
                  <a:lnTo>
                    <a:pt x="265054" y="0"/>
                  </a:lnTo>
                  <a:close/>
                </a:path>
                <a:path w="560070" h="1384300">
                  <a:moveTo>
                    <a:pt x="265385" y="0"/>
                  </a:moveTo>
                  <a:lnTo>
                    <a:pt x="265054" y="0"/>
                  </a:lnTo>
                  <a:lnTo>
                    <a:pt x="262791" y="12700"/>
                  </a:lnTo>
                  <a:lnTo>
                    <a:pt x="268538" y="25400"/>
                  </a:lnTo>
                  <a:lnTo>
                    <a:pt x="269758" y="25400"/>
                  </a:lnTo>
                  <a:lnTo>
                    <a:pt x="265575" y="12700"/>
                  </a:lnTo>
                  <a:lnTo>
                    <a:pt x="263354" y="12700"/>
                  </a:lnTo>
                  <a:lnTo>
                    <a:pt x="265385" y="0"/>
                  </a:lnTo>
                  <a:close/>
                </a:path>
                <a:path w="560070" h="1384300">
                  <a:moveTo>
                    <a:pt x="307241" y="12700"/>
                  </a:moveTo>
                  <a:lnTo>
                    <a:pt x="265575" y="12700"/>
                  </a:lnTo>
                  <a:lnTo>
                    <a:pt x="269758" y="25400"/>
                  </a:lnTo>
                  <a:lnTo>
                    <a:pt x="314633" y="25400"/>
                  </a:lnTo>
                  <a:lnTo>
                    <a:pt x="307241" y="12700"/>
                  </a:lnTo>
                  <a:close/>
                </a:path>
                <a:path w="560070" h="1384300">
                  <a:moveTo>
                    <a:pt x="329762" y="12700"/>
                  </a:moveTo>
                  <a:lnTo>
                    <a:pt x="331878" y="25400"/>
                  </a:lnTo>
                  <a:lnTo>
                    <a:pt x="341417" y="25400"/>
                  </a:lnTo>
                  <a:lnTo>
                    <a:pt x="329762" y="12700"/>
                  </a:lnTo>
                  <a:close/>
                </a:path>
                <a:path w="560070" h="1384300">
                  <a:moveTo>
                    <a:pt x="275362" y="0"/>
                  </a:moveTo>
                  <a:lnTo>
                    <a:pt x="265385" y="0"/>
                  </a:lnTo>
                  <a:lnTo>
                    <a:pt x="263354" y="12700"/>
                  </a:lnTo>
                  <a:lnTo>
                    <a:pt x="273567" y="12700"/>
                  </a:lnTo>
                  <a:lnTo>
                    <a:pt x="275362" y="0"/>
                  </a:lnTo>
                  <a:close/>
                </a:path>
                <a:path w="560070" h="1384300">
                  <a:moveTo>
                    <a:pt x="302993" y="0"/>
                  </a:moveTo>
                  <a:lnTo>
                    <a:pt x="291228" y="0"/>
                  </a:lnTo>
                  <a:lnTo>
                    <a:pt x="294635" y="12700"/>
                  </a:lnTo>
                  <a:lnTo>
                    <a:pt x="308206" y="12700"/>
                  </a:lnTo>
                  <a:lnTo>
                    <a:pt x="302993"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sp>
          <p:nvSpPr>
            <p:cNvPr id="185" name="object 135">
              <a:extLst>
                <a:ext uri="{FF2B5EF4-FFF2-40B4-BE49-F238E27FC236}">
                  <a16:creationId xmlns:a16="http://schemas.microsoft.com/office/drawing/2014/main" xmlns="" id="{1977ECFA-3043-4C2D-A83A-3800C7577C1B}"/>
                </a:ext>
              </a:extLst>
            </p:cNvPr>
            <p:cNvSpPr/>
            <p:nvPr/>
          </p:nvSpPr>
          <p:spPr>
            <a:xfrm>
              <a:off x="10399335" y="6585873"/>
              <a:ext cx="337185" cy="1864360"/>
            </a:xfrm>
            <a:custGeom>
              <a:avLst/>
              <a:gdLst/>
              <a:ahLst/>
              <a:cxnLst/>
              <a:rect l="l" t="t" r="r" b="b"/>
              <a:pathLst>
                <a:path w="337184" h="1864359">
                  <a:moveTo>
                    <a:pt x="0" y="1786276"/>
                  </a:moveTo>
                  <a:lnTo>
                    <a:pt x="1" y="77777"/>
                  </a:lnTo>
                  <a:lnTo>
                    <a:pt x="3813" y="32129"/>
                  </a:lnTo>
                  <a:lnTo>
                    <a:pt x="32131" y="3811"/>
                  </a:lnTo>
                  <a:lnTo>
                    <a:pt x="77779" y="0"/>
                  </a:lnTo>
                  <a:lnTo>
                    <a:pt x="259101" y="0"/>
                  </a:lnTo>
                  <a:lnTo>
                    <a:pt x="304748" y="3811"/>
                  </a:lnTo>
                  <a:lnTo>
                    <a:pt x="333067" y="32129"/>
                  </a:lnTo>
                  <a:lnTo>
                    <a:pt x="336878" y="77777"/>
                  </a:lnTo>
                  <a:lnTo>
                    <a:pt x="336877" y="1786276"/>
                  </a:lnTo>
                  <a:lnTo>
                    <a:pt x="333065" y="1831924"/>
                  </a:lnTo>
                  <a:lnTo>
                    <a:pt x="304747" y="1860242"/>
                  </a:lnTo>
                  <a:lnTo>
                    <a:pt x="259099" y="1864054"/>
                  </a:lnTo>
                  <a:lnTo>
                    <a:pt x="77777" y="1864053"/>
                  </a:lnTo>
                  <a:lnTo>
                    <a:pt x="32129" y="1860242"/>
                  </a:lnTo>
                  <a:lnTo>
                    <a:pt x="3811" y="1831923"/>
                  </a:lnTo>
                  <a:lnTo>
                    <a:pt x="0" y="1786276"/>
                  </a:lnTo>
                  <a:close/>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pic>
          <p:nvPicPr>
            <p:cNvPr id="186" name="object 136">
              <a:extLst>
                <a:ext uri="{FF2B5EF4-FFF2-40B4-BE49-F238E27FC236}">
                  <a16:creationId xmlns:a16="http://schemas.microsoft.com/office/drawing/2014/main" xmlns="" id="{F5A4062E-C1E2-4C75-AA11-732A7DBC21E6}"/>
                </a:ext>
              </a:extLst>
            </p:cNvPr>
            <p:cNvPicPr/>
            <p:nvPr/>
          </p:nvPicPr>
          <p:blipFill>
            <a:blip r:embed="rId8" cstate="print"/>
            <a:stretch>
              <a:fillRect/>
            </a:stretch>
          </p:blipFill>
          <p:spPr>
            <a:xfrm>
              <a:off x="10484148" y="6717970"/>
              <a:ext cx="101976" cy="101976"/>
            </a:xfrm>
            <a:prstGeom prst="rect">
              <a:avLst/>
            </a:prstGeom>
          </p:spPr>
        </p:pic>
        <p:sp>
          <p:nvSpPr>
            <p:cNvPr id="187" name="object 137">
              <a:extLst>
                <a:ext uri="{FF2B5EF4-FFF2-40B4-BE49-F238E27FC236}">
                  <a16:creationId xmlns:a16="http://schemas.microsoft.com/office/drawing/2014/main" xmlns="" id="{D3EB3E29-949C-4121-A269-9CB99541834F}"/>
                </a:ext>
              </a:extLst>
            </p:cNvPr>
            <p:cNvSpPr/>
            <p:nvPr/>
          </p:nvSpPr>
          <p:spPr>
            <a:xfrm>
              <a:off x="10526762" y="6665697"/>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88" name="object 138">
              <a:extLst>
                <a:ext uri="{FF2B5EF4-FFF2-40B4-BE49-F238E27FC236}">
                  <a16:creationId xmlns:a16="http://schemas.microsoft.com/office/drawing/2014/main" xmlns="" id="{5AFAE214-504F-45CD-AE02-B17799C59263}"/>
                </a:ext>
              </a:extLst>
            </p:cNvPr>
            <p:cNvSpPr/>
            <p:nvPr/>
          </p:nvSpPr>
          <p:spPr>
            <a:xfrm>
              <a:off x="10526762" y="7096090"/>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89" name="object 139">
              <a:extLst>
                <a:ext uri="{FF2B5EF4-FFF2-40B4-BE49-F238E27FC236}">
                  <a16:creationId xmlns:a16="http://schemas.microsoft.com/office/drawing/2014/main" xmlns="" id="{280078CA-727C-4888-AC3A-EB63718F4CFE}"/>
                </a:ext>
              </a:extLst>
            </p:cNvPr>
            <p:cNvSpPr/>
            <p:nvPr/>
          </p:nvSpPr>
          <p:spPr>
            <a:xfrm>
              <a:off x="10526762" y="7526482"/>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0" name="object 140">
              <a:extLst>
                <a:ext uri="{FF2B5EF4-FFF2-40B4-BE49-F238E27FC236}">
                  <a16:creationId xmlns:a16="http://schemas.microsoft.com/office/drawing/2014/main" xmlns="" id="{D9820DF4-FC38-452B-83CA-3DB42E8B2B6F}"/>
                </a:ext>
              </a:extLst>
            </p:cNvPr>
            <p:cNvSpPr/>
            <p:nvPr/>
          </p:nvSpPr>
          <p:spPr>
            <a:xfrm>
              <a:off x="10526762" y="7956873"/>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1" name="object 141">
              <a:extLst>
                <a:ext uri="{FF2B5EF4-FFF2-40B4-BE49-F238E27FC236}">
                  <a16:creationId xmlns:a16="http://schemas.microsoft.com/office/drawing/2014/main" xmlns="" id="{47B64257-DC95-4A23-87DA-84649A768417}"/>
                </a:ext>
              </a:extLst>
            </p:cNvPr>
            <p:cNvSpPr/>
            <p:nvPr/>
          </p:nvSpPr>
          <p:spPr>
            <a:xfrm>
              <a:off x="10526762" y="8387265"/>
              <a:ext cx="171450" cy="0"/>
            </a:xfrm>
            <a:custGeom>
              <a:avLst/>
              <a:gdLst/>
              <a:ahLst/>
              <a:cxnLst/>
              <a:rect l="l" t="t" r="r" b="b"/>
              <a:pathLst>
                <a:path w="171450">
                  <a:moveTo>
                    <a:pt x="170887"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2" name="object 142">
              <a:extLst>
                <a:ext uri="{FF2B5EF4-FFF2-40B4-BE49-F238E27FC236}">
                  <a16:creationId xmlns:a16="http://schemas.microsoft.com/office/drawing/2014/main" xmlns="" id="{02BAE9F6-7245-4266-92CD-964CE361239F}"/>
                </a:ext>
              </a:extLst>
            </p:cNvPr>
            <p:cNvSpPr/>
            <p:nvPr/>
          </p:nvSpPr>
          <p:spPr>
            <a:xfrm>
              <a:off x="10579567" y="8172070"/>
              <a:ext cx="118110" cy="0"/>
            </a:xfrm>
            <a:custGeom>
              <a:avLst/>
              <a:gdLst/>
              <a:ahLst/>
              <a:cxnLst/>
              <a:rect l="l" t="t" r="r" b="b"/>
              <a:pathLst>
                <a:path w="118109">
                  <a:moveTo>
                    <a:pt x="118082"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3" name="object 143">
              <a:extLst>
                <a:ext uri="{FF2B5EF4-FFF2-40B4-BE49-F238E27FC236}">
                  <a16:creationId xmlns:a16="http://schemas.microsoft.com/office/drawing/2014/main" xmlns="" id="{45F0DE6B-A6F4-44C0-AD4D-05BB7DB5D9B7}"/>
                </a:ext>
              </a:extLst>
            </p:cNvPr>
            <p:cNvSpPr/>
            <p:nvPr/>
          </p:nvSpPr>
          <p:spPr>
            <a:xfrm>
              <a:off x="10619875" y="8333466"/>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4" name="object 144">
              <a:extLst>
                <a:ext uri="{FF2B5EF4-FFF2-40B4-BE49-F238E27FC236}">
                  <a16:creationId xmlns:a16="http://schemas.microsoft.com/office/drawing/2014/main" xmlns="" id="{90BE9E50-F031-4950-87BF-5FF31413AC64}"/>
                </a:ext>
              </a:extLst>
            </p:cNvPr>
            <p:cNvSpPr/>
            <p:nvPr/>
          </p:nvSpPr>
          <p:spPr>
            <a:xfrm>
              <a:off x="10619875" y="8279668"/>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5" name="object 145">
              <a:extLst>
                <a:ext uri="{FF2B5EF4-FFF2-40B4-BE49-F238E27FC236}">
                  <a16:creationId xmlns:a16="http://schemas.microsoft.com/office/drawing/2014/main" xmlns="" id="{E3FF6A9D-9B43-42E5-B04F-C5CEB4EEC6EA}"/>
                </a:ext>
              </a:extLst>
            </p:cNvPr>
            <p:cNvSpPr/>
            <p:nvPr/>
          </p:nvSpPr>
          <p:spPr>
            <a:xfrm>
              <a:off x="10619875" y="8225868"/>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6" name="object 146">
              <a:extLst>
                <a:ext uri="{FF2B5EF4-FFF2-40B4-BE49-F238E27FC236}">
                  <a16:creationId xmlns:a16="http://schemas.microsoft.com/office/drawing/2014/main" xmlns="" id="{B910EAAC-3074-4EF3-8A88-37B436FC1F7B}"/>
                </a:ext>
              </a:extLst>
            </p:cNvPr>
            <p:cNvSpPr/>
            <p:nvPr/>
          </p:nvSpPr>
          <p:spPr>
            <a:xfrm>
              <a:off x="10619875" y="8118270"/>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7" name="object 147">
              <a:extLst>
                <a:ext uri="{FF2B5EF4-FFF2-40B4-BE49-F238E27FC236}">
                  <a16:creationId xmlns:a16="http://schemas.microsoft.com/office/drawing/2014/main" xmlns="" id="{6B8F8203-E59C-4010-95A5-C9236C93C799}"/>
                </a:ext>
              </a:extLst>
            </p:cNvPr>
            <p:cNvSpPr/>
            <p:nvPr/>
          </p:nvSpPr>
          <p:spPr>
            <a:xfrm>
              <a:off x="10619875" y="8064471"/>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8" name="object 148">
              <a:extLst>
                <a:ext uri="{FF2B5EF4-FFF2-40B4-BE49-F238E27FC236}">
                  <a16:creationId xmlns:a16="http://schemas.microsoft.com/office/drawing/2014/main" xmlns="" id="{F6AB5853-943F-42A7-8A9A-42891F9F3629}"/>
                </a:ext>
              </a:extLst>
            </p:cNvPr>
            <p:cNvSpPr/>
            <p:nvPr/>
          </p:nvSpPr>
          <p:spPr>
            <a:xfrm>
              <a:off x="10619875" y="8010672"/>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9" name="object 149">
              <a:extLst>
                <a:ext uri="{FF2B5EF4-FFF2-40B4-BE49-F238E27FC236}">
                  <a16:creationId xmlns:a16="http://schemas.microsoft.com/office/drawing/2014/main" xmlns="" id="{37277A49-6867-47D0-AF80-5275EBFE66C5}"/>
                </a:ext>
              </a:extLst>
            </p:cNvPr>
            <p:cNvSpPr/>
            <p:nvPr/>
          </p:nvSpPr>
          <p:spPr>
            <a:xfrm>
              <a:off x="10579567" y="7741677"/>
              <a:ext cx="118110" cy="0"/>
            </a:xfrm>
            <a:custGeom>
              <a:avLst/>
              <a:gdLst/>
              <a:ahLst/>
              <a:cxnLst/>
              <a:rect l="l" t="t" r="r" b="b"/>
              <a:pathLst>
                <a:path w="118109">
                  <a:moveTo>
                    <a:pt x="118082"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0" name="object 150">
              <a:extLst>
                <a:ext uri="{FF2B5EF4-FFF2-40B4-BE49-F238E27FC236}">
                  <a16:creationId xmlns:a16="http://schemas.microsoft.com/office/drawing/2014/main" xmlns="" id="{DE8F39CB-78CC-43FE-85A1-B8EE9E1C2B87}"/>
                </a:ext>
              </a:extLst>
            </p:cNvPr>
            <p:cNvSpPr/>
            <p:nvPr/>
          </p:nvSpPr>
          <p:spPr>
            <a:xfrm>
              <a:off x="10619875" y="7903075"/>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1" name="object 151">
              <a:extLst>
                <a:ext uri="{FF2B5EF4-FFF2-40B4-BE49-F238E27FC236}">
                  <a16:creationId xmlns:a16="http://schemas.microsoft.com/office/drawing/2014/main" xmlns="" id="{655A1713-4BF2-4D1A-B1FB-9B2F4347AE32}"/>
                </a:ext>
              </a:extLst>
            </p:cNvPr>
            <p:cNvSpPr/>
            <p:nvPr/>
          </p:nvSpPr>
          <p:spPr>
            <a:xfrm>
              <a:off x="10619875" y="7849275"/>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2" name="object 152">
              <a:extLst>
                <a:ext uri="{FF2B5EF4-FFF2-40B4-BE49-F238E27FC236}">
                  <a16:creationId xmlns:a16="http://schemas.microsoft.com/office/drawing/2014/main" xmlns="" id="{25BE8B5D-91F2-4E3A-A4B9-0B86C2F2201A}"/>
                </a:ext>
              </a:extLst>
            </p:cNvPr>
            <p:cNvSpPr/>
            <p:nvPr/>
          </p:nvSpPr>
          <p:spPr>
            <a:xfrm>
              <a:off x="10619875" y="7795476"/>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3" name="object 153">
              <a:extLst>
                <a:ext uri="{FF2B5EF4-FFF2-40B4-BE49-F238E27FC236}">
                  <a16:creationId xmlns:a16="http://schemas.microsoft.com/office/drawing/2014/main" xmlns="" id="{30F4753C-33E4-49C3-B4D6-F7D2A21DEE82}"/>
                </a:ext>
              </a:extLst>
            </p:cNvPr>
            <p:cNvSpPr/>
            <p:nvPr/>
          </p:nvSpPr>
          <p:spPr>
            <a:xfrm>
              <a:off x="10619875" y="7687878"/>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4" name="object 154">
              <a:extLst>
                <a:ext uri="{FF2B5EF4-FFF2-40B4-BE49-F238E27FC236}">
                  <a16:creationId xmlns:a16="http://schemas.microsoft.com/office/drawing/2014/main" xmlns="" id="{5B51A02A-607D-46E1-92C9-1EF672B2C50A}"/>
                </a:ext>
              </a:extLst>
            </p:cNvPr>
            <p:cNvSpPr/>
            <p:nvPr/>
          </p:nvSpPr>
          <p:spPr>
            <a:xfrm>
              <a:off x="10619875" y="7634080"/>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5" name="object 155">
              <a:extLst>
                <a:ext uri="{FF2B5EF4-FFF2-40B4-BE49-F238E27FC236}">
                  <a16:creationId xmlns:a16="http://schemas.microsoft.com/office/drawing/2014/main" xmlns="" id="{EBCA1C16-D221-41D8-8EB5-31AA840A3451}"/>
                </a:ext>
              </a:extLst>
            </p:cNvPr>
            <p:cNvSpPr/>
            <p:nvPr/>
          </p:nvSpPr>
          <p:spPr>
            <a:xfrm>
              <a:off x="10619875" y="7580280"/>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6" name="object 156">
              <a:extLst>
                <a:ext uri="{FF2B5EF4-FFF2-40B4-BE49-F238E27FC236}">
                  <a16:creationId xmlns:a16="http://schemas.microsoft.com/office/drawing/2014/main" xmlns="" id="{7E7C91DE-0DF3-4121-8B65-BF4FE543EC52}"/>
                </a:ext>
              </a:extLst>
            </p:cNvPr>
            <p:cNvSpPr/>
            <p:nvPr/>
          </p:nvSpPr>
          <p:spPr>
            <a:xfrm>
              <a:off x="10579567" y="7311285"/>
              <a:ext cx="118110" cy="0"/>
            </a:xfrm>
            <a:custGeom>
              <a:avLst/>
              <a:gdLst/>
              <a:ahLst/>
              <a:cxnLst/>
              <a:rect l="l" t="t" r="r" b="b"/>
              <a:pathLst>
                <a:path w="118109">
                  <a:moveTo>
                    <a:pt x="118082"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7" name="object 157">
              <a:extLst>
                <a:ext uri="{FF2B5EF4-FFF2-40B4-BE49-F238E27FC236}">
                  <a16:creationId xmlns:a16="http://schemas.microsoft.com/office/drawing/2014/main" xmlns="" id="{5BC7C140-F796-472F-AD38-E949C193AAEA}"/>
                </a:ext>
              </a:extLst>
            </p:cNvPr>
            <p:cNvSpPr/>
            <p:nvPr/>
          </p:nvSpPr>
          <p:spPr>
            <a:xfrm>
              <a:off x="10619875" y="7472682"/>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8" name="object 158">
              <a:extLst>
                <a:ext uri="{FF2B5EF4-FFF2-40B4-BE49-F238E27FC236}">
                  <a16:creationId xmlns:a16="http://schemas.microsoft.com/office/drawing/2014/main" xmlns="" id="{865AFCEA-0E37-4CFB-B713-8D834EFD52D2}"/>
                </a:ext>
              </a:extLst>
            </p:cNvPr>
            <p:cNvSpPr/>
            <p:nvPr/>
          </p:nvSpPr>
          <p:spPr>
            <a:xfrm>
              <a:off x="10619875" y="7418883"/>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09" name="object 159">
              <a:extLst>
                <a:ext uri="{FF2B5EF4-FFF2-40B4-BE49-F238E27FC236}">
                  <a16:creationId xmlns:a16="http://schemas.microsoft.com/office/drawing/2014/main" xmlns="" id="{D70FC481-849C-4D40-9375-BC44222894F2}"/>
                </a:ext>
              </a:extLst>
            </p:cNvPr>
            <p:cNvSpPr/>
            <p:nvPr/>
          </p:nvSpPr>
          <p:spPr>
            <a:xfrm>
              <a:off x="10619875" y="7365085"/>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0" name="object 160">
              <a:extLst>
                <a:ext uri="{FF2B5EF4-FFF2-40B4-BE49-F238E27FC236}">
                  <a16:creationId xmlns:a16="http://schemas.microsoft.com/office/drawing/2014/main" xmlns="" id="{3FBB46A0-4615-445D-87A7-2EFE915BF9D4}"/>
                </a:ext>
              </a:extLst>
            </p:cNvPr>
            <p:cNvSpPr/>
            <p:nvPr/>
          </p:nvSpPr>
          <p:spPr>
            <a:xfrm>
              <a:off x="10619875" y="7257487"/>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1" name="object 161">
              <a:extLst>
                <a:ext uri="{FF2B5EF4-FFF2-40B4-BE49-F238E27FC236}">
                  <a16:creationId xmlns:a16="http://schemas.microsoft.com/office/drawing/2014/main" xmlns="" id="{8657E8B2-6CD8-439F-944D-B63CC44D1CC7}"/>
                </a:ext>
              </a:extLst>
            </p:cNvPr>
            <p:cNvSpPr/>
            <p:nvPr/>
          </p:nvSpPr>
          <p:spPr>
            <a:xfrm>
              <a:off x="10619875" y="7203687"/>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2" name="object 162">
              <a:extLst>
                <a:ext uri="{FF2B5EF4-FFF2-40B4-BE49-F238E27FC236}">
                  <a16:creationId xmlns:a16="http://schemas.microsoft.com/office/drawing/2014/main" xmlns="" id="{530C7284-9773-4C25-9BC4-A2FEF78ABFB0}"/>
                </a:ext>
              </a:extLst>
            </p:cNvPr>
            <p:cNvSpPr/>
            <p:nvPr/>
          </p:nvSpPr>
          <p:spPr>
            <a:xfrm>
              <a:off x="10619875" y="7149889"/>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3" name="object 163">
              <a:extLst>
                <a:ext uri="{FF2B5EF4-FFF2-40B4-BE49-F238E27FC236}">
                  <a16:creationId xmlns:a16="http://schemas.microsoft.com/office/drawing/2014/main" xmlns="" id="{4FCCA594-AA49-4E83-B264-781F861A6CD1}"/>
                </a:ext>
              </a:extLst>
            </p:cNvPr>
            <p:cNvSpPr/>
            <p:nvPr/>
          </p:nvSpPr>
          <p:spPr>
            <a:xfrm>
              <a:off x="10579567" y="6880894"/>
              <a:ext cx="118110" cy="0"/>
            </a:xfrm>
            <a:custGeom>
              <a:avLst/>
              <a:gdLst/>
              <a:ahLst/>
              <a:cxnLst/>
              <a:rect l="l" t="t" r="r" b="b"/>
              <a:pathLst>
                <a:path w="118109">
                  <a:moveTo>
                    <a:pt x="118082"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4" name="object 164">
              <a:extLst>
                <a:ext uri="{FF2B5EF4-FFF2-40B4-BE49-F238E27FC236}">
                  <a16:creationId xmlns:a16="http://schemas.microsoft.com/office/drawing/2014/main" xmlns="" id="{789BF218-3C6B-4F12-8D12-4D6527E60502}"/>
                </a:ext>
              </a:extLst>
            </p:cNvPr>
            <p:cNvSpPr/>
            <p:nvPr/>
          </p:nvSpPr>
          <p:spPr>
            <a:xfrm>
              <a:off x="10619875" y="7042290"/>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5" name="object 165">
              <a:extLst>
                <a:ext uri="{FF2B5EF4-FFF2-40B4-BE49-F238E27FC236}">
                  <a16:creationId xmlns:a16="http://schemas.microsoft.com/office/drawing/2014/main" xmlns="" id="{A054509B-1E63-4515-B41A-60062C316EFA}"/>
                </a:ext>
              </a:extLst>
            </p:cNvPr>
            <p:cNvSpPr/>
            <p:nvPr/>
          </p:nvSpPr>
          <p:spPr>
            <a:xfrm>
              <a:off x="10619875" y="6988492"/>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6" name="object 166">
              <a:extLst>
                <a:ext uri="{FF2B5EF4-FFF2-40B4-BE49-F238E27FC236}">
                  <a16:creationId xmlns:a16="http://schemas.microsoft.com/office/drawing/2014/main" xmlns="" id="{4FF10FBF-7407-4A5D-AAC1-15DE10213EAC}"/>
                </a:ext>
              </a:extLst>
            </p:cNvPr>
            <p:cNvSpPr/>
            <p:nvPr/>
          </p:nvSpPr>
          <p:spPr>
            <a:xfrm>
              <a:off x="10619875" y="6934692"/>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7" name="object 167">
              <a:extLst>
                <a:ext uri="{FF2B5EF4-FFF2-40B4-BE49-F238E27FC236}">
                  <a16:creationId xmlns:a16="http://schemas.microsoft.com/office/drawing/2014/main" xmlns="" id="{39F19264-6B30-4B78-A2CE-BE053D4A65CC}"/>
                </a:ext>
              </a:extLst>
            </p:cNvPr>
            <p:cNvSpPr/>
            <p:nvPr/>
          </p:nvSpPr>
          <p:spPr>
            <a:xfrm>
              <a:off x="10619875" y="6827094"/>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8" name="object 168">
              <a:extLst>
                <a:ext uri="{FF2B5EF4-FFF2-40B4-BE49-F238E27FC236}">
                  <a16:creationId xmlns:a16="http://schemas.microsoft.com/office/drawing/2014/main" xmlns="" id="{C4B0965F-CA77-4D15-B135-00C56F1D9CE5}"/>
                </a:ext>
              </a:extLst>
            </p:cNvPr>
            <p:cNvSpPr/>
            <p:nvPr/>
          </p:nvSpPr>
          <p:spPr>
            <a:xfrm>
              <a:off x="10619875" y="6773295"/>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19" name="object 169">
              <a:extLst>
                <a:ext uri="{FF2B5EF4-FFF2-40B4-BE49-F238E27FC236}">
                  <a16:creationId xmlns:a16="http://schemas.microsoft.com/office/drawing/2014/main" xmlns="" id="{BD62E0A7-8EDC-46FF-A2E5-D9B082157444}"/>
                </a:ext>
              </a:extLst>
            </p:cNvPr>
            <p:cNvSpPr/>
            <p:nvPr/>
          </p:nvSpPr>
          <p:spPr>
            <a:xfrm>
              <a:off x="10619875" y="6719497"/>
              <a:ext cx="78105" cy="0"/>
            </a:xfrm>
            <a:custGeom>
              <a:avLst/>
              <a:gdLst/>
              <a:ahLst/>
              <a:cxnLst/>
              <a:rect l="l" t="t" r="r" b="b"/>
              <a:pathLst>
                <a:path w="78104">
                  <a:moveTo>
                    <a:pt x="7777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20" name="object 170">
              <a:extLst>
                <a:ext uri="{FF2B5EF4-FFF2-40B4-BE49-F238E27FC236}">
                  <a16:creationId xmlns:a16="http://schemas.microsoft.com/office/drawing/2014/main" xmlns="" id="{A200BCB6-DB65-47BD-9498-3D2EF130E9D1}"/>
                </a:ext>
              </a:extLst>
            </p:cNvPr>
            <p:cNvSpPr/>
            <p:nvPr/>
          </p:nvSpPr>
          <p:spPr>
            <a:xfrm>
              <a:off x="10878558" y="6844708"/>
              <a:ext cx="638175" cy="1587500"/>
            </a:xfrm>
            <a:custGeom>
              <a:avLst/>
              <a:gdLst/>
              <a:ahLst/>
              <a:cxnLst/>
              <a:rect l="l" t="t" r="r" b="b"/>
              <a:pathLst>
                <a:path w="638175" h="1587500">
                  <a:moveTo>
                    <a:pt x="289224" y="1574800"/>
                  </a:moveTo>
                  <a:lnTo>
                    <a:pt x="208014" y="1574800"/>
                  </a:lnTo>
                  <a:lnTo>
                    <a:pt x="215214" y="1587500"/>
                  </a:lnTo>
                  <a:lnTo>
                    <a:pt x="265846" y="1587500"/>
                  </a:lnTo>
                  <a:lnTo>
                    <a:pt x="289224" y="1574800"/>
                  </a:lnTo>
                  <a:close/>
                </a:path>
                <a:path w="638175" h="1587500">
                  <a:moveTo>
                    <a:pt x="636666" y="1562100"/>
                  </a:moveTo>
                  <a:lnTo>
                    <a:pt x="525556" y="1562100"/>
                  </a:lnTo>
                  <a:lnTo>
                    <a:pt x="533581" y="1574800"/>
                  </a:lnTo>
                  <a:lnTo>
                    <a:pt x="545578" y="1574800"/>
                  </a:lnTo>
                  <a:lnTo>
                    <a:pt x="563885" y="1587500"/>
                  </a:lnTo>
                  <a:lnTo>
                    <a:pt x="632998" y="1587500"/>
                  </a:lnTo>
                  <a:lnTo>
                    <a:pt x="637832" y="1574800"/>
                  </a:lnTo>
                  <a:lnTo>
                    <a:pt x="636666" y="1562100"/>
                  </a:lnTo>
                  <a:close/>
                </a:path>
                <a:path w="638175" h="1587500">
                  <a:moveTo>
                    <a:pt x="304727" y="1485900"/>
                  </a:moveTo>
                  <a:lnTo>
                    <a:pt x="240143" y="1485900"/>
                  </a:lnTo>
                  <a:lnTo>
                    <a:pt x="238919" y="1498600"/>
                  </a:lnTo>
                  <a:lnTo>
                    <a:pt x="231967" y="1511300"/>
                  </a:lnTo>
                  <a:lnTo>
                    <a:pt x="224076" y="1524000"/>
                  </a:lnTo>
                  <a:lnTo>
                    <a:pt x="215027" y="1536700"/>
                  </a:lnTo>
                  <a:lnTo>
                    <a:pt x="207853" y="1549400"/>
                  </a:lnTo>
                  <a:lnTo>
                    <a:pt x="205588" y="1562100"/>
                  </a:lnTo>
                  <a:lnTo>
                    <a:pt x="205988" y="1574800"/>
                  </a:lnTo>
                  <a:lnTo>
                    <a:pt x="296951" y="1574800"/>
                  </a:lnTo>
                  <a:lnTo>
                    <a:pt x="298588" y="1562100"/>
                  </a:lnTo>
                  <a:lnTo>
                    <a:pt x="297824" y="1549400"/>
                  </a:lnTo>
                  <a:lnTo>
                    <a:pt x="298350" y="1536700"/>
                  </a:lnTo>
                  <a:lnTo>
                    <a:pt x="301765" y="1524000"/>
                  </a:lnTo>
                  <a:lnTo>
                    <a:pt x="304689" y="1524000"/>
                  </a:lnTo>
                  <a:lnTo>
                    <a:pt x="306037" y="1511300"/>
                  </a:lnTo>
                  <a:lnTo>
                    <a:pt x="304727" y="1485900"/>
                  </a:lnTo>
                  <a:close/>
                </a:path>
                <a:path w="638175" h="1587500">
                  <a:moveTo>
                    <a:pt x="545633" y="1460500"/>
                  </a:moveTo>
                  <a:lnTo>
                    <a:pt x="482374" y="1460500"/>
                  </a:lnTo>
                  <a:lnTo>
                    <a:pt x="483208" y="1473200"/>
                  </a:lnTo>
                  <a:lnTo>
                    <a:pt x="482762" y="1485900"/>
                  </a:lnTo>
                  <a:lnTo>
                    <a:pt x="480216" y="1498600"/>
                  </a:lnTo>
                  <a:lnTo>
                    <a:pt x="474748" y="1511300"/>
                  </a:lnTo>
                  <a:lnTo>
                    <a:pt x="472142" y="1524000"/>
                  </a:lnTo>
                  <a:lnTo>
                    <a:pt x="474599" y="1536700"/>
                  </a:lnTo>
                  <a:lnTo>
                    <a:pt x="478631" y="1549400"/>
                  </a:lnTo>
                  <a:lnTo>
                    <a:pt x="480750" y="1562100"/>
                  </a:lnTo>
                  <a:lnTo>
                    <a:pt x="629643" y="1562100"/>
                  </a:lnTo>
                  <a:lnTo>
                    <a:pt x="614598" y="1536700"/>
                  </a:lnTo>
                  <a:lnTo>
                    <a:pt x="599890" y="1536700"/>
                  </a:lnTo>
                  <a:lnTo>
                    <a:pt x="587057" y="1524000"/>
                  </a:lnTo>
                  <a:lnTo>
                    <a:pt x="577637" y="1511300"/>
                  </a:lnTo>
                  <a:lnTo>
                    <a:pt x="565717" y="1498600"/>
                  </a:lnTo>
                  <a:lnTo>
                    <a:pt x="556384" y="1485900"/>
                  </a:lnTo>
                  <a:lnTo>
                    <a:pt x="549677" y="1473200"/>
                  </a:lnTo>
                  <a:lnTo>
                    <a:pt x="545633" y="1460500"/>
                  </a:lnTo>
                  <a:close/>
                </a:path>
                <a:path w="638175" h="1587500">
                  <a:moveTo>
                    <a:pt x="299601" y="1460500"/>
                  </a:moveTo>
                  <a:lnTo>
                    <a:pt x="237217" y="1460500"/>
                  </a:lnTo>
                  <a:lnTo>
                    <a:pt x="238591" y="1485900"/>
                  </a:lnTo>
                  <a:lnTo>
                    <a:pt x="303813" y="1485900"/>
                  </a:lnTo>
                  <a:lnTo>
                    <a:pt x="302464" y="1473200"/>
                  </a:lnTo>
                  <a:lnTo>
                    <a:pt x="300964" y="1473200"/>
                  </a:lnTo>
                  <a:lnTo>
                    <a:pt x="299601" y="1460500"/>
                  </a:lnTo>
                  <a:close/>
                </a:path>
                <a:path w="638175" h="1587500">
                  <a:moveTo>
                    <a:pt x="451620" y="736600"/>
                  </a:moveTo>
                  <a:lnTo>
                    <a:pt x="135605" y="736600"/>
                  </a:lnTo>
                  <a:lnTo>
                    <a:pt x="135204" y="749300"/>
                  </a:lnTo>
                  <a:lnTo>
                    <a:pt x="132346" y="774700"/>
                  </a:lnTo>
                  <a:lnTo>
                    <a:pt x="132479" y="812800"/>
                  </a:lnTo>
                  <a:lnTo>
                    <a:pt x="135162" y="850900"/>
                  </a:lnTo>
                  <a:lnTo>
                    <a:pt x="139954" y="901700"/>
                  </a:lnTo>
                  <a:lnTo>
                    <a:pt x="147186" y="939800"/>
                  </a:lnTo>
                  <a:lnTo>
                    <a:pt x="160670" y="990600"/>
                  </a:lnTo>
                  <a:lnTo>
                    <a:pt x="176013" y="1054100"/>
                  </a:lnTo>
                  <a:lnTo>
                    <a:pt x="188825" y="1117600"/>
                  </a:lnTo>
                  <a:lnTo>
                    <a:pt x="194712" y="1155700"/>
                  </a:lnTo>
                  <a:lnTo>
                    <a:pt x="198092" y="1219200"/>
                  </a:lnTo>
                  <a:lnTo>
                    <a:pt x="203067" y="1282700"/>
                  </a:lnTo>
                  <a:lnTo>
                    <a:pt x="209089" y="1333500"/>
                  </a:lnTo>
                  <a:lnTo>
                    <a:pt x="215611" y="1384300"/>
                  </a:lnTo>
                  <a:lnTo>
                    <a:pt x="222086" y="1422400"/>
                  </a:lnTo>
                  <a:lnTo>
                    <a:pt x="227967" y="1460500"/>
                  </a:lnTo>
                  <a:lnTo>
                    <a:pt x="306727" y="1460500"/>
                  </a:lnTo>
                  <a:lnTo>
                    <a:pt x="307006" y="1435100"/>
                  </a:lnTo>
                  <a:lnTo>
                    <a:pt x="307073" y="1422400"/>
                  </a:lnTo>
                  <a:lnTo>
                    <a:pt x="306973" y="1384300"/>
                  </a:lnTo>
                  <a:lnTo>
                    <a:pt x="306351" y="1358900"/>
                  </a:lnTo>
                  <a:lnTo>
                    <a:pt x="305696" y="1333500"/>
                  </a:lnTo>
                  <a:lnTo>
                    <a:pt x="305276" y="1308100"/>
                  </a:lnTo>
                  <a:lnTo>
                    <a:pt x="303601" y="1257300"/>
                  </a:lnTo>
                  <a:lnTo>
                    <a:pt x="300051" y="1219200"/>
                  </a:lnTo>
                  <a:lnTo>
                    <a:pt x="297919" y="1206500"/>
                  </a:lnTo>
                  <a:lnTo>
                    <a:pt x="295600" y="1181100"/>
                  </a:lnTo>
                  <a:lnTo>
                    <a:pt x="294732" y="1168400"/>
                  </a:lnTo>
                  <a:lnTo>
                    <a:pt x="294112" y="1155700"/>
                  </a:lnTo>
                  <a:lnTo>
                    <a:pt x="294018" y="1143000"/>
                  </a:lnTo>
                  <a:lnTo>
                    <a:pt x="294725" y="1130300"/>
                  </a:lnTo>
                  <a:lnTo>
                    <a:pt x="298350" y="1066800"/>
                  </a:lnTo>
                  <a:lnTo>
                    <a:pt x="299199" y="1016000"/>
                  </a:lnTo>
                  <a:lnTo>
                    <a:pt x="300588" y="977900"/>
                  </a:lnTo>
                  <a:lnTo>
                    <a:pt x="302577" y="927100"/>
                  </a:lnTo>
                  <a:lnTo>
                    <a:pt x="305227" y="876300"/>
                  </a:lnTo>
                  <a:lnTo>
                    <a:pt x="306027" y="876300"/>
                  </a:lnTo>
                  <a:lnTo>
                    <a:pt x="309551" y="863600"/>
                  </a:lnTo>
                  <a:lnTo>
                    <a:pt x="479408" y="863600"/>
                  </a:lnTo>
                  <a:lnTo>
                    <a:pt x="474748" y="825500"/>
                  </a:lnTo>
                  <a:lnTo>
                    <a:pt x="470065" y="800100"/>
                  </a:lnTo>
                  <a:lnTo>
                    <a:pt x="464235" y="787400"/>
                  </a:lnTo>
                  <a:lnTo>
                    <a:pt x="457878" y="762000"/>
                  </a:lnTo>
                  <a:lnTo>
                    <a:pt x="451620" y="736600"/>
                  </a:lnTo>
                  <a:close/>
                </a:path>
                <a:path w="638175" h="1587500">
                  <a:moveTo>
                    <a:pt x="479408" y="863600"/>
                  </a:moveTo>
                  <a:lnTo>
                    <a:pt x="309551" y="863600"/>
                  </a:lnTo>
                  <a:lnTo>
                    <a:pt x="326974" y="914400"/>
                  </a:lnTo>
                  <a:lnTo>
                    <a:pt x="339006" y="939800"/>
                  </a:lnTo>
                  <a:lnTo>
                    <a:pt x="350214" y="965200"/>
                  </a:lnTo>
                  <a:lnTo>
                    <a:pt x="362359" y="1003300"/>
                  </a:lnTo>
                  <a:lnTo>
                    <a:pt x="375879" y="1041400"/>
                  </a:lnTo>
                  <a:lnTo>
                    <a:pt x="392150" y="1079500"/>
                  </a:lnTo>
                  <a:lnTo>
                    <a:pt x="406247" y="1130300"/>
                  </a:lnTo>
                  <a:lnTo>
                    <a:pt x="413241" y="1155700"/>
                  </a:lnTo>
                  <a:lnTo>
                    <a:pt x="416558" y="1181100"/>
                  </a:lnTo>
                  <a:lnTo>
                    <a:pt x="420317" y="1206500"/>
                  </a:lnTo>
                  <a:lnTo>
                    <a:pt x="424225" y="1231900"/>
                  </a:lnTo>
                  <a:lnTo>
                    <a:pt x="427993" y="1257300"/>
                  </a:lnTo>
                  <a:lnTo>
                    <a:pt x="437902" y="1320800"/>
                  </a:lnTo>
                  <a:lnTo>
                    <a:pt x="451421" y="1371600"/>
                  </a:lnTo>
                  <a:lnTo>
                    <a:pt x="464039" y="1422400"/>
                  </a:lnTo>
                  <a:lnTo>
                    <a:pt x="471248" y="1447800"/>
                  </a:lnTo>
                  <a:lnTo>
                    <a:pt x="472048" y="1447800"/>
                  </a:lnTo>
                  <a:lnTo>
                    <a:pt x="472423" y="1460500"/>
                  </a:lnTo>
                  <a:lnTo>
                    <a:pt x="553259" y="1460500"/>
                  </a:lnTo>
                  <a:lnTo>
                    <a:pt x="552833" y="1447800"/>
                  </a:lnTo>
                  <a:lnTo>
                    <a:pt x="551684" y="1435100"/>
                  </a:lnTo>
                  <a:lnTo>
                    <a:pt x="550010" y="1409700"/>
                  </a:lnTo>
                  <a:lnTo>
                    <a:pt x="548008" y="1397000"/>
                  </a:lnTo>
                  <a:lnTo>
                    <a:pt x="543432" y="1346200"/>
                  </a:lnTo>
                  <a:lnTo>
                    <a:pt x="540207" y="1308100"/>
                  </a:lnTo>
                  <a:lnTo>
                    <a:pt x="537882" y="1282700"/>
                  </a:lnTo>
                  <a:lnTo>
                    <a:pt x="531448" y="1219200"/>
                  </a:lnTo>
                  <a:lnTo>
                    <a:pt x="525080" y="1181100"/>
                  </a:lnTo>
                  <a:lnTo>
                    <a:pt x="514754" y="1143000"/>
                  </a:lnTo>
                  <a:lnTo>
                    <a:pt x="506953" y="1104900"/>
                  </a:lnTo>
                  <a:lnTo>
                    <a:pt x="500952" y="1066800"/>
                  </a:lnTo>
                  <a:lnTo>
                    <a:pt x="495852" y="1041400"/>
                  </a:lnTo>
                  <a:lnTo>
                    <a:pt x="490751" y="990600"/>
                  </a:lnTo>
                  <a:lnTo>
                    <a:pt x="489038" y="965200"/>
                  </a:lnTo>
                  <a:lnTo>
                    <a:pt x="485750" y="927100"/>
                  </a:lnTo>
                  <a:lnTo>
                    <a:pt x="480961" y="876300"/>
                  </a:lnTo>
                  <a:lnTo>
                    <a:pt x="479408" y="863600"/>
                  </a:lnTo>
                  <a:close/>
                </a:path>
                <a:path w="638175" h="1587500">
                  <a:moveTo>
                    <a:pt x="135605" y="736600"/>
                  </a:moveTo>
                  <a:lnTo>
                    <a:pt x="105625" y="736600"/>
                  </a:lnTo>
                  <a:lnTo>
                    <a:pt x="111151" y="749300"/>
                  </a:lnTo>
                  <a:lnTo>
                    <a:pt x="124752" y="749300"/>
                  </a:lnTo>
                  <a:lnTo>
                    <a:pt x="135605" y="736600"/>
                  </a:lnTo>
                  <a:close/>
                </a:path>
                <a:path w="638175" h="1587500">
                  <a:moveTo>
                    <a:pt x="489305" y="292100"/>
                  </a:moveTo>
                  <a:lnTo>
                    <a:pt x="155332" y="292100"/>
                  </a:lnTo>
                  <a:lnTo>
                    <a:pt x="141638" y="304800"/>
                  </a:lnTo>
                  <a:lnTo>
                    <a:pt x="128703" y="330200"/>
                  </a:lnTo>
                  <a:lnTo>
                    <a:pt x="105893" y="355600"/>
                  </a:lnTo>
                  <a:lnTo>
                    <a:pt x="75184" y="406400"/>
                  </a:lnTo>
                  <a:lnTo>
                    <a:pt x="40949" y="457200"/>
                  </a:lnTo>
                  <a:lnTo>
                    <a:pt x="7563" y="508000"/>
                  </a:lnTo>
                  <a:lnTo>
                    <a:pt x="6312" y="508000"/>
                  </a:lnTo>
                  <a:lnTo>
                    <a:pt x="4737" y="520700"/>
                  </a:lnTo>
                  <a:lnTo>
                    <a:pt x="1122" y="520700"/>
                  </a:lnTo>
                  <a:lnTo>
                    <a:pt x="0" y="533400"/>
                  </a:lnTo>
                  <a:lnTo>
                    <a:pt x="752" y="533400"/>
                  </a:lnTo>
                  <a:lnTo>
                    <a:pt x="3563" y="546100"/>
                  </a:lnTo>
                  <a:lnTo>
                    <a:pt x="9030" y="558800"/>
                  </a:lnTo>
                  <a:lnTo>
                    <a:pt x="13739" y="571500"/>
                  </a:lnTo>
                  <a:lnTo>
                    <a:pt x="19047" y="584200"/>
                  </a:lnTo>
                  <a:lnTo>
                    <a:pt x="26315" y="609600"/>
                  </a:lnTo>
                  <a:lnTo>
                    <a:pt x="37172" y="635000"/>
                  </a:lnTo>
                  <a:lnTo>
                    <a:pt x="51606" y="660400"/>
                  </a:lnTo>
                  <a:lnTo>
                    <a:pt x="67615" y="673100"/>
                  </a:lnTo>
                  <a:lnTo>
                    <a:pt x="83198" y="698500"/>
                  </a:lnTo>
                  <a:lnTo>
                    <a:pt x="86097" y="711200"/>
                  </a:lnTo>
                  <a:lnTo>
                    <a:pt x="88723" y="711200"/>
                  </a:lnTo>
                  <a:lnTo>
                    <a:pt x="92775" y="723900"/>
                  </a:lnTo>
                  <a:lnTo>
                    <a:pt x="99949" y="736600"/>
                  </a:lnTo>
                  <a:lnTo>
                    <a:pt x="464372" y="736600"/>
                  </a:lnTo>
                  <a:lnTo>
                    <a:pt x="476892" y="723900"/>
                  </a:lnTo>
                  <a:lnTo>
                    <a:pt x="486525" y="723900"/>
                  </a:lnTo>
                  <a:lnTo>
                    <a:pt x="494582" y="711200"/>
                  </a:lnTo>
                  <a:lnTo>
                    <a:pt x="502377" y="698500"/>
                  </a:lnTo>
                  <a:lnTo>
                    <a:pt x="529897" y="673100"/>
                  </a:lnTo>
                  <a:lnTo>
                    <a:pt x="123203" y="673100"/>
                  </a:lnTo>
                  <a:lnTo>
                    <a:pt x="109071" y="647700"/>
                  </a:lnTo>
                  <a:lnTo>
                    <a:pt x="97512" y="609600"/>
                  </a:lnTo>
                  <a:lnTo>
                    <a:pt x="87078" y="571500"/>
                  </a:lnTo>
                  <a:lnTo>
                    <a:pt x="76322" y="533400"/>
                  </a:lnTo>
                  <a:lnTo>
                    <a:pt x="76067" y="520700"/>
                  </a:lnTo>
                  <a:lnTo>
                    <a:pt x="84748" y="508000"/>
                  </a:lnTo>
                  <a:lnTo>
                    <a:pt x="98529" y="495300"/>
                  </a:lnTo>
                  <a:lnTo>
                    <a:pt x="113576" y="482600"/>
                  </a:lnTo>
                  <a:lnTo>
                    <a:pt x="123372" y="469900"/>
                  </a:lnTo>
                  <a:lnTo>
                    <a:pt x="131691" y="457200"/>
                  </a:lnTo>
                  <a:lnTo>
                    <a:pt x="140235" y="457200"/>
                  </a:lnTo>
                  <a:lnTo>
                    <a:pt x="150706" y="444500"/>
                  </a:lnTo>
                  <a:lnTo>
                    <a:pt x="151906" y="444500"/>
                  </a:lnTo>
                  <a:lnTo>
                    <a:pt x="156507" y="431800"/>
                  </a:lnTo>
                  <a:lnTo>
                    <a:pt x="447544" y="431800"/>
                  </a:lnTo>
                  <a:lnTo>
                    <a:pt x="454676" y="419100"/>
                  </a:lnTo>
                  <a:lnTo>
                    <a:pt x="584763" y="419100"/>
                  </a:lnTo>
                  <a:lnTo>
                    <a:pt x="570344" y="406400"/>
                  </a:lnTo>
                  <a:lnTo>
                    <a:pt x="556984" y="381000"/>
                  </a:lnTo>
                  <a:lnTo>
                    <a:pt x="541824" y="368300"/>
                  </a:lnTo>
                  <a:lnTo>
                    <a:pt x="522005" y="342900"/>
                  </a:lnTo>
                  <a:lnTo>
                    <a:pt x="515399" y="330200"/>
                  </a:lnTo>
                  <a:lnTo>
                    <a:pt x="503928" y="317500"/>
                  </a:lnTo>
                  <a:lnTo>
                    <a:pt x="489305" y="292100"/>
                  </a:lnTo>
                  <a:close/>
                </a:path>
                <a:path w="638175" h="1587500">
                  <a:moveTo>
                    <a:pt x="584763" y="419100"/>
                  </a:moveTo>
                  <a:lnTo>
                    <a:pt x="476373" y="419100"/>
                  </a:lnTo>
                  <a:lnTo>
                    <a:pt x="499257" y="444500"/>
                  </a:lnTo>
                  <a:lnTo>
                    <a:pt x="527368" y="469900"/>
                  </a:lnTo>
                  <a:lnTo>
                    <a:pt x="551203" y="508000"/>
                  </a:lnTo>
                  <a:lnTo>
                    <a:pt x="561260" y="520700"/>
                  </a:lnTo>
                  <a:lnTo>
                    <a:pt x="559441" y="520700"/>
                  </a:lnTo>
                  <a:lnTo>
                    <a:pt x="553909" y="533400"/>
                  </a:lnTo>
                  <a:lnTo>
                    <a:pt x="544551" y="558800"/>
                  </a:lnTo>
                  <a:lnTo>
                    <a:pt x="531255" y="584200"/>
                  </a:lnTo>
                  <a:lnTo>
                    <a:pt x="520973" y="596900"/>
                  </a:lnTo>
                  <a:lnTo>
                    <a:pt x="510203" y="609600"/>
                  </a:lnTo>
                  <a:lnTo>
                    <a:pt x="498457" y="635000"/>
                  </a:lnTo>
                  <a:lnTo>
                    <a:pt x="485250" y="647700"/>
                  </a:lnTo>
                  <a:lnTo>
                    <a:pt x="484049" y="647700"/>
                  </a:lnTo>
                  <a:lnTo>
                    <a:pt x="476398" y="660400"/>
                  </a:lnTo>
                  <a:lnTo>
                    <a:pt x="147906" y="660400"/>
                  </a:lnTo>
                  <a:lnTo>
                    <a:pt x="136117" y="673100"/>
                  </a:lnTo>
                  <a:lnTo>
                    <a:pt x="529897" y="673100"/>
                  </a:lnTo>
                  <a:lnTo>
                    <a:pt x="565597" y="622300"/>
                  </a:lnTo>
                  <a:lnTo>
                    <a:pt x="598598" y="584200"/>
                  </a:lnTo>
                  <a:lnTo>
                    <a:pt x="618017" y="558800"/>
                  </a:lnTo>
                  <a:lnTo>
                    <a:pt x="622459" y="546100"/>
                  </a:lnTo>
                  <a:lnTo>
                    <a:pt x="627193" y="533400"/>
                  </a:lnTo>
                  <a:lnTo>
                    <a:pt x="631026" y="520700"/>
                  </a:lnTo>
                  <a:lnTo>
                    <a:pt x="632769" y="508000"/>
                  </a:lnTo>
                  <a:lnTo>
                    <a:pt x="630626" y="495300"/>
                  </a:lnTo>
                  <a:lnTo>
                    <a:pt x="625193" y="482600"/>
                  </a:lnTo>
                  <a:lnTo>
                    <a:pt x="618859" y="469900"/>
                  </a:lnTo>
                  <a:lnTo>
                    <a:pt x="614016" y="469900"/>
                  </a:lnTo>
                  <a:lnTo>
                    <a:pt x="608095" y="457200"/>
                  </a:lnTo>
                  <a:lnTo>
                    <a:pt x="600290" y="444500"/>
                  </a:lnTo>
                  <a:lnTo>
                    <a:pt x="592034" y="431800"/>
                  </a:lnTo>
                  <a:lnTo>
                    <a:pt x="584763" y="419100"/>
                  </a:lnTo>
                  <a:close/>
                </a:path>
                <a:path w="638175" h="1587500">
                  <a:moveTo>
                    <a:pt x="447544" y="431800"/>
                  </a:moveTo>
                  <a:lnTo>
                    <a:pt x="169709" y="431800"/>
                  </a:lnTo>
                  <a:lnTo>
                    <a:pt x="170709" y="444500"/>
                  </a:lnTo>
                  <a:lnTo>
                    <a:pt x="171583" y="457200"/>
                  </a:lnTo>
                  <a:lnTo>
                    <a:pt x="172846" y="457200"/>
                  </a:lnTo>
                  <a:lnTo>
                    <a:pt x="174260" y="469900"/>
                  </a:lnTo>
                  <a:lnTo>
                    <a:pt x="175584" y="469900"/>
                  </a:lnTo>
                  <a:lnTo>
                    <a:pt x="180029" y="495300"/>
                  </a:lnTo>
                  <a:lnTo>
                    <a:pt x="184798" y="508000"/>
                  </a:lnTo>
                  <a:lnTo>
                    <a:pt x="188741" y="520700"/>
                  </a:lnTo>
                  <a:lnTo>
                    <a:pt x="190711" y="533400"/>
                  </a:lnTo>
                  <a:lnTo>
                    <a:pt x="189477" y="584200"/>
                  </a:lnTo>
                  <a:lnTo>
                    <a:pt x="181960" y="622300"/>
                  </a:lnTo>
                  <a:lnTo>
                    <a:pt x="171443" y="635000"/>
                  </a:lnTo>
                  <a:lnTo>
                    <a:pt x="161208" y="660400"/>
                  </a:lnTo>
                  <a:lnTo>
                    <a:pt x="456446" y="660400"/>
                  </a:lnTo>
                  <a:lnTo>
                    <a:pt x="445245" y="647700"/>
                  </a:lnTo>
                  <a:lnTo>
                    <a:pt x="421567" y="647700"/>
                  </a:lnTo>
                  <a:lnTo>
                    <a:pt x="417941" y="635000"/>
                  </a:lnTo>
                  <a:lnTo>
                    <a:pt x="414466" y="622300"/>
                  </a:lnTo>
                  <a:lnTo>
                    <a:pt x="413241" y="596900"/>
                  </a:lnTo>
                  <a:lnTo>
                    <a:pt x="415867" y="546100"/>
                  </a:lnTo>
                  <a:lnTo>
                    <a:pt x="421104" y="520700"/>
                  </a:lnTo>
                  <a:lnTo>
                    <a:pt x="427692" y="495300"/>
                  </a:lnTo>
                  <a:lnTo>
                    <a:pt x="434368" y="469900"/>
                  </a:lnTo>
                  <a:lnTo>
                    <a:pt x="440950" y="444500"/>
                  </a:lnTo>
                  <a:lnTo>
                    <a:pt x="447544" y="431800"/>
                  </a:lnTo>
                  <a:close/>
                </a:path>
                <a:path w="638175" h="1587500">
                  <a:moveTo>
                    <a:pt x="185161" y="279400"/>
                  </a:moveTo>
                  <a:lnTo>
                    <a:pt x="181961" y="292100"/>
                  </a:lnTo>
                  <a:lnTo>
                    <a:pt x="190762" y="292100"/>
                  </a:lnTo>
                  <a:lnTo>
                    <a:pt x="185161" y="279400"/>
                  </a:lnTo>
                  <a:close/>
                </a:path>
                <a:path w="638175" h="1587500">
                  <a:moveTo>
                    <a:pt x="455980" y="279400"/>
                  </a:moveTo>
                  <a:lnTo>
                    <a:pt x="193962" y="279400"/>
                  </a:lnTo>
                  <a:lnTo>
                    <a:pt x="190762" y="292100"/>
                  </a:lnTo>
                  <a:lnTo>
                    <a:pt x="473248" y="292100"/>
                  </a:lnTo>
                  <a:lnTo>
                    <a:pt x="455980" y="279400"/>
                  </a:lnTo>
                  <a:close/>
                </a:path>
                <a:path w="638175" h="1587500">
                  <a:moveTo>
                    <a:pt x="341713" y="0"/>
                  </a:moveTo>
                  <a:lnTo>
                    <a:pt x="287730" y="0"/>
                  </a:lnTo>
                  <a:lnTo>
                    <a:pt x="268569" y="12700"/>
                  </a:lnTo>
                  <a:lnTo>
                    <a:pt x="249969" y="38100"/>
                  </a:lnTo>
                  <a:lnTo>
                    <a:pt x="241357" y="50800"/>
                  </a:lnTo>
                  <a:lnTo>
                    <a:pt x="235342" y="63500"/>
                  </a:lnTo>
                  <a:lnTo>
                    <a:pt x="227452" y="88900"/>
                  </a:lnTo>
                  <a:lnTo>
                    <a:pt x="213214" y="127000"/>
                  </a:lnTo>
                  <a:lnTo>
                    <a:pt x="202336" y="165100"/>
                  </a:lnTo>
                  <a:lnTo>
                    <a:pt x="207539" y="190500"/>
                  </a:lnTo>
                  <a:lnTo>
                    <a:pt x="211766" y="215900"/>
                  </a:lnTo>
                  <a:lnTo>
                    <a:pt x="197963" y="241300"/>
                  </a:lnTo>
                  <a:lnTo>
                    <a:pt x="190756" y="254000"/>
                  </a:lnTo>
                  <a:lnTo>
                    <a:pt x="190112" y="266700"/>
                  </a:lnTo>
                  <a:lnTo>
                    <a:pt x="192393" y="279400"/>
                  </a:lnTo>
                  <a:lnTo>
                    <a:pt x="416741" y="279400"/>
                  </a:lnTo>
                  <a:lnTo>
                    <a:pt x="416976" y="266700"/>
                  </a:lnTo>
                  <a:lnTo>
                    <a:pt x="413203" y="254000"/>
                  </a:lnTo>
                  <a:lnTo>
                    <a:pt x="408605" y="241300"/>
                  </a:lnTo>
                  <a:lnTo>
                    <a:pt x="406365" y="228600"/>
                  </a:lnTo>
                  <a:lnTo>
                    <a:pt x="412442" y="203200"/>
                  </a:lnTo>
                  <a:lnTo>
                    <a:pt x="422842" y="190500"/>
                  </a:lnTo>
                  <a:lnTo>
                    <a:pt x="425816" y="165100"/>
                  </a:lnTo>
                  <a:lnTo>
                    <a:pt x="409615" y="101600"/>
                  </a:lnTo>
                  <a:lnTo>
                    <a:pt x="405621" y="88900"/>
                  </a:lnTo>
                  <a:lnTo>
                    <a:pt x="398726" y="63500"/>
                  </a:lnTo>
                  <a:lnTo>
                    <a:pt x="387555" y="38100"/>
                  </a:lnTo>
                  <a:lnTo>
                    <a:pt x="370735" y="25400"/>
                  </a:lnTo>
                  <a:lnTo>
                    <a:pt x="367134" y="25400"/>
                  </a:lnTo>
                  <a:lnTo>
                    <a:pt x="359533" y="12700"/>
                  </a:lnTo>
                  <a:lnTo>
                    <a:pt x="347682" y="12700"/>
                  </a:lnTo>
                  <a:lnTo>
                    <a:pt x="341713"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221" name="object 171">
              <a:extLst>
                <a:ext uri="{FF2B5EF4-FFF2-40B4-BE49-F238E27FC236}">
                  <a16:creationId xmlns:a16="http://schemas.microsoft.com/office/drawing/2014/main" xmlns="" id="{CCD8095C-93FD-4022-A9F8-79CC1290287B}"/>
                </a:ext>
              </a:extLst>
            </p:cNvPr>
            <p:cNvSpPr/>
            <p:nvPr/>
          </p:nvSpPr>
          <p:spPr>
            <a:xfrm>
              <a:off x="10860913" y="6814937"/>
              <a:ext cx="675640" cy="1638300"/>
            </a:xfrm>
            <a:custGeom>
              <a:avLst/>
              <a:gdLst/>
              <a:ahLst/>
              <a:cxnLst/>
              <a:rect l="l" t="t" r="r" b="b"/>
              <a:pathLst>
                <a:path w="675640" h="1638300">
                  <a:moveTo>
                    <a:pt x="259943" y="1625599"/>
                  </a:moveTo>
                  <a:lnTo>
                    <a:pt x="232399" y="1625599"/>
                  </a:lnTo>
                  <a:lnTo>
                    <a:pt x="232749" y="1638299"/>
                  </a:lnTo>
                  <a:lnTo>
                    <a:pt x="251678" y="1638299"/>
                  </a:lnTo>
                  <a:lnTo>
                    <a:pt x="259943" y="1625599"/>
                  </a:lnTo>
                  <a:close/>
                </a:path>
                <a:path w="675640" h="1638300">
                  <a:moveTo>
                    <a:pt x="307207" y="1625599"/>
                  </a:moveTo>
                  <a:lnTo>
                    <a:pt x="269621" y="1625599"/>
                  </a:lnTo>
                  <a:lnTo>
                    <a:pt x="270035" y="1638299"/>
                  </a:lnTo>
                  <a:lnTo>
                    <a:pt x="304755" y="1638299"/>
                  </a:lnTo>
                  <a:lnTo>
                    <a:pt x="307207" y="1625599"/>
                  </a:lnTo>
                  <a:close/>
                </a:path>
                <a:path w="675640" h="1638300">
                  <a:moveTo>
                    <a:pt x="663135" y="1574799"/>
                  </a:moveTo>
                  <a:lnTo>
                    <a:pt x="641833" y="1574799"/>
                  </a:lnTo>
                  <a:lnTo>
                    <a:pt x="639597" y="1587499"/>
                  </a:lnTo>
                  <a:lnTo>
                    <a:pt x="639157" y="1587499"/>
                  </a:lnTo>
                  <a:lnTo>
                    <a:pt x="637089" y="1600199"/>
                  </a:lnTo>
                  <a:lnTo>
                    <a:pt x="614799" y="1600199"/>
                  </a:lnTo>
                  <a:lnTo>
                    <a:pt x="617854" y="1612899"/>
                  </a:lnTo>
                  <a:lnTo>
                    <a:pt x="570964" y="1612899"/>
                  </a:lnTo>
                  <a:lnTo>
                    <a:pt x="570776" y="1625599"/>
                  </a:lnTo>
                  <a:lnTo>
                    <a:pt x="570704" y="1638299"/>
                  </a:lnTo>
                  <a:lnTo>
                    <a:pt x="592697" y="1638299"/>
                  </a:lnTo>
                  <a:lnTo>
                    <a:pt x="594270" y="1625599"/>
                  </a:lnTo>
                  <a:lnTo>
                    <a:pt x="669207" y="1625599"/>
                  </a:lnTo>
                  <a:lnTo>
                    <a:pt x="674013" y="1612899"/>
                  </a:lnTo>
                  <a:lnTo>
                    <a:pt x="675453" y="1600199"/>
                  </a:lnTo>
                  <a:lnTo>
                    <a:pt x="670623" y="1587499"/>
                  </a:lnTo>
                  <a:lnTo>
                    <a:pt x="663135" y="1574799"/>
                  </a:lnTo>
                  <a:close/>
                </a:path>
                <a:path w="675640" h="1638300">
                  <a:moveTo>
                    <a:pt x="639409" y="1625599"/>
                  </a:moveTo>
                  <a:lnTo>
                    <a:pt x="606826" y="1625599"/>
                  </a:lnTo>
                  <a:lnTo>
                    <a:pt x="613189" y="1638299"/>
                  </a:lnTo>
                  <a:lnTo>
                    <a:pt x="638172" y="1638299"/>
                  </a:lnTo>
                  <a:lnTo>
                    <a:pt x="639409" y="1625599"/>
                  </a:lnTo>
                  <a:close/>
                </a:path>
                <a:path w="675640" h="1638300">
                  <a:moveTo>
                    <a:pt x="332306" y="1612899"/>
                  </a:moveTo>
                  <a:lnTo>
                    <a:pt x="213219" y="1612899"/>
                  </a:lnTo>
                  <a:lnTo>
                    <a:pt x="219129" y="1625599"/>
                  </a:lnTo>
                  <a:lnTo>
                    <a:pt x="327323" y="1625599"/>
                  </a:lnTo>
                  <a:lnTo>
                    <a:pt x="332306" y="1612899"/>
                  </a:lnTo>
                  <a:close/>
                </a:path>
                <a:path w="675640" h="1638300">
                  <a:moveTo>
                    <a:pt x="563478" y="1612899"/>
                  </a:moveTo>
                  <a:lnTo>
                    <a:pt x="554518" y="1612899"/>
                  </a:lnTo>
                  <a:lnTo>
                    <a:pt x="554702" y="1625599"/>
                  </a:lnTo>
                  <a:lnTo>
                    <a:pt x="564050" y="1625599"/>
                  </a:lnTo>
                  <a:lnTo>
                    <a:pt x="563478" y="1612899"/>
                  </a:lnTo>
                  <a:close/>
                </a:path>
                <a:path w="675640" h="1638300">
                  <a:moveTo>
                    <a:pt x="205559" y="1587499"/>
                  </a:moveTo>
                  <a:lnTo>
                    <a:pt x="204067" y="1587499"/>
                  </a:lnTo>
                  <a:lnTo>
                    <a:pt x="198718" y="1600199"/>
                  </a:lnTo>
                  <a:lnTo>
                    <a:pt x="205444" y="1612899"/>
                  </a:lnTo>
                  <a:lnTo>
                    <a:pt x="230295" y="1612899"/>
                  </a:lnTo>
                  <a:lnTo>
                    <a:pt x="227999" y="1600199"/>
                  </a:lnTo>
                  <a:lnTo>
                    <a:pt x="207685" y="1600199"/>
                  </a:lnTo>
                  <a:lnTo>
                    <a:pt x="205559" y="1587499"/>
                  </a:lnTo>
                  <a:close/>
                </a:path>
                <a:path w="675640" h="1638300">
                  <a:moveTo>
                    <a:pt x="248831" y="1600199"/>
                  </a:moveTo>
                  <a:lnTo>
                    <a:pt x="236405" y="1600199"/>
                  </a:lnTo>
                  <a:lnTo>
                    <a:pt x="234754" y="1612899"/>
                  </a:lnTo>
                  <a:lnTo>
                    <a:pt x="250256" y="1612899"/>
                  </a:lnTo>
                  <a:lnTo>
                    <a:pt x="248831" y="1600199"/>
                  </a:lnTo>
                  <a:close/>
                </a:path>
                <a:path w="675640" h="1638300">
                  <a:moveTo>
                    <a:pt x="286160" y="1600199"/>
                  </a:moveTo>
                  <a:lnTo>
                    <a:pt x="260507" y="1600199"/>
                  </a:lnTo>
                  <a:lnTo>
                    <a:pt x="253733" y="1612899"/>
                  </a:lnTo>
                  <a:lnTo>
                    <a:pt x="288872" y="1612899"/>
                  </a:lnTo>
                  <a:lnTo>
                    <a:pt x="286160" y="1600199"/>
                  </a:lnTo>
                  <a:close/>
                </a:path>
                <a:path w="675640" h="1638300">
                  <a:moveTo>
                    <a:pt x="336772" y="1600199"/>
                  </a:moveTo>
                  <a:lnTo>
                    <a:pt x="309968" y="1600199"/>
                  </a:lnTo>
                  <a:lnTo>
                    <a:pt x="308055" y="1612899"/>
                  </a:lnTo>
                  <a:lnTo>
                    <a:pt x="335390" y="1612899"/>
                  </a:lnTo>
                  <a:lnTo>
                    <a:pt x="336772" y="1600199"/>
                  </a:lnTo>
                  <a:close/>
                </a:path>
                <a:path w="675640" h="1638300">
                  <a:moveTo>
                    <a:pt x="532490" y="1600199"/>
                  </a:moveTo>
                  <a:lnTo>
                    <a:pt x="505887" y="1600199"/>
                  </a:lnTo>
                  <a:lnTo>
                    <a:pt x="493019" y="1612899"/>
                  </a:lnTo>
                  <a:lnTo>
                    <a:pt x="527475" y="1612899"/>
                  </a:lnTo>
                  <a:lnTo>
                    <a:pt x="532490" y="1600199"/>
                  </a:lnTo>
                  <a:close/>
                </a:path>
                <a:path w="675640" h="1638300">
                  <a:moveTo>
                    <a:pt x="581312" y="1600199"/>
                  </a:moveTo>
                  <a:lnTo>
                    <a:pt x="532490" y="1600199"/>
                  </a:lnTo>
                  <a:lnTo>
                    <a:pt x="531627" y="1612899"/>
                  </a:lnTo>
                  <a:lnTo>
                    <a:pt x="591713" y="1612899"/>
                  </a:lnTo>
                  <a:lnTo>
                    <a:pt x="581312" y="1600199"/>
                  </a:lnTo>
                  <a:close/>
                </a:path>
                <a:path w="675640" h="1638300">
                  <a:moveTo>
                    <a:pt x="611935" y="1600199"/>
                  </a:moveTo>
                  <a:lnTo>
                    <a:pt x="591657" y="1600199"/>
                  </a:lnTo>
                  <a:lnTo>
                    <a:pt x="591713" y="1612899"/>
                  </a:lnTo>
                  <a:lnTo>
                    <a:pt x="613962" y="1612899"/>
                  </a:lnTo>
                  <a:lnTo>
                    <a:pt x="611935" y="1600199"/>
                  </a:lnTo>
                  <a:close/>
                </a:path>
                <a:path w="675640" h="1638300">
                  <a:moveTo>
                    <a:pt x="223608" y="1587499"/>
                  </a:moveTo>
                  <a:lnTo>
                    <a:pt x="205559" y="1587499"/>
                  </a:lnTo>
                  <a:lnTo>
                    <a:pt x="207685" y="1600199"/>
                  </a:lnTo>
                  <a:lnTo>
                    <a:pt x="223608" y="1587499"/>
                  </a:lnTo>
                  <a:close/>
                </a:path>
                <a:path w="675640" h="1638300">
                  <a:moveTo>
                    <a:pt x="242397" y="1574799"/>
                  </a:moveTo>
                  <a:lnTo>
                    <a:pt x="236715" y="1582541"/>
                  </a:lnTo>
                  <a:lnTo>
                    <a:pt x="239902" y="1587499"/>
                  </a:lnTo>
                  <a:lnTo>
                    <a:pt x="223608" y="1587499"/>
                  </a:lnTo>
                  <a:lnTo>
                    <a:pt x="207685" y="1600199"/>
                  </a:lnTo>
                  <a:lnTo>
                    <a:pt x="244709" y="1600199"/>
                  </a:lnTo>
                  <a:lnTo>
                    <a:pt x="242397" y="1574799"/>
                  </a:lnTo>
                  <a:close/>
                </a:path>
                <a:path w="675640" h="1638300">
                  <a:moveTo>
                    <a:pt x="335680" y="1587499"/>
                  </a:moveTo>
                  <a:lnTo>
                    <a:pt x="296119" y="1587499"/>
                  </a:lnTo>
                  <a:lnTo>
                    <a:pt x="296936" y="1600199"/>
                  </a:lnTo>
                  <a:lnTo>
                    <a:pt x="336649" y="1600199"/>
                  </a:lnTo>
                  <a:lnTo>
                    <a:pt x="335680" y="1587499"/>
                  </a:lnTo>
                  <a:close/>
                </a:path>
                <a:path w="675640" h="1638300">
                  <a:moveTo>
                    <a:pt x="482573" y="1587499"/>
                  </a:moveTo>
                  <a:lnTo>
                    <a:pt x="476490" y="1587499"/>
                  </a:lnTo>
                  <a:lnTo>
                    <a:pt x="478763" y="1600199"/>
                  </a:lnTo>
                  <a:lnTo>
                    <a:pt x="479532" y="1600199"/>
                  </a:lnTo>
                  <a:lnTo>
                    <a:pt x="482573" y="1587499"/>
                  </a:lnTo>
                  <a:close/>
                </a:path>
                <a:path w="675640" h="1638300">
                  <a:moveTo>
                    <a:pt x="489526" y="1587499"/>
                  </a:moveTo>
                  <a:lnTo>
                    <a:pt x="482573" y="1587499"/>
                  </a:lnTo>
                  <a:lnTo>
                    <a:pt x="479532" y="1600199"/>
                  </a:lnTo>
                  <a:lnTo>
                    <a:pt x="481109" y="1600199"/>
                  </a:lnTo>
                  <a:lnTo>
                    <a:pt x="489526" y="1587499"/>
                  </a:lnTo>
                  <a:close/>
                </a:path>
                <a:path w="675640" h="1638300">
                  <a:moveTo>
                    <a:pt x="562965" y="1587499"/>
                  </a:moveTo>
                  <a:lnTo>
                    <a:pt x="489526" y="1587499"/>
                  </a:lnTo>
                  <a:lnTo>
                    <a:pt x="481109" y="1600199"/>
                  </a:lnTo>
                  <a:lnTo>
                    <a:pt x="561600" y="1600199"/>
                  </a:lnTo>
                  <a:lnTo>
                    <a:pt x="562965" y="1587499"/>
                  </a:lnTo>
                  <a:close/>
                </a:path>
                <a:path w="675640" h="1638300">
                  <a:moveTo>
                    <a:pt x="564217" y="1587499"/>
                  </a:moveTo>
                  <a:lnTo>
                    <a:pt x="562965" y="1587499"/>
                  </a:lnTo>
                  <a:lnTo>
                    <a:pt x="561600" y="1600199"/>
                  </a:lnTo>
                  <a:lnTo>
                    <a:pt x="564217" y="1587499"/>
                  </a:lnTo>
                  <a:close/>
                </a:path>
                <a:path w="675640" h="1638300">
                  <a:moveTo>
                    <a:pt x="564300" y="1587499"/>
                  </a:moveTo>
                  <a:lnTo>
                    <a:pt x="561600" y="1600199"/>
                  </a:lnTo>
                  <a:lnTo>
                    <a:pt x="561883" y="1600199"/>
                  </a:lnTo>
                  <a:lnTo>
                    <a:pt x="563917" y="1594332"/>
                  </a:lnTo>
                  <a:lnTo>
                    <a:pt x="564300" y="1587499"/>
                  </a:lnTo>
                  <a:close/>
                </a:path>
                <a:path w="675640" h="1638300">
                  <a:moveTo>
                    <a:pt x="563917" y="1594332"/>
                  </a:moveTo>
                  <a:lnTo>
                    <a:pt x="561883" y="1600199"/>
                  </a:lnTo>
                  <a:lnTo>
                    <a:pt x="563589" y="1600199"/>
                  </a:lnTo>
                  <a:lnTo>
                    <a:pt x="563917" y="1594332"/>
                  </a:lnTo>
                  <a:close/>
                </a:path>
                <a:path w="675640" h="1638300">
                  <a:moveTo>
                    <a:pt x="571348" y="1587499"/>
                  </a:moveTo>
                  <a:lnTo>
                    <a:pt x="566286" y="1587499"/>
                  </a:lnTo>
                  <a:lnTo>
                    <a:pt x="563917" y="1594332"/>
                  </a:lnTo>
                  <a:lnTo>
                    <a:pt x="563589" y="1600199"/>
                  </a:lnTo>
                  <a:lnTo>
                    <a:pt x="579175" y="1600199"/>
                  </a:lnTo>
                  <a:lnTo>
                    <a:pt x="571348" y="1587499"/>
                  </a:lnTo>
                  <a:close/>
                </a:path>
                <a:path w="675640" h="1638300">
                  <a:moveTo>
                    <a:pt x="231739" y="1574799"/>
                  </a:moveTo>
                  <a:lnTo>
                    <a:pt x="198631" y="1574799"/>
                  </a:lnTo>
                  <a:lnTo>
                    <a:pt x="203344" y="1587499"/>
                  </a:lnTo>
                  <a:lnTo>
                    <a:pt x="233076" y="1587499"/>
                  </a:lnTo>
                  <a:lnTo>
                    <a:pt x="236715" y="1582541"/>
                  </a:lnTo>
                  <a:lnTo>
                    <a:pt x="231739" y="1574799"/>
                  </a:lnTo>
                  <a:close/>
                </a:path>
                <a:path w="675640" h="1638300">
                  <a:moveTo>
                    <a:pt x="236715" y="1582541"/>
                  </a:moveTo>
                  <a:lnTo>
                    <a:pt x="233076" y="1587499"/>
                  </a:lnTo>
                  <a:lnTo>
                    <a:pt x="239902" y="1587499"/>
                  </a:lnTo>
                  <a:lnTo>
                    <a:pt x="236715" y="1582541"/>
                  </a:lnTo>
                  <a:close/>
                </a:path>
                <a:path w="675640" h="1638300">
                  <a:moveTo>
                    <a:pt x="327954" y="1574799"/>
                  </a:moveTo>
                  <a:lnTo>
                    <a:pt x="292599" y="1574799"/>
                  </a:lnTo>
                  <a:lnTo>
                    <a:pt x="294710" y="1587499"/>
                  </a:lnTo>
                  <a:lnTo>
                    <a:pt x="324661" y="1587499"/>
                  </a:lnTo>
                  <a:lnTo>
                    <a:pt x="327954" y="1574799"/>
                  </a:lnTo>
                  <a:close/>
                </a:path>
                <a:path w="675640" h="1638300">
                  <a:moveTo>
                    <a:pt x="494698" y="1574799"/>
                  </a:moveTo>
                  <a:lnTo>
                    <a:pt x="470667" y="1574799"/>
                  </a:lnTo>
                  <a:lnTo>
                    <a:pt x="472398" y="1587499"/>
                  </a:lnTo>
                  <a:lnTo>
                    <a:pt x="492011" y="1587499"/>
                  </a:lnTo>
                  <a:lnTo>
                    <a:pt x="494698" y="1574799"/>
                  </a:lnTo>
                  <a:close/>
                </a:path>
                <a:path w="675640" h="1638300">
                  <a:moveTo>
                    <a:pt x="502890" y="1574799"/>
                  </a:moveTo>
                  <a:lnTo>
                    <a:pt x="494698" y="1574799"/>
                  </a:lnTo>
                  <a:lnTo>
                    <a:pt x="492011" y="1587499"/>
                  </a:lnTo>
                  <a:lnTo>
                    <a:pt x="496213" y="1587499"/>
                  </a:lnTo>
                  <a:lnTo>
                    <a:pt x="502890" y="1574799"/>
                  </a:lnTo>
                  <a:close/>
                </a:path>
                <a:path w="675640" h="1638300">
                  <a:moveTo>
                    <a:pt x="522118" y="1574799"/>
                  </a:moveTo>
                  <a:lnTo>
                    <a:pt x="502890" y="1574799"/>
                  </a:lnTo>
                  <a:lnTo>
                    <a:pt x="496213" y="1587499"/>
                  </a:lnTo>
                  <a:lnTo>
                    <a:pt x="524329" y="1587499"/>
                  </a:lnTo>
                  <a:lnTo>
                    <a:pt x="522118" y="1574799"/>
                  </a:lnTo>
                  <a:close/>
                </a:path>
                <a:path w="675640" h="1638300">
                  <a:moveTo>
                    <a:pt x="539592" y="1574799"/>
                  </a:moveTo>
                  <a:lnTo>
                    <a:pt x="536942" y="1587499"/>
                  </a:lnTo>
                  <a:lnTo>
                    <a:pt x="566240" y="1587499"/>
                  </a:lnTo>
                  <a:lnTo>
                    <a:pt x="539592" y="1574799"/>
                  </a:lnTo>
                  <a:close/>
                </a:path>
                <a:path w="675640" h="1638300">
                  <a:moveTo>
                    <a:pt x="632169" y="1574799"/>
                  </a:moveTo>
                  <a:lnTo>
                    <a:pt x="609627" y="1574799"/>
                  </a:lnTo>
                  <a:lnTo>
                    <a:pt x="624166" y="1587499"/>
                  </a:lnTo>
                  <a:lnTo>
                    <a:pt x="633580" y="1587499"/>
                  </a:lnTo>
                  <a:lnTo>
                    <a:pt x="632169" y="1574799"/>
                  </a:lnTo>
                  <a:close/>
                </a:path>
                <a:path w="675640" h="1638300">
                  <a:moveTo>
                    <a:pt x="262900" y="1549399"/>
                  </a:moveTo>
                  <a:lnTo>
                    <a:pt x="214924" y="1549399"/>
                  </a:lnTo>
                  <a:lnTo>
                    <a:pt x="214787" y="1562099"/>
                  </a:lnTo>
                  <a:lnTo>
                    <a:pt x="214501" y="1574799"/>
                  </a:lnTo>
                  <a:lnTo>
                    <a:pt x="217886" y="1562099"/>
                  </a:lnTo>
                  <a:lnTo>
                    <a:pt x="252107" y="1562099"/>
                  </a:lnTo>
                  <a:lnTo>
                    <a:pt x="262900" y="1549399"/>
                  </a:lnTo>
                  <a:close/>
                </a:path>
                <a:path w="675640" h="1638300">
                  <a:moveTo>
                    <a:pt x="252107" y="1562099"/>
                  </a:moveTo>
                  <a:lnTo>
                    <a:pt x="217886" y="1562099"/>
                  </a:lnTo>
                  <a:lnTo>
                    <a:pt x="220628" y="1574799"/>
                  </a:lnTo>
                  <a:lnTo>
                    <a:pt x="248076" y="1574799"/>
                  </a:lnTo>
                  <a:lnTo>
                    <a:pt x="252107" y="1562099"/>
                  </a:lnTo>
                  <a:close/>
                </a:path>
                <a:path w="675640" h="1638300">
                  <a:moveTo>
                    <a:pt x="325600" y="1562099"/>
                  </a:moveTo>
                  <a:lnTo>
                    <a:pt x="292512" y="1562099"/>
                  </a:lnTo>
                  <a:lnTo>
                    <a:pt x="291346" y="1574799"/>
                  </a:lnTo>
                  <a:lnTo>
                    <a:pt x="324020" y="1574799"/>
                  </a:lnTo>
                  <a:lnTo>
                    <a:pt x="325600" y="1562099"/>
                  </a:lnTo>
                  <a:close/>
                </a:path>
                <a:path w="675640" h="1638300">
                  <a:moveTo>
                    <a:pt x="517986" y="1536699"/>
                  </a:moveTo>
                  <a:lnTo>
                    <a:pt x="487561" y="1536699"/>
                  </a:lnTo>
                  <a:lnTo>
                    <a:pt x="477372" y="1549399"/>
                  </a:lnTo>
                  <a:lnTo>
                    <a:pt x="468391" y="1562099"/>
                  </a:lnTo>
                  <a:lnTo>
                    <a:pt x="469479" y="1574799"/>
                  </a:lnTo>
                  <a:lnTo>
                    <a:pt x="509565" y="1574799"/>
                  </a:lnTo>
                  <a:lnTo>
                    <a:pt x="501333" y="1562099"/>
                  </a:lnTo>
                  <a:lnTo>
                    <a:pt x="498869" y="1562099"/>
                  </a:lnTo>
                  <a:lnTo>
                    <a:pt x="508467" y="1549399"/>
                  </a:lnTo>
                  <a:lnTo>
                    <a:pt x="514397" y="1549399"/>
                  </a:lnTo>
                  <a:lnTo>
                    <a:pt x="517986" y="1536699"/>
                  </a:lnTo>
                  <a:close/>
                </a:path>
                <a:path w="675640" h="1638300">
                  <a:moveTo>
                    <a:pt x="646797" y="1562099"/>
                  </a:moveTo>
                  <a:lnTo>
                    <a:pt x="613062" y="1562099"/>
                  </a:lnTo>
                  <a:lnTo>
                    <a:pt x="608084" y="1574799"/>
                  </a:lnTo>
                  <a:lnTo>
                    <a:pt x="648403" y="1574799"/>
                  </a:lnTo>
                  <a:lnTo>
                    <a:pt x="646797" y="1562099"/>
                  </a:lnTo>
                  <a:close/>
                </a:path>
                <a:path w="675640" h="1638300">
                  <a:moveTo>
                    <a:pt x="214924" y="1549399"/>
                  </a:moveTo>
                  <a:lnTo>
                    <a:pt x="213268" y="1549399"/>
                  </a:lnTo>
                  <a:lnTo>
                    <a:pt x="209161" y="1562099"/>
                  </a:lnTo>
                  <a:lnTo>
                    <a:pt x="214924" y="1549399"/>
                  </a:lnTo>
                  <a:close/>
                </a:path>
                <a:path w="675640" h="1638300">
                  <a:moveTo>
                    <a:pt x="329415" y="1536699"/>
                  </a:moveTo>
                  <a:lnTo>
                    <a:pt x="299902" y="1536699"/>
                  </a:lnTo>
                  <a:lnTo>
                    <a:pt x="298968" y="1549399"/>
                  </a:lnTo>
                  <a:lnTo>
                    <a:pt x="308154" y="1549399"/>
                  </a:lnTo>
                  <a:lnTo>
                    <a:pt x="303342" y="1562099"/>
                  </a:lnTo>
                  <a:lnTo>
                    <a:pt x="334625" y="1562099"/>
                  </a:lnTo>
                  <a:lnTo>
                    <a:pt x="329415" y="1536699"/>
                  </a:lnTo>
                  <a:close/>
                </a:path>
                <a:path w="675640" h="1638300">
                  <a:moveTo>
                    <a:pt x="597608" y="1549399"/>
                  </a:moveTo>
                  <a:lnTo>
                    <a:pt x="570339" y="1549399"/>
                  </a:lnTo>
                  <a:lnTo>
                    <a:pt x="582366" y="1562099"/>
                  </a:lnTo>
                  <a:lnTo>
                    <a:pt x="593455" y="1562099"/>
                  </a:lnTo>
                  <a:lnTo>
                    <a:pt x="596883" y="1556139"/>
                  </a:lnTo>
                  <a:lnTo>
                    <a:pt x="597608" y="1549399"/>
                  </a:lnTo>
                  <a:close/>
                </a:path>
                <a:path w="675640" h="1638300">
                  <a:moveTo>
                    <a:pt x="596883" y="1556139"/>
                  </a:moveTo>
                  <a:lnTo>
                    <a:pt x="593455" y="1562099"/>
                  </a:lnTo>
                  <a:lnTo>
                    <a:pt x="596242" y="1562099"/>
                  </a:lnTo>
                  <a:lnTo>
                    <a:pt x="596883" y="1556139"/>
                  </a:lnTo>
                  <a:close/>
                </a:path>
                <a:path w="675640" h="1638300">
                  <a:moveTo>
                    <a:pt x="644380" y="1549399"/>
                  </a:moveTo>
                  <a:lnTo>
                    <a:pt x="600759" y="1549399"/>
                  </a:lnTo>
                  <a:lnTo>
                    <a:pt x="596883" y="1556139"/>
                  </a:lnTo>
                  <a:lnTo>
                    <a:pt x="596242" y="1562099"/>
                  </a:lnTo>
                  <a:lnTo>
                    <a:pt x="649462" y="1562099"/>
                  </a:lnTo>
                  <a:lnTo>
                    <a:pt x="644380" y="1549399"/>
                  </a:lnTo>
                  <a:close/>
                </a:path>
                <a:path w="675640" h="1638300">
                  <a:moveTo>
                    <a:pt x="221656" y="1536699"/>
                  </a:moveTo>
                  <a:lnTo>
                    <a:pt x="217228" y="1549399"/>
                  </a:lnTo>
                  <a:lnTo>
                    <a:pt x="228093" y="1549399"/>
                  </a:lnTo>
                  <a:lnTo>
                    <a:pt x="221656" y="1536699"/>
                  </a:lnTo>
                  <a:close/>
                </a:path>
                <a:path w="675640" h="1638300">
                  <a:moveTo>
                    <a:pt x="268836" y="1536699"/>
                  </a:moveTo>
                  <a:lnTo>
                    <a:pt x="236860" y="1536699"/>
                  </a:lnTo>
                  <a:lnTo>
                    <a:pt x="228093" y="1549399"/>
                  </a:lnTo>
                  <a:lnTo>
                    <a:pt x="260000" y="1549399"/>
                  </a:lnTo>
                  <a:lnTo>
                    <a:pt x="268836" y="1536699"/>
                  </a:lnTo>
                  <a:close/>
                </a:path>
                <a:path w="675640" h="1638300">
                  <a:moveTo>
                    <a:pt x="345433" y="1536699"/>
                  </a:moveTo>
                  <a:lnTo>
                    <a:pt x="329415" y="1536699"/>
                  </a:lnTo>
                  <a:lnTo>
                    <a:pt x="333682" y="1549399"/>
                  </a:lnTo>
                  <a:lnTo>
                    <a:pt x="344021" y="1549399"/>
                  </a:lnTo>
                  <a:lnTo>
                    <a:pt x="345433" y="1536699"/>
                  </a:lnTo>
                  <a:close/>
                </a:path>
                <a:path w="675640" h="1638300">
                  <a:moveTo>
                    <a:pt x="614996" y="1536699"/>
                  </a:moveTo>
                  <a:lnTo>
                    <a:pt x="594119" y="1536699"/>
                  </a:lnTo>
                  <a:lnTo>
                    <a:pt x="580345" y="1549399"/>
                  </a:lnTo>
                  <a:lnTo>
                    <a:pt x="603622" y="1549399"/>
                  </a:lnTo>
                  <a:lnTo>
                    <a:pt x="614996" y="1536699"/>
                  </a:lnTo>
                  <a:close/>
                </a:path>
                <a:path w="675640" h="1638300">
                  <a:moveTo>
                    <a:pt x="615462" y="1536699"/>
                  </a:moveTo>
                  <a:lnTo>
                    <a:pt x="614996" y="1536699"/>
                  </a:lnTo>
                  <a:lnTo>
                    <a:pt x="603622" y="1549399"/>
                  </a:lnTo>
                  <a:lnTo>
                    <a:pt x="611311" y="1549399"/>
                  </a:lnTo>
                  <a:lnTo>
                    <a:pt x="615462" y="1536699"/>
                  </a:lnTo>
                  <a:close/>
                </a:path>
                <a:path w="675640" h="1638300">
                  <a:moveTo>
                    <a:pt x="632049" y="1536699"/>
                  </a:moveTo>
                  <a:lnTo>
                    <a:pt x="615462" y="1536699"/>
                  </a:lnTo>
                  <a:lnTo>
                    <a:pt x="611311" y="1549399"/>
                  </a:lnTo>
                  <a:lnTo>
                    <a:pt x="622928" y="1549399"/>
                  </a:lnTo>
                  <a:lnTo>
                    <a:pt x="632049" y="1536699"/>
                  </a:lnTo>
                  <a:close/>
                </a:path>
                <a:path w="675640" h="1638300">
                  <a:moveTo>
                    <a:pt x="273819" y="1523999"/>
                  </a:moveTo>
                  <a:lnTo>
                    <a:pt x="232816" y="1523999"/>
                  </a:lnTo>
                  <a:lnTo>
                    <a:pt x="231720" y="1536699"/>
                  </a:lnTo>
                  <a:lnTo>
                    <a:pt x="273108" y="1536699"/>
                  </a:lnTo>
                  <a:lnTo>
                    <a:pt x="273819" y="1523999"/>
                  </a:lnTo>
                  <a:close/>
                </a:path>
                <a:path w="675640" h="1638300">
                  <a:moveTo>
                    <a:pt x="344868" y="1523999"/>
                  </a:moveTo>
                  <a:lnTo>
                    <a:pt x="317747" y="1523999"/>
                  </a:lnTo>
                  <a:lnTo>
                    <a:pt x="317480" y="1536699"/>
                  </a:lnTo>
                  <a:lnTo>
                    <a:pt x="345746" y="1536699"/>
                  </a:lnTo>
                  <a:lnTo>
                    <a:pt x="344868" y="1523999"/>
                  </a:lnTo>
                  <a:close/>
                </a:path>
                <a:path w="675640" h="1638300">
                  <a:moveTo>
                    <a:pt x="521117" y="1511299"/>
                  </a:moveTo>
                  <a:lnTo>
                    <a:pt x="484886" y="1511299"/>
                  </a:lnTo>
                  <a:lnTo>
                    <a:pt x="480043" y="1523999"/>
                  </a:lnTo>
                  <a:lnTo>
                    <a:pt x="475543" y="1523999"/>
                  </a:lnTo>
                  <a:lnTo>
                    <a:pt x="476613" y="1536699"/>
                  </a:lnTo>
                  <a:lnTo>
                    <a:pt x="519883" y="1536699"/>
                  </a:lnTo>
                  <a:lnTo>
                    <a:pt x="520395" y="1523999"/>
                  </a:lnTo>
                  <a:lnTo>
                    <a:pt x="521117" y="1511299"/>
                  </a:lnTo>
                  <a:close/>
                </a:path>
                <a:path w="675640" h="1638300">
                  <a:moveTo>
                    <a:pt x="604624" y="1523999"/>
                  </a:moveTo>
                  <a:lnTo>
                    <a:pt x="558793" y="1523999"/>
                  </a:lnTo>
                  <a:lnTo>
                    <a:pt x="575626" y="1536699"/>
                  </a:lnTo>
                  <a:lnTo>
                    <a:pt x="605857" y="1536699"/>
                  </a:lnTo>
                  <a:lnTo>
                    <a:pt x="604624" y="1523999"/>
                  </a:lnTo>
                  <a:close/>
                </a:path>
                <a:path w="675640" h="1638300">
                  <a:moveTo>
                    <a:pt x="274482" y="1511299"/>
                  </a:moveTo>
                  <a:lnTo>
                    <a:pt x="249539" y="1511299"/>
                  </a:lnTo>
                  <a:lnTo>
                    <a:pt x="240789" y="1523999"/>
                  </a:lnTo>
                  <a:lnTo>
                    <a:pt x="273518" y="1523999"/>
                  </a:lnTo>
                  <a:lnTo>
                    <a:pt x="274482" y="1511299"/>
                  </a:lnTo>
                  <a:close/>
                </a:path>
                <a:path w="675640" h="1638300">
                  <a:moveTo>
                    <a:pt x="303975" y="1511299"/>
                  </a:moveTo>
                  <a:lnTo>
                    <a:pt x="296997" y="1511299"/>
                  </a:lnTo>
                  <a:lnTo>
                    <a:pt x="302059" y="1523999"/>
                  </a:lnTo>
                  <a:lnTo>
                    <a:pt x="303066" y="1523999"/>
                  </a:lnTo>
                  <a:lnTo>
                    <a:pt x="303975" y="1511299"/>
                  </a:lnTo>
                  <a:close/>
                </a:path>
                <a:path w="675640" h="1638300">
                  <a:moveTo>
                    <a:pt x="340537" y="1511299"/>
                  </a:moveTo>
                  <a:lnTo>
                    <a:pt x="310310" y="1511299"/>
                  </a:lnTo>
                  <a:lnTo>
                    <a:pt x="312901" y="1523999"/>
                  </a:lnTo>
                  <a:lnTo>
                    <a:pt x="343049" y="1523999"/>
                  </a:lnTo>
                  <a:lnTo>
                    <a:pt x="340537" y="1511299"/>
                  </a:lnTo>
                  <a:close/>
                </a:path>
                <a:path w="675640" h="1638300">
                  <a:moveTo>
                    <a:pt x="595416" y="1511299"/>
                  </a:moveTo>
                  <a:lnTo>
                    <a:pt x="557876" y="1511299"/>
                  </a:lnTo>
                  <a:lnTo>
                    <a:pt x="556327" y="1523999"/>
                  </a:lnTo>
                  <a:lnTo>
                    <a:pt x="591181" y="1523999"/>
                  </a:lnTo>
                  <a:lnTo>
                    <a:pt x="595416" y="1511299"/>
                  </a:lnTo>
                  <a:close/>
                </a:path>
                <a:path w="675640" h="1638300">
                  <a:moveTo>
                    <a:pt x="273385" y="1498599"/>
                  </a:moveTo>
                  <a:lnTo>
                    <a:pt x="229007" y="1498599"/>
                  </a:lnTo>
                  <a:lnTo>
                    <a:pt x="238173" y="1511299"/>
                  </a:lnTo>
                  <a:lnTo>
                    <a:pt x="273895" y="1511299"/>
                  </a:lnTo>
                  <a:lnTo>
                    <a:pt x="273385" y="1498599"/>
                  </a:lnTo>
                  <a:close/>
                </a:path>
                <a:path w="675640" h="1638300">
                  <a:moveTo>
                    <a:pt x="330385" y="1498599"/>
                  </a:moveTo>
                  <a:lnTo>
                    <a:pt x="292543" y="1498599"/>
                  </a:lnTo>
                  <a:lnTo>
                    <a:pt x="294656" y="1511299"/>
                  </a:lnTo>
                  <a:lnTo>
                    <a:pt x="332966" y="1511299"/>
                  </a:lnTo>
                  <a:lnTo>
                    <a:pt x="330385" y="1498599"/>
                  </a:lnTo>
                  <a:close/>
                </a:path>
                <a:path w="675640" h="1638300">
                  <a:moveTo>
                    <a:pt x="493157" y="1498599"/>
                  </a:moveTo>
                  <a:lnTo>
                    <a:pt x="484035" y="1498599"/>
                  </a:lnTo>
                  <a:lnTo>
                    <a:pt x="485263" y="1511299"/>
                  </a:lnTo>
                  <a:lnTo>
                    <a:pt x="492027" y="1502970"/>
                  </a:lnTo>
                  <a:lnTo>
                    <a:pt x="493157" y="1498599"/>
                  </a:lnTo>
                  <a:close/>
                </a:path>
                <a:path w="675640" h="1638300">
                  <a:moveTo>
                    <a:pt x="512519" y="1498599"/>
                  </a:moveTo>
                  <a:lnTo>
                    <a:pt x="495576" y="1498599"/>
                  </a:lnTo>
                  <a:lnTo>
                    <a:pt x="492027" y="1502970"/>
                  </a:lnTo>
                  <a:lnTo>
                    <a:pt x="489873" y="1511299"/>
                  </a:lnTo>
                  <a:lnTo>
                    <a:pt x="512370" y="1511299"/>
                  </a:lnTo>
                  <a:lnTo>
                    <a:pt x="512519" y="1498599"/>
                  </a:lnTo>
                  <a:close/>
                </a:path>
                <a:path w="675640" h="1638300">
                  <a:moveTo>
                    <a:pt x="592208" y="1485899"/>
                  </a:moveTo>
                  <a:lnTo>
                    <a:pt x="543366" y="1485899"/>
                  </a:lnTo>
                  <a:lnTo>
                    <a:pt x="542780" y="1498599"/>
                  </a:lnTo>
                  <a:lnTo>
                    <a:pt x="554586" y="1511299"/>
                  </a:lnTo>
                  <a:lnTo>
                    <a:pt x="595627" y="1511299"/>
                  </a:lnTo>
                  <a:lnTo>
                    <a:pt x="593105" y="1498599"/>
                  </a:lnTo>
                  <a:lnTo>
                    <a:pt x="581371" y="1498599"/>
                  </a:lnTo>
                  <a:lnTo>
                    <a:pt x="592208" y="1485899"/>
                  </a:lnTo>
                  <a:close/>
                </a:path>
                <a:path w="675640" h="1638300">
                  <a:moveTo>
                    <a:pt x="495576" y="1498599"/>
                  </a:moveTo>
                  <a:lnTo>
                    <a:pt x="493157" y="1498599"/>
                  </a:lnTo>
                  <a:lnTo>
                    <a:pt x="492027" y="1502970"/>
                  </a:lnTo>
                  <a:lnTo>
                    <a:pt x="495576" y="1498599"/>
                  </a:lnTo>
                  <a:close/>
                </a:path>
                <a:path w="675640" h="1638300">
                  <a:moveTo>
                    <a:pt x="272913" y="1485899"/>
                  </a:moveTo>
                  <a:lnTo>
                    <a:pt x="227481" y="1485899"/>
                  </a:lnTo>
                  <a:lnTo>
                    <a:pt x="228328" y="1498599"/>
                  </a:lnTo>
                  <a:lnTo>
                    <a:pt x="273099" y="1498599"/>
                  </a:lnTo>
                  <a:lnTo>
                    <a:pt x="272913" y="1485899"/>
                  </a:lnTo>
                  <a:close/>
                </a:path>
                <a:path w="675640" h="1638300">
                  <a:moveTo>
                    <a:pt x="303063" y="1473199"/>
                  </a:moveTo>
                  <a:lnTo>
                    <a:pt x="290250" y="1473199"/>
                  </a:lnTo>
                  <a:lnTo>
                    <a:pt x="293418" y="1485899"/>
                  </a:lnTo>
                  <a:lnTo>
                    <a:pt x="310332" y="1498599"/>
                  </a:lnTo>
                  <a:lnTo>
                    <a:pt x="325574" y="1498599"/>
                  </a:lnTo>
                  <a:lnTo>
                    <a:pt x="324678" y="1485899"/>
                  </a:lnTo>
                  <a:lnTo>
                    <a:pt x="298541" y="1485899"/>
                  </a:lnTo>
                  <a:lnTo>
                    <a:pt x="303063" y="1473199"/>
                  </a:lnTo>
                  <a:close/>
                </a:path>
                <a:path w="675640" h="1638300">
                  <a:moveTo>
                    <a:pt x="517417" y="1485899"/>
                  </a:moveTo>
                  <a:lnTo>
                    <a:pt x="472658" y="1485899"/>
                  </a:lnTo>
                  <a:lnTo>
                    <a:pt x="483519" y="1498599"/>
                  </a:lnTo>
                  <a:lnTo>
                    <a:pt x="515975" y="1498599"/>
                  </a:lnTo>
                  <a:lnTo>
                    <a:pt x="517417" y="1485899"/>
                  </a:lnTo>
                  <a:close/>
                </a:path>
                <a:path w="675640" h="1638300">
                  <a:moveTo>
                    <a:pt x="252757" y="1473199"/>
                  </a:moveTo>
                  <a:lnTo>
                    <a:pt x="233710" y="1473199"/>
                  </a:lnTo>
                  <a:lnTo>
                    <a:pt x="233993" y="1485899"/>
                  </a:lnTo>
                  <a:lnTo>
                    <a:pt x="253055" y="1485899"/>
                  </a:lnTo>
                  <a:lnTo>
                    <a:pt x="252757" y="1473199"/>
                  </a:lnTo>
                  <a:close/>
                </a:path>
                <a:path w="675640" h="1638300">
                  <a:moveTo>
                    <a:pt x="262796" y="1473199"/>
                  </a:moveTo>
                  <a:lnTo>
                    <a:pt x="260045" y="1473199"/>
                  </a:lnTo>
                  <a:lnTo>
                    <a:pt x="261124" y="1485899"/>
                  </a:lnTo>
                  <a:lnTo>
                    <a:pt x="265196" y="1485899"/>
                  </a:lnTo>
                  <a:lnTo>
                    <a:pt x="262796" y="1473199"/>
                  </a:lnTo>
                  <a:close/>
                </a:path>
                <a:path w="675640" h="1638300">
                  <a:moveTo>
                    <a:pt x="272712" y="1474753"/>
                  </a:moveTo>
                  <a:lnTo>
                    <a:pt x="272913" y="1485899"/>
                  </a:lnTo>
                  <a:lnTo>
                    <a:pt x="277557" y="1485899"/>
                  </a:lnTo>
                  <a:lnTo>
                    <a:pt x="272712" y="1474753"/>
                  </a:lnTo>
                  <a:close/>
                </a:path>
                <a:path w="675640" h="1638300">
                  <a:moveTo>
                    <a:pt x="340983" y="1460499"/>
                  </a:moveTo>
                  <a:lnTo>
                    <a:pt x="301942" y="1460499"/>
                  </a:lnTo>
                  <a:lnTo>
                    <a:pt x="303063" y="1473199"/>
                  </a:lnTo>
                  <a:lnTo>
                    <a:pt x="298541" y="1485899"/>
                  </a:lnTo>
                  <a:lnTo>
                    <a:pt x="305401" y="1485899"/>
                  </a:lnTo>
                  <a:lnTo>
                    <a:pt x="309074" y="1480865"/>
                  </a:lnTo>
                  <a:lnTo>
                    <a:pt x="311867" y="1473199"/>
                  </a:lnTo>
                  <a:lnTo>
                    <a:pt x="328405" y="1473199"/>
                  </a:lnTo>
                  <a:lnTo>
                    <a:pt x="340983" y="1460499"/>
                  </a:lnTo>
                  <a:close/>
                </a:path>
                <a:path w="675640" h="1638300">
                  <a:moveTo>
                    <a:pt x="309074" y="1480865"/>
                  </a:moveTo>
                  <a:lnTo>
                    <a:pt x="305401" y="1485899"/>
                  </a:lnTo>
                  <a:lnTo>
                    <a:pt x="307239" y="1485899"/>
                  </a:lnTo>
                  <a:lnTo>
                    <a:pt x="309074" y="1480865"/>
                  </a:lnTo>
                  <a:close/>
                </a:path>
                <a:path w="675640" h="1638300">
                  <a:moveTo>
                    <a:pt x="335880" y="1473199"/>
                  </a:moveTo>
                  <a:lnTo>
                    <a:pt x="323611" y="1473199"/>
                  </a:lnTo>
                  <a:lnTo>
                    <a:pt x="308221" y="1485899"/>
                  </a:lnTo>
                  <a:lnTo>
                    <a:pt x="332929" y="1485899"/>
                  </a:lnTo>
                  <a:lnTo>
                    <a:pt x="335880" y="1473199"/>
                  </a:lnTo>
                  <a:close/>
                </a:path>
                <a:path w="675640" h="1638300">
                  <a:moveTo>
                    <a:pt x="496975" y="1473199"/>
                  </a:moveTo>
                  <a:lnTo>
                    <a:pt x="478758" y="1473199"/>
                  </a:lnTo>
                  <a:lnTo>
                    <a:pt x="475217" y="1485899"/>
                  </a:lnTo>
                  <a:lnTo>
                    <a:pt x="499709" y="1485899"/>
                  </a:lnTo>
                  <a:lnTo>
                    <a:pt x="496975" y="1473199"/>
                  </a:lnTo>
                  <a:close/>
                </a:path>
                <a:path w="675640" h="1638300">
                  <a:moveTo>
                    <a:pt x="523003" y="1473199"/>
                  </a:moveTo>
                  <a:lnTo>
                    <a:pt x="508213" y="1473199"/>
                  </a:lnTo>
                  <a:lnTo>
                    <a:pt x="499709" y="1485899"/>
                  </a:lnTo>
                  <a:lnTo>
                    <a:pt x="516901" y="1485899"/>
                  </a:lnTo>
                  <a:lnTo>
                    <a:pt x="523003" y="1473199"/>
                  </a:lnTo>
                  <a:close/>
                </a:path>
                <a:path w="675640" h="1638300">
                  <a:moveTo>
                    <a:pt x="551039" y="1473199"/>
                  </a:moveTo>
                  <a:lnTo>
                    <a:pt x="542714" y="1473199"/>
                  </a:lnTo>
                  <a:lnTo>
                    <a:pt x="543770" y="1485899"/>
                  </a:lnTo>
                  <a:lnTo>
                    <a:pt x="552436" y="1485899"/>
                  </a:lnTo>
                  <a:lnTo>
                    <a:pt x="551039" y="1473199"/>
                  </a:lnTo>
                  <a:close/>
                </a:path>
                <a:path w="675640" h="1638300">
                  <a:moveTo>
                    <a:pt x="581898" y="1473199"/>
                  </a:moveTo>
                  <a:lnTo>
                    <a:pt x="571799" y="1473199"/>
                  </a:lnTo>
                  <a:lnTo>
                    <a:pt x="569112" y="1485899"/>
                  </a:lnTo>
                  <a:lnTo>
                    <a:pt x="584638" y="1485899"/>
                  </a:lnTo>
                  <a:lnTo>
                    <a:pt x="581898" y="1473199"/>
                  </a:lnTo>
                  <a:close/>
                </a:path>
                <a:path w="675640" h="1638300">
                  <a:moveTo>
                    <a:pt x="314665" y="1473199"/>
                  </a:moveTo>
                  <a:lnTo>
                    <a:pt x="311867" y="1473199"/>
                  </a:lnTo>
                  <a:lnTo>
                    <a:pt x="309074" y="1480865"/>
                  </a:lnTo>
                  <a:lnTo>
                    <a:pt x="314665" y="1473199"/>
                  </a:lnTo>
                  <a:close/>
                </a:path>
                <a:path w="675640" h="1638300">
                  <a:moveTo>
                    <a:pt x="272685" y="1473199"/>
                  </a:moveTo>
                  <a:lnTo>
                    <a:pt x="272037" y="1473199"/>
                  </a:lnTo>
                  <a:lnTo>
                    <a:pt x="272712" y="1474753"/>
                  </a:lnTo>
                  <a:lnTo>
                    <a:pt x="272685" y="1473199"/>
                  </a:lnTo>
                  <a:close/>
                </a:path>
                <a:path w="675640" h="1638300">
                  <a:moveTo>
                    <a:pt x="258127" y="1460499"/>
                  </a:moveTo>
                  <a:lnTo>
                    <a:pt x="220333" y="1460499"/>
                  </a:lnTo>
                  <a:lnTo>
                    <a:pt x="222244" y="1473199"/>
                  </a:lnTo>
                  <a:lnTo>
                    <a:pt x="259695" y="1473199"/>
                  </a:lnTo>
                  <a:lnTo>
                    <a:pt x="258127" y="1460499"/>
                  </a:lnTo>
                  <a:close/>
                </a:path>
                <a:path w="675640" h="1638300">
                  <a:moveTo>
                    <a:pt x="347229" y="1460499"/>
                  </a:moveTo>
                  <a:lnTo>
                    <a:pt x="341421" y="1460499"/>
                  </a:lnTo>
                  <a:lnTo>
                    <a:pt x="329492" y="1473199"/>
                  </a:lnTo>
                  <a:lnTo>
                    <a:pt x="342394" y="1473199"/>
                  </a:lnTo>
                  <a:lnTo>
                    <a:pt x="347229" y="1460499"/>
                  </a:lnTo>
                  <a:close/>
                </a:path>
                <a:path w="675640" h="1638300">
                  <a:moveTo>
                    <a:pt x="507935" y="1460499"/>
                  </a:moveTo>
                  <a:lnTo>
                    <a:pt x="461270" y="1460499"/>
                  </a:lnTo>
                  <a:lnTo>
                    <a:pt x="467819" y="1473199"/>
                  </a:lnTo>
                  <a:lnTo>
                    <a:pt x="504391" y="1473199"/>
                  </a:lnTo>
                  <a:lnTo>
                    <a:pt x="507935" y="1460499"/>
                  </a:lnTo>
                  <a:close/>
                </a:path>
                <a:path w="675640" h="1638300">
                  <a:moveTo>
                    <a:pt x="591980" y="1460499"/>
                  </a:moveTo>
                  <a:lnTo>
                    <a:pt x="561459" y="1460499"/>
                  </a:lnTo>
                  <a:lnTo>
                    <a:pt x="567766" y="1473199"/>
                  </a:lnTo>
                  <a:lnTo>
                    <a:pt x="594949" y="1473199"/>
                  </a:lnTo>
                  <a:lnTo>
                    <a:pt x="591980" y="1460499"/>
                  </a:lnTo>
                  <a:close/>
                </a:path>
                <a:path w="675640" h="1638300">
                  <a:moveTo>
                    <a:pt x="253171" y="1447799"/>
                  </a:moveTo>
                  <a:lnTo>
                    <a:pt x="222503" y="1447799"/>
                  </a:lnTo>
                  <a:lnTo>
                    <a:pt x="227945" y="1460499"/>
                  </a:lnTo>
                  <a:lnTo>
                    <a:pt x="258640" y="1460499"/>
                  </a:lnTo>
                  <a:lnTo>
                    <a:pt x="253171" y="1447799"/>
                  </a:lnTo>
                  <a:close/>
                </a:path>
                <a:path w="675640" h="1638300">
                  <a:moveTo>
                    <a:pt x="336268" y="1435099"/>
                  </a:moveTo>
                  <a:lnTo>
                    <a:pt x="317587" y="1435099"/>
                  </a:lnTo>
                  <a:lnTo>
                    <a:pt x="311392" y="1447799"/>
                  </a:lnTo>
                  <a:lnTo>
                    <a:pt x="300723" y="1460499"/>
                  </a:lnTo>
                  <a:lnTo>
                    <a:pt x="346764" y="1460499"/>
                  </a:lnTo>
                  <a:lnTo>
                    <a:pt x="347435" y="1447799"/>
                  </a:lnTo>
                  <a:lnTo>
                    <a:pt x="337459" y="1447799"/>
                  </a:lnTo>
                  <a:lnTo>
                    <a:pt x="336268" y="1435099"/>
                  </a:lnTo>
                  <a:close/>
                </a:path>
                <a:path w="675640" h="1638300">
                  <a:moveTo>
                    <a:pt x="484054" y="1447799"/>
                  </a:moveTo>
                  <a:lnTo>
                    <a:pt x="459365" y="1447799"/>
                  </a:lnTo>
                  <a:lnTo>
                    <a:pt x="457757" y="1460499"/>
                  </a:lnTo>
                  <a:lnTo>
                    <a:pt x="487457" y="1460499"/>
                  </a:lnTo>
                  <a:lnTo>
                    <a:pt x="484054" y="1447799"/>
                  </a:lnTo>
                  <a:close/>
                </a:path>
                <a:path w="675640" h="1638300">
                  <a:moveTo>
                    <a:pt x="502440" y="1447799"/>
                  </a:moveTo>
                  <a:lnTo>
                    <a:pt x="494028" y="1447799"/>
                  </a:lnTo>
                  <a:lnTo>
                    <a:pt x="493109" y="1460499"/>
                  </a:lnTo>
                  <a:lnTo>
                    <a:pt x="505255" y="1460499"/>
                  </a:lnTo>
                  <a:lnTo>
                    <a:pt x="502440" y="1447799"/>
                  </a:lnTo>
                  <a:close/>
                </a:path>
                <a:path w="675640" h="1638300">
                  <a:moveTo>
                    <a:pt x="587542" y="1447799"/>
                  </a:moveTo>
                  <a:lnTo>
                    <a:pt x="548646" y="1447799"/>
                  </a:lnTo>
                  <a:lnTo>
                    <a:pt x="550423" y="1460499"/>
                  </a:lnTo>
                  <a:lnTo>
                    <a:pt x="589715" y="1460499"/>
                  </a:lnTo>
                  <a:lnTo>
                    <a:pt x="587542" y="1447799"/>
                  </a:lnTo>
                  <a:close/>
                </a:path>
                <a:path w="675640" h="1638300">
                  <a:moveTo>
                    <a:pt x="215616" y="1435099"/>
                  </a:moveTo>
                  <a:lnTo>
                    <a:pt x="216929" y="1447799"/>
                  </a:lnTo>
                  <a:lnTo>
                    <a:pt x="229254" y="1447799"/>
                  </a:lnTo>
                  <a:lnTo>
                    <a:pt x="215616" y="1435099"/>
                  </a:lnTo>
                  <a:close/>
                </a:path>
                <a:path w="675640" h="1638300">
                  <a:moveTo>
                    <a:pt x="252543" y="1422399"/>
                  </a:moveTo>
                  <a:lnTo>
                    <a:pt x="213986" y="1422399"/>
                  </a:lnTo>
                  <a:lnTo>
                    <a:pt x="216260" y="1435099"/>
                  </a:lnTo>
                  <a:lnTo>
                    <a:pt x="229529" y="1435099"/>
                  </a:lnTo>
                  <a:lnTo>
                    <a:pt x="229440" y="1447799"/>
                  </a:lnTo>
                  <a:lnTo>
                    <a:pt x="258559" y="1447799"/>
                  </a:lnTo>
                  <a:lnTo>
                    <a:pt x="255193" y="1435099"/>
                  </a:lnTo>
                  <a:lnTo>
                    <a:pt x="252543" y="1422399"/>
                  </a:lnTo>
                  <a:close/>
                </a:path>
                <a:path w="675640" h="1638300">
                  <a:moveTo>
                    <a:pt x="317587" y="1435099"/>
                  </a:moveTo>
                  <a:lnTo>
                    <a:pt x="303504" y="1435099"/>
                  </a:lnTo>
                  <a:lnTo>
                    <a:pt x="303539" y="1447799"/>
                  </a:lnTo>
                  <a:lnTo>
                    <a:pt x="310714" y="1447799"/>
                  </a:lnTo>
                  <a:lnTo>
                    <a:pt x="317587" y="1435099"/>
                  </a:lnTo>
                  <a:close/>
                </a:path>
                <a:path w="675640" h="1638300">
                  <a:moveTo>
                    <a:pt x="348792" y="1435099"/>
                  </a:moveTo>
                  <a:lnTo>
                    <a:pt x="338748" y="1447799"/>
                  </a:lnTo>
                  <a:lnTo>
                    <a:pt x="346803" y="1447799"/>
                  </a:lnTo>
                  <a:lnTo>
                    <a:pt x="348792" y="1435099"/>
                  </a:lnTo>
                  <a:close/>
                </a:path>
                <a:path w="675640" h="1638300">
                  <a:moveTo>
                    <a:pt x="496017" y="1422399"/>
                  </a:moveTo>
                  <a:lnTo>
                    <a:pt x="452276" y="1422399"/>
                  </a:lnTo>
                  <a:lnTo>
                    <a:pt x="459690" y="1435099"/>
                  </a:lnTo>
                  <a:lnTo>
                    <a:pt x="462252" y="1447799"/>
                  </a:lnTo>
                  <a:lnTo>
                    <a:pt x="467895" y="1435099"/>
                  </a:lnTo>
                  <a:lnTo>
                    <a:pt x="498650" y="1435099"/>
                  </a:lnTo>
                  <a:lnTo>
                    <a:pt x="496017" y="1422399"/>
                  </a:lnTo>
                  <a:close/>
                </a:path>
                <a:path w="675640" h="1638300">
                  <a:moveTo>
                    <a:pt x="487947" y="1435099"/>
                  </a:moveTo>
                  <a:lnTo>
                    <a:pt x="467895" y="1435099"/>
                  </a:lnTo>
                  <a:lnTo>
                    <a:pt x="470406" y="1447799"/>
                  </a:lnTo>
                  <a:lnTo>
                    <a:pt x="488655" y="1447799"/>
                  </a:lnTo>
                  <a:lnTo>
                    <a:pt x="487947" y="1435099"/>
                  </a:lnTo>
                  <a:close/>
                </a:path>
                <a:path w="675640" h="1638300">
                  <a:moveTo>
                    <a:pt x="575003" y="1422399"/>
                  </a:moveTo>
                  <a:lnTo>
                    <a:pt x="540992" y="1422399"/>
                  </a:lnTo>
                  <a:lnTo>
                    <a:pt x="543188" y="1435099"/>
                  </a:lnTo>
                  <a:lnTo>
                    <a:pt x="546346" y="1447799"/>
                  </a:lnTo>
                  <a:lnTo>
                    <a:pt x="576381" y="1447799"/>
                  </a:lnTo>
                  <a:lnTo>
                    <a:pt x="578971" y="1435099"/>
                  </a:lnTo>
                  <a:lnTo>
                    <a:pt x="575003" y="1422399"/>
                  </a:lnTo>
                  <a:close/>
                </a:path>
                <a:path w="675640" h="1638300">
                  <a:moveTo>
                    <a:pt x="348032" y="1422399"/>
                  </a:moveTo>
                  <a:lnTo>
                    <a:pt x="304566" y="1422399"/>
                  </a:lnTo>
                  <a:lnTo>
                    <a:pt x="304293" y="1435099"/>
                  </a:lnTo>
                  <a:lnTo>
                    <a:pt x="342375" y="1435099"/>
                  </a:lnTo>
                  <a:lnTo>
                    <a:pt x="348032" y="1422399"/>
                  </a:lnTo>
                  <a:close/>
                </a:path>
                <a:path w="675640" h="1638300">
                  <a:moveTo>
                    <a:pt x="253395" y="1409699"/>
                  </a:moveTo>
                  <a:lnTo>
                    <a:pt x="217512" y="1409699"/>
                  </a:lnTo>
                  <a:lnTo>
                    <a:pt x="223041" y="1422399"/>
                  </a:lnTo>
                  <a:lnTo>
                    <a:pt x="249207" y="1422399"/>
                  </a:lnTo>
                  <a:lnTo>
                    <a:pt x="253395" y="1409699"/>
                  </a:lnTo>
                  <a:close/>
                </a:path>
                <a:path w="675640" h="1638300">
                  <a:moveTo>
                    <a:pt x="340390" y="1384299"/>
                  </a:moveTo>
                  <a:lnTo>
                    <a:pt x="315301" y="1384299"/>
                  </a:lnTo>
                  <a:lnTo>
                    <a:pt x="313356" y="1396999"/>
                  </a:lnTo>
                  <a:lnTo>
                    <a:pt x="309551" y="1409699"/>
                  </a:lnTo>
                  <a:lnTo>
                    <a:pt x="305938" y="1422399"/>
                  </a:lnTo>
                  <a:lnTo>
                    <a:pt x="330992" y="1422399"/>
                  </a:lnTo>
                  <a:lnTo>
                    <a:pt x="332355" y="1409699"/>
                  </a:lnTo>
                  <a:lnTo>
                    <a:pt x="335482" y="1396999"/>
                  </a:lnTo>
                  <a:lnTo>
                    <a:pt x="338714" y="1396999"/>
                  </a:lnTo>
                  <a:lnTo>
                    <a:pt x="340390" y="1384299"/>
                  </a:lnTo>
                  <a:close/>
                </a:path>
                <a:path w="675640" h="1638300">
                  <a:moveTo>
                    <a:pt x="493563" y="1409699"/>
                  </a:moveTo>
                  <a:lnTo>
                    <a:pt x="454855" y="1409699"/>
                  </a:lnTo>
                  <a:lnTo>
                    <a:pt x="455131" y="1422399"/>
                  </a:lnTo>
                  <a:lnTo>
                    <a:pt x="494590" y="1422399"/>
                  </a:lnTo>
                  <a:lnTo>
                    <a:pt x="493563" y="1409699"/>
                  </a:lnTo>
                  <a:close/>
                </a:path>
                <a:path w="675640" h="1638300">
                  <a:moveTo>
                    <a:pt x="581525" y="1396999"/>
                  </a:moveTo>
                  <a:lnTo>
                    <a:pt x="551042" y="1396999"/>
                  </a:lnTo>
                  <a:lnTo>
                    <a:pt x="552011" y="1422399"/>
                  </a:lnTo>
                  <a:lnTo>
                    <a:pt x="571126" y="1422399"/>
                  </a:lnTo>
                  <a:lnTo>
                    <a:pt x="573236" y="1409699"/>
                  </a:lnTo>
                  <a:lnTo>
                    <a:pt x="576552" y="1409699"/>
                  </a:lnTo>
                  <a:lnTo>
                    <a:pt x="581525" y="1396999"/>
                  </a:lnTo>
                  <a:close/>
                </a:path>
                <a:path w="675640" h="1638300">
                  <a:moveTo>
                    <a:pt x="245540" y="1384299"/>
                  </a:moveTo>
                  <a:lnTo>
                    <a:pt x="210941" y="1384299"/>
                  </a:lnTo>
                  <a:lnTo>
                    <a:pt x="213918" y="1396999"/>
                  </a:lnTo>
                  <a:lnTo>
                    <a:pt x="209952" y="1396999"/>
                  </a:lnTo>
                  <a:lnTo>
                    <a:pt x="210452" y="1409699"/>
                  </a:lnTo>
                  <a:lnTo>
                    <a:pt x="253855" y="1409699"/>
                  </a:lnTo>
                  <a:lnTo>
                    <a:pt x="250484" y="1396999"/>
                  </a:lnTo>
                  <a:lnTo>
                    <a:pt x="245540" y="1384299"/>
                  </a:lnTo>
                  <a:close/>
                </a:path>
                <a:path w="675640" h="1638300">
                  <a:moveTo>
                    <a:pt x="339685" y="1358899"/>
                  </a:moveTo>
                  <a:lnTo>
                    <a:pt x="304609" y="1358899"/>
                  </a:lnTo>
                  <a:lnTo>
                    <a:pt x="303380" y="1371599"/>
                  </a:lnTo>
                  <a:lnTo>
                    <a:pt x="302288" y="1384299"/>
                  </a:lnTo>
                  <a:lnTo>
                    <a:pt x="303879" y="1396999"/>
                  </a:lnTo>
                  <a:lnTo>
                    <a:pt x="305883" y="1396999"/>
                  </a:lnTo>
                  <a:lnTo>
                    <a:pt x="308145" y="1409699"/>
                  </a:lnTo>
                  <a:lnTo>
                    <a:pt x="310399" y="1396999"/>
                  </a:lnTo>
                  <a:lnTo>
                    <a:pt x="313061" y="1384299"/>
                  </a:lnTo>
                  <a:lnTo>
                    <a:pt x="316079" y="1371599"/>
                  </a:lnTo>
                  <a:lnTo>
                    <a:pt x="330563" y="1371599"/>
                  </a:lnTo>
                  <a:lnTo>
                    <a:pt x="336151" y="1365827"/>
                  </a:lnTo>
                  <a:lnTo>
                    <a:pt x="339685" y="1358899"/>
                  </a:lnTo>
                  <a:close/>
                </a:path>
                <a:path w="675640" h="1638300">
                  <a:moveTo>
                    <a:pt x="482036" y="1396999"/>
                  </a:moveTo>
                  <a:lnTo>
                    <a:pt x="461114" y="1396999"/>
                  </a:lnTo>
                  <a:lnTo>
                    <a:pt x="464313" y="1409699"/>
                  </a:lnTo>
                  <a:lnTo>
                    <a:pt x="488354" y="1409699"/>
                  </a:lnTo>
                  <a:lnTo>
                    <a:pt x="482036" y="1396999"/>
                  </a:lnTo>
                  <a:close/>
                </a:path>
                <a:path w="675640" h="1638300">
                  <a:moveTo>
                    <a:pt x="487946" y="1384299"/>
                  </a:moveTo>
                  <a:lnTo>
                    <a:pt x="449656" y="1384299"/>
                  </a:lnTo>
                  <a:lnTo>
                    <a:pt x="451750" y="1396999"/>
                  </a:lnTo>
                  <a:lnTo>
                    <a:pt x="488169" y="1396999"/>
                  </a:lnTo>
                  <a:lnTo>
                    <a:pt x="487946" y="1384299"/>
                  </a:lnTo>
                  <a:close/>
                </a:path>
                <a:path w="675640" h="1638300">
                  <a:moveTo>
                    <a:pt x="575706" y="1384299"/>
                  </a:moveTo>
                  <a:lnTo>
                    <a:pt x="537959" y="1384299"/>
                  </a:lnTo>
                  <a:lnTo>
                    <a:pt x="537662" y="1396999"/>
                  </a:lnTo>
                  <a:lnTo>
                    <a:pt x="580978" y="1396999"/>
                  </a:lnTo>
                  <a:lnTo>
                    <a:pt x="575706" y="1384299"/>
                  </a:lnTo>
                  <a:close/>
                </a:path>
                <a:path w="675640" h="1638300">
                  <a:moveTo>
                    <a:pt x="215348" y="1371599"/>
                  </a:moveTo>
                  <a:lnTo>
                    <a:pt x="206477" y="1371599"/>
                  </a:lnTo>
                  <a:lnTo>
                    <a:pt x="207855" y="1384299"/>
                  </a:lnTo>
                  <a:lnTo>
                    <a:pt x="218455" y="1384299"/>
                  </a:lnTo>
                  <a:lnTo>
                    <a:pt x="215348" y="1371599"/>
                  </a:lnTo>
                  <a:close/>
                </a:path>
                <a:path w="675640" h="1638300">
                  <a:moveTo>
                    <a:pt x="225148" y="1375541"/>
                  </a:moveTo>
                  <a:lnTo>
                    <a:pt x="218455" y="1384299"/>
                  </a:lnTo>
                  <a:lnTo>
                    <a:pt x="228918" y="1384299"/>
                  </a:lnTo>
                  <a:lnTo>
                    <a:pt x="225148" y="1375541"/>
                  </a:lnTo>
                  <a:close/>
                </a:path>
                <a:path w="675640" h="1638300">
                  <a:moveTo>
                    <a:pt x="237176" y="1371599"/>
                  </a:moveTo>
                  <a:lnTo>
                    <a:pt x="228160" y="1371599"/>
                  </a:lnTo>
                  <a:lnTo>
                    <a:pt x="225148" y="1375541"/>
                  </a:lnTo>
                  <a:lnTo>
                    <a:pt x="228918" y="1384299"/>
                  </a:lnTo>
                  <a:lnTo>
                    <a:pt x="241280" y="1384299"/>
                  </a:lnTo>
                  <a:lnTo>
                    <a:pt x="237176" y="1371599"/>
                  </a:lnTo>
                  <a:close/>
                </a:path>
                <a:path w="675640" h="1638300">
                  <a:moveTo>
                    <a:pt x="244645" y="1371599"/>
                  </a:moveTo>
                  <a:lnTo>
                    <a:pt x="237176" y="1371599"/>
                  </a:lnTo>
                  <a:lnTo>
                    <a:pt x="241280" y="1384299"/>
                  </a:lnTo>
                  <a:lnTo>
                    <a:pt x="247277" y="1384299"/>
                  </a:lnTo>
                  <a:lnTo>
                    <a:pt x="244645" y="1371599"/>
                  </a:lnTo>
                  <a:close/>
                </a:path>
                <a:path w="675640" h="1638300">
                  <a:moveTo>
                    <a:pt x="344929" y="1371599"/>
                  </a:moveTo>
                  <a:lnTo>
                    <a:pt x="318726" y="1371599"/>
                  </a:lnTo>
                  <a:lnTo>
                    <a:pt x="320272" y="1384299"/>
                  </a:lnTo>
                  <a:lnTo>
                    <a:pt x="345038" y="1384299"/>
                  </a:lnTo>
                  <a:lnTo>
                    <a:pt x="344929" y="1371599"/>
                  </a:lnTo>
                  <a:close/>
                </a:path>
                <a:path w="675640" h="1638300">
                  <a:moveTo>
                    <a:pt x="484718" y="1371599"/>
                  </a:moveTo>
                  <a:lnTo>
                    <a:pt x="438240" y="1371599"/>
                  </a:lnTo>
                  <a:lnTo>
                    <a:pt x="439911" y="1384299"/>
                  </a:lnTo>
                  <a:lnTo>
                    <a:pt x="485987" y="1384299"/>
                  </a:lnTo>
                  <a:lnTo>
                    <a:pt x="484718" y="1371599"/>
                  </a:lnTo>
                  <a:close/>
                </a:path>
                <a:path w="675640" h="1638300">
                  <a:moveTo>
                    <a:pt x="540819" y="1371599"/>
                  </a:moveTo>
                  <a:lnTo>
                    <a:pt x="535510" y="1371599"/>
                  </a:lnTo>
                  <a:lnTo>
                    <a:pt x="538145" y="1384299"/>
                  </a:lnTo>
                  <a:lnTo>
                    <a:pt x="548194" y="1384299"/>
                  </a:lnTo>
                  <a:lnTo>
                    <a:pt x="540819" y="1371599"/>
                  </a:lnTo>
                  <a:close/>
                </a:path>
                <a:path w="675640" h="1638300">
                  <a:moveTo>
                    <a:pt x="566106" y="1371599"/>
                  </a:moveTo>
                  <a:lnTo>
                    <a:pt x="550625" y="1371599"/>
                  </a:lnTo>
                  <a:lnTo>
                    <a:pt x="548194" y="1384299"/>
                  </a:lnTo>
                  <a:lnTo>
                    <a:pt x="570948" y="1384299"/>
                  </a:lnTo>
                  <a:lnTo>
                    <a:pt x="566106" y="1371599"/>
                  </a:lnTo>
                  <a:close/>
                </a:path>
                <a:path w="675640" h="1638300">
                  <a:moveTo>
                    <a:pt x="574431" y="1371599"/>
                  </a:moveTo>
                  <a:lnTo>
                    <a:pt x="566106" y="1371599"/>
                  </a:lnTo>
                  <a:lnTo>
                    <a:pt x="571748" y="1384299"/>
                  </a:lnTo>
                  <a:lnTo>
                    <a:pt x="574431" y="1371599"/>
                  </a:lnTo>
                  <a:close/>
                </a:path>
                <a:path w="675640" h="1638300">
                  <a:moveTo>
                    <a:pt x="228160" y="1371599"/>
                  </a:moveTo>
                  <a:lnTo>
                    <a:pt x="223451" y="1371599"/>
                  </a:lnTo>
                  <a:lnTo>
                    <a:pt x="225148" y="1375541"/>
                  </a:lnTo>
                  <a:lnTo>
                    <a:pt x="228160" y="1371599"/>
                  </a:lnTo>
                  <a:close/>
                </a:path>
                <a:path w="675640" h="1638300">
                  <a:moveTo>
                    <a:pt x="236067" y="1358899"/>
                  </a:moveTo>
                  <a:lnTo>
                    <a:pt x="208535" y="1358899"/>
                  </a:lnTo>
                  <a:lnTo>
                    <a:pt x="204341" y="1371599"/>
                  </a:lnTo>
                  <a:lnTo>
                    <a:pt x="237591" y="1371599"/>
                  </a:lnTo>
                  <a:lnTo>
                    <a:pt x="236067" y="1358899"/>
                  </a:lnTo>
                  <a:close/>
                </a:path>
                <a:path w="675640" h="1638300">
                  <a:moveTo>
                    <a:pt x="341212" y="1360598"/>
                  </a:moveTo>
                  <a:lnTo>
                    <a:pt x="336151" y="1365827"/>
                  </a:lnTo>
                  <a:lnTo>
                    <a:pt x="333206" y="1371599"/>
                  </a:lnTo>
                  <a:lnTo>
                    <a:pt x="342304" y="1371599"/>
                  </a:lnTo>
                  <a:lnTo>
                    <a:pt x="341212" y="1360598"/>
                  </a:lnTo>
                  <a:close/>
                </a:path>
                <a:path w="675640" h="1638300">
                  <a:moveTo>
                    <a:pt x="449879" y="1333499"/>
                  </a:moveTo>
                  <a:lnTo>
                    <a:pt x="442413" y="1333499"/>
                  </a:lnTo>
                  <a:lnTo>
                    <a:pt x="449099" y="1346199"/>
                  </a:lnTo>
                  <a:lnTo>
                    <a:pt x="433285" y="1346199"/>
                  </a:lnTo>
                  <a:lnTo>
                    <a:pt x="432908" y="1358899"/>
                  </a:lnTo>
                  <a:lnTo>
                    <a:pt x="446335" y="1358899"/>
                  </a:lnTo>
                  <a:lnTo>
                    <a:pt x="448845" y="1371599"/>
                  </a:lnTo>
                  <a:lnTo>
                    <a:pt x="482448" y="1371599"/>
                  </a:lnTo>
                  <a:lnTo>
                    <a:pt x="477483" y="1358899"/>
                  </a:lnTo>
                  <a:lnTo>
                    <a:pt x="466016" y="1346199"/>
                  </a:lnTo>
                  <a:lnTo>
                    <a:pt x="449879" y="1333499"/>
                  </a:lnTo>
                  <a:close/>
                </a:path>
                <a:path w="675640" h="1638300">
                  <a:moveTo>
                    <a:pt x="542817" y="1333499"/>
                  </a:moveTo>
                  <a:lnTo>
                    <a:pt x="532831" y="1333499"/>
                  </a:lnTo>
                  <a:lnTo>
                    <a:pt x="532669" y="1346199"/>
                  </a:lnTo>
                  <a:lnTo>
                    <a:pt x="534197" y="1358899"/>
                  </a:lnTo>
                  <a:lnTo>
                    <a:pt x="554033" y="1358899"/>
                  </a:lnTo>
                  <a:lnTo>
                    <a:pt x="553991" y="1371599"/>
                  </a:lnTo>
                  <a:lnTo>
                    <a:pt x="583049" y="1371599"/>
                  </a:lnTo>
                  <a:lnTo>
                    <a:pt x="580336" y="1358899"/>
                  </a:lnTo>
                  <a:lnTo>
                    <a:pt x="573698" y="1346199"/>
                  </a:lnTo>
                  <a:lnTo>
                    <a:pt x="547968" y="1346199"/>
                  </a:lnTo>
                  <a:lnTo>
                    <a:pt x="542817" y="1333499"/>
                  </a:lnTo>
                  <a:close/>
                </a:path>
                <a:path w="675640" h="1638300">
                  <a:moveTo>
                    <a:pt x="341044" y="1358899"/>
                  </a:moveTo>
                  <a:lnTo>
                    <a:pt x="339685" y="1358899"/>
                  </a:lnTo>
                  <a:lnTo>
                    <a:pt x="336151" y="1365827"/>
                  </a:lnTo>
                  <a:lnTo>
                    <a:pt x="341212" y="1360598"/>
                  </a:lnTo>
                  <a:lnTo>
                    <a:pt x="341044" y="1358899"/>
                  </a:lnTo>
                  <a:close/>
                </a:path>
                <a:path w="675640" h="1638300">
                  <a:moveTo>
                    <a:pt x="342856" y="1358899"/>
                  </a:moveTo>
                  <a:lnTo>
                    <a:pt x="341044" y="1358899"/>
                  </a:lnTo>
                  <a:lnTo>
                    <a:pt x="341212" y="1360598"/>
                  </a:lnTo>
                  <a:lnTo>
                    <a:pt x="342856" y="1358899"/>
                  </a:lnTo>
                  <a:close/>
                </a:path>
                <a:path w="675640" h="1638300">
                  <a:moveTo>
                    <a:pt x="246870" y="1346199"/>
                  </a:moveTo>
                  <a:lnTo>
                    <a:pt x="203784" y="1346199"/>
                  </a:lnTo>
                  <a:lnTo>
                    <a:pt x="202087" y="1358899"/>
                  </a:lnTo>
                  <a:lnTo>
                    <a:pt x="248019" y="1358899"/>
                  </a:lnTo>
                  <a:lnTo>
                    <a:pt x="246870" y="1346199"/>
                  </a:lnTo>
                  <a:close/>
                </a:path>
                <a:path w="675640" h="1638300">
                  <a:moveTo>
                    <a:pt x="344044" y="1346199"/>
                  </a:moveTo>
                  <a:lnTo>
                    <a:pt x="312469" y="1346199"/>
                  </a:lnTo>
                  <a:lnTo>
                    <a:pt x="312898" y="1358899"/>
                  </a:lnTo>
                  <a:lnTo>
                    <a:pt x="343499" y="1358899"/>
                  </a:lnTo>
                  <a:lnTo>
                    <a:pt x="344044" y="1346199"/>
                  </a:lnTo>
                  <a:close/>
                </a:path>
                <a:path w="675640" h="1638300">
                  <a:moveTo>
                    <a:pt x="238832" y="1295399"/>
                  </a:moveTo>
                  <a:lnTo>
                    <a:pt x="198179" y="1295399"/>
                  </a:lnTo>
                  <a:lnTo>
                    <a:pt x="198441" y="1308099"/>
                  </a:lnTo>
                  <a:lnTo>
                    <a:pt x="201841" y="1320799"/>
                  </a:lnTo>
                  <a:lnTo>
                    <a:pt x="216374" y="1333499"/>
                  </a:lnTo>
                  <a:lnTo>
                    <a:pt x="217716" y="1346199"/>
                  </a:lnTo>
                  <a:lnTo>
                    <a:pt x="245616" y="1346199"/>
                  </a:lnTo>
                  <a:lnTo>
                    <a:pt x="243281" y="1333499"/>
                  </a:lnTo>
                  <a:lnTo>
                    <a:pt x="240143" y="1333499"/>
                  </a:lnTo>
                  <a:lnTo>
                    <a:pt x="234052" y="1320799"/>
                  </a:lnTo>
                  <a:lnTo>
                    <a:pt x="233323" y="1320799"/>
                  </a:lnTo>
                  <a:lnTo>
                    <a:pt x="233776" y="1308099"/>
                  </a:lnTo>
                  <a:lnTo>
                    <a:pt x="236603" y="1308099"/>
                  </a:lnTo>
                  <a:lnTo>
                    <a:pt x="238832" y="1295399"/>
                  </a:lnTo>
                  <a:close/>
                </a:path>
                <a:path w="675640" h="1638300">
                  <a:moveTo>
                    <a:pt x="341638" y="1320799"/>
                  </a:moveTo>
                  <a:lnTo>
                    <a:pt x="331732" y="1333499"/>
                  </a:lnTo>
                  <a:lnTo>
                    <a:pt x="300602" y="1333499"/>
                  </a:lnTo>
                  <a:lnTo>
                    <a:pt x="302126" y="1346199"/>
                  </a:lnTo>
                  <a:lnTo>
                    <a:pt x="346603" y="1346199"/>
                  </a:lnTo>
                  <a:lnTo>
                    <a:pt x="344896" y="1333499"/>
                  </a:lnTo>
                  <a:lnTo>
                    <a:pt x="341638" y="1320799"/>
                  </a:lnTo>
                  <a:close/>
                </a:path>
                <a:path w="675640" h="1638300">
                  <a:moveTo>
                    <a:pt x="442413" y="1333499"/>
                  </a:moveTo>
                  <a:lnTo>
                    <a:pt x="430867" y="1333499"/>
                  </a:lnTo>
                  <a:lnTo>
                    <a:pt x="433153" y="1346199"/>
                  </a:lnTo>
                  <a:lnTo>
                    <a:pt x="449099" y="1346199"/>
                  </a:lnTo>
                  <a:lnTo>
                    <a:pt x="442413" y="1333499"/>
                  </a:lnTo>
                  <a:close/>
                </a:path>
                <a:path w="675640" h="1638300">
                  <a:moveTo>
                    <a:pt x="430815" y="1308099"/>
                  </a:moveTo>
                  <a:lnTo>
                    <a:pt x="427323" y="1320799"/>
                  </a:lnTo>
                  <a:lnTo>
                    <a:pt x="435557" y="1333499"/>
                  </a:lnTo>
                  <a:lnTo>
                    <a:pt x="449879" y="1333499"/>
                  </a:lnTo>
                  <a:lnTo>
                    <a:pt x="466016" y="1346199"/>
                  </a:lnTo>
                  <a:lnTo>
                    <a:pt x="478882" y="1346199"/>
                  </a:lnTo>
                  <a:lnTo>
                    <a:pt x="476849" y="1333499"/>
                  </a:lnTo>
                  <a:lnTo>
                    <a:pt x="473876" y="1320799"/>
                  </a:lnTo>
                  <a:lnTo>
                    <a:pt x="438688" y="1320799"/>
                  </a:lnTo>
                  <a:lnTo>
                    <a:pt x="430815" y="1308099"/>
                  </a:lnTo>
                  <a:close/>
                </a:path>
                <a:path w="675640" h="1638300">
                  <a:moveTo>
                    <a:pt x="566727" y="1333499"/>
                  </a:moveTo>
                  <a:lnTo>
                    <a:pt x="549535" y="1333499"/>
                  </a:lnTo>
                  <a:lnTo>
                    <a:pt x="547968" y="1346199"/>
                  </a:lnTo>
                  <a:lnTo>
                    <a:pt x="573698" y="1346199"/>
                  </a:lnTo>
                  <a:lnTo>
                    <a:pt x="566727" y="1333499"/>
                  </a:lnTo>
                  <a:close/>
                </a:path>
                <a:path w="675640" h="1638300">
                  <a:moveTo>
                    <a:pt x="343275" y="1295399"/>
                  </a:moveTo>
                  <a:lnTo>
                    <a:pt x="306279" y="1295399"/>
                  </a:lnTo>
                  <a:lnTo>
                    <a:pt x="303273" y="1308099"/>
                  </a:lnTo>
                  <a:lnTo>
                    <a:pt x="305856" y="1320799"/>
                  </a:lnTo>
                  <a:lnTo>
                    <a:pt x="312200" y="1320799"/>
                  </a:lnTo>
                  <a:lnTo>
                    <a:pt x="308679" y="1333499"/>
                  </a:lnTo>
                  <a:lnTo>
                    <a:pt x="331732" y="1333499"/>
                  </a:lnTo>
                  <a:lnTo>
                    <a:pt x="331641" y="1320799"/>
                  </a:lnTo>
                  <a:lnTo>
                    <a:pt x="335596" y="1308099"/>
                  </a:lnTo>
                  <a:lnTo>
                    <a:pt x="342684" y="1308099"/>
                  </a:lnTo>
                  <a:lnTo>
                    <a:pt x="343275" y="1295399"/>
                  </a:lnTo>
                  <a:close/>
                </a:path>
                <a:path w="675640" h="1638300">
                  <a:moveTo>
                    <a:pt x="559528" y="1308099"/>
                  </a:moveTo>
                  <a:lnTo>
                    <a:pt x="531539" y="1308099"/>
                  </a:lnTo>
                  <a:lnTo>
                    <a:pt x="532776" y="1333499"/>
                  </a:lnTo>
                  <a:lnTo>
                    <a:pt x="559518" y="1333499"/>
                  </a:lnTo>
                  <a:lnTo>
                    <a:pt x="562095" y="1320799"/>
                  </a:lnTo>
                  <a:lnTo>
                    <a:pt x="572300" y="1320799"/>
                  </a:lnTo>
                  <a:lnTo>
                    <a:pt x="559528" y="1308099"/>
                  </a:lnTo>
                  <a:close/>
                </a:path>
                <a:path w="675640" h="1638300">
                  <a:moveTo>
                    <a:pt x="579197" y="1320799"/>
                  </a:moveTo>
                  <a:lnTo>
                    <a:pt x="568008" y="1320799"/>
                  </a:lnTo>
                  <a:lnTo>
                    <a:pt x="574939" y="1333499"/>
                  </a:lnTo>
                  <a:lnTo>
                    <a:pt x="579197" y="1320799"/>
                  </a:lnTo>
                  <a:close/>
                </a:path>
                <a:path w="675640" h="1638300">
                  <a:moveTo>
                    <a:pt x="455477" y="1308099"/>
                  </a:moveTo>
                  <a:lnTo>
                    <a:pt x="442523" y="1308099"/>
                  </a:lnTo>
                  <a:lnTo>
                    <a:pt x="446732" y="1320799"/>
                  </a:lnTo>
                  <a:lnTo>
                    <a:pt x="473876" y="1320799"/>
                  </a:lnTo>
                  <a:lnTo>
                    <a:pt x="455477" y="1308099"/>
                  </a:lnTo>
                  <a:close/>
                </a:path>
                <a:path w="675640" h="1638300">
                  <a:moveTo>
                    <a:pt x="566492" y="1308099"/>
                  </a:moveTo>
                  <a:lnTo>
                    <a:pt x="559528" y="1308099"/>
                  </a:lnTo>
                  <a:lnTo>
                    <a:pt x="572300" y="1320799"/>
                  </a:lnTo>
                  <a:lnTo>
                    <a:pt x="572486" y="1320368"/>
                  </a:lnTo>
                  <a:lnTo>
                    <a:pt x="566492" y="1308099"/>
                  </a:lnTo>
                  <a:close/>
                </a:path>
                <a:path w="675640" h="1638300">
                  <a:moveTo>
                    <a:pt x="572486" y="1320368"/>
                  </a:moveTo>
                  <a:lnTo>
                    <a:pt x="572300" y="1320799"/>
                  </a:lnTo>
                  <a:lnTo>
                    <a:pt x="572697" y="1320799"/>
                  </a:lnTo>
                  <a:lnTo>
                    <a:pt x="572486" y="1320368"/>
                  </a:lnTo>
                  <a:close/>
                </a:path>
                <a:path w="675640" h="1638300">
                  <a:moveTo>
                    <a:pt x="577787" y="1308099"/>
                  </a:moveTo>
                  <a:lnTo>
                    <a:pt x="566492" y="1308099"/>
                  </a:lnTo>
                  <a:lnTo>
                    <a:pt x="572486" y="1320368"/>
                  </a:lnTo>
                  <a:lnTo>
                    <a:pt x="577787" y="1308099"/>
                  </a:lnTo>
                  <a:close/>
                </a:path>
                <a:path w="675640" h="1638300">
                  <a:moveTo>
                    <a:pt x="456920" y="1295399"/>
                  </a:moveTo>
                  <a:lnTo>
                    <a:pt x="434237" y="1295399"/>
                  </a:lnTo>
                  <a:lnTo>
                    <a:pt x="438392" y="1308099"/>
                  </a:lnTo>
                  <a:lnTo>
                    <a:pt x="456408" y="1308099"/>
                  </a:lnTo>
                  <a:lnTo>
                    <a:pt x="456920" y="1295399"/>
                  </a:lnTo>
                  <a:close/>
                </a:path>
                <a:path w="675640" h="1638300">
                  <a:moveTo>
                    <a:pt x="449474" y="1269999"/>
                  </a:moveTo>
                  <a:lnTo>
                    <a:pt x="420447" y="1269999"/>
                  </a:lnTo>
                  <a:lnTo>
                    <a:pt x="423597" y="1282699"/>
                  </a:lnTo>
                  <a:lnTo>
                    <a:pt x="430645" y="1295399"/>
                  </a:lnTo>
                  <a:lnTo>
                    <a:pt x="456920" y="1295399"/>
                  </a:lnTo>
                  <a:lnTo>
                    <a:pt x="462260" y="1308099"/>
                  </a:lnTo>
                  <a:lnTo>
                    <a:pt x="472667" y="1308099"/>
                  </a:lnTo>
                  <a:lnTo>
                    <a:pt x="471585" y="1295399"/>
                  </a:lnTo>
                  <a:lnTo>
                    <a:pt x="469783" y="1282699"/>
                  </a:lnTo>
                  <a:lnTo>
                    <a:pt x="451859" y="1282699"/>
                  </a:lnTo>
                  <a:lnTo>
                    <a:pt x="449474" y="1269999"/>
                  </a:lnTo>
                  <a:close/>
                </a:path>
                <a:path w="675640" h="1638300">
                  <a:moveTo>
                    <a:pt x="578819" y="1295399"/>
                  </a:moveTo>
                  <a:lnTo>
                    <a:pt x="535691" y="1295399"/>
                  </a:lnTo>
                  <a:lnTo>
                    <a:pt x="545361" y="1308099"/>
                  </a:lnTo>
                  <a:lnTo>
                    <a:pt x="577662" y="1308099"/>
                  </a:lnTo>
                  <a:lnTo>
                    <a:pt x="578819" y="1295399"/>
                  </a:lnTo>
                  <a:close/>
                </a:path>
                <a:path w="675640" h="1638300">
                  <a:moveTo>
                    <a:pt x="234570" y="1282699"/>
                  </a:moveTo>
                  <a:lnTo>
                    <a:pt x="203137" y="1282699"/>
                  </a:lnTo>
                  <a:lnTo>
                    <a:pt x="213996" y="1295399"/>
                  </a:lnTo>
                  <a:lnTo>
                    <a:pt x="235651" y="1295399"/>
                  </a:lnTo>
                  <a:lnTo>
                    <a:pt x="234570" y="1282699"/>
                  </a:lnTo>
                  <a:close/>
                </a:path>
                <a:path w="675640" h="1638300">
                  <a:moveTo>
                    <a:pt x="336061" y="1269999"/>
                  </a:moveTo>
                  <a:lnTo>
                    <a:pt x="308924" y="1269999"/>
                  </a:lnTo>
                  <a:lnTo>
                    <a:pt x="309500" y="1282699"/>
                  </a:lnTo>
                  <a:lnTo>
                    <a:pt x="308767" y="1295399"/>
                  </a:lnTo>
                  <a:lnTo>
                    <a:pt x="326711" y="1295399"/>
                  </a:lnTo>
                  <a:lnTo>
                    <a:pt x="329969" y="1291294"/>
                  </a:lnTo>
                  <a:lnTo>
                    <a:pt x="331937" y="1282699"/>
                  </a:lnTo>
                  <a:lnTo>
                    <a:pt x="336061" y="1269999"/>
                  </a:lnTo>
                  <a:close/>
                </a:path>
                <a:path w="675640" h="1638300">
                  <a:moveTo>
                    <a:pt x="329969" y="1291294"/>
                  </a:moveTo>
                  <a:lnTo>
                    <a:pt x="326711" y="1295399"/>
                  </a:lnTo>
                  <a:lnTo>
                    <a:pt x="329029" y="1295399"/>
                  </a:lnTo>
                  <a:lnTo>
                    <a:pt x="329969" y="1291294"/>
                  </a:lnTo>
                  <a:close/>
                </a:path>
                <a:path w="675640" h="1638300">
                  <a:moveTo>
                    <a:pt x="336788" y="1282699"/>
                  </a:moveTo>
                  <a:lnTo>
                    <a:pt x="329969" y="1291294"/>
                  </a:lnTo>
                  <a:lnTo>
                    <a:pt x="329029" y="1295399"/>
                  </a:lnTo>
                  <a:lnTo>
                    <a:pt x="338221" y="1295399"/>
                  </a:lnTo>
                  <a:lnTo>
                    <a:pt x="336788" y="1282699"/>
                  </a:lnTo>
                  <a:close/>
                </a:path>
                <a:path w="675640" h="1638300">
                  <a:moveTo>
                    <a:pt x="566207" y="1269999"/>
                  </a:moveTo>
                  <a:lnTo>
                    <a:pt x="531108" y="1269999"/>
                  </a:lnTo>
                  <a:lnTo>
                    <a:pt x="530621" y="1282699"/>
                  </a:lnTo>
                  <a:lnTo>
                    <a:pt x="532847" y="1295399"/>
                  </a:lnTo>
                  <a:lnTo>
                    <a:pt x="571999" y="1295399"/>
                  </a:lnTo>
                  <a:lnTo>
                    <a:pt x="571554" y="1282699"/>
                  </a:lnTo>
                  <a:lnTo>
                    <a:pt x="567869" y="1282699"/>
                  </a:lnTo>
                  <a:lnTo>
                    <a:pt x="566207" y="1269999"/>
                  </a:lnTo>
                  <a:close/>
                </a:path>
                <a:path w="675640" h="1638300">
                  <a:moveTo>
                    <a:pt x="576968" y="1282699"/>
                  </a:moveTo>
                  <a:lnTo>
                    <a:pt x="571554" y="1282699"/>
                  </a:lnTo>
                  <a:lnTo>
                    <a:pt x="577509" y="1295399"/>
                  </a:lnTo>
                  <a:lnTo>
                    <a:pt x="576968" y="1282699"/>
                  </a:lnTo>
                  <a:close/>
                </a:path>
                <a:path w="675640" h="1638300">
                  <a:moveTo>
                    <a:pt x="231608" y="1269999"/>
                  </a:moveTo>
                  <a:lnTo>
                    <a:pt x="199579" y="1269999"/>
                  </a:lnTo>
                  <a:lnTo>
                    <a:pt x="201409" y="1282699"/>
                  </a:lnTo>
                  <a:lnTo>
                    <a:pt x="228511" y="1282699"/>
                  </a:lnTo>
                  <a:lnTo>
                    <a:pt x="231608" y="1269999"/>
                  </a:lnTo>
                  <a:close/>
                </a:path>
                <a:path w="675640" h="1638300">
                  <a:moveTo>
                    <a:pt x="341255" y="1257299"/>
                  </a:moveTo>
                  <a:lnTo>
                    <a:pt x="297727" y="1257299"/>
                  </a:lnTo>
                  <a:lnTo>
                    <a:pt x="298768" y="1269999"/>
                  </a:lnTo>
                  <a:lnTo>
                    <a:pt x="300541" y="1282699"/>
                  </a:lnTo>
                  <a:lnTo>
                    <a:pt x="303394" y="1282699"/>
                  </a:lnTo>
                  <a:lnTo>
                    <a:pt x="308924" y="1269999"/>
                  </a:lnTo>
                  <a:lnTo>
                    <a:pt x="339726" y="1269999"/>
                  </a:lnTo>
                  <a:lnTo>
                    <a:pt x="341255" y="1257299"/>
                  </a:lnTo>
                  <a:close/>
                </a:path>
                <a:path w="675640" h="1638300">
                  <a:moveTo>
                    <a:pt x="235813" y="1257299"/>
                  </a:moveTo>
                  <a:lnTo>
                    <a:pt x="196030" y="1257299"/>
                  </a:lnTo>
                  <a:lnTo>
                    <a:pt x="195497" y="1269999"/>
                  </a:lnTo>
                  <a:lnTo>
                    <a:pt x="237924" y="1269999"/>
                  </a:lnTo>
                  <a:lnTo>
                    <a:pt x="235813" y="1257299"/>
                  </a:lnTo>
                  <a:close/>
                </a:path>
                <a:path w="675640" h="1638300">
                  <a:moveTo>
                    <a:pt x="431360" y="1257299"/>
                  </a:moveTo>
                  <a:lnTo>
                    <a:pt x="428772" y="1269999"/>
                  </a:lnTo>
                  <a:lnTo>
                    <a:pt x="437067" y="1269999"/>
                  </a:lnTo>
                  <a:lnTo>
                    <a:pt x="431360" y="1257299"/>
                  </a:lnTo>
                  <a:close/>
                </a:path>
                <a:path w="675640" h="1638300">
                  <a:moveTo>
                    <a:pt x="454680" y="1257299"/>
                  </a:moveTo>
                  <a:lnTo>
                    <a:pt x="432056" y="1257299"/>
                  </a:lnTo>
                  <a:lnTo>
                    <a:pt x="437067" y="1269999"/>
                  </a:lnTo>
                  <a:lnTo>
                    <a:pt x="452539" y="1269999"/>
                  </a:lnTo>
                  <a:lnTo>
                    <a:pt x="454680" y="1257299"/>
                  </a:lnTo>
                  <a:close/>
                </a:path>
                <a:path w="675640" h="1638300">
                  <a:moveTo>
                    <a:pt x="556066" y="1244599"/>
                  </a:moveTo>
                  <a:lnTo>
                    <a:pt x="528126" y="1244599"/>
                  </a:lnTo>
                  <a:lnTo>
                    <a:pt x="529284" y="1257299"/>
                  </a:lnTo>
                  <a:lnTo>
                    <a:pt x="532241" y="1257299"/>
                  </a:lnTo>
                  <a:lnTo>
                    <a:pt x="537902" y="1269999"/>
                  </a:lnTo>
                  <a:lnTo>
                    <a:pt x="564652" y="1269999"/>
                  </a:lnTo>
                  <a:lnTo>
                    <a:pt x="558204" y="1257299"/>
                  </a:lnTo>
                  <a:lnTo>
                    <a:pt x="556066" y="1244599"/>
                  </a:lnTo>
                  <a:close/>
                </a:path>
                <a:path w="675640" h="1638300">
                  <a:moveTo>
                    <a:pt x="226247" y="1244599"/>
                  </a:moveTo>
                  <a:lnTo>
                    <a:pt x="206879" y="1244599"/>
                  </a:lnTo>
                  <a:lnTo>
                    <a:pt x="203249" y="1257299"/>
                  </a:lnTo>
                  <a:lnTo>
                    <a:pt x="227237" y="1257299"/>
                  </a:lnTo>
                  <a:lnTo>
                    <a:pt x="226247" y="1244599"/>
                  </a:lnTo>
                  <a:close/>
                </a:path>
                <a:path w="675640" h="1638300">
                  <a:moveTo>
                    <a:pt x="299388" y="1244599"/>
                  </a:moveTo>
                  <a:lnTo>
                    <a:pt x="296779" y="1257299"/>
                  </a:lnTo>
                  <a:lnTo>
                    <a:pt x="301340" y="1257299"/>
                  </a:lnTo>
                  <a:lnTo>
                    <a:pt x="299388" y="1244599"/>
                  </a:lnTo>
                  <a:close/>
                </a:path>
                <a:path w="675640" h="1638300">
                  <a:moveTo>
                    <a:pt x="323893" y="1244599"/>
                  </a:moveTo>
                  <a:lnTo>
                    <a:pt x="307569" y="1244599"/>
                  </a:lnTo>
                  <a:lnTo>
                    <a:pt x="303385" y="1257299"/>
                  </a:lnTo>
                  <a:lnTo>
                    <a:pt x="325060" y="1257299"/>
                  </a:lnTo>
                  <a:lnTo>
                    <a:pt x="323893" y="1244599"/>
                  </a:lnTo>
                  <a:close/>
                </a:path>
                <a:path w="675640" h="1638300">
                  <a:moveTo>
                    <a:pt x="338049" y="1244599"/>
                  </a:moveTo>
                  <a:lnTo>
                    <a:pt x="325060" y="1257299"/>
                  </a:lnTo>
                  <a:lnTo>
                    <a:pt x="341128" y="1257299"/>
                  </a:lnTo>
                  <a:lnTo>
                    <a:pt x="338049" y="1244599"/>
                  </a:lnTo>
                  <a:close/>
                </a:path>
                <a:path w="675640" h="1638300">
                  <a:moveTo>
                    <a:pt x="464392" y="1244599"/>
                  </a:moveTo>
                  <a:lnTo>
                    <a:pt x="421841" y="1244599"/>
                  </a:lnTo>
                  <a:lnTo>
                    <a:pt x="427137" y="1257299"/>
                  </a:lnTo>
                  <a:lnTo>
                    <a:pt x="464347" y="1257299"/>
                  </a:lnTo>
                  <a:lnTo>
                    <a:pt x="464392" y="1244599"/>
                  </a:lnTo>
                  <a:close/>
                </a:path>
                <a:path w="675640" h="1638300">
                  <a:moveTo>
                    <a:pt x="233411" y="1193799"/>
                  </a:moveTo>
                  <a:lnTo>
                    <a:pt x="223884" y="1193799"/>
                  </a:lnTo>
                  <a:lnTo>
                    <a:pt x="220846" y="1206499"/>
                  </a:lnTo>
                  <a:lnTo>
                    <a:pt x="190883" y="1206499"/>
                  </a:lnTo>
                  <a:lnTo>
                    <a:pt x="192191" y="1219199"/>
                  </a:lnTo>
                  <a:lnTo>
                    <a:pt x="194023" y="1231899"/>
                  </a:lnTo>
                  <a:lnTo>
                    <a:pt x="196361" y="1244599"/>
                  </a:lnTo>
                  <a:lnTo>
                    <a:pt x="233682" y="1244599"/>
                  </a:lnTo>
                  <a:lnTo>
                    <a:pt x="233694" y="1231899"/>
                  </a:lnTo>
                  <a:lnTo>
                    <a:pt x="234636" y="1231899"/>
                  </a:lnTo>
                  <a:lnTo>
                    <a:pt x="235463" y="1219199"/>
                  </a:lnTo>
                  <a:lnTo>
                    <a:pt x="235127" y="1206499"/>
                  </a:lnTo>
                  <a:lnTo>
                    <a:pt x="233411" y="1193799"/>
                  </a:lnTo>
                  <a:close/>
                </a:path>
                <a:path w="675640" h="1638300">
                  <a:moveTo>
                    <a:pt x="337080" y="1231899"/>
                  </a:moveTo>
                  <a:lnTo>
                    <a:pt x="299895" y="1231899"/>
                  </a:lnTo>
                  <a:lnTo>
                    <a:pt x="304754" y="1244599"/>
                  </a:lnTo>
                  <a:lnTo>
                    <a:pt x="329860" y="1244599"/>
                  </a:lnTo>
                  <a:lnTo>
                    <a:pt x="337080" y="1231899"/>
                  </a:lnTo>
                  <a:close/>
                </a:path>
                <a:path w="675640" h="1638300">
                  <a:moveTo>
                    <a:pt x="450079" y="1231899"/>
                  </a:moveTo>
                  <a:lnTo>
                    <a:pt x="429324" y="1231899"/>
                  </a:lnTo>
                  <a:lnTo>
                    <a:pt x="426082" y="1244599"/>
                  </a:lnTo>
                  <a:lnTo>
                    <a:pt x="451218" y="1244599"/>
                  </a:lnTo>
                  <a:lnTo>
                    <a:pt x="450079" y="1231899"/>
                  </a:lnTo>
                  <a:close/>
                </a:path>
                <a:path w="675640" h="1638300">
                  <a:moveTo>
                    <a:pt x="560771" y="1206499"/>
                  </a:moveTo>
                  <a:lnTo>
                    <a:pt x="558317" y="1206499"/>
                  </a:lnTo>
                  <a:lnTo>
                    <a:pt x="553200" y="1219199"/>
                  </a:lnTo>
                  <a:lnTo>
                    <a:pt x="524385" y="1219199"/>
                  </a:lnTo>
                  <a:lnTo>
                    <a:pt x="526587" y="1231899"/>
                  </a:lnTo>
                  <a:lnTo>
                    <a:pt x="527613" y="1244599"/>
                  </a:lnTo>
                  <a:lnTo>
                    <a:pt x="565044" y="1244599"/>
                  </a:lnTo>
                  <a:lnTo>
                    <a:pt x="564904" y="1231899"/>
                  </a:lnTo>
                  <a:lnTo>
                    <a:pt x="567758" y="1231899"/>
                  </a:lnTo>
                  <a:lnTo>
                    <a:pt x="563120" y="1219199"/>
                  </a:lnTo>
                  <a:lnTo>
                    <a:pt x="560771" y="1206499"/>
                  </a:lnTo>
                  <a:close/>
                </a:path>
                <a:path w="675640" h="1638300">
                  <a:moveTo>
                    <a:pt x="321613" y="1206499"/>
                  </a:moveTo>
                  <a:lnTo>
                    <a:pt x="294666" y="1206499"/>
                  </a:lnTo>
                  <a:lnTo>
                    <a:pt x="291538" y="1219199"/>
                  </a:lnTo>
                  <a:lnTo>
                    <a:pt x="294575" y="1231899"/>
                  </a:lnTo>
                  <a:lnTo>
                    <a:pt x="299405" y="1231899"/>
                  </a:lnTo>
                  <a:lnTo>
                    <a:pt x="306123" y="1219199"/>
                  </a:lnTo>
                  <a:lnTo>
                    <a:pt x="311138" y="1219199"/>
                  </a:lnTo>
                  <a:lnTo>
                    <a:pt x="321169" y="1208440"/>
                  </a:lnTo>
                  <a:lnTo>
                    <a:pt x="321613" y="1206499"/>
                  </a:lnTo>
                  <a:close/>
                </a:path>
                <a:path w="675640" h="1638300">
                  <a:moveTo>
                    <a:pt x="308030" y="1219199"/>
                  </a:moveTo>
                  <a:lnTo>
                    <a:pt x="306123" y="1219199"/>
                  </a:lnTo>
                  <a:lnTo>
                    <a:pt x="299405" y="1231899"/>
                  </a:lnTo>
                  <a:lnTo>
                    <a:pt x="305088" y="1231899"/>
                  </a:lnTo>
                  <a:lnTo>
                    <a:pt x="308030" y="1219199"/>
                  </a:lnTo>
                  <a:close/>
                </a:path>
                <a:path w="675640" h="1638300">
                  <a:moveTo>
                    <a:pt x="337817" y="1206499"/>
                  </a:moveTo>
                  <a:lnTo>
                    <a:pt x="334984" y="1219199"/>
                  </a:lnTo>
                  <a:lnTo>
                    <a:pt x="308030" y="1219199"/>
                  </a:lnTo>
                  <a:lnTo>
                    <a:pt x="305088" y="1231899"/>
                  </a:lnTo>
                  <a:lnTo>
                    <a:pt x="336334" y="1231899"/>
                  </a:lnTo>
                  <a:lnTo>
                    <a:pt x="337817" y="1206499"/>
                  </a:lnTo>
                  <a:close/>
                </a:path>
                <a:path w="675640" h="1638300">
                  <a:moveTo>
                    <a:pt x="451928" y="1219199"/>
                  </a:moveTo>
                  <a:lnTo>
                    <a:pt x="427607" y="1219199"/>
                  </a:lnTo>
                  <a:lnTo>
                    <a:pt x="431417" y="1231899"/>
                  </a:lnTo>
                  <a:lnTo>
                    <a:pt x="450954" y="1231899"/>
                  </a:lnTo>
                  <a:lnTo>
                    <a:pt x="451928" y="1219199"/>
                  </a:lnTo>
                  <a:close/>
                </a:path>
                <a:path w="675640" h="1638300">
                  <a:moveTo>
                    <a:pt x="460222" y="1219199"/>
                  </a:moveTo>
                  <a:lnTo>
                    <a:pt x="451928" y="1219199"/>
                  </a:lnTo>
                  <a:lnTo>
                    <a:pt x="456986" y="1231899"/>
                  </a:lnTo>
                  <a:lnTo>
                    <a:pt x="460222" y="1219199"/>
                  </a:lnTo>
                  <a:close/>
                </a:path>
                <a:path w="675640" h="1638300">
                  <a:moveTo>
                    <a:pt x="335805" y="1206499"/>
                  </a:moveTo>
                  <a:lnTo>
                    <a:pt x="322978" y="1206499"/>
                  </a:lnTo>
                  <a:lnTo>
                    <a:pt x="321169" y="1208440"/>
                  </a:lnTo>
                  <a:lnTo>
                    <a:pt x="318706" y="1219199"/>
                  </a:lnTo>
                  <a:lnTo>
                    <a:pt x="332068" y="1219199"/>
                  </a:lnTo>
                  <a:lnTo>
                    <a:pt x="335805" y="1206499"/>
                  </a:lnTo>
                  <a:close/>
                </a:path>
                <a:path w="675640" h="1638300">
                  <a:moveTo>
                    <a:pt x="452937" y="1193799"/>
                  </a:moveTo>
                  <a:lnTo>
                    <a:pt x="407436" y="1193799"/>
                  </a:lnTo>
                  <a:lnTo>
                    <a:pt x="410610" y="1206499"/>
                  </a:lnTo>
                  <a:lnTo>
                    <a:pt x="426124" y="1206499"/>
                  </a:lnTo>
                  <a:lnTo>
                    <a:pt x="423712" y="1219199"/>
                  </a:lnTo>
                  <a:lnTo>
                    <a:pt x="458485" y="1219199"/>
                  </a:lnTo>
                  <a:lnTo>
                    <a:pt x="455283" y="1206499"/>
                  </a:lnTo>
                  <a:lnTo>
                    <a:pt x="452937" y="1193799"/>
                  </a:lnTo>
                  <a:close/>
                </a:path>
                <a:path w="675640" h="1638300">
                  <a:moveTo>
                    <a:pt x="529993" y="1206499"/>
                  </a:moveTo>
                  <a:lnTo>
                    <a:pt x="520660" y="1206499"/>
                  </a:lnTo>
                  <a:lnTo>
                    <a:pt x="524113" y="1219199"/>
                  </a:lnTo>
                  <a:lnTo>
                    <a:pt x="528708" y="1219199"/>
                  </a:lnTo>
                  <a:lnTo>
                    <a:pt x="529993" y="1206499"/>
                  </a:lnTo>
                  <a:close/>
                </a:path>
                <a:path w="675640" h="1638300">
                  <a:moveTo>
                    <a:pt x="550785" y="1206499"/>
                  </a:moveTo>
                  <a:lnTo>
                    <a:pt x="533750" y="1206499"/>
                  </a:lnTo>
                  <a:lnTo>
                    <a:pt x="534475" y="1219199"/>
                  </a:lnTo>
                  <a:lnTo>
                    <a:pt x="553200" y="1219199"/>
                  </a:lnTo>
                  <a:lnTo>
                    <a:pt x="550785" y="1206499"/>
                  </a:lnTo>
                  <a:close/>
                </a:path>
                <a:path w="675640" h="1638300">
                  <a:moveTo>
                    <a:pt x="322978" y="1206499"/>
                  </a:moveTo>
                  <a:lnTo>
                    <a:pt x="321613" y="1206499"/>
                  </a:lnTo>
                  <a:lnTo>
                    <a:pt x="321169" y="1208440"/>
                  </a:lnTo>
                  <a:lnTo>
                    <a:pt x="322978" y="1206499"/>
                  </a:lnTo>
                  <a:close/>
                </a:path>
                <a:path w="675640" h="1638300">
                  <a:moveTo>
                    <a:pt x="216340" y="1193799"/>
                  </a:moveTo>
                  <a:lnTo>
                    <a:pt x="192186" y="1193799"/>
                  </a:lnTo>
                  <a:lnTo>
                    <a:pt x="189807" y="1206499"/>
                  </a:lnTo>
                  <a:lnTo>
                    <a:pt x="218091" y="1206499"/>
                  </a:lnTo>
                  <a:lnTo>
                    <a:pt x="216340" y="1193799"/>
                  </a:lnTo>
                  <a:close/>
                </a:path>
                <a:path w="675640" h="1638300">
                  <a:moveTo>
                    <a:pt x="337367" y="1193799"/>
                  </a:moveTo>
                  <a:lnTo>
                    <a:pt x="312757" y="1193799"/>
                  </a:lnTo>
                  <a:lnTo>
                    <a:pt x="300315" y="1206499"/>
                  </a:lnTo>
                  <a:lnTo>
                    <a:pt x="332177" y="1206499"/>
                  </a:lnTo>
                  <a:lnTo>
                    <a:pt x="337367" y="1193799"/>
                  </a:lnTo>
                  <a:close/>
                </a:path>
                <a:path w="675640" h="1638300">
                  <a:moveTo>
                    <a:pt x="560726" y="1193799"/>
                  </a:moveTo>
                  <a:lnTo>
                    <a:pt x="515073" y="1193799"/>
                  </a:lnTo>
                  <a:lnTo>
                    <a:pt x="517845" y="1206499"/>
                  </a:lnTo>
                  <a:lnTo>
                    <a:pt x="560804" y="1206499"/>
                  </a:lnTo>
                  <a:lnTo>
                    <a:pt x="560726" y="1193799"/>
                  </a:lnTo>
                  <a:close/>
                </a:path>
                <a:path w="675640" h="1638300">
                  <a:moveTo>
                    <a:pt x="202775" y="1181099"/>
                  </a:moveTo>
                  <a:lnTo>
                    <a:pt x="194792" y="1181099"/>
                  </a:lnTo>
                  <a:lnTo>
                    <a:pt x="196310" y="1193799"/>
                  </a:lnTo>
                  <a:lnTo>
                    <a:pt x="202775" y="1181099"/>
                  </a:lnTo>
                  <a:close/>
                </a:path>
                <a:path w="675640" h="1638300">
                  <a:moveTo>
                    <a:pt x="221772" y="1181099"/>
                  </a:moveTo>
                  <a:lnTo>
                    <a:pt x="204307" y="1181099"/>
                  </a:lnTo>
                  <a:lnTo>
                    <a:pt x="205737" y="1193799"/>
                  </a:lnTo>
                  <a:lnTo>
                    <a:pt x="221397" y="1193799"/>
                  </a:lnTo>
                  <a:lnTo>
                    <a:pt x="221772" y="1181099"/>
                  </a:lnTo>
                  <a:close/>
                </a:path>
                <a:path w="675640" h="1638300">
                  <a:moveTo>
                    <a:pt x="228745" y="1181099"/>
                  </a:moveTo>
                  <a:lnTo>
                    <a:pt x="226486" y="1193799"/>
                  </a:lnTo>
                  <a:lnTo>
                    <a:pt x="231168" y="1193799"/>
                  </a:lnTo>
                  <a:lnTo>
                    <a:pt x="228745" y="1181099"/>
                  </a:lnTo>
                  <a:close/>
                </a:path>
                <a:path w="675640" h="1638300">
                  <a:moveTo>
                    <a:pt x="328385" y="1181099"/>
                  </a:moveTo>
                  <a:lnTo>
                    <a:pt x="293663" y="1181099"/>
                  </a:lnTo>
                  <a:lnTo>
                    <a:pt x="290605" y="1193799"/>
                  </a:lnTo>
                  <a:lnTo>
                    <a:pt x="324553" y="1193799"/>
                  </a:lnTo>
                  <a:lnTo>
                    <a:pt x="328385" y="1181099"/>
                  </a:lnTo>
                  <a:close/>
                </a:path>
                <a:path w="675640" h="1638300">
                  <a:moveTo>
                    <a:pt x="429698" y="1181099"/>
                  </a:moveTo>
                  <a:lnTo>
                    <a:pt x="409719" y="1181099"/>
                  </a:lnTo>
                  <a:lnTo>
                    <a:pt x="408622" y="1193799"/>
                  </a:lnTo>
                  <a:lnTo>
                    <a:pt x="431794" y="1193799"/>
                  </a:lnTo>
                  <a:lnTo>
                    <a:pt x="429698" y="1181099"/>
                  </a:lnTo>
                  <a:close/>
                </a:path>
                <a:path w="675640" h="1638300">
                  <a:moveTo>
                    <a:pt x="558558" y="1181099"/>
                  </a:moveTo>
                  <a:lnTo>
                    <a:pt x="516335" y="1181099"/>
                  </a:lnTo>
                  <a:lnTo>
                    <a:pt x="517890" y="1193799"/>
                  </a:lnTo>
                  <a:lnTo>
                    <a:pt x="562021" y="1193799"/>
                  </a:lnTo>
                  <a:lnTo>
                    <a:pt x="558558" y="1181099"/>
                  </a:lnTo>
                  <a:close/>
                </a:path>
                <a:path w="675640" h="1638300">
                  <a:moveTo>
                    <a:pt x="233470" y="1155699"/>
                  </a:moveTo>
                  <a:lnTo>
                    <a:pt x="202859" y="1155699"/>
                  </a:lnTo>
                  <a:lnTo>
                    <a:pt x="204350" y="1168399"/>
                  </a:lnTo>
                  <a:lnTo>
                    <a:pt x="194594" y="1168399"/>
                  </a:lnTo>
                  <a:lnTo>
                    <a:pt x="190444" y="1181099"/>
                  </a:lnTo>
                  <a:lnTo>
                    <a:pt x="232956" y="1181099"/>
                  </a:lnTo>
                  <a:lnTo>
                    <a:pt x="230725" y="1168399"/>
                  </a:lnTo>
                  <a:lnTo>
                    <a:pt x="233470" y="1155699"/>
                  </a:lnTo>
                  <a:close/>
                </a:path>
                <a:path w="675640" h="1638300">
                  <a:moveTo>
                    <a:pt x="326642" y="1168399"/>
                  </a:moveTo>
                  <a:lnTo>
                    <a:pt x="297418" y="1168399"/>
                  </a:lnTo>
                  <a:lnTo>
                    <a:pt x="297225" y="1181099"/>
                  </a:lnTo>
                  <a:lnTo>
                    <a:pt x="320094" y="1181099"/>
                  </a:lnTo>
                  <a:lnTo>
                    <a:pt x="326642" y="1168399"/>
                  </a:lnTo>
                  <a:close/>
                </a:path>
                <a:path w="675640" h="1638300">
                  <a:moveTo>
                    <a:pt x="447734" y="1168399"/>
                  </a:moveTo>
                  <a:lnTo>
                    <a:pt x="405330" y="1168399"/>
                  </a:lnTo>
                  <a:lnTo>
                    <a:pt x="407230" y="1181099"/>
                  </a:lnTo>
                  <a:lnTo>
                    <a:pt x="449079" y="1181099"/>
                  </a:lnTo>
                  <a:lnTo>
                    <a:pt x="447734" y="1168399"/>
                  </a:lnTo>
                  <a:close/>
                </a:path>
                <a:path w="675640" h="1638300">
                  <a:moveTo>
                    <a:pt x="507318" y="1155699"/>
                  </a:moveTo>
                  <a:lnTo>
                    <a:pt x="510631" y="1168399"/>
                  </a:lnTo>
                  <a:lnTo>
                    <a:pt x="513824" y="1181099"/>
                  </a:lnTo>
                  <a:lnTo>
                    <a:pt x="541959" y="1181099"/>
                  </a:lnTo>
                  <a:lnTo>
                    <a:pt x="545392" y="1168399"/>
                  </a:lnTo>
                  <a:lnTo>
                    <a:pt x="516216" y="1168399"/>
                  </a:lnTo>
                  <a:lnTo>
                    <a:pt x="507318" y="1155699"/>
                  </a:lnTo>
                  <a:close/>
                </a:path>
                <a:path w="675640" h="1638300">
                  <a:moveTo>
                    <a:pt x="333749" y="1155699"/>
                  </a:moveTo>
                  <a:lnTo>
                    <a:pt x="290832" y="1155699"/>
                  </a:lnTo>
                  <a:lnTo>
                    <a:pt x="297977" y="1168399"/>
                  </a:lnTo>
                  <a:lnTo>
                    <a:pt x="330264" y="1168399"/>
                  </a:lnTo>
                  <a:lnTo>
                    <a:pt x="333749" y="1155699"/>
                  </a:lnTo>
                  <a:close/>
                </a:path>
                <a:path w="675640" h="1638300">
                  <a:moveTo>
                    <a:pt x="445668" y="1155699"/>
                  </a:moveTo>
                  <a:lnTo>
                    <a:pt x="424569" y="1155699"/>
                  </a:lnTo>
                  <a:lnTo>
                    <a:pt x="423068" y="1168399"/>
                  </a:lnTo>
                  <a:lnTo>
                    <a:pt x="445215" y="1168399"/>
                  </a:lnTo>
                  <a:lnTo>
                    <a:pt x="445668" y="1155699"/>
                  </a:lnTo>
                  <a:close/>
                </a:path>
                <a:path w="675640" h="1638300">
                  <a:moveTo>
                    <a:pt x="544704" y="1142999"/>
                  </a:moveTo>
                  <a:lnTo>
                    <a:pt x="510664" y="1142999"/>
                  </a:lnTo>
                  <a:lnTo>
                    <a:pt x="512074" y="1155699"/>
                  </a:lnTo>
                  <a:lnTo>
                    <a:pt x="518453" y="1155699"/>
                  </a:lnTo>
                  <a:lnTo>
                    <a:pt x="516216" y="1168399"/>
                  </a:lnTo>
                  <a:lnTo>
                    <a:pt x="552241" y="1168399"/>
                  </a:lnTo>
                  <a:lnTo>
                    <a:pt x="547093" y="1155699"/>
                  </a:lnTo>
                  <a:lnTo>
                    <a:pt x="544704" y="1142999"/>
                  </a:lnTo>
                  <a:close/>
                </a:path>
                <a:path w="675640" h="1638300">
                  <a:moveTo>
                    <a:pt x="220355" y="1142999"/>
                  </a:moveTo>
                  <a:lnTo>
                    <a:pt x="183295" y="1142999"/>
                  </a:lnTo>
                  <a:lnTo>
                    <a:pt x="184575" y="1155699"/>
                  </a:lnTo>
                  <a:lnTo>
                    <a:pt x="215709" y="1155699"/>
                  </a:lnTo>
                  <a:lnTo>
                    <a:pt x="220355" y="1142999"/>
                  </a:lnTo>
                  <a:close/>
                </a:path>
                <a:path w="675640" h="1638300">
                  <a:moveTo>
                    <a:pt x="227531" y="1130299"/>
                  </a:moveTo>
                  <a:lnTo>
                    <a:pt x="191190" y="1130299"/>
                  </a:lnTo>
                  <a:lnTo>
                    <a:pt x="193389" y="1142999"/>
                  </a:lnTo>
                  <a:lnTo>
                    <a:pt x="220355" y="1142999"/>
                  </a:lnTo>
                  <a:lnTo>
                    <a:pt x="232018" y="1155699"/>
                  </a:lnTo>
                  <a:lnTo>
                    <a:pt x="228959" y="1142999"/>
                  </a:lnTo>
                  <a:lnTo>
                    <a:pt x="227531" y="1130299"/>
                  </a:lnTo>
                  <a:close/>
                </a:path>
                <a:path w="675640" h="1638300">
                  <a:moveTo>
                    <a:pt x="317011" y="1142999"/>
                  </a:moveTo>
                  <a:lnTo>
                    <a:pt x="295102" y="1142999"/>
                  </a:lnTo>
                  <a:lnTo>
                    <a:pt x="294671" y="1155699"/>
                  </a:lnTo>
                  <a:lnTo>
                    <a:pt x="313637" y="1155699"/>
                  </a:lnTo>
                  <a:lnTo>
                    <a:pt x="317011" y="1142999"/>
                  </a:lnTo>
                  <a:close/>
                </a:path>
                <a:path w="675640" h="1638300">
                  <a:moveTo>
                    <a:pt x="435913" y="1142999"/>
                  </a:moveTo>
                  <a:lnTo>
                    <a:pt x="398923" y="1142999"/>
                  </a:lnTo>
                  <a:lnTo>
                    <a:pt x="400711" y="1155699"/>
                  </a:lnTo>
                  <a:lnTo>
                    <a:pt x="446040" y="1155699"/>
                  </a:lnTo>
                  <a:lnTo>
                    <a:pt x="435913" y="1142999"/>
                  </a:lnTo>
                  <a:close/>
                </a:path>
                <a:path w="675640" h="1638300">
                  <a:moveTo>
                    <a:pt x="335266" y="1104899"/>
                  </a:moveTo>
                  <a:lnTo>
                    <a:pt x="316878" y="1104899"/>
                  </a:lnTo>
                  <a:lnTo>
                    <a:pt x="313476" y="1117599"/>
                  </a:lnTo>
                  <a:lnTo>
                    <a:pt x="302176" y="1130299"/>
                  </a:lnTo>
                  <a:lnTo>
                    <a:pt x="294486" y="1130299"/>
                  </a:lnTo>
                  <a:lnTo>
                    <a:pt x="294845" y="1142999"/>
                  </a:lnTo>
                  <a:lnTo>
                    <a:pt x="334434" y="1142999"/>
                  </a:lnTo>
                  <a:lnTo>
                    <a:pt x="336034" y="1117599"/>
                  </a:lnTo>
                  <a:lnTo>
                    <a:pt x="335658" y="1117599"/>
                  </a:lnTo>
                  <a:lnTo>
                    <a:pt x="335266" y="1104899"/>
                  </a:lnTo>
                  <a:close/>
                </a:path>
                <a:path w="675640" h="1638300">
                  <a:moveTo>
                    <a:pt x="436050" y="1117599"/>
                  </a:moveTo>
                  <a:lnTo>
                    <a:pt x="395198" y="1117599"/>
                  </a:lnTo>
                  <a:lnTo>
                    <a:pt x="405678" y="1130299"/>
                  </a:lnTo>
                  <a:lnTo>
                    <a:pt x="399514" y="1130299"/>
                  </a:lnTo>
                  <a:lnTo>
                    <a:pt x="398247" y="1142999"/>
                  </a:lnTo>
                  <a:lnTo>
                    <a:pt x="433960" y="1142999"/>
                  </a:lnTo>
                  <a:lnTo>
                    <a:pt x="436100" y="1130299"/>
                  </a:lnTo>
                  <a:lnTo>
                    <a:pt x="436050" y="1117599"/>
                  </a:lnTo>
                  <a:close/>
                </a:path>
                <a:path w="675640" h="1638300">
                  <a:moveTo>
                    <a:pt x="545143" y="1117599"/>
                  </a:moveTo>
                  <a:lnTo>
                    <a:pt x="511248" y="1117599"/>
                  </a:lnTo>
                  <a:lnTo>
                    <a:pt x="511181" y="1130299"/>
                  </a:lnTo>
                  <a:lnTo>
                    <a:pt x="508234" y="1130299"/>
                  </a:lnTo>
                  <a:lnTo>
                    <a:pt x="506996" y="1142999"/>
                  </a:lnTo>
                  <a:lnTo>
                    <a:pt x="536224" y="1142999"/>
                  </a:lnTo>
                  <a:lnTo>
                    <a:pt x="546428" y="1130299"/>
                  </a:lnTo>
                  <a:lnTo>
                    <a:pt x="545143" y="1117599"/>
                  </a:lnTo>
                  <a:close/>
                </a:path>
                <a:path w="675640" h="1638300">
                  <a:moveTo>
                    <a:pt x="179251" y="1129734"/>
                  </a:moveTo>
                  <a:lnTo>
                    <a:pt x="179246" y="1130299"/>
                  </a:lnTo>
                  <a:lnTo>
                    <a:pt x="179251" y="1129734"/>
                  </a:lnTo>
                  <a:close/>
                </a:path>
                <a:path w="675640" h="1638300">
                  <a:moveTo>
                    <a:pt x="224661" y="1117599"/>
                  </a:moveTo>
                  <a:lnTo>
                    <a:pt x="179367" y="1117599"/>
                  </a:lnTo>
                  <a:lnTo>
                    <a:pt x="179370" y="1130299"/>
                  </a:lnTo>
                  <a:lnTo>
                    <a:pt x="226615" y="1130299"/>
                  </a:lnTo>
                  <a:lnTo>
                    <a:pt x="224661" y="1117599"/>
                  </a:lnTo>
                  <a:close/>
                </a:path>
                <a:path w="675640" h="1638300">
                  <a:moveTo>
                    <a:pt x="194228" y="1104899"/>
                  </a:moveTo>
                  <a:lnTo>
                    <a:pt x="181155" y="1104899"/>
                  </a:lnTo>
                  <a:lnTo>
                    <a:pt x="176697" y="1117599"/>
                  </a:lnTo>
                  <a:lnTo>
                    <a:pt x="179251" y="1129734"/>
                  </a:lnTo>
                  <a:lnTo>
                    <a:pt x="179367" y="1117599"/>
                  </a:lnTo>
                  <a:lnTo>
                    <a:pt x="209391" y="1117599"/>
                  </a:lnTo>
                  <a:lnTo>
                    <a:pt x="194228" y="1104899"/>
                  </a:lnTo>
                  <a:close/>
                </a:path>
                <a:path w="675640" h="1638300">
                  <a:moveTo>
                    <a:pt x="216029" y="1104899"/>
                  </a:moveTo>
                  <a:lnTo>
                    <a:pt x="199915" y="1104899"/>
                  </a:lnTo>
                  <a:lnTo>
                    <a:pt x="215778" y="1117599"/>
                  </a:lnTo>
                  <a:lnTo>
                    <a:pt x="216029" y="1104899"/>
                  </a:lnTo>
                  <a:close/>
                </a:path>
                <a:path w="675640" h="1638300">
                  <a:moveTo>
                    <a:pt x="409850" y="1104899"/>
                  </a:moveTo>
                  <a:lnTo>
                    <a:pt x="390663" y="1104899"/>
                  </a:lnTo>
                  <a:lnTo>
                    <a:pt x="394010" y="1117599"/>
                  </a:lnTo>
                  <a:lnTo>
                    <a:pt x="412154" y="1117599"/>
                  </a:lnTo>
                  <a:lnTo>
                    <a:pt x="409850" y="1104899"/>
                  </a:lnTo>
                  <a:close/>
                </a:path>
                <a:path w="675640" h="1638300">
                  <a:moveTo>
                    <a:pt x="527105" y="1104899"/>
                  </a:moveTo>
                  <a:lnTo>
                    <a:pt x="498414" y="1104899"/>
                  </a:lnTo>
                  <a:lnTo>
                    <a:pt x="501129" y="1117599"/>
                  </a:lnTo>
                  <a:lnTo>
                    <a:pt x="541449" y="1117599"/>
                  </a:lnTo>
                  <a:lnTo>
                    <a:pt x="527105" y="1104899"/>
                  </a:lnTo>
                  <a:close/>
                </a:path>
                <a:path w="675640" h="1638300">
                  <a:moveTo>
                    <a:pt x="209975" y="1041399"/>
                  </a:moveTo>
                  <a:lnTo>
                    <a:pt x="160314" y="1041399"/>
                  </a:lnTo>
                  <a:lnTo>
                    <a:pt x="165064" y="1054099"/>
                  </a:lnTo>
                  <a:lnTo>
                    <a:pt x="172986" y="1066799"/>
                  </a:lnTo>
                  <a:lnTo>
                    <a:pt x="189965" y="1079499"/>
                  </a:lnTo>
                  <a:lnTo>
                    <a:pt x="188728" y="1092199"/>
                  </a:lnTo>
                  <a:lnTo>
                    <a:pt x="172548" y="1092199"/>
                  </a:lnTo>
                  <a:lnTo>
                    <a:pt x="180860" y="1104899"/>
                  </a:lnTo>
                  <a:lnTo>
                    <a:pt x="221199" y="1104899"/>
                  </a:lnTo>
                  <a:lnTo>
                    <a:pt x="218993" y="1092199"/>
                  </a:lnTo>
                  <a:lnTo>
                    <a:pt x="215196" y="1079499"/>
                  </a:lnTo>
                  <a:lnTo>
                    <a:pt x="197571" y="1079499"/>
                  </a:lnTo>
                  <a:lnTo>
                    <a:pt x="197733" y="1066799"/>
                  </a:lnTo>
                  <a:lnTo>
                    <a:pt x="212959" y="1066799"/>
                  </a:lnTo>
                  <a:lnTo>
                    <a:pt x="209975" y="1041399"/>
                  </a:lnTo>
                  <a:close/>
                </a:path>
                <a:path w="675640" h="1638300">
                  <a:moveTo>
                    <a:pt x="337440" y="1092199"/>
                  </a:moveTo>
                  <a:lnTo>
                    <a:pt x="294597" y="1092199"/>
                  </a:lnTo>
                  <a:lnTo>
                    <a:pt x="295958" y="1104899"/>
                  </a:lnTo>
                  <a:lnTo>
                    <a:pt x="327129" y="1104899"/>
                  </a:lnTo>
                  <a:lnTo>
                    <a:pt x="337440" y="1092199"/>
                  </a:lnTo>
                  <a:close/>
                </a:path>
                <a:path w="675640" h="1638300">
                  <a:moveTo>
                    <a:pt x="418401" y="1080152"/>
                  </a:moveTo>
                  <a:lnTo>
                    <a:pt x="417092" y="1092199"/>
                  </a:lnTo>
                  <a:lnTo>
                    <a:pt x="376656" y="1092199"/>
                  </a:lnTo>
                  <a:lnTo>
                    <a:pt x="383825" y="1104899"/>
                  </a:lnTo>
                  <a:lnTo>
                    <a:pt x="429242" y="1104899"/>
                  </a:lnTo>
                  <a:lnTo>
                    <a:pt x="422870" y="1092199"/>
                  </a:lnTo>
                  <a:lnTo>
                    <a:pt x="418401" y="1080152"/>
                  </a:lnTo>
                  <a:close/>
                </a:path>
                <a:path w="675640" h="1638300">
                  <a:moveTo>
                    <a:pt x="531862" y="1092199"/>
                  </a:moveTo>
                  <a:lnTo>
                    <a:pt x="495896" y="1092199"/>
                  </a:lnTo>
                  <a:lnTo>
                    <a:pt x="497104" y="1104899"/>
                  </a:lnTo>
                  <a:lnTo>
                    <a:pt x="525424" y="1104899"/>
                  </a:lnTo>
                  <a:lnTo>
                    <a:pt x="531862" y="1092199"/>
                  </a:lnTo>
                  <a:close/>
                </a:path>
                <a:path w="675640" h="1638300">
                  <a:moveTo>
                    <a:pt x="341092" y="1079499"/>
                  </a:moveTo>
                  <a:lnTo>
                    <a:pt x="291805" y="1079499"/>
                  </a:lnTo>
                  <a:lnTo>
                    <a:pt x="292773" y="1092199"/>
                  </a:lnTo>
                  <a:lnTo>
                    <a:pt x="339218" y="1092199"/>
                  </a:lnTo>
                  <a:lnTo>
                    <a:pt x="341092" y="1079499"/>
                  </a:lnTo>
                  <a:close/>
                </a:path>
                <a:path w="675640" h="1638300">
                  <a:moveTo>
                    <a:pt x="410172" y="1079499"/>
                  </a:moveTo>
                  <a:lnTo>
                    <a:pt x="375527" y="1079499"/>
                  </a:lnTo>
                  <a:lnTo>
                    <a:pt x="378448" y="1092199"/>
                  </a:lnTo>
                  <a:lnTo>
                    <a:pt x="407527" y="1092199"/>
                  </a:lnTo>
                  <a:lnTo>
                    <a:pt x="410172" y="1079499"/>
                  </a:lnTo>
                  <a:close/>
                </a:path>
                <a:path w="675640" h="1638300">
                  <a:moveTo>
                    <a:pt x="418159" y="1079499"/>
                  </a:moveTo>
                  <a:lnTo>
                    <a:pt x="410172" y="1079499"/>
                  </a:lnTo>
                  <a:lnTo>
                    <a:pt x="407527" y="1092199"/>
                  </a:lnTo>
                  <a:lnTo>
                    <a:pt x="417092" y="1092199"/>
                  </a:lnTo>
                  <a:lnTo>
                    <a:pt x="418401" y="1080152"/>
                  </a:lnTo>
                  <a:lnTo>
                    <a:pt x="418159" y="1079499"/>
                  </a:lnTo>
                  <a:close/>
                </a:path>
                <a:path w="675640" h="1638300">
                  <a:moveTo>
                    <a:pt x="540086" y="1079499"/>
                  </a:moveTo>
                  <a:lnTo>
                    <a:pt x="505811" y="1079499"/>
                  </a:lnTo>
                  <a:lnTo>
                    <a:pt x="507315" y="1092199"/>
                  </a:lnTo>
                  <a:lnTo>
                    <a:pt x="538627" y="1092199"/>
                  </a:lnTo>
                  <a:lnTo>
                    <a:pt x="540086" y="1079499"/>
                  </a:lnTo>
                  <a:close/>
                </a:path>
                <a:path w="675640" h="1638300">
                  <a:moveTo>
                    <a:pt x="418472" y="1079499"/>
                  </a:moveTo>
                  <a:lnTo>
                    <a:pt x="418159" y="1079499"/>
                  </a:lnTo>
                  <a:lnTo>
                    <a:pt x="418401" y="1080152"/>
                  </a:lnTo>
                  <a:lnTo>
                    <a:pt x="418472" y="1079499"/>
                  </a:lnTo>
                  <a:close/>
                </a:path>
                <a:path w="675640" h="1638300">
                  <a:moveTo>
                    <a:pt x="329167" y="1054099"/>
                  </a:moveTo>
                  <a:lnTo>
                    <a:pt x="304626" y="1054099"/>
                  </a:lnTo>
                  <a:lnTo>
                    <a:pt x="303706" y="1066799"/>
                  </a:lnTo>
                  <a:lnTo>
                    <a:pt x="296553" y="1066799"/>
                  </a:lnTo>
                  <a:lnTo>
                    <a:pt x="293009" y="1079499"/>
                  </a:lnTo>
                  <a:lnTo>
                    <a:pt x="324746" y="1079499"/>
                  </a:lnTo>
                  <a:lnTo>
                    <a:pt x="329167" y="1054099"/>
                  </a:lnTo>
                  <a:close/>
                </a:path>
                <a:path w="675640" h="1638300">
                  <a:moveTo>
                    <a:pt x="337087" y="1066799"/>
                  </a:moveTo>
                  <a:lnTo>
                    <a:pt x="335447" y="1066799"/>
                  </a:lnTo>
                  <a:lnTo>
                    <a:pt x="324746" y="1079499"/>
                  </a:lnTo>
                  <a:lnTo>
                    <a:pt x="338823" y="1079499"/>
                  </a:lnTo>
                  <a:lnTo>
                    <a:pt x="337087" y="1066799"/>
                  </a:lnTo>
                  <a:close/>
                </a:path>
                <a:path w="675640" h="1638300">
                  <a:moveTo>
                    <a:pt x="404751" y="1054099"/>
                  </a:moveTo>
                  <a:lnTo>
                    <a:pt x="368646" y="1054099"/>
                  </a:lnTo>
                  <a:lnTo>
                    <a:pt x="371168" y="1066799"/>
                  </a:lnTo>
                  <a:lnTo>
                    <a:pt x="372766" y="1079499"/>
                  </a:lnTo>
                  <a:lnTo>
                    <a:pt x="414432" y="1079499"/>
                  </a:lnTo>
                  <a:lnTo>
                    <a:pt x="407065" y="1066799"/>
                  </a:lnTo>
                  <a:lnTo>
                    <a:pt x="402810" y="1066799"/>
                  </a:lnTo>
                  <a:lnTo>
                    <a:pt x="404751" y="1054099"/>
                  </a:lnTo>
                  <a:close/>
                </a:path>
                <a:path w="675640" h="1638300">
                  <a:moveTo>
                    <a:pt x="527387" y="1041399"/>
                  </a:moveTo>
                  <a:lnTo>
                    <a:pt x="505070" y="1041399"/>
                  </a:lnTo>
                  <a:lnTo>
                    <a:pt x="509120" y="1054099"/>
                  </a:lnTo>
                  <a:lnTo>
                    <a:pt x="489894" y="1054099"/>
                  </a:lnTo>
                  <a:lnTo>
                    <a:pt x="496370" y="1079499"/>
                  </a:lnTo>
                  <a:lnTo>
                    <a:pt x="498276" y="1076520"/>
                  </a:lnTo>
                  <a:lnTo>
                    <a:pt x="496296" y="1066799"/>
                  </a:lnTo>
                  <a:lnTo>
                    <a:pt x="533532" y="1066799"/>
                  </a:lnTo>
                  <a:lnTo>
                    <a:pt x="524459" y="1054099"/>
                  </a:lnTo>
                  <a:lnTo>
                    <a:pt x="527387" y="1041399"/>
                  </a:lnTo>
                  <a:close/>
                </a:path>
                <a:path w="675640" h="1638300">
                  <a:moveTo>
                    <a:pt x="524041" y="1066799"/>
                  </a:moveTo>
                  <a:lnTo>
                    <a:pt x="504492" y="1066799"/>
                  </a:lnTo>
                  <a:lnTo>
                    <a:pt x="498276" y="1076520"/>
                  </a:lnTo>
                  <a:lnTo>
                    <a:pt x="498882" y="1079499"/>
                  </a:lnTo>
                  <a:lnTo>
                    <a:pt x="533850" y="1079499"/>
                  </a:lnTo>
                  <a:lnTo>
                    <a:pt x="524041" y="1066799"/>
                  </a:lnTo>
                  <a:close/>
                </a:path>
                <a:path w="675640" h="1638300">
                  <a:moveTo>
                    <a:pt x="534243" y="1066799"/>
                  </a:moveTo>
                  <a:lnTo>
                    <a:pt x="524041" y="1066799"/>
                  </a:lnTo>
                  <a:lnTo>
                    <a:pt x="533850" y="1079499"/>
                  </a:lnTo>
                  <a:lnTo>
                    <a:pt x="535508" y="1075421"/>
                  </a:lnTo>
                  <a:lnTo>
                    <a:pt x="534243" y="1066799"/>
                  </a:lnTo>
                  <a:close/>
                </a:path>
                <a:path w="675640" h="1638300">
                  <a:moveTo>
                    <a:pt x="535508" y="1075421"/>
                  </a:moveTo>
                  <a:lnTo>
                    <a:pt x="533850" y="1079499"/>
                  </a:lnTo>
                  <a:lnTo>
                    <a:pt x="536107" y="1079499"/>
                  </a:lnTo>
                  <a:lnTo>
                    <a:pt x="535508" y="1075421"/>
                  </a:lnTo>
                  <a:close/>
                </a:path>
                <a:path w="675640" h="1638300">
                  <a:moveTo>
                    <a:pt x="504492" y="1066799"/>
                  </a:moveTo>
                  <a:lnTo>
                    <a:pt x="496296" y="1066799"/>
                  </a:lnTo>
                  <a:lnTo>
                    <a:pt x="498276" y="1076520"/>
                  </a:lnTo>
                  <a:lnTo>
                    <a:pt x="504492" y="1066799"/>
                  </a:lnTo>
                  <a:close/>
                </a:path>
                <a:path w="675640" h="1638300">
                  <a:moveTo>
                    <a:pt x="539013" y="1066799"/>
                  </a:moveTo>
                  <a:lnTo>
                    <a:pt x="534243" y="1066799"/>
                  </a:lnTo>
                  <a:lnTo>
                    <a:pt x="535508" y="1075421"/>
                  </a:lnTo>
                  <a:lnTo>
                    <a:pt x="539013" y="1066799"/>
                  </a:lnTo>
                  <a:close/>
                </a:path>
                <a:path w="675640" h="1638300">
                  <a:moveTo>
                    <a:pt x="326671" y="1041399"/>
                  </a:moveTo>
                  <a:lnTo>
                    <a:pt x="293574" y="1041399"/>
                  </a:lnTo>
                  <a:lnTo>
                    <a:pt x="292921" y="1054099"/>
                  </a:lnTo>
                  <a:lnTo>
                    <a:pt x="325197" y="1054099"/>
                  </a:lnTo>
                  <a:lnTo>
                    <a:pt x="326671" y="1041399"/>
                  </a:lnTo>
                  <a:close/>
                </a:path>
                <a:path w="675640" h="1638300">
                  <a:moveTo>
                    <a:pt x="408449" y="1041399"/>
                  </a:moveTo>
                  <a:lnTo>
                    <a:pt x="377336" y="1041399"/>
                  </a:lnTo>
                  <a:lnTo>
                    <a:pt x="381058" y="1054099"/>
                  </a:lnTo>
                  <a:lnTo>
                    <a:pt x="410610" y="1054099"/>
                  </a:lnTo>
                  <a:lnTo>
                    <a:pt x="408449" y="1041399"/>
                  </a:lnTo>
                  <a:close/>
                </a:path>
                <a:path w="675640" h="1638300">
                  <a:moveTo>
                    <a:pt x="187077" y="1028699"/>
                  </a:moveTo>
                  <a:lnTo>
                    <a:pt x="166593" y="1028699"/>
                  </a:lnTo>
                  <a:lnTo>
                    <a:pt x="164477" y="1041399"/>
                  </a:lnTo>
                  <a:lnTo>
                    <a:pt x="195362" y="1041399"/>
                  </a:lnTo>
                  <a:lnTo>
                    <a:pt x="187077" y="1028699"/>
                  </a:lnTo>
                  <a:close/>
                </a:path>
                <a:path w="675640" h="1638300">
                  <a:moveTo>
                    <a:pt x="202023" y="1028699"/>
                  </a:moveTo>
                  <a:lnTo>
                    <a:pt x="201396" y="1041399"/>
                  </a:lnTo>
                  <a:lnTo>
                    <a:pt x="207444" y="1041399"/>
                  </a:lnTo>
                  <a:lnTo>
                    <a:pt x="202023" y="1028699"/>
                  </a:lnTo>
                  <a:close/>
                </a:path>
                <a:path w="675640" h="1638300">
                  <a:moveTo>
                    <a:pt x="335639" y="1028699"/>
                  </a:moveTo>
                  <a:lnTo>
                    <a:pt x="304422" y="1028699"/>
                  </a:lnTo>
                  <a:lnTo>
                    <a:pt x="297317" y="1041399"/>
                  </a:lnTo>
                  <a:lnTo>
                    <a:pt x="329540" y="1041399"/>
                  </a:lnTo>
                  <a:lnTo>
                    <a:pt x="335639" y="1028699"/>
                  </a:lnTo>
                  <a:close/>
                </a:path>
                <a:path w="675640" h="1638300">
                  <a:moveTo>
                    <a:pt x="389939" y="1015999"/>
                  </a:moveTo>
                  <a:lnTo>
                    <a:pt x="354830" y="1015999"/>
                  </a:lnTo>
                  <a:lnTo>
                    <a:pt x="358907" y="1041399"/>
                  </a:lnTo>
                  <a:lnTo>
                    <a:pt x="406190" y="1041399"/>
                  </a:lnTo>
                  <a:lnTo>
                    <a:pt x="400938" y="1028699"/>
                  </a:lnTo>
                  <a:lnTo>
                    <a:pt x="391991" y="1028699"/>
                  </a:lnTo>
                  <a:lnTo>
                    <a:pt x="389939" y="1015999"/>
                  </a:lnTo>
                  <a:close/>
                </a:path>
                <a:path w="675640" h="1638300">
                  <a:moveTo>
                    <a:pt x="529755" y="1015999"/>
                  </a:moveTo>
                  <a:lnTo>
                    <a:pt x="490227" y="1015999"/>
                  </a:lnTo>
                  <a:lnTo>
                    <a:pt x="488002" y="1041399"/>
                  </a:lnTo>
                  <a:lnTo>
                    <a:pt x="518289" y="1041399"/>
                  </a:lnTo>
                  <a:lnTo>
                    <a:pt x="524155" y="1028699"/>
                  </a:lnTo>
                  <a:lnTo>
                    <a:pt x="527324" y="1028699"/>
                  </a:lnTo>
                  <a:lnTo>
                    <a:pt x="529755" y="1015999"/>
                  </a:lnTo>
                  <a:close/>
                </a:path>
                <a:path w="675640" h="1638300">
                  <a:moveTo>
                    <a:pt x="189759" y="1015999"/>
                  </a:moveTo>
                  <a:lnTo>
                    <a:pt x="163235" y="1015999"/>
                  </a:lnTo>
                  <a:lnTo>
                    <a:pt x="168727" y="1028699"/>
                  </a:lnTo>
                  <a:lnTo>
                    <a:pt x="188743" y="1028699"/>
                  </a:lnTo>
                  <a:lnTo>
                    <a:pt x="189759" y="1015999"/>
                  </a:lnTo>
                  <a:close/>
                </a:path>
                <a:path w="675640" h="1638300">
                  <a:moveTo>
                    <a:pt x="323113" y="1015999"/>
                  </a:moveTo>
                  <a:lnTo>
                    <a:pt x="311972" y="1015999"/>
                  </a:lnTo>
                  <a:lnTo>
                    <a:pt x="311232" y="1028699"/>
                  </a:lnTo>
                  <a:lnTo>
                    <a:pt x="327148" y="1028699"/>
                  </a:lnTo>
                  <a:lnTo>
                    <a:pt x="323113" y="1015999"/>
                  </a:lnTo>
                  <a:close/>
                </a:path>
                <a:path w="675640" h="1638300">
                  <a:moveTo>
                    <a:pt x="196997" y="990599"/>
                  </a:moveTo>
                  <a:lnTo>
                    <a:pt x="161471" y="990599"/>
                  </a:lnTo>
                  <a:lnTo>
                    <a:pt x="160042" y="1003299"/>
                  </a:lnTo>
                  <a:lnTo>
                    <a:pt x="156538" y="1015999"/>
                  </a:lnTo>
                  <a:lnTo>
                    <a:pt x="201738" y="1015999"/>
                  </a:lnTo>
                  <a:lnTo>
                    <a:pt x="197773" y="1003299"/>
                  </a:lnTo>
                  <a:lnTo>
                    <a:pt x="197323" y="1003299"/>
                  </a:lnTo>
                  <a:lnTo>
                    <a:pt x="196997" y="990599"/>
                  </a:lnTo>
                  <a:close/>
                </a:path>
                <a:path w="675640" h="1638300">
                  <a:moveTo>
                    <a:pt x="340050" y="1003299"/>
                  </a:moveTo>
                  <a:lnTo>
                    <a:pt x="293757" y="1003299"/>
                  </a:lnTo>
                  <a:lnTo>
                    <a:pt x="292141" y="1015999"/>
                  </a:lnTo>
                  <a:lnTo>
                    <a:pt x="338724" y="1015999"/>
                  </a:lnTo>
                  <a:lnTo>
                    <a:pt x="340050" y="1003299"/>
                  </a:lnTo>
                  <a:close/>
                </a:path>
                <a:path w="675640" h="1638300">
                  <a:moveTo>
                    <a:pt x="367098" y="1003299"/>
                  </a:moveTo>
                  <a:lnTo>
                    <a:pt x="354037" y="1003299"/>
                  </a:lnTo>
                  <a:lnTo>
                    <a:pt x="356899" y="1015999"/>
                  </a:lnTo>
                  <a:lnTo>
                    <a:pt x="367098" y="1003299"/>
                  </a:lnTo>
                  <a:close/>
                </a:path>
                <a:path w="675640" h="1638300">
                  <a:moveTo>
                    <a:pt x="384915" y="990599"/>
                  </a:moveTo>
                  <a:lnTo>
                    <a:pt x="345462" y="990599"/>
                  </a:lnTo>
                  <a:lnTo>
                    <a:pt x="345475" y="1003299"/>
                  </a:lnTo>
                  <a:lnTo>
                    <a:pt x="367098" y="1003299"/>
                  </a:lnTo>
                  <a:lnTo>
                    <a:pt x="365171" y="1015999"/>
                  </a:lnTo>
                  <a:lnTo>
                    <a:pt x="391598" y="1015999"/>
                  </a:lnTo>
                  <a:lnTo>
                    <a:pt x="389393" y="1003299"/>
                  </a:lnTo>
                  <a:lnTo>
                    <a:pt x="384915" y="990599"/>
                  </a:lnTo>
                  <a:close/>
                </a:path>
                <a:path w="675640" h="1638300">
                  <a:moveTo>
                    <a:pt x="511025" y="1003299"/>
                  </a:moveTo>
                  <a:lnTo>
                    <a:pt x="489249" y="1003299"/>
                  </a:lnTo>
                  <a:lnTo>
                    <a:pt x="487723" y="1015999"/>
                  </a:lnTo>
                  <a:lnTo>
                    <a:pt x="508400" y="1015999"/>
                  </a:lnTo>
                  <a:lnTo>
                    <a:pt x="511025" y="1003299"/>
                  </a:lnTo>
                  <a:close/>
                </a:path>
                <a:path w="675640" h="1638300">
                  <a:moveTo>
                    <a:pt x="339934" y="990599"/>
                  </a:moveTo>
                  <a:lnTo>
                    <a:pt x="311941" y="990599"/>
                  </a:lnTo>
                  <a:lnTo>
                    <a:pt x="308528" y="1003299"/>
                  </a:lnTo>
                  <a:lnTo>
                    <a:pt x="341280" y="1003299"/>
                  </a:lnTo>
                  <a:lnTo>
                    <a:pt x="339934" y="990599"/>
                  </a:lnTo>
                  <a:close/>
                </a:path>
                <a:path w="675640" h="1638300">
                  <a:moveTo>
                    <a:pt x="527063" y="990599"/>
                  </a:moveTo>
                  <a:lnTo>
                    <a:pt x="487122" y="990599"/>
                  </a:lnTo>
                  <a:lnTo>
                    <a:pt x="488052" y="1003299"/>
                  </a:lnTo>
                  <a:lnTo>
                    <a:pt x="528171" y="1003299"/>
                  </a:lnTo>
                  <a:lnTo>
                    <a:pt x="527063" y="990599"/>
                  </a:lnTo>
                  <a:close/>
                </a:path>
                <a:path w="675640" h="1638300">
                  <a:moveTo>
                    <a:pt x="181228" y="977899"/>
                  </a:moveTo>
                  <a:lnTo>
                    <a:pt x="163466" y="977899"/>
                  </a:lnTo>
                  <a:lnTo>
                    <a:pt x="162224" y="990599"/>
                  </a:lnTo>
                  <a:lnTo>
                    <a:pt x="183808" y="990599"/>
                  </a:lnTo>
                  <a:lnTo>
                    <a:pt x="181228" y="977899"/>
                  </a:lnTo>
                  <a:close/>
                </a:path>
                <a:path w="675640" h="1638300">
                  <a:moveTo>
                    <a:pt x="321713" y="977899"/>
                  </a:moveTo>
                  <a:lnTo>
                    <a:pt x="295220" y="977899"/>
                  </a:lnTo>
                  <a:lnTo>
                    <a:pt x="294676" y="990599"/>
                  </a:lnTo>
                  <a:lnTo>
                    <a:pt x="324895" y="990599"/>
                  </a:lnTo>
                  <a:lnTo>
                    <a:pt x="321713" y="977899"/>
                  </a:lnTo>
                  <a:close/>
                </a:path>
                <a:path w="675640" h="1638300">
                  <a:moveTo>
                    <a:pt x="377337" y="977899"/>
                  </a:moveTo>
                  <a:lnTo>
                    <a:pt x="351894" y="977899"/>
                  </a:lnTo>
                  <a:lnTo>
                    <a:pt x="350813" y="990599"/>
                  </a:lnTo>
                  <a:lnTo>
                    <a:pt x="376619" y="990599"/>
                  </a:lnTo>
                  <a:lnTo>
                    <a:pt x="377337" y="977899"/>
                  </a:lnTo>
                  <a:close/>
                </a:path>
                <a:path w="675640" h="1638300">
                  <a:moveTo>
                    <a:pt x="524786" y="977899"/>
                  </a:moveTo>
                  <a:lnTo>
                    <a:pt x="506630" y="977899"/>
                  </a:lnTo>
                  <a:lnTo>
                    <a:pt x="504174" y="990599"/>
                  </a:lnTo>
                  <a:lnTo>
                    <a:pt x="525946" y="990599"/>
                  </a:lnTo>
                  <a:lnTo>
                    <a:pt x="524786" y="977899"/>
                  </a:lnTo>
                  <a:close/>
                </a:path>
                <a:path w="675640" h="1638300">
                  <a:moveTo>
                    <a:pt x="190531" y="965199"/>
                  </a:moveTo>
                  <a:lnTo>
                    <a:pt x="156723" y="965199"/>
                  </a:lnTo>
                  <a:lnTo>
                    <a:pt x="155740" y="977899"/>
                  </a:lnTo>
                  <a:lnTo>
                    <a:pt x="190433" y="977899"/>
                  </a:lnTo>
                  <a:lnTo>
                    <a:pt x="190531" y="965199"/>
                  </a:lnTo>
                  <a:close/>
                </a:path>
                <a:path w="675640" h="1638300">
                  <a:moveTo>
                    <a:pt x="332868" y="965199"/>
                  </a:moveTo>
                  <a:lnTo>
                    <a:pt x="302416" y="965199"/>
                  </a:lnTo>
                  <a:lnTo>
                    <a:pt x="295584" y="977899"/>
                  </a:lnTo>
                  <a:lnTo>
                    <a:pt x="337197" y="977899"/>
                  </a:lnTo>
                  <a:lnTo>
                    <a:pt x="338913" y="973625"/>
                  </a:lnTo>
                  <a:lnTo>
                    <a:pt x="332868" y="965199"/>
                  </a:lnTo>
                  <a:close/>
                </a:path>
                <a:path w="675640" h="1638300">
                  <a:moveTo>
                    <a:pt x="364018" y="952499"/>
                  </a:moveTo>
                  <a:lnTo>
                    <a:pt x="342361" y="952499"/>
                  </a:lnTo>
                  <a:lnTo>
                    <a:pt x="336346" y="965199"/>
                  </a:lnTo>
                  <a:lnTo>
                    <a:pt x="342295" y="965199"/>
                  </a:lnTo>
                  <a:lnTo>
                    <a:pt x="338913" y="973625"/>
                  </a:lnTo>
                  <a:lnTo>
                    <a:pt x="341980" y="977899"/>
                  </a:lnTo>
                  <a:lnTo>
                    <a:pt x="370309" y="977899"/>
                  </a:lnTo>
                  <a:lnTo>
                    <a:pt x="364018" y="952499"/>
                  </a:lnTo>
                  <a:close/>
                </a:path>
                <a:path w="675640" h="1638300">
                  <a:moveTo>
                    <a:pt x="377137" y="965199"/>
                  </a:moveTo>
                  <a:lnTo>
                    <a:pt x="370309" y="977899"/>
                  </a:lnTo>
                  <a:lnTo>
                    <a:pt x="381289" y="977899"/>
                  </a:lnTo>
                  <a:lnTo>
                    <a:pt x="377137" y="965199"/>
                  </a:lnTo>
                  <a:close/>
                </a:path>
                <a:path w="675640" h="1638300">
                  <a:moveTo>
                    <a:pt x="494261" y="965199"/>
                  </a:moveTo>
                  <a:lnTo>
                    <a:pt x="485993" y="965199"/>
                  </a:lnTo>
                  <a:lnTo>
                    <a:pt x="491938" y="977899"/>
                  </a:lnTo>
                  <a:lnTo>
                    <a:pt x="494261" y="965199"/>
                  </a:lnTo>
                  <a:close/>
                </a:path>
                <a:path w="675640" h="1638300">
                  <a:moveTo>
                    <a:pt x="527488" y="965199"/>
                  </a:moveTo>
                  <a:lnTo>
                    <a:pt x="496575" y="965199"/>
                  </a:lnTo>
                  <a:lnTo>
                    <a:pt x="502635" y="977899"/>
                  </a:lnTo>
                  <a:lnTo>
                    <a:pt x="526290" y="977899"/>
                  </a:lnTo>
                  <a:lnTo>
                    <a:pt x="527488" y="965199"/>
                  </a:lnTo>
                  <a:close/>
                </a:path>
                <a:path w="675640" h="1638300">
                  <a:moveTo>
                    <a:pt x="342295" y="965199"/>
                  </a:moveTo>
                  <a:lnTo>
                    <a:pt x="332868" y="965199"/>
                  </a:lnTo>
                  <a:lnTo>
                    <a:pt x="338913" y="973625"/>
                  </a:lnTo>
                  <a:lnTo>
                    <a:pt x="342295" y="965199"/>
                  </a:lnTo>
                  <a:close/>
                </a:path>
                <a:path w="675640" h="1638300">
                  <a:moveTo>
                    <a:pt x="184007" y="952499"/>
                  </a:moveTo>
                  <a:lnTo>
                    <a:pt x="137689" y="952499"/>
                  </a:lnTo>
                  <a:lnTo>
                    <a:pt x="141182" y="965199"/>
                  </a:lnTo>
                  <a:lnTo>
                    <a:pt x="187725" y="965199"/>
                  </a:lnTo>
                  <a:lnTo>
                    <a:pt x="184007" y="952499"/>
                  </a:lnTo>
                  <a:close/>
                </a:path>
                <a:path w="675640" h="1638300">
                  <a:moveTo>
                    <a:pt x="328937" y="952499"/>
                  </a:moveTo>
                  <a:lnTo>
                    <a:pt x="298116" y="952499"/>
                  </a:lnTo>
                  <a:lnTo>
                    <a:pt x="301202" y="965199"/>
                  </a:lnTo>
                  <a:lnTo>
                    <a:pt x="328629" y="965199"/>
                  </a:lnTo>
                  <a:lnTo>
                    <a:pt x="328937" y="952499"/>
                  </a:lnTo>
                  <a:close/>
                </a:path>
                <a:path w="675640" h="1638300">
                  <a:moveTo>
                    <a:pt x="342361" y="952499"/>
                  </a:moveTo>
                  <a:lnTo>
                    <a:pt x="328937" y="952499"/>
                  </a:lnTo>
                  <a:lnTo>
                    <a:pt x="328629" y="965199"/>
                  </a:lnTo>
                  <a:lnTo>
                    <a:pt x="336346" y="965199"/>
                  </a:lnTo>
                  <a:lnTo>
                    <a:pt x="342361" y="952499"/>
                  </a:lnTo>
                  <a:close/>
                </a:path>
                <a:path w="675640" h="1638300">
                  <a:moveTo>
                    <a:pt x="372130" y="952499"/>
                  </a:moveTo>
                  <a:lnTo>
                    <a:pt x="364018" y="952499"/>
                  </a:lnTo>
                  <a:lnTo>
                    <a:pt x="374849" y="965199"/>
                  </a:lnTo>
                  <a:lnTo>
                    <a:pt x="372130" y="952499"/>
                  </a:lnTo>
                  <a:close/>
                </a:path>
                <a:path w="675640" h="1638300">
                  <a:moveTo>
                    <a:pt x="521540" y="939799"/>
                  </a:moveTo>
                  <a:lnTo>
                    <a:pt x="477600" y="939799"/>
                  </a:lnTo>
                  <a:lnTo>
                    <a:pt x="479499" y="952499"/>
                  </a:lnTo>
                  <a:lnTo>
                    <a:pt x="482304" y="965199"/>
                  </a:lnTo>
                  <a:lnTo>
                    <a:pt x="528769" y="965199"/>
                  </a:lnTo>
                  <a:lnTo>
                    <a:pt x="525813" y="952499"/>
                  </a:lnTo>
                  <a:lnTo>
                    <a:pt x="523633" y="952499"/>
                  </a:lnTo>
                  <a:lnTo>
                    <a:pt x="521540" y="939799"/>
                  </a:lnTo>
                  <a:close/>
                </a:path>
                <a:path w="675640" h="1638300">
                  <a:moveTo>
                    <a:pt x="179369" y="939799"/>
                  </a:moveTo>
                  <a:lnTo>
                    <a:pt x="148842" y="939799"/>
                  </a:lnTo>
                  <a:lnTo>
                    <a:pt x="139307" y="952499"/>
                  </a:lnTo>
                  <a:lnTo>
                    <a:pt x="181366" y="952499"/>
                  </a:lnTo>
                  <a:lnTo>
                    <a:pt x="179369" y="939799"/>
                  </a:lnTo>
                  <a:close/>
                </a:path>
                <a:path w="675640" h="1638300">
                  <a:moveTo>
                    <a:pt x="338187" y="939799"/>
                  </a:moveTo>
                  <a:lnTo>
                    <a:pt x="298465" y="939799"/>
                  </a:lnTo>
                  <a:lnTo>
                    <a:pt x="297735" y="952499"/>
                  </a:lnTo>
                  <a:lnTo>
                    <a:pt x="328062" y="952499"/>
                  </a:lnTo>
                  <a:lnTo>
                    <a:pt x="338187" y="939799"/>
                  </a:lnTo>
                  <a:close/>
                </a:path>
                <a:path w="675640" h="1638300">
                  <a:moveTo>
                    <a:pt x="343603" y="939799"/>
                  </a:moveTo>
                  <a:lnTo>
                    <a:pt x="338187" y="939799"/>
                  </a:lnTo>
                  <a:lnTo>
                    <a:pt x="328062" y="952499"/>
                  </a:lnTo>
                  <a:lnTo>
                    <a:pt x="342893" y="952499"/>
                  </a:lnTo>
                  <a:lnTo>
                    <a:pt x="343603" y="939799"/>
                  </a:lnTo>
                  <a:close/>
                </a:path>
                <a:path w="675640" h="1638300">
                  <a:moveTo>
                    <a:pt x="365705" y="927099"/>
                  </a:moveTo>
                  <a:lnTo>
                    <a:pt x="354104" y="927099"/>
                  </a:lnTo>
                  <a:lnTo>
                    <a:pt x="352970" y="939799"/>
                  </a:lnTo>
                  <a:lnTo>
                    <a:pt x="343603" y="939799"/>
                  </a:lnTo>
                  <a:lnTo>
                    <a:pt x="342893" y="952499"/>
                  </a:lnTo>
                  <a:lnTo>
                    <a:pt x="369543" y="952499"/>
                  </a:lnTo>
                  <a:lnTo>
                    <a:pt x="369718" y="939799"/>
                  </a:lnTo>
                  <a:lnTo>
                    <a:pt x="365705" y="927099"/>
                  </a:lnTo>
                  <a:close/>
                </a:path>
                <a:path w="675640" h="1638300">
                  <a:moveTo>
                    <a:pt x="174453" y="914399"/>
                  </a:moveTo>
                  <a:lnTo>
                    <a:pt x="135553" y="914399"/>
                  </a:lnTo>
                  <a:lnTo>
                    <a:pt x="136451" y="927099"/>
                  </a:lnTo>
                  <a:lnTo>
                    <a:pt x="138880" y="939799"/>
                  </a:lnTo>
                  <a:lnTo>
                    <a:pt x="160578" y="939799"/>
                  </a:lnTo>
                  <a:lnTo>
                    <a:pt x="170611" y="927099"/>
                  </a:lnTo>
                  <a:lnTo>
                    <a:pt x="175383" y="927099"/>
                  </a:lnTo>
                  <a:lnTo>
                    <a:pt x="174453" y="914399"/>
                  </a:lnTo>
                  <a:close/>
                </a:path>
                <a:path w="675640" h="1638300">
                  <a:moveTo>
                    <a:pt x="318405" y="927099"/>
                  </a:moveTo>
                  <a:lnTo>
                    <a:pt x="297915" y="927099"/>
                  </a:lnTo>
                  <a:lnTo>
                    <a:pt x="298711" y="939799"/>
                  </a:lnTo>
                  <a:lnTo>
                    <a:pt x="323942" y="939799"/>
                  </a:lnTo>
                  <a:lnTo>
                    <a:pt x="318405" y="927099"/>
                  </a:lnTo>
                  <a:close/>
                </a:path>
                <a:path w="675640" h="1638300">
                  <a:moveTo>
                    <a:pt x="339684" y="927099"/>
                  </a:moveTo>
                  <a:lnTo>
                    <a:pt x="318405" y="927099"/>
                  </a:lnTo>
                  <a:lnTo>
                    <a:pt x="323942" y="939799"/>
                  </a:lnTo>
                  <a:lnTo>
                    <a:pt x="339197" y="939799"/>
                  </a:lnTo>
                  <a:lnTo>
                    <a:pt x="339684" y="927099"/>
                  </a:lnTo>
                  <a:close/>
                </a:path>
                <a:path w="675640" h="1638300">
                  <a:moveTo>
                    <a:pt x="345376" y="927099"/>
                  </a:moveTo>
                  <a:lnTo>
                    <a:pt x="339684" y="927099"/>
                  </a:lnTo>
                  <a:lnTo>
                    <a:pt x="339197" y="939799"/>
                  </a:lnTo>
                  <a:lnTo>
                    <a:pt x="346844" y="939799"/>
                  </a:lnTo>
                  <a:lnTo>
                    <a:pt x="345376" y="927099"/>
                  </a:lnTo>
                  <a:close/>
                </a:path>
                <a:path w="675640" h="1638300">
                  <a:moveTo>
                    <a:pt x="513528" y="927099"/>
                  </a:moveTo>
                  <a:lnTo>
                    <a:pt x="481449" y="927099"/>
                  </a:lnTo>
                  <a:lnTo>
                    <a:pt x="478250" y="939799"/>
                  </a:lnTo>
                  <a:lnTo>
                    <a:pt x="510942" y="939799"/>
                  </a:lnTo>
                  <a:lnTo>
                    <a:pt x="513528" y="927099"/>
                  </a:lnTo>
                  <a:close/>
                </a:path>
                <a:path w="675640" h="1638300">
                  <a:moveTo>
                    <a:pt x="318231" y="914399"/>
                  </a:moveTo>
                  <a:lnTo>
                    <a:pt x="315184" y="914399"/>
                  </a:lnTo>
                  <a:lnTo>
                    <a:pt x="308406" y="927099"/>
                  </a:lnTo>
                  <a:lnTo>
                    <a:pt x="319253" y="927099"/>
                  </a:lnTo>
                  <a:lnTo>
                    <a:pt x="318231" y="914399"/>
                  </a:lnTo>
                  <a:close/>
                </a:path>
                <a:path w="675640" h="1638300">
                  <a:moveTo>
                    <a:pt x="345000" y="914399"/>
                  </a:moveTo>
                  <a:lnTo>
                    <a:pt x="318231" y="914399"/>
                  </a:lnTo>
                  <a:lnTo>
                    <a:pt x="319253" y="927099"/>
                  </a:lnTo>
                  <a:lnTo>
                    <a:pt x="345139" y="927099"/>
                  </a:lnTo>
                  <a:lnTo>
                    <a:pt x="345000" y="914399"/>
                  </a:lnTo>
                  <a:close/>
                </a:path>
                <a:path w="675640" h="1638300">
                  <a:moveTo>
                    <a:pt x="351012" y="901699"/>
                  </a:moveTo>
                  <a:lnTo>
                    <a:pt x="330894" y="901699"/>
                  </a:lnTo>
                  <a:lnTo>
                    <a:pt x="327398" y="914399"/>
                  </a:lnTo>
                  <a:lnTo>
                    <a:pt x="345000" y="914399"/>
                  </a:lnTo>
                  <a:lnTo>
                    <a:pt x="345139" y="927099"/>
                  </a:lnTo>
                  <a:lnTo>
                    <a:pt x="349120" y="927099"/>
                  </a:lnTo>
                  <a:lnTo>
                    <a:pt x="350290" y="914399"/>
                  </a:lnTo>
                  <a:lnTo>
                    <a:pt x="351012" y="901699"/>
                  </a:lnTo>
                  <a:close/>
                </a:path>
                <a:path w="675640" h="1638300">
                  <a:moveTo>
                    <a:pt x="353695" y="914399"/>
                  </a:moveTo>
                  <a:lnTo>
                    <a:pt x="353406" y="927099"/>
                  </a:lnTo>
                  <a:lnTo>
                    <a:pt x="357089" y="927099"/>
                  </a:lnTo>
                  <a:lnTo>
                    <a:pt x="353695" y="914399"/>
                  </a:lnTo>
                  <a:close/>
                </a:path>
                <a:path w="675640" h="1638300">
                  <a:moveTo>
                    <a:pt x="515994" y="888999"/>
                  </a:moveTo>
                  <a:lnTo>
                    <a:pt x="472164" y="888999"/>
                  </a:lnTo>
                  <a:lnTo>
                    <a:pt x="474935" y="901699"/>
                  </a:lnTo>
                  <a:lnTo>
                    <a:pt x="474628" y="914399"/>
                  </a:lnTo>
                  <a:lnTo>
                    <a:pt x="487332" y="914399"/>
                  </a:lnTo>
                  <a:lnTo>
                    <a:pt x="488175" y="927099"/>
                  </a:lnTo>
                  <a:lnTo>
                    <a:pt x="506159" y="927099"/>
                  </a:lnTo>
                  <a:lnTo>
                    <a:pt x="508252" y="914399"/>
                  </a:lnTo>
                  <a:lnTo>
                    <a:pt x="511398" y="901699"/>
                  </a:lnTo>
                  <a:lnTo>
                    <a:pt x="515994" y="888999"/>
                  </a:lnTo>
                  <a:close/>
                </a:path>
                <a:path w="675640" h="1638300">
                  <a:moveTo>
                    <a:pt x="176442" y="901699"/>
                  </a:moveTo>
                  <a:lnTo>
                    <a:pt x="139698" y="901699"/>
                  </a:lnTo>
                  <a:lnTo>
                    <a:pt x="148774" y="914399"/>
                  </a:lnTo>
                  <a:lnTo>
                    <a:pt x="175491" y="914399"/>
                  </a:lnTo>
                  <a:lnTo>
                    <a:pt x="176442" y="901699"/>
                  </a:lnTo>
                  <a:close/>
                </a:path>
                <a:path w="675640" h="1638300">
                  <a:moveTo>
                    <a:pt x="331203" y="876299"/>
                  </a:moveTo>
                  <a:lnTo>
                    <a:pt x="328452" y="876299"/>
                  </a:lnTo>
                  <a:lnTo>
                    <a:pt x="309570" y="888999"/>
                  </a:lnTo>
                  <a:lnTo>
                    <a:pt x="306998" y="888999"/>
                  </a:lnTo>
                  <a:lnTo>
                    <a:pt x="303494" y="901699"/>
                  </a:lnTo>
                  <a:lnTo>
                    <a:pt x="299633" y="914399"/>
                  </a:lnTo>
                  <a:lnTo>
                    <a:pt x="318952" y="914399"/>
                  </a:lnTo>
                  <a:lnTo>
                    <a:pt x="320982" y="901699"/>
                  </a:lnTo>
                  <a:lnTo>
                    <a:pt x="347830" y="901699"/>
                  </a:lnTo>
                  <a:lnTo>
                    <a:pt x="345326" y="888999"/>
                  </a:lnTo>
                  <a:lnTo>
                    <a:pt x="331203" y="876299"/>
                  </a:lnTo>
                  <a:close/>
                </a:path>
                <a:path w="675640" h="1638300">
                  <a:moveTo>
                    <a:pt x="330894" y="901699"/>
                  </a:moveTo>
                  <a:lnTo>
                    <a:pt x="320982" y="901699"/>
                  </a:lnTo>
                  <a:lnTo>
                    <a:pt x="318952" y="914399"/>
                  </a:lnTo>
                  <a:lnTo>
                    <a:pt x="327398" y="914399"/>
                  </a:lnTo>
                  <a:lnTo>
                    <a:pt x="330894" y="901699"/>
                  </a:lnTo>
                  <a:close/>
                </a:path>
                <a:path w="675640" h="1638300">
                  <a:moveTo>
                    <a:pt x="167786" y="888999"/>
                  </a:moveTo>
                  <a:lnTo>
                    <a:pt x="132815" y="888999"/>
                  </a:lnTo>
                  <a:lnTo>
                    <a:pt x="133780" y="901699"/>
                  </a:lnTo>
                  <a:lnTo>
                    <a:pt x="167904" y="901699"/>
                  </a:lnTo>
                  <a:lnTo>
                    <a:pt x="167786" y="888999"/>
                  </a:lnTo>
                  <a:close/>
                </a:path>
                <a:path w="675640" h="1638300">
                  <a:moveTo>
                    <a:pt x="168203" y="838199"/>
                  </a:moveTo>
                  <a:lnTo>
                    <a:pt x="125175" y="838199"/>
                  </a:lnTo>
                  <a:lnTo>
                    <a:pt x="130068" y="850899"/>
                  </a:lnTo>
                  <a:lnTo>
                    <a:pt x="138170" y="863599"/>
                  </a:lnTo>
                  <a:lnTo>
                    <a:pt x="134785" y="876299"/>
                  </a:lnTo>
                  <a:lnTo>
                    <a:pt x="137462" y="876299"/>
                  </a:lnTo>
                  <a:lnTo>
                    <a:pt x="135793" y="888999"/>
                  </a:lnTo>
                  <a:lnTo>
                    <a:pt x="170687" y="888999"/>
                  </a:lnTo>
                  <a:lnTo>
                    <a:pt x="173334" y="876299"/>
                  </a:lnTo>
                  <a:lnTo>
                    <a:pt x="160544" y="863599"/>
                  </a:lnTo>
                  <a:lnTo>
                    <a:pt x="150413" y="863599"/>
                  </a:lnTo>
                  <a:lnTo>
                    <a:pt x="163329" y="850899"/>
                  </a:lnTo>
                  <a:lnTo>
                    <a:pt x="172547" y="850899"/>
                  </a:lnTo>
                  <a:lnTo>
                    <a:pt x="168203" y="838199"/>
                  </a:lnTo>
                  <a:close/>
                </a:path>
                <a:path w="675640" h="1638300">
                  <a:moveTo>
                    <a:pt x="505580" y="876299"/>
                  </a:moveTo>
                  <a:lnTo>
                    <a:pt x="486183" y="876299"/>
                  </a:lnTo>
                  <a:lnTo>
                    <a:pt x="484183" y="888999"/>
                  </a:lnTo>
                  <a:lnTo>
                    <a:pt x="510319" y="888999"/>
                  </a:lnTo>
                  <a:lnTo>
                    <a:pt x="505580" y="876299"/>
                  </a:lnTo>
                  <a:close/>
                </a:path>
                <a:path w="675640" h="1638300">
                  <a:moveTo>
                    <a:pt x="505237" y="838199"/>
                  </a:moveTo>
                  <a:lnTo>
                    <a:pt x="482323" y="838199"/>
                  </a:lnTo>
                  <a:lnTo>
                    <a:pt x="482048" y="850899"/>
                  </a:lnTo>
                  <a:lnTo>
                    <a:pt x="466896" y="850899"/>
                  </a:lnTo>
                  <a:lnTo>
                    <a:pt x="467950" y="863599"/>
                  </a:lnTo>
                  <a:lnTo>
                    <a:pt x="469745" y="876299"/>
                  </a:lnTo>
                  <a:lnTo>
                    <a:pt x="475336" y="876299"/>
                  </a:lnTo>
                  <a:lnTo>
                    <a:pt x="476145" y="863599"/>
                  </a:lnTo>
                  <a:lnTo>
                    <a:pt x="515956" y="863599"/>
                  </a:lnTo>
                  <a:lnTo>
                    <a:pt x="512362" y="850899"/>
                  </a:lnTo>
                  <a:lnTo>
                    <a:pt x="505237" y="838199"/>
                  </a:lnTo>
                  <a:close/>
                </a:path>
                <a:path w="675640" h="1638300">
                  <a:moveTo>
                    <a:pt x="510998" y="863599"/>
                  </a:moveTo>
                  <a:lnTo>
                    <a:pt x="486661" y="863599"/>
                  </a:lnTo>
                  <a:lnTo>
                    <a:pt x="488958" y="876299"/>
                  </a:lnTo>
                  <a:lnTo>
                    <a:pt x="508535" y="876299"/>
                  </a:lnTo>
                  <a:lnTo>
                    <a:pt x="510998" y="863599"/>
                  </a:lnTo>
                  <a:close/>
                </a:path>
                <a:path w="675640" h="1638300">
                  <a:moveTo>
                    <a:pt x="470449" y="812799"/>
                  </a:moveTo>
                  <a:lnTo>
                    <a:pt x="465630" y="812799"/>
                  </a:lnTo>
                  <a:lnTo>
                    <a:pt x="460993" y="825499"/>
                  </a:lnTo>
                  <a:lnTo>
                    <a:pt x="462926" y="838199"/>
                  </a:lnTo>
                  <a:lnTo>
                    <a:pt x="465739" y="850899"/>
                  </a:lnTo>
                  <a:lnTo>
                    <a:pt x="482323" y="838199"/>
                  </a:lnTo>
                  <a:lnTo>
                    <a:pt x="493754" y="838199"/>
                  </a:lnTo>
                  <a:lnTo>
                    <a:pt x="489799" y="825499"/>
                  </a:lnTo>
                  <a:lnTo>
                    <a:pt x="474948" y="825499"/>
                  </a:lnTo>
                  <a:lnTo>
                    <a:pt x="470449" y="812799"/>
                  </a:lnTo>
                  <a:close/>
                </a:path>
                <a:path w="675640" h="1638300">
                  <a:moveTo>
                    <a:pt x="164476" y="812799"/>
                  </a:moveTo>
                  <a:lnTo>
                    <a:pt x="128398" y="812799"/>
                  </a:lnTo>
                  <a:lnTo>
                    <a:pt x="128290" y="825499"/>
                  </a:lnTo>
                  <a:lnTo>
                    <a:pt x="125263" y="838199"/>
                  </a:lnTo>
                  <a:lnTo>
                    <a:pt x="165637" y="838199"/>
                  </a:lnTo>
                  <a:lnTo>
                    <a:pt x="159997" y="825499"/>
                  </a:lnTo>
                  <a:lnTo>
                    <a:pt x="158800" y="825499"/>
                  </a:lnTo>
                  <a:lnTo>
                    <a:pt x="164476" y="812799"/>
                  </a:lnTo>
                  <a:close/>
                </a:path>
                <a:path w="675640" h="1638300">
                  <a:moveTo>
                    <a:pt x="172020" y="812799"/>
                  </a:moveTo>
                  <a:lnTo>
                    <a:pt x="166323" y="812799"/>
                  </a:lnTo>
                  <a:lnTo>
                    <a:pt x="168070" y="825499"/>
                  </a:lnTo>
                  <a:lnTo>
                    <a:pt x="172020" y="812799"/>
                  </a:lnTo>
                  <a:close/>
                </a:path>
                <a:path w="675640" h="1638300">
                  <a:moveTo>
                    <a:pt x="482650" y="812799"/>
                  </a:moveTo>
                  <a:lnTo>
                    <a:pt x="470449" y="812799"/>
                  </a:lnTo>
                  <a:lnTo>
                    <a:pt x="474948" y="825499"/>
                  </a:lnTo>
                  <a:lnTo>
                    <a:pt x="482650" y="812799"/>
                  </a:lnTo>
                  <a:close/>
                </a:path>
                <a:path w="675640" h="1638300">
                  <a:moveTo>
                    <a:pt x="506059" y="812799"/>
                  </a:moveTo>
                  <a:lnTo>
                    <a:pt x="482650" y="812799"/>
                  </a:lnTo>
                  <a:lnTo>
                    <a:pt x="474948" y="825499"/>
                  </a:lnTo>
                  <a:lnTo>
                    <a:pt x="503745" y="825499"/>
                  </a:lnTo>
                  <a:lnTo>
                    <a:pt x="506059" y="812799"/>
                  </a:lnTo>
                  <a:close/>
                </a:path>
                <a:path w="675640" h="1638300">
                  <a:moveTo>
                    <a:pt x="151428" y="777665"/>
                  </a:moveTo>
                  <a:lnTo>
                    <a:pt x="146239" y="787399"/>
                  </a:lnTo>
                  <a:lnTo>
                    <a:pt x="139436" y="795750"/>
                  </a:lnTo>
                  <a:lnTo>
                    <a:pt x="144021" y="800099"/>
                  </a:lnTo>
                  <a:lnTo>
                    <a:pt x="143482" y="812799"/>
                  </a:lnTo>
                  <a:lnTo>
                    <a:pt x="171580" y="812799"/>
                  </a:lnTo>
                  <a:lnTo>
                    <a:pt x="171043" y="800099"/>
                  </a:lnTo>
                  <a:lnTo>
                    <a:pt x="171324" y="787399"/>
                  </a:lnTo>
                  <a:lnTo>
                    <a:pt x="151615" y="787399"/>
                  </a:lnTo>
                  <a:lnTo>
                    <a:pt x="151687" y="783966"/>
                  </a:lnTo>
                  <a:lnTo>
                    <a:pt x="151644" y="778630"/>
                  </a:lnTo>
                  <a:lnTo>
                    <a:pt x="151428" y="777665"/>
                  </a:lnTo>
                  <a:close/>
                </a:path>
                <a:path w="675640" h="1638300">
                  <a:moveTo>
                    <a:pt x="490380" y="800099"/>
                  </a:moveTo>
                  <a:lnTo>
                    <a:pt x="459743" y="800099"/>
                  </a:lnTo>
                  <a:lnTo>
                    <a:pt x="465634" y="812799"/>
                  </a:lnTo>
                  <a:lnTo>
                    <a:pt x="486487" y="812799"/>
                  </a:lnTo>
                  <a:lnTo>
                    <a:pt x="490380" y="800099"/>
                  </a:lnTo>
                  <a:close/>
                </a:path>
                <a:path w="675640" h="1638300">
                  <a:moveTo>
                    <a:pt x="495581" y="787399"/>
                  </a:moveTo>
                  <a:lnTo>
                    <a:pt x="454607" y="787399"/>
                  </a:lnTo>
                  <a:lnTo>
                    <a:pt x="455245" y="800099"/>
                  </a:lnTo>
                  <a:lnTo>
                    <a:pt x="493638" y="800099"/>
                  </a:lnTo>
                  <a:lnTo>
                    <a:pt x="498017" y="812799"/>
                  </a:lnTo>
                  <a:lnTo>
                    <a:pt x="502335" y="812799"/>
                  </a:lnTo>
                  <a:lnTo>
                    <a:pt x="499598" y="800099"/>
                  </a:lnTo>
                  <a:lnTo>
                    <a:pt x="495581" y="787399"/>
                  </a:lnTo>
                  <a:close/>
                </a:path>
                <a:path w="675640" h="1638300">
                  <a:moveTo>
                    <a:pt x="130154" y="798640"/>
                  </a:moveTo>
                  <a:lnTo>
                    <a:pt x="130111" y="800099"/>
                  </a:lnTo>
                  <a:lnTo>
                    <a:pt x="130497" y="799359"/>
                  </a:lnTo>
                  <a:lnTo>
                    <a:pt x="130154" y="798640"/>
                  </a:lnTo>
                  <a:close/>
                </a:path>
                <a:path w="675640" h="1638300">
                  <a:moveTo>
                    <a:pt x="134717" y="791273"/>
                  </a:moveTo>
                  <a:lnTo>
                    <a:pt x="130497" y="799359"/>
                  </a:lnTo>
                  <a:lnTo>
                    <a:pt x="130851" y="800099"/>
                  </a:lnTo>
                  <a:lnTo>
                    <a:pt x="135892" y="800099"/>
                  </a:lnTo>
                  <a:lnTo>
                    <a:pt x="139436" y="795750"/>
                  </a:lnTo>
                  <a:lnTo>
                    <a:pt x="134717" y="791273"/>
                  </a:lnTo>
                  <a:close/>
                </a:path>
                <a:path w="675640" h="1638300">
                  <a:moveTo>
                    <a:pt x="137440" y="749299"/>
                  </a:moveTo>
                  <a:lnTo>
                    <a:pt x="132138" y="749299"/>
                  </a:lnTo>
                  <a:lnTo>
                    <a:pt x="131571" y="750191"/>
                  </a:lnTo>
                  <a:lnTo>
                    <a:pt x="130154" y="798640"/>
                  </a:lnTo>
                  <a:lnTo>
                    <a:pt x="130497" y="799359"/>
                  </a:lnTo>
                  <a:lnTo>
                    <a:pt x="134717" y="791273"/>
                  </a:lnTo>
                  <a:lnTo>
                    <a:pt x="130634" y="787399"/>
                  </a:lnTo>
                  <a:lnTo>
                    <a:pt x="131596" y="787399"/>
                  </a:lnTo>
                  <a:lnTo>
                    <a:pt x="132721" y="761999"/>
                  </a:lnTo>
                  <a:lnTo>
                    <a:pt x="132369" y="761999"/>
                  </a:lnTo>
                  <a:lnTo>
                    <a:pt x="137440" y="749299"/>
                  </a:lnTo>
                  <a:close/>
                </a:path>
                <a:path w="675640" h="1638300">
                  <a:moveTo>
                    <a:pt x="124165" y="761999"/>
                  </a:moveTo>
                  <a:lnTo>
                    <a:pt x="106492" y="761999"/>
                  </a:lnTo>
                  <a:lnTo>
                    <a:pt x="110534" y="774699"/>
                  </a:lnTo>
                  <a:lnTo>
                    <a:pt x="124780" y="787399"/>
                  </a:lnTo>
                  <a:lnTo>
                    <a:pt x="130154" y="798640"/>
                  </a:lnTo>
                  <a:lnTo>
                    <a:pt x="130482" y="787399"/>
                  </a:lnTo>
                  <a:lnTo>
                    <a:pt x="127982" y="787399"/>
                  </a:lnTo>
                  <a:lnTo>
                    <a:pt x="121135" y="774699"/>
                  </a:lnTo>
                  <a:lnTo>
                    <a:pt x="124165" y="761999"/>
                  </a:lnTo>
                  <a:close/>
                </a:path>
                <a:path w="675640" h="1638300">
                  <a:moveTo>
                    <a:pt x="150766" y="774699"/>
                  </a:moveTo>
                  <a:lnTo>
                    <a:pt x="137722" y="774699"/>
                  </a:lnTo>
                  <a:lnTo>
                    <a:pt x="141932" y="787399"/>
                  </a:lnTo>
                  <a:lnTo>
                    <a:pt x="136739" y="787399"/>
                  </a:lnTo>
                  <a:lnTo>
                    <a:pt x="134717" y="791273"/>
                  </a:lnTo>
                  <a:lnTo>
                    <a:pt x="139436" y="795750"/>
                  </a:lnTo>
                  <a:lnTo>
                    <a:pt x="146239" y="787399"/>
                  </a:lnTo>
                  <a:lnTo>
                    <a:pt x="151428" y="777665"/>
                  </a:lnTo>
                  <a:lnTo>
                    <a:pt x="150766" y="774699"/>
                  </a:lnTo>
                  <a:close/>
                </a:path>
                <a:path w="675640" h="1638300">
                  <a:moveTo>
                    <a:pt x="136739" y="787399"/>
                  </a:moveTo>
                  <a:lnTo>
                    <a:pt x="130634" y="787399"/>
                  </a:lnTo>
                  <a:lnTo>
                    <a:pt x="134717" y="791273"/>
                  </a:lnTo>
                  <a:lnTo>
                    <a:pt x="136739" y="787399"/>
                  </a:lnTo>
                  <a:close/>
                </a:path>
                <a:path w="675640" h="1638300">
                  <a:moveTo>
                    <a:pt x="130854" y="774699"/>
                  </a:moveTo>
                  <a:lnTo>
                    <a:pt x="130576" y="774699"/>
                  </a:lnTo>
                  <a:lnTo>
                    <a:pt x="128635" y="787399"/>
                  </a:lnTo>
                  <a:lnTo>
                    <a:pt x="130482" y="787399"/>
                  </a:lnTo>
                  <a:lnTo>
                    <a:pt x="130854" y="774699"/>
                  </a:lnTo>
                  <a:close/>
                </a:path>
                <a:path w="675640" h="1638300">
                  <a:moveTo>
                    <a:pt x="144161" y="754180"/>
                  </a:moveTo>
                  <a:lnTo>
                    <a:pt x="137560" y="761999"/>
                  </a:lnTo>
                  <a:lnTo>
                    <a:pt x="132721" y="761999"/>
                  </a:lnTo>
                  <a:lnTo>
                    <a:pt x="131596" y="787399"/>
                  </a:lnTo>
                  <a:lnTo>
                    <a:pt x="141932" y="787399"/>
                  </a:lnTo>
                  <a:lnTo>
                    <a:pt x="137722" y="774699"/>
                  </a:lnTo>
                  <a:lnTo>
                    <a:pt x="153009" y="774699"/>
                  </a:lnTo>
                  <a:lnTo>
                    <a:pt x="149579" y="761999"/>
                  </a:lnTo>
                  <a:lnTo>
                    <a:pt x="144161" y="754180"/>
                  </a:lnTo>
                  <a:close/>
                </a:path>
                <a:path w="675640" h="1638300">
                  <a:moveTo>
                    <a:pt x="151787" y="779270"/>
                  </a:moveTo>
                  <a:lnTo>
                    <a:pt x="151615" y="787399"/>
                  </a:lnTo>
                  <a:lnTo>
                    <a:pt x="153602" y="787399"/>
                  </a:lnTo>
                  <a:lnTo>
                    <a:pt x="151787" y="779270"/>
                  </a:lnTo>
                  <a:close/>
                </a:path>
                <a:path w="675640" h="1638300">
                  <a:moveTo>
                    <a:pt x="153680" y="749299"/>
                  </a:moveTo>
                  <a:lnTo>
                    <a:pt x="148281" y="749299"/>
                  </a:lnTo>
                  <a:lnTo>
                    <a:pt x="144161" y="754180"/>
                  </a:lnTo>
                  <a:lnTo>
                    <a:pt x="149579" y="761999"/>
                  </a:lnTo>
                  <a:lnTo>
                    <a:pt x="153009" y="774699"/>
                  </a:lnTo>
                  <a:lnTo>
                    <a:pt x="151837" y="776898"/>
                  </a:lnTo>
                  <a:lnTo>
                    <a:pt x="151787" y="779270"/>
                  </a:lnTo>
                  <a:lnTo>
                    <a:pt x="153602" y="787399"/>
                  </a:lnTo>
                  <a:lnTo>
                    <a:pt x="163372" y="787399"/>
                  </a:lnTo>
                  <a:lnTo>
                    <a:pt x="164791" y="774699"/>
                  </a:lnTo>
                  <a:lnTo>
                    <a:pt x="168771" y="774699"/>
                  </a:lnTo>
                  <a:lnTo>
                    <a:pt x="166958" y="761999"/>
                  </a:lnTo>
                  <a:lnTo>
                    <a:pt x="158601" y="761999"/>
                  </a:lnTo>
                  <a:lnTo>
                    <a:pt x="153680" y="749299"/>
                  </a:lnTo>
                  <a:close/>
                </a:path>
                <a:path w="675640" h="1638300">
                  <a:moveTo>
                    <a:pt x="464332" y="774699"/>
                  </a:moveTo>
                  <a:lnTo>
                    <a:pt x="458778" y="774699"/>
                  </a:lnTo>
                  <a:lnTo>
                    <a:pt x="457440" y="787399"/>
                  </a:lnTo>
                  <a:lnTo>
                    <a:pt x="475941" y="787399"/>
                  </a:lnTo>
                  <a:lnTo>
                    <a:pt x="464332" y="774699"/>
                  </a:lnTo>
                  <a:close/>
                </a:path>
                <a:path w="675640" h="1638300">
                  <a:moveTo>
                    <a:pt x="476418" y="774699"/>
                  </a:moveTo>
                  <a:lnTo>
                    <a:pt x="464332" y="774699"/>
                  </a:lnTo>
                  <a:lnTo>
                    <a:pt x="475941" y="787399"/>
                  </a:lnTo>
                  <a:lnTo>
                    <a:pt x="476418" y="774699"/>
                  </a:lnTo>
                  <a:close/>
                </a:path>
                <a:path w="675640" h="1638300">
                  <a:moveTo>
                    <a:pt x="480434" y="774699"/>
                  </a:moveTo>
                  <a:lnTo>
                    <a:pt x="476418" y="774699"/>
                  </a:lnTo>
                  <a:lnTo>
                    <a:pt x="475941" y="787399"/>
                  </a:lnTo>
                  <a:lnTo>
                    <a:pt x="482064" y="787399"/>
                  </a:lnTo>
                  <a:lnTo>
                    <a:pt x="480434" y="774699"/>
                  </a:lnTo>
                  <a:close/>
                </a:path>
                <a:path w="675640" h="1638300">
                  <a:moveTo>
                    <a:pt x="486126" y="774699"/>
                  </a:moveTo>
                  <a:lnTo>
                    <a:pt x="480434" y="774699"/>
                  </a:lnTo>
                  <a:lnTo>
                    <a:pt x="482064" y="787399"/>
                  </a:lnTo>
                  <a:lnTo>
                    <a:pt x="483534" y="787399"/>
                  </a:lnTo>
                  <a:lnTo>
                    <a:pt x="485658" y="783966"/>
                  </a:lnTo>
                  <a:lnTo>
                    <a:pt x="486126" y="774699"/>
                  </a:lnTo>
                  <a:close/>
                </a:path>
                <a:path w="675640" h="1638300">
                  <a:moveTo>
                    <a:pt x="485658" y="783966"/>
                  </a:moveTo>
                  <a:lnTo>
                    <a:pt x="483534" y="787399"/>
                  </a:lnTo>
                  <a:lnTo>
                    <a:pt x="485644" y="784259"/>
                  </a:lnTo>
                  <a:lnTo>
                    <a:pt x="485658" y="783966"/>
                  </a:lnTo>
                  <a:close/>
                </a:path>
                <a:path w="675640" h="1638300">
                  <a:moveTo>
                    <a:pt x="485644" y="784259"/>
                  </a:moveTo>
                  <a:lnTo>
                    <a:pt x="483534" y="787399"/>
                  </a:lnTo>
                  <a:lnTo>
                    <a:pt x="485485" y="787399"/>
                  </a:lnTo>
                  <a:lnTo>
                    <a:pt x="485644" y="784259"/>
                  </a:lnTo>
                  <a:close/>
                </a:path>
                <a:path w="675640" h="1638300">
                  <a:moveTo>
                    <a:pt x="489200" y="778965"/>
                  </a:moveTo>
                  <a:lnTo>
                    <a:pt x="485644" y="784259"/>
                  </a:lnTo>
                  <a:lnTo>
                    <a:pt x="485485" y="787399"/>
                  </a:lnTo>
                  <a:lnTo>
                    <a:pt x="488816" y="787399"/>
                  </a:lnTo>
                  <a:lnTo>
                    <a:pt x="490509" y="780782"/>
                  </a:lnTo>
                  <a:lnTo>
                    <a:pt x="489200" y="778965"/>
                  </a:lnTo>
                  <a:close/>
                </a:path>
                <a:path w="675640" h="1638300">
                  <a:moveTo>
                    <a:pt x="493613" y="774699"/>
                  </a:moveTo>
                  <a:lnTo>
                    <a:pt x="492065" y="774699"/>
                  </a:lnTo>
                  <a:lnTo>
                    <a:pt x="490509" y="780782"/>
                  </a:lnTo>
                  <a:lnTo>
                    <a:pt x="495278" y="787399"/>
                  </a:lnTo>
                  <a:lnTo>
                    <a:pt x="493613" y="774699"/>
                  </a:lnTo>
                  <a:close/>
                </a:path>
                <a:path w="675640" h="1638300">
                  <a:moveTo>
                    <a:pt x="486126" y="774699"/>
                  </a:moveTo>
                  <a:lnTo>
                    <a:pt x="485658" y="783966"/>
                  </a:lnTo>
                  <a:lnTo>
                    <a:pt x="488959" y="778630"/>
                  </a:lnTo>
                  <a:lnTo>
                    <a:pt x="486126" y="774699"/>
                  </a:lnTo>
                  <a:close/>
                </a:path>
                <a:path w="675640" h="1638300">
                  <a:moveTo>
                    <a:pt x="492065" y="774699"/>
                  </a:moveTo>
                  <a:lnTo>
                    <a:pt x="489200" y="778965"/>
                  </a:lnTo>
                  <a:lnTo>
                    <a:pt x="490509" y="780782"/>
                  </a:lnTo>
                  <a:lnTo>
                    <a:pt x="492065" y="774699"/>
                  </a:lnTo>
                  <a:close/>
                </a:path>
                <a:path w="675640" h="1638300">
                  <a:moveTo>
                    <a:pt x="492065" y="774699"/>
                  </a:moveTo>
                  <a:lnTo>
                    <a:pt x="491390" y="774699"/>
                  </a:lnTo>
                  <a:lnTo>
                    <a:pt x="488959" y="778630"/>
                  </a:lnTo>
                  <a:lnTo>
                    <a:pt x="489200" y="778965"/>
                  </a:lnTo>
                  <a:lnTo>
                    <a:pt x="492065" y="774699"/>
                  </a:lnTo>
                  <a:close/>
                </a:path>
                <a:path w="675640" h="1638300">
                  <a:moveTo>
                    <a:pt x="491390" y="774699"/>
                  </a:moveTo>
                  <a:lnTo>
                    <a:pt x="486126" y="774699"/>
                  </a:lnTo>
                  <a:lnTo>
                    <a:pt x="488959" y="778630"/>
                  </a:lnTo>
                  <a:lnTo>
                    <a:pt x="491390" y="774699"/>
                  </a:lnTo>
                  <a:close/>
                </a:path>
                <a:path w="675640" h="1638300">
                  <a:moveTo>
                    <a:pt x="151884" y="774699"/>
                  </a:moveTo>
                  <a:lnTo>
                    <a:pt x="150766" y="774699"/>
                  </a:lnTo>
                  <a:lnTo>
                    <a:pt x="151428" y="777665"/>
                  </a:lnTo>
                  <a:lnTo>
                    <a:pt x="151837" y="776898"/>
                  </a:lnTo>
                  <a:lnTo>
                    <a:pt x="151884" y="774699"/>
                  </a:lnTo>
                  <a:close/>
                </a:path>
                <a:path w="675640" h="1638300">
                  <a:moveTo>
                    <a:pt x="153009" y="774699"/>
                  </a:moveTo>
                  <a:lnTo>
                    <a:pt x="151884" y="774699"/>
                  </a:lnTo>
                  <a:lnTo>
                    <a:pt x="151837" y="776898"/>
                  </a:lnTo>
                  <a:lnTo>
                    <a:pt x="153009" y="774699"/>
                  </a:lnTo>
                  <a:close/>
                </a:path>
                <a:path w="675640" h="1638300">
                  <a:moveTo>
                    <a:pt x="115370" y="736599"/>
                  </a:moveTo>
                  <a:lnTo>
                    <a:pt x="83687" y="736599"/>
                  </a:lnTo>
                  <a:lnTo>
                    <a:pt x="83507" y="749299"/>
                  </a:lnTo>
                  <a:lnTo>
                    <a:pt x="87212" y="749299"/>
                  </a:lnTo>
                  <a:lnTo>
                    <a:pt x="101583" y="774699"/>
                  </a:lnTo>
                  <a:lnTo>
                    <a:pt x="106492" y="761999"/>
                  </a:lnTo>
                  <a:lnTo>
                    <a:pt x="124061" y="761999"/>
                  </a:lnTo>
                  <a:lnTo>
                    <a:pt x="115370" y="736599"/>
                  </a:lnTo>
                  <a:close/>
                </a:path>
                <a:path w="675640" h="1638300">
                  <a:moveTo>
                    <a:pt x="468958" y="768479"/>
                  </a:moveTo>
                  <a:lnTo>
                    <a:pt x="452539" y="774699"/>
                  </a:lnTo>
                  <a:lnTo>
                    <a:pt x="455505" y="774699"/>
                  </a:lnTo>
                  <a:lnTo>
                    <a:pt x="468958" y="768479"/>
                  </a:lnTo>
                  <a:close/>
                </a:path>
                <a:path w="675640" h="1638300">
                  <a:moveTo>
                    <a:pt x="487841" y="761999"/>
                  </a:moveTo>
                  <a:lnTo>
                    <a:pt x="486059" y="761999"/>
                  </a:lnTo>
                  <a:lnTo>
                    <a:pt x="468958" y="768479"/>
                  </a:lnTo>
                  <a:lnTo>
                    <a:pt x="455505" y="774699"/>
                  </a:lnTo>
                  <a:lnTo>
                    <a:pt x="490280" y="774699"/>
                  </a:lnTo>
                  <a:lnTo>
                    <a:pt x="491405" y="772025"/>
                  </a:lnTo>
                  <a:lnTo>
                    <a:pt x="487841" y="761999"/>
                  </a:lnTo>
                  <a:close/>
                </a:path>
                <a:path w="675640" h="1638300">
                  <a:moveTo>
                    <a:pt x="491405" y="772025"/>
                  </a:moveTo>
                  <a:lnTo>
                    <a:pt x="490280" y="774699"/>
                  </a:lnTo>
                  <a:lnTo>
                    <a:pt x="492356" y="774699"/>
                  </a:lnTo>
                  <a:lnTo>
                    <a:pt x="491405" y="772025"/>
                  </a:lnTo>
                  <a:close/>
                </a:path>
                <a:path w="675640" h="1638300">
                  <a:moveTo>
                    <a:pt x="519004" y="761999"/>
                  </a:moveTo>
                  <a:lnTo>
                    <a:pt x="499430" y="761999"/>
                  </a:lnTo>
                  <a:lnTo>
                    <a:pt x="505970" y="774699"/>
                  </a:lnTo>
                  <a:lnTo>
                    <a:pt x="514691" y="774699"/>
                  </a:lnTo>
                  <a:lnTo>
                    <a:pt x="519004" y="761999"/>
                  </a:lnTo>
                  <a:close/>
                </a:path>
                <a:path w="675640" h="1638300">
                  <a:moveTo>
                    <a:pt x="495621" y="761999"/>
                  </a:moveTo>
                  <a:lnTo>
                    <a:pt x="487841" y="761999"/>
                  </a:lnTo>
                  <a:lnTo>
                    <a:pt x="491405" y="772025"/>
                  </a:lnTo>
                  <a:lnTo>
                    <a:pt x="495621" y="761999"/>
                  </a:lnTo>
                  <a:close/>
                </a:path>
                <a:path w="675640" h="1638300">
                  <a:moveTo>
                    <a:pt x="486059" y="761999"/>
                  </a:moveTo>
                  <a:lnTo>
                    <a:pt x="482969" y="761999"/>
                  </a:lnTo>
                  <a:lnTo>
                    <a:pt x="468958" y="768479"/>
                  </a:lnTo>
                  <a:lnTo>
                    <a:pt x="486059" y="761999"/>
                  </a:lnTo>
                  <a:close/>
                </a:path>
                <a:path w="675640" h="1638300">
                  <a:moveTo>
                    <a:pt x="131571" y="750191"/>
                  </a:moveTo>
                  <a:lnTo>
                    <a:pt x="124061" y="761999"/>
                  </a:lnTo>
                  <a:lnTo>
                    <a:pt x="131225" y="761999"/>
                  </a:lnTo>
                  <a:lnTo>
                    <a:pt x="131571" y="750191"/>
                  </a:lnTo>
                  <a:close/>
                </a:path>
                <a:path w="675640" h="1638300">
                  <a:moveTo>
                    <a:pt x="140779" y="749299"/>
                  </a:moveTo>
                  <a:lnTo>
                    <a:pt x="137440" y="749299"/>
                  </a:lnTo>
                  <a:lnTo>
                    <a:pt x="132369" y="761999"/>
                  </a:lnTo>
                  <a:lnTo>
                    <a:pt x="137560" y="761999"/>
                  </a:lnTo>
                  <a:lnTo>
                    <a:pt x="144161" y="754180"/>
                  </a:lnTo>
                  <a:lnTo>
                    <a:pt x="140779" y="749299"/>
                  </a:lnTo>
                  <a:close/>
                </a:path>
                <a:path w="675640" h="1638300">
                  <a:moveTo>
                    <a:pt x="459320" y="761344"/>
                  </a:moveTo>
                  <a:lnTo>
                    <a:pt x="458850" y="761999"/>
                  </a:lnTo>
                  <a:lnTo>
                    <a:pt x="459074" y="761999"/>
                  </a:lnTo>
                  <a:lnTo>
                    <a:pt x="459320" y="761344"/>
                  </a:lnTo>
                  <a:close/>
                </a:path>
                <a:path w="675640" h="1638300">
                  <a:moveTo>
                    <a:pt x="513279" y="749299"/>
                  </a:moveTo>
                  <a:lnTo>
                    <a:pt x="467954" y="749299"/>
                  </a:lnTo>
                  <a:lnTo>
                    <a:pt x="484135" y="761999"/>
                  </a:lnTo>
                  <a:lnTo>
                    <a:pt x="516144" y="761999"/>
                  </a:lnTo>
                  <a:lnTo>
                    <a:pt x="513279" y="749299"/>
                  </a:lnTo>
                  <a:close/>
                </a:path>
                <a:path w="675640" h="1638300">
                  <a:moveTo>
                    <a:pt x="538173" y="723899"/>
                  </a:moveTo>
                  <a:lnTo>
                    <a:pt x="502305" y="723899"/>
                  </a:lnTo>
                  <a:lnTo>
                    <a:pt x="500550" y="736599"/>
                  </a:lnTo>
                  <a:lnTo>
                    <a:pt x="503214" y="749299"/>
                  </a:lnTo>
                  <a:lnTo>
                    <a:pt x="523317" y="749299"/>
                  </a:lnTo>
                  <a:lnTo>
                    <a:pt x="526747" y="761999"/>
                  </a:lnTo>
                  <a:lnTo>
                    <a:pt x="528330" y="761999"/>
                  </a:lnTo>
                  <a:lnTo>
                    <a:pt x="535431" y="749299"/>
                  </a:lnTo>
                  <a:lnTo>
                    <a:pt x="542676" y="736599"/>
                  </a:lnTo>
                  <a:lnTo>
                    <a:pt x="535164" y="736599"/>
                  </a:lnTo>
                  <a:lnTo>
                    <a:pt x="538173" y="723899"/>
                  </a:lnTo>
                  <a:close/>
                </a:path>
                <a:path w="675640" h="1638300">
                  <a:moveTo>
                    <a:pt x="489483" y="736599"/>
                  </a:moveTo>
                  <a:lnTo>
                    <a:pt x="485134" y="736599"/>
                  </a:lnTo>
                  <a:lnTo>
                    <a:pt x="463847" y="749299"/>
                  </a:lnTo>
                  <a:lnTo>
                    <a:pt x="459320" y="761344"/>
                  </a:lnTo>
                  <a:lnTo>
                    <a:pt x="467904" y="749369"/>
                  </a:lnTo>
                  <a:lnTo>
                    <a:pt x="492983" y="749299"/>
                  </a:lnTo>
                  <a:lnTo>
                    <a:pt x="489483" y="736599"/>
                  </a:lnTo>
                  <a:close/>
                </a:path>
                <a:path w="675640" h="1638300">
                  <a:moveTo>
                    <a:pt x="132138" y="749299"/>
                  </a:moveTo>
                  <a:lnTo>
                    <a:pt x="131597" y="749299"/>
                  </a:lnTo>
                  <a:lnTo>
                    <a:pt x="131571" y="750191"/>
                  </a:lnTo>
                  <a:lnTo>
                    <a:pt x="132138" y="749299"/>
                  </a:lnTo>
                  <a:close/>
                </a:path>
                <a:path w="675640" h="1638300">
                  <a:moveTo>
                    <a:pt x="467954" y="749299"/>
                  </a:moveTo>
                  <a:lnTo>
                    <a:pt x="467814" y="749299"/>
                  </a:lnTo>
                  <a:lnTo>
                    <a:pt x="467954" y="749299"/>
                  </a:lnTo>
                  <a:close/>
                </a:path>
                <a:path w="675640" h="1638300">
                  <a:moveTo>
                    <a:pt x="124114" y="736599"/>
                  </a:moveTo>
                  <a:lnTo>
                    <a:pt x="115370" y="736599"/>
                  </a:lnTo>
                  <a:lnTo>
                    <a:pt x="126441" y="749299"/>
                  </a:lnTo>
                  <a:lnTo>
                    <a:pt x="124114" y="736599"/>
                  </a:lnTo>
                  <a:close/>
                </a:path>
                <a:path w="675640" h="1638300">
                  <a:moveTo>
                    <a:pt x="500068" y="736599"/>
                  </a:moveTo>
                  <a:lnTo>
                    <a:pt x="492358" y="736599"/>
                  </a:lnTo>
                  <a:lnTo>
                    <a:pt x="492983" y="749299"/>
                  </a:lnTo>
                  <a:lnTo>
                    <a:pt x="500106" y="749299"/>
                  </a:lnTo>
                  <a:lnTo>
                    <a:pt x="500068" y="736599"/>
                  </a:lnTo>
                  <a:close/>
                </a:path>
                <a:path w="675640" h="1638300">
                  <a:moveTo>
                    <a:pt x="84743" y="723899"/>
                  </a:moveTo>
                  <a:lnTo>
                    <a:pt x="76836" y="723899"/>
                  </a:lnTo>
                  <a:lnTo>
                    <a:pt x="80224" y="736599"/>
                  </a:lnTo>
                  <a:lnTo>
                    <a:pt x="83694" y="736599"/>
                  </a:lnTo>
                  <a:lnTo>
                    <a:pt x="84743" y="723899"/>
                  </a:lnTo>
                  <a:close/>
                </a:path>
                <a:path w="675640" h="1638300">
                  <a:moveTo>
                    <a:pt x="122588" y="723899"/>
                  </a:moveTo>
                  <a:lnTo>
                    <a:pt x="88237" y="723899"/>
                  </a:lnTo>
                  <a:lnTo>
                    <a:pt x="91641" y="736599"/>
                  </a:lnTo>
                  <a:lnTo>
                    <a:pt x="121904" y="736599"/>
                  </a:lnTo>
                  <a:lnTo>
                    <a:pt x="122588" y="723899"/>
                  </a:lnTo>
                  <a:close/>
                </a:path>
                <a:path w="675640" h="1638300">
                  <a:moveTo>
                    <a:pt x="555108" y="723899"/>
                  </a:moveTo>
                  <a:lnTo>
                    <a:pt x="538173" y="723899"/>
                  </a:lnTo>
                  <a:lnTo>
                    <a:pt x="544970" y="736599"/>
                  </a:lnTo>
                  <a:lnTo>
                    <a:pt x="555108" y="723899"/>
                  </a:lnTo>
                  <a:close/>
                </a:path>
                <a:path w="675640" h="1638300">
                  <a:moveTo>
                    <a:pt x="100286" y="711199"/>
                  </a:moveTo>
                  <a:lnTo>
                    <a:pt x="69623" y="711199"/>
                  </a:lnTo>
                  <a:lnTo>
                    <a:pt x="67666" y="723899"/>
                  </a:lnTo>
                  <a:lnTo>
                    <a:pt x="100463" y="723899"/>
                  </a:lnTo>
                  <a:lnTo>
                    <a:pt x="100286" y="711199"/>
                  </a:lnTo>
                  <a:close/>
                </a:path>
                <a:path w="675640" h="1638300">
                  <a:moveTo>
                    <a:pt x="112517" y="711199"/>
                  </a:moveTo>
                  <a:lnTo>
                    <a:pt x="103775" y="711199"/>
                  </a:lnTo>
                  <a:lnTo>
                    <a:pt x="105975" y="723899"/>
                  </a:lnTo>
                  <a:lnTo>
                    <a:pt x="117490" y="723899"/>
                  </a:lnTo>
                  <a:lnTo>
                    <a:pt x="112517" y="711199"/>
                  </a:lnTo>
                  <a:close/>
                </a:path>
                <a:path w="675640" h="1638300">
                  <a:moveTo>
                    <a:pt x="131093" y="711199"/>
                  </a:moveTo>
                  <a:lnTo>
                    <a:pt x="121241" y="711199"/>
                  </a:lnTo>
                  <a:lnTo>
                    <a:pt x="126226" y="723899"/>
                  </a:lnTo>
                  <a:lnTo>
                    <a:pt x="131104" y="723899"/>
                  </a:lnTo>
                  <a:lnTo>
                    <a:pt x="131093" y="711199"/>
                  </a:lnTo>
                  <a:close/>
                </a:path>
                <a:path w="675640" h="1638300">
                  <a:moveTo>
                    <a:pt x="167636" y="711199"/>
                  </a:moveTo>
                  <a:lnTo>
                    <a:pt x="137836" y="711199"/>
                  </a:lnTo>
                  <a:lnTo>
                    <a:pt x="132760" y="723899"/>
                  </a:lnTo>
                  <a:lnTo>
                    <a:pt x="156034" y="723899"/>
                  </a:lnTo>
                  <a:lnTo>
                    <a:pt x="167636" y="711199"/>
                  </a:lnTo>
                  <a:close/>
                </a:path>
                <a:path w="675640" h="1638300">
                  <a:moveTo>
                    <a:pt x="191935" y="711199"/>
                  </a:moveTo>
                  <a:lnTo>
                    <a:pt x="172546" y="711199"/>
                  </a:lnTo>
                  <a:lnTo>
                    <a:pt x="190709" y="723899"/>
                  </a:lnTo>
                  <a:lnTo>
                    <a:pt x="191350" y="723899"/>
                  </a:lnTo>
                  <a:lnTo>
                    <a:pt x="191935" y="711199"/>
                  </a:lnTo>
                  <a:close/>
                </a:path>
                <a:path w="675640" h="1638300">
                  <a:moveTo>
                    <a:pt x="554537" y="698499"/>
                  </a:moveTo>
                  <a:lnTo>
                    <a:pt x="532935" y="698499"/>
                  </a:lnTo>
                  <a:lnTo>
                    <a:pt x="531949" y="711199"/>
                  </a:lnTo>
                  <a:lnTo>
                    <a:pt x="519799" y="711199"/>
                  </a:lnTo>
                  <a:lnTo>
                    <a:pt x="520975" y="723899"/>
                  </a:lnTo>
                  <a:lnTo>
                    <a:pt x="551465" y="723899"/>
                  </a:lnTo>
                  <a:lnTo>
                    <a:pt x="552937" y="711199"/>
                  </a:lnTo>
                  <a:lnTo>
                    <a:pt x="554537" y="698499"/>
                  </a:lnTo>
                  <a:close/>
                </a:path>
                <a:path w="675640" h="1638300">
                  <a:moveTo>
                    <a:pt x="96878" y="685799"/>
                  </a:moveTo>
                  <a:lnTo>
                    <a:pt x="64852" y="685799"/>
                  </a:lnTo>
                  <a:lnTo>
                    <a:pt x="71522" y="698499"/>
                  </a:lnTo>
                  <a:lnTo>
                    <a:pt x="66485" y="711199"/>
                  </a:lnTo>
                  <a:lnTo>
                    <a:pt x="99157" y="711199"/>
                  </a:lnTo>
                  <a:lnTo>
                    <a:pt x="99302" y="698499"/>
                  </a:lnTo>
                  <a:lnTo>
                    <a:pt x="99087" y="698499"/>
                  </a:lnTo>
                  <a:lnTo>
                    <a:pt x="96878" y="685799"/>
                  </a:lnTo>
                  <a:close/>
                </a:path>
                <a:path w="675640" h="1638300">
                  <a:moveTo>
                    <a:pt x="172170" y="698499"/>
                  </a:moveTo>
                  <a:lnTo>
                    <a:pt x="124329" y="698499"/>
                  </a:lnTo>
                  <a:lnTo>
                    <a:pt x="125361" y="711199"/>
                  </a:lnTo>
                  <a:lnTo>
                    <a:pt x="172979" y="711199"/>
                  </a:lnTo>
                  <a:lnTo>
                    <a:pt x="172170" y="698499"/>
                  </a:lnTo>
                  <a:close/>
                </a:path>
                <a:path w="675640" h="1638300">
                  <a:moveTo>
                    <a:pt x="177703" y="698499"/>
                  </a:moveTo>
                  <a:lnTo>
                    <a:pt x="172170" y="698499"/>
                  </a:lnTo>
                  <a:lnTo>
                    <a:pt x="172979" y="711199"/>
                  </a:lnTo>
                  <a:lnTo>
                    <a:pt x="179100" y="711199"/>
                  </a:lnTo>
                  <a:lnTo>
                    <a:pt x="177703" y="698499"/>
                  </a:lnTo>
                  <a:close/>
                </a:path>
                <a:path w="675640" h="1638300">
                  <a:moveTo>
                    <a:pt x="193456" y="685799"/>
                  </a:moveTo>
                  <a:lnTo>
                    <a:pt x="112529" y="685799"/>
                  </a:lnTo>
                  <a:lnTo>
                    <a:pt x="114960" y="698499"/>
                  </a:lnTo>
                  <a:lnTo>
                    <a:pt x="177703" y="698499"/>
                  </a:lnTo>
                  <a:lnTo>
                    <a:pt x="179100" y="711199"/>
                  </a:lnTo>
                  <a:lnTo>
                    <a:pt x="199560" y="711199"/>
                  </a:lnTo>
                  <a:lnTo>
                    <a:pt x="193456" y="685799"/>
                  </a:lnTo>
                  <a:close/>
                </a:path>
                <a:path w="675640" h="1638300">
                  <a:moveTo>
                    <a:pt x="474892" y="698499"/>
                  </a:moveTo>
                  <a:lnTo>
                    <a:pt x="466497" y="698499"/>
                  </a:lnTo>
                  <a:lnTo>
                    <a:pt x="470334" y="711199"/>
                  </a:lnTo>
                  <a:lnTo>
                    <a:pt x="474235" y="711199"/>
                  </a:lnTo>
                  <a:lnTo>
                    <a:pt x="474892" y="698499"/>
                  </a:lnTo>
                  <a:close/>
                </a:path>
                <a:path w="675640" h="1638300">
                  <a:moveTo>
                    <a:pt x="500284" y="698499"/>
                  </a:moveTo>
                  <a:lnTo>
                    <a:pt x="474892" y="698499"/>
                  </a:lnTo>
                  <a:lnTo>
                    <a:pt x="480190" y="711199"/>
                  </a:lnTo>
                  <a:lnTo>
                    <a:pt x="492460" y="711199"/>
                  </a:lnTo>
                  <a:lnTo>
                    <a:pt x="500284" y="698499"/>
                  </a:lnTo>
                  <a:close/>
                </a:path>
                <a:path w="675640" h="1638300">
                  <a:moveTo>
                    <a:pt x="530150" y="698499"/>
                  </a:moveTo>
                  <a:lnTo>
                    <a:pt x="521921" y="698499"/>
                  </a:lnTo>
                  <a:lnTo>
                    <a:pt x="516265" y="711199"/>
                  </a:lnTo>
                  <a:lnTo>
                    <a:pt x="531949" y="711199"/>
                  </a:lnTo>
                  <a:lnTo>
                    <a:pt x="530150" y="698499"/>
                  </a:lnTo>
                  <a:close/>
                </a:path>
                <a:path w="675640" h="1638300">
                  <a:moveTo>
                    <a:pt x="572590" y="698499"/>
                  </a:moveTo>
                  <a:lnTo>
                    <a:pt x="554537" y="698499"/>
                  </a:lnTo>
                  <a:lnTo>
                    <a:pt x="560801" y="711199"/>
                  </a:lnTo>
                  <a:lnTo>
                    <a:pt x="568646" y="711199"/>
                  </a:lnTo>
                  <a:lnTo>
                    <a:pt x="572590" y="698499"/>
                  </a:lnTo>
                  <a:close/>
                </a:path>
                <a:path w="675640" h="1638300">
                  <a:moveTo>
                    <a:pt x="202924" y="685799"/>
                  </a:moveTo>
                  <a:lnTo>
                    <a:pt x="194876" y="685799"/>
                  </a:lnTo>
                  <a:lnTo>
                    <a:pt x="201386" y="698499"/>
                  </a:lnTo>
                  <a:lnTo>
                    <a:pt x="202139" y="698499"/>
                  </a:lnTo>
                  <a:lnTo>
                    <a:pt x="202924" y="685799"/>
                  </a:lnTo>
                  <a:close/>
                </a:path>
                <a:path w="675640" h="1638300">
                  <a:moveTo>
                    <a:pt x="445535" y="685799"/>
                  </a:moveTo>
                  <a:lnTo>
                    <a:pt x="423560" y="685799"/>
                  </a:lnTo>
                  <a:lnTo>
                    <a:pt x="428832" y="698499"/>
                  </a:lnTo>
                  <a:lnTo>
                    <a:pt x="446515" y="698499"/>
                  </a:lnTo>
                  <a:lnTo>
                    <a:pt x="445535" y="685799"/>
                  </a:lnTo>
                  <a:close/>
                </a:path>
                <a:path w="675640" h="1638300">
                  <a:moveTo>
                    <a:pt x="456977" y="685799"/>
                  </a:moveTo>
                  <a:lnTo>
                    <a:pt x="449640" y="685799"/>
                  </a:lnTo>
                  <a:lnTo>
                    <a:pt x="448500" y="698499"/>
                  </a:lnTo>
                  <a:lnTo>
                    <a:pt x="450024" y="698499"/>
                  </a:lnTo>
                  <a:lnTo>
                    <a:pt x="456977" y="685799"/>
                  </a:lnTo>
                  <a:close/>
                </a:path>
                <a:path w="675640" h="1638300">
                  <a:moveTo>
                    <a:pt x="461209" y="685799"/>
                  </a:moveTo>
                  <a:lnTo>
                    <a:pt x="456977" y="685799"/>
                  </a:lnTo>
                  <a:lnTo>
                    <a:pt x="450024" y="698499"/>
                  </a:lnTo>
                  <a:lnTo>
                    <a:pt x="453219" y="698499"/>
                  </a:lnTo>
                  <a:lnTo>
                    <a:pt x="461209" y="685799"/>
                  </a:lnTo>
                  <a:close/>
                </a:path>
                <a:path w="675640" h="1638300">
                  <a:moveTo>
                    <a:pt x="516120" y="685799"/>
                  </a:moveTo>
                  <a:lnTo>
                    <a:pt x="461209" y="685799"/>
                  </a:lnTo>
                  <a:lnTo>
                    <a:pt x="453219" y="698499"/>
                  </a:lnTo>
                  <a:lnTo>
                    <a:pt x="511657" y="698499"/>
                  </a:lnTo>
                  <a:lnTo>
                    <a:pt x="516120" y="685799"/>
                  </a:lnTo>
                  <a:close/>
                </a:path>
                <a:path w="675640" h="1638300">
                  <a:moveTo>
                    <a:pt x="585721" y="673099"/>
                  </a:moveTo>
                  <a:lnTo>
                    <a:pt x="541270" y="673099"/>
                  </a:lnTo>
                  <a:lnTo>
                    <a:pt x="533037" y="685799"/>
                  </a:lnTo>
                  <a:lnTo>
                    <a:pt x="528746" y="698499"/>
                  </a:lnTo>
                  <a:lnTo>
                    <a:pt x="577184" y="698499"/>
                  </a:lnTo>
                  <a:lnTo>
                    <a:pt x="582570" y="685799"/>
                  </a:lnTo>
                  <a:lnTo>
                    <a:pt x="585721" y="673099"/>
                  </a:lnTo>
                  <a:close/>
                </a:path>
                <a:path w="675640" h="1638300">
                  <a:moveTo>
                    <a:pt x="88355" y="673099"/>
                  </a:moveTo>
                  <a:lnTo>
                    <a:pt x="42156" y="673099"/>
                  </a:lnTo>
                  <a:lnTo>
                    <a:pt x="46813" y="685799"/>
                  </a:lnTo>
                  <a:lnTo>
                    <a:pt x="91821" y="685799"/>
                  </a:lnTo>
                  <a:lnTo>
                    <a:pt x="88355" y="673099"/>
                  </a:lnTo>
                  <a:close/>
                </a:path>
                <a:path w="675640" h="1638300">
                  <a:moveTo>
                    <a:pt x="146157" y="673099"/>
                  </a:moveTo>
                  <a:lnTo>
                    <a:pt x="113903" y="673099"/>
                  </a:lnTo>
                  <a:lnTo>
                    <a:pt x="115007" y="685799"/>
                  </a:lnTo>
                  <a:lnTo>
                    <a:pt x="142140" y="685799"/>
                  </a:lnTo>
                  <a:lnTo>
                    <a:pt x="146157" y="673099"/>
                  </a:lnTo>
                  <a:close/>
                </a:path>
                <a:path w="675640" h="1638300">
                  <a:moveTo>
                    <a:pt x="148435" y="673099"/>
                  </a:moveTo>
                  <a:lnTo>
                    <a:pt x="142623" y="685799"/>
                  </a:lnTo>
                  <a:lnTo>
                    <a:pt x="150994" y="685799"/>
                  </a:lnTo>
                  <a:lnTo>
                    <a:pt x="148435" y="673099"/>
                  </a:lnTo>
                  <a:close/>
                </a:path>
                <a:path w="675640" h="1638300">
                  <a:moveTo>
                    <a:pt x="152960" y="673497"/>
                  </a:moveTo>
                  <a:lnTo>
                    <a:pt x="153059" y="685799"/>
                  </a:lnTo>
                  <a:lnTo>
                    <a:pt x="155206" y="685799"/>
                  </a:lnTo>
                  <a:lnTo>
                    <a:pt x="154879" y="676197"/>
                  </a:lnTo>
                  <a:lnTo>
                    <a:pt x="152960" y="673497"/>
                  </a:lnTo>
                  <a:close/>
                </a:path>
                <a:path w="675640" h="1638300">
                  <a:moveTo>
                    <a:pt x="154879" y="676197"/>
                  </a:moveTo>
                  <a:lnTo>
                    <a:pt x="155206" y="685799"/>
                  </a:lnTo>
                  <a:lnTo>
                    <a:pt x="161702" y="685799"/>
                  </a:lnTo>
                  <a:lnTo>
                    <a:pt x="154879" y="676197"/>
                  </a:lnTo>
                  <a:close/>
                </a:path>
                <a:path w="675640" h="1638300">
                  <a:moveTo>
                    <a:pt x="204440" y="673099"/>
                  </a:moveTo>
                  <a:lnTo>
                    <a:pt x="154773" y="673099"/>
                  </a:lnTo>
                  <a:lnTo>
                    <a:pt x="154879" y="676197"/>
                  </a:lnTo>
                  <a:lnTo>
                    <a:pt x="161702" y="685799"/>
                  </a:lnTo>
                  <a:lnTo>
                    <a:pt x="207266" y="685799"/>
                  </a:lnTo>
                  <a:lnTo>
                    <a:pt x="204440" y="673099"/>
                  </a:lnTo>
                  <a:close/>
                </a:path>
                <a:path w="675640" h="1638300">
                  <a:moveTo>
                    <a:pt x="422622" y="673099"/>
                  </a:moveTo>
                  <a:lnTo>
                    <a:pt x="420343" y="673099"/>
                  </a:lnTo>
                  <a:lnTo>
                    <a:pt x="419413" y="685799"/>
                  </a:lnTo>
                  <a:lnTo>
                    <a:pt x="424992" y="685799"/>
                  </a:lnTo>
                  <a:lnTo>
                    <a:pt x="422622" y="673099"/>
                  </a:lnTo>
                  <a:close/>
                </a:path>
                <a:path w="675640" h="1638300">
                  <a:moveTo>
                    <a:pt x="483511" y="673099"/>
                  </a:moveTo>
                  <a:lnTo>
                    <a:pt x="427744" y="673099"/>
                  </a:lnTo>
                  <a:lnTo>
                    <a:pt x="424992" y="685799"/>
                  </a:lnTo>
                  <a:lnTo>
                    <a:pt x="487104" y="685799"/>
                  </a:lnTo>
                  <a:lnTo>
                    <a:pt x="487113" y="685082"/>
                  </a:lnTo>
                  <a:lnTo>
                    <a:pt x="483511" y="673099"/>
                  </a:lnTo>
                  <a:close/>
                </a:path>
                <a:path w="675640" h="1638300">
                  <a:moveTo>
                    <a:pt x="528800" y="673099"/>
                  </a:moveTo>
                  <a:lnTo>
                    <a:pt x="487264" y="673099"/>
                  </a:lnTo>
                  <a:lnTo>
                    <a:pt x="487113" y="685082"/>
                  </a:lnTo>
                  <a:lnTo>
                    <a:pt x="487329" y="685799"/>
                  </a:lnTo>
                  <a:lnTo>
                    <a:pt x="526486" y="685799"/>
                  </a:lnTo>
                  <a:lnTo>
                    <a:pt x="528800" y="673099"/>
                  </a:lnTo>
                  <a:close/>
                </a:path>
                <a:path w="675640" h="1638300">
                  <a:moveTo>
                    <a:pt x="487264" y="673099"/>
                  </a:moveTo>
                  <a:lnTo>
                    <a:pt x="483511" y="673099"/>
                  </a:lnTo>
                  <a:lnTo>
                    <a:pt x="487113" y="685082"/>
                  </a:lnTo>
                  <a:lnTo>
                    <a:pt x="487264" y="673099"/>
                  </a:lnTo>
                  <a:close/>
                </a:path>
                <a:path w="675640" h="1638300">
                  <a:moveTo>
                    <a:pt x="152957" y="673099"/>
                  </a:moveTo>
                  <a:lnTo>
                    <a:pt x="152678" y="673099"/>
                  </a:lnTo>
                  <a:lnTo>
                    <a:pt x="152960" y="673497"/>
                  </a:lnTo>
                  <a:lnTo>
                    <a:pt x="152957" y="673099"/>
                  </a:lnTo>
                  <a:close/>
                </a:path>
                <a:path w="675640" h="1638300">
                  <a:moveTo>
                    <a:pt x="73013" y="647699"/>
                  </a:moveTo>
                  <a:lnTo>
                    <a:pt x="29601" y="647699"/>
                  </a:lnTo>
                  <a:lnTo>
                    <a:pt x="26743" y="660399"/>
                  </a:lnTo>
                  <a:lnTo>
                    <a:pt x="31636" y="673099"/>
                  </a:lnTo>
                  <a:lnTo>
                    <a:pt x="31605" y="660399"/>
                  </a:lnTo>
                  <a:lnTo>
                    <a:pt x="78044" y="660399"/>
                  </a:lnTo>
                  <a:lnTo>
                    <a:pt x="73013" y="647699"/>
                  </a:lnTo>
                  <a:close/>
                </a:path>
                <a:path w="675640" h="1638300">
                  <a:moveTo>
                    <a:pt x="41089" y="660399"/>
                  </a:moveTo>
                  <a:lnTo>
                    <a:pt x="31605" y="660399"/>
                  </a:lnTo>
                  <a:lnTo>
                    <a:pt x="33225" y="673099"/>
                  </a:lnTo>
                  <a:lnTo>
                    <a:pt x="41089" y="660399"/>
                  </a:lnTo>
                  <a:close/>
                </a:path>
                <a:path w="675640" h="1638300">
                  <a:moveTo>
                    <a:pt x="72445" y="660399"/>
                  </a:moveTo>
                  <a:lnTo>
                    <a:pt x="41089" y="660399"/>
                  </a:lnTo>
                  <a:lnTo>
                    <a:pt x="44470" y="673099"/>
                  </a:lnTo>
                  <a:lnTo>
                    <a:pt x="72274" y="673099"/>
                  </a:lnTo>
                  <a:lnTo>
                    <a:pt x="72445" y="660399"/>
                  </a:lnTo>
                  <a:close/>
                </a:path>
                <a:path w="675640" h="1638300">
                  <a:moveTo>
                    <a:pt x="133781" y="660399"/>
                  </a:moveTo>
                  <a:lnTo>
                    <a:pt x="101136" y="660399"/>
                  </a:lnTo>
                  <a:lnTo>
                    <a:pt x="105462" y="673099"/>
                  </a:lnTo>
                  <a:lnTo>
                    <a:pt x="130376" y="673099"/>
                  </a:lnTo>
                  <a:lnTo>
                    <a:pt x="132353" y="669831"/>
                  </a:lnTo>
                  <a:lnTo>
                    <a:pt x="133781" y="660399"/>
                  </a:lnTo>
                  <a:close/>
                </a:path>
                <a:path w="675640" h="1638300">
                  <a:moveTo>
                    <a:pt x="132353" y="669831"/>
                  </a:moveTo>
                  <a:lnTo>
                    <a:pt x="130376" y="673099"/>
                  </a:lnTo>
                  <a:lnTo>
                    <a:pt x="131859" y="673099"/>
                  </a:lnTo>
                  <a:lnTo>
                    <a:pt x="132353" y="669831"/>
                  </a:lnTo>
                  <a:close/>
                </a:path>
                <a:path w="675640" h="1638300">
                  <a:moveTo>
                    <a:pt x="142128" y="660399"/>
                  </a:moveTo>
                  <a:lnTo>
                    <a:pt x="138057" y="660399"/>
                  </a:lnTo>
                  <a:lnTo>
                    <a:pt x="132353" y="669831"/>
                  </a:lnTo>
                  <a:lnTo>
                    <a:pt x="131859" y="673099"/>
                  </a:lnTo>
                  <a:lnTo>
                    <a:pt x="146161" y="673099"/>
                  </a:lnTo>
                  <a:lnTo>
                    <a:pt x="142128" y="660399"/>
                  </a:lnTo>
                  <a:close/>
                </a:path>
                <a:path w="675640" h="1638300">
                  <a:moveTo>
                    <a:pt x="171451" y="660399"/>
                  </a:moveTo>
                  <a:lnTo>
                    <a:pt x="170338" y="673099"/>
                  </a:lnTo>
                  <a:lnTo>
                    <a:pt x="177097" y="673099"/>
                  </a:lnTo>
                  <a:lnTo>
                    <a:pt x="171451" y="660399"/>
                  </a:lnTo>
                  <a:close/>
                </a:path>
                <a:path w="675640" h="1638300">
                  <a:moveTo>
                    <a:pt x="186188" y="637818"/>
                  </a:moveTo>
                  <a:lnTo>
                    <a:pt x="195620" y="660399"/>
                  </a:lnTo>
                  <a:lnTo>
                    <a:pt x="177731" y="660399"/>
                  </a:lnTo>
                  <a:lnTo>
                    <a:pt x="179763" y="673099"/>
                  </a:lnTo>
                  <a:lnTo>
                    <a:pt x="199738" y="673099"/>
                  </a:lnTo>
                  <a:lnTo>
                    <a:pt x="192059" y="647699"/>
                  </a:lnTo>
                  <a:lnTo>
                    <a:pt x="186188" y="637818"/>
                  </a:lnTo>
                  <a:close/>
                </a:path>
                <a:path w="675640" h="1638300">
                  <a:moveTo>
                    <a:pt x="191785" y="634999"/>
                  </a:moveTo>
                  <a:lnTo>
                    <a:pt x="185011" y="634999"/>
                  </a:lnTo>
                  <a:lnTo>
                    <a:pt x="186188" y="637818"/>
                  </a:lnTo>
                  <a:lnTo>
                    <a:pt x="192059" y="647699"/>
                  </a:lnTo>
                  <a:lnTo>
                    <a:pt x="195898" y="660399"/>
                  </a:lnTo>
                  <a:lnTo>
                    <a:pt x="197473" y="660399"/>
                  </a:lnTo>
                  <a:lnTo>
                    <a:pt x="202731" y="673099"/>
                  </a:lnTo>
                  <a:lnTo>
                    <a:pt x="205037" y="673099"/>
                  </a:lnTo>
                  <a:lnTo>
                    <a:pt x="201573" y="660399"/>
                  </a:lnTo>
                  <a:lnTo>
                    <a:pt x="202756" y="647699"/>
                  </a:lnTo>
                  <a:lnTo>
                    <a:pt x="193868" y="647699"/>
                  </a:lnTo>
                  <a:lnTo>
                    <a:pt x="191785" y="634999"/>
                  </a:lnTo>
                  <a:close/>
                </a:path>
                <a:path w="675640" h="1638300">
                  <a:moveTo>
                    <a:pt x="454287" y="660399"/>
                  </a:moveTo>
                  <a:lnTo>
                    <a:pt x="418498" y="660399"/>
                  </a:lnTo>
                  <a:lnTo>
                    <a:pt x="424370" y="673099"/>
                  </a:lnTo>
                  <a:lnTo>
                    <a:pt x="450803" y="673099"/>
                  </a:lnTo>
                  <a:lnTo>
                    <a:pt x="455809" y="663868"/>
                  </a:lnTo>
                  <a:lnTo>
                    <a:pt x="454287" y="660399"/>
                  </a:lnTo>
                  <a:close/>
                </a:path>
                <a:path w="675640" h="1638300">
                  <a:moveTo>
                    <a:pt x="457434" y="667574"/>
                  </a:moveTo>
                  <a:lnTo>
                    <a:pt x="457794" y="673099"/>
                  </a:lnTo>
                  <a:lnTo>
                    <a:pt x="459857" y="673099"/>
                  </a:lnTo>
                  <a:lnTo>
                    <a:pt x="457434" y="667574"/>
                  </a:lnTo>
                  <a:close/>
                </a:path>
                <a:path w="675640" h="1638300">
                  <a:moveTo>
                    <a:pt x="517551" y="660399"/>
                  </a:moveTo>
                  <a:lnTo>
                    <a:pt x="482794" y="660399"/>
                  </a:lnTo>
                  <a:lnTo>
                    <a:pt x="482757" y="673099"/>
                  </a:lnTo>
                  <a:lnTo>
                    <a:pt x="514775" y="673099"/>
                  </a:lnTo>
                  <a:lnTo>
                    <a:pt x="517551" y="660399"/>
                  </a:lnTo>
                  <a:close/>
                </a:path>
                <a:path w="675640" h="1638300">
                  <a:moveTo>
                    <a:pt x="521742" y="660399"/>
                  </a:moveTo>
                  <a:lnTo>
                    <a:pt x="518874" y="660399"/>
                  </a:lnTo>
                  <a:lnTo>
                    <a:pt x="519889" y="673099"/>
                  </a:lnTo>
                  <a:lnTo>
                    <a:pt x="521742" y="660399"/>
                  </a:lnTo>
                  <a:close/>
                </a:path>
                <a:path w="675640" h="1638300">
                  <a:moveTo>
                    <a:pt x="530538" y="660399"/>
                  </a:moveTo>
                  <a:lnTo>
                    <a:pt x="526411" y="673099"/>
                  </a:lnTo>
                  <a:lnTo>
                    <a:pt x="530743" y="673099"/>
                  </a:lnTo>
                  <a:lnTo>
                    <a:pt x="530538" y="660399"/>
                  </a:lnTo>
                  <a:close/>
                </a:path>
                <a:path w="675640" h="1638300">
                  <a:moveTo>
                    <a:pt x="584098" y="660399"/>
                  </a:moveTo>
                  <a:lnTo>
                    <a:pt x="554455" y="660399"/>
                  </a:lnTo>
                  <a:lnTo>
                    <a:pt x="549668" y="673099"/>
                  </a:lnTo>
                  <a:lnTo>
                    <a:pt x="583715" y="673099"/>
                  </a:lnTo>
                  <a:lnTo>
                    <a:pt x="584098" y="660399"/>
                  </a:lnTo>
                  <a:close/>
                </a:path>
                <a:path w="675640" h="1638300">
                  <a:moveTo>
                    <a:pt x="601567" y="660399"/>
                  </a:moveTo>
                  <a:lnTo>
                    <a:pt x="594300" y="660399"/>
                  </a:lnTo>
                  <a:lnTo>
                    <a:pt x="597134" y="673099"/>
                  </a:lnTo>
                  <a:lnTo>
                    <a:pt x="601567" y="660399"/>
                  </a:lnTo>
                  <a:close/>
                </a:path>
                <a:path w="675640" h="1638300">
                  <a:moveTo>
                    <a:pt x="457044" y="661591"/>
                  </a:moveTo>
                  <a:lnTo>
                    <a:pt x="455809" y="663868"/>
                  </a:lnTo>
                  <a:lnTo>
                    <a:pt x="457434" y="667574"/>
                  </a:lnTo>
                  <a:lnTo>
                    <a:pt x="457044" y="661591"/>
                  </a:lnTo>
                  <a:close/>
                </a:path>
                <a:path w="675640" h="1638300">
                  <a:moveTo>
                    <a:pt x="457690" y="660399"/>
                  </a:moveTo>
                  <a:lnTo>
                    <a:pt x="456966" y="660399"/>
                  </a:lnTo>
                  <a:lnTo>
                    <a:pt x="457044" y="661591"/>
                  </a:lnTo>
                  <a:lnTo>
                    <a:pt x="457690" y="660399"/>
                  </a:lnTo>
                  <a:close/>
                </a:path>
                <a:path w="675640" h="1638300">
                  <a:moveTo>
                    <a:pt x="138674" y="647699"/>
                  </a:moveTo>
                  <a:lnTo>
                    <a:pt x="98586" y="647699"/>
                  </a:lnTo>
                  <a:lnTo>
                    <a:pt x="97955" y="660399"/>
                  </a:lnTo>
                  <a:lnTo>
                    <a:pt x="136464" y="660399"/>
                  </a:lnTo>
                  <a:lnTo>
                    <a:pt x="138674" y="647699"/>
                  </a:lnTo>
                  <a:close/>
                </a:path>
                <a:path w="675640" h="1638300">
                  <a:moveTo>
                    <a:pt x="179252" y="647699"/>
                  </a:moveTo>
                  <a:lnTo>
                    <a:pt x="173821" y="647699"/>
                  </a:lnTo>
                  <a:lnTo>
                    <a:pt x="177542" y="660399"/>
                  </a:lnTo>
                  <a:lnTo>
                    <a:pt x="182617" y="660399"/>
                  </a:lnTo>
                  <a:lnTo>
                    <a:pt x="179252" y="647699"/>
                  </a:lnTo>
                  <a:close/>
                </a:path>
                <a:path w="675640" h="1638300">
                  <a:moveTo>
                    <a:pt x="184513" y="634999"/>
                  </a:moveTo>
                  <a:lnTo>
                    <a:pt x="176342" y="634999"/>
                  </a:lnTo>
                  <a:lnTo>
                    <a:pt x="183037" y="647699"/>
                  </a:lnTo>
                  <a:lnTo>
                    <a:pt x="182850" y="647699"/>
                  </a:lnTo>
                  <a:lnTo>
                    <a:pt x="182617" y="660399"/>
                  </a:lnTo>
                  <a:lnTo>
                    <a:pt x="195620" y="660399"/>
                  </a:lnTo>
                  <a:lnTo>
                    <a:pt x="186188" y="637818"/>
                  </a:lnTo>
                  <a:lnTo>
                    <a:pt x="184513" y="634999"/>
                  </a:lnTo>
                  <a:close/>
                </a:path>
                <a:path w="675640" h="1638300">
                  <a:moveTo>
                    <a:pt x="218349" y="647699"/>
                  </a:moveTo>
                  <a:lnTo>
                    <a:pt x="202756" y="647699"/>
                  </a:lnTo>
                  <a:lnTo>
                    <a:pt x="207916" y="660399"/>
                  </a:lnTo>
                  <a:lnTo>
                    <a:pt x="213558" y="660399"/>
                  </a:lnTo>
                  <a:lnTo>
                    <a:pt x="218349" y="647699"/>
                  </a:lnTo>
                  <a:close/>
                </a:path>
                <a:path w="675640" h="1638300">
                  <a:moveTo>
                    <a:pt x="415616" y="660298"/>
                  </a:moveTo>
                  <a:close/>
                </a:path>
                <a:path w="675640" h="1638300">
                  <a:moveTo>
                    <a:pt x="426298" y="647699"/>
                  </a:moveTo>
                  <a:lnTo>
                    <a:pt x="417361" y="647699"/>
                  </a:lnTo>
                  <a:lnTo>
                    <a:pt x="415616" y="660298"/>
                  </a:lnTo>
                  <a:lnTo>
                    <a:pt x="423372" y="660399"/>
                  </a:lnTo>
                  <a:lnTo>
                    <a:pt x="426298" y="647699"/>
                  </a:lnTo>
                  <a:close/>
                </a:path>
                <a:path w="675640" h="1638300">
                  <a:moveTo>
                    <a:pt x="457361" y="647699"/>
                  </a:moveTo>
                  <a:lnTo>
                    <a:pt x="426298" y="647699"/>
                  </a:lnTo>
                  <a:lnTo>
                    <a:pt x="423372" y="660399"/>
                  </a:lnTo>
                  <a:lnTo>
                    <a:pt x="456549" y="660399"/>
                  </a:lnTo>
                  <a:lnTo>
                    <a:pt x="457361" y="647699"/>
                  </a:lnTo>
                  <a:close/>
                </a:path>
                <a:path w="675640" h="1638300">
                  <a:moveTo>
                    <a:pt x="544179" y="647699"/>
                  </a:moveTo>
                  <a:lnTo>
                    <a:pt x="499003" y="647699"/>
                  </a:lnTo>
                  <a:lnTo>
                    <a:pt x="497880" y="660399"/>
                  </a:lnTo>
                  <a:lnTo>
                    <a:pt x="537931" y="660399"/>
                  </a:lnTo>
                  <a:lnTo>
                    <a:pt x="544179" y="647699"/>
                  </a:lnTo>
                  <a:close/>
                </a:path>
                <a:path w="675640" h="1638300">
                  <a:moveTo>
                    <a:pt x="576741" y="647699"/>
                  </a:moveTo>
                  <a:lnTo>
                    <a:pt x="559776" y="647699"/>
                  </a:lnTo>
                  <a:lnTo>
                    <a:pt x="556797" y="660399"/>
                  </a:lnTo>
                  <a:lnTo>
                    <a:pt x="585509" y="660399"/>
                  </a:lnTo>
                  <a:lnTo>
                    <a:pt x="576741" y="647699"/>
                  </a:lnTo>
                  <a:close/>
                </a:path>
                <a:path w="675640" h="1638300">
                  <a:moveTo>
                    <a:pt x="611645" y="634999"/>
                  </a:moveTo>
                  <a:lnTo>
                    <a:pt x="573270" y="634999"/>
                  </a:lnTo>
                  <a:lnTo>
                    <a:pt x="572156" y="647699"/>
                  </a:lnTo>
                  <a:lnTo>
                    <a:pt x="585661" y="647699"/>
                  </a:lnTo>
                  <a:lnTo>
                    <a:pt x="585509" y="660399"/>
                  </a:lnTo>
                  <a:lnTo>
                    <a:pt x="606065" y="660399"/>
                  </a:lnTo>
                  <a:lnTo>
                    <a:pt x="608796" y="647699"/>
                  </a:lnTo>
                  <a:lnTo>
                    <a:pt x="611645" y="634999"/>
                  </a:lnTo>
                  <a:close/>
                </a:path>
                <a:path w="675640" h="1638300">
                  <a:moveTo>
                    <a:pt x="456140" y="634999"/>
                  </a:moveTo>
                  <a:lnTo>
                    <a:pt x="408482" y="634999"/>
                  </a:lnTo>
                  <a:lnTo>
                    <a:pt x="412269" y="647699"/>
                  </a:lnTo>
                  <a:lnTo>
                    <a:pt x="415616" y="660298"/>
                  </a:lnTo>
                  <a:lnTo>
                    <a:pt x="417361" y="647699"/>
                  </a:lnTo>
                  <a:lnTo>
                    <a:pt x="451279" y="647699"/>
                  </a:lnTo>
                  <a:lnTo>
                    <a:pt x="456140" y="634999"/>
                  </a:lnTo>
                  <a:close/>
                </a:path>
                <a:path w="675640" h="1638300">
                  <a:moveTo>
                    <a:pt x="61229" y="634999"/>
                  </a:moveTo>
                  <a:lnTo>
                    <a:pt x="20226" y="634999"/>
                  </a:lnTo>
                  <a:lnTo>
                    <a:pt x="29616" y="647699"/>
                  </a:lnTo>
                  <a:lnTo>
                    <a:pt x="47057" y="647699"/>
                  </a:lnTo>
                  <a:lnTo>
                    <a:pt x="61229" y="634999"/>
                  </a:lnTo>
                  <a:close/>
                </a:path>
                <a:path w="675640" h="1638300">
                  <a:moveTo>
                    <a:pt x="131465" y="609599"/>
                  </a:moveTo>
                  <a:lnTo>
                    <a:pt x="109181" y="609599"/>
                  </a:lnTo>
                  <a:lnTo>
                    <a:pt x="102614" y="622299"/>
                  </a:lnTo>
                  <a:lnTo>
                    <a:pt x="94264" y="622299"/>
                  </a:lnTo>
                  <a:lnTo>
                    <a:pt x="96928" y="634999"/>
                  </a:lnTo>
                  <a:lnTo>
                    <a:pt x="105011" y="634999"/>
                  </a:lnTo>
                  <a:lnTo>
                    <a:pt x="102750" y="647699"/>
                  </a:lnTo>
                  <a:lnTo>
                    <a:pt x="123498" y="647699"/>
                  </a:lnTo>
                  <a:lnTo>
                    <a:pt x="121019" y="634999"/>
                  </a:lnTo>
                  <a:lnTo>
                    <a:pt x="125732" y="622299"/>
                  </a:lnTo>
                  <a:lnTo>
                    <a:pt x="131465" y="609599"/>
                  </a:lnTo>
                  <a:close/>
                </a:path>
                <a:path w="675640" h="1638300">
                  <a:moveTo>
                    <a:pt x="138177" y="634999"/>
                  </a:moveTo>
                  <a:lnTo>
                    <a:pt x="134758" y="634999"/>
                  </a:lnTo>
                  <a:lnTo>
                    <a:pt x="123498" y="647699"/>
                  </a:lnTo>
                  <a:lnTo>
                    <a:pt x="139180" y="647699"/>
                  </a:lnTo>
                  <a:lnTo>
                    <a:pt x="138177" y="634999"/>
                  </a:lnTo>
                  <a:close/>
                </a:path>
                <a:path w="675640" h="1638300">
                  <a:moveTo>
                    <a:pt x="206867" y="634999"/>
                  </a:moveTo>
                  <a:lnTo>
                    <a:pt x="194462" y="634999"/>
                  </a:lnTo>
                  <a:lnTo>
                    <a:pt x="193868" y="647699"/>
                  </a:lnTo>
                  <a:lnTo>
                    <a:pt x="216305" y="647699"/>
                  </a:lnTo>
                  <a:lnTo>
                    <a:pt x="206867" y="634999"/>
                  </a:lnTo>
                  <a:close/>
                </a:path>
                <a:path w="675640" h="1638300">
                  <a:moveTo>
                    <a:pt x="547259" y="634999"/>
                  </a:moveTo>
                  <a:lnTo>
                    <a:pt x="504004" y="634999"/>
                  </a:lnTo>
                  <a:lnTo>
                    <a:pt x="502025" y="647699"/>
                  </a:lnTo>
                  <a:lnTo>
                    <a:pt x="553294" y="647699"/>
                  </a:lnTo>
                  <a:lnTo>
                    <a:pt x="547259" y="634999"/>
                  </a:lnTo>
                  <a:close/>
                </a:path>
                <a:path w="675640" h="1638300">
                  <a:moveTo>
                    <a:pt x="560105" y="634999"/>
                  </a:moveTo>
                  <a:lnTo>
                    <a:pt x="550147" y="634999"/>
                  </a:lnTo>
                  <a:lnTo>
                    <a:pt x="557457" y="647699"/>
                  </a:lnTo>
                  <a:lnTo>
                    <a:pt x="560105" y="634999"/>
                  </a:lnTo>
                  <a:close/>
                </a:path>
                <a:path w="675640" h="1638300">
                  <a:moveTo>
                    <a:pt x="625133" y="634999"/>
                  </a:moveTo>
                  <a:lnTo>
                    <a:pt x="618479" y="634999"/>
                  </a:lnTo>
                  <a:lnTo>
                    <a:pt x="619914" y="647699"/>
                  </a:lnTo>
                  <a:lnTo>
                    <a:pt x="621352" y="647699"/>
                  </a:lnTo>
                  <a:lnTo>
                    <a:pt x="625133" y="634999"/>
                  </a:lnTo>
                  <a:close/>
                </a:path>
                <a:path w="675640" h="1638300">
                  <a:moveTo>
                    <a:pt x="57318" y="609599"/>
                  </a:moveTo>
                  <a:lnTo>
                    <a:pt x="17875" y="609599"/>
                  </a:lnTo>
                  <a:lnTo>
                    <a:pt x="25882" y="622299"/>
                  </a:lnTo>
                  <a:lnTo>
                    <a:pt x="34475" y="622299"/>
                  </a:lnTo>
                  <a:lnTo>
                    <a:pt x="34151" y="634999"/>
                  </a:lnTo>
                  <a:lnTo>
                    <a:pt x="65354" y="634999"/>
                  </a:lnTo>
                  <a:lnTo>
                    <a:pt x="61813" y="622299"/>
                  </a:lnTo>
                  <a:lnTo>
                    <a:pt x="57318" y="609599"/>
                  </a:lnTo>
                  <a:close/>
                </a:path>
                <a:path w="675640" h="1638300">
                  <a:moveTo>
                    <a:pt x="179416" y="622299"/>
                  </a:moveTo>
                  <a:lnTo>
                    <a:pt x="182788" y="634999"/>
                  </a:lnTo>
                  <a:lnTo>
                    <a:pt x="186171" y="634999"/>
                  </a:lnTo>
                  <a:lnTo>
                    <a:pt x="179416" y="622299"/>
                  </a:lnTo>
                  <a:close/>
                </a:path>
                <a:path w="675640" h="1638300">
                  <a:moveTo>
                    <a:pt x="219584" y="622299"/>
                  </a:moveTo>
                  <a:lnTo>
                    <a:pt x="187637" y="622299"/>
                  </a:lnTo>
                  <a:lnTo>
                    <a:pt x="189174" y="634999"/>
                  </a:lnTo>
                  <a:lnTo>
                    <a:pt x="224019" y="634999"/>
                  </a:lnTo>
                  <a:lnTo>
                    <a:pt x="219584" y="622299"/>
                  </a:lnTo>
                  <a:close/>
                </a:path>
                <a:path w="675640" h="1638300">
                  <a:moveTo>
                    <a:pt x="447291" y="622299"/>
                  </a:moveTo>
                  <a:lnTo>
                    <a:pt x="431105" y="622299"/>
                  </a:lnTo>
                  <a:lnTo>
                    <a:pt x="418214" y="634999"/>
                  </a:lnTo>
                  <a:lnTo>
                    <a:pt x="451223" y="634999"/>
                  </a:lnTo>
                  <a:lnTo>
                    <a:pt x="447291" y="622299"/>
                  </a:lnTo>
                  <a:close/>
                </a:path>
                <a:path w="675640" h="1638300">
                  <a:moveTo>
                    <a:pt x="569304" y="622299"/>
                  </a:moveTo>
                  <a:lnTo>
                    <a:pt x="523773" y="622299"/>
                  </a:lnTo>
                  <a:lnTo>
                    <a:pt x="527084" y="634999"/>
                  </a:lnTo>
                  <a:lnTo>
                    <a:pt x="562791" y="634999"/>
                  </a:lnTo>
                  <a:lnTo>
                    <a:pt x="569304" y="622299"/>
                  </a:lnTo>
                  <a:close/>
                </a:path>
                <a:path w="675640" h="1638300">
                  <a:moveTo>
                    <a:pt x="604139" y="602656"/>
                  </a:moveTo>
                  <a:lnTo>
                    <a:pt x="603982" y="622299"/>
                  </a:lnTo>
                  <a:lnTo>
                    <a:pt x="580993" y="622299"/>
                  </a:lnTo>
                  <a:lnTo>
                    <a:pt x="575933" y="634999"/>
                  </a:lnTo>
                  <a:lnTo>
                    <a:pt x="625149" y="634999"/>
                  </a:lnTo>
                  <a:lnTo>
                    <a:pt x="621065" y="622299"/>
                  </a:lnTo>
                  <a:lnTo>
                    <a:pt x="616254" y="611323"/>
                  </a:lnTo>
                  <a:lnTo>
                    <a:pt x="614790" y="609599"/>
                  </a:lnTo>
                  <a:lnTo>
                    <a:pt x="608951" y="609599"/>
                  </a:lnTo>
                  <a:lnTo>
                    <a:pt x="604139" y="602656"/>
                  </a:lnTo>
                  <a:close/>
                </a:path>
                <a:path w="675640" h="1638300">
                  <a:moveTo>
                    <a:pt x="616254" y="611323"/>
                  </a:moveTo>
                  <a:lnTo>
                    <a:pt x="621065" y="622299"/>
                  </a:lnTo>
                  <a:lnTo>
                    <a:pt x="625149" y="634999"/>
                  </a:lnTo>
                  <a:lnTo>
                    <a:pt x="625325" y="634999"/>
                  </a:lnTo>
                  <a:lnTo>
                    <a:pt x="625577" y="622299"/>
                  </a:lnTo>
                  <a:lnTo>
                    <a:pt x="616254" y="611323"/>
                  </a:lnTo>
                  <a:close/>
                </a:path>
                <a:path w="675640" h="1638300">
                  <a:moveTo>
                    <a:pt x="634500" y="609599"/>
                  </a:moveTo>
                  <a:lnTo>
                    <a:pt x="615499" y="609599"/>
                  </a:lnTo>
                  <a:lnTo>
                    <a:pt x="616254" y="611323"/>
                  </a:lnTo>
                  <a:lnTo>
                    <a:pt x="625577" y="622299"/>
                  </a:lnTo>
                  <a:lnTo>
                    <a:pt x="625325" y="634999"/>
                  </a:lnTo>
                  <a:lnTo>
                    <a:pt x="631757" y="634999"/>
                  </a:lnTo>
                  <a:lnTo>
                    <a:pt x="632691" y="622299"/>
                  </a:lnTo>
                  <a:lnTo>
                    <a:pt x="634500" y="609599"/>
                  </a:lnTo>
                  <a:close/>
                </a:path>
                <a:path w="675640" h="1638300">
                  <a:moveTo>
                    <a:pt x="108193" y="609599"/>
                  </a:moveTo>
                  <a:lnTo>
                    <a:pt x="89854" y="609599"/>
                  </a:lnTo>
                  <a:lnTo>
                    <a:pt x="94775" y="622299"/>
                  </a:lnTo>
                  <a:lnTo>
                    <a:pt x="101426" y="622299"/>
                  </a:lnTo>
                  <a:lnTo>
                    <a:pt x="108193" y="609599"/>
                  </a:lnTo>
                  <a:close/>
                </a:path>
                <a:path w="675640" h="1638300">
                  <a:moveTo>
                    <a:pt x="109181" y="609599"/>
                  </a:moveTo>
                  <a:lnTo>
                    <a:pt x="108193" y="609599"/>
                  </a:lnTo>
                  <a:lnTo>
                    <a:pt x="101426" y="622299"/>
                  </a:lnTo>
                  <a:lnTo>
                    <a:pt x="102614" y="622299"/>
                  </a:lnTo>
                  <a:lnTo>
                    <a:pt x="109181" y="609599"/>
                  </a:lnTo>
                  <a:close/>
                </a:path>
                <a:path w="675640" h="1638300">
                  <a:moveTo>
                    <a:pt x="187255" y="609599"/>
                  </a:moveTo>
                  <a:lnTo>
                    <a:pt x="185864" y="622299"/>
                  </a:lnTo>
                  <a:lnTo>
                    <a:pt x="193155" y="622299"/>
                  </a:lnTo>
                  <a:lnTo>
                    <a:pt x="187255" y="609599"/>
                  </a:lnTo>
                  <a:close/>
                </a:path>
                <a:path w="675640" h="1638300">
                  <a:moveTo>
                    <a:pt x="226485" y="584199"/>
                  </a:moveTo>
                  <a:lnTo>
                    <a:pt x="187508" y="584199"/>
                  </a:lnTo>
                  <a:lnTo>
                    <a:pt x="189020" y="596899"/>
                  </a:lnTo>
                  <a:lnTo>
                    <a:pt x="191373" y="609599"/>
                  </a:lnTo>
                  <a:lnTo>
                    <a:pt x="198508" y="609599"/>
                  </a:lnTo>
                  <a:lnTo>
                    <a:pt x="198292" y="622299"/>
                  </a:lnTo>
                  <a:lnTo>
                    <a:pt x="223405" y="622299"/>
                  </a:lnTo>
                  <a:lnTo>
                    <a:pt x="225290" y="609599"/>
                  </a:lnTo>
                  <a:lnTo>
                    <a:pt x="226559" y="596899"/>
                  </a:lnTo>
                  <a:lnTo>
                    <a:pt x="226485" y="584199"/>
                  </a:lnTo>
                  <a:close/>
                </a:path>
                <a:path w="675640" h="1638300">
                  <a:moveTo>
                    <a:pt x="447396" y="609599"/>
                  </a:moveTo>
                  <a:lnTo>
                    <a:pt x="423734" y="609599"/>
                  </a:lnTo>
                  <a:lnTo>
                    <a:pt x="425401" y="622299"/>
                  </a:lnTo>
                  <a:lnTo>
                    <a:pt x="446580" y="622299"/>
                  </a:lnTo>
                  <a:lnTo>
                    <a:pt x="447396" y="609599"/>
                  </a:lnTo>
                  <a:close/>
                </a:path>
                <a:path w="675640" h="1638300">
                  <a:moveTo>
                    <a:pt x="520531" y="609599"/>
                  </a:moveTo>
                  <a:lnTo>
                    <a:pt x="519054" y="609599"/>
                  </a:lnTo>
                  <a:lnTo>
                    <a:pt x="517691" y="622299"/>
                  </a:lnTo>
                  <a:lnTo>
                    <a:pt x="523866" y="622299"/>
                  </a:lnTo>
                  <a:lnTo>
                    <a:pt x="520531" y="609599"/>
                  </a:lnTo>
                  <a:close/>
                </a:path>
                <a:path w="675640" h="1638300">
                  <a:moveTo>
                    <a:pt x="542649" y="584199"/>
                  </a:moveTo>
                  <a:lnTo>
                    <a:pt x="540478" y="587398"/>
                  </a:lnTo>
                  <a:lnTo>
                    <a:pt x="540740" y="596899"/>
                  </a:lnTo>
                  <a:lnTo>
                    <a:pt x="534027" y="596899"/>
                  </a:lnTo>
                  <a:lnTo>
                    <a:pt x="525246" y="609599"/>
                  </a:lnTo>
                  <a:lnTo>
                    <a:pt x="527090" y="609599"/>
                  </a:lnTo>
                  <a:lnTo>
                    <a:pt x="523866" y="622299"/>
                  </a:lnTo>
                  <a:lnTo>
                    <a:pt x="567221" y="622299"/>
                  </a:lnTo>
                  <a:lnTo>
                    <a:pt x="562393" y="609599"/>
                  </a:lnTo>
                  <a:lnTo>
                    <a:pt x="553154" y="596899"/>
                  </a:lnTo>
                  <a:lnTo>
                    <a:pt x="540740" y="596899"/>
                  </a:lnTo>
                  <a:lnTo>
                    <a:pt x="540478" y="587398"/>
                  </a:lnTo>
                  <a:lnTo>
                    <a:pt x="545295" y="587398"/>
                  </a:lnTo>
                  <a:lnTo>
                    <a:pt x="542649" y="584199"/>
                  </a:lnTo>
                  <a:close/>
                </a:path>
                <a:path w="675640" h="1638300">
                  <a:moveTo>
                    <a:pt x="40953" y="596899"/>
                  </a:moveTo>
                  <a:lnTo>
                    <a:pt x="6056" y="596899"/>
                  </a:lnTo>
                  <a:lnTo>
                    <a:pt x="10383" y="609599"/>
                  </a:lnTo>
                  <a:lnTo>
                    <a:pt x="40930" y="609599"/>
                  </a:lnTo>
                  <a:lnTo>
                    <a:pt x="40953" y="596899"/>
                  </a:lnTo>
                  <a:close/>
                </a:path>
                <a:path w="675640" h="1638300">
                  <a:moveTo>
                    <a:pt x="115930" y="596899"/>
                  </a:moveTo>
                  <a:lnTo>
                    <a:pt x="85766" y="596899"/>
                  </a:lnTo>
                  <a:lnTo>
                    <a:pt x="86154" y="609599"/>
                  </a:lnTo>
                  <a:lnTo>
                    <a:pt x="112516" y="609599"/>
                  </a:lnTo>
                  <a:lnTo>
                    <a:pt x="115930" y="596899"/>
                  </a:lnTo>
                  <a:close/>
                </a:path>
                <a:path w="675640" h="1638300">
                  <a:moveTo>
                    <a:pt x="127551" y="596899"/>
                  </a:moveTo>
                  <a:lnTo>
                    <a:pt x="124148" y="596899"/>
                  </a:lnTo>
                  <a:lnTo>
                    <a:pt x="115030" y="609599"/>
                  </a:lnTo>
                  <a:lnTo>
                    <a:pt x="125105" y="609599"/>
                  </a:lnTo>
                  <a:lnTo>
                    <a:pt x="127551" y="596899"/>
                  </a:lnTo>
                  <a:close/>
                </a:path>
                <a:path w="675640" h="1638300">
                  <a:moveTo>
                    <a:pt x="127957" y="596899"/>
                  </a:moveTo>
                  <a:lnTo>
                    <a:pt x="127551" y="596899"/>
                  </a:lnTo>
                  <a:lnTo>
                    <a:pt x="125105" y="609599"/>
                  </a:lnTo>
                  <a:lnTo>
                    <a:pt x="127957" y="596899"/>
                  </a:lnTo>
                  <a:close/>
                </a:path>
                <a:path w="675640" h="1638300">
                  <a:moveTo>
                    <a:pt x="129936" y="596899"/>
                  </a:moveTo>
                  <a:lnTo>
                    <a:pt x="127957" y="596899"/>
                  </a:lnTo>
                  <a:lnTo>
                    <a:pt x="125105" y="609599"/>
                  </a:lnTo>
                  <a:lnTo>
                    <a:pt x="130028" y="609599"/>
                  </a:lnTo>
                  <a:lnTo>
                    <a:pt x="129936" y="596899"/>
                  </a:lnTo>
                  <a:close/>
                </a:path>
                <a:path w="675640" h="1638300">
                  <a:moveTo>
                    <a:pt x="446862" y="596899"/>
                  </a:moveTo>
                  <a:lnTo>
                    <a:pt x="413891" y="596899"/>
                  </a:lnTo>
                  <a:lnTo>
                    <a:pt x="409672" y="609599"/>
                  </a:lnTo>
                  <a:lnTo>
                    <a:pt x="439988" y="609599"/>
                  </a:lnTo>
                  <a:lnTo>
                    <a:pt x="446862" y="596899"/>
                  </a:lnTo>
                  <a:close/>
                </a:path>
                <a:path w="675640" h="1638300">
                  <a:moveTo>
                    <a:pt x="528206" y="596899"/>
                  </a:moveTo>
                  <a:lnTo>
                    <a:pt x="524047" y="609599"/>
                  </a:lnTo>
                  <a:lnTo>
                    <a:pt x="525246" y="609599"/>
                  </a:lnTo>
                  <a:lnTo>
                    <a:pt x="528206" y="596899"/>
                  </a:lnTo>
                  <a:close/>
                </a:path>
                <a:path w="675640" h="1638300">
                  <a:moveTo>
                    <a:pt x="567646" y="584199"/>
                  </a:moveTo>
                  <a:lnTo>
                    <a:pt x="542649" y="584199"/>
                  </a:lnTo>
                  <a:lnTo>
                    <a:pt x="553154" y="596899"/>
                  </a:lnTo>
                  <a:lnTo>
                    <a:pt x="558797" y="596899"/>
                  </a:lnTo>
                  <a:lnTo>
                    <a:pt x="567033" y="609599"/>
                  </a:lnTo>
                  <a:lnTo>
                    <a:pt x="570900" y="609599"/>
                  </a:lnTo>
                  <a:lnTo>
                    <a:pt x="567646" y="584199"/>
                  </a:lnTo>
                  <a:close/>
                </a:path>
                <a:path w="675640" h="1638300">
                  <a:moveTo>
                    <a:pt x="607117" y="596899"/>
                  </a:moveTo>
                  <a:lnTo>
                    <a:pt x="604185" y="596899"/>
                  </a:lnTo>
                  <a:lnTo>
                    <a:pt x="604139" y="602656"/>
                  </a:lnTo>
                  <a:lnTo>
                    <a:pt x="608951" y="609599"/>
                  </a:lnTo>
                  <a:lnTo>
                    <a:pt x="612955" y="609599"/>
                  </a:lnTo>
                  <a:lnTo>
                    <a:pt x="607117" y="596899"/>
                  </a:lnTo>
                  <a:close/>
                </a:path>
                <a:path w="675640" h="1638300">
                  <a:moveTo>
                    <a:pt x="640024" y="596899"/>
                  </a:moveTo>
                  <a:lnTo>
                    <a:pt x="607117" y="596899"/>
                  </a:lnTo>
                  <a:lnTo>
                    <a:pt x="612955" y="609599"/>
                  </a:lnTo>
                  <a:lnTo>
                    <a:pt x="641026" y="609599"/>
                  </a:lnTo>
                  <a:lnTo>
                    <a:pt x="640024" y="596899"/>
                  </a:lnTo>
                  <a:close/>
                </a:path>
                <a:path w="675640" h="1638300">
                  <a:moveTo>
                    <a:pt x="612080" y="584199"/>
                  </a:moveTo>
                  <a:lnTo>
                    <a:pt x="609406" y="584199"/>
                  </a:lnTo>
                  <a:lnTo>
                    <a:pt x="600151" y="596899"/>
                  </a:lnTo>
                  <a:lnTo>
                    <a:pt x="604139" y="602656"/>
                  </a:lnTo>
                  <a:lnTo>
                    <a:pt x="604185" y="596899"/>
                  </a:lnTo>
                  <a:lnTo>
                    <a:pt x="615817" y="596899"/>
                  </a:lnTo>
                  <a:lnTo>
                    <a:pt x="612080" y="584199"/>
                  </a:lnTo>
                  <a:close/>
                </a:path>
                <a:path w="675640" h="1638300">
                  <a:moveTo>
                    <a:pt x="52382" y="584199"/>
                  </a:moveTo>
                  <a:lnTo>
                    <a:pt x="11879" y="584199"/>
                  </a:lnTo>
                  <a:lnTo>
                    <a:pt x="10006" y="596899"/>
                  </a:lnTo>
                  <a:lnTo>
                    <a:pt x="55213" y="596899"/>
                  </a:lnTo>
                  <a:lnTo>
                    <a:pt x="52382" y="584199"/>
                  </a:lnTo>
                  <a:close/>
                </a:path>
                <a:path w="675640" h="1638300">
                  <a:moveTo>
                    <a:pt x="91183" y="584199"/>
                  </a:moveTo>
                  <a:lnTo>
                    <a:pt x="81657" y="584199"/>
                  </a:lnTo>
                  <a:lnTo>
                    <a:pt x="84903" y="596899"/>
                  </a:lnTo>
                  <a:lnTo>
                    <a:pt x="90807" y="587336"/>
                  </a:lnTo>
                  <a:lnTo>
                    <a:pt x="91183" y="584199"/>
                  </a:lnTo>
                  <a:close/>
                </a:path>
                <a:path w="675640" h="1638300">
                  <a:moveTo>
                    <a:pt x="123812" y="584199"/>
                  </a:moveTo>
                  <a:lnTo>
                    <a:pt x="92743" y="584199"/>
                  </a:lnTo>
                  <a:lnTo>
                    <a:pt x="90807" y="587336"/>
                  </a:lnTo>
                  <a:lnTo>
                    <a:pt x="89659" y="596899"/>
                  </a:lnTo>
                  <a:lnTo>
                    <a:pt x="125858" y="596899"/>
                  </a:lnTo>
                  <a:lnTo>
                    <a:pt x="123812" y="584199"/>
                  </a:lnTo>
                  <a:close/>
                </a:path>
                <a:path w="675640" h="1638300">
                  <a:moveTo>
                    <a:pt x="454017" y="584199"/>
                  </a:moveTo>
                  <a:lnTo>
                    <a:pt x="418285" y="584199"/>
                  </a:lnTo>
                  <a:lnTo>
                    <a:pt x="417883" y="596899"/>
                  </a:lnTo>
                  <a:lnTo>
                    <a:pt x="450559" y="596899"/>
                  </a:lnTo>
                  <a:lnTo>
                    <a:pt x="454017" y="584199"/>
                  </a:lnTo>
                  <a:close/>
                </a:path>
                <a:path w="675640" h="1638300">
                  <a:moveTo>
                    <a:pt x="647238" y="571499"/>
                  </a:moveTo>
                  <a:lnTo>
                    <a:pt x="615226" y="571499"/>
                  </a:lnTo>
                  <a:lnTo>
                    <a:pt x="623049" y="584199"/>
                  </a:lnTo>
                  <a:lnTo>
                    <a:pt x="624845" y="584199"/>
                  </a:lnTo>
                  <a:lnTo>
                    <a:pt x="626018" y="596899"/>
                  </a:lnTo>
                  <a:lnTo>
                    <a:pt x="653136" y="596899"/>
                  </a:lnTo>
                  <a:lnTo>
                    <a:pt x="650932" y="584199"/>
                  </a:lnTo>
                  <a:lnTo>
                    <a:pt x="647238" y="571499"/>
                  </a:lnTo>
                  <a:close/>
                </a:path>
                <a:path w="675640" h="1638300">
                  <a:moveTo>
                    <a:pt x="542649" y="584199"/>
                  </a:moveTo>
                  <a:lnTo>
                    <a:pt x="540390" y="584199"/>
                  </a:lnTo>
                  <a:lnTo>
                    <a:pt x="540478" y="587398"/>
                  </a:lnTo>
                  <a:lnTo>
                    <a:pt x="542649" y="584199"/>
                  </a:lnTo>
                  <a:close/>
                </a:path>
                <a:path w="675640" h="1638300">
                  <a:moveTo>
                    <a:pt x="92743" y="584199"/>
                  </a:moveTo>
                  <a:lnTo>
                    <a:pt x="91183" y="584199"/>
                  </a:lnTo>
                  <a:lnTo>
                    <a:pt x="90807" y="587336"/>
                  </a:lnTo>
                  <a:lnTo>
                    <a:pt x="92743" y="584199"/>
                  </a:lnTo>
                  <a:close/>
                </a:path>
                <a:path w="675640" h="1638300">
                  <a:moveTo>
                    <a:pt x="40924" y="558799"/>
                  </a:moveTo>
                  <a:lnTo>
                    <a:pt x="5125" y="558799"/>
                  </a:lnTo>
                  <a:lnTo>
                    <a:pt x="0" y="571499"/>
                  </a:lnTo>
                  <a:lnTo>
                    <a:pt x="1701" y="584199"/>
                  </a:lnTo>
                  <a:lnTo>
                    <a:pt x="29531" y="584199"/>
                  </a:lnTo>
                  <a:lnTo>
                    <a:pt x="31863" y="571499"/>
                  </a:lnTo>
                  <a:lnTo>
                    <a:pt x="43313" y="571499"/>
                  </a:lnTo>
                  <a:lnTo>
                    <a:pt x="40924" y="558799"/>
                  </a:lnTo>
                  <a:close/>
                </a:path>
                <a:path w="675640" h="1638300">
                  <a:moveTo>
                    <a:pt x="120585" y="571499"/>
                  </a:moveTo>
                  <a:lnTo>
                    <a:pt x="74306" y="571499"/>
                  </a:lnTo>
                  <a:lnTo>
                    <a:pt x="77581" y="584199"/>
                  </a:lnTo>
                  <a:lnTo>
                    <a:pt x="112943" y="584199"/>
                  </a:lnTo>
                  <a:lnTo>
                    <a:pt x="120585" y="571499"/>
                  </a:lnTo>
                  <a:close/>
                </a:path>
                <a:path w="675640" h="1638300">
                  <a:moveTo>
                    <a:pt x="216462" y="571499"/>
                  </a:moveTo>
                  <a:lnTo>
                    <a:pt x="186940" y="571499"/>
                  </a:lnTo>
                  <a:lnTo>
                    <a:pt x="186721" y="584199"/>
                  </a:lnTo>
                  <a:lnTo>
                    <a:pt x="225262" y="584199"/>
                  </a:lnTo>
                  <a:lnTo>
                    <a:pt x="216462" y="571499"/>
                  </a:lnTo>
                  <a:close/>
                </a:path>
                <a:path w="675640" h="1638300">
                  <a:moveTo>
                    <a:pt x="448698" y="571499"/>
                  </a:moveTo>
                  <a:lnTo>
                    <a:pt x="412271" y="571499"/>
                  </a:lnTo>
                  <a:lnTo>
                    <a:pt x="419166" y="584199"/>
                  </a:lnTo>
                  <a:lnTo>
                    <a:pt x="453449" y="584199"/>
                  </a:lnTo>
                  <a:lnTo>
                    <a:pt x="448698" y="571499"/>
                  </a:lnTo>
                  <a:close/>
                </a:path>
                <a:path w="675640" h="1638300">
                  <a:moveTo>
                    <a:pt x="543746" y="571499"/>
                  </a:moveTo>
                  <a:lnTo>
                    <a:pt x="540592" y="571499"/>
                  </a:lnTo>
                  <a:lnTo>
                    <a:pt x="539959" y="584199"/>
                  </a:lnTo>
                  <a:lnTo>
                    <a:pt x="546869" y="584199"/>
                  </a:lnTo>
                  <a:lnTo>
                    <a:pt x="543746" y="571499"/>
                  </a:lnTo>
                  <a:close/>
                </a:path>
                <a:path w="675640" h="1638300">
                  <a:moveTo>
                    <a:pt x="592418" y="571499"/>
                  </a:moveTo>
                  <a:lnTo>
                    <a:pt x="556802" y="571499"/>
                  </a:lnTo>
                  <a:lnTo>
                    <a:pt x="558876" y="584199"/>
                  </a:lnTo>
                  <a:lnTo>
                    <a:pt x="586366" y="584199"/>
                  </a:lnTo>
                  <a:lnTo>
                    <a:pt x="592418" y="571499"/>
                  </a:lnTo>
                  <a:close/>
                </a:path>
                <a:path w="675640" h="1638300">
                  <a:moveTo>
                    <a:pt x="109743" y="558799"/>
                  </a:moveTo>
                  <a:lnTo>
                    <a:pt x="79513" y="558799"/>
                  </a:lnTo>
                  <a:lnTo>
                    <a:pt x="76638" y="571499"/>
                  </a:lnTo>
                  <a:lnTo>
                    <a:pt x="101707" y="571499"/>
                  </a:lnTo>
                  <a:lnTo>
                    <a:pt x="109743" y="558799"/>
                  </a:lnTo>
                  <a:close/>
                </a:path>
                <a:path w="675640" h="1638300">
                  <a:moveTo>
                    <a:pt x="226899" y="558799"/>
                  </a:moveTo>
                  <a:lnTo>
                    <a:pt x="192007" y="558799"/>
                  </a:lnTo>
                  <a:lnTo>
                    <a:pt x="196507" y="571499"/>
                  </a:lnTo>
                  <a:lnTo>
                    <a:pt x="226254" y="571499"/>
                  </a:lnTo>
                  <a:lnTo>
                    <a:pt x="226899" y="558799"/>
                  </a:lnTo>
                  <a:close/>
                </a:path>
                <a:path w="675640" h="1638300">
                  <a:moveTo>
                    <a:pt x="439108" y="558799"/>
                  </a:moveTo>
                  <a:lnTo>
                    <a:pt x="417155" y="558799"/>
                  </a:lnTo>
                  <a:lnTo>
                    <a:pt x="414661" y="571499"/>
                  </a:lnTo>
                  <a:lnTo>
                    <a:pt x="435409" y="571499"/>
                  </a:lnTo>
                  <a:lnTo>
                    <a:pt x="439108" y="558799"/>
                  </a:lnTo>
                  <a:close/>
                </a:path>
                <a:path w="675640" h="1638300">
                  <a:moveTo>
                    <a:pt x="458255" y="558799"/>
                  </a:moveTo>
                  <a:lnTo>
                    <a:pt x="452589" y="558799"/>
                  </a:lnTo>
                  <a:lnTo>
                    <a:pt x="456053" y="571499"/>
                  </a:lnTo>
                  <a:lnTo>
                    <a:pt x="458255" y="558799"/>
                  </a:lnTo>
                  <a:close/>
                </a:path>
                <a:path w="675640" h="1638300">
                  <a:moveTo>
                    <a:pt x="575275" y="558799"/>
                  </a:moveTo>
                  <a:lnTo>
                    <a:pt x="554338" y="558799"/>
                  </a:lnTo>
                  <a:lnTo>
                    <a:pt x="554363" y="571499"/>
                  </a:lnTo>
                  <a:lnTo>
                    <a:pt x="577632" y="571499"/>
                  </a:lnTo>
                  <a:lnTo>
                    <a:pt x="575275" y="558799"/>
                  </a:lnTo>
                  <a:close/>
                </a:path>
                <a:path w="675640" h="1638300">
                  <a:moveTo>
                    <a:pt x="589380" y="558799"/>
                  </a:moveTo>
                  <a:lnTo>
                    <a:pt x="577632" y="571499"/>
                  </a:lnTo>
                  <a:lnTo>
                    <a:pt x="590857" y="571499"/>
                  </a:lnTo>
                  <a:lnTo>
                    <a:pt x="589380" y="558799"/>
                  </a:lnTo>
                  <a:close/>
                </a:path>
                <a:path w="675640" h="1638300">
                  <a:moveTo>
                    <a:pt x="668317" y="546099"/>
                  </a:moveTo>
                  <a:lnTo>
                    <a:pt x="627482" y="546099"/>
                  </a:lnTo>
                  <a:lnTo>
                    <a:pt x="624394" y="558799"/>
                  </a:lnTo>
                  <a:lnTo>
                    <a:pt x="627366" y="571499"/>
                  </a:lnTo>
                  <a:lnTo>
                    <a:pt x="643624" y="571499"/>
                  </a:lnTo>
                  <a:lnTo>
                    <a:pt x="648182" y="558799"/>
                  </a:lnTo>
                  <a:lnTo>
                    <a:pt x="667130" y="558799"/>
                  </a:lnTo>
                  <a:lnTo>
                    <a:pt x="668317" y="546099"/>
                  </a:lnTo>
                  <a:close/>
                </a:path>
                <a:path w="675640" h="1638300">
                  <a:moveTo>
                    <a:pt x="665623" y="558799"/>
                  </a:moveTo>
                  <a:lnTo>
                    <a:pt x="652151" y="558799"/>
                  </a:lnTo>
                  <a:lnTo>
                    <a:pt x="657909" y="571499"/>
                  </a:lnTo>
                  <a:lnTo>
                    <a:pt x="660342" y="571499"/>
                  </a:lnTo>
                  <a:lnTo>
                    <a:pt x="665623" y="558799"/>
                  </a:lnTo>
                  <a:close/>
                </a:path>
                <a:path w="675640" h="1638300">
                  <a:moveTo>
                    <a:pt x="34575" y="546099"/>
                  </a:moveTo>
                  <a:lnTo>
                    <a:pt x="10740" y="546099"/>
                  </a:lnTo>
                  <a:lnTo>
                    <a:pt x="8591" y="558799"/>
                  </a:lnTo>
                  <a:lnTo>
                    <a:pt x="32260" y="558799"/>
                  </a:lnTo>
                  <a:lnTo>
                    <a:pt x="34575" y="546099"/>
                  </a:lnTo>
                  <a:close/>
                </a:path>
                <a:path w="675640" h="1638300">
                  <a:moveTo>
                    <a:pt x="80613" y="546099"/>
                  </a:moveTo>
                  <a:lnTo>
                    <a:pt x="75101" y="546099"/>
                  </a:lnTo>
                  <a:lnTo>
                    <a:pt x="74764" y="558799"/>
                  </a:lnTo>
                  <a:lnTo>
                    <a:pt x="87496" y="558799"/>
                  </a:lnTo>
                  <a:lnTo>
                    <a:pt x="85608" y="554044"/>
                  </a:lnTo>
                  <a:lnTo>
                    <a:pt x="80613" y="546099"/>
                  </a:lnTo>
                  <a:close/>
                </a:path>
                <a:path w="675640" h="1638300">
                  <a:moveTo>
                    <a:pt x="105721" y="546099"/>
                  </a:moveTo>
                  <a:lnTo>
                    <a:pt x="82454" y="546099"/>
                  </a:lnTo>
                  <a:lnTo>
                    <a:pt x="85608" y="554044"/>
                  </a:lnTo>
                  <a:lnTo>
                    <a:pt x="88599" y="558799"/>
                  </a:lnTo>
                  <a:lnTo>
                    <a:pt x="102316" y="558799"/>
                  </a:lnTo>
                  <a:lnTo>
                    <a:pt x="105721" y="546099"/>
                  </a:lnTo>
                  <a:close/>
                </a:path>
                <a:path w="675640" h="1638300">
                  <a:moveTo>
                    <a:pt x="127946" y="546099"/>
                  </a:moveTo>
                  <a:lnTo>
                    <a:pt x="105721" y="546099"/>
                  </a:lnTo>
                  <a:lnTo>
                    <a:pt x="118217" y="558799"/>
                  </a:lnTo>
                  <a:lnTo>
                    <a:pt x="122585" y="558799"/>
                  </a:lnTo>
                  <a:lnTo>
                    <a:pt x="127946" y="546099"/>
                  </a:lnTo>
                  <a:close/>
                </a:path>
                <a:path w="675640" h="1638300">
                  <a:moveTo>
                    <a:pt x="214778" y="546099"/>
                  </a:moveTo>
                  <a:lnTo>
                    <a:pt x="196226" y="546099"/>
                  </a:lnTo>
                  <a:lnTo>
                    <a:pt x="196500" y="558799"/>
                  </a:lnTo>
                  <a:lnTo>
                    <a:pt x="215450" y="558799"/>
                  </a:lnTo>
                  <a:lnTo>
                    <a:pt x="214778" y="546099"/>
                  </a:lnTo>
                  <a:close/>
                </a:path>
                <a:path w="675640" h="1638300">
                  <a:moveTo>
                    <a:pt x="458238" y="546099"/>
                  </a:moveTo>
                  <a:lnTo>
                    <a:pt x="418113" y="546099"/>
                  </a:lnTo>
                  <a:lnTo>
                    <a:pt x="418132" y="558799"/>
                  </a:lnTo>
                  <a:lnTo>
                    <a:pt x="458223" y="558799"/>
                  </a:lnTo>
                  <a:lnTo>
                    <a:pt x="458238" y="546099"/>
                  </a:lnTo>
                  <a:close/>
                </a:path>
                <a:path w="675640" h="1638300">
                  <a:moveTo>
                    <a:pt x="561920" y="546099"/>
                  </a:moveTo>
                  <a:lnTo>
                    <a:pt x="557006" y="546099"/>
                  </a:lnTo>
                  <a:lnTo>
                    <a:pt x="557292" y="558799"/>
                  </a:lnTo>
                  <a:lnTo>
                    <a:pt x="562461" y="558799"/>
                  </a:lnTo>
                  <a:lnTo>
                    <a:pt x="566012" y="553197"/>
                  </a:lnTo>
                  <a:lnTo>
                    <a:pt x="561920" y="546099"/>
                  </a:lnTo>
                  <a:close/>
                </a:path>
                <a:path w="675640" h="1638300">
                  <a:moveTo>
                    <a:pt x="594431" y="546099"/>
                  </a:moveTo>
                  <a:lnTo>
                    <a:pt x="570510" y="546099"/>
                  </a:lnTo>
                  <a:lnTo>
                    <a:pt x="566012" y="553197"/>
                  </a:lnTo>
                  <a:lnTo>
                    <a:pt x="569243" y="558799"/>
                  </a:lnTo>
                  <a:lnTo>
                    <a:pt x="592211" y="558799"/>
                  </a:lnTo>
                  <a:lnTo>
                    <a:pt x="594431" y="546099"/>
                  </a:lnTo>
                  <a:close/>
                </a:path>
                <a:path w="675640" h="1638300">
                  <a:moveTo>
                    <a:pt x="82454" y="546099"/>
                  </a:moveTo>
                  <a:lnTo>
                    <a:pt x="80613" y="546099"/>
                  </a:lnTo>
                  <a:lnTo>
                    <a:pt x="85608" y="554044"/>
                  </a:lnTo>
                  <a:lnTo>
                    <a:pt x="82454" y="546099"/>
                  </a:lnTo>
                  <a:close/>
                </a:path>
                <a:path w="675640" h="1638300">
                  <a:moveTo>
                    <a:pt x="58632" y="520699"/>
                  </a:moveTo>
                  <a:lnTo>
                    <a:pt x="10500" y="520699"/>
                  </a:lnTo>
                  <a:lnTo>
                    <a:pt x="10121" y="533399"/>
                  </a:lnTo>
                  <a:lnTo>
                    <a:pt x="13789" y="533399"/>
                  </a:lnTo>
                  <a:lnTo>
                    <a:pt x="13107" y="546099"/>
                  </a:lnTo>
                  <a:lnTo>
                    <a:pt x="51628" y="546099"/>
                  </a:lnTo>
                  <a:lnTo>
                    <a:pt x="55452" y="533399"/>
                  </a:lnTo>
                  <a:lnTo>
                    <a:pt x="58632" y="520699"/>
                  </a:lnTo>
                  <a:close/>
                </a:path>
                <a:path w="675640" h="1638300">
                  <a:moveTo>
                    <a:pt x="121130" y="533399"/>
                  </a:moveTo>
                  <a:lnTo>
                    <a:pt x="88469" y="533399"/>
                  </a:lnTo>
                  <a:lnTo>
                    <a:pt x="82548" y="546099"/>
                  </a:lnTo>
                  <a:lnTo>
                    <a:pt x="117703" y="546099"/>
                  </a:lnTo>
                  <a:lnTo>
                    <a:pt x="121130" y="533399"/>
                  </a:lnTo>
                  <a:close/>
                </a:path>
                <a:path w="675640" h="1638300">
                  <a:moveTo>
                    <a:pt x="220525" y="533399"/>
                  </a:moveTo>
                  <a:lnTo>
                    <a:pt x="178722" y="533399"/>
                  </a:lnTo>
                  <a:lnTo>
                    <a:pt x="181733" y="546099"/>
                  </a:lnTo>
                  <a:lnTo>
                    <a:pt x="222492" y="546099"/>
                  </a:lnTo>
                  <a:lnTo>
                    <a:pt x="220525" y="533399"/>
                  </a:lnTo>
                  <a:close/>
                </a:path>
                <a:path w="675640" h="1638300">
                  <a:moveTo>
                    <a:pt x="464477" y="533399"/>
                  </a:moveTo>
                  <a:lnTo>
                    <a:pt x="440056" y="533399"/>
                  </a:lnTo>
                  <a:lnTo>
                    <a:pt x="441243" y="546099"/>
                  </a:lnTo>
                  <a:lnTo>
                    <a:pt x="461956" y="546099"/>
                  </a:lnTo>
                  <a:lnTo>
                    <a:pt x="464477" y="533399"/>
                  </a:lnTo>
                  <a:close/>
                </a:path>
                <a:path w="675640" h="1638300">
                  <a:moveTo>
                    <a:pt x="590624" y="533399"/>
                  </a:moveTo>
                  <a:lnTo>
                    <a:pt x="558612" y="533399"/>
                  </a:lnTo>
                  <a:lnTo>
                    <a:pt x="554391" y="546099"/>
                  </a:lnTo>
                  <a:lnTo>
                    <a:pt x="596558" y="546099"/>
                  </a:lnTo>
                  <a:lnTo>
                    <a:pt x="590624" y="533399"/>
                  </a:lnTo>
                  <a:close/>
                </a:path>
                <a:path w="675640" h="1638300">
                  <a:moveTo>
                    <a:pt x="664674" y="533399"/>
                  </a:moveTo>
                  <a:lnTo>
                    <a:pt x="632044" y="533399"/>
                  </a:lnTo>
                  <a:lnTo>
                    <a:pt x="630662" y="546099"/>
                  </a:lnTo>
                  <a:lnTo>
                    <a:pt x="666786" y="546099"/>
                  </a:lnTo>
                  <a:lnTo>
                    <a:pt x="664674" y="533399"/>
                  </a:lnTo>
                  <a:close/>
                </a:path>
                <a:path w="675640" h="1638300">
                  <a:moveTo>
                    <a:pt x="140309" y="520699"/>
                  </a:moveTo>
                  <a:lnTo>
                    <a:pt x="93517" y="520699"/>
                  </a:lnTo>
                  <a:lnTo>
                    <a:pt x="99744" y="533399"/>
                  </a:lnTo>
                  <a:lnTo>
                    <a:pt x="133513" y="533399"/>
                  </a:lnTo>
                  <a:lnTo>
                    <a:pt x="140391" y="525519"/>
                  </a:lnTo>
                  <a:lnTo>
                    <a:pt x="140309" y="520699"/>
                  </a:lnTo>
                  <a:close/>
                </a:path>
                <a:path w="675640" h="1638300">
                  <a:moveTo>
                    <a:pt x="144597" y="520699"/>
                  </a:moveTo>
                  <a:lnTo>
                    <a:pt x="140391" y="525519"/>
                  </a:lnTo>
                  <a:lnTo>
                    <a:pt x="140524" y="533399"/>
                  </a:lnTo>
                  <a:lnTo>
                    <a:pt x="144597" y="520699"/>
                  </a:lnTo>
                  <a:close/>
                </a:path>
                <a:path w="675640" h="1638300">
                  <a:moveTo>
                    <a:pt x="211524" y="520699"/>
                  </a:moveTo>
                  <a:lnTo>
                    <a:pt x="176651" y="520699"/>
                  </a:lnTo>
                  <a:lnTo>
                    <a:pt x="182015" y="533399"/>
                  </a:lnTo>
                  <a:lnTo>
                    <a:pt x="217345" y="533399"/>
                  </a:lnTo>
                  <a:lnTo>
                    <a:pt x="211524" y="520699"/>
                  </a:lnTo>
                  <a:close/>
                </a:path>
                <a:path w="675640" h="1638300">
                  <a:moveTo>
                    <a:pt x="453043" y="507999"/>
                  </a:moveTo>
                  <a:lnTo>
                    <a:pt x="419654" y="507999"/>
                  </a:lnTo>
                  <a:lnTo>
                    <a:pt x="421951" y="520699"/>
                  </a:lnTo>
                  <a:lnTo>
                    <a:pt x="422268" y="533399"/>
                  </a:lnTo>
                  <a:lnTo>
                    <a:pt x="464602" y="533399"/>
                  </a:lnTo>
                  <a:lnTo>
                    <a:pt x="463565" y="520699"/>
                  </a:lnTo>
                  <a:lnTo>
                    <a:pt x="456204" y="520699"/>
                  </a:lnTo>
                  <a:lnTo>
                    <a:pt x="453043" y="507999"/>
                  </a:lnTo>
                  <a:close/>
                </a:path>
                <a:path w="675640" h="1638300">
                  <a:moveTo>
                    <a:pt x="588805" y="520699"/>
                  </a:moveTo>
                  <a:lnTo>
                    <a:pt x="530579" y="520699"/>
                  </a:lnTo>
                  <a:lnTo>
                    <a:pt x="538272" y="533399"/>
                  </a:lnTo>
                  <a:lnTo>
                    <a:pt x="578043" y="533399"/>
                  </a:lnTo>
                  <a:lnTo>
                    <a:pt x="588805" y="520699"/>
                  </a:lnTo>
                  <a:close/>
                </a:path>
                <a:path w="675640" h="1638300">
                  <a:moveTo>
                    <a:pt x="672616" y="520699"/>
                  </a:moveTo>
                  <a:lnTo>
                    <a:pt x="648262" y="520699"/>
                  </a:lnTo>
                  <a:lnTo>
                    <a:pt x="651224" y="533399"/>
                  </a:lnTo>
                  <a:lnTo>
                    <a:pt x="672457" y="533399"/>
                  </a:lnTo>
                  <a:lnTo>
                    <a:pt x="672616" y="520699"/>
                  </a:lnTo>
                  <a:close/>
                </a:path>
                <a:path w="675640" h="1638300">
                  <a:moveTo>
                    <a:pt x="56813" y="507999"/>
                  </a:moveTo>
                  <a:lnTo>
                    <a:pt x="16579" y="507999"/>
                  </a:lnTo>
                  <a:lnTo>
                    <a:pt x="11602" y="520699"/>
                  </a:lnTo>
                  <a:lnTo>
                    <a:pt x="62209" y="520699"/>
                  </a:lnTo>
                  <a:lnTo>
                    <a:pt x="56813" y="507999"/>
                  </a:lnTo>
                  <a:close/>
                </a:path>
                <a:path w="675640" h="1638300">
                  <a:moveTo>
                    <a:pt x="165823" y="495299"/>
                  </a:moveTo>
                  <a:lnTo>
                    <a:pt x="118518" y="495299"/>
                  </a:lnTo>
                  <a:lnTo>
                    <a:pt x="112152" y="507999"/>
                  </a:lnTo>
                  <a:lnTo>
                    <a:pt x="108936" y="507999"/>
                  </a:lnTo>
                  <a:lnTo>
                    <a:pt x="107899" y="520699"/>
                  </a:lnTo>
                  <a:lnTo>
                    <a:pt x="160228" y="520699"/>
                  </a:lnTo>
                  <a:lnTo>
                    <a:pt x="162980" y="507999"/>
                  </a:lnTo>
                  <a:lnTo>
                    <a:pt x="165823" y="495299"/>
                  </a:lnTo>
                  <a:close/>
                </a:path>
                <a:path w="675640" h="1638300">
                  <a:moveTo>
                    <a:pt x="210873" y="495299"/>
                  </a:moveTo>
                  <a:lnTo>
                    <a:pt x="171159" y="495299"/>
                  </a:lnTo>
                  <a:lnTo>
                    <a:pt x="171204" y="507999"/>
                  </a:lnTo>
                  <a:lnTo>
                    <a:pt x="185065" y="507999"/>
                  </a:lnTo>
                  <a:lnTo>
                    <a:pt x="187071" y="520699"/>
                  </a:lnTo>
                  <a:lnTo>
                    <a:pt x="215398" y="520699"/>
                  </a:lnTo>
                  <a:lnTo>
                    <a:pt x="210873" y="495299"/>
                  </a:lnTo>
                  <a:close/>
                </a:path>
                <a:path w="675640" h="1638300">
                  <a:moveTo>
                    <a:pt x="564624" y="507999"/>
                  </a:moveTo>
                  <a:lnTo>
                    <a:pt x="542949" y="507999"/>
                  </a:lnTo>
                  <a:lnTo>
                    <a:pt x="535401" y="520699"/>
                  </a:lnTo>
                  <a:lnTo>
                    <a:pt x="569389" y="520699"/>
                  </a:lnTo>
                  <a:lnTo>
                    <a:pt x="564624" y="507999"/>
                  </a:lnTo>
                  <a:close/>
                </a:path>
                <a:path w="675640" h="1638300">
                  <a:moveTo>
                    <a:pt x="666060" y="507999"/>
                  </a:moveTo>
                  <a:lnTo>
                    <a:pt x="617370" y="507999"/>
                  </a:lnTo>
                  <a:lnTo>
                    <a:pt x="621936" y="520699"/>
                  </a:lnTo>
                  <a:lnTo>
                    <a:pt x="672871" y="520699"/>
                  </a:lnTo>
                  <a:lnTo>
                    <a:pt x="666060" y="507999"/>
                  </a:lnTo>
                  <a:close/>
                </a:path>
                <a:path w="675640" h="1638300">
                  <a:moveTo>
                    <a:pt x="52785" y="495299"/>
                  </a:moveTo>
                  <a:lnTo>
                    <a:pt x="30977" y="495299"/>
                  </a:lnTo>
                  <a:lnTo>
                    <a:pt x="34070" y="507999"/>
                  </a:lnTo>
                  <a:lnTo>
                    <a:pt x="45844" y="507999"/>
                  </a:lnTo>
                  <a:lnTo>
                    <a:pt x="52785" y="495299"/>
                  </a:lnTo>
                  <a:close/>
                </a:path>
                <a:path w="675640" h="1638300">
                  <a:moveTo>
                    <a:pt x="470738" y="495299"/>
                  </a:moveTo>
                  <a:lnTo>
                    <a:pt x="432301" y="495299"/>
                  </a:lnTo>
                  <a:lnTo>
                    <a:pt x="437636" y="507999"/>
                  </a:lnTo>
                  <a:lnTo>
                    <a:pt x="469266" y="507999"/>
                  </a:lnTo>
                  <a:lnTo>
                    <a:pt x="470738" y="495299"/>
                  </a:lnTo>
                  <a:close/>
                </a:path>
                <a:path w="675640" h="1638300">
                  <a:moveTo>
                    <a:pt x="565299" y="495299"/>
                  </a:moveTo>
                  <a:lnTo>
                    <a:pt x="523828" y="495299"/>
                  </a:lnTo>
                  <a:lnTo>
                    <a:pt x="514902" y="507999"/>
                  </a:lnTo>
                  <a:lnTo>
                    <a:pt x="570664" y="507999"/>
                  </a:lnTo>
                  <a:lnTo>
                    <a:pt x="565299" y="495299"/>
                  </a:lnTo>
                  <a:close/>
                </a:path>
                <a:path w="675640" h="1638300">
                  <a:moveTo>
                    <a:pt x="657101" y="495299"/>
                  </a:moveTo>
                  <a:lnTo>
                    <a:pt x="606358" y="495299"/>
                  </a:lnTo>
                  <a:lnTo>
                    <a:pt x="611244" y="507999"/>
                  </a:lnTo>
                  <a:lnTo>
                    <a:pt x="661555" y="507999"/>
                  </a:lnTo>
                  <a:lnTo>
                    <a:pt x="657101" y="495299"/>
                  </a:lnTo>
                  <a:close/>
                </a:path>
                <a:path w="675640" h="1638300">
                  <a:moveTo>
                    <a:pt x="92811" y="469899"/>
                  </a:moveTo>
                  <a:lnTo>
                    <a:pt x="44314" y="469899"/>
                  </a:lnTo>
                  <a:lnTo>
                    <a:pt x="36446" y="482599"/>
                  </a:lnTo>
                  <a:lnTo>
                    <a:pt x="29362" y="495299"/>
                  </a:lnTo>
                  <a:lnTo>
                    <a:pt x="78407" y="495299"/>
                  </a:lnTo>
                  <a:lnTo>
                    <a:pt x="80552" y="482599"/>
                  </a:lnTo>
                  <a:lnTo>
                    <a:pt x="87092" y="482599"/>
                  </a:lnTo>
                  <a:lnTo>
                    <a:pt x="92811" y="469899"/>
                  </a:lnTo>
                  <a:close/>
                </a:path>
                <a:path w="675640" h="1638300">
                  <a:moveTo>
                    <a:pt x="145040" y="482599"/>
                  </a:moveTo>
                  <a:lnTo>
                    <a:pt x="129412" y="482599"/>
                  </a:lnTo>
                  <a:lnTo>
                    <a:pt x="131663" y="495299"/>
                  </a:lnTo>
                  <a:lnTo>
                    <a:pt x="155864" y="495299"/>
                  </a:lnTo>
                  <a:lnTo>
                    <a:pt x="145040" y="482599"/>
                  </a:lnTo>
                  <a:close/>
                </a:path>
                <a:path w="675640" h="1638300">
                  <a:moveTo>
                    <a:pt x="174481" y="482599"/>
                  </a:moveTo>
                  <a:lnTo>
                    <a:pt x="154327" y="482599"/>
                  </a:lnTo>
                  <a:lnTo>
                    <a:pt x="155864" y="495299"/>
                  </a:lnTo>
                  <a:lnTo>
                    <a:pt x="176427" y="495299"/>
                  </a:lnTo>
                  <a:lnTo>
                    <a:pt x="176968" y="488460"/>
                  </a:lnTo>
                  <a:lnTo>
                    <a:pt x="174481" y="482599"/>
                  </a:lnTo>
                  <a:close/>
                </a:path>
                <a:path w="675640" h="1638300">
                  <a:moveTo>
                    <a:pt x="180977" y="482599"/>
                  </a:moveTo>
                  <a:lnTo>
                    <a:pt x="177431" y="482599"/>
                  </a:lnTo>
                  <a:lnTo>
                    <a:pt x="176968" y="488460"/>
                  </a:lnTo>
                  <a:lnTo>
                    <a:pt x="179870" y="495299"/>
                  </a:lnTo>
                  <a:lnTo>
                    <a:pt x="185853" y="495299"/>
                  </a:lnTo>
                  <a:lnTo>
                    <a:pt x="180977" y="482599"/>
                  </a:lnTo>
                  <a:close/>
                </a:path>
                <a:path w="675640" h="1638300">
                  <a:moveTo>
                    <a:pt x="181320" y="478253"/>
                  </a:moveTo>
                  <a:lnTo>
                    <a:pt x="180965" y="482525"/>
                  </a:lnTo>
                  <a:lnTo>
                    <a:pt x="185853" y="495299"/>
                  </a:lnTo>
                  <a:lnTo>
                    <a:pt x="182518" y="482599"/>
                  </a:lnTo>
                  <a:lnTo>
                    <a:pt x="182810" y="482599"/>
                  </a:lnTo>
                  <a:lnTo>
                    <a:pt x="181320" y="478253"/>
                  </a:lnTo>
                  <a:close/>
                </a:path>
                <a:path w="675640" h="1638300">
                  <a:moveTo>
                    <a:pt x="200640" y="482599"/>
                  </a:moveTo>
                  <a:lnTo>
                    <a:pt x="182518" y="482599"/>
                  </a:lnTo>
                  <a:lnTo>
                    <a:pt x="185853" y="495299"/>
                  </a:lnTo>
                  <a:lnTo>
                    <a:pt x="198248" y="495299"/>
                  </a:lnTo>
                  <a:lnTo>
                    <a:pt x="200640" y="482599"/>
                  </a:lnTo>
                  <a:close/>
                </a:path>
                <a:path w="675640" h="1638300">
                  <a:moveTo>
                    <a:pt x="461981" y="482599"/>
                  </a:moveTo>
                  <a:lnTo>
                    <a:pt x="445651" y="482599"/>
                  </a:lnTo>
                  <a:lnTo>
                    <a:pt x="440209" y="495299"/>
                  </a:lnTo>
                  <a:lnTo>
                    <a:pt x="464513" y="495299"/>
                  </a:lnTo>
                  <a:lnTo>
                    <a:pt x="461981" y="482599"/>
                  </a:lnTo>
                  <a:close/>
                </a:path>
                <a:path w="675640" h="1638300">
                  <a:moveTo>
                    <a:pt x="555244" y="482599"/>
                  </a:moveTo>
                  <a:lnTo>
                    <a:pt x="497271" y="482599"/>
                  </a:lnTo>
                  <a:lnTo>
                    <a:pt x="503323" y="495299"/>
                  </a:lnTo>
                  <a:lnTo>
                    <a:pt x="560056" y="495299"/>
                  </a:lnTo>
                  <a:lnTo>
                    <a:pt x="555244" y="482599"/>
                  </a:lnTo>
                  <a:close/>
                </a:path>
                <a:path w="675640" h="1638300">
                  <a:moveTo>
                    <a:pt x="635401" y="482599"/>
                  </a:moveTo>
                  <a:lnTo>
                    <a:pt x="608850" y="482599"/>
                  </a:lnTo>
                  <a:lnTo>
                    <a:pt x="614951" y="495299"/>
                  </a:lnTo>
                  <a:lnTo>
                    <a:pt x="635024" y="495299"/>
                  </a:lnTo>
                  <a:lnTo>
                    <a:pt x="635401" y="482599"/>
                  </a:lnTo>
                  <a:close/>
                </a:path>
                <a:path w="675640" h="1638300">
                  <a:moveTo>
                    <a:pt x="177431" y="482599"/>
                  </a:moveTo>
                  <a:lnTo>
                    <a:pt x="174481" y="482599"/>
                  </a:lnTo>
                  <a:lnTo>
                    <a:pt x="176968" y="488460"/>
                  </a:lnTo>
                  <a:lnTo>
                    <a:pt x="177431" y="482599"/>
                  </a:lnTo>
                  <a:close/>
                </a:path>
                <a:path w="675640" h="1638300">
                  <a:moveTo>
                    <a:pt x="173518" y="469899"/>
                  </a:moveTo>
                  <a:lnTo>
                    <a:pt x="138464" y="469899"/>
                  </a:lnTo>
                  <a:lnTo>
                    <a:pt x="139219" y="482599"/>
                  </a:lnTo>
                  <a:lnTo>
                    <a:pt x="175807" y="482599"/>
                  </a:lnTo>
                  <a:lnTo>
                    <a:pt x="173518" y="469899"/>
                  </a:lnTo>
                  <a:close/>
                </a:path>
                <a:path w="675640" h="1638300">
                  <a:moveTo>
                    <a:pt x="180965" y="482525"/>
                  </a:moveTo>
                  <a:close/>
                </a:path>
                <a:path w="675640" h="1638300">
                  <a:moveTo>
                    <a:pt x="209713" y="469899"/>
                  </a:moveTo>
                  <a:lnTo>
                    <a:pt x="182013" y="469899"/>
                  </a:lnTo>
                  <a:lnTo>
                    <a:pt x="181320" y="478253"/>
                  </a:lnTo>
                  <a:lnTo>
                    <a:pt x="182810" y="482599"/>
                  </a:lnTo>
                  <a:lnTo>
                    <a:pt x="209654" y="482599"/>
                  </a:lnTo>
                  <a:lnTo>
                    <a:pt x="209713" y="469899"/>
                  </a:lnTo>
                  <a:close/>
                </a:path>
                <a:path w="675640" h="1638300">
                  <a:moveTo>
                    <a:pt x="484320" y="469439"/>
                  </a:moveTo>
                  <a:lnTo>
                    <a:pt x="484117" y="469899"/>
                  </a:lnTo>
                  <a:lnTo>
                    <a:pt x="450508" y="469899"/>
                  </a:lnTo>
                  <a:lnTo>
                    <a:pt x="452511" y="482599"/>
                  </a:lnTo>
                  <a:lnTo>
                    <a:pt x="483377" y="482599"/>
                  </a:lnTo>
                  <a:lnTo>
                    <a:pt x="484521" y="469899"/>
                  </a:lnTo>
                  <a:lnTo>
                    <a:pt x="484320" y="469439"/>
                  </a:lnTo>
                  <a:close/>
                </a:path>
                <a:path w="675640" h="1638300">
                  <a:moveTo>
                    <a:pt x="494802" y="469899"/>
                  </a:moveTo>
                  <a:lnTo>
                    <a:pt x="485926" y="469899"/>
                  </a:lnTo>
                  <a:lnTo>
                    <a:pt x="489139" y="482599"/>
                  </a:lnTo>
                  <a:lnTo>
                    <a:pt x="494802" y="469899"/>
                  </a:lnTo>
                  <a:close/>
                </a:path>
                <a:path w="675640" h="1638300">
                  <a:moveTo>
                    <a:pt x="545705" y="469899"/>
                  </a:moveTo>
                  <a:lnTo>
                    <a:pt x="502434" y="469899"/>
                  </a:lnTo>
                  <a:lnTo>
                    <a:pt x="510136" y="482599"/>
                  </a:lnTo>
                  <a:lnTo>
                    <a:pt x="545120" y="482599"/>
                  </a:lnTo>
                  <a:lnTo>
                    <a:pt x="545705" y="469899"/>
                  </a:lnTo>
                  <a:close/>
                </a:path>
                <a:path w="675640" h="1638300">
                  <a:moveTo>
                    <a:pt x="638883" y="469899"/>
                  </a:moveTo>
                  <a:lnTo>
                    <a:pt x="591064" y="469899"/>
                  </a:lnTo>
                  <a:lnTo>
                    <a:pt x="592355" y="482599"/>
                  </a:lnTo>
                  <a:lnTo>
                    <a:pt x="636536" y="482599"/>
                  </a:lnTo>
                  <a:lnTo>
                    <a:pt x="638883" y="469899"/>
                  </a:lnTo>
                  <a:close/>
                </a:path>
                <a:path w="675640" h="1638300">
                  <a:moveTo>
                    <a:pt x="179431" y="472741"/>
                  </a:moveTo>
                  <a:lnTo>
                    <a:pt x="180965" y="482525"/>
                  </a:lnTo>
                  <a:lnTo>
                    <a:pt x="181320" y="478253"/>
                  </a:lnTo>
                  <a:lnTo>
                    <a:pt x="179431" y="472741"/>
                  </a:lnTo>
                  <a:close/>
                </a:path>
                <a:path w="675640" h="1638300">
                  <a:moveTo>
                    <a:pt x="188313" y="444499"/>
                  </a:moveTo>
                  <a:lnTo>
                    <a:pt x="182679" y="444499"/>
                  </a:lnTo>
                  <a:lnTo>
                    <a:pt x="177154" y="457199"/>
                  </a:lnTo>
                  <a:lnTo>
                    <a:pt x="177852" y="457199"/>
                  </a:lnTo>
                  <a:lnTo>
                    <a:pt x="178457" y="469899"/>
                  </a:lnTo>
                  <a:lnTo>
                    <a:pt x="179431" y="472741"/>
                  </a:lnTo>
                  <a:lnTo>
                    <a:pt x="178986" y="469899"/>
                  </a:lnTo>
                  <a:lnTo>
                    <a:pt x="206420" y="469899"/>
                  </a:lnTo>
                  <a:lnTo>
                    <a:pt x="200239" y="457199"/>
                  </a:lnTo>
                  <a:lnTo>
                    <a:pt x="188313" y="444499"/>
                  </a:lnTo>
                  <a:close/>
                </a:path>
                <a:path w="675640" h="1638300">
                  <a:moveTo>
                    <a:pt x="94719" y="457199"/>
                  </a:moveTo>
                  <a:lnTo>
                    <a:pt x="58701" y="457199"/>
                  </a:lnTo>
                  <a:lnTo>
                    <a:pt x="64250" y="469899"/>
                  </a:lnTo>
                  <a:lnTo>
                    <a:pt x="98403" y="469899"/>
                  </a:lnTo>
                  <a:lnTo>
                    <a:pt x="94719" y="457199"/>
                  </a:lnTo>
                  <a:close/>
                </a:path>
                <a:path w="675640" h="1638300">
                  <a:moveTo>
                    <a:pt x="170616" y="444499"/>
                  </a:moveTo>
                  <a:lnTo>
                    <a:pt x="165576" y="469899"/>
                  </a:lnTo>
                  <a:lnTo>
                    <a:pt x="178313" y="469899"/>
                  </a:lnTo>
                  <a:lnTo>
                    <a:pt x="172563" y="457199"/>
                  </a:lnTo>
                  <a:lnTo>
                    <a:pt x="173922" y="457199"/>
                  </a:lnTo>
                  <a:lnTo>
                    <a:pt x="170616" y="444499"/>
                  </a:lnTo>
                  <a:close/>
                </a:path>
                <a:path w="675640" h="1638300">
                  <a:moveTo>
                    <a:pt x="177852" y="457199"/>
                  </a:moveTo>
                  <a:lnTo>
                    <a:pt x="172563" y="457199"/>
                  </a:lnTo>
                  <a:lnTo>
                    <a:pt x="178313" y="469899"/>
                  </a:lnTo>
                  <a:lnTo>
                    <a:pt x="178457" y="469899"/>
                  </a:lnTo>
                  <a:lnTo>
                    <a:pt x="177852" y="457199"/>
                  </a:lnTo>
                  <a:close/>
                </a:path>
                <a:path w="675640" h="1638300">
                  <a:moveTo>
                    <a:pt x="478970" y="457199"/>
                  </a:moveTo>
                  <a:lnTo>
                    <a:pt x="442683" y="457199"/>
                  </a:lnTo>
                  <a:lnTo>
                    <a:pt x="435974" y="469899"/>
                  </a:lnTo>
                  <a:lnTo>
                    <a:pt x="481431" y="469899"/>
                  </a:lnTo>
                  <a:lnTo>
                    <a:pt x="481642" y="463313"/>
                  </a:lnTo>
                  <a:lnTo>
                    <a:pt x="478970" y="457199"/>
                  </a:lnTo>
                  <a:close/>
                </a:path>
                <a:path w="675640" h="1638300">
                  <a:moveTo>
                    <a:pt x="481642" y="463313"/>
                  </a:moveTo>
                  <a:lnTo>
                    <a:pt x="481431" y="469899"/>
                  </a:lnTo>
                  <a:lnTo>
                    <a:pt x="484117" y="469899"/>
                  </a:lnTo>
                  <a:lnTo>
                    <a:pt x="484320" y="469439"/>
                  </a:lnTo>
                  <a:lnTo>
                    <a:pt x="481642" y="463313"/>
                  </a:lnTo>
                  <a:close/>
                </a:path>
                <a:path w="675640" h="1638300">
                  <a:moveTo>
                    <a:pt x="486009" y="465593"/>
                  </a:moveTo>
                  <a:lnTo>
                    <a:pt x="484461" y="469118"/>
                  </a:lnTo>
                  <a:lnTo>
                    <a:pt x="484654" y="469899"/>
                  </a:lnTo>
                  <a:lnTo>
                    <a:pt x="487956" y="469899"/>
                  </a:lnTo>
                  <a:lnTo>
                    <a:pt x="486009" y="465593"/>
                  </a:lnTo>
                  <a:close/>
                </a:path>
                <a:path w="675640" h="1638300">
                  <a:moveTo>
                    <a:pt x="526957" y="457199"/>
                  </a:moveTo>
                  <a:lnTo>
                    <a:pt x="489696" y="457199"/>
                  </a:lnTo>
                  <a:lnTo>
                    <a:pt x="490147" y="469899"/>
                  </a:lnTo>
                  <a:lnTo>
                    <a:pt x="538891" y="469899"/>
                  </a:lnTo>
                  <a:lnTo>
                    <a:pt x="526957" y="457199"/>
                  </a:lnTo>
                  <a:close/>
                </a:path>
                <a:path w="675640" h="1638300">
                  <a:moveTo>
                    <a:pt x="628807" y="457199"/>
                  </a:moveTo>
                  <a:lnTo>
                    <a:pt x="588610" y="457199"/>
                  </a:lnTo>
                  <a:lnTo>
                    <a:pt x="587710" y="469899"/>
                  </a:lnTo>
                  <a:lnTo>
                    <a:pt x="636383" y="469899"/>
                  </a:lnTo>
                  <a:lnTo>
                    <a:pt x="628807" y="457199"/>
                  </a:lnTo>
                  <a:close/>
                </a:path>
                <a:path w="675640" h="1638300">
                  <a:moveTo>
                    <a:pt x="481799" y="458388"/>
                  </a:moveTo>
                  <a:lnTo>
                    <a:pt x="481642" y="463313"/>
                  </a:lnTo>
                  <a:lnTo>
                    <a:pt x="484320" y="469439"/>
                  </a:lnTo>
                  <a:lnTo>
                    <a:pt x="484461" y="469118"/>
                  </a:lnTo>
                  <a:lnTo>
                    <a:pt x="481799" y="458388"/>
                  </a:lnTo>
                  <a:close/>
                </a:path>
                <a:path w="675640" h="1638300">
                  <a:moveTo>
                    <a:pt x="482215" y="457199"/>
                  </a:moveTo>
                  <a:lnTo>
                    <a:pt x="481837" y="457199"/>
                  </a:lnTo>
                  <a:lnTo>
                    <a:pt x="481799" y="458388"/>
                  </a:lnTo>
                  <a:lnTo>
                    <a:pt x="484461" y="469118"/>
                  </a:lnTo>
                  <a:lnTo>
                    <a:pt x="486009" y="465593"/>
                  </a:lnTo>
                  <a:lnTo>
                    <a:pt x="482215" y="457199"/>
                  </a:lnTo>
                  <a:close/>
                </a:path>
                <a:path w="675640" h="1638300">
                  <a:moveTo>
                    <a:pt x="489696" y="457199"/>
                  </a:moveTo>
                  <a:lnTo>
                    <a:pt x="482215" y="457199"/>
                  </a:lnTo>
                  <a:lnTo>
                    <a:pt x="486009" y="465593"/>
                  </a:lnTo>
                  <a:lnTo>
                    <a:pt x="489696" y="457199"/>
                  </a:lnTo>
                  <a:close/>
                </a:path>
                <a:path w="675640" h="1638300">
                  <a:moveTo>
                    <a:pt x="481837" y="457199"/>
                  </a:moveTo>
                  <a:lnTo>
                    <a:pt x="481505" y="457199"/>
                  </a:lnTo>
                  <a:lnTo>
                    <a:pt x="481799" y="458388"/>
                  </a:lnTo>
                  <a:lnTo>
                    <a:pt x="481837" y="457199"/>
                  </a:lnTo>
                  <a:close/>
                </a:path>
                <a:path w="675640" h="1638300">
                  <a:moveTo>
                    <a:pt x="118078" y="431799"/>
                  </a:moveTo>
                  <a:lnTo>
                    <a:pt x="81851" y="431799"/>
                  </a:lnTo>
                  <a:lnTo>
                    <a:pt x="71112" y="444499"/>
                  </a:lnTo>
                  <a:lnTo>
                    <a:pt x="58818" y="444499"/>
                  </a:lnTo>
                  <a:lnTo>
                    <a:pt x="57423" y="457199"/>
                  </a:lnTo>
                  <a:lnTo>
                    <a:pt x="100402" y="457199"/>
                  </a:lnTo>
                  <a:lnTo>
                    <a:pt x="107487" y="444499"/>
                  </a:lnTo>
                  <a:lnTo>
                    <a:pt x="118078" y="431799"/>
                  </a:lnTo>
                  <a:close/>
                </a:path>
                <a:path w="675640" h="1638300">
                  <a:moveTo>
                    <a:pt x="479022" y="431799"/>
                  </a:moveTo>
                  <a:lnTo>
                    <a:pt x="456360" y="431799"/>
                  </a:lnTo>
                  <a:lnTo>
                    <a:pt x="447390" y="444499"/>
                  </a:lnTo>
                  <a:lnTo>
                    <a:pt x="463054" y="457199"/>
                  </a:lnTo>
                  <a:lnTo>
                    <a:pt x="481531" y="457199"/>
                  </a:lnTo>
                  <a:lnTo>
                    <a:pt x="481323" y="449041"/>
                  </a:lnTo>
                  <a:lnTo>
                    <a:pt x="480132" y="444499"/>
                  </a:lnTo>
                  <a:lnTo>
                    <a:pt x="474878" y="444499"/>
                  </a:lnTo>
                  <a:lnTo>
                    <a:pt x="479022" y="431799"/>
                  </a:lnTo>
                  <a:close/>
                </a:path>
                <a:path w="675640" h="1638300">
                  <a:moveTo>
                    <a:pt x="507762" y="431799"/>
                  </a:moveTo>
                  <a:lnTo>
                    <a:pt x="479386" y="431799"/>
                  </a:lnTo>
                  <a:lnTo>
                    <a:pt x="481206" y="444499"/>
                  </a:lnTo>
                  <a:lnTo>
                    <a:pt x="481323" y="449041"/>
                  </a:lnTo>
                  <a:lnTo>
                    <a:pt x="483462" y="457199"/>
                  </a:lnTo>
                  <a:lnTo>
                    <a:pt x="512608" y="457199"/>
                  </a:lnTo>
                  <a:lnTo>
                    <a:pt x="512752" y="444499"/>
                  </a:lnTo>
                  <a:lnTo>
                    <a:pt x="512523" y="444499"/>
                  </a:lnTo>
                  <a:lnTo>
                    <a:pt x="507762" y="431799"/>
                  </a:lnTo>
                  <a:close/>
                </a:path>
                <a:path w="675640" h="1638300">
                  <a:moveTo>
                    <a:pt x="579612" y="444499"/>
                  </a:moveTo>
                  <a:lnTo>
                    <a:pt x="572283" y="444499"/>
                  </a:lnTo>
                  <a:lnTo>
                    <a:pt x="579348" y="457199"/>
                  </a:lnTo>
                  <a:lnTo>
                    <a:pt x="579612" y="444499"/>
                  </a:lnTo>
                  <a:close/>
                </a:path>
                <a:path w="675640" h="1638300">
                  <a:moveTo>
                    <a:pt x="623750" y="444499"/>
                  </a:moveTo>
                  <a:lnTo>
                    <a:pt x="593149" y="444499"/>
                  </a:lnTo>
                  <a:lnTo>
                    <a:pt x="597247" y="457199"/>
                  </a:lnTo>
                  <a:lnTo>
                    <a:pt x="621889" y="457199"/>
                  </a:lnTo>
                  <a:lnTo>
                    <a:pt x="623750" y="444499"/>
                  </a:lnTo>
                  <a:close/>
                </a:path>
                <a:path w="675640" h="1638300">
                  <a:moveTo>
                    <a:pt x="479386" y="431799"/>
                  </a:moveTo>
                  <a:lnTo>
                    <a:pt x="479022" y="431799"/>
                  </a:lnTo>
                  <a:lnTo>
                    <a:pt x="474878" y="444499"/>
                  </a:lnTo>
                  <a:lnTo>
                    <a:pt x="480132" y="444499"/>
                  </a:lnTo>
                  <a:lnTo>
                    <a:pt x="481323" y="449041"/>
                  </a:lnTo>
                  <a:lnTo>
                    <a:pt x="481206" y="444499"/>
                  </a:lnTo>
                  <a:lnTo>
                    <a:pt x="479386" y="431799"/>
                  </a:lnTo>
                  <a:close/>
                </a:path>
                <a:path w="675640" h="1638300">
                  <a:moveTo>
                    <a:pt x="619608" y="431799"/>
                  </a:moveTo>
                  <a:lnTo>
                    <a:pt x="562583" y="431799"/>
                  </a:lnTo>
                  <a:lnTo>
                    <a:pt x="568553" y="444499"/>
                  </a:lnTo>
                  <a:lnTo>
                    <a:pt x="627123" y="444499"/>
                  </a:lnTo>
                  <a:lnTo>
                    <a:pt x="619608" y="431799"/>
                  </a:lnTo>
                  <a:close/>
                </a:path>
                <a:path w="675640" h="1638300">
                  <a:moveTo>
                    <a:pt x="101431" y="419099"/>
                  </a:moveTo>
                  <a:lnTo>
                    <a:pt x="85510" y="419099"/>
                  </a:lnTo>
                  <a:lnTo>
                    <a:pt x="75117" y="431799"/>
                  </a:lnTo>
                  <a:lnTo>
                    <a:pt x="101083" y="431799"/>
                  </a:lnTo>
                  <a:lnTo>
                    <a:pt x="101431" y="419099"/>
                  </a:lnTo>
                  <a:close/>
                </a:path>
                <a:path w="675640" h="1638300">
                  <a:moveTo>
                    <a:pt x="554749" y="406399"/>
                  </a:moveTo>
                  <a:lnTo>
                    <a:pt x="548650" y="406399"/>
                  </a:lnTo>
                  <a:lnTo>
                    <a:pt x="544636" y="419099"/>
                  </a:lnTo>
                  <a:lnTo>
                    <a:pt x="558172" y="431799"/>
                  </a:lnTo>
                  <a:lnTo>
                    <a:pt x="596474" y="431799"/>
                  </a:lnTo>
                  <a:lnTo>
                    <a:pt x="590721" y="419099"/>
                  </a:lnTo>
                  <a:lnTo>
                    <a:pt x="562512" y="419099"/>
                  </a:lnTo>
                  <a:lnTo>
                    <a:pt x="554749" y="406399"/>
                  </a:lnTo>
                  <a:close/>
                </a:path>
                <a:path w="675640" h="1638300">
                  <a:moveTo>
                    <a:pt x="134094" y="406399"/>
                  </a:moveTo>
                  <a:lnTo>
                    <a:pt x="80187" y="406399"/>
                  </a:lnTo>
                  <a:lnTo>
                    <a:pt x="82317" y="419099"/>
                  </a:lnTo>
                  <a:lnTo>
                    <a:pt x="130073" y="419099"/>
                  </a:lnTo>
                  <a:lnTo>
                    <a:pt x="134094" y="406399"/>
                  </a:lnTo>
                  <a:close/>
                </a:path>
                <a:path w="675640" h="1638300">
                  <a:moveTo>
                    <a:pt x="571343" y="406399"/>
                  </a:moveTo>
                  <a:lnTo>
                    <a:pt x="554749" y="406399"/>
                  </a:lnTo>
                  <a:lnTo>
                    <a:pt x="562512" y="419099"/>
                  </a:lnTo>
                  <a:lnTo>
                    <a:pt x="571343" y="406399"/>
                  </a:lnTo>
                  <a:close/>
                </a:path>
                <a:path w="675640" h="1638300">
                  <a:moveTo>
                    <a:pt x="591200" y="406399"/>
                  </a:moveTo>
                  <a:lnTo>
                    <a:pt x="571343" y="406399"/>
                  </a:lnTo>
                  <a:lnTo>
                    <a:pt x="562512" y="419099"/>
                  </a:lnTo>
                  <a:lnTo>
                    <a:pt x="603050" y="419099"/>
                  </a:lnTo>
                  <a:lnTo>
                    <a:pt x="591200" y="406399"/>
                  </a:lnTo>
                  <a:close/>
                </a:path>
                <a:path w="675640" h="1638300">
                  <a:moveTo>
                    <a:pt x="143282" y="380999"/>
                  </a:moveTo>
                  <a:lnTo>
                    <a:pt x="100142" y="380999"/>
                  </a:lnTo>
                  <a:lnTo>
                    <a:pt x="96635" y="393699"/>
                  </a:lnTo>
                  <a:lnTo>
                    <a:pt x="86422" y="406399"/>
                  </a:lnTo>
                  <a:lnTo>
                    <a:pt x="133946" y="406399"/>
                  </a:lnTo>
                  <a:lnTo>
                    <a:pt x="132781" y="393699"/>
                  </a:lnTo>
                  <a:lnTo>
                    <a:pt x="132072" y="393699"/>
                  </a:lnTo>
                  <a:lnTo>
                    <a:pt x="143282" y="380999"/>
                  </a:lnTo>
                  <a:close/>
                </a:path>
                <a:path w="675640" h="1638300">
                  <a:moveTo>
                    <a:pt x="584827" y="393699"/>
                  </a:moveTo>
                  <a:lnTo>
                    <a:pt x="533549" y="393699"/>
                  </a:lnTo>
                  <a:lnTo>
                    <a:pt x="545612" y="406399"/>
                  </a:lnTo>
                  <a:lnTo>
                    <a:pt x="591568" y="406399"/>
                  </a:lnTo>
                  <a:lnTo>
                    <a:pt x="584827" y="393699"/>
                  </a:lnTo>
                  <a:close/>
                </a:path>
                <a:path w="675640" h="1638300">
                  <a:moveTo>
                    <a:pt x="153979" y="380999"/>
                  </a:moveTo>
                  <a:lnTo>
                    <a:pt x="143282" y="380999"/>
                  </a:lnTo>
                  <a:lnTo>
                    <a:pt x="144216" y="393699"/>
                  </a:lnTo>
                  <a:lnTo>
                    <a:pt x="145021" y="393699"/>
                  </a:lnTo>
                  <a:lnTo>
                    <a:pt x="153979" y="380999"/>
                  </a:lnTo>
                  <a:close/>
                </a:path>
                <a:path w="675640" h="1638300">
                  <a:moveTo>
                    <a:pt x="567711" y="380999"/>
                  </a:moveTo>
                  <a:lnTo>
                    <a:pt x="520777" y="380999"/>
                  </a:lnTo>
                  <a:lnTo>
                    <a:pt x="523593" y="393699"/>
                  </a:lnTo>
                  <a:lnTo>
                    <a:pt x="567987" y="393699"/>
                  </a:lnTo>
                  <a:lnTo>
                    <a:pt x="567711" y="380999"/>
                  </a:lnTo>
                  <a:close/>
                </a:path>
                <a:path w="675640" h="1638300">
                  <a:moveTo>
                    <a:pt x="578431" y="380999"/>
                  </a:moveTo>
                  <a:lnTo>
                    <a:pt x="567711" y="380999"/>
                  </a:lnTo>
                  <a:lnTo>
                    <a:pt x="582517" y="393699"/>
                  </a:lnTo>
                  <a:lnTo>
                    <a:pt x="578431" y="380999"/>
                  </a:lnTo>
                  <a:close/>
                </a:path>
                <a:path w="675640" h="1638300">
                  <a:moveTo>
                    <a:pt x="161305" y="368299"/>
                  </a:moveTo>
                  <a:lnTo>
                    <a:pt x="126652" y="368299"/>
                  </a:lnTo>
                  <a:lnTo>
                    <a:pt x="121488" y="380999"/>
                  </a:lnTo>
                  <a:lnTo>
                    <a:pt x="156265" y="380999"/>
                  </a:lnTo>
                  <a:lnTo>
                    <a:pt x="161305" y="368299"/>
                  </a:lnTo>
                  <a:close/>
                </a:path>
                <a:path w="675640" h="1638300">
                  <a:moveTo>
                    <a:pt x="550280" y="368299"/>
                  </a:moveTo>
                  <a:lnTo>
                    <a:pt x="529584" y="368299"/>
                  </a:lnTo>
                  <a:lnTo>
                    <a:pt x="527630" y="380999"/>
                  </a:lnTo>
                  <a:lnTo>
                    <a:pt x="559982" y="380999"/>
                  </a:lnTo>
                  <a:lnTo>
                    <a:pt x="550280" y="368299"/>
                  </a:lnTo>
                  <a:close/>
                </a:path>
                <a:path w="675640" h="1638300">
                  <a:moveTo>
                    <a:pt x="158184" y="355599"/>
                  </a:moveTo>
                  <a:lnTo>
                    <a:pt x="118762" y="355599"/>
                  </a:lnTo>
                  <a:lnTo>
                    <a:pt x="111691" y="368299"/>
                  </a:lnTo>
                  <a:lnTo>
                    <a:pt x="154438" y="368299"/>
                  </a:lnTo>
                  <a:lnTo>
                    <a:pt x="158184" y="355599"/>
                  </a:lnTo>
                  <a:close/>
                </a:path>
                <a:path w="675640" h="1638300">
                  <a:moveTo>
                    <a:pt x="542256" y="342899"/>
                  </a:moveTo>
                  <a:lnTo>
                    <a:pt x="498034" y="342899"/>
                  </a:lnTo>
                  <a:lnTo>
                    <a:pt x="510357" y="368299"/>
                  </a:lnTo>
                  <a:lnTo>
                    <a:pt x="552646" y="368299"/>
                  </a:lnTo>
                  <a:lnTo>
                    <a:pt x="549683" y="355599"/>
                  </a:lnTo>
                  <a:lnTo>
                    <a:pt x="547308" y="355599"/>
                  </a:lnTo>
                  <a:lnTo>
                    <a:pt x="542256" y="342899"/>
                  </a:lnTo>
                  <a:close/>
                </a:path>
                <a:path w="675640" h="1638300">
                  <a:moveTo>
                    <a:pt x="175955" y="342899"/>
                  </a:moveTo>
                  <a:lnTo>
                    <a:pt x="129343" y="342899"/>
                  </a:lnTo>
                  <a:lnTo>
                    <a:pt x="129104" y="355599"/>
                  </a:lnTo>
                  <a:lnTo>
                    <a:pt x="161174" y="355599"/>
                  </a:lnTo>
                  <a:lnTo>
                    <a:pt x="175955" y="342899"/>
                  </a:lnTo>
                  <a:close/>
                </a:path>
                <a:path w="675640" h="1638300">
                  <a:moveTo>
                    <a:pt x="183578" y="330199"/>
                  </a:moveTo>
                  <a:lnTo>
                    <a:pt x="133372" y="330199"/>
                  </a:lnTo>
                  <a:lnTo>
                    <a:pt x="130602" y="342899"/>
                  </a:lnTo>
                  <a:lnTo>
                    <a:pt x="173512" y="342899"/>
                  </a:lnTo>
                  <a:lnTo>
                    <a:pt x="183578" y="330199"/>
                  </a:lnTo>
                  <a:close/>
                </a:path>
                <a:path w="675640" h="1638300">
                  <a:moveTo>
                    <a:pt x="188290" y="330199"/>
                  </a:moveTo>
                  <a:lnTo>
                    <a:pt x="183578" y="330199"/>
                  </a:lnTo>
                  <a:lnTo>
                    <a:pt x="190406" y="342899"/>
                  </a:lnTo>
                  <a:lnTo>
                    <a:pt x="199236" y="342899"/>
                  </a:lnTo>
                  <a:lnTo>
                    <a:pt x="188290" y="330199"/>
                  </a:lnTo>
                  <a:close/>
                </a:path>
                <a:path w="675640" h="1638300">
                  <a:moveTo>
                    <a:pt x="523962" y="330199"/>
                  </a:moveTo>
                  <a:lnTo>
                    <a:pt x="488261" y="330199"/>
                  </a:lnTo>
                  <a:lnTo>
                    <a:pt x="498345" y="342899"/>
                  </a:lnTo>
                  <a:lnTo>
                    <a:pt x="529578" y="342899"/>
                  </a:lnTo>
                  <a:lnTo>
                    <a:pt x="523962" y="330199"/>
                  </a:lnTo>
                  <a:close/>
                </a:path>
                <a:path w="675640" h="1638300">
                  <a:moveTo>
                    <a:pt x="230832" y="304799"/>
                  </a:moveTo>
                  <a:lnTo>
                    <a:pt x="214184" y="317499"/>
                  </a:lnTo>
                  <a:lnTo>
                    <a:pt x="162506" y="317499"/>
                  </a:lnTo>
                  <a:lnTo>
                    <a:pt x="147673" y="330199"/>
                  </a:lnTo>
                  <a:lnTo>
                    <a:pt x="236472" y="330199"/>
                  </a:lnTo>
                  <a:lnTo>
                    <a:pt x="230832" y="304799"/>
                  </a:lnTo>
                  <a:close/>
                </a:path>
                <a:path w="675640" h="1638300">
                  <a:moveTo>
                    <a:pt x="436046" y="317499"/>
                  </a:moveTo>
                  <a:lnTo>
                    <a:pt x="415014" y="317499"/>
                  </a:lnTo>
                  <a:lnTo>
                    <a:pt x="412626" y="330199"/>
                  </a:lnTo>
                  <a:lnTo>
                    <a:pt x="434855" y="330199"/>
                  </a:lnTo>
                  <a:lnTo>
                    <a:pt x="436046" y="317499"/>
                  </a:lnTo>
                  <a:close/>
                </a:path>
                <a:path w="675640" h="1638300">
                  <a:moveTo>
                    <a:pt x="459339" y="317499"/>
                  </a:moveTo>
                  <a:lnTo>
                    <a:pt x="440362" y="317499"/>
                  </a:lnTo>
                  <a:lnTo>
                    <a:pt x="439713" y="330199"/>
                  </a:lnTo>
                  <a:lnTo>
                    <a:pt x="451316" y="330199"/>
                  </a:lnTo>
                  <a:lnTo>
                    <a:pt x="459339" y="317499"/>
                  </a:lnTo>
                  <a:close/>
                </a:path>
                <a:path w="675640" h="1638300">
                  <a:moveTo>
                    <a:pt x="530829" y="317499"/>
                  </a:moveTo>
                  <a:lnTo>
                    <a:pt x="474536" y="317499"/>
                  </a:lnTo>
                  <a:lnTo>
                    <a:pt x="464973" y="330199"/>
                  </a:lnTo>
                  <a:lnTo>
                    <a:pt x="537276" y="330199"/>
                  </a:lnTo>
                  <a:lnTo>
                    <a:pt x="530829" y="317499"/>
                  </a:lnTo>
                  <a:close/>
                </a:path>
                <a:path w="675640" h="1638300">
                  <a:moveTo>
                    <a:pt x="197554" y="304799"/>
                  </a:moveTo>
                  <a:lnTo>
                    <a:pt x="161930" y="304799"/>
                  </a:lnTo>
                  <a:lnTo>
                    <a:pt x="147289" y="317499"/>
                  </a:lnTo>
                  <a:lnTo>
                    <a:pt x="201449" y="317499"/>
                  </a:lnTo>
                  <a:lnTo>
                    <a:pt x="197554" y="304799"/>
                  </a:lnTo>
                  <a:close/>
                </a:path>
                <a:path w="675640" h="1638300">
                  <a:moveTo>
                    <a:pt x="220155" y="304799"/>
                  </a:moveTo>
                  <a:lnTo>
                    <a:pt x="201607" y="304799"/>
                  </a:lnTo>
                  <a:lnTo>
                    <a:pt x="202473" y="317499"/>
                  </a:lnTo>
                  <a:lnTo>
                    <a:pt x="214184" y="317499"/>
                  </a:lnTo>
                  <a:lnTo>
                    <a:pt x="220155" y="304799"/>
                  </a:lnTo>
                  <a:close/>
                </a:path>
                <a:path w="675640" h="1638300">
                  <a:moveTo>
                    <a:pt x="505489" y="304799"/>
                  </a:moveTo>
                  <a:lnTo>
                    <a:pt x="413238" y="304799"/>
                  </a:lnTo>
                  <a:lnTo>
                    <a:pt x="418327" y="317499"/>
                  </a:lnTo>
                  <a:lnTo>
                    <a:pt x="512685" y="317499"/>
                  </a:lnTo>
                  <a:lnTo>
                    <a:pt x="505489" y="304799"/>
                  </a:lnTo>
                  <a:close/>
                </a:path>
                <a:path w="675640" h="1638300">
                  <a:moveTo>
                    <a:pt x="250725" y="253999"/>
                  </a:moveTo>
                  <a:lnTo>
                    <a:pt x="215541" y="253999"/>
                  </a:lnTo>
                  <a:lnTo>
                    <a:pt x="217570" y="266699"/>
                  </a:lnTo>
                  <a:lnTo>
                    <a:pt x="192137" y="266699"/>
                  </a:lnTo>
                  <a:lnTo>
                    <a:pt x="190383" y="279399"/>
                  </a:lnTo>
                  <a:lnTo>
                    <a:pt x="189514" y="292099"/>
                  </a:lnTo>
                  <a:lnTo>
                    <a:pt x="190087" y="304799"/>
                  </a:lnTo>
                  <a:lnTo>
                    <a:pt x="227323" y="304799"/>
                  </a:lnTo>
                  <a:lnTo>
                    <a:pt x="230927" y="292099"/>
                  </a:lnTo>
                  <a:lnTo>
                    <a:pt x="223951" y="279399"/>
                  </a:lnTo>
                  <a:lnTo>
                    <a:pt x="244526" y="279399"/>
                  </a:lnTo>
                  <a:lnTo>
                    <a:pt x="248991" y="266699"/>
                  </a:lnTo>
                  <a:lnTo>
                    <a:pt x="250725" y="253999"/>
                  </a:lnTo>
                  <a:close/>
                </a:path>
                <a:path w="675640" h="1638300">
                  <a:moveTo>
                    <a:pt x="433952" y="266699"/>
                  </a:moveTo>
                  <a:lnTo>
                    <a:pt x="411184" y="266699"/>
                  </a:lnTo>
                  <a:lnTo>
                    <a:pt x="409761" y="279399"/>
                  </a:lnTo>
                  <a:lnTo>
                    <a:pt x="409807" y="292099"/>
                  </a:lnTo>
                  <a:lnTo>
                    <a:pt x="415547" y="304799"/>
                  </a:lnTo>
                  <a:lnTo>
                    <a:pt x="420856" y="292099"/>
                  </a:lnTo>
                  <a:lnTo>
                    <a:pt x="423031" y="279399"/>
                  </a:lnTo>
                  <a:lnTo>
                    <a:pt x="435161" y="279399"/>
                  </a:lnTo>
                  <a:lnTo>
                    <a:pt x="433952" y="266699"/>
                  </a:lnTo>
                  <a:close/>
                </a:path>
                <a:path w="675640" h="1638300">
                  <a:moveTo>
                    <a:pt x="493432" y="292099"/>
                  </a:moveTo>
                  <a:lnTo>
                    <a:pt x="425117" y="292099"/>
                  </a:lnTo>
                  <a:lnTo>
                    <a:pt x="424900" y="304799"/>
                  </a:lnTo>
                  <a:lnTo>
                    <a:pt x="493951" y="304799"/>
                  </a:lnTo>
                  <a:lnTo>
                    <a:pt x="493432" y="292099"/>
                  </a:lnTo>
                  <a:close/>
                </a:path>
                <a:path w="675640" h="1638300">
                  <a:moveTo>
                    <a:pt x="238566" y="279399"/>
                  </a:moveTo>
                  <a:lnTo>
                    <a:pt x="232017" y="279399"/>
                  </a:lnTo>
                  <a:lnTo>
                    <a:pt x="234018" y="292099"/>
                  </a:lnTo>
                  <a:lnTo>
                    <a:pt x="238566" y="279399"/>
                  </a:lnTo>
                  <a:close/>
                </a:path>
                <a:path w="675640" h="1638300">
                  <a:moveTo>
                    <a:pt x="449607" y="266699"/>
                  </a:moveTo>
                  <a:lnTo>
                    <a:pt x="439898" y="266699"/>
                  </a:lnTo>
                  <a:lnTo>
                    <a:pt x="435161" y="279399"/>
                  </a:lnTo>
                  <a:lnTo>
                    <a:pt x="428448" y="279399"/>
                  </a:lnTo>
                  <a:lnTo>
                    <a:pt x="426295" y="292099"/>
                  </a:lnTo>
                  <a:lnTo>
                    <a:pt x="455782" y="292099"/>
                  </a:lnTo>
                  <a:lnTo>
                    <a:pt x="449607" y="266699"/>
                  </a:lnTo>
                  <a:close/>
                </a:path>
                <a:path w="675640" h="1638300">
                  <a:moveTo>
                    <a:pt x="207717" y="253999"/>
                  </a:moveTo>
                  <a:lnTo>
                    <a:pt x="202831" y="266699"/>
                  </a:lnTo>
                  <a:lnTo>
                    <a:pt x="209665" y="266699"/>
                  </a:lnTo>
                  <a:lnTo>
                    <a:pt x="207717" y="253999"/>
                  </a:lnTo>
                  <a:close/>
                </a:path>
                <a:path w="675640" h="1638300">
                  <a:moveTo>
                    <a:pt x="437137" y="253999"/>
                  </a:moveTo>
                  <a:lnTo>
                    <a:pt x="417561" y="253999"/>
                  </a:lnTo>
                  <a:lnTo>
                    <a:pt x="414345" y="266699"/>
                  </a:lnTo>
                  <a:lnTo>
                    <a:pt x="432701" y="266699"/>
                  </a:lnTo>
                  <a:lnTo>
                    <a:pt x="437137" y="253999"/>
                  </a:lnTo>
                  <a:close/>
                </a:path>
                <a:path w="675640" h="1638300">
                  <a:moveTo>
                    <a:pt x="222806" y="228599"/>
                  </a:moveTo>
                  <a:lnTo>
                    <a:pt x="203528" y="228599"/>
                  </a:lnTo>
                  <a:lnTo>
                    <a:pt x="205837" y="241299"/>
                  </a:lnTo>
                  <a:lnTo>
                    <a:pt x="206914" y="241299"/>
                  </a:lnTo>
                  <a:lnTo>
                    <a:pt x="214396" y="253999"/>
                  </a:lnTo>
                  <a:lnTo>
                    <a:pt x="248486" y="253999"/>
                  </a:lnTo>
                  <a:lnTo>
                    <a:pt x="238519" y="241299"/>
                  </a:lnTo>
                  <a:lnTo>
                    <a:pt x="222806" y="228599"/>
                  </a:lnTo>
                  <a:close/>
                </a:path>
                <a:path w="675640" h="1638300">
                  <a:moveTo>
                    <a:pt x="413180" y="241299"/>
                  </a:moveTo>
                  <a:lnTo>
                    <a:pt x="405063" y="241299"/>
                  </a:lnTo>
                  <a:lnTo>
                    <a:pt x="406812" y="253999"/>
                  </a:lnTo>
                  <a:lnTo>
                    <a:pt x="408832" y="253999"/>
                  </a:lnTo>
                  <a:lnTo>
                    <a:pt x="413180" y="241299"/>
                  </a:lnTo>
                  <a:close/>
                </a:path>
                <a:path w="675640" h="1638300">
                  <a:moveTo>
                    <a:pt x="416952" y="241299"/>
                  </a:moveTo>
                  <a:lnTo>
                    <a:pt x="413180" y="241299"/>
                  </a:lnTo>
                  <a:lnTo>
                    <a:pt x="408832" y="253999"/>
                  </a:lnTo>
                  <a:lnTo>
                    <a:pt x="411399" y="253999"/>
                  </a:lnTo>
                  <a:lnTo>
                    <a:pt x="416952" y="241299"/>
                  </a:lnTo>
                  <a:close/>
                </a:path>
                <a:path w="675640" h="1638300">
                  <a:moveTo>
                    <a:pt x="433304" y="241299"/>
                  </a:moveTo>
                  <a:lnTo>
                    <a:pt x="416952" y="241299"/>
                  </a:lnTo>
                  <a:lnTo>
                    <a:pt x="411399" y="253999"/>
                  </a:lnTo>
                  <a:lnTo>
                    <a:pt x="432662" y="253999"/>
                  </a:lnTo>
                  <a:lnTo>
                    <a:pt x="433304" y="241299"/>
                  </a:lnTo>
                  <a:close/>
                </a:path>
                <a:path w="675640" h="1638300">
                  <a:moveTo>
                    <a:pt x="450438" y="241299"/>
                  </a:moveTo>
                  <a:lnTo>
                    <a:pt x="444992" y="241299"/>
                  </a:lnTo>
                  <a:lnTo>
                    <a:pt x="454376" y="253999"/>
                  </a:lnTo>
                  <a:lnTo>
                    <a:pt x="450438" y="241299"/>
                  </a:lnTo>
                  <a:close/>
                </a:path>
                <a:path w="675640" h="1638300">
                  <a:moveTo>
                    <a:pt x="233532" y="231366"/>
                  </a:moveTo>
                  <a:lnTo>
                    <a:pt x="241230" y="241299"/>
                  </a:lnTo>
                  <a:lnTo>
                    <a:pt x="244695" y="241299"/>
                  </a:lnTo>
                  <a:lnTo>
                    <a:pt x="233532" y="231366"/>
                  </a:lnTo>
                  <a:close/>
                </a:path>
                <a:path w="675640" h="1638300">
                  <a:moveTo>
                    <a:pt x="449493" y="228599"/>
                  </a:moveTo>
                  <a:lnTo>
                    <a:pt x="411619" y="228599"/>
                  </a:lnTo>
                  <a:lnTo>
                    <a:pt x="405466" y="241299"/>
                  </a:lnTo>
                  <a:lnTo>
                    <a:pt x="455109" y="241299"/>
                  </a:lnTo>
                  <a:lnTo>
                    <a:pt x="449493" y="228599"/>
                  </a:lnTo>
                  <a:close/>
                </a:path>
                <a:path w="675640" h="1638300">
                  <a:moveTo>
                    <a:pt x="231388" y="228599"/>
                  </a:moveTo>
                  <a:lnTo>
                    <a:pt x="230423" y="228599"/>
                  </a:lnTo>
                  <a:lnTo>
                    <a:pt x="233532" y="231366"/>
                  </a:lnTo>
                  <a:lnTo>
                    <a:pt x="231388" y="228599"/>
                  </a:lnTo>
                  <a:close/>
                </a:path>
                <a:path w="675640" h="1638300">
                  <a:moveTo>
                    <a:pt x="206183" y="215899"/>
                  </a:moveTo>
                  <a:lnTo>
                    <a:pt x="200938" y="215899"/>
                  </a:lnTo>
                  <a:lnTo>
                    <a:pt x="204436" y="228599"/>
                  </a:lnTo>
                  <a:lnTo>
                    <a:pt x="213387" y="228599"/>
                  </a:lnTo>
                  <a:lnTo>
                    <a:pt x="206183" y="215899"/>
                  </a:lnTo>
                  <a:close/>
                </a:path>
                <a:path w="675640" h="1638300">
                  <a:moveTo>
                    <a:pt x="229260" y="215899"/>
                  </a:moveTo>
                  <a:lnTo>
                    <a:pt x="216275" y="215899"/>
                  </a:lnTo>
                  <a:lnTo>
                    <a:pt x="214783" y="228599"/>
                  </a:lnTo>
                  <a:lnTo>
                    <a:pt x="230423" y="228599"/>
                  </a:lnTo>
                  <a:lnTo>
                    <a:pt x="229260" y="215899"/>
                  </a:lnTo>
                  <a:close/>
                </a:path>
                <a:path w="675640" h="1638300">
                  <a:moveTo>
                    <a:pt x="457817" y="215899"/>
                  </a:moveTo>
                  <a:lnTo>
                    <a:pt x="421648" y="215899"/>
                  </a:lnTo>
                  <a:lnTo>
                    <a:pt x="414728" y="228599"/>
                  </a:lnTo>
                  <a:lnTo>
                    <a:pt x="448920" y="228599"/>
                  </a:lnTo>
                  <a:lnTo>
                    <a:pt x="457817" y="215899"/>
                  </a:lnTo>
                  <a:close/>
                </a:path>
                <a:path w="675640" h="1638300">
                  <a:moveTo>
                    <a:pt x="239902" y="203199"/>
                  </a:moveTo>
                  <a:lnTo>
                    <a:pt x="205653" y="203199"/>
                  </a:lnTo>
                  <a:lnTo>
                    <a:pt x="209830" y="215899"/>
                  </a:lnTo>
                  <a:lnTo>
                    <a:pt x="243621" y="215899"/>
                  </a:lnTo>
                  <a:lnTo>
                    <a:pt x="239902" y="203199"/>
                  </a:lnTo>
                  <a:close/>
                </a:path>
                <a:path w="675640" h="1638300">
                  <a:moveTo>
                    <a:pt x="462113" y="203199"/>
                  </a:moveTo>
                  <a:lnTo>
                    <a:pt x="423688" y="203199"/>
                  </a:lnTo>
                  <a:lnTo>
                    <a:pt x="421373" y="215899"/>
                  </a:lnTo>
                  <a:lnTo>
                    <a:pt x="460013" y="215899"/>
                  </a:lnTo>
                  <a:lnTo>
                    <a:pt x="462113" y="203199"/>
                  </a:lnTo>
                  <a:close/>
                </a:path>
                <a:path w="675640" h="1638300">
                  <a:moveTo>
                    <a:pt x="217608" y="190499"/>
                  </a:moveTo>
                  <a:lnTo>
                    <a:pt x="198739" y="190499"/>
                  </a:lnTo>
                  <a:lnTo>
                    <a:pt x="198000" y="203199"/>
                  </a:lnTo>
                  <a:lnTo>
                    <a:pt x="220922" y="203199"/>
                  </a:lnTo>
                  <a:lnTo>
                    <a:pt x="217608" y="190499"/>
                  </a:lnTo>
                  <a:close/>
                </a:path>
                <a:path w="675640" h="1638300">
                  <a:moveTo>
                    <a:pt x="464766" y="190499"/>
                  </a:moveTo>
                  <a:lnTo>
                    <a:pt x="425307" y="190499"/>
                  </a:lnTo>
                  <a:lnTo>
                    <a:pt x="426182" y="203199"/>
                  </a:lnTo>
                  <a:lnTo>
                    <a:pt x="465573" y="203199"/>
                  </a:lnTo>
                  <a:lnTo>
                    <a:pt x="464766" y="190499"/>
                  </a:lnTo>
                  <a:close/>
                </a:path>
                <a:path w="675640" h="1638300">
                  <a:moveTo>
                    <a:pt x="201635" y="177799"/>
                  </a:moveTo>
                  <a:lnTo>
                    <a:pt x="199383" y="190499"/>
                  </a:lnTo>
                  <a:lnTo>
                    <a:pt x="207303" y="190499"/>
                  </a:lnTo>
                  <a:lnTo>
                    <a:pt x="201635" y="177799"/>
                  </a:lnTo>
                  <a:close/>
                </a:path>
                <a:path w="675640" h="1638300">
                  <a:moveTo>
                    <a:pt x="237214" y="177799"/>
                  </a:moveTo>
                  <a:lnTo>
                    <a:pt x="212719" y="177799"/>
                  </a:lnTo>
                  <a:lnTo>
                    <a:pt x="207303" y="190499"/>
                  </a:lnTo>
                  <a:lnTo>
                    <a:pt x="241616" y="190499"/>
                  </a:lnTo>
                  <a:lnTo>
                    <a:pt x="237214" y="177799"/>
                  </a:lnTo>
                  <a:close/>
                </a:path>
                <a:path w="675640" h="1638300">
                  <a:moveTo>
                    <a:pt x="448590" y="177799"/>
                  </a:moveTo>
                  <a:lnTo>
                    <a:pt x="426777" y="177799"/>
                  </a:lnTo>
                  <a:lnTo>
                    <a:pt x="424595" y="190499"/>
                  </a:lnTo>
                  <a:lnTo>
                    <a:pt x="446794" y="190499"/>
                  </a:lnTo>
                  <a:lnTo>
                    <a:pt x="448590" y="177799"/>
                  </a:lnTo>
                  <a:close/>
                </a:path>
                <a:path w="675640" h="1638300">
                  <a:moveTo>
                    <a:pt x="260799" y="126999"/>
                  </a:moveTo>
                  <a:lnTo>
                    <a:pt x="217214" y="126999"/>
                  </a:lnTo>
                  <a:lnTo>
                    <a:pt x="212051" y="152399"/>
                  </a:lnTo>
                  <a:lnTo>
                    <a:pt x="208740" y="165099"/>
                  </a:lnTo>
                  <a:lnTo>
                    <a:pt x="209914" y="165099"/>
                  </a:lnTo>
                  <a:lnTo>
                    <a:pt x="212545" y="177799"/>
                  </a:lnTo>
                  <a:lnTo>
                    <a:pt x="239382" y="177799"/>
                  </a:lnTo>
                  <a:lnTo>
                    <a:pt x="243534" y="165099"/>
                  </a:lnTo>
                  <a:lnTo>
                    <a:pt x="250660" y="152399"/>
                  </a:lnTo>
                  <a:lnTo>
                    <a:pt x="257501" y="139699"/>
                  </a:lnTo>
                  <a:lnTo>
                    <a:pt x="260799" y="126999"/>
                  </a:lnTo>
                  <a:close/>
                </a:path>
                <a:path w="675640" h="1638300">
                  <a:moveTo>
                    <a:pt x="450510" y="126999"/>
                  </a:moveTo>
                  <a:lnTo>
                    <a:pt x="427859" y="126999"/>
                  </a:lnTo>
                  <a:lnTo>
                    <a:pt x="431055" y="139699"/>
                  </a:lnTo>
                  <a:lnTo>
                    <a:pt x="433745" y="152399"/>
                  </a:lnTo>
                  <a:lnTo>
                    <a:pt x="432964" y="152399"/>
                  </a:lnTo>
                  <a:lnTo>
                    <a:pt x="431081" y="165099"/>
                  </a:lnTo>
                  <a:lnTo>
                    <a:pt x="428788" y="177799"/>
                  </a:lnTo>
                  <a:lnTo>
                    <a:pt x="450409" y="177799"/>
                  </a:lnTo>
                  <a:lnTo>
                    <a:pt x="457565" y="165099"/>
                  </a:lnTo>
                  <a:lnTo>
                    <a:pt x="458626" y="165099"/>
                  </a:lnTo>
                  <a:lnTo>
                    <a:pt x="457014" y="152399"/>
                  </a:lnTo>
                  <a:lnTo>
                    <a:pt x="455179" y="139699"/>
                  </a:lnTo>
                  <a:lnTo>
                    <a:pt x="454304" y="139699"/>
                  </a:lnTo>
                  <a:lnTo>
                    <a:pt x="450510" y="126999"/>
                  </a:lnTo>
                  <a:close/>
                </a:path>
                <a:path w="675640" h="1638300">
                  <a:moveTo>
                    <a:pt x="419572" y="139699"/>
                  </a:moveTo>
                  <a:lnTo>
                    <a:pt x="411775" y="139699"/>
                  </a:lnTo>
                  <a:lnTo>
                    <a:pt x="415780" y="152399"/>
                  </a:lnTo>
                  <a:lnTo>
                    <a:pt x="419572" y="139699"/>
                  </a:lnTo>
                  <a:close/>
                </a:path>
                <a:path w="675640" h="1638300">
                  <a:moveTo>
                    <a:pt x="424586" y="126999"/>
                  </a:moveTo>
                  <a:lnTo>
                    <a:pt x="403856" y="126999"/>
                  </a:lnTo>
                  <a:lnTo>
                    <a:pt x="408011" y="139699"/>
                  </a:lnTo>
                  <a:lnTo>
                    <a:pt x="421048" y="139699"/>
                  </a:lnTo>
                  <a:lnTo>
                    <a:pt x="424586" y="126999"/>
                  </a:lnTo>
                  <a:close/>
                </a:path>
                <a:path w="675640" h="1638300">
                  <a:moveTo>
                    <a:pt x="228903" y="114299"/>
                  </a:moveTo>
                  <a:lnTo>
                    <a:pt x="222860" y="114299"/>
                  </a:lnTo>
                  <a:lnTo>
                    <a:pt x="220501" y="126999"/>
                  </a:lnTo>
                  <a:lnTo>
                    <a:pt x="236218" y="126999"/>
                  </a:lnTo>
                  <a:lnTo>
                    <a:pt x="228903" y="114299"/>
                  </a:lnTo>
                  <a:close/>
                </a:path>
                <a:path w="675640" h="1638300">
                  <a:moveTo>
                    <a:pt x="269662" y="101599"/>
                  </a:moveTo>
                  <a:lnTo>
                    <a:pt x="234373" y="101599"/>
                  </a:lnTo>
                  <a:lnTo>
                    <a:pt x="235450" y="115893"/>
                  </a:lnTo>
                  <a:lnTo>
                    <a:pt x="236218" y="126999"/>
                  </a:lnTo>
                  <a:lnTo>
                    <a:pt x="261489" y="126999"/>
                  </a:lnTo>
                  <a:lnTo>
                    <a:pt x="254702" y="114299"/>
                  </a:lnTo>
                  <a:lnTo>
                    <a:pt x="268571" y="114299"/>
                  </a:lnTo>
                  <a:lnTo>
                    <a:pt x="269662" y="101599"/>
                  </a:lnTo>
                  <a:close/>
                </a:path>
                <a:path w="675640" h="1638300">
                  <a:moveTo>
                    <a:pt x="444945" y="114299"/>
                  </a:moveTo>
                  <a:lnTo>
                    <a:pt x="400758" y="114299"/>
                  </a:lnTo>
                  <a:lnTo>
                    <a:pt x="400907" y="126999"/>
                  </a:lnTo>
                  <a:lnTo>
                    <a:pt x="437384" y="126999"/>
                  </a:lnTo>
                  <a:lnTo>
                    <a:pt x="444624" y="115893"/>
                  </a:lnTo>
                  <a:lnTo>
                    <a:pt x="444945" y="114299"/>
                  </a:lnTo>
                  <a:close/>
                </a:path>
                <a:path w="675640" h="1638300">
                  <a:moveTo>
                    <a:pt x="445036" y="115261"/>
                  </a:moveTo>
                  <a:lnTo>
                    <a:pt x="444624" y="115893"/>
                  </a:lnTo>
                  <a:lnTo>
                    <a:pt x="442384" y="126999"/>
                  </a:lnTo>
                  <a:lnTo>
                    <a:pt x="446140" y="126999"/>
                  </a:lnTo>
                  <a:lnTo>
                    <a:pt x="445036" y="115261"/>
                  </a:lnTo>
                  <a:close/>
                </a:path>
                <a:path w="675640" h="1638300">
                  <a:moveTo>
                    <a:pt x="444945" y="114299"/>
                  </a:moveTo>
                  <a:lnTo>
                    <a:pt x="444624" y="115893"/>
                  </a:lnTo>
                  <a:lnTo>
                    <a:pt x="445036" y="115261"/>
                  </a:lnTo>
                  <a:lnTo>
                    <a:pt x="444945" y="114299"/>
                  </a:lnTo>
                  <a:close/>
                </a:path>
                <a:path w="675640" h="1638300">
                  <a:moveTo>
                    <a:pt x="445663" y="114299"/>
                  </a:moveTo>
                  <a:lnTo>
                    <a:pt x="444945" y="114299"/>
                  </a:lnTo>
                  <a:lnTo>
                    <a:pt x="445036" y="115261"/>
                  </a:lnTo>
                  <a:lnTo>
                    <a:pt x="445663" y="114299"/>
                  </a:lnTo>
                  <a:close/>
                </a:path>
                <a:path w="675640" h="1638300">
                  <a:moveTo>
                    <a:pt x="427484" y="88899"/>
                  </a:moveTo>
                  <a:lnTo>
                    <a:pt x="404000" y="88899"/>
                  </a:lnTo>
                  <a:lnTo>
                    <a:pt x="407977" y="101599"/>
                  </a:lnTo>
                  <a:lnTo>
                    <a:pt x="407656" y="114299"/>
                  </a:lnTo>
                  <a:lnTo>
                    <a:pt x="445829" y="114299"/>
                  </a:lnTo>
                  <a:lnTo>
                    <a:pt x="446074" y="101599"/>
                  </a:lnTo>
                  <a:lnTo>
                    <a:pt x="429214" y="101599"/>
                  </a:lnTo>
                  <a:lnTo>
                    <a:pt x="427484" y="88899"/>
                  </a:lnTo>
                  <a:close/>
                </a:path>
                <a:path w="675640" h="1638300">
                  <a:moveTo>
                    <a:pt x="263657" y="88899"/>
                  </a:moveTo>
                  <a:lnTo>
                    <a:pt x="235907" y="88899"/>
                  </a:lnTo>
                  <a:lnTo>
                    <a:pt x="231289" y="101599"/>
                  </a:lnTo>
                  <a:lnTo>
                    <a:pt x="260893" y="101599"/>
                  </a:lnTo>
                  <a:lnTo>
                    <a:pt x="263657" y="88899"/>
                  </a:lnTo>
                  <a:close/>
                </a:path>
                <a:path w="675640" h="1638300">
                  <a:moveTo>
                    <a:pt x="398452" y="88899"/>
                  </a:moveTo>
                  <a:lnTo>
                    <a:pt x="391645" y="88899"/>
                  </a:lnTo>
                  <a:lnTo>
                    <a:pt x="392652" y="101599"/>
                  </a:lnTo>
                  <a:lnTo>
                    <a:pt x="393552" y="101599"/>
                  </a:lnTo>
                  <a:lnTo>
                    <a:pt x="398452" y="88899"/>
                  </a:lnTo>
                  <a:close/>
                </a:path>
                <a:path w="675640" h="1638300">
                  <a:moveTo>
                    <a:pt x="437362" y="88899"/>
                  </a:moveTo>
                  <a:lnTo>
                    <a:pt x="429214" y="101599"/>
                  </a:lnTo>
                  <a:lnTo>
                    <a:pt x="439874" y="101599"/>
                  </a:lnTo>
                  <a:lnTo>
                    <a:pt x="437362" y="88899"/>
                  </a:lnTo>
                  <a:close/>
                </a:path>
                <a:path w="675640" h="1638300">
                  <a:moveTo>
                    <a:pt x="243240" y="63499"/>
                  </a:moveTo>
                  <a:lnTo>
                    <a:pt x="239252" y="63499"/>
                  </a:lnTo>
                  <a:lnTo>
                    <a:pt x="235878" y="76199"/>
                  </a:lnTo>
                  <a:lnTo>
                    <a:pt x="246080" y="88899"/>
                  </a:lnTo>
                  <a:lnTo>
                    <a:pt x="273950" y="88899"/>
                  </a:lnTo>
                  <a:lnTo>
                    <a:pt x="267728" y="76199"/>
                  </a:lnTo>
                  <a:lnTo>
                    <a:pt x="253149" y="76199"/>
                  </a:lnTo>
                  <a:lnTo>
                    <a:pt x="243240" y="63499"/>
                  </a:lnTo>
                  <a:close/>
                </a:path>
                <a:path w="675640" h="1638300">
                  <a:moveTo>
                    <a:pt x="278311" y="76199"/>
                  </a:moveTo>
                  <a:lnTo>
                    <a:pt x="275871" y="76199"/>
                  </a:lnTo>
                  <a:lnTo>
                    <a:pt x="277647" y="88899"/>
                  </a:lnTo>
                  <a:lnTo>
                    <a:pt x="278311" y="76199"/>
                  </a:lnTo>
                  <a:close/>
                </a:path>
                <a:path w="675640" h="1638300">
                  <a:moveTo>
                    <a:pt x="420329" y="76199"/>
                  </a:moveTo>
                  <a:lnTo>
                    <a:pt x="389834" y="76199"/>
                  </a:lnTo>
                  <a:lnTo>
                    <a:pt x="389629" y="88899"/>
                  </a:lnTo>
                  <a:lnTo>
                    <a:pt x="421262" y="88899"/>
                  </a:lnTo>
                  <a:lnTo>
                    <a:pt x="420329" y="76199"/>
                  </a:lnTo>
                  <a:close/>
                </a:path>
                <a:path w="675640" h="1638300">
                  <a:moveTo>
                    <a:pt x="258751" y="38099"/>
                  </a:moveTo>
                  <a:lnTo>
                    <a:pt x="255085" y="38099"/>
                  </a:lnTo>
                  <a:lnTo>
                    <a:pt x="251307" y="50799"/>
                  </a:lnTo>
                  <a:lnTo>
                    <a:pt x="249773" y="63499"/>
                  </a:lnTo>
                  <a:lnTo>
                    <a:pt x="256835" y="63499"/>
                  </a:lnTo>
                  <a:lnTo>
                    <a:pt x="253149" y="76199"/>
                  </a:lnTo>
                  <a:lnTo>
                    <a:pt x="283584" y="76199"/>
                  </a:lnTo>
                  <a:lnTo>
                    <a:pt x="289800" y="63499"/>
                  </a:lnTo>
                  <a:lnTo>
                    <a:pt x="300950" y="50799"/>
                  </a:lnTo>
                  <a:lnTo>
                    <a:pt x="266443" y="50799"/>
                  </a:lnTo>
                  <a:lnTo>
                    <a:pt x="258751" y="38099"/>
                  </a:lnTo>
                  <a:close/>
                </a:path>
                <a:path w="675640" h="1638300">
                  <a:moveTo>
                    <a:pt x="381292" y="63499"/>
                  </a:moveTo>
                  <a:lnTo>
                    <a:pt x="361796" y="63499"/>
                  </a:lnTo>
                  <a:lnTo>
                    <a:pt x="370138" y="76199"/>
                  </a:lnTo>
                  <a:lnTo>
                    <a:pt x="381755" y="76199"/>
                  </a:lnTo>
                  <a:lnTo>
                    <a:pt x="381292" y="63499"/>
                  </a:lnTo>
                  <a:close/>
                </a:path>
                <a:path w="675640" h="1638300">
                  <a:moveTo>
                    <a:pt x="415577" y="50799"/>
                  </a:moveTo>
                  <a:lnTo>
                    <a:pt x="364133" y="50799"/>
                  </a:lnTo>
                  <a:lnTo>
                    <a:pt x="363156" y="63499"/>
                  </a:lnTo>
                  <a:lnTo>
                    <a:pt x="392238" y="63499"/>
                  </a:lnTo>
                  <a:lnTo>
                    <a:pt x="394531" y="76199"/>
                  </a:lnTo>
                  <a:lnTo>
                    <a:pt x="419538" y="76199"/>
                  </a:lnTo>
                  <a:lnTo>
                    <a:pt x="418800" y="63499"/>
                  </a:lnTo>
                  <a:lnTo>
                    <a:pt x="415577" y="50799"/>
                  </a:lnTo>
                  <a:close/>
                </a:path>
                <a:path w="675640" h="1638300">
                  <a:moveTo>
                    <a:pt x="362807" y="38099"/>
                  </a:moveTo>
                  <a:lnTo>
                    <a:pt x="340023" y="38099"/>
                  </a:lnTo>
                  <a:lnTo>
                    <a:pt x="343395" y="50799"/>
                  </a:lnTo>
                  <a:lnTo>
                    <a:pt x="347026" y="50799"/>
                  </a:lnTo>
                  <a:lnTo>
                    <a:pt x="354103" y="63499"/>
                  </a:lnTo>
                  <a:lnTo>
                    <a:pt x="362807" y="38099"/>
                  </a:lnTo>
                  <a:close/>
                </a:path>
                <a:path w="675640" h="1638300">
                  <a:moveTo>
                    <a:pt x="302698" y="38099"/>
                  </a:moveTo>
                  <a:lnTo>
                    <a:pt x="274129" y="38099"/>
                  </a:lnTo>
                  <a:lnTo>
                    <a:pt x="269958" y="50799"/>
                  </a:lnTo>
                  <a:lnTo>
                    <a:pt x="308423" y="50799"/>
                  </a:lnTo>
                  <a:lnTo>
                    <a:pt x="302698" y="38099"/>
                  </a:lnTo>
                  <a:close/>
                </a:path>
                <a:path w="675640" h="1638300">
                  <a:moveTo>
                    <a:pt x="335304" y="38099"/>
                  </a:moveTo>
                  <a:lnTo>
                    <a:pt x="314237" y="38099"/>
                  </a:lnTo>
                  <a:lnTo>
                    <a:pt x="319289" y="50799"/>
                  </a:lnTo>
                  <a:lnTo>
                    <a:pt x="324519" y="50799"/>
                  </a:lnTo>
                  <a:lnTo>
                    <a:pt x="335304" y="38099"/>
                  </a:lnTo>
                  <a:close/>
                </a:path>
                <a:path w="675640" h="1638300">
                  <a:moveTo>
                    <a:pt x="395654" y="38099"/>
                  </a:moveTo>
                  <a:lnTo>
                    <a:pt x="362807" y="38099"/>
                  </a:lnTo>
                  <a:lnTo>
                    <a:pt x="364686" y="50799"/>
                  </a:lnTo>
                  <a:lnTo>
                    <a:pt x="399227" y="50799"/>
                  </a:lnTo>
                  <a:lnTo>
                    <a:pt x="395654" y="38099"/>
                  </a:lnTo>
                  <a:close/>
                </a:path>
                <a:path w="675640" h="1638300">
                  <a:moveTo>
                    <a:pt x="290536" y="12699"/>
                  </a:moveTo>
                  <a:lnTo>
                    <a:pt x="290122" y="12699"/>
                  </a:lnTo>
                  <a:lnTo>
                    <a:pt x="277642" y="25399"/>
                  </a:lnTo>
                  <a:lnTo>
                    <a:pt x="271051" y="38099"/>
                  </a:lnTo>
                  <a:lnTo>
                    <a:pt x="288100" y="38099"/>
                  </a:lnTo>
                  <a:lnTo>
                    <a:pt x="291075" y="25399"/>
                  </a:lnTo>
                  <a:lnTo>
                    <a:pt x="290536" y="12699"/>
                  </a:lnTo>
                  <a:close/>
                </a:path>
                <a:path w="675640" h="1638300">
                  <a:moveTo>
                    <a:pt x="335302" y="12699"/>
                  </a:moveTo>
                  <a:lnTo>
                    <a:pt x="300587" y="12699"/>
                  </a:lnTo>
                  <a:lnTo>
                    <a:pt x="294492" y="25399"/>
                  </a:lnTo>
                  <a:lnTo>
                    <a:pt x="288100" y="38099"/>
                  </a:lnTo>
                  <a:lnTo>
                    <a:pt x="336803" y="38099"/>
                  </a:lnTo>
                  <a:lnTo>
                    <a:pt x="336607" y="25399"/>
                  </a:lnTo>
                  <a:lnTo>
                    <a:pt x="337633" y="25399"/>
                  </a:lnTo>
                  <a:lnTo>
                    <a:pt x="335302" y="12699"/>
                  </a:lnTo>
                  <a:close/>
                </a:path>
                <a:path w="675640" h="1638300">
                  <a:moveTo>
                    <a:pt x="339985" y="25399"/>
                  </a:moveTo>
                  <a:lnTo>
                    <a:pt x="336607" y="25399"/>
                  </a:lnTo>
                  <a:lnTo>
                    <a:pt x="336803" y="38099"/>
                  </a:lnTo>
                  <a:lnTo>
                    <a:pt x="341223" y="38099"/>
                  </a:lnTo>
                  <a:lnTo>
                    <a:pt x="339985" y="25399"/>
                  </a:lnTo>
                  <a:close/>
                </a:path>
                <a:path w="675640" h="1638300">
                  <a:moveTo>
                    <a:pt x="388749" y="25399"/>
                  </a:moveTo>
                  <a:lnTo>
                    <a:pt x="339985" y="25399"/>
                  </a:lnTo>
                  <a:lnTo>
                    <a:pt x="341223" y="38099"/>
                  </a:lnTo>
                  <a:lnTo>
                    <a:pt x="392313" y="38099"/>
                  </a:lnTo>
                  <a:lnTo>
                    <a:pt x="388749" y="25399"/>
                  </a:lnTo>
                  <a:close/>
                </a:path>
                <a:path w="675640" h="1638300">
                  <a:moveTo>
                    <a:pt x="354887" y="12699"/>
                  </a:moveTo>
                  <a:lnTo>
                    <a:pt x="338599" y="12699"/>
                  </a:lnTo>
                  <a:lnTo>
                    <a:pt x="337677" y="25399"/>
                  </a:lnTo>
                  <a:lnTo>
                    <a:pt x="354596" y="25399"/>
                  </a:lnTo>
                  <a:lnTo>
                    <a:pt x="354887" y="12699"/>
                  </a:lnTo>
                  <a:close/>
                </a:path>
                <a:path w="675640" h="1638300">
                  <a:moveTo>
                    <a:pt x="316834" y="0"/>
                  </a:moveTo>
                  <a:lnTo>
                    <a:pt x="309399" y="12699"/>
                  </a:lnTo>
                  <a:lnTo>
                    <a:pt x="311544" y="12699"/>
                  </a:lnTo>
                  <a:lnTo>
                    <a:pt x="316834" y="0"/>
                  </a:lnTo>
                  <a:close/>
                </a:path>
                <a:path w="675640" h="1638300">
                  <a:moveTo>
                    <a:pt x="340179" y="0"/>
                  </a:moveTo>
                  <a:lnTo>
                    <a:pt x="333075" y="0"/>
                  </a:lnTo>
                  <a:lnTo>
                    <a:pt x="326708" y="12699"/>
                  </a:lnTo>
                  <a:lnTo>
                    <a:pt x="338622" y="12699"/>
                  </a:lnTo>
                  <a:lnTo>
                    <a:pt x="340179" y="0"/>
                  </a:lnTo>
                  <a:close/>
                </a:path>
                <a:path w="675640" h="1638300">
                  <a:moveTo>
                    <a:pt x="352282" y="0"/>
                  </a:moveTo>
                  <a:lnTo>
                    <a:pt x="339881" y="12699"/>
                  </a:lnTo>
                  <a:lnTo>
                    <a:pt x="356260" y="12699"/>
                  </a:lnTo>
                  <a:lnTo>
                    <a:pt x="352282"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grpSp>
    </p:spTree>
    <p:extLst>
      <p:ext uri="{BB962C8B-B14F-4D97-AF65-F5344CB8AC3E}">
        <p14:creationId xmlns:p14="http://schemas.microsoft.com/office/powerpoint/2010/main" val="340530230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0" y="210101"/>
            <a:ext cx="10292579"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Continuous Probability distribution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992216" y="1420210"/>
            <a:ext cx="9923114" cy="914888"/>
          </a:xfrm>
          <a:prstGeom prst="rect">
            <a:avLst/>
          </a:prstGeom>
        </p:spPr>
        <p:txBody>
          <a:bodyPr vert="horz" wrap="square" lIns="0" tIns="19199" rIns="0" bIns="0" rtlCol="0">
            <a:spAutoFit/>
          </a:bodyPr>
          <a:lstStyle/>
          <a:p>
            <a:pPr marL="8483" marR="3572"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Although they can be super useful, beyond needing a lot of data, histograms have two problems when it comes to continuous data:</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237" name="object 11">
            <a:extLst>
              <a:ext uri="{FF2B5EF4-FFF2-40B4-BE49-F238E27FC236}">
                <a16:creationId xmlns:a16="http://schemas.microsoft.com/office/drawing/2014/main" xmlns="" id="{D2EA385F-0312-4D65-A914-A50144DEF07F}"/>
              </a:ext>
            </a:extLst>
          </p:cNvPr>
          <p:cNvSpPr txBox="1"/>
          <p:nvPr/>
        </p:nvSpPr>
        <p:spPr>
          <a:xfrm>
            <a:off x="1031159" y="4662882"/>
            <a:ext cx="4509780" cy="1782818"/>
          </a:xfrm>
          <a:prstGeom prst="rect">
            <a:avLst/>
          </a:prstGeom>
        </p:spPr>
        <p:txBody>
          <a:bodyPr vert="horz" wrap="square" lIns="0" tIns="19199" rIns="0" bIns="0" rtlCol="0">
            <a:spAutoFit/>
          </a:bodyPr>
          <a:lstStyle/>
          <a:p>
            <a:pPr marL="8483" marR="3572"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defTabSz="642915">
              <a:lnSpc>
                <a:spcPct val="939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When we have continuous data, a </a:t>
            </a:r>
            <a:r>
              <a:rPr lang="en-US" sz="2000" b="1" kern="0" dirty="0">
                <a:solidFill>
                  <a:sysClr val="windowText" lastClr="000000"/>
                </a:solidFill>
                <a:latin typeface="Bell MT" panose="02020503060305020303" pitchFamily="18" charset="0"/>
                <a:cs typeface="Times New Roman" panose="02020603050405020304" pitchFamily="18" charset="0"/>
              </a:rPr>
              <a:t>Continuous Distribution </a:t>
            </a:r>
            <a:r>
              <a:rPr lang="en-US" sz="2000" kern="0" dirty="0">
                <a:solidFill>
                  <a:sysClr val="windowText" lastClr="000000"/>
                </a:solidFill>
                <a:latin typeface="Bell MT" panose="02020503060305020303" pitchFamily="18" charset="0"/>
                <a:cs typeface="Times New Roman" panose="02020603050405020304" pitchFamily="18" charset="0"/>
              </a:rPr>
              <a:t>allows us to avoid all of these problems by using mathematical formulas just like we did with Discrete Distributions.</a:t>
            </a:r>
          </a:p>
        </p:txBody>
      </p:sp>
      <p:sp>
        <p:nvSpPr>
          <p:cNvPr id="41" name="object 66">
            <a:extLst>
              <a:ext uri="{FF2B5EF4-FFF2-40B4-BE49-F238E27FC236}">
                <a16:creationId xmlns:a16="http://schemas.microsoft.com/office/drawing/2014/main" xmlns="" id="{D29D7907-AFF7-39B2-0802-768D0BD06360}"/>
              </a:ext>
            </a:extLst>
          </p:cNvPr>
          <p:cNvSpPr txBox="1"/>
          <p:nvPr/>
        </p:nvSpPr>
        <p:spPr>
          <a:xfrm>
            <a:off x="1680555" y="2371608"/>
            <a:ext cx="2956759" cy="514985"/>
          </a:xfrm>
          <a:prstGeom prst="rect">
            <a:avLst/>
          </a:prstGeom>
        </p:spPr>
        <p:txBody>
          <a:bodyPr vert="horz" wrap="square" lIns="0" tIns="22324" rIns="0" bIns="0" rtlCol="0">
            <a:spAutoFit/>
          </a:bodyPr>
          <a:lstStyle/>
          <a:p>
            <a:pPr marL="8929" marR="3572" indent="16966" defTabSz="642915">
              <a:spcBef>
                <a:spcPts val="176"/>
              </a:spcBef>
            </a:pPr>
            <a:r>
              <a:rPr lang="en-US" sz="1600" b="1" kern="0" dirty="0">
                <a:solidFill>
                  <a:sysClr val="windowText" lastClr="000000"/>
                </a:solidFill>
                <a:latin typeface="Bell MT" panose="02020503060305020303" pitchFamily="18" charset="0"/>
                <a:cs typeface="Times New Roman" panose="02020603050405020304" pitchFamily="18" charset="0"/>
              </a:rPr>
              <a:t>(</a:t>
            </a:r>
            <a:r>
              <a:rPr sz="1600" b="1" kern="0" dirty="0">
                <a:solidFill>
                  <a:sysClr val="windowText" lastClr="000000"/>
                </a:solidFill>
                <a:latin typeface="Bell MT" panose="02020503060305020303" pitchFamily="18" charset="0"/>
                <a:cs typeface="Times New Roman" panose="02020603050405020304" pitchFamily="18" charset="0"/>
              </a:rPr>
              <a:t>1)</a:t>
            </a:r>
            <a:r>
              <a:rPr lang="en-US" sz="1600" b="1" kern="0" dirty="0">
                <a:solidFill>
                  <a:sysClr val="windowText" lastClr="000000"/>
                </a:solidFill>
                <a:latin typeface="Bell MT" panose="02020503060305020303" pitchFamily="18" charset="0"/>
                <a:cs typeface="Times New Roman" panose="02020603050405020304" pitchFamily="18" charset="0"/>
              </a:rPr>
              <a:t> </a:t>
            </a:r>
            <a:r>
              <a:rPr sz="1600" b="1" kern="0" dirty="0">
                <a:solidFill>
                  <a:sysClr val="windowText" lastClr="000000"/>
                </a:solidFill>
                <a:latin typeface="Bell MT" panose="02020503060305020303" pitchFamily="18" charset="0"/>
                <a:cs typeface="Times New Roman" panose="02020603050405020304" pitchFamily="18" charset="0"/>
              </a:rPr>
              <a:t> </a:t>
            </a:r>
            <a:r>
              <a:rPr sz="1600" kern="0" dirty="0">
                <a:solidFill>
                  <a:sysClr val="windowText" lastClr="000000"/>
                </a:solidFill>
                <a:latin typeface="Bell MT" panose="02020503060305020303" pitchFamily="18" charset="0"/>
                <a:cs typeface="Times New Roman" panose="02020603050405020304" pitchFamily="18" charset="0"/>
              </a:rPr>
              <a:t>it’s not always clear what to do about gaps</a:t>
            </a:r>
            <a:r>
              <a:rPr lang="en-US" sz="1600" kern="0" dirty="0">
                <a:solidFill>
                  <a:sysClr val="windowText" lastClr="000000"/>
                </a:solidFill>
                <a:latin typeface="Bell MT" panose="02020503060305020303" pitchFamily="18" charset="0"/>
                <a:cs typeface="Times New Roman" panose="02020603050405020304" pitchFamily="18" charset="0"/>
              </a:rPr>
              <a:t> in the data</a:t>
            </a:r>
            <a:endParaRPr sz="1600" kern="0" dirty="0">
              <a:solidFill>
                <a:sysClr val="windowText" lastClr="000000"/>
              </a:solidFill>
              <a:latin typeface="Bell MT" panose="02020503060305020303" pitchFamily="18" charset="0"/>
              <a:cs typeface="Times New Roman" panose="02020603050405020304" pitchFamily="18" charset="0"/>
            </a:endParaRPr>
          </a:p>
        </p:txBody>
      </p:sp>
      <p:grpSp>
        <p:nvGrpSpPr>
          <p:cNvPr id="2" name="Group 1">
            <a:extLst>
              <a:ext uri="{FF2B5EF4-FFF2-40B4-BE49-F238E27FC236}">
                <a16:creationId xmlns:a16="http://schemas.microsoft.com/office/drawing/2014/main" xmlns="" id="{0F445345-1297-3A4C-0834-2095EF0CACF1}"/>
              </a:ext>
            </a:extLst>
          </p:cNvPr>
          <p:cNvGrpSpPr/>
          <p:nvPr/>
        </p:nvGrpSpPr>
        <p:grpSpPr>
          <a:xfrm>
            <a:off x="2157242" y="2988202"/>
            <a:ext cx="2878278" cy="1247344"/>
            <a:chOff x="2156549" y="2752277"/>
            <a:chExt cx="2878278" cy="1247344"/>
          </a:xfrm>
        </p:grpSpPr>
        <p:grpSp>
          <p:nvGrpSpPr>
            <p:cNvPr id="42" name="object 11">
              <a:extLst>
                <a:ext uri="{FF2B5EF4-FFF2-40B4-BE49-F238E27FC236}">
                  <a16:creationId xmlns:a16="http://schemas.microsoft.com/office/drawing/2014/main" xmlns="" id="{82CC4B17-E416-4AEF-EB98-1E5A786FD9E1}"/>
                </a:ext>
              </a:extLst>
            </p:cNvPr>
            <p:cNvGrpSpPr/>
            <p:nvPr/>
          </p:nvGrpSpPr>
          <p:grpSpPr>
            <a:xfrm>
              <a:off x="4377415" y="2752277"/>
              <a:ext cx="321915" cy="1245691"/>
              <a:chOff x="3611131" y="2829358"/>
              <a:chExt cx="457834" cy="1771650"/>
            </a:xfrm>
          </p:grpSpPr>
          <p:sp>
            <p:nvSpPr>
              <p:cNvPr id="43" name="object 12">
                <a:extLst>
                  <a:ext uri="{FF2B5EF4-FFF2-40B4-BE49-F238E27FC236}">
                    <a16:creationId xmlns:a16="http://schemas.microsoft.com/office/drawing/2014/main" xmlns="" id="{7F8EEA0B-D633-F21F-C873-CE12E8CF23D9}"/>
                  </a:ext>
                </a:extLst>
              </p:cNvPr>
              <p:cNvSpPr/>
              <p:nvPr/>
            </p:nvSpPr>
            <p:spPr>
              <a:xfrm>
                <a:off x="3630181" y="2848409"/>
                <a:ext cx="419734" cy="1733550"/>
              </a:xfrm>
              <a:custGeom>
                <a:avLst/>
                <a:gdLst/>
                <a:ahLst/>
                <a:cxnLst/>
                <a:rect l="l" t="t" r="r" b="b"/>
                <a:pathLst>
                  <a:path w="419735" h="1733550">
                    <a:moveTo>
                      <a:pt x="419430" y="0"/>
                    </a:moveTo>
                    <a:lnTo>
                      <a:pt x="0" y="0"/>
                    </a:lnTo>
                    <a:lnTo>
                      <a:pt x="0" y="1732945"/>
                    </a:lnTo>
                    <a:lnTo>
                      <a:pt x="419430" y="1732945"/>
                    </a:lnTo>
                    <a:lnTo>
                      <a:pt x="419430" y="0"/>
                    </a:lnTo>
                    <a:close/>
                  </a:path>
                </a:pathLst>
              </a:custGeom>
              <a:solidFill>
                <a:srgbClr val="FF968D">
                  <a:alpha val="19999"/>
                </a:srgbClr>
              </a:solidFill>
            </p:spPr>
            <p:txBody>
              <a:bodyPr wrap="square" lIns="0" tIns="0" rIns="0" bIns="0" rtlCol="0"/>
              <a:lstStyle/>
              <a:p>
                <a:pPr defTabSz="642915"/>
                <a:endParaRPr sz="1266" kern="0">
                  <a:solidFill>
                    <a:sysClr val="windowText" lastClr="000000"/>
                  </a:solidFill>
                </a:endParaRPr>
              </a:p>
            </p:txBody>
          </p:sp>
          <p:sp>
            <p:nvSpPr>
              <p:cNvPr id="44" name="object 13">
                <a:extLst>
                  <a:ext uri="{FF2B5EF4-FFF2-40B4-BE49-F238E27FC236}">
                    <a16:creationId xmlns:a16="http://schemas.microsoft.com/office/drawing/2014/main" xmlns="" id="{7682A06D-EC3E-E881-28B1-36811A81FA11}"/>
                  </a:ext>
                </a:extLst>
              </p:cNvPr>
              <p:cNvSpPr/>
              <p:nvPr/>
            </p:nvSpPr>
            <p:spPr>
              <a:xfrm>
                <a:off x="3630181" y="2848408"/>
                <a:ext cx="419734" cy="1733550"/>
              </a:xfrm>
              <a:custGeom>
                <a:avLst/>
                <a:gdLst/>
                <a:ahLst/>
                <a:cxnLst/>
                <a:rect l="l" t="t" r="r" b="b"/>
                <a:pathLst>
                  <a:path w="419735" h="1733550">
                    <a:moveTo>
                      <a:pt x="0" y="0"/>
                    </a:moveTo>
                    <a:lnTo>
                      <a:pt x="419430" y="0"/>
                    </a:lnTo>
                    <a:lnTo>
                      <a:pt x="419430" y="1732945"/>
                    </a:lnTo>
                    <a:lnTo>
                      <a:pt x="0" y="173294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grpSp>
        <p:sp>
          <p:nvSpPr>
            <p:cNvPr id="45" name="object 14">
              <a:extLst>
                <a:ext uri="{FF2B5EF4-FFF2-40B4-BE49-F238E27FC236}">
                  <a16:creationId xmlns:a16="http://schemas.microsoft.com/office/drawing/2014/main" xmlns="" id="{8AFEF388-2E51-B4AA-774A-1E4C178CAD94}"/>
                </a:ext>
              </a:extLst>
            </p:cNvPr>
            <p:cNvSpPr txBox="1"/>
            <p:nvPr/>
          </p:nvSpPr>
          <p:spPr>
            <a:xfrm>
              <a:off x="2156549" y="3839152"/>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46" name="object 15">
              <a:extLst>
                <a:ext uri="{FF2B5EF4-FFF2-40B4-BE49-F238E27FC236}">
                  <a16:creationId xmlns:a16="http://schemas.microsoft.com/office/drawing/2014/main" xmlns="" id="{AACD7728-633C-8EE5-6C73-6A324540FBEA}"/>
                </a:ext>
              </a:extLst>
            </p:cNvPr>
            <p:cNvSpPr txBox="1"/>
            <p:nvPr/>
          </p:nvSpPr>
          <p:spPr>
            <a:xfrm>
              <a:off x="4727646" y="3839152"/>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nvGrpSpPr>
            <p:cNvPr id="47" name="object 16">
              <a:extLst>
                <a:ext uri="{FF2B5EF4-FFF2-40B4-BE49-F238E27FC236}">
                  <a16:creationId xmlns:a16="http://schemas.microsoft.com/office/drawing/2014/main" xmlns="" id="{22978714-4075-6F93-E0E7-0E73A0F37CF1}"/>
                </a:ext>
              </a:extLst>
            </p:cNvPr>
            <p:cNvGrpSpPr/>
            <p:nvPr/>
          </p:nvGrpSpPr>
          <p:grpSpPr>
            <a:xfrm>
              <a:off x="2299637" y="2913849"/>
              <a:ext cx="2707928" cy="954137"/>
              <a:chOff x="656068" y="3059149"/>
              <a:chExt cx="3851275" cy="1356995"/>
            </a:xfrm>
          </p:grpSpPr>
          <p:pic>
            <p:nvPicPr>
              <p:cNvPr id="48" name="object 17">
                <a:extLst>
                  <a:ext uri="{FF2B5EF4-FFF2-40B4-BE49-F238E27FC236}">
                    <a16:creationId xmlns:a16="http://schemas.microsoft.com/office/drawing/2014/main" xmlns="" id="{8BCEB6EF-1221-755E-91ED-E401FF6A60FA}"/>
                  </a:ext>
                </a:extLst>
              </p:cNvPr>
              <p:cNvPicPr/>
              <p:nvPr/>
            </p:nvPicPr>
            <p:blipFill>
              <a:blip r:embed="rId4" cstate="print"/>
              <a:stretch>
                <a:fillRect/>
              </a:stretch>
            </p:blipFill>
            <p:spPr>
              <a:xfrm>
                <a:off x="2044924" y="3331751"/>
                <a:ext cx="234502" cy="234503"/>
              </a:xfrm>
              <a:prstGeom prst="rect">
                <a:avLst/>
              </a:prstGeom>
            </p:spPr>
          </p:pic>
          <p:sp>
            <p:nvSpPr>
              <p:cNvPr id="49" name="object 18">
                <a:extLst>
                  <a:ext uri="{FF2B5EF4-FFF2-40B4-BE49-F238E27FC236}">
                    <a16:creationId xmlns:a16="http://schemas.microsoft.com/office/drawing/2014/main" xmlns="" id="{32D99F25-296A-0E89-4961-9BFFB001D83B}"/>
                  </a:ext>
                </a:extLst>
              </p:cNvPr>
              <p:cNvSpPr/>
              <p:nvPr/>
            </p:nvSpPr>
            <p:spPr>
              <a:xfrm>
                <a:off x="2044923" y="33317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0" name="object 19">
                <a:extLst>
                  <a:ext uri="{FF2B5EF4-FFF2-40B4-BE49-F238E27FC236}">
                    <a16:creationId xmlns:a16="http://schemas.microsoft.com/office/drawing/2014/main" xmlns="" id="{52B3E326-ADB7-2E22-E66D-B278637FDE10}"/>
                  </a:ext>
                </a:extLst>
              </p:cNvPr>
              <p:cNvPicPr/>
              <p:nvPr/>
            </p:nvPicPr>
            <p:blipFill>
              <a:blip r:embed="rId5" cstate="print"/>
              <a:stretch>
                <a:fillRect/>
              </a:stretch>
            </p:blipFill>
            <p:spPr>
              <a:xfrm>
                <a:off x="2883784" y="3587811"/>
                <a:ext cx="234503" cy="234502"/>
              </a:xfrm>
              <a:prstGeom prst="rect">
                <a:avLst/>
              </a:prstGeom>
            </p:spPr>
          </p:pic>
          <p:sp>
            <p:nvSpPr>
              <p:cNvPr id="51" name="object 20">
                <a:extLst>
                  <a:ext uri="{FF2B5EF4-FFF2-40B4-BE49-F238E27FC236}">
                    <a16:creationId xmlns:a16="http://schemas.microsoft.com/office/drawing/2014/main" xmlns="" id="{1BDFF702-216E-3ADB-7D9D-24516D600E2F}"/>
                  </a:ext>
                </a:extLst>
              </p:cNvPr>
              <p:cNvSpPr/>
              <p:nvPr/>
            </p:nvSpPr>
            <p:spPr>
              <a:xfrm>
                <a:off x="2883783" y="3587810"/>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2" name="object 21">
                <a:extLst>
                  <a:ext uri="{FF2B5EF4-FFF2-40B4-BE49-F238E27FC236}">
                    <a16:creationId xmlns:a16="http://schemas.microsoft.com/office/drawing/2014/main" xmlns="" id="{5F821D46-02F6-A87E-E324-3271868F4D5A}"/>
                  </a:ext>
                </a:extLst>
              </p:cNvPr>
              <p:cNvPicPr/>
              <p:nvPr/>
            </p:nvPicPr>
            <p:blipFill>
              <a:blip r:embed="rId6" cstate="print"/>
              <a:stretch>
                <a:fillRect/>
              </a:stretch>
            </p:blipFill>
            <p:spPr>
              <a:xfrm>
                <a:off x="1206062" y="4111463"/>
                <a:ext cx="234503" cy="234503"/>
              </a:xfrm>
              <a:prstGeom prst="rect">
                <a:avLst/>
              </a:prstGeom>
            </p:spPr>
          </p:pic>
          <p:sp>
            <p:nvSpPr>
              <p:cNvPr id="53" name="object 22">
                <a:extLst>
                  <a:ext uri="{FF2B5EF4-FFF2-40B4-BE49-F238E27FC236}">
                    <a16:creationId xmlns:a16="http://schemas.microsoft.com/office/drawing/2014/main" xmlns="" id="{30BCA8CF-CB33-0CD3-87BE-F309D7256542}"/>
                  </a:ext>
                </a:extLst>
              </p:cNvPr>
              <p:cNvSpPr/>
              <p:nvPr/>
            </p:nvSpPr>
            <p:spPr>
              <a:xfrm>
                <a:off x="1206062" y="411146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4" name="object 23">
                <a:extLst>
                  <a:ext uri="{FF2B5EF4-FFF2-40B4-BE49-F238E27FC236}">
                    <a16:creationId xmlns:a16="http://schemas.microsoft.com/office/drawing/2014/main" xmlns="" id="{E16E1B74-1760-B7EA-069E-D79B6E6C84F3}"/>
                  </a:ext>
                </a:extLst>
              </p:cNvPr>
              <p:cNvPicPr/>
              <p:nvPr/>
            </p:nvPicPr>
            <p:blipFill>
              <a:blip r:embed="rId4" cstate="print"/>
              <a:stretch>
                <a:fillRect/>
              </a:stretch>
            </p:blipFill>
            <p:spPr>
              <a:xfrm>
                <a:off x="2044924" y="3591656"/>
                <a:ext cx="234502" cy="234503"/>
              </a:xfrm>
              <a:prstGeom prst="rect">
                <a:avLst/>
              </a:prstGeom>
            </p:spPr>
          </p:pic>
          <p:sp>
            <p:nvSpPr>
              <p:cNvPr id="55" name="object 24">
                <a:extLst>
                  <a:ext uri="{FF2B5EF4-FFF2-40B4-BE49-F238E27FC236}">
                    <a16:creationId xmlns:a16="http://schemas.microsoft.com/office/drawing/2014/main" xmlns="" id="{88840ABE-7250-924E-AC76-53038B69782A}"/>
                  </a:ext>
                </a:extLst>
              </p:cNvPr>
              <p:cNvSpPr/>
              <p:nvPr/>
            </p:nvSpPr>
            <p:spPr>
              <a:xfrm>
                <a:off x="2044923" y="3591656"/>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6" name="object 25">
                <a:extLst>
                  <a:ext uri="{FF2B5EF4-FFF2-40B4-BE49-F238E27FC236}">
                    <a16:creationId xmlns:a16="http://schemas.microsoft.com/office/drawing/2014/main" xmlns="" id="{3C313885-5567-E5F5-071F-EC582E1F208E}"/>
                  </a:ext>
                </a:extLst>
              </p:cNvPr>
              <p:cNvPicPr/>
              <p:nvPr/>
            </p:nvPicPr>
            <p:blipFill>
              <a:blip r:embed="rId7" cstate="print"/>
              <a:stretch>
                <a:fillRect/>
              </a:stretch>
            </p:blipFill>
            <p:spPr>
              <a:xfrm>
                <a:off x="1625492" y="3851559"/>
                <a:ext cx="234503" cy="234503"/>
              </a:xfrm>
              <a:prstGeom prst="rect">
                <a:avLst/>
              </a:prstGeom>
            </p:spPr>
          </p:pic>
          <p:sp>
            <p:nvSpPr>
              <p:cNvPr id="57" name="object 26">
                <a:extLst>
                  <a:ext uri="{FF2B5EF4-FFF2-40B4-BE49-F238E27FC236}">
                    <a16:creationId xmlns:a16="http://schemas.microsoft.com/office/drawing/2014/main" xmlns="" id="{D4C1A34C-C74D-AA7B-9211-11D16276B679}"/>
                  </a:ext>
                </a:extLst>
              </p:cNvPr>
              <p:cNvSpPr/>
              <p:nvPr/>
            </p:nvSpPr>
            <p:spPr>
              <a:xfrm>
                <a:off x="1625493" y="385155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8" name="object 27">
                <a:extLst>
                  <a:ext uri="{FF2B5EF4-FFF2-40B4-BE49-F238E27FC236}">
                    <a16:creationId xmlns:a16="http://schemas.microsoft.com/office/drawing/2014/main" xmlns="" id="{FCE84165-1016-BAE4-CD32-C19EA838ACED}"/>
                  </a:ext>
                </a:extLst>
              </p:cNvPr>
              <p:cNvPicPr/>
              <p:nvPr/>
            </p:nvPicPr>
            <p:blipFill>
              <a:blip r:embed="rId8" cstate="print"/>
              <a:stretch>
                <a:fillRect/>
              </a:stretch>
            </p:blipFill>
            <p:spPr>
              <a:xfrm>
                <a:off x="1625492" y="4111463"/>
                <a:ext cx="234503" cy="234503"/>
              </a:xfrm>
              <a:prstGeom prst="rect">
                <a:avLst/>
              </a:prstGeom>
            </p:spPr>
          </p:pic>
          <p:sp>
            <p:nvSpPr>
              <p:cNvPr id="59" name="object 28">
                <a:extLst>
                  <a:ext uri="{FF2B5EF4-FFF2-40B4-BE49-F238E27FC236}">
                    <a16:creationId xmlns:a16="http://schemas.microsoft.com/office/drawing/2014/main" xmlns="" id="{4341A8B5-728E-8D46-F483-45BA61D9535D}"/>
                  </a:ext>
                </a:extLst>
              </p:cNvPr>
              <p:cNvSpPr/>
              <p:nvPr/>
            </p:nvSpPr>
            <p:spPr>
              <a:xfrm>
                <a:off x="1625493" y="411146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0" name="object 29">
                <a:extLst>
                  <a:ext uri="{FF2B5EF4-FFF2-40B4-BE49-F238E27FC236}">
                    <a16:creationId xmlns:a16="http://schemas.microsoft.com/office/drawing/2014/main" xmlns="" id="{3C0C4184-80AE-D9F7-C289-34FF5A13162C}"/>
                  </a:ext>
                </a:extLst>
              </p:cNvPr>
              <p:cNvPicPr/>
              <p:nvPr/>
            </p:nvPicPr>
            <p:blipFill>
              <a:blip r:embed="rId4" cstate="print"/>
              <a:stretch>
                <a:fillRect/>
              </a:stretch>
            </p:blipFill>
            <p:spPr>
              <a:xfrm>
                <a:off x="2464354" y="3331751"/>
                <a:ext cx="234502" cy="234503"/>
              </a:xfrm>
              <a:prstGeom prst="rect">
                <a:avLst/>
              </a:prstGeom>
            </p:spPr>
          </p:pic>
          <p:sp>
            <p:nvSpPr>
              <p:cNvPr id="61" name="object 30">
                <a:extLst>
                  <a:ext uri="{FF2B5EF4-FFF2-40B4-BE49-F238E27FC236}">
                    <a16:creationId xmlns:a16="http://schemas.microsoft.com/office/drawing/2014/main" xmlns="" id="{A79D3AC4-4867-7CDD-62CC-7C31BD0D5FB2}"/>
                  </a:ext>
                </a:extLst>
              </p:cNvPr>
              <p:cNvSpPr/>
              <p:nvPr/>
            </p:nvSpPr>
            <p:spPr>
              <a:xfrm>
                <a:off x="2464353" y="33317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2" name="object 31">
                <a:extLst>
                  <a:ext uri="{FF2B5EF4-FFF2-40B4-BE49-F238E27FC236}">
                    <a16:creationId xmlns:a16="http://schemas.microsoft.com/office/drawing/2014/main" xmlns="" id="{92F3F096-3395-5AEF-1A16-41A92CADF2A2}"/>
                  </a:ext>
                </a:extLst>
              </p:cNvPr>
              <p:cNvPicPr/>
              <p:nvPr/>
            </p:nvPicPr>
            <p:blipFill>
              <a:blip r:embed="rId6" cstate="print"/>
              <a:stretch>
                <a:fillRect/>
              </a:stretch>
            </p:blipFill>
            <p:spPr>
              <a:xfrm>
                <a:off x="2883784" y="4111463"/>
                <a:ext cx="234503" cy="234503"/>
              </a:xfrm>
              <a:prstGeom prst="rect">
                <a:avLst/>
              </a:prstGeom>
            </p:spPr>
          </p:pic>
          <p:sp>
            <p:nvSpPr>
              <p:cNvPr id="63" name="object 32">
                <a:extLst>
                  <a:ext uri="{FF2B5EF4-FFF2-40B4-BE49-F238E27FC236}">
                    <a16:creationId xmlns:a16="http://schemas.microsoft.com/office/drawing/2014/main" xmlns="" id="{00DE7437-1F6A-0596-80DA-C1AB08E2F3CC}"/>
                  </a:ext>
                </a:extLst>
              </p:cNvPr>
              <p:cNvSpPr/>
              <p:nvPr/>
            </p:nvSpPr>
            <p:spPr>
              <a:xfrm>
                <a:off x="2883783" y="411146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4" name="object 33">
                <a:extLst>
                  <a:ext uri="{FF2B5EF4-FFF2-40B4-BE49-F238E27FC236}">
                    <a16:creationId xmlns:a16="http://schemas.microsoft.com/office/drawing/2014/main" xmlns="" id="{DD9C2BF3-AEF9-56C7-DC15-300B74CD7818}"/>
                  </a:ext>
                </a:extLst>
              </p:cNvPr>
              <p:cNvPicPr/>
              <p:nvPr/>
            </p:nvPicPr>
            <p:blipFill>
              <a:blip r:embed="rId9" cstate="print"/>
              <a:stretch>
                <a:fillRect/>
              </a:stretch>
            </p:blipFill>
            <p:spPr>
              <a:xfrm>
                <a:off x="2883784" y="3851559"/>
                <a:ext cx="234503" cy="234503"/>
              </a:xfrm>
              <a:prstGeom prst="rect">
                <a:avLst/>
              </a:prstGeom>
            </p:spPr>
          </p:pic>
          <p:sp>
            <p:nvSpPr>
              <p:cNvPr id="65" name="object 34">
                <a:extLst>
                  <a:ext uri="{FF2B5EF4-FFF2-40B4-BE49-F238E27FC236}">
                    <a16:creationId xmlns:a16="http://schemas.microsoft.com/office/drawing/2014/main" xmlns="" id="{DEC4AA40-CDDE-A24A-2478-4D50E1F6C547}"/>
                  </a:ext>
                </a:extLst>
              </p:cNvPr>
              <p:cNvSpPr/>
              <p:nvPr/>
            </p:nvSpPr>
            <p:spPr>
              <a:xfrm>
                <a:off x="2883783" y="385155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6" name="object 35">
                <a:extLst>
                  <a:ext uri="{FF2B5EF4-FFF2-40B4-BE49-F238E27FC236}">
                    <a16:creationId xmlns:a16="http://schemas.microsoft.com/office/drawing/2014/main" xmlns="" id="{F5102581-16DC-D215-A264-A5148836BB97}"/>
                  </a:ext>
                </a:extLst>
              </p:cNvPr>
              <p:cNvPicPr/>
              <p:nvPr/>
            </p:nvPicPr>
            <p:blipFill>
              <a:blip r:embed="rId4" cstate="print"/>
              <a:stretch>
                <a:fillRect/>
              </a:stretch>
            </p:blipFill>
            <p:spPr>
              <a:xfrm>
                <a:off x="2464354" y="3591656"/>
                <a:ext cx="234502" cy="234503"/>
              </a:xfrm>
              <a:prstGeom prst="rect">
                <a:avLst/>
              </a:prstGeom>
            </p:spPr>
          </p:pic>
          <p:sp>
            <p:nvSpPr>
              <p:cNvPr id="67" name="object 36">
                <a:extLst>
                  <a:ext uri="{FF2B5EF4-FFF2-40B4-BE49-F238E27FC236}">
                    <a16:creationId xmlns:a16="http://schemas.microsoft.com/office/drawing/2014/main" xmlns="" id="{7464639B-E138-C514-03E5-053EDBDB0F2C}"/>
                  </a:ext>
                </a:extLst>
              </p:cNvPr>
              <p:cNvSpPr/>
              <p:nvPr/>
            </p:nvSpPr>
            <p:spPr>
              <a:xfrm>
                <a:off x="2464353" y="3591656"/>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8" name="object 37">
                <a:extLst>
                  <a:ext uri="{FF2B5EF4-FFF2-40B4-BE49-F238E27FC236}">
                    <a16:creationId xmlns:a16="http://schemas.microsoft.com/office/drawing/2014/main" xmlns="" id="{AF08FAA3-33B6-A032-98BB-64C2FAAD50F5}"/>
                  </a:ext>
                </a:extLst>
              </p:cNvPr>
              <p:cNvPicPr/>
              <p:nvPr/>
            </p:nvPicPr>
            <p:blipFill>
              <a:blip r:embed="rId10" cstate="print"/>
              <a:stretch>
                <a:fillRect/>
              </a:stretch>
            </p:blipFill>
            <p:spPr>
              <a:xfrm>
                <a:off x="2464354" y="4111463"/>
                <a:ext cx="234502" cy="234503"/>
              </a:xfrm>
              <a:prstGeom prst="rect">
                <a:avLst/>
              </a:prstGeom>
            </p:spPr>
          </p:pic>
          <p:sp>
            <p:nvSpPr>
              <p:cNvPr id="69" name="object 38">
                <a:extLst>
                  <a:ext uri="{FF2B5EF4-FFF2-40B4-BE49-F238E27FC236}">
                    <a16:creationId xmlns:a16="http://schemas.microsoft.com/office/drawing/2014/main" xmlns="" id="{DA7874C8-9207-4269-3674-4A8A106C6898}"/>
                  </a:ext>
                </a:extLst>
              </p:cNvPr>
              <p:cNvSpPr/>
              <p:nvPr/>
            </p:nvSpPr>
            <p:spPr>
              <a:xfrm>
                <a:off x="2464353" y="411146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70" name="object 39">
                <a:extLst>
                  <a:ext uri="{FF2B5EF4-FFF2-40B4-BE49-F238E27FC236}">
                    <a16:creationId xmlns:a16="http://schemas.microsoft.com/office/drawing/2014/main" xmlns="" id="{F836A73B-6C74-B9DA-0E60-2FB65389ADC6}"/>
                  </a:ext>
                </a:extLst>
              </p:cNvPr>
              <p:cNvPicPr/>
              <p:nvPr/>
            </p:nvPicPr>
            <p:blipFill>
              <a:blip r:embed="rId4" cstate="print"/>
              <a:stretch>
                <a:fillRect/>
              </a:stretch>
            </p:blipFill>
            <p:spPr>
              <a:xfrm>
                <a:off x="2464354" y="3851559"/>
                <a:ext cx="234502" cy="234503"/>
              </a:xfrm>
              <a:prstGeom prst="rect">
                <a:avLst/>
              </a:prstGeom>
            </p:spPr>
          </p:pic>
          <p:sp>
            <p:nvSpPr>
              <p:cNvPr id="71" name="object 40">
                <a:extLst>
                  <a:ext uri="{FF2B5EF4-FFF2-40B4-BE49-F238E27FC236}">
                    <a16:creationId xmlns:a16="http://schemas.microsoft.com/office/drawing/2014/main" xmlns="" id="{FF6875B9-2AAB-81A6-4CAE-4DCF9FD39FB7}"/>
                  </a:ext>
                </a:extLst>
              </p:cNvPr>
              <p:cNvSpPr/>
              <p:nvPr/>
            </p:nvSpPr>
            <p:spPr>
              <a:xfrm>
                <a:off x="2464353" y="385155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72" name="object 41">
                <a:extLst>
                  <a:ext uri="{FF2B5EF4-FFF2-40B4-BE49-F238E27FC236}">
                    <a16:creationId xmlns:a16="http://schemas.microsoft.com/office/drawing/2014/main" xmlns="" id="{C8926B29-8C5D-3B26-D31E-2E5623616E27}"/>
                  </a:ext>
                </a:extLst>
              </p:cNvPr>
              <p:cNvPicPr/>
              <p:nvPr/>
            </p:nvPicPr>
            <p:blipFill>
              <a:blip r:embed="rId10" cstate="print"/>
              <a:stretch>
                <a:fillRect/>
              </a:stretch>
            </p:blipFill>
            <p:spPr>
              <a:xfrm>
                <a:off x="2044924" y="4111463"/>
                <a:ext cx="234502" cy="234503"/>
              </a:xfrm>
              <a:prstGeom prst="rect">
                <a:avLst/>
              </a:prstGeom>
            </p:spPr>
          </p:pic>
          <p:sp>
            <p:nvSpPr>
              <p:cNvPr id="73" name="object 42">
                <a:extLst>
                  <a:ext uri="{FF2B5EF4-FFF2-40B4-BE49-F238E27FC236}">
                    <a16:creationId xmlns:a16="http://schemas.microsoft.com/office/drawing/2014/main" xmlns="" id="{2E7A89E5-C869-9E0A-BB87-563B4FEB25E1}"/>
                  </a:ext>
                </a:extLst>
              </p:cNvPr>
              <p:cNvSpPr/>
              <p:nvPr/>
            </p:nvSpPr>
            <p:spPr>
              <a:xfrm>
                <a:off x="2044923" y="411146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74" name="object 43">
                <a:extLst>
                  <a:ext uri="{FF2B5EF4-FFF2-40B4-BE49-F238E27FC236}">
                    <a16:creationId xmlns:a16="http://schemas.microsoft.com/office/drawing/2014/main" xmlns="" id="{0E89212A-6113-6DB3-98E0-F9DDCF470273}"/>
                  </a:ext>
                </a:extLst>
              </p:cNvPr>
              <p:cNvPicPr/>
              <p:nvPr/>
            </p:nvPicPr>
            <p:blipFill>
              <a:blip r:embed="rId6" cstate="print"/>
              <a:stretch>
                <a:fillRect/>
              </a:stretch>
            </p:blipFill>
            <p:spPr>
              <a:xfrm>
                <a:off x="3303215" y="4111463"/>
                <a:ext cx="234503" cy="234503"/>
              </a:xfrm>
              <a:prstGeom prst="rect">
                <a:avLst/>
              </a:prstGeom>
            </p:spPr>
          </p:pic>
          <p:sp>
            <p:nvSpPr>
              <p:cNvPr id="75" name="object 44">
                <a:extLst>
                  <a:ext uri="{FF2B5EF4-FFF2-40B4-BE49-F238E27FC236}">
                    <a16:creationId xmlns:a16="http://schemas.microsoft.com/office/drawing/2014/main" xmlns="" id="{FFB44478-A655-DD37-866F-8635DE23815E}"/>
                  </a:ext>
                </a:extLst>
              </p:cNvPr>
              <p:cNvSpPr/>
              <p:nvPr/>
            </p:nvSpPr>
            <p:spPr>
              <a:xfrm>
                <a:off x="3303215" y="411146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76" name="object 45">
                <a:extLst>
                  <a:ext uri="{FF2B5EF4-FFF2-40B4-BE49-F238E27FC236}">
                    <a16:creationId xmlns:a16="http://schemas.microsoft.com/office/drawing/2014/main" xmlns="" id="{9C8FF7E1-4932-A5C8-7875-2397CCBFBAD4}"/>
                  </a:ext>
                </a:extLst>
              </p:cNvPr>
              <p:cNvPicPr/>
              <p:nvPr/>
            </p:nvPicPr>
            <p:blipFill>
              <a:blip r:embed="rId9" cstate="print"/>
              <a:stretch>
                <a:fillRect/>
              </a:stretch>
            </p:blipFill>
            <p:spPr>
              <a:xfrm>
                <a:off x="3303215" y="3851559"/>
                <a:ext cx="234503" cy="234503"/>
              </a:xfrm>
              <a:prstGeom prst="rect">
                <a:avLst/>
              </a:prstGeom>
            </p:spPr>
          </p:pic>
          <p:sp>
            <p:nvSpPr>
              <p:cNvPr id="77" name="object 46">
                <a:extLst>
                  <a:ext uri="{FF2B5EF4-FFF2-40B4-BE49-F238E27FC236}">
                    <a16:creationId xmlns:a16="http://schemas.microsoft.com/office/drawing/2014/main" xmlns="" id="{F1ADD00E-5AEF-7CAD-9B22-66C0A719BDA8}"/>
                  </a:ext>
                </a:extLst>
              </p:cNvPr>
              <p:cNvSpPr/>
              <p:nvPr/>
            </p:nvSpPr>
            <p:spPr>
              <a:xfrm>
                <a:off x="3303215" y="385155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78" name="object 47">
                <a:extLst>
                  <a:ext uri="{FF2B5EF4-FFF2-40B4-BE49-F238E27FC236}">
                    <a16:creationId xmlns:a16="http://schemas.microsoft.com/office/drawing/2014/main" xmlns="" id="{56365E26-12FB-2930-18A7-56BEEC64C04F}"/>
                  </a:ext>
                </a:extLst>
              </p:cNvPr>
              <p:cNvPicPr/>
              <p:nvPr/>
            </p:nvPicPr>
            <p:blipFill>
              <a:blip r:embed="rId6" cstate="print"/>
              <a:stretch>
                <a:fillRect/>
              </a:stretch>
            </p:blipFill>
            <p:spPr>
              <a:xfrm>
                <a:off x="786631" y="4111463"/>
                <a:ext cx="234503" cy="234503"/>
              </a:xfrm>
              <a:prstGeom prst="rect">
                <a:avLst/>
              </a:prstGeom>
            </p:spPr>
          </p:pic>
          <p:sp>
            <p:nvSpPr>
              <p:cNvPr id="79" name="object 48">
                <a:extLst>
                  <a:ext uri="{FF2B5EF4-FFF2-40B4-BE49-F238E27FC236}">
                    <a16:creationId xmlns:a16="http://schemas.microsoft.com/office/drawing/2014/main" xmlns="" id="{37CBC6BA-37CE-AA5E-A2E9-9990D50D994B}"/>
                  </a:ext>
                </a:extLst>
              </p:cNvPr>
              <p:cNvSpPr/>
              <p:nvPr/>
            </p:nvSpPr>
            <p:spPr>
              <a:xfrm>
                <a:off x="786631" y="411146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80" name="object 49">
                <a:extLst>
                  <a:ext uri="{FF2B5EF4-FFF2-40B4-BE49-F238E27FC236}">
                    <a16:creationId xmlns:a16="http://schemas.microsoft.com/office/drawing/2014/main" xmlns="" id="{67DD6068-42E5-80D1-8010-4F5D78EF5665}"/>
                  </a:ext>
                </a:extLst>
              </p:cNvPr>
              <p:cNvPicPr/>
              <p:nvPr/>
            </p:nvPicPr>
            <p:blipFill>
              <a:blip r:embed="rId6" cstate="print"/>
              <a:stretch>
                <a:fillRect/>
              </a:stretch>
            </p:blipFill>
            <p:spPr>
              <a:xfrm>
                <a:off x="4142076" y="4111463"/>
                <a:ext cx="234503" cy="234503"/>
              </a:xfrm>
              <a:prstGeom prst="rect">
                <a:avLst/>
              </a:prstGeom>
            </p:spPr>
          </p:pic>
          <p:sp>
            <p:nvSpPr>
              <p:cNvPr id="81" name="object 50">
                <a:extLst>
                  <a:ext uri="{FF2B5EF4-FFF2-40B4-BE49-F238E27FC236}">
                    <a16:creationId xmlns:a16="http://schemas.microsoft.com/office/drawing/2014/main" xmlns="" id="{80344D0D-4ED6-D753-E86B-BB657D3E1355}"/>
                  </a:ext>
                </a:extLst>
              </p:cNvPr>
              <p:cNvSpPr/>
              <p:nvPr/>
            </p:nvSpPr>
            <p:spPr>
              <a:xfrm>
                <a:off x="4142077" y="411146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82" name="object 51">
                <a:extLst>
                  <a:ext uri="{FF2B5EF4-FFF2-40B4-BE49-F238E27FC236}">
                    <a16:creationId xmlns:a16="http://schemas.microsoft.com/office/drawing/2014/main" xmlns="" id="{17BB4B82-F592-F999-8138-D4984EBC600D}"/>
                  </a:ext>
                </a:extLst>
              </p:cNvPr>
              <p:cNvPicPr/>
              <p:nvPr/>
            </p:nvPicPr>
            <p:blipFill>
              <a:blip r:embed="rId4" cstate="print"/>
              <a:stretch>
                <a:fillRect/>
              </a:stretch>
            </p:blipFill>
            <p:spPr>
              <a:xfrm>
                <a:off x="2044924" y="3851559"/>
                <a:ext cx="234502" cy="234503"/>
              </a:xfrm>
              <a:prstGeom prst="rect">
                <a:avLst/>
              </a:prstGeom>
            </p:spPr>
          </p:pic>
          <p:sp>
            <p:nvSpPr>
              <p:cNvPr id="83" name="object 52">
                <a:extLst>
                  <a:ext uri="{FF2B5EF4-FFF2-40B4-BE49-F238E27FC236}">
                    <a16:creationId xmlns:a16="http://schemas.microsoft.com/office/drawing/2014/main" xmlns="" id="{32A6E8F0-5EC2-2366-32E4-4F0D2BA78E9E}"/>
                  </a:ext>
                </a:extLst>
              </p:cNvPr>
              <p:cNvSpPr/>
              <p:nvPr/>
            </p:nvSpPr>
            <p:spPr>
              <a:xfrm>
                <a:off x="2044923" y="385155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84" name="object 53">
                <a:extLst>
                  <a:ext uri="{FF2B5EF4-FFF2-40B4-BE49-F238E27FC236}">
                    <a16:creationId xmlns:a16="http://schemas.microsoft.com/office/drawing/2014/main" xmlns="" id="{96ADCB52-7CB1-32E3-14DB-A5250929DB1F}"/>
                  </a:ext>
                </a:extLst>
              </p:cNvPr>
              <p:cNvSpPr/>
              <p:nvPr/>
            </p:nvSpPr>
            <p:spPr>
              <a:xfrm>
                <a:off x="675118" y="4396753"/>
                <a:ext cx="3813175" cy="0"/>
              </a:xfrm>
              <a:custGeom>
                <a:avLst/>
                <a:gdLst/>
                <a:ahLst/>
                <a:cxnLst/>
                <a:rect l="l" t="t" r="r" b="b"/>
                <a:pathLst>
                  <a:path w="3813175">
                    <a:moveTo>
                      <a:pt x="0" y="0"/>
                    </a:moveTo>
                    <a:lnTo>
                      <a:pt x="3812975" y="0"/>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5" name="object 54">
                <a:extLst>
                  <a:ext uri="{FF2B5EF4-FFF2-40B4-BE49-F238E27FC236}">
                    <a16:creationId xmlns:a16="http://schemas.microsoft.com/office/drawing/2014/main" xmlns="" id="{D7E92FB3-37B7-9367-6E82-B3223B0F5FF3}"/>
                  </a:ext>
                </a:extLst>
              </p:cNvPr>
              <p:cNvSpPr/>
              <p:nvPr/>
            </p:nvSpPr>
            <p:spPr>
              <a:xfrm>
                <a:off x="4469043" y="4059647"/>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6" name="object 55">
                <a:extLst>
                  <a:ext uri="{FF2B5EF4-FFF2-40B4-BE49-F238E27FC236}">
                    <a16:creationId xmlns:a16="http://schemas.microsoft.com/office/drawing/2014/main" xmlns="" id="{BE78306F-307D-AD6D-865D-C16B48BAF04A}"/>
                  </a:ext>
                </a:extLst>
              </p:cNvPr>
              <p:cNvSpPr/>
              <p:nvPr/>
            </p:nvSpPr>
            <p:spPr>
              <a:xfrm>
                <a:off x="694168" y="4059647"/>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7" name="object 56">
                <a:extLst>
                  <a:ext uri="{FF2B5EF4-FFF2-40B4-BE49-F238E27FC236}">
                    <a16:creationId xmlns:a16="http://schemas.microsoft.com/office/drawing/2014/main" xmlns="" id="{2B29546F-EB0B-1C17-1F6E-0407F9DC2AFC}"/>
                  </a:ext>
                </a:extLst>
              </p:cNvPr>
              <p:cNvSpPr/>
              <p:nvPr/>
            </p:nvSpPr>
            <p:spPr>
              <a:xfrm>
                <a:off x="1533029" y="4059646"/>
                <a:ext cx="0" cy="337185"/>
              </a:xfrm>
              <a:custGeom>
                <a:avLst/>
                <a:gdLst/>
                <a:ahLst/>
                <a:cxnLst/>
                <a:rect l="l" t="t" r="r" b="b"/>
                <a:pathLst>
                  <a:path h="337185">
                    <a:moveTo>
                      <a:pt x="0" y="0"/>
                    </a:moveTo>
                    <a:lnTo>
                      <a:pt x="0" y="337107"/>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8" name="object 57">
                <a:extLst>
                  <a:ext uri="{FF2B5EF4-FFF2-40B4-BE49-F238E27FC236}">
                    <a16:creationId xmlns:a16="http://schemas.microsoft.com/office/drawing/2014/main" xmlns="" id="{4CBFF6D8-62CD-A1B1-5408-74335DA0845E}"/>
                  </a:ext>
                </a:extLst>
              </p:cNvPr>
              <p:cNvSpPr/>
              <p:nvPr/>
            </p:nvSpPr>
            <p:spPr>
              <a:xfrm>
                <a:off x="1113598" y="4059647"/>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9" name="object 58">
                <a:extLst>
                  <a:ext uri="{FF2B5EF4-FFF2-40B4-BE49-F238E27FC236}">
                    <a16:creationId xmlns:a16="http://schemas.microsoft.com/office/drawing/2014/main" xmlns="" id="{8746250A-F326-0B99-2850-0526FF3F2163}"/>
                  </a:ext>
                </a:extLst>
              </p:cNvPr>
              <p:cNvSpPr/>
              <p:nvPr/>
            </p:nvSpPr>
            <p:spPr>
              <a:xfrm>
                <a:off x="1952459" y="4059647"/>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90" name="object 59">
                <a:extLst>
                  <a:ext uri="{FF2B5EF4-FFF2-40B4-BE49-F238E27FC236}">
                    <a16:creationId xmlns:a16="http://schemas.microsoft.com/office/drawing/2014/main" xmlns="" id="{A234D429-934A-1AA8-8690-C9231F36CD0A}"/>
                  </a:ext>
                </a:extLst>
              </p:cNvPr>
              <p:cNvSpPr/>
              <p:nvPr/>
            </p:nvSpPr>
            <p:spPr>
              <a:xfrm>
                <a:off x="2371891" y="4059647"/>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91" name="object 60">
                <a:extLst>
                  <a:ext uri="{FF2B5EF4-FFF2-40B4-BE49-F238E27FC236}">
                    <a16:creationId xmlns:a16="http://schemas.microsoft.com/office/drawing/2014/main" xmlns="" id="{A26C030A-F3D5-7D33-5EAD-7826590B48F8}"/>
                  </a:ext>
                </a:extLst>
              </p:cNvPr>
              <p:cNvSpPr/>
              <p:nvPr/>
            </p:nvSpPr>
            <p:spPr>
              <a:xfrm>
                <a:off x="2791321" y="4059647"/>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92" name="object 61">
                <a:extLst>
                  <a:ext uri="{FF2B5EF4-FFF2-40B4-BE49-F238E27FC236}">
                    <a16:creationId xmlns:a16="http://schemas.microsoft.com/office/drawing/2014/main" xmlns="" id="{429F4083-7508-6D9F-D3D7-6FF45F56164A}"/>
                  </a:ext>
                </a:extLst>
              </p:cNvPr>
              <p:cNvSpPr/>
              <p:nvPr/>
            </p:nvSpPr>
            <p:spPr>
              <a:xfrm>
                <a:off x="3210751" y="4059647"/>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16" name="object 62">
                <a:extLst>
                  <a:ext uri="{FF2B5EF4-FFF2-40B4-BE49-F238E27FC236}">
                    <a16:creationId xmlns:a16="http://schemas.microsoft.com/office/drawing/2014/main" xmlns="" id="{19F07388-45B7-BBD6-9576-AC2DFB10C604}"/>
                  </a:ext>
                </a:extLst>
              </p:cNvPr>
              <p:cNvSpPr/>
              <p:nvPr/>
            </p:nvSpPr>
            <p:spPr>
              <a:xfrm>
                <a:off x="3630181" y="4059647"/>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22" name="object 63">
                <a:extLst>
                  <a:ext uri="{FF2B5EF4-FFF2-40B4-BE49-F238E27FC236}">
                    <a16:creationId xmlns:a16="http://schemas.microsoft.com/office/drawing/2014/main" xmlns="" id="{C702D2CD-EBE1-722B-BF49-CA5E638EAC64}"/>
                  </a:ext>
                </a:extLst>
              </p:cNvPr>
              <p:cNvSpPr/>
              <p:nvPr/>
            </p:nvSpPr>
            <p:spPr>
              <a:xfrm>
                <a:off x="4049612" y="4059647"/>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24" name="object 64">
                <a:extLst>
                  <a:ext uri="{FF2B5EF4-FFF2-40B4-BE49-F238E27FC236}">
                    <a16:creationId xmlns:a16="http://schemas.microsoft.com/office/drawing/2014/main" xmlns="" id="{4286D010-CAEE-15C2-6026-E6A795896232}"/>
                  </a:ext>
                </a:extLst>
              </p:cNvPr>
              <p:cNvPicPr/>
              <p:nvPr/>
            </p:nvPicPr>
            <p:blipFill>
              <a:blip r:embed="rId4" cstate="print"/>
              <a:stretch>
                <a:fillRect/>
              </a:stretch>
            </p:blipFill>
            <p:spPr>
              <a:xfrm>
                <a:off x="2464354" y="3071849"/>
                <a:ext cx="234502" cy="234503"/>
              </a:xfrm>
              <a:prstGeom prst="rect">
                <a:avLst/>
              </a:prstGeom>
            </p:spPr>
          </p:pic>
          <p:sp>
            <p:nvSpPr>
              <p:cNvPr id="125" name="object 65">
                <a:extLst>
                  <a:ext uri="{FF2B5EF4-FFF2-40B4-BE49-F238E27FC236}">
                    <a16:creationId xmlns:a16="http://schemas.microsoft.com/office/drawing/2014/main" xmlns="" id="{70B729C6-7EBF-290E-ED89-1F8517658920}"/>
                  </a:ext>
                </a:extLst>
              </p:cNvPr>
              <p:cNvSpPr/>
              <p:nvPr/>
            </p:nvSpPr>
            <p:spPr>
              <a:xfrm>
                <a:off x="2464353" y="307184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grpSp>
      <p:sp>
        <p:nvSpPr>
          <p:cNvPr id="126" name="object 66">
            <a:extLst>
              <a:ext uri="{FF2B5EF4-FFF2-40B4-BE49-F238E27FC236}">
                <a16:creationId xmlns:a16="http://schemas.microsoft.com/office/drawing/2014/main" xmlns="" id="{A63767EA-4203-0E68-3BA3-CD4B9F1DDF61}"/>
              </a:ext>
            </a:extLst>
          </p:cNvPr>
          <p:cNvSpPr txBox="1"/>
          <p:nvPr/>
        </p:nvSpPr>
        <p:spPr>
          <a:xfrm>
            <a:off x="5333801" y="2425805"/>
            <a:ext cx="3235433" cy="514985"/>
          </a:xfrm>
          <a:prstGeom prst="rect">
            <a:avLst/>
          </a:prstGeom>
        </p:spPr>
        <p:txBody>
          <a:bodyPr vert="horz" wrap="square" lIns="0" tIns="22324" rIns="0" bIns="0" rtlCol="0">
            <a:spAutoFit/>
          </a:bodyPr>
          <a:lstStyle/>
          <a:p>
            <a:pPr marL="8929" marR="3572" indent="16966" defTabSz="642915">
              <a:spcBef>
                <a:spcPts val="176"/>
              </a:spcBef>
            </a:pPr>
            <a:r>
              <a:rPr lang="en-US" sz="1600" b="1" kern="0" dirty="0">
                <a:solidFill>
                  <a:sysClr val="windowText" lastClr="000000"/>
                </a:solidFill>
                <a:latin typeface="Bell MT" panose="02020503060305020303" pitchFamily="18" charset="0"/>
                <a:cs typeface="Times New Roman" panose="02020603050405020304" pitchFamily="18" charset="0"/>
              </a:rPr>
              <a:t>(2</a:t>
            </a:r>
            <a:r>
              <a:rPr sz="1600" b="1" kern="0" dirty="0">
                <a:solidFill>
                  <a:sysClr val="windowText" lastClr="000000"/>
                </a:solidFill>
                <a:latin typeface="Bell MT" panose="02020503060305020303" pitchFamily="18" charset="0"/>
                <a:cs typeface="Times New Roman" panose="02020603050405020304" pitchFamily="18" charset="0"/>
              </a:rPr>
              <a:t>)</a:t>
            </a:r>
            <a:r>
              <a:rPr lang="en-US" sz="1600" b="1" kern="0" dirty="0">
                <a:solidFill>
                  <a:sysClr val="windowText" lastClr="000000"/>
                </a:solidFill>
                <a:latin typeface="Bell MT" panose="02020503060305020303" pitchFamily="18" charset="0"/>
                <a:cs typeface="Times New Roman" panose="02020603050405020304" pitchFamily="18" charset="0"/>
              </a:rPr>
              <a:t> </a:t>
            </a:r>
            <a:r>
              <a:rPr sz="1600" b="1" kern="0" dirty="0">
                <a:solidFill>
                  <a:sysClr val="windowText" lastClr="000000"/>
                </a:solidFill>
                <a:latin typeface="Bell MT" panose="02020503060305020303" pitchFamily="18" charset="0"/>
                <a:cs typeface="Times New Roman" panose="02020603050405020304" pitchFamily="18" charset="0"/>
              </a:rPr>
              <a:t> </a:t>
            </a:r>
            <a:r>
              <a:rPr lang="en-US" sz="1600" kern="0" dirty="0">
                <a:solidFill>
                  <a:sysClr val="windowText" lastClr="000000"/>
                </a:solidFill>
                <a:latin typeface="Bell MT" panose="02020503060305020303" pitchFamily="18" charset="0"/>
                <a:cs typeface="Times New Roman" panose="02020603050405020304" pitchFamily="18" charset="0"/>
              </a:rPr>
              <a:t>Histograms can be very sensitive to the size of the bins</a:t>
            </a:r>
            <a:endParaRPr sz="1600" kern="0" dirty="0">
              <a:solidFill>
                <a:sysClr val="windowText" lastClr="000000"/>
              </a:solidFill>
              <a:latin typeface="Bell MT" panose="02020503060305020303" pitchFamily="18" charset="0"/>
              <a:cs typeface="Times New Roman" panose="02020603050405020304" pitchFamily="18" charset="0"/>
            </a:endParaRPr>
          </a:p>
        </p:txBody>
      </p:sp>
      <p:grpSp>
        <p:nvGrpSpPr>
          <p:cNvPr id="8" name="Group 7">
            <a:extLst>
              <a:ext uri="{FF2B5EF4-FFF2-40B4-BE49-F238E27FC236}">
                <a16:creationId xmlns:a16="http://schemas.microsoft.com/office/drawing/2014/main" xmlns="" id="{6F77D428-60B2-5739-5ACE-0B22D7B56E0B}"/>
              </a:ext>
            </a:extLst>
          </p:cNvPr>
          <p:cNvGrpSpPr/>
          <p:nvPr/>
        </p:nvGrpSpPr>
        <p:grpSpPr>
          <a:xfrm>
            <a:off x="9251826" y="2540460"/>
            <a:ext cx="2022447" cy="1502367"/>
            <a:chOff x="9210043" y="2826113"/>
            <a:chExt cx="2022447" cy="1502367"/>
          </a:xfrm>
        </p:grpSpPr>
        <p:sp>
          <p:nvSpPr>
            <p:cNvPr id="127" name="object 125">
              <a:extLst>
                <a:ext uri="{FF2B5EF4-FFF2-40B4-BE49-F238E27FC236}">
                  <a16:creationId xmlns:a16="http://schemas.microsoft.com/office/drawing/2014/main" xmlns="" id="{C8E69D0C-F6DF-2577-B794-C9DC8E7555DD}"/>
                </a:ext>
              </a:extLst>
            </p:cNvPr>
            <p:cNvSpPr txBox="1"/>
            <p:nvPr/>
          </p:nvSpPr>
          <p:spPr>
            <a:xfrm>
              <a:off x="9210043" y="4168011"/>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128" name="object 126">
              <a:extLst>
                <a:ext uri="{FF2B5EF4-FFF2-40B4-BE49-F238E27FC236}">
                  <a16:creationId xmlns:a16="http://schemas.microsoft.com/office/drawing/2014/main" xmlns="" id="{B530DEC5-45A2-806B-81C7-2CAC63C1B573}"/>
                </a:ext>
              </a:extLst>
            </p:cNvPr>
            <p:cNvSpPr txBox="1"/>
            <p:nvPr/>
          </p:nvSpPr>
          <p:spPr>
            <a:xfrm>
              <a:off x="10925309" y="416801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nvGrpSpPr>
            <p:cNvPr id="130" name="object 127">
              <a:extLst>
                <a:ext uri="{FF2B5EF4-FFF2-40B4-BE49-F238E27FC236}">
                  <a16:creationId xmlns:a16="http://schemas.microsoft.com/office/drawing/2014/main" xmlns="" id="{E95285A2-5911-3511-C687-E6AA4B086E49}"/>
                </a:ext>
              </a:extLst>
            </p:cNvPr>
            <p:cNvGrpSpPr/>
            <p:nvPr/>
          </p:nvGrpSpPr>
          <p:grpSpPr>
            <a:xfrm>
              <a:off x="9373070" y="2826113"/>
              <a:ext cx="1793974" cy="1360438"/>
              <a:chOff x="6988829" y="3348440"/>
              <a:chExt cx="2551430" cy="1934845"/>
            </a:xfrm>
          </p:grpSpPr>
          <p:sp>
            <p:nvSpPr>
              <p:cNvPr id="131" name="object 128">
                <a:extLst>
                  <a:ext uri="{FF2B5EF4-FFF2-40B4-BE49-F238E27FC236}">
                    <a16:creationId xmlns:a16="http://schemas.microsoft.com/office/drawing/2014/main" xmlns="" id="{686565D9-9A9C-1D96-043C-DCD902B51E60}"/>
                  </a:ext>
                </a:extLst>
              </p:cNvPr>
              <p:cNvSpPr/>
              <p:nvPr/>
            </p:nvSpPr>
            <p:spPr>
              <a:xfrm>
                <a:off x="7007879" y="5264120"/>
                <a:ext cx="2513330" cy="0"/>
              </a:xfrm>
              <a:custGeom>
                <a:avLst/>
                <a:gdLst/>
                <a:ahLst/>
                <a:cxnLst/>
                <a:rect l="l" t="t" r="r" b="b"/>
                <a:pathLst>
                  <a:path w="2513329">
                    <a:moveTo>
                      <a:pt x="0" y="0"/>
                    </a:moveTo>
                    <a:lnTo>
                      <a:pt x="2512722" y="0"/>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32" name="object 129">
                <a:extLst>
                  <a:ext uri="{FF2B5EF4-FFF2-40B4-BE49-F238E27FC236}">
                    <a16:creationId xmlns:a16="http://schemas.microsoft.com/office/drawing/2014/main" xmlns="" id="{A00192C4-C2CC-F650-9026-E6121F4217CD}"/>
                  </a:ext>
                </a:extLst>
              </p:cNvPr>
              <p:cNvSpPr/>
              <p:nvPr/>
            </p:nvSpPr>
            <p:spPr>
              <a:xfrm>
                <a:off x="9508048" y="5041970"/>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33" name="object 130">
                <a:extLst>
                  <a:ext uri="{FF2B5EF4-FFF2-40B4-BE49-F238E27FC236}">
                    <a16:creationId xmlns:a16="http://schemas.microsoft.com/office/drawing/2014/main" xmlns="" id="{2A83681D-2008-C60E-D2AF-2E1102C13850}"/>
                  </a:ext>
                </a:extLst>
              </p:cNvPr>
              <p:cNvSpPr/>
              <p:nvPr/>
            </p:nvSpPr>
            <p:spPr>
              <a:xfrm>
                <a:off x="7020435" y="5041970"/>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34" name="object 131">
                <a:extLst>
                  <a:ext uri="{FF2B5EF4-FFF2-40B4-BE49-F238E27FC236}">
                    <a16:creationId xmlns:a16="http://schemas.microsoft.com/office/drawing/2014/main" xmlns="" id="{9F59EF45-7C20-BD0D-ABA3-0606715C9435}"/>
                  </a:ext>
                </a:extLst>
              </p:cNvPr>
              <p:cNvSpPr/>
              <p:nvPr/>
            </p:nvSpPr>
            <p:spPr>
              <a:xfrm>
                <a:off x="8264241" y="5041970"/>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35" name="object 132">
                <a:extLst>
                  <a:ext uri="{FF2B5EF4-FFF2-40B4-BE49-F238E27FC236}">
                    <a16:creationId xmlns:a16="http://schemas.microsoft.com/office/drawing/2014/main" xmlns="" id="{4BE68266-B8A8-BF70-6EA2-6CB0A8C1EB41}"/>
                  </a:ext>
                </a:extLst>
              </p:cNvPr>
              <p:cNvSpPr/>
              <p:nvPr/>
            </p:nvSpPr>
            <p:spPr>
              <a:xfrm>
                <a:off x="8808878" y="5076116"/>
                <a:ext cx="154940" cy="154940"/>
              </a:xfrm>
              <a:custGeom>
                <a:avLst/>
                <a:gdLst/>
                <a:ahLst/>
                <a:cxnLst/>
                <a:rect l="l" t="t" r="r" b="b"/>
                <a:pathLst>
                  <a:path w="154940" h="154939">
                    <a:moveTo>
                      <a:pt x="77268" y="0"/>
                    </a:moveTo>
                    <a:lnTo>
                      <a:pt x="48192" y="5657"/>
                    </a:lnTo>
                    <a:lnTo>
                      <a:pt x="22631" y="22631"/>
                    </a:lnTo>
                    <a:lnTo>
                      <a:pt x="5657" y="48192"/>
                    </a:lnTo>
                    <a:lnTo>
                      <a:pt x="0" y="77268"/>
                    </a:lnTo>
                    <a:lnTo>
                      <a:pt x="5657" y="106345"/>
                    </a:lnTo>
                    <a:lnTo>
                      <a:pt x="22631" y="131906"/>
                    </a:lnTo>
                    <a:lnTo>
                      <a:pt x="48192" y="148878"/>
                    </a:lnTo>
                    <a:lnTo>
                      <a:pt x="77268" y="154536"/>
                    </a:lnTo>
                    <a:lnTo>
                      <a:pt x="106344" y="148878"/>
                    </a:lnTo>
                    <a:lnTo>
                      <a:pt x="131904" y="131906"/>
                    </a:lnTo>
                    <a:lnTo>
                      <a:pt x="148878" y="106345"/>
                    </a:lnTo>
                    <a:lnTo>
                      <a:pt x="154536" y="77268"/>
                    </a:lnTo>
                    <a:lnTo>
                      <a:pt x="148878" y="48192"/>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36" name="object 133">
                <a:extLst>
                  <a:ext uri="{FF2B5EF4-FFF2-40B4-BE49-F238E27FC236}">
                    <a16:creationId xmlns:a16="http://schemas.microsoft.com/office/drawing/2014/main" xmlns="" id="{A409B20D-C42E-4DEA-10B7-F1A0B282ECC5}"/>
                  </a:ext>
                </a:extLst>
              </p:cNvPr>
              <p:cNvSpPr/>
              <p:nvPr/>
            </p:nvSpPr>
            <p:spPr>
              <a:xfrm>
                <a:off x="8808878" y="5076116"/>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37" name="object 134">
                <a:extLst>
                  <a:ext uri="{FF2B5EF4-FFF2-40B4-BE49-F238E27FC236}">
                    <a16:creationId xmlns:a16="http://schemas.microsoft.com/office/drawing/2014/main" xmlns="" id="{F61DA04E-6D76-0727-A097-D6789ED46CF8}"/>
                  </a:ext>
                </a:extLst>
              </p:cNvPr>
              <p:cNvSpPr/>
              <p:nvPr/>
            </p:nvSpPr>
            <p:spPr>
              <a:xfrm>
                <a:off x="8808878" y="4904841"/>
                <a:ext cx="154940" cy="154940"/>
              </a:xfrm>
              <a:custGeom>
                <a:avLst/>
                <a:gdLst/>
                <a:ahLst/>
                <a:cxnLst/>
                <a:rect l="l" t="t" r="r" b="b"/>
                <a:pathLst>
                  <a:path w="154940" h="154939">
                    <a:moveTo>
                      <a:pt x="77268" y="0"/>
                    </a:moveTo>
                    <a:lnTo>
                      <a:pt x="48192" y="5657"/>
                    </a:lnTo>
                    <a:lnTo>
                      <a:pt x="22631" y="22631"/>
                    </a:lnTo>
                    <a:lnTo>
                      <a:pt x="5657" y="48192"/>
                    </a:lnTo>
                    <a:lnTo>
                      <a:pt x="0" y="77268"/>
                    </a:lnTo>
                    <a:lnTo>
                      <a:pt x="5657" y="106344"/>
                    </a:lnTo>
                    <a:lnTo>
                      <a:pt x="22631" y="131904"/>
                    </a:lnTo>
                    <a:lnTo>
                      <a:pt x="48192" y="148878"/>
                    </a:lnTo>
                    <a:lnTo>
                      <a:pt x="77268" y="154536"/>
                    </a:lnTo>
                    <a:lnTo>
                      <a:pt x="106344" y="148878"/>
                    </a:lnTo>
                    <a:lnTo>
                      <a:pt x="131904" y="131904"/>
                    </a:lnTo>
                    <a:lnTo>
                      <a:pt x="148878" y="106344"/>
                    </a:lnTo>
                    <a:lnTo>
                      <a:pt x="154536" y="77268"/>
                    </a:lnTo>
                    <a:lnTo>
                      <a:pt x="148878" y="48192"/>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38" name="object 135">
                <a:extLst>
                  <a:ext uri="{FF2B5EF4-FFF2-40B4-BE49-F238E27FC236}">
                    <a16:creationId xmlns:a16="http://schemas.microsoft.com/office/drawing/2014/main" xmlns="" id="{8EEF94A7-1245-AE44-3A30-573CBE72715C}"/>
                  </a:ext>
                </a:extLst>
              </p:cNvPr>
              <p:cNvSpPr/>
              <p:nvPr/>
            </p:nvSpPr>
            <p:spPr>
              <a:xfrm>
                <a:off x="8808878" y="4904841"/>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39" name="object 136">
                <a:extLst>
                  <a:ext uri="{FF2B5EF4-FFF2-40B4-BE49-F238E27FC236}">
                    <a16:creationId xmlns:a16="http://schemas.microsoft.com/office/drawing/2014/main" xmlns="" id="{BAFBBE61-9B82-2714-758B-DFF03DABF5D5}"/>
                  </a:ext>
                </a:extLst>
              </p:cNvPr>
              <p:cNvSpPr/>
              <p:nvPr/>
            </p:nvSpPr>
            <p:spPr>
              <a:xfrm>
                <a:off x="8808878" y="4731034"/>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40" name="object 137">
                <a:extLst>
                  <a:ext uri="{FF2B5EF4-FFF2-40B4-BE49-F238E27FC236}">
                    <a16:creationId xmlns:a16="http://schemas.microsoft.com/office/drawing/2014/main" xmlns="" id="{ECF16417-D60D-E2CA-4B2E-CB542DA76050}"/>
                  </a:ext>
                </a:extLst>
              </p:cNvPr>
              <p:cNvSpPr/>
              <p:nvPr/>
            </p:nvSpPr>
            <p:spPr>
              <a:xfrm>
                <a:off x="8808878" y="4731034"/>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41" name="object 138">
                <a:extLst>
                  <a:ext uri="{FF2B5EF4-FFF2-40B4-BE49-F238E27FC236}">
                    <a16:creationId xmlns:a16="http://schemas.microsoft.com/office/drawing/2014/main" xmlns="" id="{4DB5AA60-19B3-31B3-254E-36A2B17B25D3}"/>
                  </a:ext>
                </a:extLst>
              </p:cNvPr>
              <p:cNvSpPr/>
              <p:nvPr/>
            </p:nvSpPr>
            <p:spPr>
              <a:xfrm>
                <a:off x="8808878" y="4562595"/>
                <a:ext cx="154940" cy="154940"/>
              </a:xfrm>
              <a:custGeom>
                <a:avLst/>
                <a:gdLst/>
                <a:ahLst/>
                <a:cxnLst/>
                <a:rect l="l" t="t" r="r" b="b"/>
                <a:pathLst>
                  <a:path w="154940" h="154939">
                    <a:moveTo>
                      <a:pt x="77268" y="0"/>
                    </a:moveTo>
                    <a:lnTo>
                      <a:pt x="48192" y="5657"/>
                    </a:lnTo>
                    <a:lnTo>
                      <a:pt x="22631" y="22631"/>
                    </a:lnTo>
                    <a:lnTo>
                      <a:pt x="5657" y="48192"/>
                    </a:lnTo>
                    <a:lnTo>
                      <a:pt x="0" y="77268"/>
                    </a:lnTo>
                    <a:lnTo>
                      <a:pt x="5657" y="106344"/>
                    </a:lnTo>
                    <a:lnTo>
                      <a:pt x="22631" y="131904"/>
                    </a:lnTo>
                    <a:lnTo>
                      <a:pt x="48192" y="148878"/>
                    </a:lnTo>
                    <a:lnTo>
                      <a:pt x="77268" y="154536"/>
                    </a:lnTo>
                    <a:lnTo>
                      <a:pt x="106344" y="148878"/>
                    </a:lnTo>
                    <a:lnTo>
                      <a:pt x="131904" y="131904"/>
                    </a:lnTo>
                    <a:lnTo>
                      <a:pt x="148878" y="106344"/>
                    </a:lnTo>
                    <a:lnTo>
                      <a:pt x="154536" y="77268"/>
                    </a:lnTo>
                    <a:lnTo>
                      <a:pt x="148878" y="48192"/>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42" name="object 139">
                <a:extLst>
                  <a:ext uri="{FF2B5EF4-FFF2-40B4-BE49-F238E27FC236}">
                    <a16:creationId xmlns:a16="http://schemas.microsoft.com/office/drawing/2014/main" xmlns="" id="{29DBC638-D09F-CDD6-6BC4-7BDE1CB57AC3}"/>
                  </a:ext>
                </a:extLst>
              </p:cNvPr>
              <p:cNvSpPr/>
              <p:nvPr/>
            </p:nvSpPr>
            <p:spPr>
              <a:xfrm>
                <a:off x="8808878" y="4562595"/>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43" name="object 140">
                <a:extLst>
                  <a:ext uri="{FF2B5EF4-FFF2-40B4-BE49-F238E27FC236}">
                    <a16:creationId xmlns:a16="http://schemas.microsoft.com/office/drawing/2014/main" xmlns="" id="{5C57328F-AD92-B4E8-6421-004598CC5593}"/>
                  </a:ext>
                </a:extLst>
              </p:cNvPr>
              <p:cNvSpPr/>
              <p:nvPr/>
            </p:nvSpPr>
            <p:spPr>
              <a:xfrm>
                <a:off x="8808878" y="4391321"/>
                <a:ext cx="154940" cy="154940"/>
              </a:xfrm>
              <a:custGeom>
                <a:avLst/>
                <a:gdLst/>
                <a:ahLst/>
                <a:cxnLst/>
                <a:rect l="l" t="t" r="r" b="b"/>
                <a:pathLst>
                  <a:path w="154940" h="154939">
                    <a:moveTo>
                      <a:pt x="77268" y="0"/>
                    </a:moveTo>
                    <a:lnTo>
                      <a:pt x="48192" y="5657"/>
                    </a:lnTo>
                    <a:lnTo>
                      <a:pt x="22631" y="22631"/>
                    </a:lnTo>
                    <a:lnTo>
                      <a:pt x="5657" y="48192"/>
                    </a:lnTo>
                    <a:lnTo>
                      <a:pt x="0" y="77268"/>
                    </a:lnTo>
                    <a:lnTo>
                      <a:pt x="5657" y="106344"/>
                    </a:lnTo>
                    <a:lnTo>
                      <a:pt x="22631" y="131904"/>
                    </a:lnTo>
                    <a:lnTo>
                      <a:pt x="48192" y="148878"/>
                    </a:lnTo>
                    <a:lnTo>
                      <a:pt x="77268" y="154536"/>
                    </a:lnTo>
                    <a:lnTo>
                      <a:pt x="106344" y="148878"/>
                    </a:lnTo>
                    <a:lnTo>
                      <a:pt x="131904" y="131904"/>
                    </a:lnTo>
                    <a:lnTo>
                      <a:pt x="148878" y="106344"/>
                    </a:lnTo>
                    <a:lnTo>
                      <a:pt x="154536" y="77268"/>
                    </a:lnTo>
                    <a:lnTo>
                      <a:pt x="148878" y="48192"/>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44" name="object 141">
                <a:extLst>
                  <a:ext uri="{FF2B5EF4-FFF2-40B4-BE49-F238E27FC236}">
                    <a16:creationId xmlns:a16="http://schemas.microsoft.com/office/drawing/2014/main" xmlns="" id="{C947B71A-7708-FCB8-76A0-1FE385FA576E}"/>
                  </a:ext>
                </a:extLst>
              </p:cNvPr>
              <p:cNvSpPr/>
              <p:nvPr/>
            </p:nvSpPr>
            <p:spPr>
              <a:xfrm>
                <a:off x="8808878" y="4391321"/>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45" name="object 142">
                <a:extLst>
                  <a:ext uri="{FF2B5EF4-FFF2-40B4-BE49-F238E27FC236}">
                    <a16:creationId xmlns:a16="http://schemas.microsoft.com/office/drawing/2014/main" xmlns="" id="{1D804479-41AE-E6D2-4279-B1BE1E45CD2D}"/>
                  </a:ext>
                </a:extLst>
              </p:cNvPr>
              <p:cNvSpPr/>
              <p:nvPr/>
            </p:nvSpPr>
            <p:spPr>
              <a:xfrm>
                <a:off x="8808878" y="4217512"/>
                <a:ext cx="154940" cy="154940"/>
              </a:xfrm>
              <a:custGeom>
                <a:avLst/>
                <a:gdLst/>
                <a:ahLst/>
                <a:cxnLst/>
                <a:rect l="l" t="t" r="r" b="b"/>
                <a:pathLst>
                  <a:path w="154940" h="154939">
                    <a:moveTo>
                      <a:pt x="77268" y="0"/>
                    </a:moveTo>
                    <a:lnTo>
                      <a:pt x="48192" y="5657"/>
                    </a:lnTo>
                    <a:lnTo>
                      <a:pt x="22631" y="22631"/>
                    </a:lnTo>
                    <a:lnTo>
                      <a:pt x="5657" y="48192"/>
                    </a:lnTo>
                    <a:lnTo>
                      <a:pt x="0" y="77268"/>
                    </a:lnTo>
                    <a:lnTo>
                      <a:pt x="5657" y="106345"/>
                    </a:lnTo>
                    <a:lnTo>
                      <a:pt x="22631" y="131906"/>
                    </a:lnTo>
                    <a:lnTo>
                      <a:pt x="48192" y="148878"/>
                    </a:lnTo>
                    <a:lnTo>
                      <a:pt x="77268" y="154536"/>
                    </a:lnTo>
                    <a:lnTo>
                      <a:pt x="106344" y="148878"/>
                    </a:lnTo>
                    <a:lnTo>
                      <a:pt x="131904" y="131906"/>
                    </a:lnTo>
                    <a:lnTo>
                      <a:pt x="148878" y="106345"/>
                    </a:lnTo>
                    <a:lnTo>
                      <a:pt x="154536" y="77268"/>
                    </a:lnTo>
                    <a:lnTo>
                      <a:pt x="148878" y="48192"/>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46" name="object 143">
                <a:extLst>
                  <a:ext uri="{FF2B5EF4-FFF2-40B4-BE49-F238E27FC236}">
                    <a16:creationId xmlns:a16="http://schemas.microsoft.com/office/drawing/2014/main" xmlns="" id="{110B3E30-25C9-F7B6-2A4B-726BF4F93832}"/>
                  </a:ext>
                </a:extLst>
              </p:cNvPr>
              <p:cNvSpPr/>
              <p:nvPr/>
            </p:nvSpPr>
            <p:spPr>
              <a:xfrm>
                <a:off x="8808878" y="4217512"/>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47" name="object 144">
                <a:extLst>
                  <a:ext uri="{FF2B5EF4-FFF2-40B4-BE49-F238E27FC236}">
                    <a16:creationId xmlns:a16="http://schemas.microsoft.com/office/drawing/2014/main" xmlns="" id="{DFCDB3C0-912F-1E2C-E1DF-2D9FCC4D5D1A}"/>
                  </a:ext>
                </a:extLst>
              </p:cNvPr>
              <p:cNvSpPr/>
              <p:nvPr/>
            </p:nvSpPr>
            <p:spPr>
              <a:xfrm>
                <a:off x="8808878" y="4048771"/>
                <a:ext cx="154940" cy="154940"/>
              </a:xfrm>
              <a:custGeom>
                <a:avLst/>
                <a:gdLst/>
                <a:ahLst/>
                <a:cxnLst/>
                <a:rect l="l" t="t" r="r" b="b"/>
                <a:pathLst>
                  <a:path w="154940" h="154939">
                    <a:moveTo>
                      <a:pt x="77268" y="0"/>
                    </a:moveTo>
                    <a:lnTo>
                      <a:pt x="48192" y="5657"/>
                    </a:lnTo>
                    <a:lnTo>
                      <a:pt x="22631" y="22631"/>
                    </a:lnTo>
                    <a:lnTo>
                      <a:pt x="5657" y="48192"/>
                    </a:lnTo>
                    <a:lnTo>
                      <a:pt x="0" y="77268"/>
                    </a:lnTo>
                    <a:lnTo>
                      <a:pt x="5657" y="106344"/>
                    </a:lnTo>
                    <a:lnTo>
                      <a:pt x="22631" y="131904"/>
                    </a:lnTo>
                    <a:lnTo>
                      <a:pt x="48192" y="148878"/>
                    </a:lnTo>
                    <a:lnTo>
                      <a:pt x="77268" y="154536"/>
                    </a:lnTo>
                    <a:lnTo>
                      <a:pt x="106344" y="148878"/>
                    </a:lnTo>
                    <a:lnTo>
                      <a:pt x="131904" y="131904"/>
                    </a:lnTo>
                    <a:lnTo>
                      <a:pt x="148878" y="106344"/>
                    </a:lnTo>
                    <a:lnTo>
                      <a:pt x="154536" y="77268"/>
                    </a:lnTo>
                    <a:lnTo>
                      <a:pt x="148878" y="48192"/>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48" name="object 145">
                <a:extLst>
                  <a:ext uri="{FF2B5EF4-FFF2-40B4-BE49-F238E27FC236}">
                    <a16:creationId xmlns:a16="http://schemas.microsoft.com/office/drawing/2014/main" xmlns="" id="{C040982D-6562-4AC0-BDF7-39E3FA563524}"/>
                  </a:ext>
                </a:extLst>
              </p:cNvPr>
              <p:cNvSpPr/>
              <p:nvPr/>
            </p:nvSpPr>
            <p:spPr>
              <a:xfrm>
                <a:off x="8808878" y="4048771"/>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49" name="object 146">
                <a:extLst>
                  <a:ext uri="{FF2B5EF4-FFF2-40B4-BE49-F238E27FC236}">
                    <a16:creationId xmlns:a16="http://schemas.microsoft.com/office/drawing/2014/main" xmlns="" id="{DD6EA408-174E-04ED-2C93-AB07BF5590D4}"/>
                  </a:ext>
                </a:extLst>
              </p:cNvPr>
              <p:cNvSpPr/>
              <p:nvPr/>
            </p:nvSpPr>
            <p:spPr>
              <a:xfrm>
                <a:off x="8808878" y="3874964"/>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50" name="object 147">
                <a:extLst>
                  <a:ext uri="{FF2B5EF4-FFF2-40B4-BE49-F238E27FC236}">
                    <a16:creationId xmlns:a16="http://schemas.microsoft.com/office/drawing/2014/main" xmlns="" id="{96444863-7A8B-D888-7601-447A010C7C3D}"/>
                  </a:ext>
                </a:extLst>
              </p:cNvPr>
              <p:cNvSpPr/>
              <p:nvPr/>
            </p:nvSpPr>
            <p:spPr>
              <a:xfrm>
                <a:off x="8808878" y="3874964"/>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51" name="object 148">
                <a:extLst>
                  <a:ext uri="{FF2B5EF4-FFF2-40B4-BE49-F238E27FC236}">
                    <a16:creationId xmlns:a16="http://schemas.microsoft.com/office/drawing/2014/main" xmlns="" id="{11BE6E9E-AA2C-10D6-4815-BBD340F5C2D8}"/>
                  </a:ext>
                </a:extLst>
              </p:cNvPr>
              <p:cNvSpPr/>
              <p:nvPr/>
            </p:nvSpPr>
            <p:spPr>
              <a:xfrm>
                <a:off x="7565070" y="4904841"/>
                <a:ext cx="154940" cy="154940"/>
              </a:xfrm>
              <a:custGeom>
                <a:avLst/>
                <a:gdLst/>
                <a:ahLst/>
                <a:cxnLst/>
                <a:rect l="l" t="t" r="r" b="b"/>
                <a:pathLst>
                  <a:path w="154940" h="154939">
                    <a:moveTo>
                      <a:pt x="77267" y="0"/>
                    </a:moveTo>
                    <a:lnTo>
                      <a:pt x="48191" y="5657"/>
                    </a:lnTo>
                    <a:lnTo>
                      <a:pt x="22631" y="22631"/>
                    </a:lnTo>
                    <a:lnTo>
                      <a:pt x="5657" y="48192"/>
                    </a:lnTo>
                    <a:lnTo>
                      <a:pt x="0" y="77268"/>
                    </a:lnTo>
                    <a:lnTo>
                      <a:pt x="5657" y="106344"/>
                    </a:lnTo>
                    <a:lnTo>
                      <a:pt x="22631" y="131904"/>
                    </a:lnTo>
                    <a:lnTo>
                      <a:pt x="48191" y="148878"/>
                    </a:lnTo>
                    <a:lnTo>
                      <a:pt x="77267" y="154536"/>
                    </a:lnTo>
                    <a:lnTo>
                      <a:pt x="106343" y="148878"/>
                    </a:lnTo>
                    <a:lnTo>
                      <a:pt x="131904" y="131904"/>
                    </a:lnTo>
                    <a:lnTo>
                      <a:pt x="148878" y="106344"/>
                    </a:lnTo>
                    <a:lnTo>
                      <a:pt x="154536" y="77268"/>
                    </a:lnTo>
                    <a:lnTo>
                      <a:pt x="148878" y="48192"/>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52" name="object 149">
                <a:extLst>
                  <a:ext uri="{FF2B5EF4-FFF2-40B4-BE49-F238E27FC236}">
                    <a16:creationId xmlns:a16="http://schemas.microsoft.com/office/drawing/2014/main" xmlns="" id="{30C7E4FC-FBD8-CA64-C28B-8C8FDCB5E453}"/>
                  </a:ext>
                </a:extLst>
              </p:cNvPr>
              <p:cNvSpPr/>
              <p:nvPr/>
            </p:nvSpPr>
            <p:spPr>
              <a:xfrm>
                <a:off x="7565070" y="4904841"/>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53" name="object 150">
                <a:extLst>
                  <a:ext uri="{FF2B5EF4-FFF2-40B4-BE49-F238E27FC236}">
                    <a16:creationId xmlns:a16="http://schemas.microsoft.com/office/drawing/2014/main" xmlns="" id="{29397F8E-284F-45D1-EA63-5658CE611295}"/>
                  </a:ext>
                </a:extLst>
              </p:cNvPr>
              <p:cNvSpPr/>
              <p:nvPr/>
            </p:nvSpPr>
            <p:spPr>
              <a:xfrm>
                <a:off x="7565070" y="5076116"/>
                <a:ext cx="154940" cy="154940"/>
              </a:xfrm>
              <a:custGeom>
                <a:avLst/>
                <a:gdLst/>
                <a:ahLst/>
                <a:cxnLst/>
                <a:rect l="l" t="t" r="r" b="b"/>
                <a:pathLst>
                  <a:path w="154940" h="154939">
                    <a:moveTo>
                      <a:pt x="77267" y="0"/>
                    </a:moveTo>
                    <a:lnTo>
                      <a:pt x="48191" y="5657"/>
                    </a:lnTo>
                    <a:lnTo>
                      <a:pt x="22631" y="22631"/>
                    </a:lnTo>
                    <a:lnTo>
                      <a:pt x="5657" y="48192"/>
                    </a:lnTo>
                    <a:lnTo>
                      <a:pt x="0" y="77268"/>
                    </a:lnTo>
                    <a:lnTo>
                      <a:pt x="5657" y="106345"/>
                    </a:lnTo>
                    <a:lnTo>
                      <a:pt x="22631" y="131906"/>
                    </a:lnTo>
                    <a:lnTo>
                      <a:pt x="48191" y="148878"/>
                    </a:lnTo>
                    <a:lnTo>
                      <a:pt x="77267" y="154536"/>
                    </a:lnTo>
                    <a:lnTo>
                      <a:pt x="106343" y="148878"/>
                    </a:lnTo>
                    <a:lnTo>
                      <a:pt x="131904" y="131906"/>
                    </a:lnTo>
                    <a:lnTo>
                      <a:pt x="148878" y="106345"/>
                    </a:lnTo>
                    <a:lnTo>
                      <a:pt x="154536" y="77268"/>
                    </a:lnTo>
                    <a:lnTo>
                      <a:pt x="148878" y="48192"/>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54" name="object 151">
                <a:extLst>
                  <a:ext uri="{FF2B5EF4-FFF2-40B4-BE49-F238E27FC236}">
                    <a16:creationId xmlns:a16="http://schemas.microsoft.com/office/drawing/2014/main" xmlns="" id="{6C1EAC0A-948E-3E1B-BB99-816278D903D1}"/>
                  </a:ext>
                </a:extLst>
              </p:cNvPr>
              <p:cNvSpPr/>
              <p:nvPr/>
            </p:nvSpPr>
            <p:spPr>
              <a:xfrm>
                <a:off x="7565070" y="5076116"/>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55" name="object 152">
                <a:extLst>
                  <a:ext uri="{FF2B5EF4-FFF2-40B4-BE49-F238E27FC236}">
                    <a16:creationId xmlns:a16="http://schemas.microsoft.com/office/drawing/2014/main" xmlns="" id="{2BC78C59-6B34-681B-F4CE-E160E43D9863}"/>
                  </a:ext>
                </a:extLst>
              </p:cNvPr>
              <p:cNvSpPr/>
              <p:nvPr/>
            </p:nvSpPr>
            <p:spPr>
              <a:xfrm>
                <a:off x="7565070" y="4731034"/>
                <a:ext cx="154940" cy="154940"/>
              </a:xfrm>
              <a:custGeom>
                <a:avLst/>
                <a:gdLst/>
                <a:ahLst/>
                <a:cxnLst/>
                <a:rect l="l" t="t" r="r" b="b"/>
                <a:pathLst>
                  <a:path w="154940" h="154939">
                    <a:moveTo>
                      <a:pt x="77267" y="0"/>
                    </a:moveTo>
                    <a:lnTo>
                      <a:pt x="48191" y="5657"/>
                    </a:lnTo>
                    <a:lnTo>
                      <a:pt x="22631" y="22631"/>
                    </a:lnTo>
                    <a:lnTo>
                      <a:pt x="5657" y="48191"/>
                    </a:lnTo>
                    <a:lnTo>
                      <a:pt x="0" y="77267"/>
                    </a:lnTo>
                    <a:lnTo>
                      <a:pt x="5657" y="106343"/>
                    </a:lnTo>
                    <a:lnTo>
                      <a:pt x="22631" y="131904"/>
                    </a:lnTo>
                    <a:lnTo>
                      <a:pt x="48191" y="148878"/>
                    </a:lnTo>
                    <a:lnTo>
                      <a:pt x="77267" y="154536"/>
                    </a:lnTo>
                    <a:lnTo>
                      <a:pt x="106343" y="148878"/>
                    </a:lnTo>
                    <a:lnTo>
                      <a:pt x="131904" y="131904"/>
                    </a:lnTo>
                    <a:lnTo>
                      <a:pt x="148878" y="106343"/>
                    </a:lnTo>
                    <a:lnTo>
                      <a:pt x="154536" y="77267"/>
                    </a:lnTo>
                    <a:lnTo>
                      <a:pt x="148878" y="48191"/>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56" name="object 153">
                <a:extLst>
                  <a:ext uri="{FF2B5EF4-FFF2-40B4-BE49-F238E27FC236}">
                    <a16:creationId xmlns:a16="http://schemas.microsoft.com/office/drawing/2014/main" xmlns="" id="{32738691-CF33-7C82-5E8F-567513A3D780}"/>
                  </a:ext>
                </a:extLst>
              </p:cNvPr>
              <p:cNvSpPr/>
              <p:nvPr/>
            </p:nvSpPr>
            <p:spPr>
              <a:xfrm>
                <a:off x="7565070" y="4731034"/>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57" name="object 154">
                <a:extLst>
                  <a:ext uri="{FF2B5EF4-FFF2-40B4-BE49-F238E27FC236}">
                    <a16:creationId xmlns:a16="http://schemas.microsoft.com/office/drawing/2014/main" xmlns="" id="{C975414D-A7EE-A0D7-6EC0-09E38575E2EA}"/>
                  </a:ext>
                </a:extLst>
              </p:cNvPr>
              <p:cNvSpPr/>
              <p:nvPr/>
            </p:nvSpPr>
            <p:spPr>
              <a:xfrm>
                <a:off x="7565070" y="4562293"/>
                <a:ext cx="154940" cy="154940"/>
              </a:xfrm>
              <a:custGeom>
                <a:avLst/>
                <a:gdLst/>
                <a:ahLst/>
                <a:cxnLst/>
                <a:rect l="l" t="t" r="r" b="b"/>
                <a:pathLst>
                  <a:path w="154940" h="154939">
                    <a:moveTo>
                      <a:pt x="77267" y="0"/>
                    </a:moveTo>
                    <a:lnTo>
                      <a:pt x="48191" y="5657"/>
                    </a:lnTo>
                    <a:lnTo>
                      <a:pt x="22631" y="22631"/>
                    </a:lnTo>
                    <a:lnTo>
                      <a:pt x="5657" y="48192"/>
                    </a:lnTo>
                    <a:lnTo>
                      <a:pt x="0" y="77268"/>
                    </a:lnTo>
                    <a:lnTo>
                      <a:pt x="5657" y="106344"/>
                    </a:lnTo>
                    <a:lnTo>
                      <a:pt x="22631" y="131904"/>
                    </a:lnTo>
                    <a:lnTo>
                      <a:pt x="48191" y="148878"/>
                    </a:lnTo>
                    <a:lnTo>
                      <a:pt x="77267" y="154536"/>
                    </a:lnTo>
                    <a:lnTo>
                      <a:pt x="106343" y="148878"/>
                    </a:lnTo>
                    <a:lnTo>
                      <a:pt x="131904" y="131904"/>
                    </a:lnTo>
                    <a:lnTo>
                      <a:pt x="148878" y="106344"/>
                    </a:lnTo>
                    <a:lnTo>
                      <a:pt x="154536" y="77268"/>
                    </a:lnTo>
                    <a:lnTo>
                      <a:pt x="148878" y="48192"/>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58" name="object 155">
                <a:extLst>
                  <a:ext uri="{FF2B5EF4-FFF2-40B4-BE49-F238E27FC236}">
                    <a16:creationId xmlns:a16="http://schemas.microsoft.com/office/drawing/2014/main" xmlns="" id="{70CA94F6-3F42-AC08-4C3C-295E4D51A12D}"/>
                  </a:ext>
                </a:extLst>
              </p:cNvPr>
              <p:cNvSpPr/>
              <p:nvPr/>
            </p:nvSpPr>
            <p:spPr>
              <a:xfrm>
                <a:off x="7565070" y="4562293"/>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59" name="object 156">
                <a:extLst>
                  <a:ext uri="{FF2B5EF4-FFF2-40B4-BE49-F238E27FC236}">
                    <a16:creationId xmlns:a16="http://schemas.microsoft.com/office/drawing/2014/main" xmlns="" id="{529E6F5E-06A6-F6C1-B4ED-244893CDF8E2}"/>
                  </a:ext>
                </a:extLst>
              </p:cNvPr>
              <p:cNvSpPr/>
              <p:nvPr/>
            </p:nvSpPr>
            <p:spPr>
              <a:xfrm>
                <a:off x="7565070" y="4217512"/>
                <a:ext cx="154940" cy="154940"/>
              </a:xfrm>
              <a:custGeom>
                <a:avLst/>
                <a:gdLst/>
                <a:ahLst/>
                <a:cxnLst/>
                <a:rect l="l" t="t" r="r" b="b"/>
                <a:pathLst>
                  <a:path w="154940" h="154939">
                    <a:moveTo>
                      <a:pt x="77267" y="0"/>
                    </a:moveTo>
                    <a:lnTo>
                      <a:pt x="48191" y="5657"/>
                    </a:lnTo>
                    <a:lnTo>
                      <a:pt x="22631" y="22631"/>
                    </a:lnTo>
                    <a:lnTo>
                      <a:pt x="5657" y="48192"/>
                    </a:lnTo>
                    <a:lnTo>
                      <a:pt x="0" y="77268"/>
                    </a:lnTo>
                    <a:lnTo>
                      <a:pt x="5657" y="106345"/>
                    </a:lnTo>
                    <a:lnTo>
                      <a:pt x="22631" y="131906"/>
                    </a:lnTo>
                    <a:lnTo>
                      <a:pt x="48191" y="148878"/>
                    </a:lnTo>
                    <a:lnTo>
                      <a:pt x="77267" y="154536"/>
                    </a:lnTo>
                    <a:lnTo>
                      <a:pt x="106343" y="148878"/>
                    </a:lnTo>
                    <a:lnTo>
                      <a:pt x="131904" y="131906"/>
                    </a:lnTo>
                    <a:lnTo>
                      <a:pt x="148878" y="106345"/>
                    </a:lnTo>
                    <a:lnTo>
                      <a:pt x="154536" y="77268"/>
                    </a:lnTo>
                    <a:lnTo>
                      <a:pt x="148878" y="48192"/>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60" name="object 157">
                <a:extLst>
                  <a:ext uri="{FF2B5EF4-FFF2-40B4-BE49-F238E27FC236}">
                    <a16:creationId xmlns:a16="http://schemas.microsoft.com/office/drawing/2014/main" xmlns="" id="{41117386-654F-EFAE-40E0-27764E2081A3}"/>
                  </a:ext>
                </a:extLst>
              </p:cNvPr>
              <p:cNvSpPr/>
              <p:nvPr/>
            </p:nvSpPr>
            <p:spPr>
              <a:xfrm>
                <a:off x="7565070" y="4217512"/>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61" name="object 158">
                <a:extLst>
                  <a:ext uri="{FF2B5EF4-FFF2-40B4-BE49-F238E27FC236}">
                    <a16:creationId xmlns:a16="http://schemas.microsoft.com/office/drawing/2014/main" xmlns="" id="{FC06C7AF-E71B-D3AD-BFD1-C643991F0E42}"/>
                  </a:ext>
                </a:extLst>
              </p:cNvPr>
              <p:cNvSpPr/>
              <p:nvPr/>
            </p:nvSpPr>
            <p:spPr>
              <a:xfrm>
                <a:off x="7565070" y="4388787"/>
                <a:ext cx="154940" cy="154940"/>
              </a:xfrm>
              <a:custGeom>
                <a:avLst/>
                <a:gdLst/>
                <a:ahLst/>
                <a:cxnLst/>
                <a:rect l="l" t="t" r="r" b="b"/>
                <a:pathLst>
                  <a:path w="154940" h="154939">
                    <a:moveTo>
                      <a:pt x="77267" y="0"/>
                    </a:moveTo>
                    <a:lnTo>
                      <a:pt x="48191" y="5657"/>
                    </a:lnTo>
                    <a:lnTo>
                      <a:pt x="22631" y="22631"/>
                    </a:lnTo>
                    <a:lnTo>
                      <a:pt x="5657" y="48192"/>
                    </a:lnTo>
                    <a:lnTo>
                      <a:pt x="0" y="77268"/>
                    </a:lnTo>
                    <a:lnTo>
                      <a:pt x="5657" y="106344"/>
                    </a:lnTo>
                    <a:lnTo>
                      <a:pt x="22631" y="131904"/>
                    </a:lnTo>
                    <a:lnTo>
                      <a:pt x="48191" y="148878"/>
                    </a:lnTo>
                    <a:lnTo>
                      <a:pt x="77267" y="154536"/>
                    </a:lnTo>
                    <a:lnTo>
                      <a:pt x="106343" y="148878"/>
                    </a:lnTo>
                    <a:lnTo>
                      <a:pt x="131904" y="131904"/>
                    </a:lnTo>
                    <a:lnTo>
                      <a:pt x="148878" y="106344"/>
                    </a:lnTo>
                    <a:lnTo>
                      <a:pt x="154536" y="77268"/>
                    </a:lnTo>
                    <a:lnTo>
                      <a:pt x="148878" y="48192"/>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62" name="object 159">
                <a:extLst>
                  <a:ext uri="{FF2B5EF4-FFF2-40B4-BE49-F238E27FC236}">
                    <a16:creationId xmlns:a16="http://schemas.microsoft.com/office/drawing/2014/main" xmlns="" id="{A18FD585-BFE2-8828-1E4A-F8C10EB661A2}"/>
                  </a:ext>
                </a:extLst>
              </p:cNvPr>
              <p:cNvSpPr/>
              <p:nvPr/>
            </p:nvSpPr>
            <p:spPr>
              <a:xfrm>
                <a:off x="7565070" y="4388787"/>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63" name="object 160">
                <a:extLst>
                  <a:ext uri="{FF2B5EF4-FFF2-40B4-BE49-F238E27FC236}">
                    <a16:creationId xmlns:a16="http://schemas.microsoft.com/office/drawing/2014/main" xmlns="" id="{5EFB580B-F8D4-F176-BCC2-2006CCEBE8B9}"/>
                  </a:ext>
                </a:extLst>
              </p:cNvPr>
              <p:cNvSpPr/>
              <p:nvPr/>
            </p:nvSpPr>
            <p:spPr>
              <a:xfrm>
                <a:off x="7565070" y="4043704"/>
                <a:ext cx="154940" cy="154940"/>
              </a:xfrm>
              <a:custGeom>
                <a:avLst/>
                <a:gdLst/>
                <a:ahLst/>
                <a:cxnLst/>
                <a:rect l="l" t="t" r="r" b="b"/>
                <a:pathLst>
                  <a:path w="154940" h="154939">
                    <a:moveTo>
                      <a:pt x="77267" y="0"/>
                    </a:moveTo>
                    <a:lnTo>
                      <a:pt x="48191" y="5657"/>
                    </a:lnTo>
                    <a:lnTo>
                      <a:pt x="22631" y="22631"/>
                    </a:lnTo>
                    <a:lnTo>
                      <a:pt x="5657" y="48192"/>
                    </a:lnTo>
                    <a:lnTo>
                      <a:pt x="0" y="77268"/>
                    </a:lnTo>
                    <a:lnTo>
                      <a:pt x="5657" y="106345"/>
                    </a:lnTo>
                    <a:lnTo>
                      <a:pt x="22631" y="131906"/>
                    </a:lnTo>
                    <a:lnTo>
                      <a:pt x="48191" y="148878"/>
                    </a:lnTo>
                    <a:lnTo>
                      <a:pt x="77267" y="154536"/>
                    </a:lnTo>
                    <a:lnTo>
                      <a:pt x="106343" y="148878"/>
                    </a:lnTo>
                    <a:lnTo>
                      <a:pt x="131904" y="131906"/>
                    </a:lnTo>
                    <a:lnTo>
                      <a:pt x="148878" y="106345"/>
                    </a:lnTo>
                    <a:lnTo>
                      <a:pt x="154536" y="77268"/>
                    </a:lnTo>
                    <a:lnTo>
                      <a:pt x="148878" y="48192"/>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64" name="object 161">
                <a:extLst>
                  <a:ext uri="{FF2B5EF4-FFF2-40B4-BE49-F238E27FC236}">
                    <a16:creationId xmlns:a16="http://schemas.microsoft.com/office/drawing/2014/main" xmlns="" id="{DDC1C7A2-9B9D-3A5E-D626-11F391A2EE08}"/>
                  </a:ext>
                </a:extLst>
              </p:cNvPr>
              <p:cNvSpPr/>
              <p:nvPr/>
            </p:nvSpPr>
            <p:spPr>
              <a:xfrm>
                <a:off x="7565070" y="4043704"/>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65" name="object 162">
                <a:extLst>
                  <a:ext uri="{FF2B5EF4-FFF2-40B4-BE49-F238E27FC236}">
                    <a16:creationId xmlns:a16="http://schemas.microsoft.com/office/drawing/2014/main" xmlns="" id="{714D170E-80DC-5642-B527-A9AF1C0E2C7E}"/>
                  </a:ext>
                </a:extLst>
              </p:cNvPr>
              <p:cNvSpPr/>
              <p:nvPr/>
            </p:nvSpPr>
            <p:spPr>
              <a:xfrm>
                <a:off x="7565070" y="3874964"/>
                <a:ext cx="154940" cy="154940"/>
              </a:xfrm>
              <a:custGeom>
                <a:avLst/>
                <a:gdLst/>
                <a:ahLst/>
                <a:cxnLst/>
                <a:rect l="l" t="t" r="r" b="b"/>
                <a:pathLst>
                  <a:path w="154940" h="154939">
                    <a:moveTo>
                      <a:pt x="77267" y="0"/>
                    </a:moveTo>
                    <a:lnTo>
                      <a:pt x="48191" y="5657"/>
                    </a:lnTo>
                    <a:lnTo>
                      <a:pt x="22631" y="22631"/>
                    </a:lnTo>
                    <a:lnTo>
                      <a:pt x="5657" y="48191"/>
                    </a:lnTo>
                    <a:lnTo>
                      <a:pt x="0" y="77267"/>
                    </a:lnTo>
                    <a:lnTo>
                      <a:pt x="5657" y="106343"/>
                    </a:lnTo>
                    <a:lnTo>
                      <a:pt x="22631" y="131904"/>
                    </a:lnTo>
                    <a:lnTo>
                      <a:pt x="48191" y="148878"/>
                    </a:lnTo>
                    <a:lnTo>
                      <a:pt x="77267" y="154536"/>
                    </a:lnTo>
                    <a:lnTo>
                      <a:pt x="106343" y="148878"/>
                    </a:lnTo>
                    <a:lnTo>
                      <a:pt x="131904" y="131904"/>
                    </a:lnTo>
                    <a:lnTo>
                      <a:pt x="148878" y="106343"/>
                    </a:lnTo>
                    <a:lnTo>
                      <a:pt x="154536" y="77267"/>
                    </a:lnTo>
                    <a:lnTo>
                      <a:pt x="148878" y="48191"/>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66" name="object 163">
                <a:extLst>
                  <a:ext uri="{FF2B5EF4-FFF2-40B4-BE49-F238E27FC236}">
                    <a16:creationId xmlns:a16="http://schemas.microsoft.com/office/drawing/2014/main" xmlns="" id="{9A06F406-D8AC-E4D9-14AB-29D61C72564F}"/>
                  </a:ext>
                </a:extLst>
              </p:cNvPr>
              <p:cNvSpPr/>
              <p:nvPr/>
            </p:nvSpPr>
            <p:spPr>
              <a:xfrm>
                <a:off x="7565070" y="3874964"/>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67" name="object 164">
                <a:extLst>
                  <a:ext uri="{FF2B5EF4-FFF2-40B4-BE49-F238E27FC236}">
                    <a16:creationId xmlns:a16="http://schemas.microsoft.com/office/drawing/2014/main" xmlns="" id="{B71F688A-BCD8-47CD-6725-6A6C2BD6AD3E}"/>
                  </a:ext>
                </a:extLst>
              </p:cNvPr>
              <p:cNvSpPr/>
              <p:nvPr/>
            </p:nvSpPr>
            <p:spPr>
              <a:xfrm>
                <a:off x="7565070" y="3703689"/>
                <a:ext cx="154940" cy="154940"/>
              </a:xfrm>
              <a:custGeom>
                <a:avLst/>
                <a:gdLst/>
                <a:ahLst/>
                <a:cxnLst/>
                <a:rect l="l" t="t" r="r" b="b"/>
                <a:pathLst>
                  <a:path w="154940" h="154939">
                    <a:moveTo>
                      <a:pt x="77267" y="0"/>
                    </a:moveTo>
                    <a:lnTo>
                      <a:pt x="48191" y="5657"/>
                    </a:lnTo>
                    <a:lnTo>
                      <a:pt x="22631" y="22631"/>
                    </a:lnTo>
                    <a:lnTo>
                      <a:pt x="5657" y="48192"/>
                    </a:lnTo>
                    <a:lnTo>
                      <a:pt x="0" y="77268"/>
                    </a:lnTo>
                    <a:lnTo>
                      <a:pt x="5657" y="106344"/>
                    </a:lnTo>
                    <a:lnTo>
                      <a:pt x="22631" y="131904"/>
                    </a:lnTo>
                    <a:lnTo>
                      <a:pt x="48191" y="148878"/>
                    </a:lnTo>
                    <a:lnTo>
                      <a:pt x="77267" y="154536"/>
                    </a:lnTo>
                    <a:lnTo>
                      <a:pt x="106343" y="148878"/>
                    </a:lnTo>
                    <a:lnTo>
                      <a:pt x="131904" y="131904"/>
                    </a:lnTo>
                    <a:lnTo>
                      <a:pt x="148878" y="106344"/>
                    </a:lnTo>
                    <a:lnTo>
                      <a:pt x="154536" y="77268"/>
                    </a:lnTo>
                    <a:lnTo>
                      <a:pt x="148878" y="48192"/>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68" name="object 165">
                <a:extLst>
                  <a:ext uri="{FF2B5EF4-FFF2-40B4-BE49-F238E27FC236}">
                    <a16:creationId xmlns:a16="http://schemas.microsoft.com/office/drawing/2014/main" xmlns="" id="{FE3EDAAD-9E73-09B4-BDD1-91DB035208EF}"/>
                  </a:ext>
                </a:extLst>
              </p:cNvPr>
              <p:cNvSpPr/>
              <p:nvPr/>
            </p:nvSpPr>
            <p:spPr>
              <a:xfrm>
                <a:off x="7565070" y="370368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69" name="object 166">
                <a:extLst>
                  <a:ext uri="{FF2B5EF4-FFF2-40B4-BE49-F238E27FC236}">
                    <a16:creationId xmlns:a16="http://schemas.microsoft.com/office/drawing/2014/main" xmlns="" id="{078E11BD-C377-A5ED-8112-48B3A2E60563}"/>
                  </a:ext>
                </a:extLst>
              </p:cNvPr>
              <p:cNvSpPr/>
              <p:nvPr/>
            </p:nvSpPr>
            <p:spPr>
              <a:xfrm>
                <a:off x="7565070" y="3529881"/>
                <a:ext cx="154940" cy="154940"/>
              </a:xfrm>
              <a:custGeom>
                <a:avLst/>
                <a:gdLst/>
                <a:ahLst/>
                <a:cxnLst/>
                <a:rect l="l" t="t" r="r" b="b"/>
                <a:pathLst>
                  <a:path w="154940" h="154939">
                    <a:moveTo>
                      <a:pt x="77267" y="0"/>
                    </a:moveTo>
                    <a:lnTo>
                      <a:pt x="48191" y="5657"/>
                    </a:lnTo>
                    <a:lnTo>
                      <a:pt x="22631" y="22631"/>
                    </a:lnTo>
                    <a:lnTo>
                      <a:pt x="5657" y="48192"/>
                    </a:lnTo>
                    <a:lnTo>
                      <a:pt x="0" y="77268"/>
                    </a:lnTo>
                    <a:lnTo>
                      <a:pt x="5657" y="106344"/>
                    </a:lnTo>
                    <a:lnTo>
                      <a:pt x="22631" y="131904"/>
                    </a:lnTo>
                    <a:lnTo>
                      <a:pt x="48191" y="148878"/>
                    </a:lnTo>
                    <a:lnTo>
                      <a:pt x="77267" y="154536"/>
                    </a:lnTo>
                    <a:lnTo>
                      <a:pt x="106343" y="148878"/>
                    </a:lnTo>
                    <a:lnTo>
                      <a:pt x="131904" y="131904"/>
                    </a:lnTo>
                    <a:lnTo>
                      <a:pt x="148878" y="106344"/>
                    </a:lnTo>
                    <a:lnTo>
                      <a:pt x="154536" y="77268"/>
                    </a:lnTo>
                    <a:lnTo>
                      <a:pt x="148878" y="48192"/>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70" name="object 167">
                <a:extLst>
                  <a:ext uri="{FF2B5EF4-FFF2-40B4-BE49-F238E27FC236}">
                    <a16:creationId xmlns:a16="http://schemas.microsoft.com/office/drawing/2014/main" xmlns="" id="{F5910180-DA79-060F-C705-7EBECF2EB608}"/>
                  </a:ext>
                </a:extLst>
              </p:cNvPr>
              <p:cNvSpPr/>
              <p:nvPr/>
            </p:nvSpPr>
            <p:spPr>
              <a:xfrm>
                <a:off x="7565070" y="3529881"/>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71" name="object 168">
                <a:extLst>
                  <a:ext uri="{FF2B5EF4-FFF2-40B4-BE49-F238E27FC236}">
                    <a16:creationId xmlns:a16="http://schemas.microsoft.com/office/drawing/2014/main" xmlns="" id="{657B9FB5-84E4-ED13-8592-762E9993BD14}"/>
                  </a:ext>
                </a:extLst>
              </p:cNvPr>
              <p:cNvSpPr/>
              <p:nvPr/>
            </p:nvSpPr>
            <p:spPr>
              <a:xfrm>
                <a:off x="7565070" y="3361140"/>
                <a:ext cx="154940" cy="154940"/>
              </a:xfrm>
              <a:custGeom>
                <a:avLst/>
                <a:gdLst/>
                <a:ahLst/>
                <a:cxnLst/>
                <a:rect l="l" t="t" r="r" b="b"/>
                <a:pathLst>
                  <a:path w="154940" h="154939">
                    <a:moveTo>
                      <a:pt x="77267" y="0"/>
                    </a:moveTo>
                    <a:lnTo>
                      <a:pt x="48191" y="5657"/>
                    </a:lnTo>
                    <a:lnTo>
                      <a:pt x="22631" y="22631"/>
                    </a:lnTo>
                    <a:lnTo>
                      <a:pt x="5657" y="48192"/>
                    </a:lnTo>
                    <a:lnTo>
                      <a:pt x="0" y="77268"/>
                    </a:lnTo>
                    <a:lnTo>
                      <a:pt x="5657" y="106344"/>
                    </a:lnTo>
                    <a:lnTo>
                      <a:pt x="22631" y="131904"/>
                    </a:lnTo>
                    <a:lnTo>
                      <a:pt x="48191" y="148878"/>
                    </a:lnTo>
                    <a:lnTo>
                      <a:pt x="77267" y="154536"/>
                    </a:lnTo>
                    <a:lnTo>
                      <a:pt x="106343" y="148878"/>
                    </a:lnTo>
                    <a:lnTo>
                      <a:pt x="131904" y="131904"/>
                    </a:lnTo>
                    <a:lnTo>
                      <a:pt x="148878" y="106344"/>
                    </a:lnTo>
                    <a:lnTo>
                      <a:pt x="154536" y="77268"/>
                    </a:lnTo>
                    <a:lnTo>
                      <a:pt x="148878" y="48192"/>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72" name="object 169">
                <a:extLst>
                  <a:ext uri="{FF2B5EF4-FFF2-40B4-BE49-F238E27FC236}">
                    <a16:creationId xmlns:a16="http://schemas.microsoft.com/office/drawing/2014/main" xmlns="" id="{D950BD00-5DFA-B8C5-F713-88C0CA3AFF30}"/>
                  </a:ext>
                </a:extLst>
              </p:cNvPr>
              <p:cNvSpPr/>
              <p:nvPr/>
            </p:nvSpPr>
            <p:spPr>
              <a:xfrm>
                <a:off x="7565070" y="3361140"/>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grpSp>
      <p:grpSp>
        <p:nvGrpSpPr>
          <p:cNvPr id="9" name="Group 8">
            <a:extLst>
              <a:ext uri="{FF2B5EF4-FFF2-40B4-BE49-F238E27FC236}">
                <a16:creationId xmlns:a16="http://schemas.microsoft.com/office/drawing/2014/main" xmlns="" id="{0F9BD761-5313-7B0C-8058-DA442821B03A}"/>
              </a:ext>
            </a:extLst>
          </p:cNvPr>
          <p:cNvGrpSpPr/>
          <p:nvPr/>
        </p:nvGrpSpPr>
        <p:grpSpPr>
          <a:xfrm>
            <a:off x="6110088" y="3567067"/>
            <a:ext cx="2024677" cy="438677"/>
            <a:chOff x="6161188" y="3558703"/>
            <a:chExt cx="2024677" cy="438677"/>
          </a:xfrm>
        </p:grpSpPr>
        <p:sp>
          <p:nvSpPr>
            <p:cNvPr id="173" name="object 71">
              <a:extLst>
                <a:ext uri="{FF2B5EF4-FFF2-40B4-BE49-F238E27FC236}">
                  <a16:creationId xmlns:a16="http://schemas.microsoft.com/office/drawing/2014/main" xmlns="" id="{7525224B-1282-A145-9E3E-31985C80C8D0}"/>
                </a:ext>
              </a:extLst>
            </p:cNvPr>
            <p:cNvSpPr txBox="1"/>
            <p:nvPr/>
          </p:nvSpPr>
          <p:spPr>
            <a:xfrm>
              <a:off x="6161188" y="3826956"/>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174" name="object 72">
              <a:extLst>
                <a:ext uri="{FF2B5EF4-FFF2-40B4-BE49-F238E27FC236}">
                  <a16:creationId xmlns:a16="http://schemas.microsoft.com/office/drawing/2014/main" xmlns="" id="{97E8AFFA-C614-78D7-0D8D-F57E40E940DC}"/>
                </a:ext>
              </a:extLst>
            </p:cNvPr>
            <p:cNvSpPr txBox="1"/>
            <p:nvPr/>
          </p:nvSpPr>
          <p:spPr>
            <a:xfrm>
              <a:off x="7878684" y="3836911"/>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dirty="0">
                <a:solidFill>
                  <a:sysClr val="windowText" lastClr="000000"/>
                </a:solidFill>
                <a:latin typeface="Arial"/>
                <a:cs typeface="Arial"/>
              </a:endParaRPr>
            </a:p>
          </p:txBody>
        </p:sp>
        <p:grpSp>
          <p:nvGrpSpPr>
            <p:cNvPr id="176" name="object 73">
              <a:extLst>
                <a:ext uri="{FF2B5EF4-FFF2-40B4-BE49-F238E27FC236}">
                  <a16:creationId xmlns:a16="http://schemas.microsoft.com/office/drawing/2014/main" xmlns="" id="{9AA47559-3276-BF21-598A-A5C136BD94F7}"/>
                </a:ext>
              </a:extLst>
            </p:cNvPr>
            <p:cNvGrpSpPr/>
            <p:nvPr/>
          </p:nvGrpSpPr>
          <p:grpSpPr>
            <a:xfrm>
              <a:off x="6306716" y="3558703"/>
              <a:ext cx="1793974" cy="275034"/>
              <a:chOff x="9806053" y="3748185"/>
              <a:chExt cx="2551430" cy="391160"/>
            </a:xfrm>
          </p:grpSpPr>
          <p:sp>
            <p:nvSpPr>
              <p:cNvPr id="177" name="object 74">
                <a:extLst>
                  <a:ext uri="{FF2B5EF4-FFF2-40B4-BE49-F238E27FC236}">
                    <a16:creationId xmlns:a16="http://schemas.microsoft.com/office/drawing/2014/main" xmlns="" id="{919FDA3E-9A30-CD9C-7819-91FE214BE14A}"/>
                  </a:ext>
                </a:extLst>
              </p:cNvPr>
              <p:cNvSpPr/>
              <p:nvPr/>
            </p:nvSpPr>
            <p:spPr>
              <a:xfrm>
                <a:off x="10662100" y="3760885"/>
                <a:ext cx="154940" cy="154940"/>
              </a:xfrm>
              <a:custGeom>
                <a:avLst/>
                <a:gdLst/>
                <a:ahLst/>
                <a:cxnLst/>
                <a:rect l="l" t="t" r="r" b="b"/>
                <a:pathLst>
                  <a:path w="154940" h="154939">
                    <a:moveTo>
                      <a:pt x="77268" y="0"/>
                    </a:moveTo>
                    <a:lnTo>
                      <a:pt x="48192" y="5657"/>
                    </a:lnTo>
                    <a:lnTo>
                      <a:pt x="22631" y="22631"/>
                    </a:lnTo>
                    <a:lnTo>
                      <a:pt x="5657" y="48192"/>
                    </a:lnTo>
                    <a:lnTo>
                      <a:pt x="0" y="77268"/>
                    </a:lnTo>
                    <a:lnTo>
                      <a:pt x="5657" y="106344"/>
                    </a:lnTo>
                    <a:lnTo>
                      <a:pt x="22631" y="131904"/>
                    </a:lnTo>
                    <a:lnTo>
                      <a:pt x="48192" y="148878"/>
                    </a:lnTo>
                    <a:lnTo>
                      <a:pt x="77268" y="154536"/>
                    </a:lnTo>
                    <a:lnTo>
                      <a:pt x="106344" y="148878"/>
                    </a:lnTo>
                    <a:lnTo>
                      <a:pt x="131904" y="131904"/>
                    </a:lnTo>
                    <a:lnTo>
                      <a:pt x="148878" y="106344"/>
                    </a:lnTo>
                    <a:lnTo>
                      <a:pt x="154536" y="77268"/>
                    </a:lnTo>
                    <a:lnTo>
                      <a:pt x="148878" y="48192"/>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78" name="object 75">
                <a:extLst>
                  <a:ext uri="{FF2B5EF4-FFF2-40B4-BE49-F238E27FC236}">
                    <a16:creationId xmlns:a16="http://schemas.microsoft.com/office/drawing/2014/main" xmlns="" id="{EEA44947-D21A-FBDB-998C-C09D84A80358}"/>
                  </a:ext>
                </a:extLst>
              </p:cNvPr>
              <p:cNvSpPr/>
              <p:nvPr/>
            </p:nvSpPr>
            <p:spPr>
              <a:xfrm>
                <a:off x="10662100" y="3760885"/>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79" name="object 76">
                <a:extLst>
                  <a:ext uri="{FF2B5EF4-FFF2-40B4-BE49-F238E27FC236}">
                    <a16:creationId xmlns:a16="http://schemas.microsoft.com/office/drawing/2014/main" xmlns="" id="{E45EB02B-83B7-05F4-2880-7A57834E5324}"/>
                  </a:ext>
                </a:extLst>
              </p:cNvPr>
              <p:cNvSpPr/>
              <p:nvPr/>
            </p:nvSpPr>
            <p:spPr>
              <a:xfrm>
                <a:off x="11483916" y="3932159"/>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80" name="object 77">
                <a:extLst>
                  <a:ext uri="{FF2B5EF4-FFF2-40B4-BE49-F238E27FC236}">
                    <a16:creationId xmlns:a16="http://schemas.microsoft.com/office/drawing/2014/main" xmlns="" id="{1E362A77-47C1-AB06-95D3-558D9FF5395B}"/>
                  </a:ext>
                </a:extLst>
              </p:cNvPr>
              <p:cNvSpPr/>
              <p:nvPr/>
            </p:nvSpPr>
            <p:spPr>
              <a:xfrm>
                <a:off x="11483916"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81" name="object 78">
                <a:extLst>
                  <a:ext uri="{FF2B5EF4-FFF2-40B4-BE49-F238E27FC236}">
                    <a16:creationId xmlns:a16="http://schemas.microsoft.com/office/drawing/2014/main" xmlns="" id="{4AF20CEB-E469-7B7B-3B2F-1811BBD98B47}"/>
                  </a:ext>
                </a:extLst>
              </p:cNvPr>
              <p:cNvPicPr/>
              <p:nvPr/>
            </p:nvPicPr>
            <p:blipFill>
              <a:blip r:embed="rId11" cstate="print"/>
              <a:stretch>
                <a:fillRect/>
              </a:stretch>
            </p:blipFill>
            <p:spPr>
              <a:xfrm>
                <a:off x="10102204" y="3919459"/>
                <a:ext cx="179936" cy="179936"/>
              </a:xfrm>
              <a:prstGeom prst="rect">
                <a:avLst/>
              </a:prstGeom>
            </p:spPr>
          </p:pic>
          <p:sp>
            <p:nvSpPr>
              <p:cNvPr id="182" name="object 79">
                <a:extLst>
                  <a:ext uri="{FF2B5EF4-FFF2-40B4-BE49-F238E27FC236}">
                    <a16:creationId xmlns:a16="http://schemas.microsoft.com/office/drawing/2014/main" xmlns="" id="{17058E4D-DE33-DA41-B359-8A7A84C88C03}"/>
                  </a:ext>
                </a:extLst>
              </p:cNvPr>
              <p:cNvSpPr/>
              <p:nvPr/>
            </p:nvSpPr>
            <p:spPr>
              <a:xfrm>
                <a:off x="10663055" y="3932159"/>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83" name="object 80">
                <a:extLst>
                  <a:ext uri="{FF2B5EF4-FFF2-40B4-BE49-F238E27FC236}">
                    <a16:creationId xmlns:a16="http://schemas.microsoft.com/office/drawing/2014/main" xmlns="" id="{C13393BF-50D3-818D-65B0-3232368AB4B3}"/>
                  </a:ext>
                </a:extLst>
              </p:cNvPr>
              <p:cNvSpPr/>
              <p:nvPr/>
            </p:nvSpPr>
            <p:spPr>
              <a:xfrm>
                <a:off x="10663055"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84" name="object 81">
                <a:extLst>
                  <a:ext uri="{FF2B5EF4-FFF2-40B4-BE49-F238E27FC236}">
                    <a16:creationId xmlns:a16="http://schemas.microsoft.com/office/drawing/2014/main" xmlns="" id="{F839E2E3-47BA-2A5B-6C95-E403D4C68A0B}"/>
                  </a:ext>
                </a:extLst>
              </p:cNvPr>
              <p:cNvSpPr/>
              <p:nvPr/>
            </p:nvSpPr>
            <p:spPr>
              <a:xfrm>
                <a:off x="10384626" y="3932159"/>
                <a:ext cx="154940" cy="154940"/>
              </a:xfrm>
              <a:custGeom>
                <a:avLst/>
                <a:gdLst/>
                <a:ahLst/>
                <a:cxnLst/>
                <a:rect l="l" t="t" r="r" b="b"/>
                <a:pathLst>
                  <a:path w="154940" h="154939">
                    <a:moveTo>
                      <a:pt x="77267" y="0"/>
                    </a:moveTo>
                    <a:lnTo>
                      <a:pt x="48191" y="5657"/>
                    </a:lnTo>
                    <a:lnTo>
                      <a:pt x="22631" y="22631"/>
                    </a:lnTo>
                    <a:lnTo>
                      <a:pt x="5657" y="48191"/>
                    </a:lnTo>
                    <a:lnTo>
                      <a:pt x="0" y="77267"/>
                    </a:lnTo>
                    <a:lnTo>
                      <a:pt x="5657" y="106343"/>
                    </a:lnTo>
                    <a:lnTo>
                      <a:pt x="22631" y="131904"/>
                    </a:lnTo>
                    <a:lnTo>
                      <a:pt x="48191" y="148878"/>
                    </a:lnTo>
                    <a:lnTo>
                      <a:pt x="77267" y="154536"/>
                    </a:lnTo>
                    <a:lnTo>
                      <a:pt x="106343" y="148878"/>
                    </a:lnTo>
                    <a:lnTo>
                      <a:pt x="131904" y="131904"/>
                    </a:lnTo>
                    <a:lnTo>
                      <a:pt x="148878" y="106343"/>
                    </a:lnTo>
                    <a:lnTo>
                      <a:pt x="154536" y="77267"/>
                    </a:lnTo>
                    <a:lnTo>
                      <a:pt x="148878" y="48191"/>
                    </a:lnTo>
                    <a:lnTo>
                      <a:pt x="131904" y="22631"/>
                    </a:lnTo>
                    <a:lnTo>
                      <a:pt x="106343"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85" name="object 82">
                <a:extLst>
                  <a:ext uri="{FF2B5EF4-FFF2-40B4-BE49-F238E27FC236}">
                    <a16:creationId xmlns:a16="http://schemas.microsoft.com/office/drawing/2014/main" xmlns="" id="{B2A88FB9-C331-0506-7EF3-2CCC32506034}"/>
                  </a:ext>
                </a:extLst>
              </p:cNvPr>
              <p:cNvSpPr/>
              <p:nvPr/>
            </p:nvSpPr>
            <p:spPr>
              <a:xfrm>
                <a:off x="10384626"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86" name="object 83">
                <a:extLst>
                  <a:ext uri="{FF2B5EF4-FFF2-40B4-BE49-F238E27FC236}">
                    <a16:creationId xmlns:a16="http://schemas.microsoft.com/office/drawing/2014/main" xmlns="" id="{CEB37828-1B60-CEDB-AD9D-48A7D679C8A6}"/>
                  </a:ext>
                </a:extLst>
              </p:cNvPr>
              <p:cNvSpPr/>
              <p:nvPr/>
            </p:nvSpPr>
            <p:spPr>
              <a:xfrm>
                <a:off x="10526139" y="3932159"/>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87" name="object 84">
                <a:extLst>
                  <a:ext uri="{FF2B5EF4-FFF2-40B4-BE49-F238E27FC236}">
                    <a16:creationId xmlns:a16="http://schemas.microsoft.com/office/drawing/2014/main" xmlns="" id="{930B5677-FE94-E7BE-9238-0DB00F239E45}"/>
                  </a:ext>
                </a:extLst>
              </p:cNvPr>
              <p:cNvSpPr/>
              <p:nvPr/>
            </p:nvSpPr>
            <p:spPr>
              <a:xfrm>
                <a:off x="10526139"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88" name="object 85">
                <a:extLst>
                  <a:ext uri="{FF2B5EF4-FFF2-40B4-BE49-F238E27FC236}">
                    <a16:creationId xmlns:a16="http://schemas.microsoft.com/office/drawing/2014/main" xmlns="" id="{0F14894B-A2F2-5A6C-0C5B-D4C4042823E5}"/>
                  </a:ext>
                </a:extLst>
              </p:cNvPr>
              <p:cNvSpPr/>
              <p:nvPr/>
            </p:nvSpPr>
            <p:spPr>
              <a:xfrm>
                <a:off x="10938502" y="3932159"/>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89" name="object 86">
                <a:extLst>
                  <a:ext uri="{FF2B5EF4-FFF2-40B4-BE49-F238E27FC236}">
                    <a16:creationId xmlns:a16="http://schemas.microsoft.com/office/drawing/2014/main" xmlns="" id="{31B38199-B7A8-BD4E-99CC-BEBDD701CF0B}"/>
                  </a:ext>
                </a:extLst>
              </p:cNvPr>
              <p:cNvSpPr/>
              <p:nvPr/>
            </p:nvSpPr>
            <p:spPr>
              <a:xfrm>
                <a:off x="10938502"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90" name="object 87">
                <a:extLst>
                  <a:ext uri="{FF2B5EF4-FFF2-40B4-BE49-F238E27FC236}">
                    <a16:creationId xmlns:a16="http://schemas.microsoft.com/office/drawing/2014/main" xmlns="" id="{60E16FB5-CC5B-1352-8E85-36F315A4BD59}"/>
                  </a:ext>
                </a:extLst>
              </p:cNvPr>
              <p:cNvSpPr/>
              <p:nvPr/>
            </p:nvSpPr>
            <p:spPr>
              <a:xfrm>
                <a:off x="11353681" y="3932159"/>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91" name="object 88">
                <a:extLst>
                  <a:ext uri="{FF2B5EF4-FFF2-40B4-BE49-F238E27FC236}">
                    <a16:creationId xmlns:a16="http://schemas.microsoft.com/office/drawing/2014/main" xmlns="" id="{5613ECC4-048B-ACCA-BB23-FC7F18621BEC}"/>
                  </a:ext>
                </a:extLst>
              </p:cNvPr>
              <p:cNvSpPr/>
              <p:nvPr/>
            </p:nvSpPr>
            <p:spPr>
              <a:xfrm>
                <a:off x="11353681"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92" name="object 89">
                <a:extLst>
                  <a:ext uri="{FF2B5EF4-FFF2-40B4-BE49-F238E27FC236}">
                    <a16:creationId xmlns:a16="http://schemas.microsoft.com/office/drawing/2014/main" xmlns="" id="{27F85A68-82E2-021F-B40C-8F4C522A1CD7}"/>
                  </a:ext>
                </a:extLst>
              </p:cNvPr>
              <p:cNvSpPr/>
              <p:nvPr/>
            </p:nvSpPr>
            <p:spPr>
              <a:xfrm>
                <a:off x="11207514" y="3932159"/>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93" name="object 90">
                <a:extLst>
                  <a:ext uri="{FF2B5EF4-FFF2-40B4-BE49-F238E27FC236}">
                    <a16:creationId xmlns:a16="http://schemas.microsoft.com/office/drawing/2014/main" xmlns="" id="{C8E8E5C9-9DB6-1D4E-A7A5-F30BBD6ABADC}"/>
                  </a:ext>
                </a:extLst>
              </p:cNvPr>
              <p:cNvSpPr/>
              <p:nvPr/>
            </p:nvSpPr>
            <p:spPr>
              <a:xfrm>
                <a:off x="11207514"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94" name="object 91">
                <a:extLst>
                  <a:ext uri="{FF2B5EF4-FFF2-40B4-BE49-F238E27FC236}">
                    <a16:creationId xmlns:a16="http://schemas.microsoft.com/office/drawing/2014/main" xmlns="" id="{D9C48DDC-7EA6-E63D-5872-8C95E4B1C333}"/>
                  </a:ext>
                </a:extLst>
              </p:cNvPr>
              <p:cNvSpPr/>
              <p:nvPr/>
            </p:nvSpPr>
            <p:spPr>
              <a:xfrm>
                <a:off x="11069313" y="3760885"/>
                <a:ext cx="154940" cy="154940"/>
              </a:xfrm>
              <a:custGeom>
                <a:avLst/>
                <a:gdLst/>
                <a:ahLst/>
                <a:cxnLst/>
                <a:rect l="l" t="t" r="r" b="b"/>
                <a:pathLst>
                  <a:path w="154940" h="154939">
                    <a:moveTo>
                      <a:pt x="77268" y="0"/>
                    </a:moveTo>
                    <a:lnTo>
                      <a:pt x="48192" y="5657"/>
                    </a:lnTo>
                    <a:lnTo>
                      <a:pt x="22631" y="22631"/>
                    </a:lnTo>
                    <a:lnTo>
                      <a:pt x="5657" y="48192"/>
                    </a:lnTo>
                    <a:lnTo>
                      <a:pt x="0" y="77268"/>
                    </a:lnTo>
                    <a:lnTo>
                      <a:pt x="5657" y="106344"/>
                    </a:lnTo>
                    <a:lnTo>
                      <a:pt x="22631" y="131904"/>
                    </a:lnTo>
                    <a:lnTo>
                      <a:pt x="48192" y="148878"/>
                    </a:lnTo>
                    <a:lnTo>
                      <a:pt x="77268" y="154536"/>
                    </a:lnTo>
                    <a:lnTo>
                      <a:pt x="106344" y="148878"/>
                    </a:lnTo>
                    <a:lnTo>
                      <a:pt x="131904" y="131904"/>
                    </a:lnTo>
                    <a:lnTo>
                      <a:pt x="148878" y="106344"/>
                    </a:lnTo>
                    <a:lnTo>
                      <a:pt x="154536" y="77268"/>
                    </a:lnTo>
                    <a:lnTo>
                      <a:pt x="148878" y="48192"/>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95" name="object 92">
                <a:extLst>
                  <a:ext uri="{FF2B5EF4-FFF2-40B4-BE49-F238E27FC236}">
                    <a16:creationId xmlns:a16="http://schemas.microsoft.com/office/drawing/2014/main" xmlns="" id="{5A6BB56D-8170-8897-4729-0D25F64CD236}"/>
                  </a:ext>
                </a:extLst>
              </p:cNvPr>
              <p:cNvSpPr/>
              <p:nvPr/>
            </p:nvSpPr>
            <p:spPr>
              <a:xfrm>
                <a:off x="11069313" y="3760885"/>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96" name="object 93">
                <a:extLst>
                  <a:ext uri="{FF2B5EF4-FFF2-40B4-BE49-F238E27FC236}">
                    <a16:creationId xmlns:a16="http://schemas.microsoft.com/office/drawing/2014/main" xmlns="" id="{71779CC1-1A8F-5FC7-E744-149237611293}"/>
                  </a:ext>
                </a:extLst>
              </p:cNvPr>
              <p:cNvSpPr/>
              <p:nvPr/>
            </p:nvSpPr>
            <p:spPr>
              <a:xfrm>
                <a:off x="11069313" y="3932159"/>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97" name="object 94">
                <a:extLst>
                  <a:ext uri="{FF2B5EF4-FFF2-40B4-BE49-F238E27FC236}">
                    <a16:creationId xmlns:a16="http://schemas.microsoft.com/office/drawing/2014/main" xmlns="" id="{90816132-97E1-2F9F-0AA3-65040473DC98}"/>
                  </a:ext>
                </a:extLst>
              </p:cNvPr>
              <p:cNvSpPr/>
              <p:nvPr/>
            </p:nvSpPr>
            <p:spPr>
              <a:xfrm>
                <a:off x="11069313"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98" name="object 95">
                <a:extLst>
                  <a:ext uri="{FF2B5EF4-FFF2-40B4-BE49-F238E27FC236}">
                    <a16:creationId xmlns:a16="http://schemas.microsoft.com/office/drawing/2014/main" xmlns="" id="{9C0515B8-0298-310E-EA31-3C579DAD67BB}"/>
                  </a:ext>
                </a:extLst>
              </p:cNvPr>
              <p:cNvSpPr/>
              <p:nvPr/>
            </p:nvSpPr>
            <p:spPr>
              <a:xfrm>
                <a:off x="10792911" y="3932159"/>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99" name="object 96">
                <a:extLst>
                  <a:ext uri="{FF2B5EF4-FFF2-40B4-BE49-F238E27FC236}">
                    <a16:creationId xmlns:a16="http://schemas.microsoft.com/office/drawing/2014/main" xmlns="" id="{FD26D90D-B7B2-2542-B532-0BCE1239D1BD}"/>
                  </a:ext>
                </a:extLst>
              </p:cNvPr>
              <p:cNvSpPr/>
              <p:nvPr/>
            </p:nvSpPr>
            <p:spPr>
              <a:xfrm>
                <a:off x="10792911"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200" name="object 97">
                <a:extLst>
                  <a:ext uri="{FF2B5EF4-FFF2-40B4-BE49-F238E27FC236}">
                    <a16:creationId xmlns:a16="http://schemas.microsoft.com/office/drawing/2014/main" xmlns="" id="{3CE6726D-0981-DE0C-B85A-402E79CFB2C1}"/>
                  </a:ext>
                </a:extLst>
              </p:cNvPr>
              <p:cNvSpPr/>
              <p:nvPr/>
            </p:nvSpPr>
            <p:spPr>
              <a:xfrm>
                <a:off x="11641275" y="3932159"/>
                <a:ext cx="154940" cy="154940"/>
              </a:xfrm>
              <a:custGeom>
                <a:avLst/>
                <a:gdLst/>
                <a:ahLst/>
                <a:cxnLst/>
                <a:rect l="l" t="t" r="r" b="b"/>
                <a:pathLst>
                  <a:path w="154940" h="154939">
                    <a:moveTo>
                      <a:pt x="77268" y="0"/>
                    </a:moveTo>
                    <a:lnTo>
                      <a:pt x="48192" y="5657"/>
                    </a:lnTo>
                    <a:lnTo>
                      <a:pt x="22631" y="22631"/>
                    </a:lnTo>
                    <a:lnTo>
                      <a:pt x="5657" y="48191"/>
                    </a:lnTo>
                    <a:lnTo>
                      <a:pt x="0" y="77267"/>
                    </a:lnTo>
                    <a:lnTo>
                      <a:pt x="5657" y="106343"/>
                    </a:lnTo>
                    <a:lnTo>
                      <a:pt x="22631" y="131904"/>
                    </a:lnTo>
                    <a:lnTo>
                      <a:pt x="48192" y="148878"/>
                    </a:lnTo>
                    <a:lnTo>
                      <a:pt x="77268" y="154536"/>
                    </a:lnTo>
                    <a:lnTo>
                      <a:pt x="106344" y="148878"/>
                    </a:lnTo>
                    <a:lnTo>
                      <a:pt x="131904" y="131904"/>
                    </a:lnTo>
                    <a:lnTo>
                      <a:pt x="148878" y="106343"/>
                    </a:lnTo>
                    <a:lnTo>
                      <a:pt x="154536" y="77267"/>
                    </a:lnTo>
                    <a:lnTo>
                      <a:pt x="148878" y="48191"/>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201" name="object 98">
                <a:extLst>
                  <a:ext uri="{FF2B5EF4-FFF2-40B4-BE49-F238E27FC236}">
                    <a16:creationId xmlns:a16="http://schemas.microsoft.com/office/drawing/2014/main" xmlns="" id="{39639CA7-F948-0670-C934-A61013D32379}"/>
                  </a:ext>
                </a:extLst>
              </p:cNvPr>
              <p:cNvSpPr/>
              <p:nvPr/>
            </p:nvSpPr>
            <p:spPr>
              <a:xfrm>
                <a:off x="11641275"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202" name="object 99">
                <a:extLst>
                  <a:ext uri="{FF2B5EF4-FFF2-40B4-BE49-F238E27FC236}">
                    <a16:creationId xmlns:a16="http://schemas.microsoft.com/office/drawing/2014/main" xmlns="" id="{411A9C33-722F-30A5-DC4D-34F73320556B}"/>
                  </a:ext>
                </a:extLst>
              </p:cNvPr>
              <p:cNvSpPr/>
              <p:nvPr/>
            </p:nvSpPr>
            <p:spPr>
              <a:xfrm>
                <a:off x="11767707" y="3932159"/>
                <a:ext cx="154940" cy="154940"/>
              </a:xfrm>
              <a:custGeom>
                <a:avLst/>
                <a:gdLst/>
                <a:ahLst/>
                <a:cxnLst/>
                <a:rect l="l" t="t" r="r" b="b"/>
                <a:pathLst>
                  <a:path w="154940" h="154939">
                    <a:moveTo>
                      <a:pt x="77267" y="0"/>
                    </a:moveTo>
                    <a:lnTo>
                      <a:pt x="48191" y="5657"/>
                    </a:lnTo>
                    <a:lnTo>
                      <a:pt x="22630" y="22631"/>
                    </a:lnTo>
                    <a:lnTo>
                      <a:pt x="5657" y="48191"/>
                    </a:lnTo>
                    <a:lnTo>
                      <a:pt x="0" y="77267"/>
                    </a:lnTo>
                    <a:lnTo>
                      <a:pt x="5657" y="106343"/>
                    </a:lnTo>
                    <a:lnTo>
                      <a:pt x="22630" y="131904"/>
                    </a:lnTo>
                    <a:lnTo>
                      <a:pt x="48191" y="148878"/>
                    </a:lnTo>
                    <a:lnTo>
                      <a:pt x="77267" y="154536"/>
                    </a:lnTo>
                    <a:lnTo>
                      <a:pt x="106344" y="148878"/>
                    </a:lnTo>
                    <a:lnTo>
                      <a:pt x="131905" y="131904"/>
                    </a:lnTo>
                    <a:lnTo>
                      <a:pt x="148877" y="106343"/>
                    </a:lnTo>
                    <a:lnTo>
                      <a:pt x="154535" y="77267"/>
                    </a:lnTo>
                    <a:lnTo>
                      <a:pt x="148877" y="48191"/>
                    </a:lnTo>
                    <a:lnTo>
                      <a:pt x="131905" y="22631"/>
                    </a:lnTo>
                    <a:lnTo>
                      <a:pt x="106344" y="5657"/>
                    </a:lnTo>
                    <a:lnTo>
                      <a:pt x="77267"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203" name="object 100">
                <a:extLst>
                  <a:ext uri="{FF2B5EF4-FFF2-40B4-BE49-F238E27FC236}">
                    <a16:creationId xmlns:a16="http://schemas.microsoft.com/office/drawing/2014/main" xmlns="" id="{E419A4F9-94AF-764D-AA74-30D6D4CB91D4}"/>
                  </a:ext>
                </a:extLst>
              </p:cNvPr>
              <p:cNvSpPr/>
              <p:nvPr/>
            </p:nvSpPr>
            <p:spPr>
              <a:xfrm>
                <a:off x="11767708" y="3932159"/>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04" name="object 101">
                <a:extLst>
                  <a:ext uri="{FF2B5EF4-FFF2-40B4-BE49-F238E27FC236}">
                    <a16:creationId xmlns:a16="http://schemas.microsoft.com/office/drawing/2014/main" xmlns="" id="{6D213881-AFA7-3E87-3185-11395F0A1685}"/>
                  </a:ext>
                </a:extLst>
              </p:cNvPr>
              <p:cNvPicPr/>
              <p:nvPr/>
            </p:nvPicPr>
            <p:blipFill>
              <a:blip r:embed="rId11" cstate="print"/>
              <a:stretch>
                <a:fillRect/>
              </a:stretch>
            </p:blipFill>
            <p:spPr>
              <a:xfrm>
                <a:off x="9820772" y="3919459"/>
                <a:ext cx="179936" cy="179936"/>
              </a:xfrm>
              <a:prstGeom prst="rect">
                <a:avLst/>
              </a:prstGeom>
            </p:spPr>
          </p:pic>
          <p:pic>
            <p:nvPicPr>
              <p:cNvPr id="205" name="object 102">
                <a:extLst>
                  <a:ext uri="{FF2B5EF4-FFF2-40B4-BE49-F238E27FC236}">
                    <a16:creationId xmlns:a16="http://schemas.microsoft.com/office/drawing/2014/main" xmlns="" id="{3C24853B-1A04-B097-DCAC-C09EBB75B1FC}"/>
                  </a:ext>
                </a:extLst>
              </p:cNvPr>
              <p:cNvPicPr/>
              <p:nvPr/>
            </p:nvPicPr>
            <p:blipFill>
              <a:blip r:embed="rId11" cstate="print"/>
              <a:stretch>
                <a:fillRect/>
              </a:stretch>
            </p:blipFill>
            <p:spPr>
              <a:xfrm>
                <a:off x="12170186" y="3919459"/>
                <a:ext cx="179936" cy="179936"/>
              </a:xfrm>
              <a:prstGeom prst="rect">
                <a:avLst/>
              </a:prstGeom>
            </p:spPr>
          </p:pic>
          <p:sp>
            <p:nvSpPr>
              <p:cNvPr id="206" name="object 103">
                <a:extLst>
                  <a:ext uri="{FF2B5EF4-FFF2-40B4-BE49-F238E27FC236}">
                    <a16:creationId xmlns:a16="http://schemas.microsoft.com/office/drawing/2014/main" xmlns="" id="{52922C52-6713-A400-D832-1B2A5D067A58}"/>
                  </a:ext>
                </a:extLst>
              </p:cNvPr>
              <p:cNvSpPr/>
              <p:nvPr/>
            </p:nvSpPr>
            <p:spPr>
              <a:xfrm>
                <a:off x="10792911" y="3760885"/>
                <a:ext cx="154940" cy="154940"/>
              </a:xfrm>
              <a:custGeom>
                <a:avLst/>
                <a:gdLst/>
                <a:ahLst/>
                <a:cxnLst/>
                <a:rect l="l" t="t" r="r" b="b"/>
                <a:pathLst>
                  <a:path w="154940" h="154939">
                    <a:moveTo>
                      <a:pt x="77268" y="0"/>
                    </a:moveTo>
                    <a:lnTo>
                      <a:pt x="48192" y="5657"/>
                    </a:lnTo>
                    <a:lnTo>
                      <a:pt x="22631" y="22631"/>
                    </a:lnTo>
                    <a:lnTo>
                      <a:pt x="5657" y="48192"/>
                    </a:lnTo>
                    <a:lnTo>
                      <a:pt x="0" y="77268"/>
                    </a:lnTo>
                    <a:lnTo>
                      <a:pt x="5657" y="106344"/>
                    </a:lnTo>
                    <a:lnTo>
                      <a:pt x="22631" y="131904"/>
                    </a:lnTo>
                    <a:lnTo>
                      <a:pt x="48192" y="148878"/>
                    </a:lnTo>
                    <a:lnTo>
                      <a:pt x="77268" y="154536"/>
                    </a:lnTo>
                    <a:lnTo>
                      <a:pt x="106344" y="148878"/>
                    </a:lnTo>
                    <a:lnTo>
                      <a:pt x="131904" y="131904"/>
                    </a:lnTo>
                    <a:lnTo>
                      <a:pt x="148878" y="106344"/>
                    </a:lnTo>
                    <a:lnTo>
                      <a:pt x="154536" y="77268"/>
                    </a:lnTo>
                    <a:lnTo>
                      <a:pt x="148878" y="48192"/>
                    </a:lnTo>
                    <a:lnTo>
                      <a:pt x="131904" y="22631"/>
                    </a:lnTo>
                    <a:lnTo>
                      <a:pt x="106344" y="5657"/>
                    </a:lnTo>
                    <a:lnTo>
                      <a:pt x="7726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207" name="object 104">
                <a:extLst>
                  <a:ext uri="{FF2B5EF4-FFF2-40B4-BE49-F238E27FC236}">
                    <a16:creationId xmlns:a16="http://schemas.microsoft.com/office/drawing/2014/main" xmlns="" id="{02469D5F-583B-BB91-310A-D32A99F05B05}"/>
                  </a:ext>
                </a:extLst>
              </p:cNvPr>
              <p:cNvSpPr/>
              <p:nvPr/>
            </p:nvSpPr>
            <p:spPr>
              <a:xfrm>
                <a:off x="10792911" y="3760885"/>
                <a:ext cx="154940" cy="154940"/>
              </a:xfrm>
              <a:custGeom>
                <a:avLst/>
                <a:gdLst/>
                <a:ahLst/>
                <a:cxnLst/>
                <a:rect l="l" t="t" r="r" b="b"/>
                <a:pathLst>
                  <a:path w="154940" h="154939">
                    <a:moveTo>
                      <a:pt x="131904" y="22631"/>
                    </a:moveTo>
                    <a:lnTo>
                      <a:pt x="148878" y="48192"/>
                    </a:lnTo>
                    <a:lnTo>
                      <a:pt x="154536" y="77268"/>
                    </a:lnTo>
                    <a:lnTo>
                      <a:pt x="148878" y="106344"/>
                    </a:lnTo>
                    <a:lnTo>
                      <a:pt x="131904" y="131904"/>
                    </a:lnTo>
                    <a:lnTo>
                      <a:pt x="106344" y="148878"/>
                    </a:lnTo>
                    <a:lnTo>
                      <a:pt x="77268" y="154536"/>
                    </a:lnTo>
                    <a:lnTo>
                      <a:pt x="48192" y="148878"/>
                    </a:lnTo>
                    <a:lnTo>
                      <a:pt x="22631" y="131904"/>
                    </a:lnTo>
                    <a:lnTo>
                      <a:pt x="5657" y="106344"/>
                    </a:lnTo>
                    <a:lnTo>
                      <a:pt x="0" y="77268"/>
                    </a:lnTo>
                    <a:lnTo>
                      <a:pt x="5657" y="48192"/>
                    </a:lnTo>
                    <a:lnTo>
                      <a:pt x="22631" y="22631"/>
                    </a:lnTo>
                    <a:lnTo>
                      <a:pt x="48192" y="5657"/>
                    </a:lnTo>
                    <a:lnTo>
                      <a:pt x="77268" y="0"/>
                    </a:lnTo>
                    <a:lnTo>
                      <a:pt x="106344" y="5657"/>
                    </a:lnTo>
                    <a:lnTo>
                      <a:pt x="131904" y="22631"/>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208" name="object 105">
                <a:extLst>
                  <a:ext uri="{FF2B5EF4-FFF2-40B4-BE49-F238E27FC236}">
                    <a16:creationId xmlns:a16="http://schemas.microsoft.com/office/drawing/2014/main" xmlns="" id="{D522A7F8-6804-D538-6158-2EBA1F5E9928}"/>
                  </a:ext>
                </a:extLst>
              </p:cNvPr>
              <p:cNvSpPr/>
              <p:nvPr/>
            </p:nvSpPr>
            <p:spPr>
              <a:xfrm>
                <a:off x="9825103" y="4120171"/>
                <a:ext cx="2513330" cy="0"/>
              </a:xfrm>
              <a:custGeom>
                <a:avLst/>
                <a:gdLst/>
                <a:ahLst/>
                <a:cxnLst/>
                <a:rect l="l" t="t" r="r" b="b"/>
                <a:pathLst>
                  <a:path w="2513329">
                    <a:moveTo>
                      <a:pt x="0" y="0"/>
                    </a:moveTo>
                    <a:lnTo>
                      <a:pt x="2512722" y="0"/>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09" name="object 106">
                <a:extLst>
                  <a:ext uri="{FF2B5EF4-FFF2-40B4-BE49-F238E27FC236}">
                    <a16:creationId xmlns:a16="http://schemas.microsoft.com/office/drawing/2014/main" xmlns="" id="{3E4CFD31-3E95-654E-E593-30903998BA63}"/>
                  </a:ext>
                </a:extLst>
              </p:cNvPr>
              <p:cNvSpPr/>
              <p:nvPr/>
            </p:nvSpPr>
            <p:spPr>
              <a:xfrm>
                <a:off x="12325272"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0" name="object 107">
                <a:extLst>
                  <a:ext uri="{FF2B5EF4-FFF2-40B4-BE49-F238E27FC236}">
                    <a16:creationId xmlns:a16="http://schemas.microsoft.com/office/drawing/2014/main" xmlns="" id="{B3F3C916-3B93-664E-B024-70E7B176F7F2}"/>
                  </a:ext>
                </a:extLst>
              </p:cNvPr>
              <p:cNvSpPr/>
              <p:nvPr/>
            </p:nvSpPr>
            <p:spPr>
              <a:xfrm>
                <a:off x="9837657"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1" name="object 108">
                <a:extLst>
                  <a:ext uri="{FF2B5EF4-FFF2-40B4-BE49-F238E27FC236}">
                    <a16:creationId xmlns:a16="http://schemas.microsoft.com/office/drawing/2014/main" xmlns="" id="{2A2BBB76-E657-B0D8-E144-51CF95E30FD7}"/>
                  </a:ext>
                </a:extLst>
              </p:cNvPr>
              <p:cNvSpPr/>
              <p:nvPr/>
            </p:nvSpPr>
            <p:spPr>
              <a:xfrm>
                <a:off x="10390460"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2" name="object 109">
                <a:extLst>
                  <a:ext uri="{FF2B5EF4-FFF2-40B4-BE49-F238E27FC236}">
                    <a16:creationId xmlns:a16="http://schemas.microsoft.com/office/drawing/2014/main" xmlns="" id="{41EF077E-F551-61A7-54E3-4FE5760DF3E5}"/>
                  </a:ext>
                </a:extLst>
              </p:cNvPr>
              <p:cNvSpPr/>
              <p:nvPr/>
            </p:nvSpPr>
            <p:spPr>
              <a:xfrm>
                <a:off x="10114058"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3" name="object 110">
                <a:extLst>
                  <a:ext uri="{FF2B5EF4-FFF2-40B4-BE49-F238E27FC236}">
                    <a16:creationId xmlns:a16="http://schemas.microsoft.com/office/drawing/2014/main" xmlns="" id="{6B96189A-87E2-103C-D945-DAB64113859F}"/>
                  </a:ext>
                </a:extLst>
              </p:cNvPr>
              <p:cNvSpPr/>
              <p:nvPr/>
            </p:nvSpPr>
            <p:spPr>
              <a:xfrm>
                <a:off x="10666861"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4" name="object 111">
                <a:extLst>
                  <a:ext uri="{FF2B5EF4-FFF2-40B4-BE49-F238E27FC236}">
                    <a16:creationId xmlns:a16="http://schemas.microsoft.com/office/drawing/2014/main" xmlns="" id="{D56C536D-FC62-61FD-7387-9583940B9522}"/>
                  </a:ext>
                </a:extLst>
              </p:cNvPr>
              <p:cNvSpPr/>
              <p:nvPr/>
            </p:nvSpPr>
            <p:spPr>
              <a:xfrm>
                <a:off x="10943263"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5" name="object 112">
                <a:extLst>
                  <a:ext uri="{FF2B5EF4-FFF2-40B4-BE49-F238E27FC236}">
                    <a16:creationId xmlns:a16="http://schemas.microsoft.com/office/drawing/2014/main" xmlns="" id="{F9FD45C3-C170-8A16-6D59-D28756A80FB0}"/>
                  </a:ext>
                </a:extLst>
              </p:cNvPr>
              <p:cNvSpPr/>
              <p:nvPr/>
            </p:nvSpPr>
            <p:spPr>
              <a:xfrm>
                <a:off x="11219664"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6" name="object 113">
                <a:extLst>
                  <a:ext uri="{FF2B5EF4-FFF2-40B4-BE49-F238E27FC236}">
                    <a16:creationId xmlns:a16="http://schemas.microsoft.com/office/drawing/2014/main" xmlns="" id="{383FCBE0-A171-64E6-6DF1-AD67D8AA16F2}"/>
                  </a:ext>
                </a:extLst>
              </p:cNvPr>
              <p:cNvSpPr/>
              <p:nvPr/>
            </p:nvSpPr>
            <p:spPr>
              <a:xfrm>
                <a:off x="11496067"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7" name="object 114">
                <a:extLst>
                  <a:ext uri="{FF2B5EF4-FFF2-40B4-BE49-F238E27FC236}">
                    <a16:creationId xmlns:a16="http://schemas.microsoft.com/office/drawing/2014/main" xmlns="" id="{25482D93-1634-EDD0-9E70-20073C465DBF}"/>
                  </a:ext>
                </a:extLst>
              </p:cNvPr>
              <p:cNvSpPr/>
              <p:nvPr/>
            </p:nvSpPr>
            <p:spPr>
              <a:xfrm>
                <a:off x="11772469"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8" name="object 115">
                <a:extLst>
                  <a:ext uri="{FF2B5EF4-FFF2-40B4-BE49-F238E27FC236}">
                    <a16:creationId xmlns:a16="http://schemas.microsoft.com/office/drawing/2014/main" xmlns="" id="{BA10A588-C272-2F8B-2F7C-22BF697680F0}"/>
                  </a:ext>
                </a:extLst>
              </p:cNvPr>
              <p:cNvSpPr/>
              <p:nvPr/>
            </p:nvSpPr>
            <p:spPr>
              <a:xfrm>
                <a:off x="12048869" y="3898021"/>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19" name="object 116">
                <a:extLst>
                  <a:ext uri="{FF2B5EF4-FFF2-40B4-BE49-F238E27FC236}">
                    <a16:creationId xmlns:a16="http://schemas.microsoft.com/office/drawing/2014/main" xmlns="" id="{48291496-9332-00BA-82BD-ECA3D0C8C5FC}"/>
                  </a:ext>
                </a:extLst>
              </p:cNvPr>
              <p:cNvSpPr/>
              <p:nvPr/>
            </p:nvSpPr>
            <p:spPr>
              <a:xfrm>
                <a:off x="9975857" y="3898023"/>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20" name="object 117">
                <a:extLst>
                  <a:ext uri="{FF2B5EF4-FFF2-40B4-BE49-F238E27FC236}">
                    <a16:creationId xmlns:a16="http://schemas.microsoft.com/office/drawing/2014/main" xmlns="" id="{76F1F2B4-D201-A39B-82D2-33B3F3F21455}"/>
                  </a:ext>
                </a:extLst>
              </p:cNvPr>
              <p:cNvSpPr/>
              <p:nvPr/>
            </p:nvSpPr>
            <p:spPr>
              <a:xfrm>
                <a:off x="10252260" y="3898022"/>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21" name="object 118">
                <a:extLst>
                  <a:ext uri="{FF2B5EF4-FFF2-40B4-BE49-F238E27FC236}">
                    <a16:creationId xmlns:a16="http://schemas.microsoft.com/office/drawing/2014/main" xmlns="" id="{F230EC67-389B-B3F9-66DD-CE6C185D2FAB}"/>
                  </a:ext>
                </a:extLst>
              </p:cNvPr>
              <p:cNvSpPr/>
              <p:nvPr/>
            </p:nvSpPr>
            <p:spPr>
              <a:xfrm>
                <a:off x="12187071" y="3898023"/>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22" name="object 119">
                <a:extLst>
                  <a:ext uri="{FF2B5EF4-FFF2-40B4-BE49-F238E27FC236}">
                    <a16:creationId xmlns:a16="http://schemas.microsoft.com/office/drawing/2014/main" xmlns="" id="{DA06B8D2-3200-EB30-EA92-5B6DBBA22654}"/>
                  </a:ext>
                </a:extLst>
              </p:cNvPr>
              <p:cNvSpPr/>
              <p:nvPr/>
            </p:nvSpPr>
            <p:spPr>
              <a:xfrm>
                <a:off x="10528661" y="3898023"/>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23" name="object 120">
                <a:extLst>
                  <a:ext uri="{FF2B5EF4-FFF2-40B4-BE49-F238E27FC236}">
                    <a16:creationId xmlns:a16="http://schemas.microsoft.com/office/drawing/2014/main" xmlns="" id="{15B449CD-52DA-F38D-BE45-18E5DAB5C242}"/>
                  </a:ext>
                </a:extLst>
              </p:cNvPr>
              <p:cNvSpPr/>
              <p:nvPr/>
            </p:nvSpPr>
            <p:spPr>
              <a:xfrm>
                <a:off x="10805063" y="3898023"/>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24" name="object 121">
                <a:extLst>
                  <a:ext uri="{FF2B5EF4-FFF2-40B4-BE49-F238E27FC236}">
                    <a16:creationId xmlns:a16="http://schemas.microsoft.com/office/drawing/2014/main" xmlns="" id="{5DFE397A-3586-F9A5-D243-CA65DD86BC23}"/>
                  </a:ext>
                </a:extLst>
              </p:cNvPr>
              <p:cNvSpPr/>
              <p:nvPr/>
            </p:nvSpPr>
            <p:spPr>
              <a:xfrm>
                <a:off x="11081464" y="3898023"/>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25" name="object 122">
                <a:extLst>
                  <a:ext uri="{FF2B5EF4-FFF2-40B4-BE49-F238E27FC236}">
                    <a16:creationId xmlns:a16="http://schemas.microsoft.com/office/drawing/2014/main" xmlns="" id="{7021E005-47EA-F2F1-7ED7-E54D6639DE29}"/>
                  </a:ext>
                </a:extLst>
              </p:cNvPr>
              <p:cNvSpPr/>
              <p:nvPr/>
            </p:nvSpPr>
            <p:spPr>
              <a:xfrm>
                <a:off x="11357866" y="3898023"/>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26" name="object 123">
                <a:extLst>
                  <a:ext uri="{FF2B5EF4-FFF2-40B4-BE49-F238E27FC236}">
                    <a16:creationId xmlns:a16="http://schemas.microsoft.com/office/drawing/2014/main" xmlns="" id="{F939985A-169A-AA33-D728-94B83508D547}"/>
                  </a:ext>
                </a:extLst>
              </p:cNvPr>
              <p:cNvSpPr/>
              <p:nvPr/>
            </p:nvSpPr>
            <p:spPr>
              <a:xfrm>
                <a:off x="11634267" y="3898023"/>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27" name="object 124">
                <a:extLst>
                  <a:ext uri="{FF2B5EF4-FFF2-40B4-BE49-F238E27FC236}">
                    <a16:creationId xmlns:a16="http://schemas.microsoft.com/office/drawing/2014/main" xmlns="" id="{BEC45635-E28F-56DC-31FB-0EE147B580F8}"/>
                  </a:ext>
                </a:extLst>
              </p:cNvPr>
              <p:cNvSpPr/>
              <p:nvPr/>
            </p:nvSpPr>
            <p:spPr>
              <a:xfrm>
                <a:off x="11910669" y="3898023"/>
                <a:ext cx="0" cy="222250"/>
              </a:xfrm>
              <a:custGeom>
                <a:avLst/>
                <a:gdLst/>
                <a:ahLst/>
                <a:cxnLst/>
                <a:rect l="l" t="t" r="r" b="b"/>
                <a:pathLst>
                  <a:path h="222250">
                    <a:moveTo>
                      <a:pt x="0" y="0"/>
                    </a:moveTo>
                    <a:lnTo>
                      <a:pt x="0" y="222151"/>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grpSp>
      </p:grpSp>
      <p:sp>
        <p:nvSpPr>
          <p:cNvPr id="228" name="TextBox 227">
            <a:extLst>
              <a:ext uri="{FF2B5EF4-FFF2-40B4-BE49-F238E27FC236}">
                <a16:creationId xmlns:a16="http://schemas.microsoft.com/office/drawing/2014/main" xmlns="" id="{3E226E46-E87F-5936-E918-8E9EEF5BAFEC}"/>
              </a:ext>
            </a:extLst>
          </p:cNvPr>
          <p:cNvSpPr txBox="1"/>
          <p:nvPr/>
        </p:nvSpPr>
        <p:spPr>
          <a:xfrm>
            <a:off x="6474495" y="4166257"/>
            <a:ext cx="1553485" cy="307777"/>
          </a:xfrm>
          <a:prstGeom prst="rect">
            <a:avLst/>
          </a:prstGeom>
          <a:noFill/>
        </p:spPr>
        <p:txBody>
          <a:bodyPr wrap="square">
            <a:spAutoFit/>
          </a:bodyPr>
          <a:lstStyle/>
          <a:p>
            <a:r>
              <a:rPr lang="en-US" sz="1400" kern="0" dirty="0">
                <a:solidFill>
                  <a:sysClr val="windowText" lastClr="000000"/>
                </a:solidFill>
                <a:latin typeface="Bell MT" panose="02020503060305020303" pitchFamily="18" charset="0"/>
                <a:cs typeface="Times New Roman" panose="02020603050405020304" pitchFamily="18" charset="0"/>
              </a:rPr>
              <a:t>bins too narrow!</a:t>
            </a:r>
            <a:endParaRPr lang="en-AE" sz="1400" dirty="0"/>
          </a:p>
        </p:txBody>
      </p:sp>
      <p:sp>
        <p:nvSpPr>
          <p:cNvPr id="229" name="TextBox 228">
            <a:extLst>
              <a:ext uri="{FF2B5EF4-FFF2-40B4-BE49-F238E27FC236}">
                <a16:creationId xmlns:a16="http://schemas.microsoft.com/office/drawing/2014/main" xmlns="" id="{4C09B2E8-F51E-71D3-248C-588AE5D41283}"/>
              </a:ext>
            </a:extLst>
          </p:cNvPr>
          <p:cNvSpPr txBox="1"/>
          <p:nvPr/>
        </p:nvSpPr>
        <p:spPr>
          <a:xfrm>
            <a:off x="9720788" y="4161236"/>
            <a:ext cx="1553485" cy="307777"/>
          </a:xfrm>
          <a:prstGeom prst="rect">
            <a:avLst/>
          </a:prstGeom>
          <a:noFill/>
        </p:spPr>
        <p:txBody>
          <a:bodyPr wrap="square">
            <a:spAutoFit/>
          </a:bodyPr>
          <a:lstStyle/>
          <a:p>
            <a:r>
              <a:rPr lang="en-US" sz="1400" kern="0" dirty="0">
                <a:solidFill>
                  <a:sysClr val="windowText" lastClr="000000"/>
                </a:solidFill>
                <a:latin typeface="Bell MT" panose="02020503060305020303" pitchFamily="18" charset="0"/>
                <a:cs typeface="Times New Roman" panose="02020603050405020304" pitchFamily="18" charset="0"/>
              </a:rPr>
              <a:t>bins too wide!</a:t>
            </a:r>
            <a:endParaRPr lang="en-AE" sz="1400" dirty="0"/>
          </a:p>
        </p:txBody>
      </p:sp>
      <p:grpSp>
        <p:nvGrpSpPr>
          <p:cNvPr id="14" name="Group 13">
            <a:extLst>
              <a:ext uri="{FF2B5EF4-FFF2-40B4-BE49-F238E27FC236}">
                <a16:creationId xmlns:a16="http://schemas.microsoft.com/office/drawing/2014/main" xmlns="" id="{2E4AE634-9AA4-CFDF-9255-0A50527EC53A}"/>
              </a:ext>
            </a:extLst>
          </p:cNvPr>
          <p:cNvGrpSpPr/>
          <p:nvPr/>
        </p:nvGrpSpPr>
        <p:grpSpPr>
          <a:xfrm>
            <a:off x="5190753" y="5325231"/>
            <a:ext cx="3906185" cy="1120469"/>
            <a:chOff x="4917775" y="5373648"/>
            <a:chExt cx="3906185" cy="1120469"/>
          </a:xfrm>
        </p:grpSpPr>
        <p:grpSp>
          <p:nvGrpSpPr>
            <p:cNvPr id="230" name="object 177">
              <a:extLst>
                <a:ext uri="{FF2B5EF4-FFF2-40B4-BE49-F238E27FC236}">
                  <a16:creationId xmlns:a16="http://schemas.microsoft.com/office/drawing/2014/main" xmlns="" id="{33C7EF47-5D6E-7BA1-EBFC-579C7205ECB6}"/>
                </a:ext>
              </a:extLst>
            </p:cNvPr>
            <p:cNvGrpSpPr/>
            <p:nvPr/>
          </p:nvGrpSpPr>
          <p:grpSpPr>
            <a:xfrm>
              <a:off x="5595324" y="5373648"/>
              <a:ext cx="2841427" cy="985838"/>
              <a:chOff x="2408665" y="7437810"/>
              <a:chExt cx="4041140" cy="1402080"/>
            </a:xfrm>
          </p:grpSpPr>
          <p:pic>
            <p:nvPicPr>
              <p:cNvPr id="231" name="object 180">
                <a:extLst>
                  <a:ext uri="{FF2B5EF4-FFF2-40B4-BE49-F238E27FC236}">
                    <a16:creationId xmlns:a16="http://schemas.microsoft.com/office/drawing/2014/main" xmlns="" id="{9B9BE67D-65B7-E8E3-8DD2-DE107815F875}"/>
                  </a:ext>
                </a:extLst>
              </p:cNvPr>
              <p:cNvPicPr/>
              <p:nvPr/>
            </p:nvPicPr>
            <p:blipFill>
              <a:blip r:embed="rId12" cstate="print"/>
              <a:stretch>
                <a:fillRect/>
              </a:stretch>
            </p:blipFill>
            <p:spPr>
              <a:xfrm>
                <a:off x="6070157" y="8563683"/>
                <a:ext cx="212476" cy="212476"/>
              </a:xfrm>
              <a:prstGeom prst="rect">
                <a:avLst/>
              </a:prstGeom>
            </p:spPr>
          </p:pic>
          <p:sp>
            <p:nvSpPr>
              <p:cNvPr id="232" name="object 181">
                <a:extLst>
                  <a:ext uri="{FF2B5EF4-FFF2-40B4-BE49-F238E27FC236}">
                    <a16:creationId xmlns:a16="http://schemas.microsoft.com/office/drawing/2014/main" xmlns="" id="{319A2C24-52F6-2955-F3DE-E6A758539F5C}"/>
                  </a:ext>
                </a:extLst>
              </p:cNvPr>
              <p:cNvSpPr/>
              <p:nvPr/>
            </p:nvSpPr>
            <p:spPr>
              <a:xfrm>
                <a:off x="2522533" y="8814247"/>
                <a:ext cx="3813175" cy="0"/>
              </a:xfrm>
              <a:custGeom>
                <a:avLst/>
                <a:gdLst/>
                <a:ahLst/>
                <a:cxnLst/>
                <a:rect l="l" t="t" r="r" b="b"/>
                <a:pathLst>
                  <a:path w="3813175">
                    <a:moveTo>
                      <a:pt x="0" y="0"/>
                    </a:moveTo>
                    <a:lnTo>
                      <a:pt x="3812975" y="0"/>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33" name="object 182">
                <a:extLst>
                  <a:ext uri="{FF2B5EF4-FFF2-40B4-BE49-F238E27FC236}">
                    <a16:creationId xmlns:a16="http://schemas.microsoft.com/office/drawing/2014/main" xmlns="" id="{7B16EBF8-CC14-23D4-1D62-ABB85C1F2381}"/>
                  </a:ext>
                </a:extLst>
              </p:cNvPr>
              <p:cNvSpPr/>
              <p:nvPr/>
            </p:nvSpPr>
            <p:spPr>
              <a:xfrm>
                <a:off x="6316459" y="8477140"/>
                <a:ext cx="0" cy="337185"/>
              </a:xfrm>
              <a:custGeom>
                <a:avLst/>
                <a:gdLst/>
                <a:ahLst/>
                <a:cxnLst/>
                <a:rect l="l" t="t" r="r" b="b"/>
                <a:pathLst>
                  <a:path h="337184">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34" name="object 183">
                <a:extLst>
                  <a:ext uri="{FF2B5EF4-FFF2-40B4-BE49-F238E27FC236}">
                    <a16:creationId xmlns:a16="http://schemas.microsoft.com/office/drawing/2014/main" xmlns="" id="{DF2C5BD1-2DD7-95A4-826F-CD8D319D018D}"/>
                  </a:ext>
                </a:extLst>
              </p:cNvPr>
              <p:cNvSpPr/>
              <p:nvPr/>
            </p:nvSpPr>
            <p:spPr>
              <a:xfrm>
                <a:off x="5833084" y="8576383"/>
                <a:ext cx="187325" cy="187325"/>
              </a:xfrm>
              <a:custGeom>
                <a:avLst/>
                <a:gdLst/>
                <a:ahLst/>
                <a:cxnLst/>
                <a:rect l="l" t="t" r="r" b="b"/>
                <a:pathLst>
                  <a:path w="187325" h="187325">
                    <a:moveTo>
                      <a:pt x="93538" y="0"/>
                    </a:moveTo>
                    <a:lnTo>
                      <a:pt x="58339" y="6849"/>
                    </a:lnTo>
                    <a:lnTo>
                      <a:pt x="27396" y="27396"/>
                    </a:lnTo>
                    <a:lnTo>
                      <a:pt x="6849" y="58339"/>
                    </a:lnTo>
                    <a:lnTo>
                      <a:pt x="0" y="93538"/>
                    </a:lnTo>
                    <a:lnTo>
                      <a:pt x="6849" y="128737"/>
                    </a:lnTo>
                    <a:lnTo>
                      <a:pt x="27396" y="159680"/>
                    </a:lnTo>
                    <a:lnTo>
                      <a:pt x="58339" y="180227"/>
                    </a:lnTo>
                    <a:lnTo>
                      <a:pt x="93538" y="187076"/>
                    </a:lnTo>
                    <a:lnTo>
                      <a:pt x="128737" y="180227"/>
                    </a:lnTo>
                    <a:lnTo>
                      <a:pt x="159681" y="159680"/>
                    </a:lnTo>
                    <a:lnTo>
                      <a:pt x="180228" y="128737"/>
                    </a:lnTo>
                    <a:lnTo>
                      <a:pt x="187077" y="93538"/>
                    </a:lnTo>
                    <a:lnTo>
                      <a:pt x="180228" y="58339"/>
                    </a:lnTo>
                    <a:lnTo>
                      <a:pt x="159681" y="27396"/>
                    </a:lnTo>
                    <a:lnTo>
                      <a:pt x="128737" y="6849"/>
                    </a:lnTo>
                    <a:lnTo>
                      <a:pt x="9353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235" name="object 184">
                <a:extLst>
                  <a:ext uri="{FF2B5EF4-FFF2-40B4-BE49-F238E27FC236}">
                    <a16:creationId xmlns:a16="http://schemas.microsoft.com/office/drawing/2014/main" xmlns="" id="{E43A0ED0-BAA5-D931-B50D-F4F353358381}"/>
                  </a:ext>
                </a:extLst>
              </p:cNvPr>
              <p:cNvSpPr/>
              <p:nvPr/>
            </p:nvSpPr>
            <p:spPr>
              <a:xfrm>
                <a:off x="5833084" y="8576383"/>
                <a:ext cx="187325" cy="187325"/>
              </a:xfrm>
              <a:custGeom>
                <a:avLst/>
                <a:gdLst/>
                <a:ahLst/>
                <a:cxnLst/>
                <a:rect l="l" t="t" r="r" b="b"/>
                <a:pathLst>
                  <a:path w="187325" h="187325">
                    <a:moveTo>
                      <a:pt x="159680" y="27396"/>
                    </a:moveTo>
                    <a:lnTo>
                      <a:pt x="180227" y="58339"/>
                    </a:lnTo>
                    <a:lnTo>
                      <a:pt x="187076" y="93538"/>
                    </a:lnTo>
                    <a:lnTo>
                      <a:pt x="180227" y="128737"/>
                    </a:lnTo>
                    <a:lnTo>
                      <a:pt x="159680" y="159680"/>
                    </a:lnTo>
                    <a:lnTo>
                      <a:pt x="128737" y="180227"/>
                    </a:lnTo>
                    <a:lnTo>
                      <a:pt x="93538" y="187076"/>
                    </a:lnTo>
                    <a:lnTo>
                      <a:pt x="58339" y="180227"/>
                    </a:lnTo>
                    <a:lnTo>
                      <a:pt x="27396" y="159680"/>
                    </a:lnTo>
                    <a:lnTo>
                      <a:pt x="6849" y="128737"/>
                    </a:lnTo>
                    <a:lnTo>
                      <a:pt x="0" y="93538"/>
                    </a:lnTo>
                    <a:lnTo>
                      <a:pt x="6849" y="58339"/>
                    </a:lnTo>
                    <a:lnTo>
                      <a:pt x="27396" y="27396"/>
                    </a:lnTo>
                    <a:lnTo>
                      <a:pt x="58339" y="6849"/>
                    </a:lnTo>
                    <a:lnTo>
                      <a:pt x="93538" y="0"/>
                    </a:lnTo>
                    <a:lnTo>
                      <a:pt x="128737" y="6849"/>
                    </a:lnTo>
                    <a:lnTo>
                      <a:pt x="159680" y="27396"/>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36" name="object 185">
                <a:extLst>
                  <a:ext uri="{FF2B5EF4-FFF2-40B4-BE49-F238E27FC236}">
                    <a16:creationId xmlns:a16="http://schemas.microsoft.com/office/drawing/2014/main" xmlns="" id="{C1BF03F7-F191-71EF-0073-BE03EE4C8531}"/>
                  </a:ext>
                </a:extLst>
              </p:cNvPr>
              <p:cNvPicPr/>
              <p:nvPr/>
            </p:nvPicPr>
            <p:blipFill>
              <a:blip r:embed="rId13" cstate="print"/>
              <a:stretch>
                <a:fillRect/>
              </a:stretch>
            </p:blipFill>
            <p:spPr>
              <a:xfrm>
                <a:off x="2522533" y="7499351"/>
                <a:ext cx="3048881" cy="1314896"/>
              </a:xfrm>
              <a:prstGeom prst="rect">
                <a:avLst/>
              </a:prstGeom>
            </p:spPr>
          </p:pic>
          <p:sp>
            <p:nvSpPr>
              <p:cNvPr id="238" name="object 186">
                <a:extLst>
                  <a:ext uri="{FF2B5EF4-FFF2-40B4-BE49-F238E27FC236}">
                    <a16:creationId xmlns:a16="http://schemas.microsoft.com/office/drawing/2014/main" xmlns="" id="{937054CA-9949-440F-00B8-7814D9503952}"/>
                  </a:ext>
                </a:extLst>
              </p:cNvPr>
              <p:cNvSpPr/>
              <p:nvPr/>
            </p:nvSpPr>
            <p:spPr>
              <a:xfrm>
                <a:off x="6051107" y="8600072"/>
                <a:ext cx="0" cy="214629"/>
              </a:xfrm>
              <a:custGeom>
                <a:avLst/>
                <a:gdLst/>
                <a:ahLst/>
                <a:cxnLst/>
                <a:rect l="l" t="t" r="r" b="b"/>
                <a:pathLst>
                  <a:path h="214629">
                    <a:moveTo>
                      <a:pt x="0" y="0"/>
                    </a:moveTo>
                    <a:lnTo>
                      <a:pt x="0" y="214175"/>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39" name="object 187">
                <a:extLst>
                  <a:ext uri="{FF2B5EF4-FFF2-40B4-BE49-F238E27FC236}">
                    <a16:creationId xmlns:a16="http://schemas.microsoft.com/office/drawing/2014/main" xmlns="" id="{5CBFDF91-6605-3100-A830-160C939A83D1}"/>
                  </a:ext>
                </a:extLst>
              </p:cNvPr>
              <p:cNvSpPr/>
              <p:nvPr/>
            </p:nvSpPr>
            <p:spPr>
              <a:xfrm>
                <a:off x="5801334" y="8600072"/>
                <a:ext cx="0" cy="214629"/>
              </a:xfrm>
              <a:custGeom>
                <a:avLst/>
                <a:gdLst/>
                <a:ahLst/>
                <a:cxnLst/>
                <a:rect l="l" t="t" r="r" b="b"/>
                <a:pathLst>
                  <a:path h="214629">
                    <a:moveTo>
                      <a:pt x="0" y="0"/>
                    </a:moveTo>
                    <a:lnTo>
                      <a:pt x="0" y="214175"/>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40" name="object 188">
                <a:extLst>
                  <a:ext uri="{FF2B5EF4-FFF2-40B4-BE49-F238E27FC236}">
                    <a16:creationId xmlns:a16="http://schemas.microsoft.com/office/drawing/2014/main" xmlns="" id="{BFE548AD-1777-9C5D-CB5E-8B944EB3236C}"/>
                  </a:ext>
                </a:extLst>
              </p:cNvPr>
              <p:cNvSpPr/>
              <p:nvPr/>
            </p:nvSpPr>
            <p:spPr>
              <a:xfrm>
                <a:off x="2408665" y="7437810"/>
                <a:ext cx="4041140" cy="1402080"/>
              </a:xfrm>
              <a:custGeom>
                <a:avLst/>
                <a:gdLst/>
                <a:ahLst/>
                <a:cxnLst/>
                <a:rect l="l" t="t" r="r" b="b"/>
                <a:pathLst>
                  <a:path w="4041140" h="1402079">
                    <a:moveTo>
                      <a:pt x="4040713" y="0"/>
                    </a:moveTo>
                    <a:lnTo>
                      <a:pt x="0" y="0"/>
                    </a:lnTo>
                    <a:lnTo>
                      <a:pt x="0" y="1401837"/>
                    </a:lnTo>
                    <a:lnTo>
                      <a:pt x="4040713" y="1401837"/>
                    </a:lnTo>
                    <a:lnTo>
                      <a:pt x="4040713" y="0"/>
                    </a:lnTo>
                    <a:close/>
                  </a:path>
                </a:pathLst>
              </a:custGeom>
              <a:solidFill>
                <a:srgbClr val="FFFFFF">
                  <a:alpha val="39999"/>
                </a:srgbClr>
              </a:solidFill>
            </p:spPr>
            <p:txBody>
              <a:bodyPr wrap="square" lIns="0" tIns="0" rIns="0" bIns="0" rtlCol="0"/>
              <a:lstStyle/>
              <a:p>
                <a:pPr defTabSz="642915"/>
                <a:endParaRPr sz="1266" kern="0">
                  <a:solidFill>
                    <a:sysClr val="windowText" lastClr="000000"/>
                  </a:solidFill>
                </a:endParaRPr>
              </a:p>
            </p:txBody>
          </p:sp>
        </p:grpSp>
        <p:sp>
          <p:nvSpPr>
            <p:cNvPr id="241" name="object 189">
              <a:extLst>
                <a:ext uri="{FF2B5EF4-FFF2-40B4-BE49-F238E27FC236}">
                  <a16:creationId xmlns:a16="http://schemas.microsoft.com/office/drawing/2014/main" xmlns="" id="{173FE37D-38A5-130E-8AB3-9F80279268AC}"/>
                </a:ext>
              </a:extLst>
            </p:cNvPr>
            <p:cNvSpPr txBox="1"/>
            <p:nvPr/>
          </p:nvSpPr>
          <p:spPr>
            <a:xfrm>
              <a:off x="5460958" y="6333648"/>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242" name="object 190">
              <a:extLst>
                <a:ext uri="{FF2B5EF4-FFF2-40B4-BE49-F238E27FC236}">
                  <a16:creationId xmlns:a16="http://schemas.microsoft.com/office/drawing/2014/main" xmlns="" id="{4F3C18A5-D048-6DD2-62D3-7B1FA24706F8}"/>
                </a:ext>
              </a:extLst>
            </p:cNvPr>
            <p:cNvSpPr txBox="1"/>
            <p:nvPr/>
          </p:nvSpPr>
          <p:spPr>
            <a:xfrm>
              <a:off x="8175484" y="6333648"/>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pic>
          <p:nvPicPr>
            <p:cNvPr id="243" name="object 191">
              <a:extLst>
                <a:ext uri="{FF2B5EF4-FFF2-40B4-BE49-F238E27FC236}">
                  <a16:creationId xmlns:a16="http://schemas.microsoft.com/office/drawing/2014/main" xmlns="" id="{F6564659-A416-7241-1154-BA2D1DC7EBF1}"/>
                </a:ext>
              </a:extLst>
            </p:cNvPr>
            <p:cNvPicPr/>
            <p:nvPr/>
          </p:nvPicPr>
          <p:blipFill>
            <a:blip r:embed="rId14" cstate="print"/>
            <a:stretch>
              <a:fillRect/>
            </a:stretch>
          </p:blipFill>
          <p:spPr>
            <a:xfrm>
              <a:off x="4917775" y="5486549"/>
              <a:ext cx="3906185" cy="978124"/>
            </a:xfrm>
            <a:prstGeom prst="rect">
              <a:avLst/>
            </a:prstGeom>
          </p:spPr>
        </p:pic>
      </p:grpSp>
      <p:sp>
        <p:nvSpPr>
          <p:cNvPr id="244" name="object 176">
            <a:extLst>
              <a:ext uri="{FF2B5EF4-FFF2-40B4-BE49-F238E27FC236}">
                <a16:creationId xmlns:a16="http://schemas.microsoft.com/office/drawing/2014/main" xmlns="" id="{A5D2B2B0-AF5C-B32B-186A-56AF6636DD72}"/>
              </a:ext>
            </a:extLst>
          </p:cNvPr>
          <p:cNvSpPr txBox="1"/>
          <p:nvPr/>
        </p:nvSpPr>
        <p:spPr>
          <a:xfrm>
            <a:off x="9374103" y="5699067"/>
            <a:ext cx="2411909" cy="685699"/>
          </a:xfrm>
          <a:prstGeom prst="rect">
            <a:avLst/>
          </a:prstGeom>
        </p:spPr>
        <p:txBody>
          <a:bodyPr vert="horz" wrap="square" lIns="0" tIns="13841" rIns="0" bIns="0" rtlCol="0">
            <a:spAutoFit/>
          </a:bodyPr>
          <a:lstStyle/>
          <a:p>
            <a:pPr marL="8929" marR="3572" algn="ctr" defTabSz="642915">
              <a:lnSpc>
                <a:spcPct val="97100"/>
              </a:lnSpc>
              <a:spcBef>
                <a:spcPts val="109"/>
              </a:spcBef>
            </a:pPr>
            <a:r>
              <a:rPr sz="1125" kern="0" spc="-14" dirty="0">
                <a:solidFill>
                  <a:sysClr val="windowText" lastClr="000000"/>
                </a:solidFill>
                <a:latin typeface="Arial"/>
                <a:cs typeface="Arial"/>
              </a:rPr>
              <a:t>Ther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lot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commonly</a:t>
            </a:r>
            <a:r>
              <a:rPr sz="1125" kern="0" spc="14" dirty="0">
                <a:solidFill>
                  <a:sysClr val="windowText" lastClr="000000"/>
                </a:solidFill>
                <a:latin typeface="Arial"/>
                <a:cs typeface="Arial"/>
              </a:rPr>
              <a:t> </a:t>
            </a:r>
            <a:r>
              <a:rPr sz="1125" kern="0" spc="-14" dirty="0">
                <a:solidFill>
                  <a:sysClr val="windowText" lastClr="000000"/>
                </a:solidFill>
                <a:latin typeface="Arial"/>
                <a:cs typeface="Arial"/>
              </a:rPr>
              <a:t>used </a:t>
            </a:r>
            <a:r>
              <a:rPr sz="1125" b="1" kern="0" spc="-7" dirty="0">
                <a:solidFill>
                  <a:sysClr val="windowText" lastClr="000000"/>
                </a:solidFill>
                <a:latin typeface="Arial"/>
                <a:cs typeface="Arial"/>
              </a:rPr>
              <a:t>Continuous</a:t>
            </a:r>
            <a:r>
              <a:rPr sz="1125" b="1" kern="0" spc="-18" dirty="0">
                <a:solidFill>
                  <a:sysClr val="windowText" lastClr="000000"/>
                </a:solidFill>
                <a:latin typeface="Arial"/>
                <a:cs typeface="Arial"/>
              </a:rPr>
              <a:t> </a:t>
            </a:r>
            <a:r>
              <a:rPr sz="1125" b="1" kern="0" spc="-7" dirty="0">
                <a:solidFill>
                  <a:sysClr val="windowText" lastClr="000000"/>
                </a:solidFill>
                <a:latin typeface="Arial"/>
                <a:cs typeface="Arial"/>
              </a:rPr>
              <a:t>Distributions</a:t>
            </a:r>
            <a:r>
              <a:rPr sz="1125" kern="0" spc="-7"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Now</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we’ll </a:t>
            </a:r>
            <a:r>
              <a:rPr sz="1125" kern="0" dirty="0">
                <a:solidFill>
                  <a:sysClr val="windowText" lastClr="000000"/>
                </a:solidFill>
                <a:latin typeface="Arial"/>
                <a:cs typeface="Arial"/>
              </a:rPr>
              <a:t>talk</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bou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mos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useful</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ll,</a:t>
            </a:r>
            <a:r>
              <a:rPr sz="1125" kern="0" spc="2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Normal </a:t>
            </a:r>
            <a:r>
              <a:rPr sz="1125" b="1" kern="0" spc="-7" dirty="0">
                <a:solidFill>
                  <a:sysClr val="windowText" lastClr="000000"/>
                </a:solidFill>
                <a:latin typeface="Arial"/>
                <a:cs typeface="Arial"/>
              </a:rPr>
              <a:t>Distribution</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45" name="object 192">
            <a:extLst>
              <a:ext uri="{FF2B5EF4-FFF2-40B4-BE49-F238E27FC236}">
                <a16:creationId xmlns:a16="http://schemas.microsoft.com/office/drawing/2014/main" xmlns="" id="{53C0830D-E73D-8C21-E744-378623C890D5}"/>
              </a:ext>
            </a:extLst>
          </p:cNvPr>
          <p:cNvSpPr txBox="1"/>
          <p:nvPr/>
        </p:nvSpPr>
        <p:spPr>
          <a:xfrm>
            <a:off x="8187258" y="4656317"/>
            <a:ext cx="3037880" cy="685248"/>
          </a:xfrm>
          <a:prstGeom prst="rect">
            <a:avLst/>
          </a:prstGeom>
        </p:spPr>
        <p:txBody>
          <a:bodyPr vert="horz" wrap="square" lIns="0" tIns="13395" rIns="0" bIns="0" rtlCol="0">
            <a:spAutoFit/>
          </a:bodyPr>
          <a:lstStyle/>
          <a:p>
            <a:pPr marL="8929" marR="3572" algn="ctr" defTabSz="642915">
              <a:lnSpc>
                <a:spcPct val="97400"/>
              </a:lnSpc>
              <a:spcBef>
                <a:spcPts val="105"/>
              </a:spcBef>
            </a:pPr>
            <a:r>
              <a:rPr sz="1125" kern="0" dirty="0">
                <a:solidFill>
                  <a:sysClr val="windowText" lastClr="000000"/>
                </a:solidFill>
                <a:latin typeface="Arial"/>
                <a:cs typeface="Arial"/>
              </a:rPr>
              <a:t>I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b="1" kern="0" spc="-7" dirty="0">
                <a:solidFill>
                  <a:sysClr val="windowText" lastClr="000000"/>
                </a:solidFill>
                <a:latin typeface="Arial"/>
                <a:cs typeface="Arial"/>
              </a:rPr>
              <a:t>Normal Distribution</a:t>
            </a:r>
            <a:r>
              <a:rPr sz="1125" kern="0" spc="-7"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reat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b="1" kern="0" dirty="0">
                <a:solidFill>
                  <a:srgbClr val="0076BA"/>
                </a:solidFill>
                <a:latin typeface="Arial"/>
                <a:cs typeface="Arial"/>
              </a:rPr>
              <a:t>bell-</a:t>
            </a:r>
            <a:r>
              <a:rPr sz="1125" b="1" kern="0" spc="-7" dirty="0">
                <a:solidFill>
                  <a:srgbClr val="0076BA"/>
                </a:solidFill>
                <a:latin typeface="Arial"/>
                <a:cs typeface="Arial"/>
              </a:rPr>
              <a:t>shaped </a:t>
            </a:r>
            <a:r>
              <a:rPr sz="1125" b="1" kern="0" dirty="0">
                <a:solidFill>
                  <a:srgbClr val="0076BA"/>
                </a:solidFill>
                <a:latin typeface="Arial"/>
                <a:cs typeface="Arial"/>
              </a:rPr>
              <a:t>curve</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stea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histogram.</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doesn’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have</a:t>
            </a:r>
            <a:r>
              <a:rPr sz="1125" kern="0" spc="21"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dirty="0">
                <a:solidFill>
                  <a:sysClr val="windowText" lastClr="000000"/>
                </a:solidFill>
                <a:latin typeface="Arial"/>
                <a:cs typeface="Arial"/>
              </a:rPr>
              <a:t>gap,</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re’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n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nee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iddl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bin</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size.</a:t>
            </a:r>
            <a:endParaRPr sz="1125" kern="0" dirty="0">
              <a:solidFill>
                <a:sysClr val="windowText" lastClr="000000"/>
              </a:solidFill>
              <a:latin typeface="Arial"/>
              <a:cs typeface="Arial"/>
            </a:endParaRPr>
          </a:p>
        </p:txBody>
      </p:sp>
    </p:spTree>
    <p:extLst>
      <p:ext uri="{BB962C8B-B14F-4D97-AF65-F5344CB8AC3E}">
        <p14:creationId xmlns:p14="http://schemas.microsoft.com/office/powerpoint/2010/main" val="2657438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object 4">
            <a:extLst>
              <a:ext uri="{FF2B5EF4-FFF2-40B4-BE49-F238E27FC236}">
                <a16:creationId xmlns:a16="http://schemas.microsoft.com/office/drawing/2014/main" xmlns="" id="{F88EFD64-8068-6F18-7F76-0EEC68AE009B}"/>
              </a:ext>
            </a:extLst>
          </p:cNvPr>
          <p:cNvSpPr/>
          <p:nvPr/>
        </p:nvSpPr>
        <p:spPr>
          <a:xfrm>
            <a:off x="4445896" y="2785266"/>
            <a:ext cx="7546926" cy="3143249"/>
          </a:xfrm>
          <a:custGeom>
            <a:avLst/>
            <a:gdLst/>
            <a:ahLst/>
            <a:cxnLst/>
            <a:rect l="l" t="t" r="r" b="b"/>
            <a:pathLst>
              <a:path w="10733405" h="4470400">
                <a:moveTo>
                  <a:pt x="233312" y="0"/>
                </a:moveTo>
                <a:lnTo>
                  <a:pt x="0" y="4470251"/>
                </a:lnTo>
                <a:lnTo>
                  <a:pt x="10733147" y="4003629"/>
                </a:lnTo>
                <a:lnTo>
                  <a:pt x="10659245" y="137002"/>
                </a:lnTo>
                <a:lnTo>
                  <a:pt x="233312" y="0"/>
                </a:lnTo>
                <a:close/>
              </a:path>
            </a:pathLst>
          </a:custGeom>
          <a:solidFill>
            <a:srgbClr val="F7F7F7"/>
          </a:solidFill>
        </p:spPr>
        <p:txBody>
          <a:bodyPr wrap="square" lIns="0" tIns="0" rIns="0" bIns="0" rtlCol="0"/>
          <a:lstStyle/>
          <a:p>
            <a:pPr defTabSz="642915"/>
            <a:endParaRPr sz="1266" kern="0" dirty="0">
              <a:solidFill>
                <a:sysClr val="windowText" lastClr="000000"/>
              </a:solidFill>
            </a:endParaRPr>
          </a:p>
        </p:txBody>
      </p:sp>
      <p:pic>
        <p:nvPicPr>
          <p:cNvPr id="144" name="object 5">
            <a:extLst>
              <a:ext uri="{FF2B5EF4-FFF2-40B4-BE49-F238E27FC236}">
                <a16:creationId xmlns:a16="http://schemas.microsoft.com/office/drawing/2014/main" xmlns="" id="{0DD396DA-AD58-9E5F-8D9E-6B18DF15BAF0}"/>
              </a:ext>
            </a:extLst>
          </p:cNvPr>
          <p:cNvPicPr/>
          <p:nvPr/>
        </p:nvPicPr>
        <p:blipFill>
          <a:blip r:embed="rId3" cstate="print"/>
          <a:stretch>
            <a:fillRect/>
          </a:stretch>
        </p:blipFill>
        <p:spPr>
          <a:xfrm>
            <a:off x="4387302" y="2764304"/>
            <a:ext cx="7608774" cy="3205758"/>
          </a:xfrm>
          <a:prstGeom prst="rect">
            <a:avLst/>
          </a:prstGeom>
        </p:spPr>
      </p:pic>
      <p:grpSp>
        <p:nvGrpSpPr>
          <p:cNvPr id="3" name="Group 2"/>
          <p:cNvGrpSpPr/>
          <p:nvPr/>
        </p:nvGrpSpPr>
        <p:grpSpPr>
          <a:xfrm>
            <a:off x="26371"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0" y="210101"/>
            <a:ext cx="10292579"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The normal (gaussian) distribu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246" name="object 3">
            <a:extLst>
              <a:ext uri="{FF2B5EF4-FFF2-40B4-BE49-F238E27FC236}">
                <a16:creationId xmlns:a16="http://schemas.microsoft.com/office/drawing/2014/main" xmlns="" id="{ABA74FA1-B368-EA63-776D-23F9B8F1E3D5}"/>
              </a:ext>
            </a:extLst>
          </p:cNvPr>
          <p:cNvGrpSpPr/>
          <p:nvPr/>
        </p:nvGrpSpPr>
        <p:grpSpPr>
          <a:xfrm>
            <a:off x="1705320" y="1148576"/>
            <a:ext cx="7255876" cy="2527101"/>
            <a:chOff x="194581" y="370558"/>
            <a:chExt cx="10319467" cy="3594100"/>
          </a:xfrm>
        </p:grpSpPr>
        <p:sp>
          <p:nvSpPr>
            <p:cNvPr id="251" name="object 8">
              <a:extLst>
                <a:ext uri="{FF2B5EF4-FFF2-40B4-BE49-F238E27FC236}">
                  <a16:creationId xmlns:a16="http://schemas.microsoft.com/office/drawing/2014/main" xmlns="" id="{CD49F110-B898-1CD9-B12C-E3348CC3DD2E}"/>
                </a:ext>
              </a:extLst>
            </p:cNvPr>
            <p:cNvSpPr/>
            <p:nvPr/>
          </p:nvSpPr>
          <p:spPr>
            <a:xfrm>
              <a:off x="237743" y="414842"/>
              <a:ext cx="10223500" cy="3507104"/>
            </a:xfrm>
            <a:custGeom>
              <a:avLst/>
              <a:gdLst/>
              <a:ahLst/>
              <a:cxnLst/>
              <a:rect l="l" t="t" r="r" b="b"/>
              <a:pathLst>
                <a:path w="10223500" h="3507104">
                  <a:moveTo>
                    <a:pt x="9116758" y="0"/>
                  </a:moveTo>
                  <a:lnTo>
                    <a:pt x="0" y="576962"/>
                  </a:lnTo>
                  <a:lnTo>
                    <a:pt x="354756" y="3506594"/>
                  </a:lnTo>
                  <a:lnTo>
                    <a:pt x="10223341" y="2769505"/>
                  </a:lnTo>
                  <a:lnTo>
                    <a:pt x="9116758"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252" name="object 9">
              <a:extLst>
                <a:ext uri="{FF2B5EF4-FFF2-40B4-BE49-F238E27FC236}">
                  <a16:creationId xmlns:a16="http://schemas.microsoft.com/office/drawing/2014/main" xmlns="" id="{980FD1E1-9E4D-2FFB-DE54-F338DA66DB6B}"/>
                </a:ext>
              </a:extLst>
            </p:cNvPr>
            <p:cNvPicPr/>
            <p:nvPr/>
          </p:nvPicPr>
          <p:blipFill>
            <a:blip r:embed="rId5" cstate="print"/>
            <a:stretch>
              <a:fillRect/>
            </a:stretch>
          </p:blipFill>
          <p:spPr>
            <a:xfrm>
              <a:off x="194581" y="370558"/>
              <a:ext cx="10319467" cy="3594100"/>
            </a:xfrm>
            <a:prstGeom prst="rect">
              <a:avLst/>
            </a:prstGeom>
          </p:spPr>
        </p:pic>
      </p:grpSp>
      <p:grpSp>
        <p:nvGrpSpPr>
          <p:cNvPr id="102" name="object 3">
            <a:extLst>
              <a:ext uri="{FF2B5EF4-FFF2-40B4-BE49-F238E27FC236}">
                <a16:creationId xmlns:a16="http://schemas.microsoft.com/office/drawing/2014/main" xmlns="" id="{96867138-6716-EF1D-5711-5D1AE2FEA7A2}"/>
              </a:ext>
            </a:extLst>
          </p:cNvPr>
          <p:cNvGrpSpPr/>
          <p:nvPr/>
        </p:nvGrpSpPr>
        <p:grpSpPr>
          <a:xfrm>
            <a:off x="1706535" y="1170879"/>
            <a:ext cx="7255876" cy="2527101"/>
            <a:chOff x="194581" y="370558"/>
            <a:chExt cx="10319467" cy="3594100"/>
          </a:xfrm>
        </p:grpSpPr>
        <p:sp>
          <p:nvSpPr>
            <p:cNvPr id="107" name="object 8">
              <a:extLst>
                <a:ext uri="{FF2B5EF4-FFF2-40B4-BE49-F238E27FC236}">
                  <a16:creationId xmlns:a16="http://schemas.microsoft.com/office/drawing/2014/main" xmlns="" id="{15A8A63B-77D6-5384-0F0E-ACCF9C789300}"/>
                </a:ext>
              </a:extLst>
            </p:cNvPr>
            <p:cNvSpPr/>
            <p:nvPr/>
          </p:nvSpPr>
          <p:spPr>
            <a:xfrm>
              <a:off x="237743" y="414842"/>
              <a:ext cx="10223500" cy="3507104"/>
            </a:xfrm>
            <a:custGeom>
              <a:avLst/>
              <a:gdLst/>
              <a:ahLst/>
              <a:cxnLst/>
              <a:rect l="l" t="t" r="r" b="b"/>
              <a:pathLst>
                <a:path w="10223500" h="3507104">
                  <a:moveTo>
                    <a:pt x="9116758" y="0"/>
                  </a:moveTo>
                  <a:lnTo>
                    <a:pt x="0" y="576962"/>
                  </a:lnTo>
                  <a:lnTo>
                    <a:pt x="354756" y="3506594"/>
                  </a:lnTo>
                  <a:lnTo>
                    <a:pt x="10223341" y="2769505"/>
                  </a:lnTo>
                  <a:lnTo>
                    <a:pt x="9116758"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108" name="object 9">
              <a:extLst>
                <a:ext uri="{FF2B5EF4-FFF2-40B4-BE49-F238E27FC236}">
                  <a16:creationId xmlns:a16="http://schemas.microsoft.com/office/drawing/2014/main" xmlns="" id="{05CA2D8E-CA9E-8F9A-7306-E65E465D88BA}"/>
                </a:ext>
              </a:extLst>
            </p:cNvPr>
            <p:cNvPicPr/>
            <p:nvPr/>
          </p:nvPicPr>
          <p:blipFill>
            <a:blip r:embed="rId5" cstate="print"/>
            <a:stretch>
              <a:fillRect/>
            </a:stretch>
          </p:blipFill>
          <p:spPr>
            <a:xfrm>
              <a:off x="194581" y="370558"/>
              <a:ext cx="10319467" cy="3594100"/>
            </a:xfrm>
            <a:prstGeom prst="rect">
              <a:avLst/>
            </a:prstGeom>
          </p:spPr>
        </p:pic>
      </p:grpSp>
      <p:sp>
        <p:nvSpPr>
          <p:cNvPr id="109" name="object 12">
            <a:extLst>
              <a:ext uri="{FF2B5EF4-FFF2-40B4-BE49-F238E27FC236}">
                <a16:creationId xmlns:a16="http://schemas.microsoft.com/office/drawing/2014/main" xmlns="" id="{7B93E64A-3790-BC16-F2FD-265A90E64D1E}"/>
              </a:ext>
            </a:extLst>
          </p:cNvPr>
          <p:cNvSpPr txBox="1"/>
          <p:nvPr/>
        </p:nvSpPr>
        <p:spPr>
          <a:xfrm>
            <a:off x="3727755" y="2982129"/>
            <a:ext cx="874663"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Average</a:t>
            </a:r>
            <a:r>
              <a:rPr sz="984" kern="0" spc="-53" dirty="0">
                <a:solidFill>
                  <a:sysClr val="windowText" lastClr="000000"/>
                </a:solidFill>
                <a:latin typeface="Arial"/>
                <a:cs typeface="Arial"/>
              </a:rPr>
              <a:t> </a:t>
            </a: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110" name="object 13">
            <a:extLst>
              <a:ext uri="{FF2B5EF4-FFF2-40B4-BE49-F238E27FC236}">
                <a16:creationId xmlns:a16="http://schemas.microsoft.com/office/drawing/2014/main" xmlns="" id="{6A603195-331D-F9E1-65E8-CBBAC834E8FC}"/>
              </a:ext>
            </a:extLst>
          </p:cNvPr>
          <p:cNvSpPr txBox="1"/>
          <p:nvPr/>
        </p:nvSpPr>
        <p:spPr>
          <a:xfrm>
            <a:off x="5100186" y="298212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sp>
        <p:nvSpPr>
          <p:cNvPr id="111" name="object 14">
            <a:extLst>
              <a:ext uri="{FF2B5EF4-FFF2-40B4-BE49-F238E27FC236}">
                <a16:creationId xmlns:a16="http://schemas.microsoft.com/office/drawing/2014/main" xmlns="" id="{16BE20FD-0927-0E6A-4538-8FE9752CEC6B}"/>
              </a:ext>
            </a:extLst>
          </p:cNvPr>
          <p:cNvSpPr txBox="1"/>
          <p:nvPr/>
        </p:nvSpPr>
        <p:spPr>
          <a:xfrm>
            <a:off x="2866280" y="2982129"/>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grpSp>
        <p:nvGrpSpPr>
          <p:cNvPr id="112" name="object 15">
            <a:extLst>
              <a:ext uri="{FF2B5EF4-FFF2-40B4-BE49-F238E27FC236}">
                <a16:creationId xmlns:a16="http://schemas.microsoft.com/office/drawing/2014/main" xmlns="" id="{E4982306-6B91-A093-1A1D-7A2C28636653}"/>
              </a:ext>
            </a:extLst>
          </p:cNvPr>
          <p:cNvGrpSpPr/>
          <p:nvPr/>
        </p:nvGrpSpPr>
        <p:grpSpPr>
          <a:xfrm>
            <a:off x="2221881" y="1670765"/>
            <a:ext cx="3939861" cy="1335831"/>
            <a:chOff x="927517" y="1081507"/>
            <a:chExt cx="5603357" cy="1899849"/>
          </a:xfrm>
        </p:grpSpPr>
        <p:sp>
          <p:nvSpPr>
            <p:cNvPr id="113" name="object 16">
              <a:extLst>
                <a:ext uri="{FF2B5EF4-FFF2-40B4-BE49-F238E27FC236}">
                  <a16:creationId xmlns:a16="http://schemas.microsoft.com/office/drawing/2014/main" xmlns="" id="{4E8BA359-08BD-4ECC-E436-6D0700A2B60E}"/>
                </a:ext>
              </a:extLst>
            </p:cNvPr>
            <p:cNvSpPr/>
            <p:nvPr/>
          </p:nvSpPr>
          <p:spPr>
            <a:xfrm>
              <a:off x="960080" y="2899374"/>
              <a:ext cx="5391785" cy="0"/>
            </a:xfrm>
            <a:custGeom>
              <a:avLst/>
              <a:gdLst/>
              <a:ahLst/>
              <a:cxnLst/>
              <a:rect l="l" t="t" r="r" b="b"/>
              <a:pathLst>
                <a:path w="5391785">
                  <a:moveTo>
                    <a:pt x="0" y="0"/>
                  </a:moveTo>
                  <a:lnTo>
                    <a:pt x="539133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14" name="object 17">
              <a:extLst>
                <a:ext uri="{FF2B5EF4-FFF2-40B4-BE49-F238E27FC236}">
                  <a16:creationId xmlns:a16="http://schemas.microsoft.com/office/drawing/2014/main" xmlns="" id="{0D483046-22C2-C0AD-589B-E05DF03E5A1C}"/>
                </a:ext>
              </a:extLst>
            </p:cNvPr>
            <p:cNvSpPr/>
            <p:nvPr/>
          </p:nvSpPr>
          <p:spPr>
            <a:xfrm>
              <a:off x="5239520" y="2886106"/>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15" name="object 18">
              <a:extLst>
                <a:ext uri="{FF2B5EF4-FFF2-40B4-BE49-F238E27FC236}">
                  <a16:creationId xmlns:a16="http://schemas.microsoft.com/office/drawing/2014/main" xmlns="" id="{80B45A4D-617A-B1A2-DFA7-7DCBDADC913B}"/>
                </a:ext>
              </a:extLst>
            </p:cNvPr>
            <p:cNvSpPr/>
            <p:nvPr/>
          </p:nvSpPr>
          <p:spPr>
            <a:xfrm>
              <a:off x="3691048" y="2886098"/>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16" name="object 19">
              <a:extLst>
                <a:ext uri="{FF2B5EF4-FFF2-40B4-BE49-F238E27FC236}">
                  <a16:creationId xmlns:a16="http://schemas.microsoft.com/office/drawing/2014/main" xmlns="" id="{A0ABE67B-D121-0C05-7FFD-9DED1BB68327}"/>
                </a:ext>
              </a:extLst>
            </p:cNvPr>
            <p:cNvSpPr/>
            <p:nvPr/>
          </p:nvSpPr>
          <p:spPr>
            <a:xfrm>
              <a:off x="2149711" y="2886098"/>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117" name="object 20">
              <a:extLst>
                <a:ext uri="{FF2B5EF4-FFF2-40B4-BE49-F238E27FC236}">
                  <a16:creationId xmlns:a16="http://schemas.microsoft.com/office/drawing/2014/main" xmlns="" id="{2205B6E9-F1BD-FDAA-D202-DCF0267BDDD1}"/>
                </a:ext>
              </a:extLst>
            </p:cNvPr>
            <p:cNvPicPr/>
            <p:nvPr/>
          </p:nvPicPr>
          <p:blipFill>
            <a:blip r:embed="rId6" cstate="print"/>
            <a:stretch>
              <a:fillRect/>
            </a:stretch>
          </p:blipFill>
          <p:spPr>
            <a:xfrm>
              <a:off x="927517" y="1081507"/>
              <a:ext cx="5603357" cy="1710928"/>
            </a:xfrm>
            <a:prstGeom prst="rect">
              <a:avLst/>
            </a:prstGeom>
          </p:spPr>
        </p:pic>
      </p:grpSp>
      <p:sp>
        <p:nvSpPr>
          <p:cNvPr id="118" name="object 21">
            <a:extLst>
              <a:ext uri="{FF2B5EF4-FFF2-40B4-BE49-F238E27FC236}">
                <a16:creationId xmlns:a16="http://schemas.microsoft.com/office/drawing/2014/main" xmlns="" id="{FDDE7872-3A07-A815-BDE9-CEF97439EBEA}"/>
              </a:ext>
            </a:extLst>
          </p:cNvPr>
          <p:cNvSpPr txBox="1"/>
          <p:nvPr/>
        </p:nvSpPr>
        <p:spPr>
          <a:xfrm>
            <a:off x="2384399" y="1724575"/>
            <a:ext cx="1652439" cy="847283"/>
          </a:xfrm>
          <a:prstGeom prst="rect">
            <a:avLst/>
          </a:prstGeom>
        </p:spPr>
        <p:txBody>
          <a:bodyPr vert="horz" wrap="square" lIns="0" tIns="0" rIns="0" bIns="0" rtlCol="0">
            <a:spAutoFit/>
          </a:bodyPr>
          <a:lstStyle/>
          <a:p>
            <a:pPr marL="8929" defTabSz="642915">
              <a:lnSpc>
                <a:spcPts val="1522"/>
              </a:lnSpc>
              <a:tabLst>
                <a:tab pos="380838" algn="l"/>
              </a:tabLst>
            </a:pPr>
            <a:r>
              <a:rPr sz="3375" b="1" kern="0" spc="-53" baseline="-32986" dirty="0">
                <a:solidFill>
                  <a:sysClr val="windowText" lastClr="000000"/>
                </a:solidFill>
                <a:latin typeface="Arial"/>
                <a:cs typeface="Arial"/>
              </a:rPr>
              <a:t>1</a:t>
            </a:r>
            <a:r>
              <a:rPr sz="3375" b="1" kern="0" baseline="-32986" dirty="0">
                <a:solidFill>
                  <a:sysClr val="windowText" lastClr="000000"/>
                </a:solidFill>
                <a:latin typeface="Arial"/>
                <a:cs typeface="Arial"/>
              </a:rPr>
              <a:t>	</a:t>
            </a:r>
            <a:r>
              <a:rPr sz="1125" kern="0" dirty="0">
                <a:solidFill>
                  <a:sysClr val="windowText" lastClr="000000"/>
                </a:solidFill>
                <a:latin typeface="Arial"/>
                <a:cs typeface="Arial"/>
              </a:rPr>
              <a:t>Chances</a:t>
            </a:r>
            <a:r>
              <a:rPr sz="1125" kern="0" spc="-63"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60" dirty="0">
                <a:solidFill>
                  <a:sysClr val="windowText" lastClr="000000"/>
                </a:solidFill>
                <a:latin typeface="Arial"/>
                <a:cs typeface="Arial"/>
              </a:rPr>
              <a:t> </a:t>
            </a:r>
            <a:r>
              <a:rPr sz="1125" kern="0" spc="-7" dirty="0">
                <a:solidFill>
                  <a:sysClr val="windowText" lastClr="000000"/>
                </a:solidFill>
                <a:latin typeface="Arial"/>
                <a:cs typeface="Arial"/>
              </a:rPr>
              <a:t>you’ve</a:t>
            </a:r>
            <a:endParaRPr sz="1125" kern="0" dirty="0">
              <a:solidFill>
                <a:sysClr val="windowText" lastClr="000000"/>
              </a:solidFill>
              <a:latin typeface="Arial"/>
              <a:cs typeface="Arial"/>
            </a:endParaRPr>
          </a:p>
          <a:p>
            <a:pPr marL="379052" defTabSz="642915">
              <a:lnSpc>
                <a:spcPts val="1220"/>
              </a:lnSpc>
            </a:pPr>
            <a:r>
              <a:rPr sz="1125" kern="0" dirty="0">
                <a:solidFill>
                  <a:sysClr val="windowText" lastClr="000000"/>
                </a:solidFill>
                <a:latin typeface="Arial"/>
                <a:cs typeface="Arial"/>
              </a:rPr>
              <a:t>see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Normal</a:t>
            </a:r>
            <a:r>
              <a:rPr sz="1125" b="1" kern="0" spc="-25" dirty="0">
                <a:solidFill>
                  <a:sysClr val="windowText" lastClr="000000"/>
                </a:solidFill>
                <a:latin typeface="Arial"/>
                <a:cs typeface="Arial"/>
              </a:rPr>
              <a:t> </a:t>
            </a:r>
            <a:r>
              <a:rPr sz="1125" kern="0" spc="-18" dirty="0">
                <a:solidFill>
                  <a:sysClr val="windowText" lastClr="000000"/>
                </a:solidFill>
                <a:latin typeface="Arial"/>
                <a:cs typeface="Arial"/>
              </a:rPr>
              <a:t>or</a:t>
            </a:r>
            <a:endParaRPr sz="1125" kern="0" dirty="0">
              <a:solidFill>
                <a:sysClr val="windowText" lastClr="000000"/>
              </a:solidFill>
              <a:latin typeface="Arial"/>
              <a:cs typeface="Arial"/>
            </a:endParaRPr>
          </a:p>
          <a:p>
            <a:pPr marL="373248" marR="556746" indent="3572" defTabSz="642915">
              <a:lnSpc>
                <a:spcPct val="94000"/>
              </a:lnSpc>
              <a:spcBef>
                <a:spcPts val="74"/>
              </a:spcBef>
            </a:pPr>
            <a:r>
              <a:rPr sz="1125" b="1" kern="0" spc="-7" dirty="0">
                <a:solidFill>
                  <a:sysClr val="windowText" lastClr="000000"/>
                </a:solidFill>
                <a:latin typeface="Arial"/>
                <a:cs typeface="Arial"/>
              </a:rPr>
              <a:t>Gaussian </a:t>
            </a:r>
            <a:r>
              <a:rPr sz="1125" kern="0" spc="-7" dirty="0">
                <a:solidFill>
                  <a:sysClr val="windowText" lastClr="000000"/>
                </a:solidFill>
                <a:latin typeface="Arial"/>
                <a:cs typeface="Arial"/>
              </a:rPr>
              <a:t>distribution before.</a:t>
            </a:r>
            <a:endParaRPr sz="1125" kern="0" dirty="0">
              <a:solidFill>
                <a:sysClr val="windowText" lastClr="000000"/>
              </a:solidFill>
              <a:latin typeface="Arial"/>
              <a:cs typeface="Arial"/>
            </a:endParaRPr>
          </a:p>
        </p:txBody>
      </p:sp>
      <p:sp>
        <p:nvSpPr>
          <p:cNvPr id="119" name="object 22">
            <a:extLst>
              <a:ext uri="{FF2B5EF4-FFF2-40B4-BE49-F238E27FC236}">
                <a16:creationId xmlns:a16="http://schemas.microsoft.com/office/drawing/2014/main" xmlns="" id="{F4BD51B0-C379-D3CC-D341-1C799EA9A169}"/>
              </a:ext>
            </a:extLst>
          </p:cNvPr>
          <p:cNvSpPr txBox="1"/>
          <p:nvPr/>
        </p:nvSpPr>
        <p:spPr>
          <a:xfrm>
            <a:off x="4444009" y="1724794"/>
            <a:ext cx="3148608" cy="817631"/>
          </a:xfrm>
          <a:prstGeom prst="rect">
            <a:avLst/>
          </a:prstGeom>
        </p:spPr>
        <p:txBody>
          <a:bodyPr vert="horz" wrap="square" lIns="0" tIns="22324" rIns="0" bIns="0" rtlCol="0">
            <a:spAutoFit/>
          </a:bodyPr>
          <a:lstStyle/>
          <a:p>
            <a:pPr marL="45986" marR="3572" indent="-37503" defTabSz="642915">
              <a:lnSpc>
                <a:spcPts val="1273"/>
              </a:lnSpc>
              <a:spcBef>
                <a:spcPts val="176"/>
              </a:spcBef>
            </a:pPr>
            <a:r>
              <a:rPr sz="1125" kern="0" dirty="0">
                <a:solidFill>
                  <a:sysClr val="windowText" lastClr="000000"/>
                </a:solidFill>
                <a:latin typeface="Arial"/>
                <a:cs typeface="Arial"/>
              </a:rPr>
              <a:t>It’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lso</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alle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b="1" kern="0" dirty="0">
                <a:solidFill>
                  <a:srgbClr val="0076BA"/>
                </a:solidFill>
                <a:latin typeface="Arial"/>
                <a:cs typeface="Arial"/>
              </a:rPr>
              <a:t>Bell-Shaped</a:t>
            </a:r>
            <a:r>
              <a:rPr sz="1125" b="1" kern="0" spc="-7" dirty="0">
                <a:solidFill>
                  <a:srgbClr val="0076BA"/>
                </a:solidFill>
                <a:latin typeface="Arial"/>
                <a:cs typeface="Arial"/>
              </a:rPr>
              <a:t> </a:t>
            </a:r>
            <a:r>
              <a:rPr sz="1125" b="1" kern="0" dirty="0">
                <a:solidFill>
                  <a:srgbClr val="0076BA"/>
                </a:solidFill>
                <a:latin typeface="Arial"/>
                <a:cs typeface="Arial"/>
              </a:rPr>
              <a:t>Curve</a:t>
            </a:r>
            <a:r>
              <a:rPr sz="1125" b="1" kern="0" spc="-7" dirty="0">
                <a:solidFill>
                  <a:srgbClr val="0076BA"/>
                </a:solidFill>
                <a:latin typeface="Arial"/>
                <a:cs typeface="Arial"/>
              </a:rPr>
              <a:t> </a:t>
            </a:r>
            <a:r>
              <a:rPr sz="1125" kern="0" dirty="0">
                <a:solidFill>
                  <a:sysClr val="windowText" lastClr="000000"/>
                </a:solidFill>
                <a:latin typeface="Arial"/>
                <a:cs typeface="Arial"/>
              </a:rPr>
              <a:t>because</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it’s </a:t>
            </a:r>
            <a:r>
              <a:rPr sz="1125" kern="0" dirty="0">
                <a:solidFill>
                  <a:sysClr val="windowText" lastClr="000000"/>
                </a:solidFill>
                <a:latin typeface="Arial"/>
                <a:cs typeface="Arial"/>
              </a:rPr>
              <a:t>a</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ymmetrical</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curve…th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ook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ik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bell.</a:t>
            </a:r>
            <a:endParaRPr sz="1125" kern="0" dirty="0">
              <a:solidFill>
                <a:sysClr val="windowText" lastClr="000000"/>
              </a:solidFill>
              <a:latin typeface="Arial"/>
              <a:cs typeface="Arial"/>
            </a:endParaRPr>
          </a:p>
          <a:p>
            <a:pPr marL="749621" marR="177694" indent="-248683" defTabSz="642915">
              <a:lnSpc>
                <a:spcPts val="1273"/>
              </a:lnSpc>
              <a:spcBef>
                <a:spcPts val="1041"/>
              </a:spcBef>
            </a:pPr>
            <a:r>
              <a:rPr sz="1125" kern="0" dirty="0">
                <a:solidFill>
                  <a:sysClr val="windowText" lastClr="000000"/>
                </a:solidFill>
                <a:latin typeface="Arial"/>
                <a:cs typeface="Arial"/>
              </a:rPr>
              <a:t>A</a:t>
            </a:r>
            <a:r>
              <a:rPr sz="1125" kern="0" spc="32" dirty="0">
                <a:solidFill>
                  <a:sysClr val="windowText" lastClr="000000"/>
                </a:solidFill>
                <a:latin typeface="Arial"/>
                <a:cs typeface="Arial"/>
              </a:rPr>
              <a:t> </a:t>
            </a:r>
            <a:r>
              <a:rPr sz="1125" b="1" kern="0" dirty="0">
                <a:solidFill>
                  <a:sysClr val="windowText" lastClr="000000"/>
                </a:solidFill>
                <a:latin typeface="Arial"/>
                <a:cs typeface="Arial"/>
              </a:rPr>
              <a:t>Normal</a:t>
            </a:r>
            <a:r>
              <a:rPr sz="1125" b="1" kern="0" spc="32" dirty="0">
                <a:solidFill>
                  <a:sysClr val="windowText" lastClr="000000"/>
                </a:solidFill>
                <a:latin typeface="Arial"/>
                <a:cs typeface="Arial"/>
              </a:rPr>
              <a:t> </a:t>
            </a:r>
            <a:r>
              <a:rPr sz="1125" kern="0" dirty="0">
                <a:solidFill>
                  <a:sysClr val="windowText" lastClr="000000"/>
                </a:solidFill>
                <a:latin typeface="Arial"/>
                <a:cs typeface="Arial"/>
              </a:rPr>
              <a:t>distribution</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symmetrical </a:t>
            </a:r>
            <a:r>
              <a:rPr sz="1125" kern="0" dirty="0">
                <a:solidFill>
                  <a:sysClr val="windowText" lastClr="000000"/>
                </a:solidFill>
                <a:latin typeface="Arial"/>
                <a:cs typeface="Arial"/>
              </a:rPr>
              <a:t>abou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me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verag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value.</a:t>
            </a:r>
            <a:endParaRPr sz="1125" kern="0" dirty="0">
              <a:solidFill>
                <a:sysClr val="windowText" lastClr="000000"/>
              </a:solidFill>
              <a:latin typeface="Arial"/>
              <a:cs typeface="Arial"/>
            </a:endParaRPr>
          </a:p>
        </p:txBody>
      </p:sp>
      <p:sp>
        <p:nvSpPr>
          <p:cNvPr id="130" name="object 71">
            <a:extLst>
              <a:ext uri="{FF2B5EF4-FFF2-40B4-BE49-F238E27FC236}">
                <a16:creationId xmlns:a16="http://schemas.microsoft.com/office/drawing/2014/main" xmlns="" id="{04DA39B9-047F-6AC1-3493-FBBD5EC0175E}"/>
              </a:ext>
            </a:extLst>
          </p:cNvPr>
          <p:cNvSpPr txBox="1"/>
          <p:nvPr/>
        </p:nvSpPr>
        <p:spPr>
          <a:xfrm>
            <a:off x="6287609" y="2698481"/>
            <a:ext cx="2368153" cy="356868"/>
          </a:xfrm>
          <a:prstGeom prst="rect">
            <a:avLst/>
          </a:prstGeom>
        </p:spPr>
        <p:txBody>
          <a:bodyPr vert="horz" wrap="square" lIns="0" tIns="23217" rIns="0" bIns="0" rtlCol="0">
            <a:spAutoFit/>
          </a:bodyPr>
          <a:lstStyle/>
          <a:p>
            <a:pPr marL="225467" marR="3572" indent="-216984" defTabSz="642915">
              <a:lnSpc>
                <a:spcPts val="1266"/>
              </a:lnSpc>
              <a:spcBef>
                <a:spcPts val="183"/>
              </a:spcBef>
            </a:pPr>
            <a:r>
              <a:rPr sz="1125" kern="0" dirty="0">
                <a:solidFill>
                  <a:sysClr val="windowText" lastClr="000000"/>
                </a:solidFill>
                <a:latin typeface="Arial"/>
                <a:cs typeface="Arial"/>
              </a:rPr>
              <a:t>I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urv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represents </a:t>
            </a:r>
            <a:r>
              <a:rPr sz="1125" kern="0" dirty="0">
                <a:solidFill>
                  <a:sysClr val="windowText" lastClr="000000"/>
                </a:solidFill>
                <a:latin typeface="Arial"/>
                <a:cs typeface="Arial"/>
              </a:rPr>
              <a:t>huma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measurements.</a:t>
            </a:r>
            <a:endParaRPr sz="1125" kern="0">
              <a:solidFill>
                <a:sysClr val="windowText" lastClr="000000"/>
              </a:solidFill>
              <a:latin typeface="Arial"/>
              <a:cs typeface="Arial"/>
            </a:endParaRPr>
          </a:p>
        </p:txBody>
      </p:sp>
      <p:sp>
        <p:nvSpPr>
          <p:cNvPr id="131" name="object 72">
            <a:extLst>
              <a:ext uri="{FF2B5EF4-FFF2-40B4-BE49-F238E27FC236}">
                <a16:creationId xmlns:a16="http://schemas.microsoft.com/office/drawing/2014/main" xmlns="" id="{7B8AD0DE-3B02-925E-4D43-025F1A3737B9}"/>
              </a:ext>
            </a:extLst>
          </p:cNvPr>
          <p:cNvSpPr/>
          <p:nvPr/>
        </p:nvSpPr>
        <p:spPr>
          <a:xfrm>
            <a:off x="4161804" y="1988320"/>
            <a:ext cx="0" cy="946100"/>
          </a:xfrm>
          <a:custGeom>
            <a:avLst/>
            <a:gdLst/>
            <a:ahLst/>
            <a:cxnLst/>
            <a:rect l="l" t="t" r="r" b="b"/>
            <a:pathLst>
              <a:path h="1345564">
                <a:moveTo>
                  <a:pt x="0" y="1345030"/>
                </a:moveTo>
                <a:lnTo>
                  <a:pt x="0" y="0"/>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grpSp>
        <p:nvGrpSpPr>
          <p:cNvPr id="132" name="object 73">
            <a:extLst>
              <a:ext uri="{FF2B5EF4-FFF2-40B4-BE49-F238E27FC236}">
                <a16:creationId xmlns:a16="http://schemas.microsoft.com/office/drawing/2014/main" xmlns="" id="{0013229C-C917-6F10-D879-C7E86F79F249}"/>
              </a:ext>
            </a:extLst>
          </p:cNvPr>
          <p:cNvGrpSpPr/>
          <p:nvPr/>
        </p:nvGrpSpPr>
        <p:grpSpPr>
          <a:xfrm>
            <a:off x="4280467" y="2547272"/>
            <a:ext cx="2391954" cy="645874"/>
            <a:chOff x="3855284" y="2328093"/>
            <a:chExt cx="3401891" cy="918576"/>
          </a:xfrm>
        </p:grpSpPr>
        <p:sp>
          <p:nvSpPr>
            <p:cNvPr id="133" name="object 74">
              <a:extLst>
                <a:ext uri="{FF2B5EF4-FFF2-40B4-BE49-F238E27FC236}">
                  <a16:creationId xmlns:a16="http://schemas.microsoft.com/office/drawing/2014/main" xmlns="" id="{F74B7901-77E0-EDE8-D5AC-79E127BC7C06}"/>
                </a:ext>
              </a:extLst>
            </p:cNvPr>
            <p:cNvSpPr/>
            <p:nvPr/>
          </p:nvSpPr>
          <p:spPr>
            <a:xfrm>
              <a:off x="3933078" y="2328093"/>
              <a:ext cx="2225675" cy="320040"/>
            </a:xfrm>
            <a:custGeom>
              <a:avLst/>
              <a:gdLst/>
              <a:ahLst/>
              <a:cxnLst/>
              <a:rect l="l" t="t" r="r" b="b"/>
              <a:pathLst>
                <a:path w="2225675" h="320039">
                  <a:moveTo>
                    <a:pt x="2225104" y="0"/>
                  </a:moveTo>
                  <a:lnTo>
                    <a:pt x="2180477" y="23646"/>
                  </a:lnTo>
                  <a:lnTo>
                    <a:pt x="2135110" y="45634"/>
                  </a:lnTo>
                  <a:lnTo>
                    <a:pt x="2089049" y="65952"/>
                  </a:lnTo>
                  <a:lnTo>
                    <a:pt x="2042343" y="84586"/>
                  </a:lnTo>
                  <a:lnTo>
                    <a:pt x="1995037" y="101524"/>
                  </a:lnTo>
                  <a:lnTo>
                    <a:pt x="1947178" y="116751"/>
                  </a:lnTo>
                  <a:lnTo>
                    <a:pt x="1898813" y="130256"/>
                  </a:lnTo>
                  <a:lnTo>
                    <a:pt x="1849988" y="142025"/>
                  </a:lnTo>
                  <a:lnTo>
                    <a:pt x="1800751" y="152046"/>
                  </a:lnTo>
                  <a:lnTo>
                    <a:pt x="1751147" y="160304"/>
                  </a:lnTo>
                  <a:lnTo>
                    <a:pt x="1701224" y="166787"/>
                  </a:lnTo>
                  <a:lnTo>
                    <a:pt x="1651028" y="171482"/>
                  </a:lnTo>
                  <a:lnTo>
                    <a:pt x="1600605" y="174377"/>
                  </a:lnTo>
                  <a:lnTo>
                    <a:pt x="1551694" y="175482"/>
                  </a:lnTo>
                  <a:lnTo>
                    <a:pt x="1502769" y="175057"/>
                  </a:lnTo>
                  <a:lnTo>
                    <a:pt x="1453838" y="173267"/>
                  </a:lnTo>
                  <a:lnTo>
                    <a:pt x="1404905" y="170276"/>
                  </a:lnTo>
                  <a:lnTo>
                    <a:pt x="1355978" y="166251"/>
                  </a:lnTo>
                  <a:lnTo>
                    <a:pt x="1307062" y="161356"/>
                  </a:lnTo>
                  <a:lnTo>
                    <a:pt x="1258162" y="155756"/>
                  </a:lnTo>
                  <a:lnTo>
                    <a:pt x="1209286" y="149617"/>
                  </a:lnTo>
                  <a:lnTo>
                    <a:pt x="1160439" y="143104"/>
                  </a:lnTo>
                  <a:lnTo>
                    <a:pt x="1111627" y="136382"/>
                  </a:lnTo>
                  <a:lnTo>
                    <a:pt x="1062857" y="129617"/>
                  </a:lnTo>
                  <a:lnTo>
                    <a:pt x="1014133" y="122973"/>
                  </a:lnTo>
                  <a:lnTo>
                    <a:pt x="965463" y="116615"/>
                  </a:lnTo>
                  <a:lnTo>
                    <a:pt x="916852" y="110710"/>
                  </a:lnTo>
                  <a:lnTo>
                    <a:pt x="868306" y="105422"/>
                  </a:lnTo>
                  <a:lnTo>
                    <a:pt x="819831" y="100916"/>
                  </a:lnTo>
                  <a:lnTo>
                    <a:pt x="771434" y="97358"/>
                  </a:lnTo>
                  <a:lnTo>
                    <a:pt x="723120" y="94913"/>
                  </a:lnTo>
                  <a:lnTo>
                    <a:pt x="674895" y="93745"/>
                  </a:lnTo>
                  <a:lnTo>
                    <a:pt x="626765" y="94021"/>
                  </a:lnTo>
                  <a:lnTo>
                    <a:pt x="578737" y="95905"/>
                  </a:lnTo>
                  <a:lnTo>
                    <a:pt x="530815" y="99563"/>
                  </a:lnTo>
                  <a:lnTo>
                    <a:pt x="483008" y="105160"/>
                  </a:lnTo>
                  <a:lnTo>
                    <a:pt x="435319" y="112860"/>
                  </a:lnTo>
                  <a:lnTo>
                    <a:pt x="387756" y="122830"/>
                  </a:lnTo>
                  <a:lnTo>
                    <a:pt x="340324" y="135235"/>
                  </a:lnTo>
                  <a:lnTo>
                    <a:pt x="289591" y="151492"/>
                  </a:lnTo>
                  <a:lnTo>
                    <a:pt x="240036" y="170600"/>
                  </a:lnTo>
                  <a:lnTo>
                    <a:pt x="191775" y="192488"/>
                  </a:lnTo>
                  <a:lnTo>
                    <a:pt x="144919" y="217087"/>
                  </a:lnTo>
                  <a:lnTo>
                    <a:pt x="99582" y="244327"/>
                  </a:lnTo>
                  <a:lnTo>
                    <a:pt x="55877" y="274139"/>
                  </a:lnTo>
                  <a:lnTo>
                    <a:pt x="13916" y="306453"/>
                  </a:lnTo>
                  <a:lnTo>
                    <a:pt x="0" y="31951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34" name="object 75">
              <a:extLst>
                <a:ext uri="{FF2B5EF4-FFF2-40B4-BE49-F238E27FC236}">
                  <a16:creationId xmlns:a16="http://schemas.microsoft.com/office/drawing/2014/main" xmlns="" id="{98D365E4-826E-A50B-C3B5-C167FF7F62A8}"/>
                </a:ext>
              </a:extLst>
            </p:cNvPr>
            <p:cNvSpPr/>
            <p:nvPr/>
          </p:nvSpPr>
          <p:spPr>
            <a:xfrm>
              <a:off x="3855284" y="2544770"/>
              <a:ext cx="179705" cy="175895"/>
            </a:xfrm>
            <a:custGeom>
              <a:avLst/>
              <a:gdLst/>
              <a:ahLst/>
              <a:cxnLst/>
              <a:rect l="l" t="t" r="r" b="b"/>
              <a:pathLst>
                <a:path w="179704" h="175894">
                  <a:moveTo>
                    <a:pt x="64893" y="0"/>
                  </a:moveTo>
                  <a:lnTo>
                    <a:pt x="0" y="175834"/>
                  </a:lnTo>
                  <a:lnTo>
                    <a:pt x="179603" y="122247"/>
                  </a:lnTo>
                  <a:lnTo>
                    <a:pt x="91686" y="89801"/>
                  </a:lnTo>
                  <a:lnTo>
                    <a:pt x="64893"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35" name="object 76">
              <a:extLst>
                <a:ext uri="{FF2B5EF4-FFF2-40B4-BE49-F238E27FC236}">
                  <a16:creationId xmlns:a16="http://schemas.microsoft.com/office/drawing/2014/main" xmlns="" id="{2BD78106-81C7-8481-0893-749D191DB874}"/>
                </a:ext>
              </a:extLst>
            </p:cNvPr>
            <p:cNvSpPr/>
            <p:nvPr/>
          </p:nvSpPr>
          <p:spPr>
            <a:xfrm>
              <a:off x="5649990" y="3063789"/>
              <a:ext cx="1607185" cy="182880"/>
            </a:xfrm>
            <a:custGeom>
              <a:avLst/>
              <a:gdLst/>
              <a:ahLst/>
              <a:cxnLst/>
              <a:rect l="l" t="t" r="r" b="b"/>
              <a:pathLst>
                <a:path w="1607184" h="182880">
                  <a:moveTo>
                    <a:pt x="1607033" y="0"/>
                  </a:moveTo>
                  <a:lnTo>
                    <a:pt x="1560697" y="19788"/>
                  </a:lnTo>
                  <a:lnTo>
                    <a:pt x="1513951" y="38470"/>
                  </a:lnTo>
                  <a:lnTo>
                    <a:pt x="1466818" y="56040"/>
                  </a:lnTo>
                  <a:lnTo>
                    <a:pt x="1419315" y="72493"/>
                  </a:lnTo>
                  <a:lnTo>
                    <a:pt x="1371464" y="87825"/>
                  </a:lnTo>
                  <a:lnTo>
                    <a:pt x="1323283" y="102030"/>
                  </a:lnTo>
                  <a:lnTo>
                    <a:pt x="1274795" y="115103"/>
                  </a:lnTo>
                  <a:lnTo>
                    <a:pt x="1226017" y="127040"/>
                  </a:lnTo>
                  <a:lnTo>
                    <a:pt x="1176971" y="137836"/>
                  </a:lnTo>
                  <a:lnTo>
                    <a:pt x="1127676" y="147486"/>
                  </a:lnTo>
                  <a:lnTo>
                    <a:pt x="1078152" y="155984"/>
                  </a:lnTo>
                  <a:lnTo>
                    <a:pt x="1028420" y="163327"/>
                  </a:lnTo>
                  <a:lnTo>
                    <a:pt x="978499" y="169509"/>
                  </a:lnTo>
                  <a:lnTo>
                    <a:pt x="928410" y="174525"/>
                  </a:lnTo>
                  <a:lnTo>
                    <a:pt x="878172" y="178370"/>
                  </a:lnTo>
                  <a:lnTo>
                    <a:pt x="826581" y="181092"/>
                  </a:lnTo>
                  <a:lnTo>
                    <a:pt x="775004" y="182578"/>
                  </a:lnTo>
                  <a:lnTo>
                    <a:pt x="723463" y="182832"/>
                  </a:lnTo>
                  <a:lnTo>
                    <a:pt x="671981" y="181857"/>
                  </a:lnTo>
                  <a:lnTo>
                    <a:pt x="620577" y="179656"/>
                  </a:lnTo>
                  <a:lnTo>
                    <a:pt x="569274" y="176234"/>
                  </a:lnTo>
                  <a:lnTo>
                    <a:pt x="518094" y="171595"/>
                  </a:lnTo>
                  <a:lnTo>
                    <a:pt x="467058" y="165740"/>
                  </a:lnTo>
                  <a:lnTo>
                    <a:pt x="416188" y="158676"/>
                  </a:lnTo>
                  <a:lnTo>
                    <a:pt x="365506" y="150404"/>
                  </a:lnTo>
                  <a:lnTo>
                    <a:pt x="315032" y="140929"/>
                  </a:lnTo>
                  <a:lnTo>
                    <a:pt x="264790" y="130254"/>
                  </a:lnTo>
                  <a:lnTo>
                    <a:pt x="214799" y="118383"/>
                  </a:lnTo>
                  <a:lnTo>
                    <a:pt x="165083" y="105320"/>
                  </a:lnTo>
                  <a:lnTo>
                    <a:pt x="115662" y="91068"/>
                  </a:lnTo>
                  <a:lnTo>
                    <a:pt x="66558" y="75630"/>
                  </a:lnTo>
                  <a:lnTo>
                    <a:pt x="17793" y="59012"/>
                  </a:lnTo>
                  <a:lnTo>
                    <a:pt x="0" y="5212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36" name="object 77">
              <a:extLst>
                <a:ext uri="{FF2B5EF4-FFF2-40B4-BE49-F238E27FC236}">
                  <a16:creationId xmlns:a16="http://schemas.microsoft.com/office/drawing/2014/main" xmlns="" id="{4FA9A08A-BC75-6B8F-A021-88815769C897}"/>
                </a:ext>
              </a:extLst>
            </p:cNvPr>
            <p:cNvSpPr/>
            <p:nvPr/>
          </p:nvSpPr>
          <p:spPr>
            <a:xfrm>
              <a:off x="5550511" y="3059763"/>
              <a:ext cx="186690" cy="156845"/>
            </a:xfrm>
            <a:custGeom>
              <a:avLst/>
              <a:gdLst/>
              <a:ahLst/>
              <a:cxnLst/>
              <a:rect l="l" t="t" r="r" b="b"/>
              <a:pathLst>
                <a:path w="186689" h="156844">
                  <a:moveTo>
                    <a:pt x="186597" y="0"/>
                  </a:moveTo>
                  <a:lnTo>
                    <a:pt x="0" y="17618"/>
                  </a:lnTo>
                  <a:lnTo>
                    <a:pt x="126053" y="156325"/>
                  </a:lnTo>
                  <a:lnTo>
                    <a:pt x="117243" y="63026"/>
                  </a:lnTo>
                  <a:lnTo>
                    <a:pt x="18659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45" name="object 23">
            <a:extLst>
              <a:ext uri="{FF2B5EF4-FFF2-40B4-BE49-F238E27FC236}">
                <a16:creationId xmlns:a16="http://schemas.microsoft.com/office/drawing/2014/main" xmlns="" id="{A3816503-5DB5-D201-1491-5003EEF943A3}"/>
              </a:ext>
            </a:extLst>
          </p:cNvPr>
          <p:cNvSpPr/>
          <p:nvPr/>
        </p:nvSpPr>
        <p:spPr>
          <a:xfrm>
            <a:off x="4923329" y="3697536"/>
            <a:ext cx="441127" cy="441127"/>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46" name="object 24">
            <a:extLst>
              <a:ext uri="{FF2B5EF4-FFF2-40B4-BE49-F238E27FC236}">
                <a16:creationId xmlns:a16="http://schemas.microsoft.com/office/drawing/2014/main" xmlns="" id="{355EB353-87E2-1FC4-AD0A-DF0457924104}"/>
              </a:ext>
            </a:extLst>
          </p:cNvPr>
          <p:cNvSpPr txBox="1"/>
          <p:nvPr/>
        </p:nvSpPr>
        <p:spPr>
          <a:xfrm>
            <a:off x="5064272" y="3724241"/>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sp>
        <p:nvSpPr>
          <p:cNvPr id="147" name="object 25">
            <a:extLst>
              <a:ext uri="{FF2B5EF4-FFF2-40B4-BE49-F238E27FC236}">
                <a16:creationId xmlns:a16="http://schemas.microsoft.com/office/drawing/2014/main" xmlns="" id="{D0A2F8C0-153F-A3D7-DE9A-BC1E25E92445}"/>
              </a:ext>
            </a:extLst>
          </p:cNvPr>
          <p:cNvSpPr txBox="1"/>
          <p:nvPr/>
        </p:nvSpPr>
        <p:spPr>
          <a:xfrm>
            <a:off x="6907200" y="4265318"/>
            <a:ext cx="634008"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Less</a:t>
            </a:r>
            <a:r>
              <a:rPr sz="984" kern="0" spc="-21" dirty="0">
                <a:solidFill>
                  <a:sysClr val="windowText" lastClr="000000"/>
                </a:solidFill>
                <a:latin typeface="Arial"/>
                <a:cs typeface="Arial"/>
              </a:rPr>
              <a:t> </a:t>
            </a:r>
            <a:r>
              <a:rPr sz="984" kern="0" spc="-7" dirty="0">
                <a:solidFill>
                  <a:sysClr val="windowText" lastClr="000000"/>
                </a:solidFill>
                <a:latin typeface="Arial"/>
                <a:cs typeface="Arial"/>
              </a:rPr>
              <a:t>Likely</a:t>
            </a:r>
            <a:endParaRPr sz="984" kern="0">
              <a:solidFill>
                <a:sysClr val="windowText" lastClr="000000"/>
              </a:solidFill>
              <a:latin typeface="Arial"/>
              <a:cs typeface="Arial"/>
            </a:endParaRPr>
          </a:p>
        </p:txBody>
      </p:sp>
      <p:grpSp>
        <p:nvGrpSpPr>
          <p:cNvPr id="148" name="object 26">
            <a:extLst>
              <a:ext uri="{FF2B5EF4-FFF2-40B4-BE49-F238E27FC236}">
                <a16:creationId xmlns:a16="http://schemas.microsoft.com/office/drawing/2014/main" xmlns="" id="{D1CDB6ED-5D3E-419B-85B6-F9447B39CD01}"/>
              </a:ext>
            </a:extLst>
          </p:cNvPr>
          <p:cNvGrpSpPr/>
          <p:nvPr/>
        </p:nvGrpSpPr>
        <p:grpSpPr>
          <a:xfrm>
            <a:off x="7549941" y="3484555"/>
            <a:ext cx="95994" cy="909489"/>
            <a:chOff x="6452797" y="3768743"/>
            <a:chExt cx="136525" cy="1293495"/>
          </a:xfrm>
        </p:grpSpPr>
        <p:sp>
          <p:nvSpPr>
            <p:cNvPr id="149" name="object 27">
              <a:extLst>
                <a:ext uri="{FF2B5EF4-FFF2-40B4-BE49-F238E27FC236}">
                  <a16:creationId xmlns:a16="http://schemas.microsoft.com/office/drawing/2014/main" xmlns="" id="{A492ECFF-6659-2942-7E4E-551B8C576201}"/>
                </a:ext>
              </a:extLst>
            </p:cNvPr>
            <p:cNvSpPr/>
            <p:nvPr/>
          </p:nvSpPr>
          <p:spPr>
            <a:xfrm>
              <a:off x="6558048" y="3794143"/>
              <a:ext cx="0" cy="1242695"/>
            </a:xfrm>
            <a:custGeom>
              <a:avLst/>
              <a:gdLst/>
              <a:ahLst/>
              <a:cxnLst/>
              <a:rect l="l" t="t" r="r" b="b"/>
              <a:pathLst>
                <a:path h="1242695">
                  <a:moveTo>
                    <a:pt x="0" y="124216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50" name="object 28">
              <a:extLst>
                <a:ext uri="{FF2B5EF4-FFF2-40B4-BE49-F238E27FC236}">
                  <a16:creationId xmlns:a16="http://schemas.microsoft.com/office/drawing/2014/main" xmlns="" id="{60B62AA9-710D-5462-EF49-FEDAEE4AD972}"/>
                </a:ext>
              </a:extLst>
            </p:cNvPr>
            <p:cNvSpPr/>
            <p:nvPr/>
          </p:nvSpPr>
          <p:spPr>
            <a:xfrm>
              <a:off x="6478197" y="5010909"/>
              <a:ext cx="85725" cy="0"/>
            </a:xfrm>
            <a:custGeom>
              <a:avLst/>
              <a:gdLst/>
              <a:ahLst/>
              <a:cxnLst/>
              <a:rect l="l" t="t" r="r" b="b"/>
              <a:pathLst>
                <a:path w="85725">
                  <a:moveTo>
                    <a:pt x="85121" y="0"/>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51" name="object 29">
              <a:extLst>
                <a:ext uri="{FF2B5EF4-FFF2-40B4-BE49-F238E27FC236}">
                  <a16:creationId xmlns:a16="http://schemas.microsoft.com/office/drawing/2014/main" xmlns="" id="{86D79A5E-35A7-5AC3-6091-617A94EF1162}"/>
                </a:ext>
              </a:extLst>
            </p:cNvPr>
            <p:cNvSpPr/>
            <p:nvPr/>
          </p:nvSpPr>
          <p:spPr>
            <a:xfrm>
              <a:off x="6478197" y="4415226"/>
              <a:ext cx="85725" cy="0"/>
            </a:xfrm>
            <a:custGeom>
              <a:avLst/>
              <a:gdLst/>
              <a:ahLst/>
              <a:cxnLst/>
              <a:rect l="l" t="t" r="r" b="b"/>
              <a:pathLst>
                <a:path w="85725">
                  <a:moveTo>
                    <a:pt x="85121" y="0"/>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52" name="object 30">
              <a:extLst>
                <a:ext uri="{FF2B5EF4-FFF2-40B4-BE49-F238E27FC236}">
                  <a16:creationId xmlns:a16="http://schemas.microsoft.com/office/drawing/2014/main" xmlns="" id="{44F4D3F7-3210-5ADF-23AA-37620F68911B}"/>
                </a:ext>
              </a:extLst>
            </p:cNvPr>
            <p:cNvSpPr/>
            <p:nvPr/>
          </p:nvSpPr>
          <p:spPr>
            <a:xfrm>
              <a:off x="6478197" y="3819544"/>
              <a:ext cx="85725" cy="0"/>
            </a:xfrm>
            <a:custGeom>
              <a:avLst/>
              <a:gdLst/>
              <a:ahLst/>
              <a:cxnLst/>
              <a:rect l="l" t="t" r="r" b="b"/>
              <a:pathLst>
                <a:path w="85725">
                  <a:moveTo>
                    <a:pt x="85121" y="0"/>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grpSp>
      <p:sp>
        <p:nvSpPr>
          <p:cNvPr id="153" name="object 31">
            <a:extLst>
              <a:ext uri="{FF2B5EF4-FFF2-40B4-BE49-F238E27FC236}">
                <a16:creationId xmlns:a16="http://schemas.microsoft.com/office/drawing/2014/main" xmlns="" id="{09142D68-21F4-3207-DDCA-02DA2FD69630}"/>
              </a:ext>
            </a:extLst>
          </p:cNvPr>
          <p:cNvSpPr txBox="1"/>
          <p:nvPr/>
        </p:nvSpPr>
        <p:spPr>
          <a:xfrm>
            <a:off x="6881696" y="3427638"/>
            <a:ext cx="659457"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More</a:t>
            </a:r>
            <a:r>
              <a:rPr sz="984" kern="0" spc="7" dirty="0">
                <a:solidFill>
                  <a:sysClr val="windowText" lastClr="000000"/>
                </a:solidFill>
                <a:latin typeface="Arial"/>
                <a:cs typeface="Arial"/>
              </a:rPr>
              <a:t> </a:t>
            </a:r>
            <a:r>
              <a:rPr sz="984" kern="0" spc="-7" dirty="0">
                <a:solidFill>
                  <a:sysClr val="windowText" lastClr="000000"/>
                </a:solidFill>
                <a:latin typeface="Arial"/>
                <a:cs typeface="Arial"/>
              </a:rPr>
              <a:t>Likely</a:t>
            </a:r>
            <a:endParaRPr sz="984" kern="0">
              <a:solidFill>
                <a:sysClr val="windowText" lastClr="000000"/>
              </a:solidFill>
              <a:latin typeface="Arial"/>
              <a:cs typeface="Arial"/>
            </a:endParaRPr>
          </a:p>
        </p:txBody>
      </p:sp>
      <p:sp>
        <p:nvSpPr>
          <p:cNvPr id="154" name="object 32">
            <a:extLst>
              <a:ext uri="{FF2B5EF4-FFF2-40B4-BE49-F238E27FC236}">
                <a16:creationId xmlns:a16="http://schemas.microsoft.com/office/drawing/2014/main" xmlns="" id="{5D5AFD6A-AC59-5806-66D7-2CF9DDBAFC2B}"/>
              </a:ext>
            </a:extLst>
          </p:cNvPr>
          <p:cNvSpPr txBox="1"/>
          <p:nvPr/>
        </p:nvSpPr>
        <p:spPr>
          <a:xfrm>
            <a:off x="5352148" y="3597195"/>
            <a:ext cx="1389013" cy="681479"/>
          </a:xfrm>
          <a:prstGeom prst="rect">
            <a:avLst/>
          </a:prstGeom>
        </p:spPr>
        <p:txBody>
          <a:bodyPr vert="horz" wrap="square" lIns="0" tIns="16520" rIns="0" bIns="0" rtlCol="0">
            <a:spAutoFit/>
          </a:bodyPr>
          <a:lstStyle/>
          <a:p>
            <a:pPr marL="8929" marR="3572" algn="ctr" defTabSz="642915">
              <a:lnSpc>
                <a:spcPct val="95500"/>
              </a:lnSpc>
              <a:spcBef>
                <a:spcPts val="130"/>
              </a:spcBef>
            </a:pP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represents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spc="-7" dirty="0">
                <a:solidFill>
                  <a:sysClr val="windowText" lastClr="000000"/>
                </a:solidFill>
                <a:latin typeface="Arial"/>
                <a:cs typeface="Arial"/>
              </a:rPr>
              <a:t>Likelihood</a:t>
            </a:r>
            <a:r>
              <a:rPr sz="1125" b="1" kern="0" spc="-14"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observing</a:t>
            </a:r>
            <a:r>
              <a:rPr sz="1125" kern="0" spc="46" dirty="0">
                <a:solidFill>
                  <a:sysClr val="windowText" lastClr="000000"/>
                </a:solidFill>
                <a:latin typeface="Arial"/>
                <a:cs typeface="Arial"/>
              </a:rPr>
              <a:t> </a:t>
            </a:r>
            <a:r>
              <a:rPr sz="1125" kern="0" spc="-18" dirty="0">
                <a:solidFill>
                  <a:sysClr val="windowText" lastClr="000000"/>
                </a:solidFill>
                <a:latin typeface="Arial"/>
                <a:cs typeface="Arial"/>
              </a:rPr>
              <a:t>any </a:t>
            </a:r>
            <a:r>
              <a:rPr sz="1125" kern="0" dirty="0">
                <a:solidFill>
                  <a:sysClr val="windowText" lastClr="000000"/>
                </a:solidFill>
                <a:latin typeface="Arial"/>
                <a:cs typeface="Arial"/>
              </a:rPr>
              <a:t>specific</a:t>
            </a:r>
            <a:r>
              <a:rPr sz="1125" kern="0" spc="105" dirty="0">
                <a:solidFill>
                  <a:sysClr val="windowText" lastClr="000000"/>
                </a:solidFill>
                <a:latin typeface="Arial"/>
                <a:cs typeface="Arial"/>
              </a:rPr>
              <a:t> </a:t>
            </a:r>
            <a:r>
              <a:rPr sz="1125" kern="0" spc="-7" dirty="0">
                <a:solidFill>
                  <a:sysClr val="windowText" lastClr="000000"/>
                </a:solidFill>
                <a:latin typeface="Arial"/>
                <a:cs typeface="Arial"/>
              </a:rPr>
              <a:t>Height.</a:t>
            </a:r>
            <a:endParaRPr sz="1125" kern="0">
              <a:solidFill>
                <a:sysClr val="windowText" lastClr="000000"/>
              </a:solidFill>
              <a:latin typeface="Arial"/>
              <a:cs typeface="Arial"/>
            </a:endParaRPr>
          </a:p>
        </p:txBody>
      </p:sp>
      <p:grpSp>
        <p:nvGrpSpPr>
          <p:cNvPr id="155" name="object 33">
            <a:extLst>
              <a:ext uri="{FF2B5EF4-FFF2-40B4-BE49-F238E27FC236}">
                <a16:creationId xmlns:a16="http://schemas.microsoft.com/office/drawing/2014/main" xmlns="" id="{43B55BB9-7E32-628C-9F97-AC382E854B29}"/>
              </a:ext>
            </a:extLst>
          </p:cNvPr>
          <p:cNvGrpSpPr/>
          <p:nvPr/>
        </p:nvGrpSpPr>
        <p:grpSpPr>
          <a:xfrm>
            <a:off x="6654450" y="3633844"/>
            <a:ext cx="644277" cy="579090"/>
            <a:chOff x="5179210" y="3981066"/>
            <a:chExt cx="916305" cy="823594"/>
          </a:xfrm>
        </p:grpSpPr>
        <p:sp>
          <p:nvSpPr>
            <p:cNvPr id="156" name="object 34">
              <a:extLst>
                <a:ext uri="{FF2B5EF4-FFF2-40B4-BE49-F238E27FC236}">
                  <a16:creationId xmlns:a16="http://schemas.microsoft.com/office/drawing/2014/main" xmlns="" id="{5C2B04FA-A8A7-9C11-FE4B-0D618F6573A4}"/>
                </a:ext>
              </a:extLst>
            </p:cNvPr>
            <p:cNvSpPr/>
            <p:nvPr/>
          </p:nvSpPr>
          <p:spPr>
            <a:xfrm>
              <a:off x="5198260" y="4029454"/>
              <a:ext cx="800100" cy="723900"/>
            </a:xfrm>
            <a:custGeom>
              <a:avLst/>
              <a:gdLst/>
              <a:ahLst/>
              <a:cxnLst/>
              <a:rect l="l" t="t" r="r" b="b"/>
              <a:pathLst>
                <a:path w="800100" h="723900">
                  <a:moveTo>
                    <a:pt x="736082" y="0"/>
                  </a:moveTo>
                  <a:lnTo>
                    <a:pt x="718980" y="8393"/>
                  </a:lnTo>
                  <a:lnTo>
                    <a:pt x="0" y="361283"/>
                  </a:lnTo>
                  <a:lnTo>
                    <a:pt x="782540" y="715819"/>
                  </a:lnTo>
                  <a:lnTo>
                    <a:pt x="799922" y="723697"/>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57" name="object 35">
              <a:extLst>
                <a:ext uri="{FF2B5EF4-FFF2-40B4-BE49-F238E27FC236}">
                  <a16:creationId xmlns:a16="http://schemas.microsoft.com/office/drawing/2014/main" xmlns="" id="{A23F22C7-A04E-34EE-06B3-DF06041E8CFF}"/>
                </a:ext>
              </a:extLst>
            </p:cNvPr>
            <p:cNvSpPr/>
            <p:nvPr/>
          </p:nvSpPr>
          <p:spPr>
            <a:xfrm>
              <a:off x="5842685" y="3981068"/>
              <a:ext cx="252729" cy="823594"/>
            </a:xfrm>
            <a:custGeom>
              <a:avLst/>
              <a:gdLst/>
              <a:ahLst/>
              <a:cxnLst/>
              <a:rect l="l" t="t" r="r" b="b"/>
              <a:pathLst>
                <a:path w="252729" h="823595">
                  <a:moveTo>
                    <a:pt x="187413" y="1384"/>
                  </a:moveTo>
                  <a:lnTo>
                    <a:pt x="0" y="0"/>
                  </a:lnTo>
                  <a:lnTo>
                    <a:pt x="74549" y="56781"/>
                  </a:lnTo>
                  <a:lnTo>
                    <a:pt x="73850" y="150495"/>
                  </a:lnTo>
                  <a:lnTo>
                    <a:pt x="187413" y="1384"/>
                  </a:lnTo>
                  <a:close/>
                </a:path>
                <a:path w="252729" h="823595">
                  <a:moveTo>
                    <a:pt x="252666" y="816114"/>
                  </a:moveTo>
                  <a:lnTo>
                    <a:pt x="134556" y="670585"/>
                  </a:lnTo>
                  <a:lnTo>
                    <a:pt x="138137" y="764222"/>
                  </a:lnTo>
                  <a:lnTo>
                    <a:pt x="65379" y="823277"/>
                  </a:lnTo>
                  <a:lnTo>
                    <a:pt x="252666" y="816114"/>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59" name="object 37">
            <a:extLst>
              <a:ext uri="{FF2B5EF4-FFF2-40B4-BE49-F238E27FC236}">
                <a16:creationId xmlns:a16="http://schemas.microsoft.com/office/drawing/2014/main" xmlns="" id="{D5EEE223-958B-0DCB-0486-0C20EEEAE615}"/>
              </a:ext>
            </a:extLst>
          </p:cNvPr>
          <p:cNvSpPr txBox="1"/>
          <p:nvPr/>
        </p:nvSpPr>
        <p:spPr>
          <a:xfrm>
            <a:off x="10519124" y="4797175"/>
            <a:ext cx="1285428" cy="523581"/>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and</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rare </a:t>
            </a:r>
            <a:r>
              <a:rPr sz="1125" kern="0" dirty="0">
                <a:solidFill>
                  <a:sysClr val="windowText" lastClr="000000"/>
                </a:solidFill>
                <a:latin typeface="Arial"/>
                <a:cs typeface="Arial"/>
              </a:rPr>
              <a:t>to see </a:t>
            </a:r>
            <a:r>
              <a:rPr sz="1125" kern="0" spc="-7" dirty="0">
                <a:solidFill>
                  <a:sysClr val="windowText" lastClr="000000"/>
                </a:solidFill>
                <a:latin typeface="Arial"/>
                <a:cs typeface="Arial"/>
              </a:rPr>
              <a:t>someone </a:t>
            </a:r>
            <a:r>
              <a:rPr sz="1125" kern="0" dirty="0">
                <a:solidFill>
                  <a:sysClr val="windowText" lastClr="000000"/>
                </a:solidFill>
                <a:latin typeface="Arial"/>
                <a:cs typeface="Arial"/>
              </a:rPr>
              <a:t>wh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uper</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tall.</a:t>
            </a:r>
            <a:endParaRPr sz="1125" kern="0">
              <a:solidFill>
                <a:sysClr val="windowText" lastClr="000000"/>
              </a:solidFill>
              <a:latin typeface="Arial"/>
              <a:cs typeface="Arial"/>
            </a:endParaRPr>
          </a:p>
        </p:txBody>
      </p:sp>
      <p:grpSp>
        <p:nvGrpSpPr>
          <p:cNvPr id="160" name="object 73">
            <a:extLst>
              <a:ext uri="{FF2B5EF4-FFF2-40B4-BE49-F238E27FC236}">
                <a16:creationId xmlns:a16="http://schemas.microsoft.com/office/drawing/2014/main" xmlns="" id="{BC31E762-16A0-F045-52AB-97CDFFA5305C}"/>
              </a:ext>
            </a:extLst>
          </p:cNvPr>
          <p:cNvGrpSpPr/>
          <p:nvPr/>
        </p:nvGrpSpPr>
        <p:grpSpPr>
          <a:xfrm>
            <a:off x="7716664" y="3528729"/>
            <a:ext cx="1942653" cy="117872"/>
            <a:chOff x="6689916" y="3831564"/>
            <a:chExt cx="2762885" cy="167640"/>
          </a:xfrm>
        </p:grpSpPr>
        <p:sp>
          <p:nvSpPr>
            <p:cNvPr id="161" name="object 78">
              <a:extLst>
                <a:ext uri="{FF2B5EF4-FFF2-40B4-BE49-F238E27FC236}">
                  <a16:creationId xmlns:a16="http://schemas.microsoft.com/office/drawing/2014/main" xmlns="" id="{CB4CF678-400D-B116-68E2-D108EA158B0C}"/>
                </a:ext>
              </a:extLst>
            </p:cNvPr>
            <p:cNvSpPr/>
            <p:nvPr/>
          </p:nvSpPr>
          <p:spPr>
            <a:xfrm>
              <a:off x="6796596" y="3915384"/>
              <a:ext cx="2656205" cy="0"/>
            </a:xfrm>
            <a:custGeom>
              <a:avLst/>
              <a:gdLst/>
              <a:ahLst/>
              <a:cxnLst/>
              <a:rect l="l" t="t" r="r" b="b"/>
              <a:pathLst>
                <a:path w="2656204">
                  <a:moveTo>
                    <a:pt x="2655691" y="0"/>
                  </a:moveTo>
                  <a:lnTo>
                    <a:pt x="19050" y="0"/>
                  </a:lnTo>
                  <a:lnTo>
                    <a:pt x="0" y="0"/>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162" name="object 79">
              <a:extLst>
                <a:ext uri="{FF2B5EF4-FFF2-40B4-BE49-F238E27FC236}">
                  <a16:creationId xmlns:a16="http://schemas.microsoft.com/office/drawing/2014/main" xmlns="" id="{8E0D7CC7-18B0-EB93-DAB4-FB576EC0AFE3}"/>
                </a:ext>
              </a:extLst>
            </p:cNvPr>
            <p:cNvSpPr/>
            <p:nvPr/>
          </p:nvSpPr>
          <p:spPr>
            <a:xfrm>
              <a:off x="6689916" y="3831564"/>
              <a:ext cx="167640" cy="167640"/>
            </a:xfrm>
            <a:custGeom>
              <a:avLst/>
              <a:gdLst/>
              <a:ahLst/>
              <a:cxnLst/>
              <a:rect l="l" t="t" r="r" b="b"/>
              <a:pathLst>
                <a:path w="167640" h="167639">
                  <a:moveTo>
                    <a:pt x="167640" y="0"/>
                  </a:moveTo>
                  <a:lnTo>
                    <a:pt x="0" y="83820"/>
                  </a:lnTo>
                  <a:lnTo>
                    <a:pt x="167640" y="167640"/>
                  </a:lnTo>
                  <a:lnTo>
                    <a:pt x="125730" y="83820"/>
                  </a:lnTo>
                  <a:lnTo>
                    <a:pt x="16764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163" name="object 80">
            <a:extLst>
              <a:ext uri="{FF2B5EF4-FFF2-40B4-BE49-F238E27FC236}">
                <a16:creationId xmlns:a16="http://schemas.microsoft.com/office/drawing/2014/main" xmlns="" id="{50855853-F711-EA5C-68F9-0CB3FA71C1B0}"/>
              </a:ext>
            </a:extLst>
          </p:cNvPr>
          <p:cNvSpPr txBox="1"/>
          <p:nvPr/>
        </p:nvSpPr>
        <p:spPr>
          <a:xfrm>
            <a:off x="10595441" y="4468449"/>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sp>
        <p:nvSpPr>
          <p:cNvPr id="164" name="object 81">
            <a:extLst>
              <a:ext uri="{FF2B5EF4-FFF2-40B4-BE49-F238E27FC236}">
                <a16:creationId xmlns:a16="http://schemas.microsoft.com/office/drawing/2014/main" xmlns="" id="{E432E95A-DF89-23D6-922B-D8DC77CDCE96}"/>
              </a:ext>
            </a:extLst>
          </p:cNvPr>
          <p:cNvSpPr txBox="1"/>
          <p:nvPr/>
        </p:nvSpPr>
        <p:spPr>
          <a:xfrm>
            <a:off x="8361537" y="4468450"/>
            <a:ext cx="1928366" cy="860789"/>
          </a:xfrm>
          <a:prstGeom prst="rect">
            <a:avLst/>
          </a:prstGeom>
        </p:spPr>
        <p:txBody>
          <a:bodyPr vert="horz" wrap="square" lIns="0" tIns="8930" rIns="0" bIns="0" rtlCol="0">
            <a:spAutoFit/>
          </a:bodyPr>
          <a:lstStyle/>
          <a:p>
            <a:pPr marL="8929" defTabSz="642915">
              <a:spcBef>
                <a:spcPts val="70"/>
              </a:spcBef>
              <a:tabLst>
                <a:tab pos="870167" algn="l"/>
              </a:tabLst>
            </a:pPr>
            <a:r>
              <a:rPr sz="984" kern="0" spc="-7" dirty="0">
                <a:solidFill>
                  <a:sysClr val="windowText" lastClr="000000"/>
                </a:solidFill>
                <a:latin typeface="Arial"/>
                <a:cs typeface="Arial"/>
              </a:rPr>
              <a:t>Shorter</a:t>
            </a:r>
            <a:r>
              <a:rPr sz="984" kern="0" dirty="0">
                <a:solidFill>
                  <a:sysClr val="windowText" lastClr="000000"/>
                </a:solidFill>
                <a:latin typeface="Arial"/>
                <a:cs typeface="Arial"/>
              </a:rPr>
              <a:t>	</a:t>
            </a:r>
            <a:r>
              <a:rPr sz="984" kern="0" spc="-7" dirty="0">
                <a:solidFill>
                  <a:sysClr val="windowText" lastClr="000000"/>
                </a:solidFill>
                <a:latin typeface="Arial"/>
                <a:cs typeface="Arial"/>
              </a:rPr>
              <a:t>Average</a:t>
            </a:r>
            <a:r>
              <a:rPr sz="984" kern="0" spc="-53" dirty="0">
                <a:solidFill>
                  <a:sysClr val="windowText" lastClr="000000"/>
                </a:solidFill>
                <a:latin typeface="Arial"/>
                <a:cs typeface="Arial"/>
              </a:rPr>
              <a:t> </a:t>
            </a: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a:p>
            <a:pPr defTabSz="642915">
              <a:spcBef>
                <a:spcPts val="21"/>
              </a:spcBef>
            </a:pPr>
            <a:endParaRPr sz="1301" kern="0">
              <a:solidFill>
                <a:sysClr val="windowText" lastClr="000000"/>
              </a:solidFill>
              <a:latin typeface="Arial"/>
              <a:cs typeface="Arial"/>
            </a:endParaRPr>
          </a:p>
          <a:p>
            <a:pPr marL="233503" marR="3572" algn="ctr" defTabSz="642915">
              <a:lnSpc>
                <a:spcPts val="1266"/>
              </a:lnSpc>
            </a:pPr>
            <a:r>
              <a:rPr sz="1125" kern="0" dirty="0">
                <a:solidFill>
                  <a:sysClr val="windowText" lastClr="000000"/>
                </a:solidFill>
                <a:latin typeface="Arial"/>
                <a:cs typeface="Arial"/>
              </a:rPr>
              <a:t>…relativel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ommon</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se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omeon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h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close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average</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height…</a:t>
            </a:r>
            <a:endParaRPr sz="1125" kern="0">
              <a:solidFill>
                <a:sysClr val="windowText" lastClr="000000"/>
              </a:solidFill>
              <a:latin typeface="Arial"/>
              <a:cs typeface="Arial"/>
            </a:endParaRPr>
          </a:p>
        </p:txBody>
      </p:sp>
      <p:grpSp>
        <p:nvGrpSpPr>
          <p:cNvPr id="165" name="object 82">
            <a:extLst>
              <a:ext uri="{FF2B5EF4-FFF2-40B4-BE49-F238E27FC236}">
                <a16:creationId xmlns:a16="http://schemas.microsoft.com/office/drawing/2014/main" xmlns="" id="{6A172D17-9739-32EC-A950-1E0F8CCFAB31}"/>
              </a:ext>
            </a:extLst>
          </p:cNvPr>
          <p:cNvGrpSpPr/>
          <p:nvPr/>
        </p:nvGrpSpPr>
        <p:grpSpPr>
          <a:xfrm>
            <a:off x="7682375" y="3349281"/>
            <a:ext cx="3940225" cy="1161306"/>
            <a:chOff x="6641147" y="3576354"/>
            <a:chExt cx="5603875" cy="1651635"/>
          </a:xfrm>
        </p:grpSpPr>
        <p:sp>
          <p:nvSpPr>
            <p:cNvPr id="166" name="object 83">
              <a:extLst>
                <a:ext uri="{FF2B5EF4-FFF2-40B4-BE49-F238E27FC236}">
                  <a16:creationId xmlns:a16="http://schemas.microsoft.com/office/drawing/2014/main" xmlns="" id="{AEDDF5C0-B67C-F9DF-8095-B531AFFCA199}"/>
                </a:ext>
              </a:extLst>
            </p:cNvPr>
            <p:cNvSpPr/>
            <p:nvPr/>
          </p:nvSpPr>
          <p:spPr>
            <a:xfrm>
              <a:off x="6723148" y="5120873"/>
              <a:ext cx="5391785" cy="0"/>
            </a:xfrm>
            <a:custGeom>
              <a:avLst/>
              <a:gdLst/>
              <a:ahLst/>
              <a:cxnLst/>
              <a:rect l="l" t="t" r="r" b="b"/>
              <a:pathLst>
                <a:path w="5391784">
                  <a:moveTo>
                    <a:pt x="0" y="0"/>
                  </a:moveTo>
                  <a:lnTo>
                    <a:pt x="539133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67" name="object 84">
              <a:extLst>
                <a:ext uri="{FF2B5EF4-FFF2-40B4-BE49-F238E27FC236}">
                  <a16:creationId xmlns:a16="http://schemas.microsoft.com/office/drawing/2014/main" xmlns="" id="{E163A312-F592-0AAE-7183-926B3F6E6A11}"/>
                </a:ext>
              </a:extLst>
            </p:cNvPr>
            <p:cNvSpPr/>
            <p:nvPr/>
          </p:nvSpPr>
          <p:spPr>
            <a:xfrm>
              <a:off x="11002590" y="5107606"/>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68" name="object 85">
              <a:extLst>
                <a:ext uri="{FF2B5EF4-FFF2-40B4-BE49-F238E27FC236}">
                  <a16:creationId xmlns:a16="http://schemas.microsoft.com/office/drawing/2014/main" xmlns="" id="{9C8A9715-610D-3527-8B15-355CB22CBD92}"/>
                </a:ext>
              </a:extLst>
            </p:cNvPr>
            <p:cNvSpPr/>
            <p:nvPr/>
          </p:nvSpPr>
          <p:spPr>
            <a:xfrm>
              <a:off x="9454116" y="5107597"/>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69" name="object 86">
              <a:extLst>
                <a:ext uri="{FF2B5EF4-FFF2-40B4-BE49-F238E27FC236}">
                  <a16:creationId xmlns:a16="http://schemas.microsoft.com/office/drawing/2014/main" xmlns="" id="{E0C8511A-C0FA-3FB7-7DB1-5DACEF890707}"/>
                </a:ext>
              </a:extLst>
            </p:cNvPr>
            <p:cNvSpPr/>
            <p:nvPr/>
          </p:nvSpPr>
          <p:spPr>
            <a:xfrm>
              <a:off x="7912780" y="5107597"/>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170" name="object 87">
              <a:extLst>
                <a:ext uri="{FF2B5EF4-FFF2-40B4-BE49-F238E27FC236}">
                  <a16:creationId xmlns:a16="http://schemas.microsoft.com/office/drawing/2014/main" xmlns="" id="{21E5DC38-ADEF-4E62-2516-0DA0CEF73FFB}"/>
                </a:ext>
              </a:extLst>
            </p:cNvPr>
            <p:cNvPicPr/>
            <p:nvPr/>
          </p:nvPicPr>
          <p:blipFill>
            <a:blip r:embed="rId7" cstate="print"/>
            <a:stretch>
              <a:fillRect/>
            </a:stretch>
          </p:blipFill>
          <p:spPr>
            <a:xfrm>
              <a:off x="6641147" y="3576354"/>
              <a:ext cx="5603357" cy="1474940"/>
            </a:xfrm>
            <a:prstGeom prst="rect">
              <a:avLst/>
            </a:prstGeom>
          </p:spPr>
        </p:pic>
      </p:grpSp>
      <p:sp>
        <p:nvSpPr>
          <p:cNvPr id="171" name="object 88">
            <a:extLst>
              <a:ext uri="{FF2B5EF4-FFF2-40B4-BE49-F238E27FC236}">
                <a16:creationId xmlns:a16="http://schemas.microsoft.com/office/drawing/2014/main" xmlns="" id="{B91FB8B5-EF42-9F8E-E1C8-F7E4B4847E25}"/>
              </a:ext>
            </a:extLst>
          </p:cNvPr>
          <p:cNvSpPr txBox="1"/>
          <p:nvPr/>
        </p:nvSpPr>
        <p:spPr>
          <a:xfrm>
            <a:off x="10234152" y="3068315"/>
            <a:ext cx="1579215" cy="681479"/>
          </a:xfrm>
          <a:prstGeom prst="rect">
            <a:avLst/>
          </a:prstGeom>
        </p:spPr>
        <p:txBody>
          <a:bodyPr vert="horz" wrap="square" lIns="0" tIns="16520" rIns="0" bIns="0" rtlCol="0">
            <a:spAutoFit/>
          </a:bodyPr>
          <a:lstStyle/>
          <a:p>
            <a:pPr marL="8929" marR="3572" algn="ctr" defTabSz="642915">
              <a:lnSpc>
                <a:spcPct val="95600"/>
              </a:lnSpc>
              <a:spcBef>
                <a:spcPts val="130"/>
              </a:spcBef>
            </a:pPr>
            <a:r>
              <a:rPr sz="1125" kern="0" dirty="0">
                <a:solidFill>
                  <a:sysClr val="windowText" lastClr="000000"/>
                </a:solidFill>
                <a:latin typeface="Arial"/>
                <a:cs typeface="Arial"/>
              </a:rPr>
              <a:t>The</a:t>
            </a:r>
            <a:r>
              <a:rPr sz="1125" kern="0" spc="-80" dirty="0">
                <a:solidFill>
                  <a:sysClr val="windowText" lastClr="000000"/>
                </a:solidFill>
                <a:latin typeface="Arial"/>
                <a:cs typeface="Arial"/>
              </a:rPr>
              <a:t> </a:t>
            </a:r>
            <a:r>
              <a:rPr sz="1125" b="1" kern="0" spc="-7" dirty="0">
                <a:solidFill>
                  <a:sysClr val="windowText" lastClr="000000"/>
                </a:solidFill>
                <a:latin typeface="Arial"/>
                <a:cs typeface="Arial"/>
              </a:rPr>
              <a:t>Normal Distribution</a:t>
            </a:r>
            <a:r>
              <a:rPr sz="1125" kern="0" spc="-7" dirty="0">
                <a:solidFill>
                  <a:sysClr val="windowText" lastClr="000000"/>
                </a:solidFill>
                <a:latin typeface="Arial"/>
                <a:cs typeface="Arial"/>
              </a:rPr>
              <a:t>’s</a:t>
            </a:r>
            <a:r>
              <a:rPr sz="1125" kern="0" spc="-53" dirty="0">
                <a:solidFill>
                  <a:sysClr val="windowText" lastClr="000000"/>
                </a:solidFill>
                <a:latin typeface="Arial"/>
                <a:cs typeface="Arial"/>
              </a:rPr>
              <a:t> </a:t>
            </a:r>
            <a:r>
              <a:rPr sz="1125" kern="0" spc="-7" dirty="0">
                <a:solidFill>
                  <a:sysClr val="windowText" lastClr="000000"/>
                </a:solidFill>
                <a:latin typeface="Arial"/>
                <a:cs typeface="Arial"/>
              </a:rPr>
              <a:t>maximum </a:t>
            </a:r>
            <a:r>
              <a:rPr sz="1125" kern="0" dirty="0">
                <a:solidFill>
                  <a:sysClr val="windowText" lastClr="000000"/>
                </a:solidFill>
                <a:latin typeface="Arial"/>
                <a:cs typeface="Arial"/>
              </a:rPr>
              <a:t>likelihoo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occurs </a:t>
            </a:r>
            <a:r>
              <a:rPr sz="1125" kern="0" dirty="0">
                <a:solidFill>
                  <a:sysClr val="windowText" lastClr="000000"/>
                </a:solidFill>
                <a:latin typeface="Arial"/>
                <a:cs typeface="Arial"/>
              </a:rPr>
              <a:t>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mean.</a:t>
            </a:r>
            <a:endParaRPr sz="1125" kern="0">
              <a:solidFill>
                <a:sysClr val="windowText" lastClr="000000"/>
              </a:solidFill>
              <a:latin typeface="Arial"/>
              <a:cs typeface="Arial"/>
            </a:endParaRPr>
          </a:p>
        </p:txBody>
      </p:sp>
      <p:sp>
        <p:nvSpPr>
          <p:cNvPr id="173" name="object 6">
            <a:extLst>
              <a:ext uri="{FF2B5EF4-FFF2-40B4-BE49-F238E27FC236}">
                <a16:creationId xmlns:a16="http://schemas.microsoft.com/office/drawing/2014/main" xmlns="" id="{33408428-B330-F037-BB08-E2125E8E56C5}"/>
              </a:ext>
            </a:extLst>
          </p:cNvPr>
          <p:cNvSpPr/>
          <p:nvPr/>
        </p:nvSpPr>
        <p:spPr>
          <a:xfrm>
            <a:off x="989819" y="3891061"/>
            <a:ext cx="7507635" cy="2933402"/>
          </a:xfrm>
          <a:custGeom>
            <a:avLst/>
            <a:gdLst/>
            <a:ahLst/>
            <a:cxnLst/>
            <a:rect l="l" t="t" r="r" b="b"/>
            <a:pathLst>
              <a:path w="10677525" h="4171950">
                <a:moveTo>
                  <a:pt x="30842" y="0"/>
                </a:moveTo>
                <a:lnTo>
                  <a:pt x="0" y="4171755"/>
                </a:lnTo>
                <a:lnTo>
                  <a:pt x="10577016" y="4004919"/>
                </a:lnTo>
                <a:lnTo>
                  <a:pt x="10677163" y="1971575"/>
                </a:lnTo>
                <a:lnTo>
                  <a:pt x="5274950" y="1063798"/>
                </a:lnTo>
                <a:lnTo>
                  <a:pt x="3436898" y="22485"/>
                </a:lnTo>
                <a:lnTo>
                  <a:pt x="30842"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sp>
        <p:nvSpPr>
          <p:cNvPr id="175" name="object 46">
            <a:extLst>
              <a:ext uri="{FF2B5EF4-FFF2-40B4-BE49-F238E27FC236}">
                <a16:creationId xmlns:a16="http://schemas.microsoft.com/office/drawing/2014/main" xmlns="" id="{D9C6B7A3-4025-5E8D-FEA5-306967C2C9DF}"/>
              </a:ext>
            </a:extLst>
          </p:cNvPr>
          <p:cNvSpPr txBox="1"/>
          <p:nvPr/>
        </p:nvSpPr>
        <p:spPr>
          <a:xfrm>
            <a:off x="1215844" y="4097979"/>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grpSp>
        <p:nvGrpSpPr>
          <p:cNvPr id="176" name="object 47">
            <a:extLst>
              <a:ext uri="{FF2B5EF4-FFF2-40B4-BE49-F238E27FC236}">
                <a16:creationId xmlns:a16="http://schemas.microsoft.com/office/drawing/2014/main" xmlns="" id="{FEB2A180-ED72-557D-E82D-17D35438A9F9}"/>
              </a:ext>
            </a:extLst>
          </p:cNvPr>
          <p:cNvGrpSpPr/>
          <p:nvPr/>
        </p:nvGrpSpPr>
        <p:grpSpPr>
          <a:xfrm>
            <a:off x="2420485" y="4841869"/>
            <a:ext cx="2838301" cy="1497509"/>
            <a:chOff x="2255678" y="6785495"/>
            <a:chExt cx="4036695" cy="2129790"/>
          </a:xfrm>
        </p:grpSpPr>
        <p:pic>
          <p:nvPicPr>
            <p:cNvPr id="177" name="object 48">
              <a:extLst>
                <a:ext uri="{FF2B5EF4-FFF2-40B4-BE49-F238E27FC236}">
                  <a16:creationId xmlns:a16="http://schemas.microsoft.com/office/drawing/2014/main" xmlns="" id="{4B1DA218-EC0C-0E99-B52F-83ABE46D525F}"/>
                </a:ext>
              </a:extLst>
            </p:cNvPr>
            <p:cNvPicPr/>
            <p:nvPr/>
          </p:nvPicPr>
          <p:blipFill>
            <a:blip r:embed="rId8" cstate="print"/>
            <a:stretch>
              <a:fillRect/>
            </a:stretch>
          </p:blipFill>
          <p:spPr>
            <a:xfrm>
              <a:off x="4614381" y="8540426"/>
              <a:ext cx="1677439" cy="374326"/>
            </a:xfrm>
            <a:prstGeom prst="rect">
              <a:avLst/>
            </a:prstGeom>
          </p:spPr>
        </p:pic>
        <p:sp>
          <p:nvSpPr>
            <p:cNvPr id="178" name="object 49">
              <a:extLst>
                <a:ext uri="{FF2B5EF4-FFF2-40B4-BE49-F238E27FC236}">
                  <a16:creationId xmlns:a16="http://schemas.microsoft.com/office/drawing/2014/main" xmlns="" id="{1E70C102-279A-D10D-F1EC-F2AD149779DE}"/>
                </a:ext>
              </a:extLst>
            </p:cNvPr>
            <p:cNvSpPr/>
            <p:nvPr/>
          </p:nvSpPr>
          <p:spPr>
            <a:xfrm>
              <a:off x="2288381" y="6818197"/>
              <a:ext cx="1209675" cy="2064385"/>
            </a:xfrm>
            <a:custGeom>
              <a:avLst/>
              <a:gdLst/>
              <a:ahLst/>
              <a:cxnLst/>
              <a:rect l="l" t="t" r="r" b="b"/>
              <a:pathLst>
                <a:path w="1209675" h="2064384">
                  <a:moveTo>
                    <a:pt x="0" y="2064266"/>
                  </a:moveTo>
                  <a:lnTo>
                    <a:pt x="0" y="2064266"/>
                  </a:lnTo>
                  <a:lnTo>
                    <a:pt x="253986" y="2064266"/>
                  </a:lnTo>
                  <a:lnTo>
                    <a:pt x="256002" y="2064266"/>
                  </a:lnTo>
                </a:path>
                <a:path w="1209675" h="2064384">
                  <a:moveTo>
                    <a:pt x="256002" y="2064266"/>
                  </a:moveTo>
                  <a:lnTo>
                    <a:pt x="256002" y="2064266"/>
                  </a:lnTo>
                  <a:lnTo>
                    <a:pt x="461599" y="2064266"/>
                  </a:lnTo>
                  <a:lnTo>
                    <a:pt x="463616" y="2064208"/>
                  </a:lnTo>
                  <a:lnTo>
                    <a:pt x="465632" y="2064208"/>
                  </a:lnTo>
                  <a:lnTo>
                    <a:pt x="467648" y="2064208"/>
                  </a:lnTo>
                  <a:lnTo>
                    <a:pt x="469664" y="2064151"/>
                  </a:lnTo>
                  <a:lnTo>
                    <a:pt x="471680" y="2064093"/>
                  </a:lnTo>
                  <a:lnTo>
                    <a:pt x="473697" y="2064035"/>
                  </a:lnTo>
                  <a:lnTo>
                    <a:pt x="475713" y="2063978"/>
                  </a:lnTo>
                  <a:lnTo>
                    <a:pt x="477729" y="2063863"/>
                  </a:lnTo>
                  <a:lnTo>
                    <a:pt x="479745" y="2063747"/>
                  </a:lnTo>
                  <a:lnTo>
                    <a:pt x="481762" y="2063575"/>
                  </a:lnTo>
                  <a:lnTo>
                    <a:pt x="483778" y="2063402"/>
                  </a:lnTo>
                  <a:lnTo>
                    <a:pt x="485794" y="2063114"/>
                  </a:lnTo>
                  <a:lnTo>
                    <a:pt x="487810" y="2062826"/>
                  </a:lnTo>
                  <a:lnTo>
                    <a:pt x="489826" y="2062365"/>
                  </a:lnTo>
                  <a:lnTo>
                    <a:pt x="509989" y="2046523"/>
                  </a:lnTo>
                  <a:lnTo>
                    <a:pt x="512005" y="2042606"/>
                  </a:lnTo>
                </a:path>
                <a:path w="1209675" h="2064384">
                  <a:moveTo>
                    <a:pt x="512005" y="2042606"/>
                  </a:moveTo>
                  <a:lnTo>
                    <a:pt x="524102" y="1998364"/>
                  </a:lnTo>
                  <a:lnTo>
                    <a:pt x="530151" y="1955908"/>
                  </a:lnTo>
                  <a:lnTo>
                    <a:pt x="534183" y="1916563"/>
                  </a:lnTo>
                  <a:lnTo>
                    <a:pt x="538216" y="1866330"/>
                  </a:lnTo>
                  <a:lnTo>
                    <a:pt x="542248" y="1803482"/>
                  </a:lnTo>
                  <a:lnTo>
                    <a:pt x="546281" y="1726635"/>
                  </a:lnTo>
                  <a:lnTo>
                    <a:pt x="548297" y="1682566"/>
                  </a:lnTo>
                  <a:lnTo>
                    <a:pt x="550313" y="1634580"/>
                  </a:lnTo>
                  <a:lnTo>
                    <a:pt x="552329" y="1582619"/>
                  </a:lnTo>
                  <a:lnTo>
                    <a:pt x="554346" y="1526741"/>
                  </a:lnTo>
                  <a:lnTo>
                    <a:pt x="556362" y="1466946"/>
                  </a:lnTo>
                  <a:lnTo>
                    <a:pt x="558378" y="1403290"/>
                  </a:lnTo>
                  <a:lnTo>
                    <a:pt x="560394" y="1336064"/>
                  </a:lnTo>
                  <a:lnTo>
                    <a:pt x="562410" y="1265438"/>
                  </a:lnTo>
                  <a:lnTo>
                    <a:pt x="564427" y="1191760"/>
                  </a:lnTo>
                  <a:lnTo>
                    <a:pt x="566443" y="1115316"/>
                  </a:lnTo>
                  <a:lnTo>
                    <a:pt x="568459" y="1036626"/>
                  </a:lnTo>
                  <a:lnTo>
                    <a:pt x="570475" y="956208"/>
                  </a:lnTo>
                  <a:lnTo>
                    <a:pt x="572492" y="874637"/>
                  </a:lnTo>
                  <a:lnTo>
                    <a:pt x="574508" y="792548"/>
                  </a:lnTo>
                  <a:lnTo>
                    <a:pt x="576524" y="710632"/>
                  </a:lnTo>
                  <a:lnTo>
                    <a:pt x="578540" y="629579"/>
                  </a:lnTo>
                  <a:lnTo>
                    <a:pt x="580556" y="550255"/>
                  </a:lnTo>
                  <a:lnTo>
                    <a:pt x="582573" y="473409"/>
                  </a:lnTo>
                  <a:lnTo>
                    <a:pt x="584589" y="399845"/>
                  </a:lnTo>
                  <a:lnTo>
                    <a:pt x="586547" y="330372"/>
                  </a:lnTo>
                  <a:lnTo>
                    <a:pt x="588564" y="265738"/>
                  </a:lnTo>
                  <a:lnTo>
                    <a:pt x="590580" y="206691"/>
                  </a:lnTo>
                  <a:lnTo>
                    <a:pt x="592596" y="153981"/>
                  </a:lnTo>
                  <a:lnTo>
                    <a:pt x="594612" y="108184"/>
                  </a:lnTo>
                  <a:lnTo>
                    <a:pt x="596629" y="69934"/>
                  </a:lnTo>
                  <a:lnTo>
                    <a:pt x="600661" y="17742"/>
                  </a:lnTo>
                  <a:lnTo>
                    <a:pt x="604693" y="0"/>
                  </a:lnTo>
                  <a:lnTo>
                    <a:pt x="606710" y="4493"/>
                  </a:lnTo>
                  <a:lnTo>
                    <a:pt x="612758" y="69934"/>
                  </a:lnTo>
                  <a:lnTo>
                    <a:pt x="614775" y="108184"/>
                  </a:lnTo>
                  <a:lnTo>
                    <a:pt x="616791" y="153981"/>
                  </a:lnTo>
                  <a:lnTo>
                    <a:pt x="618807" y="206691"/>
                  </a:lnTo>
                  <a:lnTo>
                    <a:pt x="620823" y="265738"/>
                  </a:lnTo>
                  <a:lnTo>
                    <a:pt x="622839" y="330372"/>
                  </a:lnTo>
                  <a:lnTo>
                    <a:pt x="624856" y="399845"/>
                  </a:lnTo>
                  <a:lnTo>
                    <a:pt x="626872" y="473409"/>
                  </a:lnTo>
                  <a:lnTo>
                    <a:pt x="628888" y="550255"/>
                  </a:lnTo>
                  <a:lnTo>
                    <a:pt x="630904" y="629579"/>
                  </a:lnTo>
                  <a:lnTo>
                    <a:pt x="632921" y="710632"/>
                  </a:lnTo>
                  <a:lnTo>
                    <a:pt x="634937" y="792548"/>
                  </a:lnTo>
                  <a:lnTo>
                    <a:pt x="636953" y="874637"/>
                  </a:lnTo>
                  <a:lnTo>
                    <a:pt x="638969" y="956208"/>
                  </a:lnTo>
                  <a:lnTo>
                    <a:pt x="640985" y="1036626"/>
                  </a:lnTo>
                  <a:lnTo>
                    <a:pt x="643002" y="1115316"/>
                  </a:lnTo>
                  <a:lnTo>
                    <a:pt x="645018" y="1191760"/>
                  </a:lnTo>
                  <a:lnTo>
                    <a:pt x="647034" y="1265438"/>
                  </a:lnTo>
                  <a:lnTo>
                    <a:pt x="649050" y="1336064"/>
                  </a:lnTo>
                  <a:lnTo>
                    <a:pt x="651067" y="1403290"/>
                  </a:lnTo>
                  <a:lnTo>
                    <a:pt x="653083" y="1466946"/>
                  </a:lnTo>
                  <a:lnTo>
                    <a:pt x="655099" y="1526741"/>
                  </a:lnTo>
                  <a:lnTo>
                    <a:pt x="657115" y="1582619"/>
                  </a:lnTo>
                  <a:lnTo>
                    <a:pt x="659131" y="1634580"/>
                  </a:lnTo>
                  <a:lnTo>
                    <a:pt x="661148" y="1682566"/>
                  </a:lnTo>
                  <a:lnTo>
                    <a:pt x="663164" y="1726635"/>
                  </a:lnTo>
                  <a:lnTo>
                    <a:pt x="665180" y="1766902"/>
                  </a:lnTo>
                  <a:lnTo>
                    <a:pt x="669213" y="1836548"/>
                  </a:lnTo>
                  <a:lnTo>
                    <a:pt x="673245" y="1892887"/>
                  </a:lnTo>
                  <a:lnTo>
                    <a:pt x="677278" y="1937474"/>
                  </a:lnTo>
                  <a:lnTo>
                    <a:pt x="683326" y="1986152"/>
                  </a:lnTo>
                  <a:lnTo>
                    <a:pt x="691391" y="2025727"/>
                  </a:lnTo>
                  <a:lnTo>
                    <a:pt x="711553" y="2059427"/>
                  </a:lnTo>
                  <a:lnTo>
                    <a:pt x="727683" y="2063575"/>
                  </a:lnTo>
                  <a:lnTo>
                    <a:pt x="729699" y="2063747"/>
                  </a:lnTo>
                  <a:lnTo>
                    <a:pt x="731716" y="2063863"/>
                  </a:lnTo>
                  <a:lnTo>
                    <a:pt x="733732" y="2063978"/>
                  </a:lnTo>
                  <a:lnTo>
                    <a:pt x="735748" y="2064035"/>
                  </a:lnTo>
                  <a:lnTo>
                    <a:pt x="737764" y="2064093"/>
                  </a:lnTo>
                  <a:lnTo>
                    <a:pt x="739780" y="2064151"/>
                  </a:lnTo>
                  <a:lnTo>
                    <a:pt x="741797" y="2064208"/>
                  </a:lnTo>
                  <a:lnTo>
                    <a:pt x="743813" y="2064208"/>
                  </a:lnTo>
                  <a:lnTo>
                    <a:pt x="745829" y="2064208"/>
                  </a:lnTo>
                  <a:lnTo>
                    <a:pt x="747845" y="2064266"/>
                  </a:lnTo>
                  <a:lnTo>
                    <a:pt x="749862" y="2064266"/>
                  </a:lnTo>
                  <a:lnTo>
                    <a:pt x="751878" y="2064266"/>
                  </a:lnTo>
                  <a:lnTo>
                    <a:pt x="765991" y="2064266"/>
                  </a:lnTo>
                  <a:lnTo>
                    <a:pt x="768008" y="2064266"/>
                  </a:lnTo>
                </a:path>
                <a:path w="1209675" h="2064384">
                  <a:moveTo>
                    <a:pt x="768008" y="2064266"/>
                  </a:moveTo>
                  <a:lnTo>
                    <a:pt x="768008" y="2064266"/>
                  </a:lnTo>
                  <a:lnTo>
                    <a:pt x="1021994" y="2064266"/>
                  </a:lnTo>
                  <a:lnTo>
                    <a:pt x="1024010" y="2064266"/>
                  </a:lnTo>
                </a:path>
                <a:path w="1209675" h="2064384">
                  <a:moveTo>
                    <a:pt x="1024010" y="2064266"/>
                  </a:moveTo>
                  <a:lnTo>
                    <a:pt x="1024010" y="2064266"/>
                  </a:lnTo>
                  <a:lnTo>
                    <a:pt x="1207429" y="2064266"/>
                  </a:lnTo>
                  <a:lnTo>
                    <a:pt x="1209445" y="2064266"/>
                  </a:lnTo>
                </a:path>
              </a:pathLst>
            </a:custGeom>
            <a:ln w="64807">
              <a:solidFill>
                <a:srgbClr val="33A02C"/>
              </a:solidFill>
            </a:ln>
          </p:spPr>
          <p:txBody>
            <a:bodyPr wrap="square" lIns="0" tIns="0" rIns="0" bIns="0" rtlCol="0"/>
            <a:lstStyle/>
            <a:p>
              <a:pPr defTabSz="642915"/>
              <a:endParaRPr sz="1266" kern="0">
                <a:solidFill>
                  <a:sysClr val="windowText" lastClr="000000"/>
                </a:solidFill>
              </a:endParaRPr>
            </a:p>
          </p:txBody>
        </p:sp>
      </p:grpSp>
      <p:sp>
        <p:nvSpPr>
          <p:cNvPr id="179" name="object 50">
            <a:extLst>
              <a:ext uri="{FF2B5EF4-FFF2-40B4-BE49-F238E27FC236}">
                <a16:creationId xmlns:a16="http://schemas.microsoft.com/office/drawing/2014/main" xmlns="" id="{387C4E25-5389-A0D0-2F98-FF3C20EEA0BC}"/>
              </a:ext>
            </a:extLst>
          </p:cNvPr>
          <p:cNvSpPr txBox="1"/>
          <p:nvPr/>
        </p:nvSpPr>
        <p:spPr>
          <a:xfrm>
            <a:off x="2778227" y="6444486"/>
            <a:ext cx="157163"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50</a:t>
            </a:r>
            <a:endParaRPr sz="984" kern="0">
              <a:solidFill>
                <a:sysClr val="windowText" lastClr="000000"/>
              </a:solidFill>
              <a:latin typeface="Arial"/>
              <a:cs typeface="Arial"/>
            </a:endParaRPr>
          </a:p>
        </p:txBody>
      </p:sp>
      <p:grpSp>
        <p:nvGrpSpPr>
          <p:cNvPr id="180" name="object 51">
            <a:extLst>
              <a:ext uri="{FF2B5EF4-FFF2-40B4-BE49-F238E27FC236}">
                <a16:creationId xmlns:a16="http://schemas.microsoft.com/office/drawing/2014/main" xmlns="" id="{22DC458D-4E14-996C-D7C8-2627C115B9C2}"/>
              </a:ext>
            </a:extLst>
          </p:cNvPr>
          <p:cNvGrpSpPr/>
          <p:nvPr/>
        </p:nvGrpSpPr>
        <p:grpSpPr>
          <a:xfrm>
            <a:off x="2382987" y="6384114"/>
            <a:ext cx="2895451" cy="102691"/>
            <a:chOff x="2202347" y="8978909"/>
            <a:chExt cx="4117975" cy="146050"/>
          </a:xfrm>
        </p:grpSpPr>
        <p:sp>
          <p:nvSpPr>
            <p:cNvPr id="181" name="object 52">
              <a:extLst>
                <a:ext uri="{FF2B5EF4-FFF2-40B4-BE49-F238E27FC236}">
                  <a16:creationId xmlns:a16="http://schemas.microsoft.com/office/drawing/2014/main" xmlns="" id="{70A813D4-7448-047C-1F01-A419FD8E1241}"/>
                </a:ext>
              </a:extLst>
            </p:cNvPr>
            <p:cNvSpPr/>
            <p:nvPr/>
          </p:nvSpPr>
          <p:spPr>
            <a:xfrm>
              <a:off x="2227747" y="9017585"/>
              <a:ext cx="4067175" cy="0"/>
            </a:xfrm>
            <a:custGeom>
              <a:avLst/>
              <a:gdLst/>
              <a:ahLst/>
              <a:cxnLst/>
              <a:rect l="l" t="t" r="r" b="b"/>
              <a:pathLst>
                <a:path w="4067175">
                  <a:moveTo>
                    <a:pt x="0" y="0"/>
                  </a:moveTo>
                  <a:lnTo>
                    <a:pt x="406674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82" name="object 53">
              <a:extLst>
                <a:ext uri="{FF2B5EF4-FFF2-40B4-BE49-F238E27FC236}">
                  <a16:creationId xmlns:a16="http://schemas.microsoft.com/office/drawing/2014/main" xmlns="" id="{0081EBA2-3873-AA9D-2478-91498C7A3FF4}"/>
                </a:ext>
              </a:extLst>
            </p:cNvPr>
            <p:cNvSpPr/>
            <p:nvPr/>
          </p:nvSpPr>
          <p:spPr>
            <a:xfrm>
              <a:off x="2876025" y="9004309"/>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83" name="object 54">
              <a:extLst>
                <a:ext uri="{FF2B5EF4-FFF2-40B4-BE49-F238E27FC236}">
                  <a16:creationId xmlns:a16="http://schemas.microsoft.com/office/drawing/2014/main" xmlns="" id="{612A2B86-27BC-7F00-3044-66CA22D4D1CF}"/>
                </a:ext>
              </a:extLst>
            </p:cNvPr>
            <p:cNvSpPr/>
            <p:nvPr/>
          </p:nvSpPr>
          <p:spPr>
            <a:xfrm>
              <a:off x="5899676" y="9004314"/>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84" name="object 55">
              <a:extLst>
                <a:ext uri="{FF2B5EF4-FFF2-40B4-BE49-F238E27FC236}">
                  <a16:creationId xmlns:a16="http://schemas.microsoft.com/office/drawing/2014/main" xmlns="" id="{C4A6A775-EEA5-8795-C793-F6E26C073860}"/>
                </a:ext>
              </a:extLst>
            </p:cNvPr>
            <p:cNvSpPr/>
            <p:nvPr/>
          </p:nvSpPr>
          <p:spPr>
            <a:xfrm>
              <a:off x="3882379" y="9004314"/>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85" name="object 56">
              <a:extLst>
                <a:ext uri="{FF2B5EF4-FFF2-40B4-BE49-F238E27FC236}">
                  <a16:creationId xmlns:a16="http://schemas.microsoft.com/office/drawing/2014/main" xmlns="" id="{3A9AA2F8-442A-79EE-5F83-A5422BBED400}"/>
                </a:ext>
              </a:extLst>
            </p:cNvPr>
            <p:cNvSpPr/>
            <p:nvPr/>
          </p:nvSpPr>
          <p:spPr>
            <a:xfrm>
              <a:off x="4893909" y="9004314"/>
              <a:ext cx="0" cy="95250"/>
            </a:xfrm>
            <a:custGeom>
              <a:avLst/>
              <a:gdLst/>
              <a:ahLst/>
              <a:cxnLst/>
              <a:rect l="l" t="t" r="r" b="b"/>
              <a:pathLst>
                <a:path h="95250">
                  <a:moveTo>
                    <a:pt x="0" y="9470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grpSp>
      <p:sp>
        <p:nvSpPr>
          <p:cNvPr id="186" name="object 57">
            <a:extLst>
              <a:ext uri="{FF2B5EF4-FFF2-40B4-BE49-F238E27FC236}">
                <a16:creationId xmlns:a16="http://schemas.microsoft.com/office/drawing/2014/main" xmlns="" id="{A203057C-E9E2-7B10-BD37-97DE9F1F3FB9}"/>
              </a:ext>
            </a:extLst>
          </p:cNvPr>
          <p:cNvSpPr txBox="1"/>
          <p:nvPr/>
        </p:nvSpPr>
        <p:spPr>
          <a:xfrm>
            <a:off x="2947668" y="5043854"/>
            <a:ext cx="862161" cy="514378"/>
          </a:xfrm>
          <a:prstGeom prst="rect">
            <a:avLst/>
          </a:prstGeom>
        </p:spPr>
        <p:txBody>
          <a:bodyPr vert="horz" wrap="square" lIns="0" tIns="15627" rIns="0" bIns="0" rtlCol="0">
            <a:spAutoFit/>
          </a:bodyPr>
          <a:lstStyle/>
          <a:p>
            <a:pPr marL="8929" marR="3572" indent="29020" algn="just" defTabSz="642915">
              <a:lnSpc>
                <a:spcPct val="96100"/>
              </a:lnSpc>
              <a:spcBef>
                <a:spcPts val="123"/>
              </a:spcBef>
            </a:pPr>
            <a:r>
              <a:rPr sz="1125" kern="0" dirty="0">
                <a:solidFill>
                  <a:sysClr val="windowText" lastClr="000000"/>
                </a:solidFill>
                <a:latin typeface="Arial"/>
                <a:cs typeface="Arial"/>
              </a:rPr>
              <a:t>The</a:t>
            </a:r>
            <a:r>
              <a:rPr sz="1125" kern="0" spc="-80" dirty="0">
                <a:solidFill>
                  <a:sysClr val="windowText" lastClr="000000"/>
                </a:solidFill>
                <a:latin typeface="Arial"/>
                <a:cs typeface="Arial"/>
              </a:rPr>
              <a:t> </a:t>
            </a:r>
            <a:r>
              <a:rPr sz="1125" kern="0" spc="-7" dirty="0">
                <a:solidFill>
                  <a:sysClr val="windowText" lastClr="000000"/>
                </a:solidFill>
                <a:latin typeface="Arial"/>
                <a:cs typeface="Arial"/>
              </a:rPr>
              <a:t>average </a:t>
            </a:r>
            <a:r>
              <a:rPr sz="1125" kern="0" dirty="0">
                <a:solidFill>
                  <a:sysClr val="windowText" lastClr="000000"/>
                </a:solidFill>
                <a:latin typeface="Arial"/>
                <a:cs typeface="Arial"/>
              </a:rPr>
              <a:t>male infant </a:t>
            </a:r>
            <a:r>
              <a:rPr sz="1125" kern="0" spc="-18" dirty="0">
                <a:solidFill>
                  <a:sysClr val="windowText" lastClr="000000"/>
                </a:solidFill>
                <a:latin typeface="Arial"/>
                <a:cs typeface="Arial"/>
              </a:rPr>
              <a:t>is </a:t>
            </a:r>
            <a:r>
              <a:rPr sz="1125" b="1" kern="0" dirty="0">
                <a:solidFill>
                  <a:sysClr val="windowText" lastClr="000000"/>
                </a:solidFill>
                <a:latin typeface="Arial"/>
                <a:cs typeface="Arial"/>
              </a:rPr>
              <a:t>50</a:t>
            </a:r>
            <a:r>
              <a:rPr sz="1125" b="1" kern="0" spc="21" dirty="0">
                <a:solidFill>
                  <a:sysClr val="windowText" lastClr="000000"/>
                </a:solidFill>
                <a:latin typeface="Arial"/>
                <a:cs typeface="Arial"/>
              </a:rPr>
              <a:t> </a:t>
            </a:r>
            <a:r>
              <a:rPr sz="1125" kern="0" dirty="0">
                <a:solidFill>
                  <a:sysClr val="windowText" lastClr="000000"/>
                </a:solidFill>
                <a:latin typeface="Arial"/>
                <a:cs typeface="Arial"/>
              </a:rPr>
              <a:t>cm</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tall…</a:t>
            </a:r>
            <a:endParaRPr sz="1125" kern="0">
              <a:solidFill>
                <a:sysClr val="windowText" lastClr="000000"/>
              </a:solidFill>
              <a:latin typeface="Arial"/>
              <a:cs typeface="Arial"/>
            </a:endParaRPr>
          </a:p>
        </p:txBody>
      </p:sp>
      <p:sp>
        <p:nvSpPr>
          <p:cNvPr id="187" name="object 58">
            <a:extLst>
              <a:ext uri="{FF2B5EF4-FFF2-40B4-BE49-F238E27FC236}">
                <a16:creationId xmlns:a16="http://schemas.microsoft.com/office/drawing/2014/main" xmlns="" id="{82E7A78B-6296-37E9-0694-52286C47C8C5}"/>
              </a:ext>
            </a:extLst>
          </p:cNvPr>
          <p:cNvSpPr txBox="1"/>
          <p:nvPr/>
        </p:nvSpPr>
        <p:spPr>
          <a:xfrm>
            <a:off x="3874353" y="5334092"/>
            <a:ext cx="994767" cy="681479"/>
          </a:xfrm>
          <a:prstGeom prst="rect">
            <a:avLst/>
          </a:prstGeom>
        </p:spPr>
        <p:txBody>
          <a:bodyPr vert="horz" wrap="square" lIns="0" tIns="16520" rIns="0" bIns="0" rtlCol="0">
            <a:spAutoFit/>
          </a:bodyPr>
          <a:lstStyle/>
          <a:p>
            <a:pPr marL="8929" marR="3572" algn="ctr" defTabSz="642915">
              <a:lnSpc>
                <a:spcPct val="95500"/>
              </a:lnSpc>
              <a:spcBef>
                <a:spcPts val="130"/>
              </a:spcBef>
            </a:pPr>
            <a:r>
              <a:rPr sz="1125" kern="0" dirty="0">
                <a:solidFill>
                  <a:sysClr val="windowText" lastClr="000000"/>
                </a:solidFill>
                <a:latin typeface="Arial"/>
                <a:cs typeface="Arial"/>
              </a:rPr>
              <a:t>…and </a:t>
            </a:r>
            <a:r>
              <a:rPr sz="1125" kern="0" spc="-18" dirty="0">
                <a:solidFill>
                  <a:sysClr val="windowText" lastClr="000000"/>
                </a:solidFill>
                <a:latin typeface="Arial"/>
                <a:cs typeface="Arial"/>
              </a:rPr>
              <a:t>the </a:t>
            </a:r>
            <a:r>
              <a:rPr sz="1125" kern="0" spc="-7" dirty="0">
                <a:solidFill>
                  <a:sysClr val="windowText" lastClr="000000"/>
                </a:solidFill>
                <a:latin typeface="Arial"/>
                <a:cs typeface="Arial"/>
              </a:rPr>
              <a:t>average</a:t>
            </a:r>
            <a:r>
              <a:rPr sz="1125" kern="0" spc="-35" dirty="0">
                <a:solidFill>
                  <a:sysClr val="windowText" lastClr="000000"/>
                </a:solidFill>
                <a:latin typeface="Arial"/>
                <a:cs typeface="Arial"/>
              </a:rPr>
              <a:t> </a:t>
            </a:r>
            <a:r>
              <a:rPr sz="1125" kern="0" spc="-14" dirty="0">
                <a:solidFill>
                  <a:sysClr val="windowText" lastClr="000000"/>
                </a:solidFill>
                <a:latin typeface="Arial"/>
                <a:cs typeface="Arial"/>
              </a:rPr>
              <a:t>male </a:t>
            </a:r>
            <a:r>
              <a:rPr sz="1125" kern="0" dirty="0">
                <a:solidFill>
                  <a:sysClr val="windowText" lastClr="000000"/>
                </a:solidFill>
                <a:latin typeface="Arial"/>
                <a:cs typeface="Arial"/>
              </a:rPr>
              <a:t>adul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177</a:t>
            </a:r>
            <a:r>
              <a:rPr sz="1125" b="1" kern="0" spc="7" dirty="0">
                <a:solidFill>
                  <a:sysClr val="windowText" lastClr="000000"/>
                </a:solidFill>
                <a:latin typeface="Arial"/>
                <a:cs typeface="Arial"/>
              </a:rPr>
              <a:t> </a:t>
            </a:r>
            <a:r>
              <a:rPr sz="1125" kern="0" spc="-18" dirty="0">
                <a:solidFill>
                  <a:sysClr val="windowText" lastClr="000000"/>
                </a:solidFill>
                <a:latin typeface="Arial"/>
                <a:cs typeface="Arial"/>
              </a:rPr>
              <a:t>cm </a:t>
            </a:r>
            <a:r>
              <a:rPr sz="1125" kern="0" spc="-7" dirty="0">
                <a:solidFill>
                  <a:sysClr val="windowText" lastClr="000000"/>
                </a:solidFill>
                <a:latin typeface="Arial"/>
                <a:cs typeface="Arial"/>
              </a:rPr>
              <a:t>tall.</a:t>
            </a:r>
            <a:endParaRPr sz="1125" kern="0">
              <a:solidFill>
                <a:sysClr val="windowText" lastClr="000000"/>
              </a:solidFill>
              <a:latin typeface="Arial"/>
              <a:cs typeface="Arial"/>
            </a:endParaRPr>
          </a:p>
        </p:txBody>
      </p:sp>
      <p:grpSp>
        <p:nvGrpSpPr>
          <p:cNvPr id="188" name="object 59">
            <a:extLst>
              <a:ext uri="{FF2B5EF4-FFF2-40B4-BE49-F238E27FC236}">
                <a16:creationId xmlns:a16="http://schemas.microsoft.com/office/drawing/2014/main" xmlns="" id="{B3D35514-54C8-C76A-BE2D-ADC88E82A293}"/>
              </a:ext>
            </a:extLst>
          </p:cNvPr>
          <p:cNvGrpSpPr/>
          <p:nvPr/>
        </p:nvGrpSpPr>
        <p:grpSpPr>
          <a:xfrm>
            <a:off x="1663158" y="4852238"/>
            <a:ext cx="3504090" cy="1452019"/>
            <a:chOff x="1178591" y="6800240"/>
            <a:chExt cx="4983595" cy="2065093"/>
          </a:xfrm>
        </p:grpSpPr>
        <p:sp>
          <p:nvSpPr>
            <p:cNvPr id="189" name="object 60">
              <a:extLst>
                <a:ext uri="{FF2B5EF4-FFF2-40B4-BE49-F238E27FC236}">
                  <a16:creationId xmlns:a16="http://schemas.microsoft.com/office/drawing/2014/main" xmlns="" id="{FB7F7DF3-8AB5-DA7D-03D6-89F0DD526FA4}"/>
                </a:ext>
              </a:extLst>
            </p:cNvPr>
            <p:cNvSpPr/>
            <p:nvPr/>
          </p:nvSpPr>
          <p:spPr>
            <a:xfrm>
              <a:off x="3094750" y="7859825"/>
              <a:ext cx="302260" cy="664845"/>
            </a:xfrm>
            <a:custGeom>
              <a:avLst/>
              <a:gdLst/>
              <a:ahLst/>
              <a:cxnLst/>
              <a:rect l="l" t="t" r="r" b="b"/>
              <a:pathLst>
                <a:path w="302260" h="664845">
                  <a:moveTo>
                    <a:pt x="301715" y="0"/>
                  </a:moveTo>
                  <a:lnTo>
                    <a:pt x="7894" y="646946"/>
                  </a:lnTo>
                  <a:lnTo>
                    <a:pt x="0" y="66432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90" name="object 61">
              <a:extLst>
                <a:ext uri="{FF2B5EF4-FFF2-40B4-BE49-F238E27FC236}">
                  <a16:creationId xmlns:a16="http://schemas.microsoft.com/office/drawing/2014/main" xmlns="" id="{7E8ACD53-5407-E289-93CC-C3921CF00641}"/>
                </a:ext>
              </a:extLst>
            </p:cNvPr>
            <p:cNvSpPr/>
            <p:nvPr/>
          </p:nvSpPr>
          <p:spPr>
            <a:xfrm>
              <a:off x="3043637" y="8433983"/>
              <a:ext cx="153035" cy="187325"/>
            </a:xfrm>
            <a:custGeom>
              <a:avLst/>
              <a:gdLst/>
              <a:ahLst/>
              <a:cxnLst/>
              <a:rect l="l" t="t" r="r" b="b"/>
              <a:pathLst>
                <a:path w="153035" h="187325">
                  <a:moveTo>
                    <a:pt x="0" y="0"/>
                  </a:moveTo>
                  <a:lnTo>
                    <a:pt x="7001" y="187296"/>
                  </a:lnTo>
                  <a:lnTo>
                    <a:pt x="152637" y="69317"/>
                  </a:lnTo>
                  <a:lnTo>
                    <a:pt x="58988" y="72818"/>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91" name="object 62">
              <a:extLst>
                <a:ext uri="{FF2B5EF4-FFF2-40B4-BE49-F238E27FC236}">
                  <a16:creationId xmlns:a16="http://schemas.microsoft.com/office/drawing/2014/main" xmlns="" id="{1285CA60-B780-2047-CEFA-210DDCA122D5}"/>
                </a:ext>
              </a:extLst>
            </p:cNvPr>
            <p:cNvSpPr/>
            <p:nvPr/>
          </p:nvSpPr>
          <p:spPr>
            <a:xfrm>
              <a:off x="1178591" y="7845826"/>
              <a:ext cx="265430" cy="265430"/>
            </a:xfrm>
            <a:custGeom>
              <a:avLst/>
              <a:gdLst/>
              <a:ahLst/>
              <a:cxnLst/>
              <a:rect l="l" t="t" r="r" b="b"/>
              <a:pathLst>
                <a:path w="265430" h="265429">
                  <a:moveTo>
                    <a:pt x="265111" y="0"/>
                  </a:moveTo>
                  <a:lnTo>
                    <a:pt x="0" y="0"/>
                  </a:lnTo>
                  <a:lnTo>
                    <a:pt x="0" y="265111"/>
                  </a:lnTo>
                  <a:lnTo>
                    <a:pt x="265111" y="265111"/>
                  </a:lnTo>
                  <a:lnTo>
                    <a:pt x="265111" y="0"/>
                  </a:lnTo>
                  <a:close/>
                </a:path>
              </a:pathLst>
            </a:custGeom>
            <a:solidFill>
              <a:srgbClr val="32A02D"/>
            </a:solidFill>
          </p:spPr>
          <p:txBody>
            <a:bodyPr wrap="square" lIns="0" tIns="0" rIns="0" bIns="0" rtlCol="0"/>
            <a:lstStyle/>
            <a:p>
              <a:pPr defTabSz="642915"/>
              <a:endParaRPr sz="1266" kern="0">
                <a:solidFill>
                  <a:sysClr val="windowText" lastClr="000000"/>
                </a:solidFill>
              </a:endParaRPr>
            </a:p>
          </p:txBody>
        </p:sp>
        <p:sp>
          <p:nvSpPr>
            <p:cNvPr id="192" name="object 63">
              <a:extLst>
                <a:ext uri="{FF2B5EF4-FFF2-40B4-BE49-F238E27FC236}">
                  <a16:creationId xmlns:a16="http://schemas.microsoft.com/office/drawing/2014/main" xmlns="" id="{D59AD853-55E8-E9A0-A82C-08E7AB614EA3}"/>
                </a:ext>
              </a:extLst>
            </p:cNvPr>
            <p:cNvSpPr/>
            <p:nvPr/>
          </p:nvSpPr>
          <p:spPr>
            <a:xfrm>
              <a:off x="1178591" y="8308223"/>
              <a:ext cx="265430" cy="265430"/>
            </a:xfrm>
            <a:custGeom>
              <a:avLst/>
              <a:gdLst/>
              <a:ahLst/>
              <a:cxnLst/>
              <a:rect l="l" t="t" r="r" b="b"/>
              <a:pathLst>
                <a:path w="265430" h="265429">
                  <a:moveTo>
                    <a:pt x="265111" y="0"/>
                  </a:moveTo>
                  <a:lnTo>
                    <a:pt x="0" y="0"/>
                  </a:lnTo>
                  <a:lnTo>
                    <a:pt x="0" y="265111"/>
                  </a:lnTo>
                  <a:lnTo>
                    <a:pt x="265111" y="265111"/>
                  </a:lnTo>
                  <a:lnTo>
                    <a:pt x="265111" y="0"/>
                  </a:lnTo>
                  <a:close/>
                </a:path>
              </a:pathLst>
            </a:custGeom>
            <a:solidFill>
              <a:srgbClr val="2A8CBE"/>
            </a:solidFill>
          </p:spPr>
          <p:txBody>
            <a:bodyPr wrap="square" lIns="0" tIns="0" rIns="0" bIns="0" rtlCol="0"/>
            <a:lstStyle/>
            <a:p>
              <a:pPr defTabSz="642915"/>
              <a:endParaRPr sz="1266" kern="0">
                <a:solidFill>
                  <a:sysClr val="windowText" lastClr="000000"/>
                </a:solidFill>
              </a:endParaRPr>
            </a:p>
          </p:txBody>
        </p:sp>
        <p:sp>
          <p:nvSpPr>
            <p:cNvPr id="193" name="object 64">
              <a:extLst>
                <a:ext uri="{FF2B5EF4-FFF2-40B4-BE49-F238E27FC236}">
                  <a16:creationId xmlns:a16="http://schemas.microsoft.com/office/drawing/2014/main" xmlns="" id="{A11FCD00-3E6F-B1D6-2D82-C1851A21BF6A}"/>
                </a:ext>
              </a:extLst>
            </p:cNvPr>
            <p:cNvSpPr/>
            <p:nvPr/>
          </p:nvSpPr>
          <p:spPr>
            <a:xfrm>
              <a:off x="5294024" y="8247820"/>
              <a:ext cx="151130" cy="514984"/>
            </a:xfrm>
            <a:custGeom>
              <a:avLst/>
              <a:gdLst/>
              <a:ahLst/>
              <a:cxnLst/>
              <a:rect l="l" t="t" r="r" b="b"/>
              <a:pathLst>
                <a:path w="151129" h="514984">
                  <a:moveTo>
                    <a:pt x="0" y="0"/>
                  </a:moveTo>
                  <a:lnTo>
                    <a:pt x="145753" y="496527"/>
                  </a:lnTo>
                  <a:lnTo>
                    <a:pt x="151125" y="51482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94" name="object 65">
              <a:extLst>
                <a:ext uri="{FF2B5EF4-FFF2-40B4-BE49-F238E27FC236}">
                  <a16:creationId xmlns:a16="http://schemas.microsoft.com/office/drawing/2014/main" xmlns="" id="{D9C5C18C-9499-962C-4AB8-36D671AB2DF6}"/>
                </a:ext>
              </a:extLst>
            </p:cNvPr>
            <p:cNvSpPr/>
            <p:nvPr/>
          </p:nvSpPr>
          <p:spPr>
            <a:xfrm>
              <a:off x="5347553" y="8680548"/>
              <a:ext cx="161290" cy="184785"/>
            </a:xfrm>
            <a:custGeom>
              <a:avLst/>
              <a:gdLst/>
              <a:ahLst/>
              <a:cxnLst/>
              <a:rect l="l" t="t" r="r" b="b"/>
              <a:pathLst>
                <a:path w="161289" h="184784">
                  <a:moveTo>
                    <a:pt x="160853" y="0"/>
                  </a:moveTo>
                  <a:lnTo>
                    <a:pt x="92231" y="63822"/>
                  </a:lnTo>
                  <a:lnTo>
                    <a:pt x="0" y="47217"/>
                  </a:lnTo>
                  <a:lnTo>
                    <a:pt x="127643" y="184461"/>
                  </a:lnTo>
                  <a:lnTo>
                    <a:pt x="160853"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95" name="object 66">
              <a:extLst>
                <a:ext uri="{FF2B5EF4-FFF2-40B4-BE49-F238E27FC236}">
                  <a16:creationId xmlns:a16="http://schemas.microsoft.com/office/drawing/2014/main" xmlns="" id="{B9D4D758-B188-A054-A8BF-9706F45632BD}"/>
                </a:ext>
              </a:extLst>
            </p:cNvPr>
            <p:cNvSpPr/>
            <p:nvPr/>
          </p:nvSpPr>
          <p:spPr>
            <a:xfrm>
              <a:off x="3114186" y="6865425"/>
              <a:ext cx="3048000" cy="1519555"/>
            </a:xfrm>
            <a:custGeom>
              <a:avLst/>
              <a:gdLst/>
              <a:ahLst/>
              <a:cxnLst/>
              <a:rect l="l" t="t" r="r" b="b"/>
              <a:pathLst>
                <a:path w="3048000" h="1519554">
                  <a:moveTo>
                    <a:pt x="0" y="0"/>
                  </a:moveTo>
                  <a:lnTo>
                    <a:pt x="18401" y="4929"/>
                  </a:lnTo>
                  <a:lnTo>
                    <a:pt x="3047440" y="816373"/>
                  </a:lnTo>
                  <a:lnTo>
                    <a:pt x="2508697" y="1503937"/>
                  </a:lnTo>
                  <a:lnTo>
                    <a:pt x="2496941" y="1518942"/>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196" name="object 67">
              <a:extLst>
                <a:ext uri="{FF2B5EF4-FFF2-40B4-BE49-F238E27FC236}">
                  <a16:creationId xmlns:a16="http://schemas.microsoft.com/office/drawing/2014/main" xmlns="" id="{50A6E103-C9D7-44FD-6F4A-5F2F1CD6B19B}"/>
                </a:ext>
              </a:extLst>
            </p:cNvPr>
            <p:cNvSpPr/>
            <p:nvPr/>
          </p:nvSpPr>
          <p:spPr>
            <a:xfrm>
              <a:off x="3011131" y="6800240"/>
              <a:ext cx="2703830" cy="1668145"/>
            </a:xfrm>
            <a:custGeom>
              <a:avLst/>
              <a:gdLst/>
              <a:ahLst/>
              <a:cxnLst/>
              <a:rect l="l" t="t" r="r" b="b"/>
              <a:pathLst>
                <a:path w="2703829" h="1668145">
                  <a:moveTo>
                    <a:pt x="183616" y="0"/>
                  </a:moveTo>
                  <a:lnTo>
                    <a:pt x="0" y="37592"/>
                  </a:lnTo>
                  <a:lnTo>
                    <a:pt x="140246" y="161925"/>
                  </a:lnTo>
                  <a:lnTo>
                    <a:pt x="121450" y="70116"/>
                  </a:lnTo>
                  <a:lnTo>
                    <a:pt x="183616" y="0"/>
                  </a:lnTo>
                  <a:close/>
                </a:path>
                <a:path w="2703829" h="1668145">
                  <a:moveTo>
                    <a:pt x="2703563" y="1587842"/>
                  </a:moveTo>
                  <a:lnTo>
                    <a:pt x="2611742" y="1569135"/>
                  </a:lnTo>
                  <a:lnTo>
                    <a:pt x="2571610" y="1484452"/>
                  </a:lnTo>
                  <a:lnTo>
                    <a:pt x="2534196" y="1668106"/>
                  </a:lnTo>
                  <a:lnTo>
                    <a:pt x="2703563" y="1587842"/>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197" name="object 69">
            <a:extLst>
              <a:ext uri="{FF2B5EF4-FFF2-40B4-BE49-F238E27FC236}">
                <a16:creationId xmlns:a16="http://schemas.microsoft.com/office/drawing/2014/main" xmlns="" id="{E6DF81A9-2580-7FCE-2D0B-40C5758FD3B1}"/>
              </a:ext>
            </a:extLst>
          </p:cNvPr>
          <p:cNvSpPr txBox="1"/>
          <p:nvPr/>
        </p:nvSpPr>
        <p:spPr>
          <a:xfrm>
            <a:off x="1891901" y="5570842"/>
            <a:ext cx="503634"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Infant</a:t>
            </a:r>
            <a:endParaRPr sz="1125" kern="0">
              <a:solidFill>
                <a:sysClr val="windowText" lastClr="000000"/>
              </a:solidFill>
              <a:latin typeface="Arial"/>
              <a:cs typeface="Arial"/>
            </a:endParaRPr>
          </a:p>
        </p:txBody>
      </p:sp>
      <p:sp>
        <p:nvSpPr>
          <p:cNvPr id="198" name="object 70">
            <a:extLst>
              <a:ext uri="{FF2B5EF4-FFF2-40B4-BE49-F238E27FC236}">
                <a16:creationId xmlns:a16="http://schemas.microsoft.com/office/drawing/2014/main" xmlns="" id="{8AC6379D-77E5-8C8F-B0D2-AD994124B2F8}"/>
              </a:ext>
            </a:extLst>
          </p:cNvPr>
          <p:cNvSpPr txBox="1"/>
          <p:nvPr/>
        </p:nvSpPr>
        <p:spPr>
          <a:xfrm>
            <a:off x="1891901" y="5895964"/>
            <a:ext cx="476845"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Adult</a:t>
            </a:r>
            <a:endParaRPr sz="1125" kern="0">
              <a:solidFill>
                <a:sysClr val="windowText" lastClr="000000"/>
              </a:solidFill>
              <a:latin typeface="Arial"/>
              <a:cs typeface="Arial"/>
            </a:endParaRPr>
          </a:p>
        </p:txBody>
      </p:sp>
      <p:sp>
        <p:nvSpPr>
          <p:cNvPr id="199" name="object 91">
            <a:extLst>
              <a:ext uri="{FF2B5EF4-FFF2-40B4-BE49-F238E27FC236}">
                <a16:creationId xmlns:a16="http://schemas.microsoft.com/office/drawing/2014/main" xmlns="" id="{CD4652A9-9CA7-CF47-6953-C57E04EB046B}"/>
              </a:ext>
            </a:extLst>
          </p:cNvPr>
          <p:cNvSpPr txBox="1"/>
          <p:nvPr/>
        </p:nvSpPr>
        <p:spPr>
          <a:xfrm>
            <a:off x="5260578" y="5465201"/>
            <a:ext cx="3084120" cy="1190429"/>
          </a:xfrm>
          <a:prstGeom prst="rect">
            <a:avLst/>
          </a:prstGeom>
        </p:spPr>
        <p:txBody>
          <a:bodyPr vert="horz" wrap="square" lIns="0" tIns="23216" rIns="0" bIns="0" rtlCol="0">
            <a:spAutoFit/>
          </a:bodyPr>
          <a:lstStyle/>
          <a:p>
            <a:pPr marL="8929" marR="3572" algn="ctr" defTabSz="642915">
              <a:lnSpc>
                <a:spcPts val="1266"/>
              </a:lnSpc>
              <a:spcBef>
                <a:spcPts val="182"/>
              </a:spcBef>
            </a:pPr>
            <a:r>
              <a:rPr sz="1125" kern="0" dirty="0">
                <a:solidFill>
                  <a:sysClr val="windowText" lastClr="000000"/>
                </a:solidFill>
                <a:latin typeface="Arial"/>
                <a:cs typeface="Arial"/>
              </a:rPr>
              <a:t>Becaus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normal</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distribution</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kern="0" dirty="0">
                <a:solidFill>
                  <a:sysClr val="windowText" lastClr="000000"/>
                </a:solidFill>
                <a:latin typeface="Arial"/>
                <a:cs typeface="Arial"/>
              </a:rPr>
              <a:t>infan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ha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highe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peak</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one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dul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e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re’s</a:t>
            </a:r>
            <a:r>
              <a:rPr sz="1125" kern="0" spc="7"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dirty="0">
                <a:solidFill>
                  <a:sysClr val="windowText" lastClr="000000"/>
                </a:solidFill>
                <a:latin typeface="Arial"/>
                <a:cs typeface="Arial"/>
              </a:rPr>
              <a:t>highe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ikelihoo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fan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ill</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be </a:t>
            </a:r>
            <a:r>
              <a:rPr sz="1125" kern="0" dirty="0">
                <a:solidFill>
                  <a:sysClr val="windowText" lastClr="000000"/>
                </a:solidFill>
                <a:latin typeface="Arial"/>
                <a:cs typeface="Arial"/>
              </a:rPr>
              <a:t>clos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mea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a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dul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ill</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be </a:t>
            </a:r>
            <a:r>
              <a:rPr sz="1125" kern="0" dirty="0">
                <a:solidFill>
                  <a:sysClr val="windowText" lastClr="000000"/>
                </a:solidFill>
                <a:latin typeface="Arial"/>
                <a:cs typeface="Arial"/>
              </a:rPr>
              <a:t>close 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ean. 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diﬀerence</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in </a:t>
            </a:r>
            <a:r>
              <a:rPr sz="1125" kern="0" dirty="0">
                <a:solidFill>
                  <a:sysClr val="windowText" lastClr="000000"/>
                </a:solidFill>
                <a:latin typeface="Arial"/>
                <a:cs typeface="Arial"/>
              </a:rPr>
              <a:t>peak</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ell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re’s</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less</a:t>
            </a:r>
            <a:r>
              <a:rPr lang="en-US" sz="1125" kern="0" spc="-14" dirty="0">
                <a:solidFill>
                  <a:sysClr val="windowText" lastClr="000000"/>
                </a:solidFill>
                <a:latin typeface="Arial"/>
                <a:cs typeface="Arial"/>
              </a:rPr>
              <a:t> </a:t>
            </a:r>
            <a:r>
              <a:rPr lang="en-US" sz="1125" kern="0" dirty="0">
                <a:solidFill>
                  <a:sysClr val="windowText" lastClr="000000"/>
                </a:solidFill>
                <a:latin typeface="Arial"/>
                <a:cs typeface="Arial"/>
              </a:rPr>
              <a:t>variation</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in</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how</a:t>
            </a:r>
            <a:r>
              <a:rPr lang="en-US" sz="1125" kern="0" spc="11" dirty="0">
                <a:solidFill>
                  <a:sysClr val="windowText" lastClr="000000"/>
                </a:solidFill>
                <a:latin typeface="Arial"/>
                <a:cs typeface="Arial"/>
              </a:rPr>
              <a:t> </a:t>
            </a:r>
            <a:r>
              <a:rPr lang="en-US" sz="1125" kern="0" dirty="0">
                <a:solidFill>
                  <a:sysClr val="windowText" lastClr="000000"/>
                </a:solidFill>
                <a:latin typeface="Arial"/>
                <a:cs typeface="Arial"/>
              </a:rPr>
              <a:t>tall</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an</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infant</a:t>
            </a:r>
            <a:r>
              <a:rPr lang="en-US" sz="1125" kern="0" spc="11" dirty="0">
                <a:solidFill>
                  <a:sysClr val="windowText" lastClr="000000"/>
                </a:solidFill>
                <a:latin typeface="Arial"/>
                <a:cs typeface="Arial"/>
              </a:rPr>
              <a:t> </a:t>
            </a:r>
            <a:r>
              <a:rPr lang="en-US" sz="1125" kern="0" spc="-18" dirty="0">
                <a:solidFill>
                  <a:sysClr val="windowText" lastClr="000000"/>
                </a:solidFill>
                <a:latin typeface="Arial"/>
                <a:cs typeface="Arial"/>
              </a:rPr>
              <a:t>is </a:t>
            </a:r>
            <a:r>
              <a:rPr lang="en-US" sz="1125" kern="0" dirty="0">
                <a:solidFill>
                  <a:sysClr val="windowText" lastClr="000000"/>
                </a:solidFill>
                <a:latin typeface="Arial"/>
                <a:cs typeface="Arial"/>
              </a:rPr>
              <a:t>compared</a:t>
            </a:r>
            <a:r>
              <a:rPr lang="en-US" sz="1125" kern="0" spc="32" dirty="0">
                <a:solidFill>
                  <a:sysClr val="windowText" lastClr="000000"/>
                </a:solidFill>
                <a:latin typeface="Arial"/>
                <a:cs typeface="Arial"/>
              </a:rPr>
              <a:t> </a:t>
            </a:r>
            <a:r>
              <a:rPr lang="en-US" sz="1125" kern="0" dirty="0">
                <a:solidFill>
                  <a:sysClr val="windowText" lastClr="000000"/>
                </a:solidFill>
                <a:latin typeface="Arial"/>
                <a:cs typeface="Arial"/>
              </a:rPr>
              <a:t>to</a:t>
            </a:r>
            <a:r>
              <a:rPr lang="en-US" sz="1125" kern="0" spc="35" dirty="0">
                <a:solidFill>
                  <a:sysClr val="windowText" lastClr="000000"/>
                </a:solidFill>
                <a:latin typeface="Arial"/>
                <a:cs typeface="Arial"/>
              </a:rPr>
              <a:t> </a:t>
            </a:r>
            <a:r>
              <a:rPr lang="en-US" sz="1125" kern="0" dirty="0">
                <a:solidFill>
                  <a:sysClr val="windowText" lastClr="000000"/>
                </a:solidFill>
                <a:latin typeface="Arial"/>
                <a:cs typeface="Arial"/>
              </a:rPr>
              <a:t>how</a:t>
            </a:r>
            <a:r>
              <a:rPr lang="en-US" sz="1125" kern="0" spc="32" dirty="0">
                <a:solidFill>
                  <a:sysClr val="windowText" lastClr="000000"/>
                </a:solidFill>
                <a:latin typeface="Arial"/>
                <a:cs typeface="Arial"/>
              </a:rPr>
              <a:t> </a:t>
            </a:r>
            <a:r>
              <a:rPr lang="en-US" sz="1125" kern="0" dirty="0">
                <a:solidFill>
                  <a:sysClr val="windowText" lastClr="000000"/>
                </a:solidFill>
                <a:latin typeface="Arial"/>
                <a:cs typeface="Arial"/>
              </a:rPr>
              <a:t>tall</a:t>
            </a:r>
            <a:r>
              <a:rPr lang="en-US" sz="1125" kern="0" spc="35" dirty="0">
                <a:solidFill>
                  <a:sysClr val="windowText" lastClr="000000"/>
                </a:solidFill>
                <a:latin typeface="Arial"/>
                <a:cs typeface="Arial"/>
              </a:rPr>
              <a:t> </a:t>
            </a:r>
            <a:r>
              <a:rPr lang="en-US" sz="1125" kern="0" dirty="0">
                <a:solidFill>
                  <a:sysClr val="windowText" lastClr="000000"/>
                </a:solidFill>
                <a:latin typeface="Arial"/>
                <a:cs typeface="Arial"/>
              </a:rPr>
              <a:t>an</a:t>
            </a:r>
            <a:r>
              <a:rPr lang="en-US" sz="1125" kern="0" spc="32" dirty="0">
                <a:solidFill>
                  <a:sysClr val="windowText" lastClr="000000"/>
                </a:solidFill>
                <a:latin typeface="Arial"/>
                <a:cs typeface="Arial"/>
              </a:rPr>
              <a:t> </a:t>
            </a:r>
            <a:r>
              <a:rPr lang="en-US" sz="1125" kern="0" dirty="0">
                <a:solidFill>
                  <a:sysClr val="windowText" lastClr="000000"/>
                </a:solidFill>
                <a:latin typeface="Arial"/>
                <a:cs typeface="Arial"/>
              </a:rPr>
              <a:t>adult</a:t>
            </a:r>
            <a:r>
              <a:rPr lang="en-US" sz="1125" kern="0" spc="35" dirty="0">
                <a:solidFill>
                  <a:sysClr val="windowText" lastClr="000000"/>
                </a:solidFill>
                <a:latin typeface="Arial"/>
                <a:cs typeface="Arial"/>
              </a:rPr>
              <a:t> </a:t>
            </a:r>
            <a:r>
              <a:rPr lang="en-US" sz="1125" kern="0" spc="-18" dirty="0">
                <a:solidFill>
                  <a:sysClr val="windowText" lastClr="000000"/>
                </a:solidFill>
                <a:latin typeface="Arial"/>
                <a:cs typeface="Arial"/>
              </a:rPr>
              <a:t>is</a:t>
            </a:r>
            <a:endParaRPr sz="1125" kern="0" dirty="0">
              <a:solidFill>
                <a:sysClr val="windowText" lastClr="000000"/>
              </a:solidFill>
              <a:latin typeface="Arial"/>
              <a:cs typeface="Arial"/>
            </a:endParaRPr>
          </a:p>
        </p:txBody>
      </p:sp>
      <p:sp>
        <p:nvSpPr>
          <p:cNvPr id="200" name="object 92">
            <a:extLst>
              <a:ext uri="{FF2B5EF4-FFF2-40B4-BE49-F238E27FC236}">
                <a16:creationId xmlns:a16="http://schemas.microsoft.com/office/drawing/2014/main" xmlns="" id="{22240C13-89B5-27FE-98F4-679E85B7137E}"/>
              </a:ext>
            </a:extLst>
          </p:cNvPr>
          <p:cNvSpPr txBox="1"/>
          <p:nvPr/>
        </p:nvSpPr>
        <p:spPr>
          <a:xfrm>
            <a:off x="5393474" y="6314124"/>
            <a:ext cx="2103388" cy="190155"/>
          </a:xfrm>
          <a:prstGeom prst="rect">
            <a:avLst/>
          </a:prstGeom>
        </p:spPr>
        <p:txBody>
          <a:bodyPr vert="horz" wrap="square" lIns="0" tIns="23216" rIns="0" bIns="0" rtlCol="0">
            <a:spAutoFit/>
          </a:bodyPr>
          <a:lstStyle/>
          <a:p>
            <a:pPr marL="8929" marR="3572" indent="62059" defTabSz="642915">
              <a:lnSpc>
                <a:spcPts val="1266"/>
              </a:lnSpc>
              <a:spcBef>
                <a:spcPts val="182"/>
              </a:spcBef>
            </a:pP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01" name="object 93">
            <a:extLst>
              <a:ext uri="{FF2B5EF4-FFF2-40B4-BE49-F238E27FC236}">
                <a16:creationId xmlns:a16="http://schemas.microsoft.com/office/drawing/2014/main" xmlns="" id="{E5CF38A5-8C4B-84C9-C8EE-C4D3D032DF66}"/>
              </a:ext>
            </a:extLst>
          </p:cNvPr>
          <p:cNvSpPr txBox="1"/>
          <p:nvPr/>
        </p:nvSpPr>
        <p:spPr>
          <a:xfrm>
            <a:off x="1576141" y="4058987"/>
            <a:ext cx="1798439" cy="518670"/>
          </a:xfrm>
          <a:prstGeom prst="rect">
            <a:avLst/>
          </a:prstGeom>
        </p:spPr>
        <p:txBody>
          <a:bodyPr vert="horz" wrap="square" lIns="0" tIns="14734" rIns="0" bIns="0" rtlCol="0">
            <a:spAutoFit/>
          </a:bodyPr>
          <a:lstStyle/>
          <a:p>
            <a:pPr marL="8929" marR="3572" algn="ctr" defTabSz="642915">
              <a:lnSpc>
                <a:spcPct val="96600"/>
              </a:lnSpc>
              <a:spcBef>
                <a:spcPts val="116"/>
              </a:spcBef>
            </a:pPr>
            <a:r>
              <a:rPr sz="1125" kern="0" spc="-7" dirty="0">
                <a:solidFill>
                  <a:sysClr val="windowText" lastClr="000000"/>
                </a:solidFill>
                <a:latin typeface="Arial"/>
                <a:cs typeface="Arial"/>
              </a:rPr>
              <a:t>Her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14" dirty="0">
                <a:solidFill>
                  <a:sysClr val="windowText" lastClr="000000"/>
                </a:solidFill>
                <a:latin typeface="Arial"/>
                <a:cs typeface="Arial"/>
              </a:rPr>
              <a:t> </a:t>
            </a:r>
            <a:r>
              <a:rPr sz="1125" b="1" kern="0" spc="-7" dirty="0">
                <a:solidFill>
                  <a:sysClr val="windowText" lastClr="000000"/>
                </a:solidFill>
                <a:latin typeface="Arial"/>
                <a:cs typeface="Arial"/>
              </a:rPr>
              <a:t>Normal Distributions</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a:t>
            </a:r>
            <a:r>
              <a:rPr sz="1125" kern="0" spc="-7" dirty="0">
                <a:solidFill>
                  <a:sysClr val="windowText" lastClr="000000"/>
                </a:solidFill>
                <a:latin typeface="Arial"/>
                <a:cs typeface="Arial"/>
              </a:rPr>
              <a:t>heights </a:t>
            </a:r>
            <a:r>
              <a:rPr sz="1125" kern="0" dirty="0">
                <a:solidFill>
                  <a:sysClr val="windowText" lastClr="000000"/>
                </a:solidFill>
                <a:latin typeface="Arial"/>
                <a:cs typeface="Arial"/>
              </a:rPr>
              <a:t>of</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mal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fant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adults.</a:t>
            </a:r>
            <a:endParaRPr sz="1125" kern="0">
              <a:solidFill>
                <a:sysClr val="windowText" lastClr="000000"/>
              </a:solidFill>
              <a:latin typeface="Arial"/>
              <a:cs typeface="Arial"/>
            </a:endParaRPr>
          </a:p>
        </p:txBody>
      </p:sp>
      <p:grpSp>
        <p:nvGrpSpPr>
          <p:cNvPr id="202" name="object 94">
            <a:extLst>
              <a:ext uri="{FF2B5EF4-FFF2-40B4-BE49-F238E27FC236}">
                <a16:creationId xmlns:a16="http://schemas.microsoft.com/office/drawing/2014/main" xmlns="" id="{A7C336E4-C69D-BDBC-70FD-157DF4F945B9}"/>
              </a:ext>
            </a:extLst>
          </p:cNvPr>
          <p:cNvGrpSpPr/>
          <p:nvPr/>
        </p:nvGrpSpPr>
        <p:grpSpPr>
          <a:xfrm>
            <a:off x="2307533" y="4455509"/>
            <a:ext cx="2932509" cy="908596"/>
            <a:chOff x="2095035" y="6236004"/>
            <a:chExt cx="4170679" cy="1292225"/>
          </a:xfrm>
        </p:grpSpPr>
        <p:pic>
          <p:nvPicPr>
            <p:cNvPr id="203" name="object 95">
              <a:extLst>
                <a:ext uri="{FF2B5EF4-FFF2-40B4-BE49-F238E27FC236}">
                  <a16:creationId xmlns:a16="http://schemas.microsoft.com/office/drawing/2014/main" xmlns="" id="{939A4A91-2EDF-E1F8-837C-557231843576}"/>
                </a:ext>
              </a:extLst>
            </p:cNvPr>
            <p:cNvPicPr/>
            <p:nvPr/>
          </p:nvPicPr>
          <p:blipFill>
            <a:blip r:embed="rId9" cstate="print"/>
            <a:stretch>
              <a:fillRect/>
            </a:stretch>
          </p:blipFill>
          <p:spPr>
            <a:xfrm>
              <a:off x="3670981" y="6236004"/>
              <a:ext cx="2594191" cy="1292105"/>
            </a:xfrm>
            <a:prstGeom prst="rect">
              <a:avLst/>
            </a:prstGeom>
          </p:spPr>
        </p:pic>
        <p:sp>
          <p:nvSpPr>
            <p:cNvPr id="204" name="object 96">
              <a:extLst>
                <a:ext uri="{FF2B5EF4-FFF2-40B4-BE49-F238E27FC236}">
                  <a16:creationId xmlns:a16="http://schemas.microsoft.com/office/drawing/2014/main" xmlns="" id="{D53FC3B9-0561-92BD-BF84-869442DADD0F}"/>
                </a:ext>
              </a:extLst>
            </p:cNvPr>
            <p:cNvSpPr/>
            <p:nvPr/>
          </p:nvSpPr>
          <p:spPr>
            <a:xfrm>
              <a:off x="2114085" y="6436667"/>
              <a:ext cx="476250" cy="850900"/>
            </a:xfrm>
            <a:custGeom>
              <a:avLst/>
              <a:gdLst/>
              <a:ahLst/>
              <a:cxnLst/>
              <a:rect l="l" t="t" r="r" b="b"/>
              <a:pathLst>
                <a:path w="476250" h="850900">
                  <a:moveTo>
                    <a:pt x="18472" y="0"/>
                  </a:moveTo>
                  <a:lnTo>
                    <a:pt x="8870" y="49370"/>
                  </a:lnTo>
                  <a:lnTo>
                    <a:pt x="2717" y="99076"/>
                  </a:lnTo>
                  <a:lnTo>
                    <a:pt x="0" y="148943"/>
                  </a:lnTo>
                  <a:lnTo>
                    <a:pt x="702" y="198794"/>
                  </a:lnTo>
                  <a:lnTo>
                    <a:pt x="4810" y="248451"/>
                  </a:lnTo>
                  <a:lnTo>
                    <a:pt x="12310" y="297740"/>
                  </a:lnTo>
                  <a:lnTo>
                    <a:pt x="23186" y="346482"/>
                  </a:lnTo>
                  <a:lnTo>
                    <a:pt x="37424" y="394501"/>
                  </a:lnTo>
                  <a:lnTo>
                    <a:pt x="55010" y="441622"/>
                  </a:lnTo>
                  <a:lnTo>
                    <a:pt x="75451" y="486793"/>
                  </a:lnTo>
                  <a:lnTo>
                    <a:pt x="98677" y="530202"/>
                  </a:lnTo>
                  <a:lnTo>
                    <a:pt x="124568" y="571747"/>
                  </a:lnTo>
                  <a:lnTo>
                    <a:pt x="153002" y="611327"/>
                  </a:lnTo>
                  <a:lnTo>
                    <a:pt x="183861" y="648840"/>
                  </a:lnTo>
                  <a:lnTo>
                    <a:pt x="217022" y="684184"/>
                  </a:lnTo>
                  <a:lnTo>
                    <a:pt x="252367" y="717258"/>
                  </a:lnTo>
                  <a:lnTo>
                    <a:pt x="289774" y="747959"/>
                  </a:lnTo>
                  <a:lnTo>
                    <a:pt x="329124" y="776186"/>
                  </a:lnTo>
                  <a:lnTo>
                    <a:pt x="370295" y="801837"/>
                  </a:lnTo>
                  <a:lnTo>
                    <a:pt x="413167" y="824810"/>
                  </a:lnTo>
                  <a:lnTo>
                    <a:pt x="457620" y="845004"/>
                  </a:lnTo>
                  <a:lnTo>
                    <a:pt x="475793" y="85080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05" name="object 97">
              <a:extLst>
                <a:ext uri="{FF2B5EF4-FFF2-40B4-BE49-F238E27FC236}">
                  <a16:creationId xmlns:a16="http://schemas.microsoft.com/office/drawing/2014/main" xmlns="" id="{BB2A2CA0-77E9-A6AC-CEC6-F7093AFEDD48}"/>
                </a:ext>
              </a:extLst>
            </p:cNvPr>
            <p:cNvSpPr/>
            <p:nvPr/>
          </p:nvSpPr>
          <p:spPr>
            <a:xfrm>
              <a:off x="2506317" y="7189085"/>
              <a:ext cx="185420" cy="160020"/>
            </a:xfrm>
            <a:custGeom>
              <a:avLst/>
              <a:gdLst/>
              <a:ahLst/>
              <a:cxnLst/>
              <a:rect l="l" t="t" r="r" b="b"/>
              <a:pathLst>
                <a:path w="185419" h="160020">
                  <a:moveTo>
                    <a:pt x="50977" y="0"/>
                  </a:moveTo>
                  <a:lnTo>
                    <a:pt x="65413" y="92594"/>
                  </a:lnTo>
                  <a:lnTo>
                    <a:pt x="0" y="159701"/>
                  </a:lnTo>
                  <a:lnTo>
                    <a:pt x="185190" y="130827"/>
                  </a:lnTo>
                  <a:lnTo>
                    <a:pt x="5097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206" name="object 98">
            <a:extLst>
              <a:ext uri="{FF2B5EF4-FFF2-40B4-BE49-F238E27FC236}">
                <a16:creationId xmlns:a16="http://schemas.microsoft.com/office/drawing/2014/main" xmlns="" id="{B23D81E8-7B31-3079-B8D4-094334048023}"/>
              </a:ext>
            </a:extLst>
          </p:cNvPr>
          <p:cNvSpPr txBox="1"/>
          <p:nvPr/>
        </p:nvSpPr>
        <p:spPr>
          <a:xfrm>
            <a:off x="3451066" y="6444489"/>
            <a:ext cx="937617" cy="265498"/>
          </a:xfrm>
          <a:prstGeom prst="rect">
            <a:avLst/>
          </a:prstGeom>
        </p:spPr>
        <p:txBody>
          <a:bodyPr vert="horz" wrap="square" lIns="0" tIns="8930" rIns="0" bIns="0" rtlCol="0">
            <a:spAutoFit/>
          </a:bodyPr>
          <a:lstStyle/>
          <a:p>
            <a:pPr algn="ctr" defTabSz="642915">
              <a:lnSpc>
                <a:spcPts val="1034"/>
              </a:lnSpc>
              <a:spcBef>
                <a:spcPts val="70"/>
              </a:spcBef>
              <a:tabLst>
                <a:tab pos="710777" algn="l"/>
              </a:tabLst>
            </a:pPr>
            <a:r>
              <a:rPr sz="984" kern="0" spc="-18" dirty="0">
                <a:solidFill>
                  <a:sysClr val="windowText" lastClr="000000"/>
                </a:solidFill>
                <a:latin typeface="Arial"/>
                <a:cs typeface="Arial"/>
              </a:rPr>
              <a:t>100</a:t>
            </a:r>
            <a:r>
              <a:rPr sz="984" kern="0" dirty="0">
                <a:solidFill>
                  <a:sysClr val="windowText" lastClr="000000"/>
                </a:solidFill>
                <a:latin typeface="Arial"/>
                <a:cs typeface="Arial"/>
              </a:rPr>
              <a:t>	</a:t>
            </a:r>
            <a:r>
              <a:rPr sz="984" kern="0" spc="-18" dirty="0">
                <a:solidFill>
                  <a:sysClr val="windowText" lastClr="000000"/>
                </a:solidFill>
                <a:latin typeface="Arial"/>
                <a:cs typeface="Arial"/>
              </a:rPr>
              <a:t>150</a:t>
            </a:r>
            <a:endParaRPr sz="984" kern="0">
              <a:solidFill>
                <a:sysClr val="windowText" lastClr="000000"/>
              </a:solidFill>
              <a:latin typeface="Arial"/>
              <a:cs typeface="Arial"/>
            </a:endParaRPr>
          </a:p>
          <a:p>
            <a:pPr marR="9376" algn="ctr" defTabSz="642915">
              <a:lnSpc>
                <a:spcPts val="1034"/>
              </a:lnSpc>
            </a:pPr>
            <a:r>
              <a:rPr sz="984" kern="0" dirty="0">
                <a:solidFill>
                  <a:sysClr val="windowText" lastClr="000000"/>
                </a:solidFill>
                <a:latin typeface="Arial"/>
                <a:cs typeface="Arial"/>
              </a:rPr>
              <a:t>Height</a:t>
            </a:r>
            <a:r>
              <a:rPr sz="984" kern="0" spc="7" dirty="0">
                <a:solidFill>
                  <a:sysClr val="windowText" lastClr="000000"/>
                </a:solidFill>
                <a:latin typeface="Arial"/>
                <a:cs typeface="Arial"/>
              </a:rPr>
              <a:t> </a:t>
            </a:r>
            <a:r>
              <a:rPr sz="984" kern="0" dirty="0">
                <a:solidFill>
                  <a:sysClr val="windowText" lastClr="000000"/>
                </a:solidFill>
                <a:latin typeface="Arial"/>
                <a:cs typeface="Arial"/>
              </a:rPr>
              <a:t>in</a:t>
            </a:r>
            <a:r>
              <a:rPr sz="984" kern="0" spc="11" dirty="0">
                <a:solidFill>
                  <a:sysClr val="windowText" lastClr="000000"/>
                </a:solidFill>
                <a:latin typeface="Arial"/>
                <a:cs typeface="Arial"/>
              </a:rPr>
              <a:t> </a:t>
            </a:r>
            <a:r>
              <a:rPr sz="984" kern="0" spc="-18" dirty="0">
                <a:solidFill>
                  <a:sysClr val="windowText" lastClr="000000"/>
                </a:solidFill>
                <a:latin typeface="Arial"/>
                <a:cs typeface="Arial"/>
              </a:rPr>
              <a:t>cm.</a:t>
            </a:r>
            <a:endParaRPr sz="984" kern="0">
              <a:solidFill>
                <a:sysClr val="windowText" lastClr="000000"/>
              </a:solidFill>
              <a:latin typeface="Arial"/>
              <a:cs typeface="Arial"/>
            </a:endParaRPr>
          </a:p>
        </p:txBody>
      </p:sp>
      <p:sp>
        <p:nvSpPr>
          <p:cNvPr id="207" name="object 99">
            <a:extLst>
              <a:ext uri="{FF2B5EF4-FFF2-40B4-BE49-F238E27FC236}">
                <a16:creationId xmlns:a16="http://schemas.microsoft.com/office/drawing/2014/main" xmlns="" id="{A35E05F3-3E5F-390B-A599-69C73A692A62}"/>
              </a:ext>
            </a:extLst>
          </p:cNvPr>
          <p:cNvSpPr txBox="1"/>
          <p:nvPr/>
        </p:nvSpPr>
        <p:spPr>
          <a:xfrm>
            <a:off x="4851619" y="6444488"/>
            <a:ext cx="226814"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200</a:t>
            </a:r>
            <a:endParaRPr sz="984" kern="0">
              <a:solidFill>
                <a:sysClr val="windowText" lastClr="000000"/>
              </a:solidFill>
              <a:latin typeface="Arial"/>
              <a:cs typeface="Arial"/>
            </a:endParaRPr>
          </a:p>
        </p:txBody>
      </p:sp>
      <p:sp>
        <p:nvSpPr>
          <p:cNvPr id="208" name="object 45">
            <a:extLst>
              <a:ext uri="{FF2B5EF4-FFF2-40B4-BE49-F238E27FC236}">
                <a16:creationId xmlns:a16="http://schemas.microsoft.com/office/drawing/2014/main" xmlns="" id="{B80FF4AE-4D25-E798-B1F7-1CABF6A30425}"/>
              </a:ext>
            </a:extLst>
          </p:cNvPr>
          <p:cNvSpPr/>
          <p:nvPr/>
        </p:nvSpPr>
        <p:spPr>
          <a:xfrm>
            <a:off x="1074901" y="4071273"/>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dirty="0">
              <a:solidFill>
                <a:sysClr val="windowText" lastClr="000000"/>
              </a:solidFill>
            </a:endParaRPr>
          </a:p>
        </p:txBody>
      </p:sp>
      <p:sp>
        <p:nvSpPr>
          <p:cNvPr id="2" name="Rectangle 1">
            <a:extLst>
              <a:ext uri="{FF2B5EF4-FFF2-40B4-BE49-F238E27FC236}">
                <a16:creationId xmlns:a16="http://schemas.microsoft.com/office/drawing/2014/main" xmlns="" id="{D5269D7A-2584-9566-5869-86C1486A0A96}"/>
              </a:ext>
            </a:extLst>
          </p:cNvPr>
          <p:cNvSpPr/>
          <p:nvPr/>
        </p:nvSpPr>
        <p:spPr>
          <a:xfrm rot="585958">
            <a:off x="4676168" y="4940092"/>
            <a:ext cx="3864152" cy="251196"/>
          </a:xfrm>
          <a:prstGeom prst="rect">
            <a:avLst/>
          </a:prstGeom>
          <a:solidFill>
            <a:srgbClr val="F7F7F7"/>
          </a:solidFill>
          <a:ln>
            <a:solidFill>
              <a:srgbClr val="F7F7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
        <p:nvSpPr>
          <p:cNvPr id="158" name="object 36">
            <a:extLst>
              <a:ext uri="{FF2B5EF4-FFF2-40B4-BE49-F238E27FC236}">
                <a16:creationId xmlns:a16="http://schemas.microsoft.com/office/drawing/2014/main" xmlns="" id="{453DE9AC-3B93-DE08-56E7-76813E03A7ED}"/>
              </a:ext>
            </a:extLst>
          </p:cNvPr>
          <p:cNvSpPr txBox="1"/>
          <p:nvPr/>
        </p:nvSpPr>
        <p:spPr>
          <a:xfrm>
            <a:off x="6667845" y="4612846"/>
            <a:ext cx="1666726" cy="523581"/>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relatively </a:t>
            </a:r>
            <a:r>
              <a:rPr sz="1125" kern="0" dirty="0">
                <a:solidFill>
                  <a:sysClr val="windowText" lastClr="000000"/>
                </a:solidFill>
                <a:latin typeface="Arial"/>
                <a:cs typeface="Arial"/>
              </a:rPr>
              <a:t>rar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e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omeone</a:t>
            </a:r>
            <a:r>
              <a:rPr sz="1125" kern="0" spc="-18" dirty="0">
                <a:solidFill>
                  <a:sysClr val="windowText" lastClr="000000"/>
                </a:solidFill>
                <a:latin typeface="Arial"/>
                <a:cs typeface="Arial"/>
              </a:rPr>
              <a:t> who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uper</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short…</a:t>
            </a:r>
            <a:endParaRPr sz="1125" kern="0" dirty="0">
              <a:solidFill>
                <a:sysClr val="windowText" lastClr="000000"/>
              </a:solidFill>
              <a:latin typeface="Arial"/>
              <a:cs typeface="Arial"/>
            </a:endParaRPr>
          </a:p>
        </p:txBody>
      </p:sp>
      <p:sp>
        <p:nvSpPr>
          <p:cNvPr id="8" name="Isosceles Triangle 7">
            <a:extLst>
              <a:ext uri="{FF2B5EF4-FFF2-40B4-BE49-F238E27FC236}">
                <a16:creationId xmlns:a16="http://schemas.microsoft.com/office/drawing/2014/main" xmlns="" id="{8E2FC999-1714-7688-C512-C07A47388CD4}"/>
              </a:ext>
            </a:extLst>
          </p:cNvPr>
          <p:cNvSpPr/>
          <p:nvPr/>
        </p:nvSpPr>
        <p:spPr>
          <a:xfrm rot="617532">
            <a:off x="4524551" y="4620242"/>
            <a:ext cx="307883" cy="263981"/>
          </a:xfrm>
          <a:prstGeom prst="triangle">
            <a:avLst/>
          </a:prstGeom>
          <a:solidFill>
            <a:srgbClr val="FFFD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
        <p:nvSpPr>
          <p:cNvPr id="211" name="object 90">
            <a:extLst>
              <a:ext uri="{FF2B5EF4-FFF2-40B4-BE49-F238E27FC236}">
                <a16:creationId xmlns:a16="http://schemas.microsoft.com/office/drawing/2014/main" xmlns="" id="{F5B8515E-F58B-1153-589D-EE570C0E29C0}"/>
              </a:ext>
            </a:extLst>
          </p:cNvPr>
          <p:cNvSpPr txBox="1"/>
          <p:nvPr/>
        </p:nvSpPr>
        <p:spPr>
          <a:xfrm>
            <a:off x="9486844" y="5895964"/>
            <a:ext cx="2182345" cy="847227"/>
          </a:xfrm>
          <a:prstGeom prst="rect">
            <a:avLst/>
          </a:prstGeom>
        </p:spPr>
        <p:txBody>
          <a:bodyPr vert="horz" wrap="square" lIns="0" tIns="16073" rIns="0" bIns="0" rtlCol="0">
            <a:spAutoFit/>
          </a:bodyPr>
          <a:lstStyle/>
          <a:p>
            <a:pPr marL="8929" marR="3572" algn="ctr" defTabSz="642915">
              <a:lnSpc>
                <a:spcPct val="95800"/>
              </a:lnSpc>
              <a:spcBef>
                <a:spcPts val="127"/>
              </a:spcBef>
            </a:pPr>
            <a:r>
              <a:rPr sz="1125" kern="0" dirty="0">
                <a:solidFill>
                  <a:sysClr val="windowText" lastClr="000000"/>
                </a:solidFill>
                <a:latin typeface="Arial"/>
                <a:cs typeface="Arial"/>
              </a:rPr>
              <a:t>Lot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ing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be </a:t>
            </a:r>
            <a:r>
              <a:rPr sz="1125" kern="0" dirty="0">
                <a:solidFill>
                  <a:sysClr val="windowText" lastClr="000000"/>
                </a:solidFill>
                <a:latin typeface="Arial"/>
                <a:cs typeface="Arial"/>
              </a:rPr>
              <a:t>approximated</a:t>
            </a:r>
            <a:r>
              <a:rPr sz="1125" kern="0" spc="95"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98" dirty="0">
                <a:solidFill>
                  <a:sysClr val="windowText" lastClr="000000"/>
                </a:solidFill>
                <a:latin typeface="Arial"/>
                <a:cs typeface="Arial"/>
              </a:rPr>
              <a:t> </a:t>
            </a:r>
            <a:r>
              <a:rPr sz="1125" b="1" kern="0" spc="-7" dirty="0">
                <a:solidFill>
                  <a:sysClr val="windowText" lastClr="000000"/>
                </a:solidFill>
                <a:latin typeface="Arial"/>
                <a:cs typeface="Arial"/>
              </a:rPr>
              <a:t>Normal Distributions</a:t>
            </a:r>
            <a:r>
              <a:rPr sz="1125" kern="0" spc="-7"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birth </a:t>
            </a:r>
            <a:r>
              <a:rPr sz="1125" kern="0" dirty="0">
                <a:solidFill>
                  <a:sysClr val="windowText" lastClr="000000"/>
                </a:solidFill>
                <a:latin typeface="Arial"/>
                <a:cs typeface="Arial"/>
              </a:rPr>
              <a:t>weight,</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blood</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pressure,</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job </a:t>
            </a:r>
            <a:r>
              <a:rPr sz="1125" kern="0" dirty="0">
                <a:solidFill>
                  <a:sysClr val="windowText" lastClr="000000"/>
                </a:solidFill>
                <a:latin typeface="Arial"/>
                <a:cs typeface="Arial"/>
              </a:rPr>
              <a:t>satisfaction,</a:t>
            </a:r>
            <a:r>
              <a:rPr sz="1125" kern="0" spc="67"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70" dirty="0">
                <a:solidFill>
                  <a:sysClr val="windowText" lastClr="000000"/>
                </a:solidFill>
                <a:latin typeface="Arial"/>
                <a:cs typeface="Arial"/>
              </a:rPr>
              <a:t> </a:t>
            </a:r>
            <a:r>
              <a:rPr sz="1125" kern="0" spc="-14" dirty="0">
                <a:solidFill>
                  <a:sysClr val="windowText" lastClr="000000"/>
                </a:solidFill>
                <a:latin typeface="Arial"/>
                <a:cs typeface="Arial"/>
              </a:rPr>
              <a:t>many </a:t>
            </a:r>
            <a:r>
              <a:rPr sz="1125" kern="0" spc="-7" dirty="0">
                <a:solidFill>
                  <a:sysClr val="windowText" lastClr="000000"/>
                </a:solidFill>
                <a:latin typeface="Arial"/>
                <a:cs typeface="Arial"/>
              </a:rPr>
              <a:t>more!!!</a:t>
            </a:r>
            <a:endParaRPr sz="1125" kern="0" dirty="0">
              <a:solidFill>
                <a:sysClr val="windowText" lastClr="000000"/>
              </a:solidFill>
              <a:latin typeface="Arial"/>
              <a:cs typeface="Arial"/>
            </a:endParaRPr>
          </a:p>
        </p:txBody>
      </p:sp>
    </p:spTree>
    <p:extLst>
      <p:ext uri="{BB962C8B-B14F-4D97-AF65-F5344CB8AC3E}">
        <p14:creationId xmlns:p14="http://schemas.microsoft.com/office/powerpoint/2010/main" val="42603695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487299" y="271429"/>
            <a:ext cx="10192216" cy="630814"/>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4500" b="1" spc="-27" dirty="0">
                <a:latin typeface="Bell MT" panose="02020503060305020303" pitchFamily="18" charset="0"/>
                <a:cs typeface="Arial"/>
              </a:rPr>
              <a:t>Mean, Variance and Standard Devia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8" name="Group 7">
            <a:extLst>
              <a:ext uri="{FF2B5EF4-FFF2-40B4-BE49-F238E27FC236}">
                <a16:creationId xmlns:a16="http://schemas.microsoft.com/office/drawing/2014/main" xmlns="" id="{E09A42E0-5143-91CC-3F3C-02670B7867D9}"/>
              </a:ext>
            </a:extLst>
          </p:cNvPr>
          <p:cNvGrpSpPr/>
          <p:nvPr/>
        </p:nvGrpSpPr>
        <p:grpSpPr>
          <a:xfrm>
            <a:off x="1093973" y="1573235"/>
            <a:ext cx="441127" cy="441127"/>
            <a:chOff x="1231073" y="1421309"/>
            <a:chExt cx="441127" cy="441127"/>
          </a:xfrm>
        </p:grpSpPr>
        <p:sp>
          <p:nvSpPr>
            <p:cNvPr id="428" name="object 14">
              <a:extLst>
                <a:ext uri="{FF2B5EF4-FFF2-40B4-BE49-F238E27FC236}">
                  <a16:creationId xmlns:a16="http://schemas.microsoft.com/office/drawing/2014/main" xmlns="" id="{4F5E6560-4C79-E74C-B463-3F7B38AD6931}"/>
                </a:ext>
              </a:extLst>
            </p:cNvPr>
            <p:cNvSpPr/>
            <p:nvPr/>
          </p:nvSpPr>
          <p:spPr>
            <a:xfrm>
              <a:off x="1231073" y="1421309"/>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429" name="object 15">
              <a:extLst>
                <a:ext uri="{FF2B5EF4-FFF2-40B4-BE49-F238E27FC236}">
                  <a16:creationId xmlns:a16="http://schemas.microsoft.com/office/drawing/2014/main" xmlns="" id="{D645DF5F-148F-554E-9FEF-01CF37270D13}"/>
                </a:ext>
              </a:extLst>
            </p:cNvPr>
            <p:cNvSpPr txBox="1"/>
            <p:nvPr/>
          </p:nvSpPr>
          <p:spPr>
            <a:xfrm>
              <a:off x="1372016" y="1448014"/>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grpSp>
      <p:sp>
        <p:nvSpPr>
          <p:cNvPr id="430" name="object 16">
            <a:extLst>
              <a:ext uri="{FF2B5EF4-FFF2-40B4-BE49-F238E27FC236}">
                <a16:creationId xmlns:a16="http://schemas.microsoft.com/office/drawing/2014/main" xmlns="" id="{5D66B13B-BE64-3BE5-9F6A-8A08941E2D20}"/>
              </a:ext>
            </a:extLst>
          </p:cNvPr>
          <p:cNvSpPr txBox="1"/>
          <p:nvPr/>
        </p:nvSpPr>
        <p:spPr>
          <a:xfrm>
            <a:off x="1743924" y="1394910"/>
            <a:ext cx="3395067" cy="683079"/>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Imagin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n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i="1" kern="0" dirty="0">
                <a:solidFill>
                  <a:sysClr val="windowText" lastClr="000000"/>
                </a:solidFill>
                <a:latin typeface="Arial"/>
                <a:cs typeface="Arial"/>
              </a:rPr>
              <a:t>all</a:t>
            </a:r>
            <a:r>
              <a:rPr sz="1125" i="1" kern="0" spc="11" dirty="0">
                <a:solidFill>
                  <a:sysClr val="windowText" lastClr="000000"/>
                </a:solidFill>
                <a:latin typeface="Arial"/>
                <a:cs typeface="Arial"/>
              </a:rPr>
              <a:t> </a:t>
            </a:r>
            <a:r>
              <a:rPr sz="1125" b="1" kern="0" dirty="0">
                <a:solidFill>
                  <a:sysClr val="windowText" lastClr="000000"/>
                </a:solidFill>
                <a:latin typeface="Arial"/>
                <a:cs typeface="Arial"/>
              </a:rPr>
              <a:t>5,132</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Spend-n-Save</a:t>
            </a:r>
            <a:r>
              <a:rPr sz="1125" b="1" kern="0" spc="11" dirty="0">
                <a:solidFill>
                  <a:sysClr val="windowText" lastClr="000000"/>
                </a:solidFill>
                <a:latin typeface="Arial"/>
                <a:cs typeface="Arial"/>
              </a:rPr>
              <a:t> </a:t>
            </a:r>
            <a:r>
              <a:rPr sz="1125" kern="0" spc="-14" dirty="0">
                <a:solidFill>
                  <a:sysClr val="windowText" lastClr="000000"/>
                </a:solidFill>
                <a:latin typeface="Arial"/>
                <a:cs typeface="Arial"/>
              </a:rPr>
              <a:t>food </a:t>
            </a:r>
            <a:r>
              <a:rPr sz="1125" kern="0" dirty="0">
                <a:solidFill>
                  <a:sysClr val="windowText" lastClr="000000"/>
                </a:solidFill>
                <a:latin typeface="Arial"/>
                <a:cs typeface="Arial"/>
              </a:rPr>
              <a:t>store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ounte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numbe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b="1" kern="0" dirty="0">
                <a:solidFill>
                  <a:srgbClr val="1DB100"/>
                </a:solidFill>
                <a:latin typeface="Arial"/>
                <a:cs typeface="Arial"/>
              </a:rPr>
              <a:t>green</a:t>
            </a:r>
            <a:r>
              <a:rPr sz="1125" b="1" kern="0" spc="25" dirty="0">
                <a:solidFill>
                  <a:srgbClr val="1DB100"/>
                </a:solidFill>
                <a:latin typeface="Arial"/>
                <a:cs typeface="Arial"/>
              </a:rPr>
              <a:t> </a:t>
            </a:r>
            <a:r>
              <a:rPr sz="1125" b="1" kern="0" dirty="0">
                <a:solidFill>
                  <a:srgbClr val="1DB100"/>
                </a:solidFill>
                <a:latin typeface="Arial"/>
                <a:cs typeface="Arial"/>
              </a:rPr>
              <a:t>apples</a:t>
            </a:r>
            <a:r>
              <a:rPr sz="1125" b="1" kern="0" spc="28" dirty="0">
                <a:solidFill>
                  <a:srgbClr val="1DB100"/>
                </a:solidFill>
                <a:latin typeface="Arial"/>
                <a:cs typeface="Arial"/>
              </a:rPr>
              <a:t> </a:t>
            </a:r>
            <a:r>
              <a:rPr sz="1125" kern="0" spc="-14" dirty="0">
                <a:solidFill>
                  <a:sysClr val="windowText" lastClr="000000"/>
                </a:solidFill>
                <a:latin typeface="Arial"/>
                <a:cs typeface="Arial"/>
              </a:rPr>
              <a:t>that </a:t>
            </a:r>
            <a:r>
              <a:rPr sz="1125" kern="0" dirty="0">
                <a:solidFill>
                  <a:sysClr val="windowText" lastClr="000000"/>
                </a:solidFill>
                <a:latin typeface="Arial"/>
                <a:cs typeface="Arial"/>
              </a:rPr>
              <a:t>wer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ale.</a:t>
            </a:r>
            <a:r>
              <a:rPr sz="1125" kern="0" spc="21" dirty="0">
                <a:solidFill>
                  <a:sysClr val="windowText" lastClr="000000"/>
                </a:solidFill>
                <a:latin typeface="Arial"/>
                <a:cs typeface="Arial"/>
              </a:rPr>
              <a:t> </a:t>
            </a:r>
            <a:r>
              <a:rPr sz="1125" kern="0" spc="-35"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coul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plo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numbe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1" dirty="0">
                <a:solidFill>
                  <a:sysClr val="windowText" lastClr="000000"/>
                </a:solidFill>
                <a:latin typeface="Arial"/>
                <a:cs typeface="Arial"/>
              </a:rPr>
              <a:t> </a:t>
            </a:r>
            <a:r>
              <a:rPr sz="1125" b="1" kern="0" spc="-7" dirty="0">
                <a:solidFill>
                  <a:srgbClr val="1DB100"/>
                </a:solidFill>
                <a:latin typeface="Arial"/>
                <a:cs typeface="Arial"/>
              </a:rPr>
              <a:t>green </a:t>
            </a:r>
            <a:r>
              <a:rPr sz="1125" b="1" kern="0" dirty="0">
                <a:solidFill>
                  <a:srgbClr val="1DB100"/>
                </a:solidFill>
                <a:latin typeface="Arial"/>
                <a:cs typeface="Arial"/>
              </a:rPr>
              <a:t>apples</a:t>
            </a:r>
            <a:r>
              <a:rPr sz="1125" b="1" kern="0" spc="7" dirty="0">
                <a:solidFill>
                  <a:srgbClr val="1DB100"/>
                </a:solidFill>
                <a:latin typeface="Arial"/>
                <a:cs typeface="Arial"/>
              </a:rPr>
              <a:t> </a:t>
            </a:r>
            <a:r>
              <a:rPr sz="1125" kern="0" dirty="0">
                <a:solidFill>
                  <a:sysClr val="windowText" lastClr="000000"/>
                </a:solidFill>
                <a:latin typeface="Arial"/>
                <a:cs typeface="Arial"/>
              </a:rPr>
              <a:t>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ach</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tor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number</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line…</a:t>
            </a:r>
            <a:endParaRPr sz="1125" kern="0" dirty="0">
              <a:solidFill>
                <a:sysClr val="windowText" lastClr="000000"/>
              </a:solidFill>
              <a:latin typeface="Arial"/>
              <a:cs typeface="Arial"/>
            </a:endParaRPr>
          </a:p>
        </p:txBody>
      </p:sp>
      <p:grpSp>
        <p:nvGrpSpPr>
          <p:cNvPr id="9" name="Group 8">
            <a:extLst>
              <a:ext uri="{FF2B5EF4-FFF2-40B4-BE49-F238E27FC236}">
                <a16:creationId xmlns:a16="http://schemas.microsoft.com/office/drawing/2014/main" xmlns="" id="{5C3E7427-E0F1-CD74-362D-E763FE46E819}"/>
              </a:ext>
            </a:extLst>
          </p:cNvPr>
          <p:cNvGrpSpPr/>
          <p:nvPr/>
        </p:nvGrpSpPr>
        <p:grpSpPr>
          <a:xfrm>
            <a:off x="2228952" y="2229297"/>
            <a:ext cx="2442494" cy="509652"/>
            <a:chOff x="1947774" y="2544606"/>
            <a:chExt cx="2442494" cy="509652"/>
          </a:xfrm>
        </p:grpSpPr>
        <p:grpSp>
          <p:nvGrpSpPr>
            <p:cNvPr id="431" name="object 17">
              <a:extLst>
                <a:ext uri="{FF2B5EF4-FFF2-40B4-BE49-F238E27FC236}">
                  <a16:creationId xmlns:a16="http://schemas.microsoft.com/office/drawing/2014/main" xmlns="" id="{9C76C71D-811F-F0F8-3E36-0A7A97DEA35D}"/>
                </a:ext>
              </a:extLst>
            </p:cNvPr>
            <p:cNvGrpSpPr/>
            <p:nvPr/>
          </p:nvGrpSpPr>
          <p:grpSpPr>
            <a:xfrm>
              <a:off x="1960705" y="2544606"/>
              <a:ext cx="2367260" cy="175022"/>
              <a:chOff x="1423592" y="2649908"/>
              <a:chExt cx="3366770" cy="248920"/>
            </a:xfrm>
          </p:grpSpPr>
          <p:sp>
            <p:nvSpPr>
              <p:cNvPr id="432" name="object 18">
                <a:extLst>
                  <a:ext uri="{FF2B5EF4-FFF2-40B4-BE49-F238E27FC236}">
                    <a16:creationId xmlns:a16="http://schemas.microsoft.com/office/drawing/2014/main" xmlns="" id="{D95B6B20-4C36-16EE-FA80-A2E397938AF3}"/>
                  </a:ext>
                </a:extLst>
              </p:cNvPr>
              <p:cNvSpPr/>
              <p:nvPr/>
            </p:nvSpPr>
            <p:spPr>
              <a:xfrm>
                <a:off x="1448992" y="2774256"/>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33" name="object 19">
                <a:extLst>
                  <a:ext uri="{FF2B5EF4-FFF2-40B4-BE49-F238E27FC236}">
                    <a16:creationId xmlns:a16="http://schemas.microsoft.com/office/drawing/2014/main" xmlns="" id="{06C3FAF0-14B1-36FC-05FD-19D432C4ABC9}"/>
                  </a:ext>
                </a:extLst>
              </p:cNvPr>
              <p:cNvSpPr/>
              <p:nvPr/>
            </p:nvSpPr>
            <p:spPr>
              <a:xfrm>
                <a:off x="1474392" y="2684343"/>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34" name="object 20">
                <a:extLst>
                  <a:ext uri="{FF2B5EF4-FFF2-40B4-BE49-F238E27FC236}">
                    <a16:creationId xmlns:a16="http://schemas.microsoft.com/office/drawing/2014/main" xmlns="" id="{02D22063-56B0-C802-F77D-CD0BF98C050C}"/>
                  </a:ext>
                </a:extLst>
              </p:cNvPr>
              <p:cNvSpPr/>
              <p:nvPr/>
            </p:nvSpPr>
            <p:spPr>
              <a:xfrm>
                <a:off x="4764815" y="2684343"/>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435" name="object 21">
                <a:extLst>
                  <a:ext uri="{FF2B5EF4-FFF2-40B4-BE49-F238E27FC236}">
                    <a16:creationId xmlns:a16="http://schemas.microsoft.com/office/drawing/2014/main" xmlns="" id="{F4B77356-79F6-322C-00F9-5B72727D07CF}"/>
                  </a:ext>
                </a:extLst>
              </p:cNvPr>
              <p:cNvPicPr/>
              <p:nvPr/>
            </p:nvPicPr>
            <p:blipFill>
              <a:blip r:embed="rId4" cstate="print"/>
              <a:stretch>
                <a:fillRect/>
              </a:stretch>
            </p:blipFill>
            <p:spPr>
              <a:xfrm>
                <a:off x="1525035" y="2656925"/>
                <a:ext cx="241679" cy="241679"/>
              </a:xfrm>
              <a:prstGeom prst="rect">
                <a:avLst/>
              </a:prstGeom>
            </p:spPr>
          </p:pic>
          <p:pic>
            <p:nvPicPr>
              <p:cNvPr id="436" name="object 22">
                <a:extLst>
                  <a:ext uri="{FF2B5EF4-FFF2-40B4-BE49-F238E27FC236}">
                    <a16:creationId xmlns:a16="http://schemas.microsoft.com/office/drawing/2014/main" xmlns="" id="{D7AB3AE4-EF80-9442-114C-1C15B5B0D286}"/>
                  </a:ext>
                </a:extLst>
              </p:cNvPr>
              <p:cNvPicPr/>
              <p:nvPr/>
            </p:nvPicPr>
            <p:blipFill>
              <a:blip r:embed="rId5" cstate="print"/>
              <a:stretch>
                <a:fillRect/>
              </a:stretch>
            </p:blipFill>
            <p:spPr>
              <a:xfrm>
                <a:off x="1972767" y="2649908"/>
                <a:ext cx="2646868" cy="248696"/>
              </a:xfrm>
              <a:prstGeom prst="rect">
                <a:avLst/>
              </a:prstGeom>
            </p:spPr>
          </p:pic>
        </p:grpSp>
        <p:sp>
          <p:nvSpPr>
            <p:cNvPr id="437" name="object 23">
              <a:extLst>
                <a:ext uri="{FF2B5EF4-FFF2-40B4-BE49-F238E27FC236}">
                  <a16:creationId xmlns:a16="http://schemas.microsoft.com/office/drawing/2014/main" xmlns="" id="{020A4A3C-4868-72A7-5349-CE848A8B17C0}"/>
                </a:ext>
              </a:extLst>
            </p:cNvPr>
            <p:cNvSpPr txBox="1"/>
            <p:nvPr/>
          </p:nvSpPr>
          <p:spPr>
            <a:xfrm>
              <a:off x="2684488" y="2666614"/>
              <a:ext cx="1018431" cy="387644"/>
            </a:xfrm>
            <a:prstGeom prst="rect">
              <a:avLst/>
            </a:prstGeom>
          </p:spPr>
          <p:txBody>
            <a:bodyPr vert="horz" wrap="square" lIns="0" tIns="37058" rIns="0" bIns="0" rtlCol="0">
              <a:spAutoFit/>
            </a:bodyPr>
            <a:lstStyle/>
            <a:p>
              <a:pPr marL="10268" algn="ctr" defTabSz="642915">
                <a:spcBef>
                  <a:spcPts val="292"/>
                </a:spcBef>
              </a:pP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a:p>
              <a:pPr algn="ctr" defTabSz="642915">
                <a:spcBef>
                  <a:spcPts val="197"/>
                </a:spcBef>
              </a:pPr>
              <a:r>
                <a:rPr sz="984" kern="0" dirty="0">
                  <a:solidFill>
                    <a:sysClr val="windowText" lastClr="000000"/>
                  </a:solidFill>
                  <a:latin typeface="Arial"/>
                  <a:cs typeface="Arial"/>
                </a:rPr>
                <a:t>Number</a:t>
              </a:r>
              <a:r>
                <a:rPr sz="984" kern="0" spc="32" dirty="0">
                  <a:solidFill>
                    <a:sysClr val="windowText" lastClr="000000"/>
                  </a:solidFill>
                  <a:latin typeface="Arial"/>
                  <a:cs typeface="Arial"/>
                </a:rPr>
                <a:t> </a:t>
              </a:r>
              <a:r>
                <a:rPr sz="984" kern="0" dirty="0">
                  <a:solidFill>
                    <a:sysClr val="windowText" lastClr="000000"/>
                  </a:solidFill>
                  <a:latin typeface="Arial"/>
                  <a:cs typeface="Arial"/>
                </a:rPr>
                <a:t>of</a:t>
              </a:r>
              <a:r>
                <a:rPr sz="984" kern="0" spc="35" dirty="0">
                  <a:solidFill>
                    <a:sysClr val="windowText" lastClr="000000"/>
                  </a:solidFill>
                  <a:latin typeface="Arial"/>
                  <a:cs typeface="Arial"/>
                </a:rPr>
                <a:t> </a:t>
              </a:r>
              <a:r>
                <a:rPr sz="984" kern="0" spc="-7" dirty="0">
                  <a:solidFill>
                    <a:sysClr val="windowText" lastClr="000000"/>
                  </a:solidFill>
                  <a:latin typeface="Arial"/>
                  <a:cs typeface="Arial"/>
                </a:rPr>
                <a:t>apples</a:t>
              </a:r>
              <a:endParaRPr sz="984" kern="0">
                <a:solidFill>
                  <a:sysClr val="windowText" lastClr="000000"/>
                </a:solidFill>
                <a:latin typeface="Arial"/>
                <a:cs typeface="Arial"/>
              </a:endParaRPr>
            </a:p>
          </p:txBody>
        </p:sp>
        <p:sp>
          <p:nvSpPr>
            <p:cNvPr id="438" name="object 24">
              <a:extLst>
                <a:ext uri="{FF2B5EF4-FFF2-40B4-BE49-F238E27FC236}">
                  <a16:creationId xmlns:a16="http://schemas.microsoft.com/office/drawing/2014/main" xmlns="" id="{3E4FEC0D-CA7E-75CD-EC89-4D449AA72023}"/>
                </a:ext>
              </a:extLst>
            </p:cNvPr>
            <p:cNvSpPr txBox="1"/>
            <p:nvPr/>
          </p:nvSpPr>
          <p:spPr>
            <a:xfrm>
              <a:off x="4213460" y="2695039"/>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sp>
          <p:nvSpPr>
            <p:cNvPr id="439" name="object 25">
              <a:extLst>
                <a:ext uri="{FF2B5EF4-FFF2-40B4-BE49-F238E27FC236}">
                  <a16:creationId xmlns:a16="http://schemas.microsoft.com/office/drawing/2014/main" xmlns="" id="{4B173CE3-3D2D-C53A-4376-3339CA767B07}"/>
                </a:ext>
              </a:extLst>
            </p:cNvPr>
            <p:cNvSpPr txBox="1"/>
            <p:nvPr/>
          </p:nvSpPr>
          <p:spPr>
            <a:xfrm>
              <a:off x="1947774" y="2695039"/>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p:grpSp>
      <p:sp>
        <p:nvSpPr>
          <p:cNvPr id="443" name="object 29">
            <a:extLst>
              <a:ext uri="{FF2B5EF4-FFF2-40B4-BE49-F238E27FC236}">
                <a16:creationId xmlns:a16="http://schemas.microsoft.com/office/drawing/2014/main" xmlns="" id="{12168447-BB2B-5AB3-6601-38C2AE65B4F6}"/>
              </a:ext>
            </a:extLst>
          </p:cNvPr>
          <p:cNvSpPr txBox="1"/>
          <p:nvPr/>
        </p:nvSpPr>
        <p:spPr>
          <a:xfrm>
            <a:off x="6111336" y="1436833"/>
            <a:ext cx="1777008" cy="681479"/>
          </a:xfrm>
          <a:prstGeom prst="rect">
            <a:avLst/>
          </a:prstGeom>
        </p:spPr>
        <p:txBody>
          <a:bodyPr vert="horz" wrap="square" lIns="0" tIns="16520" rIns="0" bIns="0" rtlCol="0">
            <a:spAutoFit/>
          </a:bodyPr>
          <a:lstStyle/>
          <a:p>
            <a:pPr marL="8929" marR="3572" algn="ctr" defTabSz="642915">
              <a:lnSpc>
                <a:spcPct val="95500"/>
              </a:lnSpc>
              <a:spcBef>
                <a:spcPts val="130"/>
              </a:spcBef>
            </a:pPr>
            <a:r>
              <a:rPr sz="1125" kern="0" dirty="0">
                <a:solidFill>
                  <a:sysClr val="windowText" lastClr="000000"/>
                </a:solidFill>
                <a:latin typeface="Arial"/>
                <a:cs typeface="Arial"/>
              </a:rPr>
              <a:t>…bu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re’s a</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lo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verlap</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ca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lso</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draw</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Histogram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measurements.</a:t>
            </a:r>
            <a:endParaRPr sz="1125" kern="0" dirty="0">
              <a:solidFill>
                <a:sysClr val="windowText" lastClr="000000"/>
              </a:solidFill>
              <a:latin typeface="Arial"/>
              <a:cs typeface="Arial"/>
            </a:endParaRPr>
          </a:p>
        </p:txBody>
      </p:sp>
      <p:grpSp>
        <p:nvGrpSpPr>
          <p:cNvPr id="2" name="Group 1">
            <a:extLst>
              <a:ext uri="{FF2B5EF4-FFF2-40B4-BE49-F238E27FC236}">
                <a16:creationId xmlns:a16="http://schemas.microsoft.com/office/drawing/2014/main" xmlns="" id="{ADC71A8B-D3EF-B894-CDF1-A22FF1CA3516}"/>
              </a:ext>
            </a:extLst>
          </p:cNvPr>
          <p:cNvGrpSpPr/>
          <p:nvPr/>
        </p:nvGrpSpPr>
        <p:grpSpPr>
          <a:xfrm>
            <a:off x="8998654" y="1242304"/>
            <a:ext cx="2442493" cy="1355309"/>
            <a:chOff x="7390907" y="1490855"/>
            <a:chExt cx="2442493" cy="1355309"/>
          </a:xfrm>
        </p:grpSpPr>
        <p:grpSp>
          <p:nvGrpSpPr>
            <p:cNvPr id="444" name="object 30">
              <a:extLst>
                <a:ext uri="{FF2B5EF4-FFF2-40B4-BE49-F238E27FC236}">
                  <a16:creationId xmlns:a16="http://schemas.microsoft.com/office/drawing/2014/main" xmlns="" id="{03A3D83D-B6A0-C85B-F66F-0457E90F01A5}"/>
                </a:ext>
              </a:extLst>
            </p:cNvPr>
            <p:cNvGrpSpPr/>
            <p:nvPr/>
          </p:nvGrpSpPr>
          <p:grpSpPr>
            <a:xfrm>
              <a:off x="7403837" y="2336511"/>
              <a:ext cx="2367260" cy="175022"/>
              <a:chOff x="9164935" y="2353952"/>
              <a:chExt cx="3366770" cy="248920"/>
            </a:xfrm>
          </p:grpSpPr>
          <p:sp>
            <p:nvSpPr>
              <p:cNvPr id="445" name="object 31">
                <a:extLst>
                  <a:ext uri="{FF2B5EF4-FFF2-40B4-BE49-F238E27FC236}">
                    <a16:creationId xmlns:a16="http://schemas.microsoft.com/office/drawing/2014/main" xmlns="" id="{C15B01C2-B376-FFC2-9617-9737D7FC0117}"/>
                  </a:ext>
                </a:extLst>
              </p:cNvPr>
              <p:cNvSpPr/>
              <p:nvPr/>
            </p:nvSpPr>
            <p:spPr>
              <a:xfrm>
                <a:off x="9190335" y="2478302"/>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46" name="object 32">
                <a:extLst>
                  <a:ext uri="{FF2B5EF4-FFF2-40B4-BE49-F238E27FC236}">
                    <a16:creationId xmlns:a16="http://schemas.microsoft.com/office/drawing/2014/main" xmlns="" id="{624BB30F-B16E-B5EA-5A13-81A306EA8E8E}"/>
                  </a:ext>
                </a:extLst>
              </p:cNvPr>
              <p:cNvSpPr/>
              <p:nvPr/>
            </p:nvSpPr>
            <p:spPr>
              <a:xfrm>
                <a:off x="9215735" y="2388387"/>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47" name="object 33">
                <a:extLst>
                  <a:ext uri="{FF2B5EF4-FFF2-40B4-BE49-F238E27FC236}">
                    <a16:creationId xmlns:a16="http://schemas.microsoft.com/office/drawing/2014/main" xmlns="" id="{9B8798B2-88B2-ECAE-91FF-E6B92FC44958}"/>
                  </a:ext>
                </a:extLst>
              </p:cNvPr>
              <p:cNvSpPr/>
              <p:nvPr/>
            </p:nvSpPr>
            <p:spPr>
              <a:xfrm>
                <a:off x="12506157" y="2388387"/>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448" name="object 34">
                <a:extLst>
                  <a:ext uri="{FF2B5EF4-FFF2-40B4-BE49-F238E27FC236}">
                    <a16:creationId xmlns:a16="http://schemas.microsoft.com/office/drawing/2014/main" xmlns="" id="{08F613EE-6A26-AD76-47B9-1492A842A6A4}"/>
                  </a:ext>
                </a:extLst>
              </p:cNvPr>
              <p:cNvPicPr/>
              <p:nvPr/>
            </p:nvPicPr>
            <p:blipFill>
              <a:blip r:embed="rId6" cstate="print"/>
              <a:stretch>
                <a:fillRect/>
              </a:stretch>
            </p:blipFill>
            <p:spPr>
              <a:xfrm>
                <a:off x="9266378" y="2360970"/>
                <a:ext cx="241679" cy="241679"/>
              </a:xfrm>
              <a:prstGeom prst="rect">
                <a:avLst/>
              </a:prstGeom>
            </p:spPr>
          </p:pic>
          <p:pic>
            <p:nvPicPr>
              <p:cNvPr id="556" name="object 35">
                <a:extLst>
                  <a:ext uri="{FF2B5EF4-FFF2-40B4-BE49-F238E27FC236}">
                    <a16:creationId xmlns:a16="http://schemas.microsoft.com/office/drawing/2014/main" xmlns="" id="{A85F0672-4E1B-EE9D-861F-8513B50A3E05}"/>
                  </a:ext>
                </a:extLst>
              </p:cNvPr>
              <p:cNvPicPr/>
              <p:nvPr/>
            </p:nvPicPr>
            <p:blipFill>
              <a:blip r:embed="rId7" cstate="print"/>
              <a:stretch>
                <a:fillRect/>
              </a:stretch>
            </p:blipFill>
            <p:spPr>
              <a:xfrm>
                <a:off x="9714110" y="2353952"/>
                <a:ext cx="2646868" cy="248697"/>
              </a:xfrm>
              <a:prstGeom prst="rect">
                <a:avLst/>
              </a:prstGeom>
            </p:spPr>
          </p:pic>
        </p:grpSp>
        <p:sp>
          <p:nvSpPr>
            <p:cNvPr id="557" name="object 36">
              <a:extLst>
                <a:ext uri="{FF2B5EF4-FFF2-40B4-BE49-F238E27FC236}">
                  <a16:creationId xmlns:a16="http://schemas.microsoft.com/office/drawing/2014/main" xmlns="" id="{B9D4D132-593D-7DD7-B2E6-E9DDB2CBF4A1}"/>
                </a:ext>
              </a:extLst>
            </p:cNvPr>
            <p:cNvSpPr txBox="1"/>
            <p:nvPr/>
          </p:nvSpPr>
          <p:spPr>
            <a:xfrm>
              <a:off x="8127620" y="2458520"/>
              <a:ext cx="1018431" cy="387644"/>
            </a:xfrm>
            <a:prstGeom prst="rect">
              <a:avLst/>
            </a:prstGeom>
          </p:spPr>
          <p:txBody>
            <a:bodyPr vert="horz" wrap="square" lIns="0" tIns="37058" rIns="0" bIns="0" rtlCol="0">
              <a:spAutoFit/>
            </a:bodyPr>
            <a:lstStyle/>
            <a:p>
              <a:pPr marL="10268" algn="ctr" defTabSz="642915">
                <a:spcBef>
                  <a:spcPts val="292"/>
                </a:spcBef>
              </a:pPr>
              <a:r>
                <a:rPr sz="1125" kern="0" spc="-18" dirty="0">
                  <a:solidFill>
                    <a:sysClr val="windowText" lastClr="000000"/>
                  </a:solidFill>
                  <a:latin typeface="Arial"/>
                  <a:cs typeface="Arial"/>
                </a:rPr>
                <a:t>20</a:t>
              </a:r>
              <a:endParaRPr sz="1125" kern="0" dirty="0">
                <a:solidFill>
                  <a:sysClr val="windowText" lastClr="000000"/>
                </a:solidFill>
                <a:latin typeface="Arial"/>
                <a:cs typeface="Arial"/>
              </a:endParaRPr>
            </a:p>
            <a:p>
              <a:pPr algn="ctr" defTabSz="642915">
                <a:spcBef>
                  <a:spcPts val="197"/>
                </a:spcBef>
              </a:pPr>
              <a:r>
                <a:rPr sz="984" kern="0" dirty="0">
                  <a:solidFill>
                    <a:sysClr val="windowText" lastClr="000000"/>
                  </a:solidFill>
                  <a:latin typeface="Arial"/>
                  <a:cs typeface="Arial"/>
                </a:rPr>
                <a:t>Number</a:t>
              </a:r>
              <a:r>
                <a:rPr sz="984" kern="0" spc="32" dirty="0">
                  <a:solidFill>
                    <a:sysClr val="windowText" lastClr="000000"/>
                  </a:solidFill>
                  <a:latin typeface="Arial"/>
                  <a:cs typeface="Arial"/>
                </a:rPr>
                <a:t> </a:t>
              </a:r>
              <a:r>
                <a:rPr sz="984" kern="0" dirty="0">
                  <a:solidFill>
                    <a:sysClr val="windowText" lastClr="000000"/>
                  </a:solidFill>
                  <a:latin typeface="Arial"/>
                  <a:cs typeface="Arial"/>
                </a:rPr>
                <a:t>of</a:t>
              </a:r>
              <a:r>
                <a:rPr sz="984" kern="0" spc="35" dirty="0">
                  <a:solidFill>
                    <a:sysClr val="windowText" lastClr="000000"/>
                  </a:solidFill>
                  <a:latin typeface="Arial"/>
                  <a:cs typeface="Arial"/>
                </a:rPr>
                <a:t> </a:t>
              </a:r>
              <a:r>
                <a:rPr sz="984" kern="0" spc="-7" dirty="0">
                  <a:solidFill>
                    <a:sysClr val="windowText" lastClr="000000"/>
                  </a:solidFill>
                  <a:latin typeface="Arial"/>
                  <a:cs typeface="Arial"/>
                </a:rPr>
                <a:t>apples</a:t>
              </a:r>
              <a:endParaRPr sz="984" kern="0" dirty="0">
                <a:solidFill>
                  <a:sysClr val="windowText" lastClr="000000"/>
                </a:solidFill>
                <a:latin typeface="Arial"/>
                <a:cs typeface="Arial"/>
              </a:endParaRPr>
            </a:p>
          </p:txBody>
        </p:sp>
        <p:sp>
          <p:nvSpPr>
            <p:cNvPr id="558" name="object 37">
              <a:extLst>
                <a:ext uri="{FF2B5EF4-FFF2-40B4-BE49-F238E27FC236}">
                  <a16:creationId xmlns:a16="http://schemas.microsoft.com/office/drawing/2014/main" xmlns="" id="{992BB40B-A54D-3FCC-BBB8-D796FF5DD7F6}"/>
                </a:ext>
              </a:extLst>
            </p:cNvPr>
            <p:cNvSpPr txBox="1"/>
            <p:nvPr/>
          </p:nvSpPr>
          <p:spPr>
            <a:xfrm>
              <a:off x="9656592" y="2486945"/>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sp>
          <p:nvSpPr>
            <p:cNvPr id="559" name="object 38">
              <a:extLst>
                <a:ext uri="{FF2B5EF4-FFF2-40B4-BE49-F238E27FC236}">
                  <a16:creationId xmlns:a16="http://schemas.microsoft.com/office/drawing/2014/main" xmlns="" id="{D5AD6CA1-AC25-A2F7-A8EF-64A7705510B0}"/>
                </a:ext>
              </a:extLst>
            </p:cNvPr>
            <p:cNvSpPr txBox="1"/>
            <p:nvPr/>
          </p:nvSpPr>
          <p:spPr>
            <a:xfrm>
              <a:off x="7390907" y="2486945"/>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p:grpSp>
          <p:nvGrpSpPr>
            <p:cNvPr id="560" name="object 39">
              <a:extLst>
                <a:ext uri="{FF2B5EF4-FFF2-40B4-BE49-F238E27FC236}">
                  <a16:creationId xmlns:a16="http://schemas.microsoft.com/office/drawing/2014/main" xmlns="" id="{C0EEF6EF-4F00-3D0A-C4D0-6C02630BC35A}"/>
                </a:ext>
              </a:extLst>
            </p:cNvPr>
            <p:cNvGrpSpPr/>
            <p:nvPr/>
          </p:nvGrpSpPr>
          <p:grpSpPr>
            <a:xfrm>
              <a:off x="7512508" y="1490855"/>
              <a:ext cx="2204443" cy="760394"/>
              <a:chOff x="9319491" y="1151240"/>
              <a:chExt cx="3135208" cy="1081449"/>
            </a:xfrm>
          </p:grpSpPr>
          <p:sp>
            <p:nvSpPr>
              <p:cNvPr id="561" name="object 40">
                <a:extLst>
                  <a:ext uri="{FF2B5EF4-FFF2-40B4-BE49-F238E27FC236}">
                    <a16:creationId xmlns:a16="http://schemas.microsoft.com/office/drawing/2014/main" xmlns="" id="{2BBB58A6-5BF0-FCCC-2810-A27B7CA33A8D}"/>
                  </a:ext>
                </a:extLst>
              </p:cNvPr>
              <p:cNvSpPr/>
              <p:nvPr/>
            </p:nvSpPr>
            <p:spPr>
              <a:xfrm>
                <a:off x="10762525" y="1151240"/>
                <a:ext cx="241935" cy="1081405"/>
              </a:xfrm>
              <a:custGeom>
                <a:avLst/>
                <a:gdLst/>
                <a:ahLst/>
                <a:cxnLst/>
                <a:rect l="l" t="t" r="r" b="b"/>
                <a:pathLst>
                  <a:path w="241934" h="1081405">
                    <a:moveTo>
                      <a:pt x="241706" y="0"/>
                    </a:moveTo>
                    <a:lnTo>
                      <a:pt x="0" y="0"/>
                    </a:lnTo>
                    <a:lnTo>
                      <a:pt x="0" y="1080821"/>
                    </a:lnTo>
                    <a:lnTo>
                      <a:pt x="241706" y="1080821"/>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62" name="object 41">
                <a:extLst>
                  <a:ext uri="{FF2B5EF4-FFF2-40B4-BE49-F238E27FC236}">
                    <a16:creationId xmlns:a16="http://schemas.microsoft.com/office/drawing/2014/main" xmlns="" id="{603E79B7-DF51-6CDD-E4CC-32CCE7082D94}"/>
                  </a:ext>
                </a:extLst>
              </p:cNvPr>
              <p:cNvSpPr/>
              <p:nvPr/>
            </p:nvSpPr>
            <p:spPr>
              <a:xfrm>
                <a:off x="10762525" y="1151241"/>
                <a:ext cx="241935" cy="1081405"/>
              </a:xfrm>
              <a:custGeom>
                <a:avLst/>
                <a:gdLst/>
                <a:ahLst/>
                <a:cxnLst/>
                <a:rect l="l" t="t" r="r" b="b"/>
                <a:pathLst>
                  <a:path w="241934" h="1081405">
                    <a:moveTo>
                      <a:pt x="0" y="0"/>
                    </a:moveTo>
                    <a:lnTo>
                      <a:pt x="241706" y="0"/>
                    </a:lnTo>
                    <a:lnTo>
                      <a:pt x="241706" y="1080821"/>
                    </a:lnTo>
                    <a:lnTo>
                      <a:pt x="0" y="1080821"/>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63" name="object 42">
                <a:extLst>
                  <a:ext uri="{FF2B5EF4-FFF2-40B4-BE49-F238E27FC236}">
                    <a16:creationId xmlns:a16="http://schemas.microsoft.com/office/drawing/2014/main" xmlns="" id="{B4FBFB98-BBCC-856C-9414-7A1B53517036}"/>
                  </a:ext>
                </a:extLst>
              </p:cNvPr>
              <p:cNvSpPr/>
              <p:nvPr/>
            </p:nvSpPr>
            <p:spPr>
              <a:xfrm>
                <a:off x="11004232" y="1235772"/>
                <a:ext cx="241935" cy="996315"/>
              </a:xfrm>
              <a:custGeom>
                <a:avLst/>
                <a:gdLst/>
                <a:ahLst/>
                <a:cxnLst/>
                <a:rect l="l" t="t" r="r" b="b"/>
                <a:pathLst>
                  <a:path w="241934" h="996314">
                    <a:moveTo>
                      <a:pt x="241706" y="0"/>
                    </a:moveTo>
                    <a:lnTo>
                      <a:pt x="0" y="0"/>
                    </a:lnTo>
                    <a:lnTo>
                      <a:pt x="0" y="996289"/>
                    </a:lnTo>
                    <a:lnTo>
                      <a:pt x="241706" y="9962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64" name="object 43">
                <a:extLst>
                  <a:ext uri="{FF2B5EF4-FFF2-40B4-BE49-F238E27FC236}">
                    <a16:creationId xmlns:a16="http://schemas.microsoft.com/office/drawing/2014/main" xmlns="" id="{24AEAB36-F78D-8084-0A36-B4F2B381E404}"/>
                  </a:ext>
                </a:extLst>
              </p:cNvPr>
              <p:cNvSpPr/>
              <p:nvPr/>
            </p:nvSpPr>
            <p:spPr>
              <a:xfrm>
                <a:off x="11004232" y="1235772"/>
                <a:ext cx="241935" cy="996315"/>
              </a:xfrm>
              <a:custGeom>
                <a:avLst/>
                <a:gdLst/>
                <a:ahLst/>
                <a:cxnLst/>
                <a:rect l="l" t="t" r="r" b="b"/>
                <a:pathLst>
                  <a:path w="241934" h="996314">
                    <a:moveTo>
                      <a:pt x="0" y="0"/>
                    </a:moveTo>
                    <a:lnTo>
                      <a:pt x="241706" y="0"/>
                    </a:lnTo>
                    <a:lnTo>
                      <a:pt x="241706" y="996289"/>
                    </a:lnTo>
                    <a:lnTo>
                      <a:pt x="0" y="9962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65" name="object 44">
                <a:extLst>
                  <a:ext uri="{FF2B5EF4-FFF2-40B4-BE49-F238E27FC236}">
                    <a16:creationId xmlns:a16="http://schemas.microsoft.com/office/drawing/2014/main" xmlns="" id="{12311437-D353-C8CC-7EF4-FE22F383B23F}"/>
                  </a:ext>
                </a:extLst>
              </p:cNvPr>
              <p:cNvSpPr/>
              <p:nvPr/>
            </p:nvSpPr>
            <p:spPr>
              <a:xfrm>
                <a:off x="11245938" y="1396386"/>
                <a:ext cx="241935" cy="836294"/>
              </a:xfrm>
              <a:custGeom>
                <a:avLst/>
                <a:gdLst/>
                <a:ahLst/>
                <a:cxnLst/>
                <a:rect l="l" t="t" r="r" b="b"/>
                <a:pathLst>
                  <a:path w="241934" h="836294">
                    <a:moveTo>
                      <a:pt x="241706" y="0"/>
                    </a:moveTo>
                    <a:lnTo>
                      <a:pt x="0" y="0"/>
                    </a:lnTo>
                    <a:lnTo>
                      <a:pt x="0" y="835675"/>
                    </a:lnTo>
                    <a:lnTo>
                      <a:pt x="241706" y="83567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66" name="object 45">
                <a:extLst>
                  <a:ext uri="{FF2B5EF4-FFF2-40B4-BE49-F238E27FC236}">
                    <a16:creationId xmlns:a16="http://schemas.microsoft.com/office/drawing/2014/main" xmlns="" id="{44AEE969-763E-B16C-EB67-86A43EDB1723}"/>
                  </a:ext>
                </a:extLst>
              </p:cNvPr>
              <p:cNvSpPr/>
              <p:nvPr/>
            </p:nvSpPr>
            <p:spPr>
              <a:xfrm>
                <a:off x="11245938" y="1396386"/>
                <a:ext cx="241935" cy="836294"/>
              </a:xfrm>
              <a:custGeom>
                <a:avLst/>
                <a:gdLst/>
                <a:ahLst/>
                <a:cxnLst/>
                <a:rect l="l" t="t" r="r" b="b"/>
                <a:pathLst>
                  <a:path w="241934" h="836294">
                    <a:moveTo>
                      <a:pt x="0" y="0"/>
                    </a:moveTo>
                    <a:lnTo>
                      <a:pt x="241706" y="0"/>
                    </a:lnTo>
                    <a:lnTo>
                      <a:pt x="241706" y="835675"/>
                    </a:lnTo>
                    <a:lnTo>
                      <a:pt x="0" y="83567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67" name="object 46">
                <a:extLst>
                  <a:ext uri="{FF2B5EF4-FFF2-40B4-BE49-F238E27FC236}">
                    <a16:creationId xmlns:a16="http://schemas.microsoft.com/office/drawing/2014/main" xmlns="" id="{6DA447F2-3381-D328-3710-6BCCA8FB9E25}"/>
                  </a:ext>
                </a:extLst>
              </p:cNvPr>
              <p:cNvSpPr/>
              <p:nvPr/>
            </p:nvSpPr>
            <p:spPr>
              <a:xfrm>
                <a:off x="11487645" y="1577272"/>
                <a:ext cx="241935" cy="655320"/>
              </a:xfrm>
              <a:custGeom>
                <a:avLst/>
                <a:gdLst/>
                <a:ahLst/>
                <a:cxnLst/>
                <a:rect l="l" t="t" r="r" b="b"/>
                <a:pathLst>
                  <a:path w="241934" h="655319">
                    <a:moveTo>
                      <a:pt x="241706" y="0"/>
                    </a:moveTo>
                    <a:lnTo>
                      <a:pt x="0" y="0"/>
                    </a:lnTo>
                    <a:lnTo>
                      <a:pt x="0" y="654789"/>
                    </a:lnTo>
                    <a:lnTo>
                      <a:pt x="241706" y="6547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68" name="object 47">
                <a:extLst>
                  <a:ext uri="{FF2B5EF4-FFF2-40B4-BE49-F238E27FC236}">
                    <a16:creationId xmlns:a16="http://schemas.microsoft.com/office/drawing/2014/main" xmlns="" id="{4D665C67-9C8A-D89C-D124-C1C1B2C40083}"/>
                  </a:ext>
                </a:extLst>
              </p:cNvPr>
              <p:cNvSpPr/>
              <p:nvPr/>
            </p:nvSpPr>
            <p:spPr>
              <a:xfrm>
                <a:off x="11487645" y="1577272"/>
                <a:ext cx="241935" cy="655320"/>
              </a:xfrm>
              <a:custGeom>
                <a:avLst/>
                <a:gdLst/>
                <a:ahLst/>
                <a:cxnLst/>
                <a:rect l="l" t="t" r="r" b="b"/>
                <a:pathLst>
                  <a:path w="241934" h="655319">
                    <a:moveTo>
                      <a:pt x="0" y="0"/>
                    </a:moveTo>
                    <a:lnTo>
                      <a:pt x="241706" y="0"/>
                    </a:lnTo>
                    <a:lnTo>
                      <a:pt x="241706" y="654789"/>
                    </a:lnTo>
                    <a:lnTo>
                      <a:pt x="0" y="6547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69" name="object 48">
                <a:extLst>
                  <a:ext uri="{FF2B5EF4-FFF2-40B4-BE49-F238E27FC236}">
                    <a16:creationId xmlns:a16="http://schemas.microsoft.com/office/drawing/2014/main" xmlns="" id="{2D7155D6-3AC3-9C79-DE62-3B0F935BFF53}"/>
                  </a:ext>
                </a:extLst>
              </p:cNvPr>
              <p:cNvSpPr/>
              <p:nvPr/>
            </p:nvSpPr>
            <p:spPr>
              <a:xfrm>
                <a:off x="11729352" y="1761992"/>
                <a:ext cx="241935" cy="470534"/>
              </a:xfrm>
              <a:custGeom>
                <a:avLst/>
                <a:gdLst/>
                <a:ahLst/>
                <a:cxnLst/>
                <a:rect l="l" t="t" r="r" b="b"/>
                <a:pathLst>
                  <a:path w="241934" h="470535">
                    <a:moveTo>
                      <a:pt x="241706" y="0"/>
                    </a:moveTo>
                    <a:lnTo>
                      <a:pt x="0" y="0"/>
                    </a:lnTo>
                    <a:lnTo>
                      <a:pt x="0" y="470069"/>
                    </a:lnTo>
                    <a:lnTo>
                      <a:pt x="241706" y="47006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70" name="object 49">
                <a:extLst>
                  <a:ext uri="{FF2B5EF4-FFF2-40B4-BE49-F238E27FC236}">
                    <a16:creationId xmlns:a16="http://schemas.microsoft.com/office/drawing/2014/main" xmlns="" id="{3BC2AD1C-05CD-4EA7-6987-54163F9BE832}"/>
                  </a:ext>
                </a:extLst>
              </p:cNvPr>
              <p:cNvSpPr/>
              <p:nvPr/>
            </p:nvSpPr>
            <p:spPr>
              <a:xfrm>
                <a:off x="11729352" y="1761992"/>
                <a:ext cx="241935" cy="470534"/>
              </a:xfrm>
              <a:custGeom>
                <a:avLst/>
                <a:gdLst/>
                <a:ahLst/>
                <a:cxnLst/>
                <a:rect l="l" t="t" r="r" b="b"/>
                <a:pathLst>
                  <a:path w="241934" h="470535">
                    <a:moveTo>
                      <a:pt x="0" y="0"/>
                    </a:moveTo>
                    <a:lnTo>
                      <a:pt x="241706" y="0"/>
                    </a:lnTo>
                    <a:lnTo>
                      <a:pt x="241706" y="470069"/>
                    </a:lnTo>
                    <a:lnTo>
                      <a:pt x="0" y="47006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71" name="object 50">
                <a:extLst>
                  <a:ext uri="{FF2B5EF4-FFF2-40B4-BE49-F238E27FC236}">
                    <a16:creationId xmlns:a16="http://schemas.microsoft.com/office/drawing/2014/main" xmlns="" id="{B5B24F36-7D66-B71F-6A30-6980FE990E97}"/>
                  </a:ext>
                </a:extLst>
              </p:cNvPr>
              <p:cNvSpPr/>
              <p:nvPr/>
            </p:nvSpPr>
            <p:spPr>
              <a:xfrm>
                <a:off x="11971058" y="1911881"/>
                <a:ext cx="241935" cy="320675"/>
              </a:xfrm>
              <a:custGeom>
                <a:avLst/>
                <a:gdLst/>
                <a:ahLst/>
                <a:cxnLst/>
                <a:rect l="l" t="t" r="r" b="b"/>
                <a:pathLst>
                  <a:path w="241934" h="320675">
                    <a:moveTo>
                      <a:pt x="241706" y="0"/>
                    </a:moveTo>
                    <a:lnTo>
                      <a:pt x="0" y="0"/>
                    </a:lnTo>
                    <a:lnTo>
                      <a:pt x="0" y="320180"/>
                    </a:lnTo>
                    <a:lnTo>
                      <a:pt x="241706" y="32018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72" name="object 51">
                <a:extLst>
                  <a:ext uri="{FF2B5EF4-FFF2-40B4-BE49-F238E27FC236}">
                    <a16:creationId xmlns:a16="http://schemas.microsoft.com/office/drawing/2014/main" xmlns="" id="{603CA9A3-9BB4-E202-3812-11083B4A1C2F}"/>
                  </a:ext>
                </a:extLst>
              </p:cNvPr>
              <p:cNvSpPr/>
              <p:nvPr/>
            </p:nvSpPr>
            <p:spPr>
              <a:xfrm>
                <a:off x="11971058" y="1911882"/>
                <a:ext cx="241935" cy="320675"/>
              </a:xfrm>
              <a:custGeom>
                <a:avLst/>
                <a:gdLst/>
                <a:ahLst/>
                <a:cxnLst/>
                <a:rect l="l" t="t" r="r" b="b"/>
                <a:pathLst>
                  <a:path w="241934" h="320675">
                    <a:moveTo>
                      <a:pt x="0" y="0"/>
                    </a:moveTo>
                    <a:lnTo>
                      <a:pt x="241706" y="0"/>
                    </a:lnTo>
                    <a:lnTo>
                      <a:pt x="241706" y="320180"/>
                    </a:lnTo>
                    <a:lnTo>
                      <a:pt x="0" y="320180"/>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73" name="object 52">
                <a:extLst>
                  <a:ext uri="{FF2B5EF4-FFF2-40B4-BE49-F238E27FC236}">
                    <a16:creationId xmlns:a16="http://schemas.microsoft.com/office/drawing/2014/main" xmlns="" id="{E17FC9F2-7D80-B0A0-0ABC-959A88CCF976}"/>
                  </a:ext>
                </a:extLst>
              </p:cNvPr>
              <p:cNvSpPr/>
              <p:nvPr/>
            </p:nvSpPr>
            <p:spPr>
              <a:xfrm>
                <a:off x="12212764" y="2065008"/>
                <a:ext cx="241935" cy="167640"/>
              </a:xfrm>
              <a:custGeom>
                <a:avLst/>
                <a:gdLst/>
                <a:ahLst/>
                <a:cxnLst/>
                <a:rect l="l" t="t" r="r" b="b"/>
                <a:pathLst>
                  <a:path w="241934" h="167639">
                    <a:moveTo>
                      <a:pt x="241706" y="0"/>
                    </a:moveTo>
                    <a:lnTo>
                      <a:pt x="0" y="0"/>
                    </a:lnTo>
                    <a:lnTo>
                      <a:pt x="0" y="167053"/>
                    </a:lnTo>
                    <a:lnTo>
                      <a:pt x="241706" y="16705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74" name="object 53">
                <a:extLst>
                  <a:ext uri="{FF2B5EF4-FFF2-40B4-BE49-F238E27FC236}">
                    <a16:creationId xmlns:a16="http://schemas.microsoft.com/office/drawing/2014/main" xmlns="" id="{75E8DF0D-7B63-B09D-B512-6DFAF23165E2}"/>
                  </a:ext>
                </a:extLst>
              </p:cNvPr>
              <p:cNvSpPr/>
              <p:nvPr/>
            </p:nvSpPr>
            <p:spPr>
              <a:xfrm>
                <a:off x="12212764" y="2065008"/>
                <a:ext cx="241935" cy="167640"/>
              </a:xfrm>
              <a:custGeom>
                <a:avLst/>
                <a:gdLst/>
                <a:ahLst/>
                <a:cxnLst/>
                <a:rect l="l" t="t" r="r" b="b"/>
                <a:pathLst>
                  <a:path w="241934" h="167639">
                    <a:moveTo>
                      <a:pt x="0" y="0"/>
                    </a:moveTo>
                    <a:lnTo>
                      <a:pt x="241706" y="0"/>
                    </a:lnTo>
                    <a:lnTo>
                      <a:pt x="241706" y="167053"/>
                    </a:lnTo>
                    <a:lnTo>
                      <a:pt x="0" y="16705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75" name="object 54">
                <a:extLst>
                  <a:ext uri="{FF2B5EF4-FFF2-40B4-BE49-F238E27FC236}">
                    <a16:creationId xmlns:a16="http://schemas.microsoft.com/office/drawing/2014/main" xmlns="" id="{C9D35FC9-DC74-C5E1-72E7-046AB32CD480}"/>
                  </a:ext>
                </a:extLst>
              </p:cNvPr>
              <p:cNvSpPr/>
              <p:nvPr/>
            </p:nvSpPr>
            <p:spPr>
              <a:xfrm>
                <a:off x="10524421" y="1280974"/>
                <a:ext cx="241935" cy="951230"/>
              </a:xfrm>
              <a:custGeom>
                <a:avLst/>
                <a:gdLst/>
                <a:ahLst/>
                <a:cxnLst/>
                <a:rect l="l" t="t" r="r" b="b"/>
                <a:pathLst>
                  <a:path w="241934" h="951230">
                    <a:moveTo>
                      <a:pt x="241706" y="0"/>
                    </a:moveTo>
                    <a:lnTo>
                      <a:pt x="0" y="0"/>
                    </a:lnTo>
                    <a:lnTo>
                      <a:pt x="0" y="951087"/>
                    </a:lnTo>
                    <a:lnTo>
                      <a:pt x="241706" y="951087"/>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76" name="object 55">
                <a:extLst>
                  <a:ext uri="{FF2B5EF4-FFF2-40B4-BE49-F238E27FC236}">
                    <a16:creationId xmlns:a16="http://schemas.microsoft.com/office/drawing/2014/main" xmlns="" id="{EAB3D44B-BF57-E8FF-831A-B158E39E0E2F}"/>
                  </a:ext>
                </a:extLst>
              </p:cNvPr>
              <p:cNvSpPr/>
              <p:nvPr/>
            </p:nvSpPr>
            <p:spPr>
              <a:xfrm>
                <a:off x="10524421" y="1280974"/>
                <a:ext cx="241935" cy="951230"/>
              </a:xfrm>
              <a:custGeom>
                <a:avLst/>
                <a:gdLst/>
                <a:ahLst/>
                <a:cxnLst/>
                <a:rect l="l" t="t" r="r" b="b"/>
                <a:pathLst>
                  <a:path w="241934" h="951230">
                    <a:moveTo>
                      <a:pt x="0" y="0"/>
                    </a:moveTo>
                    <a:lnTo>
                      <a:pt x="241706" y="0"/>
                    </a:lnTo>
                    <a:lnTo>
                      <a:pt x="241706" y="951087"/>
                    </a:lnTo>
                    <a:lnTo>
                      <a:pt x="0" y="951087"/>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77" name="object 56">
                <a:extLst>
                  <a:ext uri="{FF2B5EF4-FFF2-40B4-BE49-F238E27FC236}">
                    <a16:creationId xmlns:a16="http://schemas.microsoft.com/office/drawing/2014/main" xmlns="" id="{B31928D9-BEFA-22B6-BB94-7E3FAD2ACC23}"/>
                  </a:ext>
                </a:extLst>
              </p:cNvPr>
              <p:cNvSpPr/>
              <p:nvPr/>
            </p:nvSpPr>
            <p:spPr>
              <a:xfrm>
                <a:off x="10282714" y="1421455"/>
                <a:ext cx="241935" cy="810895"/>
              </a:xfrm>
              <a:custGeom>
                <a:avLst/>
                <a:gdLst/>
                <a:ahLst/>
                <a:cxnLst/>
                <a:rect l="l" t="t" r="r" b="b"/>
                <a:pathLst>
                  <a:path w="241934" h="810894">
                    <a:moveTo>
                      <a:pt x="241706" y="0"/>
                    </a:moveTo>
                    <a:lnTo>
                      <a:pt x="0" y="0"/>
                    </a:lnTo>
                    <a:lnTo>
                      <a:pt x="0" y="810605"/>
                    </a:lnTo>
                    <a:lnTo>
                      <a:pt x="241706" y="81060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78" name="object 57">
                <a:extLst>
                  <a:ext uri="{FF2B5EF4-FFF2-40B4-BE49-F238E27FC236}">
                    <a16:creationId xmlns:a16="http://schemas.microsoft.com/office/drawing/2014/main" xmlns="" id="{323B570B-2951-7556-3C7F-9DEBB9A2C62B}"/>
                  </a:ext>
                </a:extLst>
              </p:cNvPr>
              <p:cNvSpPr/>
              <p:nvPr/>
            </p:nvSpPr>
            <p:spPr>
              <a:xfrm>
                <a:off x="10282714" y="1421456"/>
                <a:ext cx="241935" cy="810895"/>
              </a:xfrm>
              <a:custGeom>
                <a:avLst/>
                <a:gdLst/>
                <a:ahLst/>
                <a:cxnLst/>
                <a:rect l="l" t="t" r="r" b="b"/>
                <a:pathLst>
                  <a:path w="241934" h="810894">
                    <a:moveTo>
                      <a:pt x="0" y="0"/>
                    </a:moveTo>
                    <a:lnTo>
                      <a:pt x="241706" y="0"/>
                    </a:lnTo>
                    <a:lnTo>
                      <a:pt x="241706" y="810605"/>
                    </a:lnTo>
                    <a:lnTo>
                      <a:pt x="0" y="81060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79" name="object 58">
                <a:extLst>
                  <a:ext uri="{FF2B5EF4-FFF2-40B4-BE49-F238E27FC236}">
                    <a16:creationId xmlns:a16="http://schemas.microsoft.com/office/drawing/2014/main" xmlns="" id="{7357CC9B-F2E7-E14A-0649-72A5FDFA5EC7}"/>
                  </a:ext>
                </a:extLst>
              </p:cNvPr>
              <p:cNvSpPr/>
              <p:nvPr/>
            </p:nvSpPr>
            <p:spPr>
              <a:xfrm>
                <a:off x="10041008" y="1581178"/>
                <a:ext cx="241935" cy="651510"/>
              </a:xfrm>
              <a:custGeom>
                <a:avLst/>
                <a:gdLst/>
                <a:ahLst/>
                <a:cxnLst/>
                <a:rect l="l" t="t" r="r" b="b"/>
                <a:pathLst>
                  <a:path w="241934" h="651510">
                    <a:moveTo>
                      <a:pt x="241706" y="0"/>
                    </a:moveTo>
                    <a:lnTo>
                      <a:pt x="0" y="0"/>
                    </a:lnTo>
                    <a:lnTo>
                      <a:pt x="0" y="650882"/>
                    </a:lnTo>
                    <a:lnTo>
                      <a:pt x="241706" y="650882"/>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80" name="object 59">
                <a:extLst>
                  <a:ext uri="{FF2B5EF4-FFF2-40B4-BE49-F238E27FC236}">
                    <a16:creationId xmlns:a16="http://schemas.microsoft.com/office/drawing/2014/main" xmlns="" id="{484E39A7-BA06-0AFA-FDF9-726D6F3D3148}"/>
                  </a:ext>
                </a:extLst>
              </p:cNvPr>
              <p:cNvSpPr/>
              <p:nvPr/>
            </p:nvSpPr>
            <p:spPr>
              <a:xfrm>
                <a:off x="10041008" y="1581179"/>
                <a:ext cx="241935" cy="651510"/>
              </a:xfrm>
              <a:custGeom>
                <a:avLst/>
                <a:gdLst/>
                <a:ahLst/>
                <a:cxnLst/>
                <a:rect l="l" t="t" r="r" b="b"/>
                <a:pathLst>
                  <a:path w="241934" h="651510">
                    <a:moveTo>
                      <a:pt x="0" y="0"/>
                    </a:moveTo>
                    <a:lnTo>
                      <a:pt x="241706" y="0"/>
                    </a:lnTo>
                    <a:lnTo>
                      <a:pt x="241706" y="650882"/>
                    </a:lnTo>
                    <a:lnTo>
                      <a:pt x="0" y="650882"/>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81" name="object 60">
                <a:extLst>
                  <a:ext uri="{FF2B5EF4-FFF2-40B4-BE49-F238E27FC236}">
                    <a16:creationId xmlns:a16="http://schemas.microsoft.com/office/drawing/2014/main" xmlns="" id="{2C64EED2-8363-B6AC-0B90-EEA611C63C28}"/>
                  </a:ext>
                </a:extLst>
              </p:cNvPr>
              <p:cNvSpPr/>
              <p:nvPr/>
            </p:nvSpPr>
            <p:spPr>
              <a:xfrm>
                <a:off x="9802903" y="1771487"/>
                <a:ext cx="241935" cy="461009"/>
              </a:xfrm>
              <a:custGeom>
                <a:avLst/>
                <a:gdLst/>
                <a:ahLst/>
                <a:cxnLst/>
                <a:rect l="l" t="t" r="r" b="b"/>
                <a:pathLst>
                  <a:path w="241934" h="461010">
                    <a:moveTo>
                      <a:pt x="241706" y="0"/>
                    </a:moveTo>
                    <a:lnTo>
                      <a:pt x="0" y="0"/>
                    </a:lnTo>
                    <a:lnTo>
                      <a:pt x="0" y="460573"/>
                    </a:lnTo>
                    <a:lnTo>
                      <a:pt x="241706" y="46057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82" name="object 61">
                <a:extLst>
                  <a:ext uri="{FF2B5EF4-FFF2-40B4-BE49-F238E27FC236}">
                    <a16:creationId xmlns:a16="http://schemas.microsoft.com/office/drawing/2014/main" xmlns="" id="{DC72B6AB-ABDE-ECEC-AD8A-064E7AD6B7EE}"/>
                  </a:ext>
                </a:extLst>
              </p:cNvPr>
              <p:cNvSpPr/>
              <p:nvPr/>
            </p:nvSpPr>
            <p:spPr>
              <a:xfrm>
                <a:off x="9802903" y="1771488"/>
                <a:ext cx="241935" cy="461009"/>
              </a:xfrm>
              <a:custGeom>
                <a:avLst/>
                <a:gdLst/>
                <a:ahLst/>
                <a:cxnLst/>
                <a:rect l="l" t="t" r="r" b="b"/>
                <a:pathLst>
                  <a:path w="241934" h="461010">
                    <a:moveTo>
                      <a:pt x="0" y="0"/>
                    </a:moveTo>
                    <a:lnTo>
                      <a:pt x="241706" y="0"/>
                    </a:lnTo>
                    <a:lnTo>
                      <a:pt x="241706" y="460573"/>
                    </a:lnTo>
                    <a:lnTo>
                      <a:pt x="0" y="46057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83" name="object 62">
                <a:extLst>
                  <a:ext uri="{FF2B5EF4-FFF2-40B4-BE49-F238E27FC236}">
                    <a16:creationId xmlns:a16="http://schemas.microsoft.com/office/drawing/2014/main" xmlns="" id="{5DC40519-0E9E-748E-A9E4-91ED646BD616}"/>
                  </a:ext>
                </a:extLst>
              </p:cNvPr>
              <p:cNvSpPr/>
              <p:nvPr/>
            </p:nvSpPr>
            <p:spPr>
              <a:xfrm>
                <a:off x="9561197" y="1936661"/>
                <a:ext cx="241935" cy="295910"/>
              </a:xfrm>
              <a:custGeom>
                <a:avLst/>
                <a:gdLst/>
                <a:ahLst/>
                <a:cxnLst/>
                <a:rect l="l" t="t" r="r" b="b"/>
                <a:pathLst>
                  <a:path w="241934" h="295910">
                    <a:moveTo>
                      <a:pt x="241706" y="0"/>
                    </a:moveTo>
                    <a:lnTo>
                      <a:pt x="0" y="0"/>
                    </a:lnTo>
                    <a:lnTo>
                      <a:pt x="0" y="295400"/>
                    </a:lnTo>
                    <a:lnTo>
                      <a:pt x="241706" y="29540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84" name="object 63">
                <a:extLst>
                  <a:ext uri="{FF2B5EF4-FFF2-40B4-BE49-F238E27FC236}">
                    <a16:creationId xmlns:a16="http://schemas.microsoft.com/office/drawing/2014/main" xmlns="" id="{C8A23B6D-B3E0-02A2-0507-4140B8FCCA97}"/>
                  </a:ext>
                </a:extLst>
              </p:cNvPr>
              <p:cNvSpPr/>
              <p:nvPr/>
            </p:nvSpPr>
            <p:spPr>
              <a:xfrm>
                <a:off x="9561197" y="1936661"/>
                <a:ext cx="241935" cy="295910"/>
              </a:xfrm>
              <a:custGeom>
                <a:avLst/>
                <a:gdLst/>
                <a:ahLst/>
                <a:cxnLst/>
                <a:rect l="l" t="t" r="r" b="b"/>
                <a:pathLst>
                  <a:path w="241934" h="295910">
                    <a:moveTo>
                      <a:pt x="0" y="0"/>
                    </a:moveTo>
                    <a:lnTo>
                      <a:pt x="241706" y="0"/>
                    </a:lnTo>
                    <a:lnTo>
                      <a:pt x="241706" y="295400"/>
                    </a:lnTo>
                    <a:lnTo>
                      <a:pt x="0" y="295400"/>
                    </a:lnTo>
                    <a:lnTo>
                      <a:pt x="0" y="0"/>
                    </a:lnTo>
                    <a:close/>
                  </a:path>
                </a:pathLst>
              </a:custGeom>
              <a:ln w="25399">
                <a:solidFill>
                  <a:srgbClr val="5E5E5E"/>
                </a:solidFill>
              </a:ln>
            </p:spPr>
            <p:txBody>
              <a:bodyPr wrap="square" lIns="0" tIns="0" rIns="0" bIns="0" rtlCol="0"/>
              <a:lstStyle/>
              <a:p>
                <a:pPr defTabSz="642915"/>
                <a:endParaRPr sz="1266" kern="0">
                  <a:solidFill>
                    <a:sysClr val="windowText" lastClr="000000"/>
                  </a:solidFill>
                </a:endParaRPr>
              </a:p>
            </p:txBody>
          </p:sp>
          <p:sp>
            <p:nvSpPr>
              <p:cNvPr id="585" name="object 64">
                <a:extLst>
                  <a:ext uri="{FF2B5EF4-FFF2-40B4-BE49-F238E27FC236}">
                    <a16:creationId xmlns:a16="http://schemas.microsoft.com/office/drawing/2014/main" xmlns="" id="{96D60E13-E333-9EBE-8D68-8E162C84E087}"/>
                  </a:ext>
                </a:extLst>
              </p:cNvPr>
              <p:cNvSpPr/>
              <p:nvPr/>
            </p:nvSpPr>
            <p:spPr>
              <a:xfrm>
                <a:off x="9319491" y="2079736"/>
                <a:ext cx="241935" cy="152400"/>
              </a:xfrm>
              <a:custGeom>
                <a:avLst/>
                <a:gdLst/>
                <a:ahLst/>
                <a:cxnLst/>
                <a:rect l="l" t="t" r="r" b="b"/>
                <a:pathLst>
                  <a:path w="241934" h="152400">
                    <a:moveTo>
                      <a:pt x="241706" y="0"/>
                    </a:moveTo>
                    <a:lnTo>
                      <a:pt x="0" y="0"/>
                    </a:lnTo>
                    <a:lnTo>
                      <a:pt x="0" y="152325"/>
                    </a:lnTo>
                    <a:lnTo>
                      <a:pt x="241706" y="15232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86" name="object 65">
                <a:extLst>
                  <a:ext uri="{FF2B5EF4-FFF2-40B4-BE49-F238E27FC236}">
                    <a16:creationId xmlns:a16="http://schemas.microsoft.com/office/drawing/2014/main" xmlns="" id="{DB5A0673-725E-025E-C0F4-5AA7E1C70557}"/>
                  </a:ext>
                </a:extLst>
              </p:cNvPr>
              <p:cNvSpPr/>
              <p:nvPr/>
            </p:nvSpPr>
            <p:spPr>
              <a:xfrm>
                <a:off x="9319491" y="2079736"/>
                <a:ext cx="241935" cy="152400"/>
              </a:xfrm>
              <a:custGeom>
                <a:avLst/>
                <a:gdLst/>
                <a:ahLst/>
                <a:cxnLst/>
                <a:rect l="l" t="t" r="r" b="b"/>
                <a:pathLst>
                  <a:path w="241934" h="152400">
                    <a:moveTo>
                      <a:pt x="0" y="0"/>
                    </a:moveTo>
                    <a:lnTo>
                      <a:pt x="241706" y="0"/>
                    </a:lnTo>
                    <a:lnTo>
                      <a:pt x="241706" y="152325"/>
                    </a:lnTo>
                    <a:lnTo>
                      <a:pt x="0" y="15232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grpSp>
      </p:grpSp>
      <p:pic>
        <p:nvPicPr>
          <p:cNvPr id="624" name="object 103">
            <a:extLst>
              <a:ext uri="{FF2B5EF4-FFF2-40B4-BE49-F238E27FC236}">
                <a16:creationId xmlns:a16="http://schemas.microsoft.com/office/drawing/2014/main" xmlns="" id="{C73921EC-D42D-C89C-02DF-0590FB604DF3}"/>
              </a:ext>
            </a:extLst>
          </p:cNvPr>
          <p:cNvPicPr/>
          <p:nvPr/>
        </p:nvPicPr>
        <p:blipFill>
          <a:blip r:embed="rId8" cstate="print"/>
          <a:stretch>
            <a:fillRect/>
          </a:stretch>
        </p:blipFill>
        <p:spPr>
          <a:xfrm>
            <a:off x="5027960" y="1495004"/>
            <a:ext cx="944928" cy="629874"/>
          </a:xfrm>
          <a:prstGeom prst="rect">
            <a:avLst/>
          </a:prstGeom>
        </p:spPr>
      </p:pic>
      <p:sp>
        <p:nvSpPr>
          <p:cNvPr id="216" name="object 104">
            <a:extLst>
              <a:ext uri="{FF2B5EF4-FFF2-40B4-BE49-F238E27FC236}">
                <a16:creationId xmlns:a16="http://schemas.microsoft.com/office/drawing/2014/main" xmlns="" id="{B32BDFB3-D5F0-7C1D-D0B4-03F05187441F}"/>
              </a:ext>
            </a:extLst>
          </p:cNvPr>
          <p:cNvSpPr/>
          <p:nvPr/>
        </p:nvSpPr>
        <p:spPr>
          <a:xfrm>
            <a:off x="8219747" y="1635986"/>
            <a:ext cx="457200" cy="124123"/>
          </a:xfrm>
          <a:custGeom>
            <a:avLst/>
            <a:gdLst/>
            <a:ahLst/>
            <a:cxnLst/>
            <a:rect l="l" t="t" r="r" b="b"/>
            <a:pathLst>
              <a:path w="650240" h="176530">
                <a:moveTo>
                  <a:pt x="0" y="176271"/>
                </a:moveTo>
                <a:lnTo>
                  <a:pt x="35772" y="137910"/>
                </a:lnTo>
                <a:lnTo>
                  <a:pt x="75069" y="103836"/>
                </a:lnTo>
                <a:lnTo>
                  <a:pt x="117501" y="74238"/>
                </a:lnTo>
                <a:lnTo>
                  <a:pt x="162680" y="49305"/>
                </a:lnTo>
                <a:lnTo>
                  <a:pt x="210214" y="29225"/>
                </a:lnTo>
                <a:lnTo>
                  <a:pt x="259716" y="14188"/>
                </a:lnTo>
                <a:lnTo>
                  <a:pt x="310796" y="4383"/>
                </a:lnTo>
                <a:lnTo>
                  <a:pt x="363065" y="0"/>
                </a:lnTo>
                <a:lnTo>
                  <a:pt x="411128" y="874"/>
                </a:lnTo>
                <a:lnTo>
                  <a:pt x="458505" y="6366"/>
                </a:lnTo>
                <a:lnTo>
                  <a:pt x="504889" y="16348"/>
                </a:lnTo>
                <a:lnTo>
                  <a:pt x="549970" y="30695"/>
                </a:lnTo>
                <a:lnTo>
                  <a:pt x="593440" y="49281"/>
                </a:lnTo>
                <a:lnTo>
                  <a:pt x="634990" y="71981"/>
                </a:lnTo>
                <a:lnTo>
                  <a:pt x="649859" y="83906"/>
                </a:lnTo>
              </a:path>
            </a:pathLst>
          </a:custGeom>
          <a:ln w="38100">
            <a:solidFill>
              <a:srgbClr val="5E5E5E"/>
            </a:solidFill>
            <a:prstDash val="dash"/>
          </a:ln>
        </p:spPr>
        <p:txBody>
          <a:bodyPr wrap="square" lIns="0" tIns="0" rIns="0" bIns="0" rtlCol="0"/>
          <a:lstStyle/>
          <a:p>
            <a:pPr defTabSz="642915"/>
            <a:endParaRPr sz="1266" kern="0" dirty="0">
              <a:solidFill>
                <a:sysClr val="windowText" lastClr="000000"/>
              </a:solidFill>
            </a:endParaRPr>
          </a:p>
        </p:txBody>
      </p:sp>
      <p:sp>
        <p:nvSpPr>
          <p:cNvPr id="217" name="object 105">
            <a:extLst>
              <a:ext uri="{FF2B5EF4-FFF2-40B4-BE49-F238E27FC236}">
                <a16:creationId xmlns:a16="http://schemas.microsoft.com/office/drawing/2014/main" xmlns="" id="{4FF1EB02-CDA2-223A-BABB-7601D2739206}"/>
              </a:ext>
            </a:extLst>
          </p:cNvPr>
          <p:cNvSpPr/>
          <p:nvPr/>
        </p:nvSpPr>
        <p:spPr>
          <a:xfrm>
            <a:off x="8606368" y="1622190"/>
            <a:ext cx="129034" cy="120104"/>
          </a:xfrm>
          <a:custGeom>
            <a:avLst/>
            <a:gdLst/>
            <a:ahLst/>
            <a:cxnLst/>
            <a:rect l="l" t="t" r="r" b="b"/>
            <a:pathLst>
              <a:path w="183515" h="170815">
                <a:moveTo>
                  <a:pt x="104888" y="0"/>
                </a:moveTo>
                <a:lnTo>
                  <a:pt x="85136" y="91608"/>
                </a:lnTo>
                <a:lnTo>
                  <a:pt x="0" y="130774"/>
                </a:lnTo>
                <a:lnTo>
                  <a:pt x="183217" y="170273"/>
                </a:lnTo>
                <a:lnTo>
                  <a:pt x="104888" y="0"/>
                </a:lnTo>
                <a:close/>
              </a:path>
            </a:pathLst>
          </a:custGeom>
          <a:solidFill>
            <a:srgbClr val="5E5E5E"/>
          </a:solidFill>
        </p:spPr>
        <p:txBody>
          <a:bodyPr wrap="square" lIns="0" tIns="0" rIns="0" bIns="0" rtlCol="0"/>
          <a:lstStyle/>
          <a:p>
            <a:pPr defTabSz="642915"/>
            <a:endParaRPr sz="1266" kern="0" dirty="0">
              <a:solidFill>
                <a:sysClr val="windowText" lastClr="000000"/>
              </a:solidFill>
            </a:endParaRPr>
          </a:p>
        </p:txBody>
      </p:sp>
      <p:grpSp>
        <p:nvGrpSpPr>
          <p:cNvPr id="218" name="object 39">
            <a:extLst>
              <a:ext uri="{FF2B5EF4-FFF2-40B4-BE49-F238E27FC236}">
                <a16:creationId xmlns:a16="http://schemas.microsoft.com/office/drawing/2014/main" xmlns="" id="{C07DE661-B4AD-3120-3AC6-ED72374B2087}"/>
              </a:ext>
            </a:extLst>
          </p:cNvPr>
          <p:cNvGrpSpPr/>
          <p:nvPr/>
        </p:nvGrpSpPr>
        <p:grpSpPr>
          <a:xfrm>
            <a:off x="1392790" y="3970403"/>
            <a:ext cx="2882949" cy="1062226"/>
            <a:chOff x="699325" y="4956362"/>
            <a:chExt cx="4100195" cy="1510721"/>
          </a:xfrm>
        </p:grpSpPr>
        <p:sp>
          <p:nvSpPr>
            <p:cNvPr id="219" name="object 66">
              <a:extLst>
                <a:ext uri="{FF2B5EF4-FFF2-40B4-BE49-F238E27FC236}">
                  <a16:creationId xmlns:a16="http://schemas.microsoft.com/office/drawing/2014/main" xmlns="" id="{CC87EB7A-B345-BD23-C769-0EA8338E7587}"/>
                </a:ext>
              </a:extLst>
            </p:cNvPr>
            <p:cNvSpPr/>
            <p:nvPr/>
          </p:nvSpPr>
          <p:spPr>
            <a:xfrm>
              <a:off x="699325" y="4956362"/>
              <a:ext cx="4100195" cy="1082675"/>
            </a:xfrm>
            <a:custGeom>
              <a:avLst/>
              <a:gdLst/>
              <a:ahLst/>
              <a:cxnLst/>
              <a:rect l="l" t="t" r="r" b="b"/>
              <a:pathLst>
                <a:path w="4100195" h="1082675">
                  <a:moveTo>
                    <a:pt x="0" y="1082574"/>
                  </a:moveTo>
                  <a:lnTo>
                    <a:pt x="58887" y="1067790"/>
                  </a:lnTo>
                  <a:lnTo>
                    <a:pt x="132681" y="1046589"/>
                  </a:lnTo>
                  <a:lnTo>
                    <a:pt x="206577" y="1022505"/>
                  </a:lnTo>
                  <a:lnTo>
                    <a:pt x="280370" y="995335"/>
                  </a:lnTo>
                  <a:lnTo>
                    <a:pt x="354164" y="964973"/>
                  </a:lnTo>
                  <a:lnTo>
                    <a:pt x="428060" y="931216"/>
                  </a:lnTo>
                  <a:lnTo>
                    <a:pt x="501853" y="894165"/>
                  </a:lnTo>
                  <a:lnTo>
                    <a:pt x="575646" y="853717"/>
                  </a:lnTo>
                  <a:lnTo>
                    <a:pt x="649543" y="810079"/>
                  </a:lnTo>
                  <a:lnTo>
                    <a:pt x="723336" y="763251"/>
                  </a:lnTo>
                  <a:lnTo>
                    <a:pt x="797129" y="713541"/>
                  </a:lnTo>
                  <a:lnTo>
                    <a:pt x="871026" y="661361"/>
                  </a:lnTo>
                  <a:lnTo>
                    <a:pt x="944819" y="606916"/>
                  </a:lnTo>
                  <a:lnTo>
                    <a:pt x="1018612" y="551031"/>
                  </a:lnTo>
                  <a:lnTo>
                    <a:pt x="1092509" y="494013"/>
                  </a:lnTo>
                  <a:lnTo>
                    <a:pt x="1166302" y="436687"/>
                  </a:lnTo>
                  <a:lnTo>
                    <a:pt x="1240095" y="379670"/>
                  </a:lnTo>
                  <a:lnTo>
                    <a:pt x="1313992" y="323887"/>
                  </a:lnTo>
                  <a:lnTo>
                    <a:pt x="1387785" y="270060"/>
                  </a:lnTo>
                  <a:lnTo>
                    <a:pt x="1461578" y="219012"/>
                  </a:lnTo>
                  <a:lnTo>
                    <a:pt x="1535474" y="171669"/>
                  </a:lnTo>
                  <a:lnTo>
                    <a:pt x="1609268" y="128752"/>
                  </a:lnTo>
                  <a:lnTo>
                    <a:pt x="1683061" y="90980"/>
                  </a:lnTo>
                  <a:lnTo>
                    <a:pt x="1756957" y="59075"/>
                  </a:lnTo>
                  <a:lnTo>
                    <a:pt x="1830751" y="33654"/>
                  </a:lnTo>
                  <a:lnTo>
                    <a:pt x="1904544" y="15129"/>
                  </a:lnTo>
                  <a:lnTo>
                    <a:pt x="1978440" y="3808"/>
                  </a:lnTo>
                  <a:lnTo>
                    <a:pt x="2052234" y="0"/>
                  </a:lnTo>
                  <a:lnTo>
                    <a:pt x="2126027" y="3808"/>
                  </a:lnTo>
                  <a:lnTo>
                    <a:pt x="2199923" y="15129"/>
                  </a:lnTo>
                  <a:lnTo>
                    <a:pt x="2273717" y="33654"/>
                  </a:lnTo>
                  <a:lnTo>
                    <a:pt x="2347510" y="59075"/>
                  </a:lnTo>
                  <a:lnTo>
                    <a:pt x="2421406" y="90980"/>
                  </a:lnTo>
                  <a:lnTo>
                    <a:pt x="2495200" y="128752"/>
                  </a:lnTo>
                  <a:lnTo>
                    <a:pt x="2568993" y="171669"/>
                  </a:lnTo>
                  <a:lnTo>
                    <a:pt x="2642889" y="219012"/>
                  </a:lnTo>
                  <a:lnTo>
                    <a:pt x="2716683" y="270060"/>
                  </a:lnTo>
                  <a:lnTo>
                    <a:pt x="2790476" y="323887"/>
                  </a:lnTo>
                  <a:lnTo>
                    <a:pt x="2864372" y="379670"/>
                  </a:lnTo>
                  <a:lnTo>
                    <a:pt x="2938165" y="436687"/>
                  </a:lnTo>
                  <a:lnTo>
                    <a:pt x="3011959" y="494013"/>
                  </a:lnTo>
                  <a:lnTo>
                    <a:pt x="3085855" y="551031"/>
                  </a:lnTo>
                  <a:lnTo>
                    <a:pt x="3159648" y="606916"/>
                  </a:lnTo>
                  <a:lnTo>
                    <a:pt x="3233442" y="661361"/>
                  </a:lnTo>
                  <a:lnTo>
                    <a:pt x="3307338" y="713541"/>
                  </a:lnTo>
                  <a:lnTo>
                    <a:pt x="3381131" y="763251"/>
                  </a:lnTo>
                  <a:lnTo>
                    <a:pt x="3454925" y="810079"/>
                  </a:lnTo>
                  <a:lnTo>
                    <a:pt x="3528821" y="853717"/>
                  </a:lnTo>
                  <a:lnTo>
                    <a:pt x="3602614" y="894165"/>
                  </a:lnTo>
                  <a:lnTo>
                    <a:pt x="3676408" y="931216"/>
                  </a:lnTo>
                  <a:lnTo>
                    <a:pt x="3750304" y="964973"/>
                  </a:lnTo>
                  <a:lnTo>
                    <a:pt x="3824097" y="995335"/>
                  </a:lnTo>
                  <a:lnTo>
                    <a:pt x="3897891" y="1022505"/>
                  </a:lnTo>
                  <a:lnTo>
                    <a:pt x="3971787" y="1046589"/>
                  </a:lnTo>
                  <a:lnTo>
                    <a:pt x="4045580" y="1067790"/>
                  </a:lnTo>
                  <a:lnTo>
                    <a:pt x="4099689" y="1081374"/>
                  </a:lnTo>
                </a:path>
              </a:pathLst>
            </a:custGeom>
            <a:ln w="115784">
              <a:solidFill>
                <a:srgbClr val="4DAF4A"/>
              </a:solidFill>
            </a:ln>
          </p:spPr>
          <p:txBody>
            <a:bodyPr wrap="square" lIns="0" tIns="0" rIns="0" bIns="0" rtlCol="0"/>
            <a:lstStyle/>
            <a:p>
              <a:pPr defTabSz="642915"/>
              <a:endParaRPr sz="1266" kern="0">
                <a:solidFill>
                  <a:sysClr val="windowText" lastClr="000000"/>
                </a:solidFill>
              </a:endParaRPr>
            </a:p>
          </p:txBody>
        </p:sp>
        <p:sp>
          <p:nvSpPr>
            <p:cNvPr id="220" name="object 67">
              <a:extLst>
                <a:ext uri="{FF2B5EF4-FFF2-40B4-BE49-F238E27FC236}">
                  <a16:creationId xmlns:a16="http://schemas.microsoft.com/office/drawing/2014/main" xmlns="" id="{5E4E64E3-0C49-4390-C7DE-8E7675188260}"/>
                </a:ext>
              </a:extLst>
            </p:cNvPr>
            <p:cNvSpPr/>
            <p:nvPr/>
          </p:nvSpPr>
          <p:spPr>
            <a:xfrm>
              <a:off x="1040933" y="6342735"/>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21" name="object 68">
              <a:extLst>
                <a:ext uri="{FF2B5EF4-FFF2-40B4-BE49-F238E27FC236}">
                  <a16:creationId xmlns:a16="http://schemas.microsoft.com/office/drawing/2014/main" xmlns="" id="{7AAB7990-33FC-854A-F4FD-D1D892886DCA}"/>
                </a:ext>
              </a:extLst>
            </p:cNvPr>
            <p:cNvSpPr/>
            <p:nvPr/>
          </p:nvSpPr>
          <p:spPr>
            <a:xfrm>
              <a:off x="1066333" y="625282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22" name="object 69">
              <a:extLst>
                <a:ext uri="{FF2B5EF4-FFF2-40B4-BE49-F238E27FC236}">
                  <a16:creationId xmlns:a16="http://schemas.microsoft.com/office/drawing/2014/main" xmlns="" id="{C4B9CF88-2446-9F79-A298-FE4FE23177E8}"/>
                </a:ext>
              </a:extLst>
            </p:cNvPr>
            <p:cNvSpPr/>
            <p:nvPr/>
          </p:nvSpPr>
          <p:spPr>
            <a:xfrm>
              <a:off x="4356755" y="625282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223" name="object 70">
              <a:extLst>
                <a:ext uri="{FF2B5EF4-FFF2-40B4-BE49-F238E27FC236}">
                  <a16:creationId xmlns:a16="http://schemas.microsoft.com/office/drawing/2014/main" xmlns="" id="{340B3DCD-8DF0-C132-30F3-0048352957D7}"/>
                </a:ext>
              </a:extLst>
            </p:cNvPr>
            <p:cNvPicPr/>
            <p:nvPr/>
          </p:nvPicPr>
          <p:blipFill>
            <a:blip r:embed="rId9" cstate="print"/>
            <a:stretch>
              <a:fillRect/>
            </a:stretch>
          </p:blipFill>
          <p:spPr>
            <a:xfrm>
              <a:off x="1116975" y="6225404"/>
              <a:ext cx="241679" cy="241679"/>
            </a:xfrm>
            <a:prstGeom prst="rect">
              <a:avLst/>
            </a:prstGeom>
          </p:spPr>
        </p:pic>
        <p:pic>
          <p:nvPicPr>
            <p:cNvPr id="224" name="object 71">
              <a:extLst>
                <a:ext uri="{FF2B5EF4-FFF2-40B4-BE49-F238E27FC236}">
                  <a16:creationId xmlns:a16="http://schemas.microsoft.com/office/drawing/2014/main" xmlns="" id="{4FFFC6CC-DF44-0FC0-63E3-E20AFA921B65}"/>
                </a:ext>
              </a:extLst>
            </p:cNvPr>
            <p:cNvPicPr/>
            <p:nvPr/>
          </p:nvPicPr>
          <p:blipFill>
            <a:blip r:embed="rId10" cstate="print"/>
            <a:stretch>
              <a:fillRect/>
            </a:stretch>
          </p:blipFill>
          <p:spPr>
            <a:xfrm>
              <a:off x="1564707" y="6225404"/>
              <a:ext cx="2646869" cy="241679"/>
            </a:xfrm>
            <a:prstGeom prst="rect">
              <a:avLst/>
            </a:prstGeom>
          </p:spPr>
        </p:pic>
      </p:grpSp>
      <p:sp>
        <p:nvSpPr>
          <p:cNvPr id="225" name="object 72">
            <a:extLst>
              <a:ext uri="{FF2B5EF4-FFF2-40B4-BE49-F238E27FC236}">
                <a16:creationId xmlns:a16="http://schemas.microsoft.com/office/drawing/2014/main" xmlns="" id="{9BDAA6DE-7FB3-45F0-DFE6-45C02DC86E5E}"/>
              </a:ext>
            </a:extLst>
          </p:cNvPr>
          <p:cNvSpPr txBox="1"/>
          <p:nvPr/>
        </p:nvSpPr>
        <p:spPr>
          <a:xfrm>
            <a:off x="3867878" y="5008197"/>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grpSp>
        <p:nvGrpSpPr>
          <p:cNvPr id="226" name="object 73">
            <a:extLst>
              <a:ext uri="{FF2B5EF4-FFF2-40B4-BE49-F238E27FC236}">
                <a16:creationId xmlns:a16="http://schemas.microsoft.com/office/drawing/2014/main" xmlns="" id="{E0322175-77DB-E39D-538B-B0ADA0285822}"/>
              </a:ext>
            </a:extLst>
          </p:cNvPr>
          <p:cNvGrpSpPr/>
          <p:nvPr/>
        </p:nvGrpSpPr>
        <p:grpSpPr>
          <a:xfrm>
            <a:off x="1723795" y="4012108"/>
            <a:ext cx="2204443" cy="760393"/>
            <a:chOff x="1170088" y="5015675"/>
            <a:chExt cx="3135208" cy="1081448"/>
          </a:xfrm>
        </p:grpSpPr>
        <p:sp>
          <p:nvSpPr>
            <p:cNvPr id="227" name="object 74">
              <a:extLst>
                <a:ext uri="{FF2B5EF4-FFF2-40B4-BE49-F238E27FC236}">
                  <a16:creationId xmlns:a16="http://schemas.microsoft.com/office/drawing/2014/main" xmlns="" id="{198ACFD1-9858-6FB3-7AB7-9916C6558976}"/>
                </a:ext>
              </a:extLst>
            </p:cNvPr>
            <p:cNvSpPr/>
            <p:nvPr/>
          </p:nvSpPr>
          <p:spPr>
            <a:xfrm>
              <a:off x="2613122" y="5015675"/>
              <a:ext cx="241935" cy="1081405"/>
            </a:xfrm>
            <a:custGeom>
              <a:avLst/>
              <a:gdLst/>
              <a:ahLst/>
              <a:cxnLst/>
              <a:rect l="l" t="t" r="r" b="b"/>
              <a:pathLst>
                <a:path w="241935" h="1081404">
                  <a:moveTo>
                    <a:pt x="241706" y="0"/>
                  </a:moveTo>
                  <a:lnTo>
                    <a:pt x="0" y="0"/>
                  </a:lnTo>
                  <a:lnTo>
                    <a:pt x="0" y="1080821"/>
                  </a:lnTo>
                  <a:lnTo>
                    <a:pt x="241706" y="1080821"/>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28" name="object 75">
              <a:extLst>
                <a:ext uri="{FF2B5EF4-FFF2-40B4-BE49-F238E27FC236}">
                  <a16:creationId xmlns:a16="http://schemas.microsoft.com/office/drawing/2014/main" xmlns="" id="{E83D7116-E845-BF38-E659-3603C372198F}"/>
                </a:ext>
              </a:extLst>
            </p:cNvPr>
            <p:cNvSpPr/>
            <p:nvPr/>
          </p:nvSpPr>
          <p:spPr>
            <a:xfrm>
              <a:off x="2613122" y="5015675"/>
              <a:ext cx="241935" cy="1081405"/>
            </a:xfrm>
            <a:custGeom>
              <a:avLst/>
              <a:gdLst/>
              <a:ahLst/>
              <a:cxnLst/>
              <a:rect l="l" t="t" r="r" b="b"/>
              <a:pathLst>
                <a:path w="241935" h="1081404">
                  <a:moveTo>
                    <a:pt x="0" y="0"/>
                  </a:moveTo>
                  <a:lnTo>
                    <a:pt x="241706" y="0"/>
                  </a:lnTo>
                  <a:lnTo>
                    <a:pt x="241706" y="1080821"/>
                  </a:lnTo>
                  <a:lnTo>
                    <a:pt x="0" y="1080821"/>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29" name="object 76">
              <a:extLst>
                <a:ext uri="{FF2B5EF4-FFF2-40B4-BE49-F238E27FC236}">
                  <a16:creationId xmlns:a16="http://schemas.microsoft.com/office/drawing/2014/main" xmlns="" id="{4B3EB549-CD4C-33DD-A22B-BCE2F4363F39}"/>
                </a:ext>
              </a:extLst>
            </p:cNvPr>
            <p:cNvSpPr/>
            <p:nvPr/>
          </p:nvSpPr>
          <p:spPr>
            <a:xfrm>
              <a:off x="2854829" y="5100206"/>
              <a:ext cx="241935" cy="996315"/>
            </a:xfrm>
            <a:custGeom>
              <a:avLst/>
              <a:gdLst/>
              <a:ahLst/>
              <a:cxnLst/>
              <a:rect l="l" t="t" r="r" b="b"/>
              <a:pathLst>
                <a:path w="241935" h="996314">
                  <a:moveTo>
                    <a:pt x="241706" y="0"/>
                  </a:moveTo>
                  <a:lnTo>
                    <a:pt x="0" y="0"/>
                  </a:lnTo>
                  <a:lnTo>
                    <a:pt x="0" y="996289"/>
                  </a:lnTo>
                  <a:lnTo>
                    <a:pt x="241706" y="9962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30" name="object 77">
              <a:extLst>
                <a:ext uri="{FF2B5EF4-FFF2-40B4-BE49-F238E27FC236}">
                  <a16:creationId xmlns:a16="http://schemas.microsoft.com/office/drawing/2014/main" xmlns="" id="{A6FFC6D7-66B8-B4EA-3469-9123D02D8871}"/>
                </a:ext>
              </a:extLst>
            </p:cNvPr>
            <p:cNvSpPr/>
            <p:nvPr/>
          </p:nvSpPr>
          <p:spPr>
            <a:xfrm>
              <a:off x="2854829" y="5100206"/>
              <a:ext cx="241935" cy="996315"/>
            </a:xfrm>
            <a:custGeom>
              <a:avLst/>
              <a:gdLst/>
              <a:ahLst/>
              <a:cxnLst/>
              <a:rect l="l" t="t" r="r" b="b"/>
              <a:pathLst>
                <a:path w="241935" h="996314">
                  <a:moveTo>
                    <a:pt x="0" y="0"/>
                  </a:moveTo>
                  <a:lnTo>
                    <a:pt x="241706" y="0"/>
                  </a:lnTo>
                  <a:lnTo>
                    <a:pt x="241706" y="996289"/>
                  </a:lnTo>
                  <a:lnTo>
                    <a:pt x="0" y="9962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31" name="object 78">
              <a:extLst>
                <a:ext uri="{FF2B5EF4-FFF2-40B4-BE49-F238E27FC236}">
                  <a16:creationId xmlns:a16="http://schemas.microsoft.com/office/drawing/2014/main" xmlns="" id="{26A7768F-06C3-ABA5-A8B3-CC8A14DDA2C3}"/>
                </a:ext>
              </a:extLst>
            </p:cNvPr>
            <p:cNvSpPr/>
            <p:nvPr/>
          </p:nvSpPr>
          <p:spPr>
            <a:xfrm>
              <a:off x="3096536" y="5260821"/>
              <a:ext cx="241935" cy="836294"/>
            </a:xfrm>
            <a:custGeom>
              <a:avLst/>
              <a:gdLst/>
              <a:ahLst/>
              <a:cxnLst/>
              <a:rect l="l" t="t" r="r" b="b"/>
              <a:pathLst>
                <a:path w="241935" h="836295">
                  <a:moveTo>
                    <a:pt x="241706" y="0"/>
                  </a:moveTo>
                  <a:lnTo>
                    <a:pt x="0" y="0"/>
                  </a:lnTo>
                  <a:lnTo>
                    <a:pt x="0" y="835675"/>
                  </a:lnTo>
                  <a:lnTo>
                    <a:pt x="241706" y="83567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32" name="object 79">
              <a:extLst>
                <a:ext uri="{FF2B5EF4-FFF2-40B4-BE49-F238E27FC236}">
                  <a16:creationId xmlns:a16="http://schemas.microsoft.com/office/drawing/2014/main" xmlns="" id="{4A0A4827-827B-CA4E-E3D6-3E8A4F798BB2}"/>
                </a:ext>
              </a:extLst>
            </p:cNvPr>
            <p:cNvSpPr/>
            <p:nvPr/>
          </p:nvSpPr>
          <p:spPr>
            <a:xfrm>
              <a:off x="3096536" y="5260821"/>
              <a:ext cx="241935" cy="836294"/>
            </a:xfrm>
            <a:custGeom>
              <a:avLst/>
              <a:gdLst/>
              <a:ahLst/>
              <a:cxnLst/>
              <a:rect l="l" t="t" r="r" b="b"/>
              <a:pathLst>
                <a:path w="241935" h="836295">
                  <a:moveTo>
                    <a:pt x="0" y="0"/>
                  </a:moveTo>
                  <a:lnTo>
                    <a:pt x="241706" y="0"/>
                  </a:lnTo>
                  <a:lnTo>
                    <a:pt x="241706" y="835675"/>
                  </a:lnTo>
                  <a:lnTo>
                    <a:pt x="0" y="83567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33" name="object 80">
              <a:extLst>
                <a:ext uri="{FF2B5EF4-FFF2-40B4-BE49-F238E27FC236}">
                  <a16:creationId xmlns:a16="http://schemas.microsoft.com/office/drawing/2014/main" xmlns="" id="{4E7452F7-7FB6-17BF-DB32-98646EF82224}"/>
                </a:ext>
              </a:extLst>
            </p:cNvPr>
            <p:cNvSpPr/>
            <p:nvPr/>
          </p:nvSpPr>
          <p:spPr>
            <a:xfrm>
              <a:off x="3338242" y="5441707"/>
              <a:ext cx="241935" cy="655320"/>
            </a:xfrm>
            <a:custGeom>
              <a:avLst/>
              <a:gdLst/>
              <a:ahLst/>
              <a:cxnLst/>
              <a:rect l="l" t="t" r="r" b="b"/>
              <a:pathLst>
                <a:path w="241935" h="655320">
                  <a:moveTo>
                    <a:pt x="241706" y="0"/>
                  </a:moveTo>
                  <a:lnTo>
                    <a:pt x="0" y="0"/>
                  </a:lnTo>
                  <a:lnTo>
                    <a:pt x="0" y="654789"/>
                  </a:lnTo>
                  <a:lnTo>
                    <a:pt x="241706" y="6547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34" name="object 81">
              <a:extLst>
                <a:ext uri="{FF2B5EF4-FFF2-40B4-BE49-F238E27FC236}">
                  <a16:creationId xmlns:a16="http://schemas.microsoft.com/office/drawing/2014/main" xmlns="" id="{BA0EE5FB-3D67-7248-82BD-7C0888099196}"/>
                </a:ext>
              </a:extLst>
            </p:cNvPr>
            <p:cNvSpPr/>
            <p:nvPr/>
          </p:nvSpPr>
          <p:spPr>
            <a:xfrm>
              <a:off x="3338242" y="5441707"/>
              <a:ext cx="241935" cy="655320"/>
            </a:xfrm>
            <a:custGeom>
              <a:avLst/>
              <a:gdLst/>
              <a:ahLst/>
              <a:cxnLst/>
              <a:rect l="l" t="t" r="r" b="b"/>
              <a:pathLst>
                <a:path w="241935" h="655320">
                  <a:moveTo>
                    <a:pt x="0" y="0"/>
                  </a:moveTo>
                  <a:lnTo>
                    <a:pt x="241706" y="0"/>
                  </a:lnTo>
                  <a:lnTo>
                    <a:pt x="241706" y="654789"/>
                  </a:lnTo>
                  <a:lnTo>
                    <a:pt x="0" y="6547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35" name="object 82">
              <a:extLst>
                <a:ext uri="{FF2B5EF4-FFF2-40B4-BE49-F238E27FC236}">
                  <a16:creationId xmlns:a16="http://schemas.microsoft.com/office/drawing/2014/main" xmlns="" id="{341F884D-3A29-917F-8A1D-E859563CB0FC}"/>
                </a:ext>
              </a:extLst>
            </p:cNvPr>
            <p:cNvSpPr/>
            <p:nvPr/>
          </p:nvSpPr>
          <p:spPr>
            <a:xfrm>
              <a:off x="3579948" y="5626426"/>
              <a:ext cx="241935" cy="470534"/>
            </a:xfrm>
            <a:custGeom>
              <a:avLst/>
              <a:gdLst/>
              <a:ahLst/>
              <a:cxnLst/>
              <a:rect l="l" t="t" r="r" b="b"/>
              <a:pathLst>
                <a:path w="241935" h="470535">
                  <a:moveTo>
                    <a:pt x="241706" y="0"/>
                  </a:moveTo>
                  <a:lnTo>
                    <a:pt x="0" y="0"/>
                  </a:lnTo>
                  <a:lnTo>
                    <a:pt x="0" y="470069"/>
                  </a:lnTo>
                  <a:lnTo>
                    <a:pt x="241706" y="47006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36" name="object 83">
              <a:extLst>
                <a:ext uri="{FF2B5EF4-FFF2-40B4-BE49-F238E27FC236}">
                  <a16:creationId xmlns:a16="http://schemas.microsoft.com/office/drawing/2014/main" xmlns="" id="{59AEDA2B-F88C-1C23-9E86-2A9458D8F696}"/>
                </a:ext>
              </a:extLst>
            </p:cNvPr>
            <p:cNvSpPr/>
            <p:nvPr/>
          </p:nvSpPr>
          <p:spPr>
            <a:xfrm>
              <a:off x="3579948" y="5626426"/>
              <a:ext cx="241935" cy="470534"/>
            </a:xfrm>
            <a:custGeom>
              <a:avLst/>
              <a:gdLst/>
              <a:ahLst/>
              <a:cxnLst/>
              <a:rect l="l" t="t" r="r" b="b"/>
              <a:pathLst>
                <a:path w="241935" h="470535">
                  <a:moveTo>
                    <a:pt x="0" y="0"/>
                  </a:moveTo>
                  <a:lnTo>
                    <a:pt x="241706" y="0"/>
                  </a:lnTo>
                  <a:lnTo>
                    <a:pt x="241706" y="470069"/>
                  </a:lnTo>
                  <a:lnTo>
                    <a:pt x="0" y="47006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37" name="object 84">
              <a:extLst>
                <a:ext uri="{FF2B5EF4-FFF2-40B4-BE49-F238E27FC236}">
                  <a16:creationId xmlns:a16="http://schemas.microsoft.com/office/drawing/2014/main" xmlns="" id="{C341F237-4985-729C-AA52-A9D8E6885B99}"/>
                </a:ext>
              </a:extLst>
            </p:cNvPr>
            <p:cNvSpPr/>
            <p:nvPr/>
          </p:nvSpPr>
          <p:spPr>
            <a:xfrm>
              <a:off x="3821654" y="5776316"/>
              <a:ext cx="241935" cy="320675"/>
            </a:xfrm>
            <a:custGeom>
              <a:avLst/>
              <a:gdLst/>
              <a:ahLst/>
              <a:cxnLst/>
              <a:rect l="l" t="t" r="r" b="b"/>
              <a:pathLst>
                <a:path w="241935" h="320675">
                  <a:moveTo>
                    <a:pt x="241706" y="0"/>
                  </a:moveTo>
                  <a:lnTo>
                    <a:pt x="0" y="0"/>
                  </a:lnTo>
                  <a:lnTo>
                    <a:pt x="0" y="320180"/>
                  </a:lnTo>
                  <a:lnTo>
                    <a:pt x="241706" y="32018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38" name="object 85">
              <a:extLst>
                <a:ext uri="{FF2B5EF4-FFF2-40B4-BE49-F238E27FC236}">
                  <a16:creationId xmlns:a16="http://schemas.microsoft.com/office/drawing/2014/main" xmlns="" id="{3907A1CF-7D1A-44F0-A80C-388162109B0B}"/>
                </a:ext>
              </a:extLst>
            </p:cNvPr>
            <p:cNvSpPr/>
            <p:nvPr/>
          </p:nvSpPr>
          <p:spPr>
            <a:xfrm>
              <a:off x="3821654" y="5776315"/>
              <a:ext cx="241935" cy="320675"/>
            </a:xfrm>
            <a:custGeom>
              <a:avLst/>
              <a:gdLst/>
              <a:ahLst/>
              <a:cxnLst/>
              <a:rect l="l" t="t" r="r" b="b"/>
              <a:pathLst>
                <a:path w="241935" h="320675">
                  <a:moveTo>
                    <a:pt x="0" y="0"/>
                  </a:moveTo>
                  <a:lnTo>
                    <a:pt x="241706" y="0"/>
                  </a:lnTo>
                  <a:lnTo>
                    <a:pt x="241706" y="320180"/>
                  </a:lnTo>
                  <a:lnTo>
                    <a:pt x="0" y="320180"/>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39" name="object 86">
              <a:extLst>
                <a:ext uri="{FF2B5EF4-FFF2-40B4-BE49-F238E27FC236}">
                  <a16:creationId xmlns:a16="http://schemas.microsoft.com/office/drawing/2014/main" xmlns="" id="{8AEF8E44-01A1-717C-F028-CD7F572FDFBF}"/>
                </a:ext>
              </a:extLst>
            </p:cNvPr>
            <p:cNvSpPr/>
            <p:nvPr/>
          </p:nvSpPr>
          <p:spPr>
            <a:xfrm>
              <a:off x="4063361" y="5929443"/>
              <a:ext cx="241935" cy="167640"/>
            </a:xfrm>
            <a:custGeom>
              <a:avLst/>
              <a:gdLst/>
              <a:ahLst/>
              <a:cxnLst/>
              <a:rect l="l" t="t" r="r" b="b"/>
              <a:pathLst>
                <a:path w="241935" h="167639">
                  <a:moveTo>
                    <a:pt x="241706" y="0"/>
                  </a:moveTo>
                  <a:lnTo>
                    <a:pt x="0" y="0"/>
                  </a:lnTo>
                  <a:lnTo>
                    <a:pt x="0" y="167053"/>
                  </a:lnTo>
                  <a:lnTo>
                    <a:pt x="241706" y="16705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40" name="object 87">
              <a:extLst>
                <a:ext uri="{FF2B5EF4-FFF2-40B4-BE49-F238E27FC236}">
                  <a16:creationId xmlns:a16="http://schemas.microsoft.com/office/drawing/2014/main" xmlns="" id="{0A7352EE-7141-E940-DF02-F5DCE0C80A5D}"/>
                </a:ext>
              </a:extLst>
            </p:cNvPr>
            <p:cNvSpPr/>
            <p:nvPr/>
          </p:nvSpPr>
          <p:spPr>
            <a:xfrm>
              <a:off x="4063361" y="5929443"/>
              <a:ext cx="241935" cy="167640"/>
            </a:xfrm>
            <a:custGeom>
              <a:avLst/>
              <a:gdLst/>
              <a:ahLst/>
              <a:cxnLst/>
              <a:rect l="l" t="t" r="r" b="b"/>
              <a:pathLst>
                <a:path w="241935" h="167639">
                  <a:moveTo>
                    <a:pt x="0" y="0"/>
                  </a:moveTo>
                  <a:lnTo>
                    <a:pt x="241706" y="0"/>
                  </a:lnTo>
                  <a:lnTo>
                    <a:pt x="241706" y="167053"/>
                  </a:lnTo>
                  <a:lnTo>
                    <a:pt x="0" y="16705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41" name="object 88">
              <a:extLst>
                <a:ext uri="{FF2B5EF4-FFF2-40B4-BE49-F238E27FC236}">
                  <a16:creationId xmlns:a16="http://schemas.microsoft.com/office/drawing/2014/main" xmlns="" id="{CA7F9EED-2908-64D2-4541-99C1AB9225F9}"/>
                </a:ext>
              </a:extLst>
            </p:cNvPr>
            <p:cNvSpPr/>
            <p:nvPr/>
          </p:nvSpPr>
          <p:spPr>
            <a:xfrm>
              <a:off x="2375019" y="5145408"/>
              <a:ext cx="241935" cy="951230"/>
            </a:xfrm>
            <a:custGeom>
              <a:avLst/>
              <a:gdLst/>
              <a:ahLst/>
              <a:cxnLst/>
              <a:rect l="l" t="t" r="r" b="b"/>
              <a:pathLst>
                <a:path w="241935" h="951229">
                  <a:moveTo>
                    <a:pt x="241706" y="0"/>
                  </a:moveTo>
                  <a:lnTo>
                    <a:pt x="0" y="0"/>
                  </a:lnTo>
                  <a:lnTo>
                    <a:pt x="0" y="951087"/>
                  </a:lnTo>
                  <a:lnTo>
                    <a:pt x="241706" y="951087"/>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42" name="object 89">
              <a:extLst>
                <a:ext uri="{FF2B5EF4-FFF2-40B4-BE49-F238E27FC236}">
                  <a16:creationId xmlns:a16="http://schemas.microsoft.com/office/drawing/2014/main" xmlns="" id="{DD03A136-2CCB-C55F-6C2B-AD03477D0C9F}"/>
                </a:ext>
              </a:extLst>
            </p:cNvPr>
            <p:cNvSpPr/>
            <p:nvPr/>
          </p:nvSpPr>
          <p:spPr>
            <a:xfrm>
              <a:off x="2375019" y="5145408"/>
              <a:ext cx="241935" cy="951230"/>
            </a:xfrm>
            <a:custGeom>
              <a:avLst/>
              <a:gdLst/>
              <a:ahLst/>
              <a:cxnLst/>
              <a:rect l="l" t="t" r="r" b="b"/>
              <a:pathLst>
                <a:path w="241935" h="951229">
                  <a:moveTo>
                    <a:pt x="0" y="0"/>
                  </a:moveTo>
                  <a:lnTo>
                    <a:pt x="241706" y="0"/>
                  </a:lnTo>
                  <a:lnTo>
                    <a:pt x="241706" y="951087"/>
                  </a:lnTo>
                  <a:lnTo>
                    <a:pt x="0" y="951087"/>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43" name="object 90">
              <a:extLst>
                <a:ext uri="{FF2B5EF4-FFF2-40B4-BE49-F238E27FC236}">
                  <a16:creationId xmlns:a16="http://schemas.microsoft.com/office/drawing/2014/main" xmlns="" id="{5F25ADC7-A2BB-F37A-2BC2-00D6696A3A5E}"/>
                </a:ext>
              </a:extLst>
            </p:cNvPr>
            <p:cNvSpPr/>
            <p:nvPr/>
          </p:nvSpPr>
          <p:spPr>
            <a:xfrm>
              <a:off x="2133311" y="5285890"/>
              <a:ext cx="241935" cy="810895"/>
            </a:xfrm>
            <a:custGeom>
              <a:avLst/>
              <a:gdLst/>
              <a:ahLst/>
              <a:cxnLst/>
              <a:rect l="l" t="t" r="r" b="b"/>
              <a:pathLst>
                <a:path w="241935" h="810895">
                  <a:moveTo>
                    <a:pt x="241706" y="0"/>
                  </a:moveTo>
                  <a:lnTo>
                    <a:pt x="0" y="0"/>
                  </a:lnTo>
                  <a:lnTo>
                    <a:pt x="0" y="810605"/>
                  </a:lnTo>
                  <a:lnTo>
                    <a:pt x="241706" y="81060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44" name="object 91">
              <a:extLst>
                <a:ext uri="{FF2B5EF4-FFF2-40B4-BE49-F238E27FC236}">
                  <a16:creationId xmlns:a16="http://schemas.microsoft.com/office/drawing/2014/main" xmlns="" id="{3948AC1F-C5E5-8EC6-B88D-1EDC1D493A61}"/>
                </a:ext>
              </a:extLst>
            </p:cNvPr>
            <p:cNvSpPr/>
            <p:nvPr/>
          </p:nvSpPr>
          <p:spPr>
            <a:xfrm>
              <a:off x="2133311" y="5285889"/>
              <a:ext cx="241935" cy="810895"/>
            </a:xfrm>
            <a:custGeom>
              <a:avLst/>
              <a:gdLst/>
              <a:ahLst/>
              <a:cxnLst/>
              <a:rect l="l" t="t" r="r" b="b"/>
              <a:pathLst>
                <a:path w="241935" h="810895">
                  <a:moveTo>
                    <a:pt x="0" y="0"/>
                  </a:moveTo>
                  <a:lnTo>
                    <a:pt x="241706" y="0"/>
                  </a:lnTo>
                  <a:lnTo>
                    <a:pt x="241706" y="810605"/>
                  </a:lnTo>
                  <a:lnTo>
                    <a:pt x="0" y="81060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45" name="object 92">
              <a:extLst>
                <a:ext uri="{FF2B5EF4-FFF2-40B4-BE49-F238E27FC236}">
                  <a16:creationId xmlns:a16="http://schemas.microsoft.com/office/drawing/2014/main" xmlns="" id="{7404EB46-66A5-CC6E-F6EC-8FB0AEB4B1E5}"/>
                </a:ext>
              </a:extLst>
            </p:cNvPr>
            <p:cNvSpPr/>
            <p:nvPr/>
          </p:nvSpPr>
          <p:spPr>
            <a:xfrm>
              <a:off x="1891606" y="5445613"/>
              <a:ext cx="241935" cy="651510"/>
            </a:xfrm>
            <a:custGeom>
              <a:avLst/>
              <a:gdLst/>
              <a:ahLst/>
              <a:cxnLst/>
              <a:rect l="l" t="t" r="r" b="b"/>
              <a:pathLst>
                <a:path w="241935" h="651510">
                  <a:moveTo>
                    <a:pt x="241706" y="0"/>
                  </a:moveTo>
                  <a:lnTo>
                    <a:pt x="0" y="0"/>
                  </a:lnTo>
                  <a:lnTo>
                    <a:pt x="0" y="650882"/>
                  </a:lnTo>
                  <a:lnTo>
                    <a:pt x="241706" y="650882"/>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46" name="object 93">
              <a:extLst>
                <a:ext uri="{FF2B5EF4-FFF2-40B4-BE49-F238E27FC236}">
                  <a16:creationId xmlns:a16="http://schemas.microsoft.com/office/drawing/2014/main" xmlns="" id="{B550D820-EE37-FE9B-45E7-05CCAAB2A285}"/>
                </a:ext>
              </a:extLst>
            </p:cNvPr>
            <p:cNvSpPr/>
            <p:nvPr/>
          </p:nvSpPr>
          <p:spPr>
            <a:xfrm>
              <a:off x="1891606" y="5445613"/>
              <a:ext cx="241935" cy="651510"/>
            </a:xfrm>
            <a:custGeom>
              <a:avLst/>
              <a:gdLst/>
              <a:ahLst/>
              <a:cxnLst/>
              <a:rect l="l" t="t" r="r" b="b"/>
              <a:pathLst>
                <a:path w="241935" h="651510">
                  <a:moveTo>
                    <a:pt x="0" y="0"/>
                  </a:moveTo>
                  <a:lnTo>
                    <a:pt x="241706" y="0"/>
                  </a:lnTo>
                  <a:lnTo>
                    <a:pt x="241706" y="650882"/>
                  </a:lnTo>
                  <a:lnTo>
                    <a:pt x="0" y="650882"/>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47" name="object 94">
              <a:extLst>
                <a:ext uri="{FF2B5EF4-FFF2-40B4-BE49-F238E27FC236}">
                  <a16:creationId xmlns:a16="http://schemas.microsoft.com/office/drawing/2014/main" xmlns="" id="{35A835F7-C1B2-BEAF-1060-66BFBC96D75A}"/>
                </a:ext>
              </a:extLst>
            </p:cNvPr>
            <p:cNvSpPr/>
            <p:nvPr/>
          </p:nvSpPr>
          <p:spPr>
            <a:xfrm>
              <a:off x="1653500" y="5635922"/>
              <a:ext cx="241935" cy="461009"/>
            </a:xfrm>
            <a:custGeom>
              <a:avLst/>
              <a:gdLst/>
              <a:ahLst/>
              <a:cxnLst/>
              <a:rect l="l" t="t" r="r" b="b"/>
              <a:pathLst>
                <a:path w="241935" h="461010">
                  <a:moveTo>
                    <a:pt x="241706" y="0"/>
                  </a:moveTo>
                  <a:lnTo>
                    <a:pt x="0" y="0"/>
                  </a:lnTo>
                  <a:lnTo>
                    <a:pt x="0" y="460573"/>
                  </a:lnTo>
                  <a:lnTo>
                    <a:pt x="241706" y="46057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48" name="object 95">
              <a:extLst>
                <a:ext uri="{FF2B5EF4-FFF2-40B4-BE49-F238E27FC236}">
                  <a16:creationId xmlns:a16="http://schemas.microsoft.com/office/drawing/2014/main" xmlns="" id="{3F2ABD0B-5DCC-45E8-752F-CD97C4B170E3}"/>
                </a:ext>
              </a:extLst>
            </p:cNvPr>
            <p:cNvSpPr/>
            <p:nvPr/>
          </p:nvSpPr>
          <p:spPr>
            <a:xfrm>
              <a:off x="1653500" y="5635922"/>
              <a:ext cx="241935" cy="461009"/>
            </a:xfrm>
            <a:custGeom>
              <a:avLst/>
              <a:gdLst/>
              <a:ahLst/>
              <a:cxnLst/>
              <a:rect l="l" t="t" r="r" b="b"/>
              <a:pathLst>
                <a:path w="241935" h="461010">
                  <a:moveTo>
                    <a:pt x="0" y="0"/>
                  </a:moveTo>
                  <a:lnTo>
                    <a:pt x="241706" y="0"/>
                  </a:lnTo>
                  <a:lnTo>
                    <a:pt x="241706" y="460573"/>
                  </a:lnTo>
                  <a:lnTo>
                    <a:pt x="0" y="46057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49" name="object 96">
              <a:extLst>
                <a:ext uri="{FF2B5EF4-FFF2-40B4-BE49-F238E27FC236}">
                  <a16:creationId xmlns:a16="http://schemas.microsoft.com/office/drawing/2014/main" xmlns="" id="{D90ABC44-2A04-EDDA-B8A6-43BA4C01158D}"/>
                </a:ext>
              </a:extLst>
            </p:cNvPr>
            <p:cNvSpPr/>
            <p:nvPr/>
          </p:nvSpPr>
          <p:spPr>
            <a:xfrm>
              <a:off x="1411795" y="5801095"/>
              <a:ext cx="241935" cy="295910"/>
            </a:xfrm>
            <a:custGeom>
              <a:avLst/>
              <a:gdLst/>
              <a:ahLst/>
              <a:cxnLst/>
              <a:rect l="l" t="t" r="r" b="b"/>
              <a:pathLst>
                <a:path w="241935" h="295910">
                  <a:moveTo>
                    <a:pt x="241706" y="0"/>
                  </a:moveTo>
                  <a:lnTo>
                    <a:pt x="0" y="0"/>
                  </a:lnTo>
                  <a:lnTo>
                    <a:pt x="0" y="295400"/>
                  </a:lnTo>
                  <a:lnTo>
                    <a:pt x="241706" y="29540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50" name="object 97">
              <a:extLst>
                <a:ext uri="{FF2B5EF4-FFF2-40B4-BE49-F238E27FC236}">
                  <a16:creationId xmlns:a16="http://schemas.microsoft.com/office/drawing/2014/main" xmlns="" id="{0D122685-B13E-4042-61E3-3610EAE9E372}"/>
                </a:ext>
              </a:extLst>
            </p:cNvPr>
            <p:cNvSpPr/>
            <p:nvPr/>
          </p:nvSpPr>
          <p:spPr>
            <a:xfrm>
              <a:off x="1411795" y="5801095"/>
              <a:ext cx="241935" cy="295910"/>
            </a:xfrm>
            <a:custGeom>
              <a:avLst/>
              <a:gdLst/>
              <a:ahLst/>
              <a:cxnLst/>
              <a:rect l="l" t="t" r="r" b="b"/>
              <a:pathLst>
                <a:path w="241935" h="295910">
                  <a:moveTo>
                    <a:pt x="0" y="0"/>
                  </a:moveTo>
                  <a:lnTo>
                    <a:pt x="241706" y="0"/>
                  </a:lnTo>
                  <a:lnTo>
                    <a:pt x="241706" y="295400"/>
                  </a:lnTo>
                  <a:lnTo>
                    <a:pt x="0" y="295400"/>
                  </a:lnTo>
                  <a:lnTo>
                    <a:pt x="0" y="0"/>
                  </a:lnTo>
                  <a:close/>
                </a:path>
              </a:pathLst>
            </a:custGeom>
            <a:ln w="25399">
              <a:solidFill>
                <a:srgbClr val="5E5E5E"/>
              </a:solidFill>
            </a:ln>
          </p:spPr>
          <p:txBody>
            <a:bodyPr wrap="square" lIns="0" tIns="0" rIns="0" bIns="0" rtlCol="0"/>
            <a:lstStyle/>
            <a:p>
              <a:pPr defTabSz="642915"/>
              <a:endParaRPr sz="1266" kern="0">
                <a:solidFill>
                  <a:sysClr val="windowText" lastClr="000000"/>
                </a:solidFill>
              </a:endParaRPr>
            </a:p>
          </p:txBody>
        </p:sp>
        <p:sp>
          <p:nvSpPr>
            <p:cNvPr id="251" name="object 98">
              <a:extLst>
                <a:ext uri="{FF2B5EF4-FFF2-40B4-BE49-F238E27FC236}">
                  <a16:creationId xmlns:a16="http://schemas.microsoft.com/office/drawing/2014/main" xmlns="" id="{2CB4D5F6-59BE-FB66-C47B-9A2830860D7D}"/>
                </a:ext>
              </a:extLst>
            </p:cNvPr>
            <p:cNvSpPr/>
            <p:nvPr/>
          </p:nvSpPr>
          <p:spPr>
            <a:xfrm>
              <a:off x="1170088" y="5944171"/>
              <a:ext cx="241935" cy="152400"/>
            </a:xfrm>
            <a:custGeom>
              <a:avLst/>
              <a:gdLst/>
              <a:ahLst/>
              <a:cxnLst/>
              <a:rect l="l" t="t" r="r" b="b"/>
              <a:pathLst>
                <a:path w="241934" h="152400">
                  <a:moveTo>
                    <a:pt x="241706" y="0"/>
                  </a:moveTo>
                  <a:lnTo>
                    <a:pt x="0" y="0"/>
                  </a:lnTo>
                  <a:lnTo>
                    <a:pt x="0" y="152325"/>
                  </a:lnTo>
                  <a:lnTo>
                    <a:pt x="241706" y="15232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52" name="object 99">
              <a:extLst>
                <a:ext uri="{FF2B5EF4-FFF2-40B4-BE49-F238E27FC236}">
                  <a16:creationId xmlns:a16="http://schemas.microsoft.com/office/drawing/2014/main" xmlns="" id="{1E1BD0AD-DD2D-C35A-B062-0CD01B3B4C80}"/>
                </a:ext>
              </a:extLst>
            </p:cNvPr>
            <p:cNvSpPr/>
            <p:nvPr/>
          </p:nvSpPr>
          <p:spPr>
            <a:xfrm>
              <a:off x="1170088" y="5944170"/>
              <a:ext cx="241935" cy="152400"/>
            </a:xfrm>
            <a:custGeom>
              <a:avLst/>
              <a:gdLst/>
              <a:ahLst/>
              <a:cxnLst/>
              <a:rect l="l" t="t" r="r" b="b"/>
              <a:pathLst>
                <a:path w="241934" h="152400">
                  <a:moveTo>
                    <a:pt x="0" y="0"/>
                  </a:moveTo>
                  <a:lnTo>
                    <a:pt x="241706" y="0"/>
                  </a:lnTo>
                  <a:lnTo>
                    <a:pt x="241706" y="152325"/>
                  </a:lnTo>
                  <a:lnTo>
                    <a:pt x="0" y="15232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grpSp>
      <p:sp>
        <p:nvSpPr>
          <p:cNvPr id="255" name="object 106">
            <a:extLst>
              <a:ext uri="{FF2B5EF4-FFF2-40B4-BE49-F238E27FC236}">
                <a16:creationId xmlns:a16="http://schemas.microsoft.com/office/drawing/2014/main" xmlns="" id="{0CAD2D5B-4EF5-CDB1-961C-90479B574C41}"/>
              </a:ext>
            </a:extLst>
          </p:cNvPr>
          <p:cNvSpPr txBox="1"/>
          <p:nvPr/>
        </p:nvSpPr>
        <p:spPr>
          <a:xfrm>
            <a:off x="1799688" y="3153400"/>
            <a:ext cx="2651858" cy="680126"/>
          </a:xfrm>
          <a:prstGeom prst="rect">
            <a:avLst/>
          </a:prstGeom>
        </p:spPr>
        <p:txBody>
          <a:bodyPr vert="horz" wrap="square" lIns="0" tIns="15180" rIns="0" bIns="0" rtlCol="0">
            <a:spAutoFit/>
          </a:bodyPr>
          <a:lstStyle/>
          <a:p>
            <a:pPr marL="8929" marR="3572" algn="ctr" defTabSz="642915">
              <a:lnSpc>
                <a:spcPct val="96400"/>
              </a:lnSpc>
              <a:spcBef>
                <a:spcPts val="120"/>
              </a:spcBef>
            </a:pPr>
            <a:r>
              <a:rPr lang="en-US" sz="1125" kern="0" dirty="0">
                <a:solidFill>
                  <a:sysClr val="windowText" lastClr="000000"/>
                </a:solidFill>
                <a:latin typeface="Arial"/>
                <a:cs typeface="Arial"/>
              </a:rPr>
              <a:t>If</a:t>
            </a:r>
            <a:r>
              <a:rPr lang="en-US" sz="1125" kern="0" spc="39" dirty="0">
                <a:solidFill>
                  <a:sysClr val="windowText" lastClr="000000"/>
                </a:solidFill>
                <a:latin typeface="Arial"/>
                <a:cs typeface="Arial"/>
              </a:rPr>
              <a:t> </a:t>
            </a:r>
            <a:r>
              <a:rPr lang="en-US" sz="1125" kern="0" dirty="0">
                <a:solidFill>
                  <a:sysClr val="windowText" lastClr="000000"/>
                </a:solidFill>
                <a:latin typeface="Arial"/>
                <a:cs typeface="Arial"/>
              </a:rPr>
              <a:t>we</a:t>
            </a:r>
            <a:r>
              <a:rPr lang="en-US" sz="1125" kern="0" spc="39" dirty="0">
                <a:solidFill>
                  <a:sysClr val="windowText" lastClr="000000"/>
                </a:solidFill>
                <a:latin typeface="Arial"/>
                <a:cs typeface="Arial"/>
              </a:rPr>
              <a:t> </a:t>
            </a:r>
            <a:r>
              <a:rPr lang="en-US" sz="1125" kern="0" dirty="0">
                <a:solidFill>
                  <a:sysClr val="windowText" lastClr="000000"/>
                </a:solidFill>
                <a:latin typeface="Arial"/>
                <a:cs typeface="Arial"/>
              </a:rPr>
              <a:t>wanted</a:t>
            </a:r>
            <a:r>
              <a:rPr lang="en-US" sz="1125" kern="0" spc="39" dirty="0">
                <a:solidFill>
                  <a:sysClr val="windowText" lastClr="000000"/>
                </a:solidFill>
                <a:latin typeface="Arial"/>
                <a:cs typeface="Arial"/>
              </a:rPr>
              <a:t> </a:t>
            </a:r>
            <a:r>
              <a:rPr lang="en-US" sz="1125" kern="0" dirty="0">
                <a:solidFill>
                  <a:sysClr val="windowText" lastClr="000000"/>
                </a:solidFill>
                <a:latin typeface="Arial"/>
                <a:cs typeface="Arial"/>
              </a:rPr>
              <a:t>to</a:t>
            </a:r>
            <a:r>
              <a:rPr lang="en-US" sz="1125" kern="0" spc="39" dirty="0">
                <a:solidFill>
                  <a:sysClr val="windowText" lastClr="000000"/>
                </a:solidFill>
                <a:latin typeface="Arial"/>
                <a:cs typeface="Arial"/>
              </a:rPr>
              <a:t> </a:t>
            </a:r>
            <a:r>
              <a:rPr lang="en-US" sz="1125" kern="0" dirty="0">
                <a:solidFill>
                  <a:sysClr val="windowText" lastClr="000000"/>
                </a:solidFill>
                <a:latin typeface="Arial"/>
                <a:cs typeface="Arial"/>
              </a:rPr>
              <a:t>fit</a:t>
            </a:r>
            <a:r>
              <a:rPr lang="en-US" sz="1125" kern="0" spc="39" dirty="0">
                <a:solidFill>
                  <a:sysClr val="windowText" lastClr="000000"/>
                </a:solidFill>
                <a:latin typeface="Arial"/>
                <a:cs typeface="Arial"/>
              </a:rPr>
              <a:t> </a:t>
            </a:r>
            <a:r>
              <a:rPr lang="en-US" sz="1125" kern="0" spc="-35" dirty="0">
                <a:solidFill>
                  <a:sysClr val="windowText" lastClr="000000"/>
                </a:solidFill>
                <a:latin typeface="Arial"/>
                <a:cs typeface="Arial"/>
              </a:rPr>
              <a:t>a </a:t>
            </a:r>
            <a:r>
              <a:rPr lang="en-US" sz="1125" b="1" kern="0" dirty="0">
                <a:solidFill>
                  <a:sysClr val="windowText" lastClr="000000"/>
                </a:solidFill>
                <a:latin typeface="Arial"/>
                <a:cs typeface="Arial"/>
              </a:rPr>
              <a:t>Normal</a:t>
            </a:r>
            <a:r>
              <a:rPr lang="en-US" sz="1125" b="1" kern="0" spc="7" dirty="0">
                <a:solidFill>
                  <a:sysClr val="windowText" lastClr="000000"/>
                </a:solidFill>
                <a:latin typeface="Arial"/>
                <a:cs typeface="Arial"/>
              </a:rPr>
              <a:t> </a:t>
            </a:r>
            <a:r>
              <a:rPr lang="en-US" sz="1125" b="1" kern="0" dirty="0">
                <a:solidFill>
                  <a:sysClr val="windowText" lastClr="000000"/>
                </a:solidFill>
                <a:latin typeface="Arial"/>
                <a:cs typeface="Arial"/>
              </a:rPr>
              <a:t>Curve</a:t>
            </a:r>
            <a:r>
              <a:rPr lang="en-US" sz="1125" b="1" kern="0" spc="7" dirty="0">
                <a:solidFill>
                  <a:sysClr val="windowText" lastClr="000000"/>
                </a:solidFill>
                <a:latin typeface="Arial"/>
                <a:cs typeface="Arial"/>
              </a:rPr>
              <a:t> </a:t>
            </a:r>
            <a:r>
              <a:rPr lang="en-US" sz="1125" kern="0" dirty="0">
                <a:solidFill>
                  <a:sysClr val="windowText" lastClr="000000"/>
                </a:solidFill>
                <a:latin typeface="Arial"/>
                <a:cs typeface="Arial"/>
              </a:rPr>
              <a:t>to</a:t>
            </a:r>
            <a:r>
              <a:rPr lang="en-US" sz="1125" kern="0" spc="7" dirty="0">
                <a:solidFill>
                  <a:sysClr val="windowText" lastClr="000000"/>
                </a:solidFill>
                <a:latin typeface="Arial"/>
                <a:cs typeface="Arial"/>
              </a:rPr>
              <a:t> </a:t>
            </a:r>
            <a:r>
              <a:rPr lang="en-US" sz="1125" kern="0" spc="-18" dirty="0">
                <a:solidFill>
                  <a:sysClr val="windowText" lastClr="000000"/>
                </a:solidFill>
                <a:latin typeface="Arial"/>
                <a:cs typeface="Arial"/>
              </a:rPr>
              <a:t>the </a:t>
            </a:r>
            <a:r>
              <a:rPr lang="en-US" sz="1125" kern="0" dirty="0">
                <a:solidFill>
                  <a:sysClr val="windowText" lastClr="000000"/>
                </a:solidFill>
                <a:latin typeface="Arial"/>
                <a:cs typeface="Arial"/>
              </a:rPr>
              <a:t>data like</a:t>
            </a:r>
            <a:r>
              <a:rPr lang="en-US" sz="1125" kern="0" spc="4" dirty="0">
                <a:solidFill>
                  <a:sysClr val="windowText" lastClr="000000"/>
                </a:solidFill>
                <a:latin typeface="Arial"/>
                <a:cs typeface="Arial"/>
              </a:rPr>
              <a:t> </a:t>
            </a:r>
            <a:r>
              <a:rPr lang="en-US" sz="1125" kern="0" spc="-7" dirty="0">
                <a:solidFill>
                  <a:sysClr val="windowText" lastClr="000000"/>
                </a:solidFill>
                <a:latin typeface="Arial"/>
                <a:cs typeface="Arial"/>
              </a:rPr>
              <a:t>this</a:t>
            </a:r>
            <a:r>
              <a:rPr lang="en-US" sz="1125" kern="0" dirty="0">
                <a:solidFill>
                  <a:sysClr val="windowText" lastClr="000000"/>
                </a:solidFill>
                <a:latin typeface="Arial"/>
                <a:cs typeface="Arial"/>
              </a:rPr>
              <a:t> …then,</a:t>
            </a:r>
            <a:r>
              <a:rPr lang="en-US" sz="1125" kern="0" spc="18" dirty="0">
                <a:solidFill>
                  <a:sysClr val="windowText" lastClr="000000"/>
                </a:solidFill>
                <a:latin typeface="Arial"/>
                <a:cs typeface="Arial"/>
              </a:rPr>
              <a:t> </a:t>
            </a:r>
            <a:r>
              <a:rPr lang="en-US" sz="1125" kern="0" dirty="0">
                <a:solidFill>
                  <a:sysClr val="windowText" lastClr="000000"/>
                </a:solidFill>
                <a:latin typeface="Arial"/>
                <a:cs typeface="Arial"/>
              </a:rPr>
              <a:t>first,</a:t>
            </a:r>
            <a:r>
              <a:rPr lang="en-US" sz="1125" kern="0" spc="21" dirty="0">
                <a:solidFill>
                  <a:sysClr val="windowText" lastClr="000000"/>
                </a:solidFill>
                <a:latin typeface="Arial"/>
                <a:cs typeface="Arial"/>
              </a:rPr>
              <a:t> </a:t>
            </a:r>
            <a:r>
              <a:rPr lang="en-US" sz="1125" kern="0" dirty="0">
                <a:solidFill>
                  <a:sysClr val="windowText" lastClr="000000"/>
                </a:solidFill>
                <a:latin typeface="Arial"/>
                <a:cs typeface="Arial"/>
              </a:rPr>
              <a:t>we</a:t>
            </a:r>
            <a:r>
              <a:rPr lang="en-US" sz="1125" kern="0" spc="21" dirty="0">
                <a:solidFill>
                  <a:sysClr val="windowText" lastClr="000000"/>
                </a:solidFill>
                <a:latin typeface="Arial"/>
                <a:cs typeface="Arial"/>
              </a:rPr>
              <a:t> </a:t>
            </a:r>
            <a:r>
              <a:rPr lang="en-US" sz="1125" kern="0" spc="-14" dirty="0">
                <a:solidFill>
                  <a:sysClr val="windowText" lastClr="000000"/>
                </a:solidFill>
                <a:latin typeface="Arial"/>
                <a:cs typeface="Arial"/>
              </a:rPr>
              <a:t>need </a:t>
            </a:r>
            <a:r>
              <a:rPr lang="en-US" sz="1125" kern="0" dirty="0">
                <a:solidFill>
                  <a:sysClr val="windowText" lastClr="000000"/>
                </a:solidFill>
                <a:latin typeface="Arial"/>
                <a:cs typeface="Arial"/>
              </a:rPr>
              <a:t>to</a:t>
            </a:r>
            <a:r>
              <a:rPr lang="en-US" sz="1125" kern="0" spc="49" dirty="0">
                <a:solidFill>
                  <a:sysClr val="windowText" lastClr="000000"/>
                </a:solidFill>
                <a:latin typeface="Arial"/>
                <a:cs typeface="Arial"/>
              </a:rPr>
              <a:t> </a:t>
            </a:r>
            <a:r>
              <a:rPr lang="en-US" sz="1125" kern="0" dirty="0">
                <a:solidFill>
                  <a:sysClr val="windowText" lastClr="000000"/>
                </a:solidFill>
                <a:latin typeface="Arial"/>
                <a:cs typeface="Arial"/>
              </a:rPr>
              <a:t>calculate</a:t>
            </a:r>
            <a:r>
              <a:rPr lang="en-US" sz="1125" kern="0" spc="49" dirty="0">
                <a:solidFill>
                  <a:sysClr val="windowText" lastClr="000000"/>
                </a:solidFill>
                <a:latin typeface="Arial"/>
                <a:cs typeface="Arial"/>
              </a:rPr>
              <a:t> </a:t>
            </a:r>
            <a:r>
              <a:rPr lang="en-US" sz="1125" kern="0" spc="-18" dirty="0">
                <a:solidFill>
                  <a:sysClr val="windowText" lastClr="000000"/>
                </a:solidFill>
                <a:latin typeface="Arial"/>
                <a:cs typeface="Arial"/>
              </a:rPr>
              <a:t>the </a:t>
            </a:r>
            <a:r>
              <a:rPr lang="en-US" sz="1125" b="1" kern="0" dirty="0">
                <a:solidFill>
                  <a:sysClr val="windowText" lastClr="000000"/>
                </a:solidFill>
                <a:latin typeface="Arial"/>
                <a:cs typeface="Arial"/>
              </a:rPr>
              <a:t>Population</a:t>
            </a:r>
            <a:r>
              <a:rPr lang="en-US" sz="1125" b="1" kern="0" spc="14" dirty="0">
                <a:solidFill>
                  <a:sysClr val="windowText" lastClr="000000"/>
                </a:solidFill>
                <a:latin typeface="Arial"/>
                <a:cs typeface="Arial"/>
              </a:rPr>
              <a:t> </a:t>
            </a:r>
            <a:r>
              <a:rPr lang="en-US" sz="1125" b="1" kern="0" dirty="0">
                <a:solidFill>
                  <a:sysClr val="windowText" lastClr="000000"/>
                </a:solidFill>
                <a:latin typeface="Arial"/>
                <a:cs typeface="Arial"/>
              </a:rPr>
              <a:t>Mean</a:t>
            </a:r>
            <a:r>
              <a:rPr lang="en-US" sz="1125" b="1" kern="0" spc="14" dirty="0">
                <a:solidFill>
                  <a:sysClr val="windowText" lastClr="000000"/>
                </a:solidFill>
                <a:latin typeface="Arial"/>
                <a:cs typeface="Arial"/>
              </a:rPr>
              <a:t> </a:t>
            </a:r>
            <a:r>
              <a:rPr lang="en-US" sz="1125" kern="0" spc="-18" dirty="0">
                <a:solidFill>
                  <a:sysClr val="windowText" lastClr="000000"/>
                </a:solidFill>
                <a:latin typeface="Arial"/>
                <a:cs typeface="Arial"/>
              </a:rPr>
              <a:t>to </a:t>
            </a:r>
            <a:r>
              <a:rPr lang="en-US" sz="1125" kern="0" dirty="0">
                <a:solidFill>
                  <a:sysClr val="windowText" lastClr="000000"/>
                </a:solidFill>
                <a:latin typeface="Arial"/>
                <a:cs typeface="Arial"/>
              </a:rPr>
              <a:t>figure</a:t>
            </a:r>
            <a:r>
              <a:rPr lang="en-US" sz="1125" kern="0" spc="11" dirty="0">
                <a:solidFill>
                  <a:sysClr val="windowText" lastClr="000000"/>
                </a:solidFill>
                <a:latin typeface="Arial"/>
                <a:cs typeface="Arial"/>
              </a:rPr>
              <a:t> </a:t>
            </a:r>
            <a:r>
              <a:rPr lang="en-US" sz="1125" kern="0" dirty="0">
                <a:solidFill>
                  <a:sysClr val="windowText" lastClr="000000"/>
                </a:solidFill>
                <a:latin typeface="Arial"/>
                <a:cs typeface="Arial"/>
              </a:rPr>
              <a:t>out</a:t>
            </a:r>
            <a:r>
              <a:rPr lang="en-US" sz="1125" kern="0" spc="11" dirty="0">
                <a:solidFill>
                  <a:sysClr val="windowText" lastClr="000000"/>
                </a:solidFill>
                <a:latin typeface="Arial"/>
                <a:cs typeface="Arial"/>
              </a:rPr>
              <a:t> </a:t>
            </a:r>
            <a:r>
              <a:rPr lang="en-US" sz="1125" kern="0" dirty="0">
                <a:solidFill>
                  <a:sysClr val="windowText" lastClr="000000"/>
                </a:solidFill>
                <a:latin typeface="Arial"/>
                <a:cs typeface="Arial"/>
              </a:rPr>
              <a:t>where</a:t>
            </a:r>
            <a:r>
              <a:rPr lang="en-US" sz="1125" kern="0" spc="11" dirty="0">
                <a:solidFill>
                  <a:sysClr val="windowText" lastClr="000000"/>
                </a:solidFill>
                <a:latin typeface="Arial"/>
                <a:cs typeface="Arial"/>
              </a:rPr>
              <a:t> </a:t>
            </a:r>
            <a:r>
              <a:rPr lang="en-US" sz="1125" kern="0" dirty="0">
                <a:solidFill>
                  <a:sysClr val="windowText" lastClr="000000"/>
                </a:solidFill>
                <a:latin typeface="Arial"/>
                <a:cs typeface="Arial"/>
              </a:rPr>
              <a:t>to</a:t>
            </a:r>
            <a:r>
              <a:rPr lang="en-US" sz="1125" kern="0" spc="11" dirty="0">
                <a:solidFill>
                  <a:sysClr val="windowText" lastClr="000000"/>
                </a:solidFill>
                <a:latin typeface="Arial"/>
                <a:cs typeface="Arial"/>
              </a:rPr>
              <a:t> </a:t>
            </a:r>
            <a:r>
              <a:rPr lang="en-US" sz="1125" kern="0" spc="-18" dirty="0">
                <a:solidFill>
                  <a:sysClr val="windowText" lastClr="000000"/>
                </a:solidFill>
                <a:latin typeface="Arial"/>
                <a:cs typeface="Arial"/>
              </a:rPr>
              <a:t>put </a:t>
            </a:r>
            <a:r>
              <a:rPr lang="en-US" sz="1125" kern="0" dirty="0">
                <a:solidFill>
                  <a:sysClr val="windowText" lastClr="000000"/>
                </a:solidFill>
                <a:latin typeface="Arial"/>
                <a:cs typeface="Arial"/>
              </a:rPr>
              <a:t>the</a:t>
            </a:r>
            <a:r>
              <a:rPr lang="en-US" sz="1125" kern="0" spc="25" dirty="0">
                <a:solidFill>
                  <a:sysClr val="windowText" lastClr="000000"/>
                </a:solidFill>
                <a:latin typeface="Arial"/>
                <a:cs typeface="Arial"/>
              </a:rPr>
              <a:t> </a:t>
            </a:r>
            <a:r>
              <a:rPr lang="en-US" sz="1125" kern="0" dirty="0">
                <a:solidFill>
                  <a:sysClr val="windowText" lastClr="000000"/>
                </a:solidFill>
                <a:latin typeface="Arial"/>
                <a:cs typeface="Arial"/>
              </a:rPr>
              <a:t>center</a:t>
            </a:r>
            <a:r>
              <a:rPr lang="en-US" sz="1125" kern="0" spc="25" dirty="0">
                <a:solidFill>
                  <a:sysClr val="windowText" lastClr="000000"/>
                </a:solidFill>
                <a:latin typeface="Arial"/>
                <a:cs typeface="Arial"/>
              </a:rPr>
              <a:t> </a:t>
            </a:r>
            <a:r>
              <a:rPr lang="en-US" sz="1125" kern="0" dirty="0">
                <a:solidFill>
                  <a:sysClr val="windowText" lastClr="000000"/>
                </a:solidFill>
                <a:latin typeface="Arial"/>
                <a:cs typeface="Arial"/>
              </a:rPr>
              <a:t>of</a:t>
            </a:r>
            <a:r>
              <a:rPr lang="en-US" sz="1125" kern="0" spc="25" dirty="0">
                <a:solidFill>
                  <a:sysClr val="windowText" lastClr="000000"/>
                </a:solidFill>
                <a:latin typeface="Arial"/>
                <a:cs typeface="Arial"/>
              </a:rPr>
              <a:t> </a:t>
            </a:r>
            <a:r>
              <a:rPr lang="en-US" sz="1125" kern="0" dirty="0">
                <a:solidFill>
                  <a:sysClr val="windowText" lastClr="000000"/>
                </a:solidFill>
                <a:latin typeface="Arial"/>
                <a:cs typeface="Arial"/>
              </a:rPr>
              <a:t>the</a:t>
            </a:r>
            <a:r>
              <a:rPr lang="en-US" sz="1125" kern="0" spc="25" dirty="0">
                <a:solidFill>
                  <a:sysClr val="windowText" lastClr="000000"/>
                </a:solidFill>
                <a:latin typeface="Arial"/>
                <a:cs typeface="Arial"/>
              </a:rPr>
              <a:t> </a:t>
            </a:r>
            <a:r>
              <a:rPr lang="en-US" sz="1125" kern="0" spc="-7" dirty="0">
                <a:solidFill>
                  <a:sysClr val="windowText" lastClr="000000"/>
                </a:solidFill>
                <a:latin typeface="Arial"/>
                <a:cs typeface="Arial"/>
              </a:rPr>
              <a:t>curve</a:t>
            </a:r>
            <a:endParaRPr lang="en-US" sz="1125" kern="0" dirty="0">
              <a:solidFill>
                <a:sysClr val="windowText" lastClr="000000"/>
              </a:solidFill>
              <a:latin typeface="Arial"/>
              <a:cs typeface="Arial"/>
            </a:endParaRPr>
          </a:p>
        </p:txBody>
      </p:sp>
      <p:sp>
        <p:nvSpPr>
          <p:cNvPr id="308" name="object 111">
            <a:extLst>
              <a:ext uri="{FF2B5EF4-FFF2-40B4-BE49-F238E27FC236}">
                <a16:creationId xmlns:a16="http://schemas.microsoft.com/office/drawing/2014/main" xmlns="" id="{9BD625F6-ED34-C93A-CD0F-7C637762F21E}"/>
              </a:ext>
            </a:extLst>
          </p:cNvPr>
          <p:cNvSpPr/>
          <p:nvPr/>
        </p:nvSpPr>
        <p:spPr>
          <a:xfrm>
            <a:off x="4788751" y="3236849"/>
            <a:ext cx="441127" cy="441127"/>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309" name="object 112">
            <a:extLst>
              <a:ext uri="{FF2B5EF4-FFF2-40B4-BE49-F238E27FC236}">
                <a16:creationId xmlns:a16="http://schemas.microsoft.com/office/drawing/2014/main" xmlns="" id="{5641E5B3-631B-4481-BB0E-B5AAB4F07784}"/>
              </a:ext>
            </a:extLst>
          </p:cNvPr>
          <p:cNvSpPr txBox="1"/>
          <p:nvPr/>
        </p:nvSpPr>
        <p:spPr>
          <a:xfrm>
            <a:off x="4929695" y="3263552"/>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sp>
        <p:nvSpPr>
          <p:cNvPr id="310" name="object 113">
            <a:extLst>
              <a:ext uri="{FF2B5EF4-FFF2-40B4-BE49-F238E27FC236}">
                <a16:creationId xmlns:a16="http://schemas.microsoft.com/office/drawing/2014/main" xmlns="" id="{B20CB3F1-15B8-514D-48B2-6AECBEB90632}"/>
              </a:ext>
            </a:extLst>
          </p:cNvPr>
          <p:cNvSpPr txBox="1"/>
          <p:nvPr/>
        </p:nvSpPr>
        <p:spPr>
          <a:xfrm>
            <a:off x="5437260" y="3241661"/>
            <a:ext cx="2433111" cy="1539581"/>
          </a:xfrm>
          <a:prstGeom prst="rect">
            <a:avLst/>
          </a:prstGeom>
        </p:spPr>
        <p:txBody>
          <a:bodyPr vert="horz" wrap="square" lIns="0" tIns="12502" rIns="0" bIns="0" rtlCol="0">
            <a:spAutoFit/>
          </a:bodyPr>
          <a:lstStyle/>
          <a:p>
            <a:pPr marL="8929" marR="3572" algn="ctr" defTabSz="642915">
              <a:lnSpc>
                <a:spcPct val="97900"/>
              </a:lnSpc>
              <a:spcBef>
                <a:spcPts val="98"/>
              </a:spcBef>
            </a:pPr>
            <a:r>
              <a:rPr sz="1125" kern="0" dirty="0">
                <a:solidFill>
                  <a:sysClr val="windowText" lastClr="000000"/>
                </a:solidFill>
                <a:latin typeface="Arial"/>
                <a:cs typeface="Arial"/>
              </a:rPr>
              <a:t>Becaus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ounte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numbe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b="1" kern="0" dirty="0">
                <a:solidFill>
                  <a:srgbClr val="1DB100"/>
                </a:solidFill>
                <a:latin typeface="Arial"/>
                <a:cs typeface="Arial"/>
              </a:rPr>
              <a:t>green</a:t>
            </a:r>
            <a:r>
              <a:rPr sz="1125" b="1" kern="0" spc="28" dirty="0">
                <a:solidFill>
                  <a:srgbClr val="1DB100"/>
                </a:solidFill>
                <a:latin typeface="Arial"/>
                <a:cs typeface="Arial"/>
              </a:rPr>
              <a:t> </a:t>
            </a:r>
            <a:r>
              <a:rPr sz="1125" b="1" kern="0" spc="-7" dirty="0">
                <a:solidFill>
                  <a:srgbClr val="1DB100"/>
                </a:solidFill>
                <a:latin typeface="Arial"/>
                <a:cs typeface="Arial"/>
              </a:rPr>
              <a:t>apples </a:t>
            </a:r>
            <a:r>
              <a:rPr sz="1125" kern="0" dirty="0">
                <a:solidFill>
                  <a:sysClr val="windowText" lastClr="000000"/>
                </a:solidFill>
                <a:latin typeface="Arial"/>
                <a:cs typeface="Arial"/>
              </a:rPr>
              <a:t>in</a:t>
            </a:r>
            <a:r>
              <a:rPr sz="1125" kern="0" spc="7" dirty="0">
                <a:solidFill>
                  <a:sysClr val="windowText" lastClr="000000"/>
                </a:solidFill>
                <a:latin typeface="Arial"/>
                <a:cs typeface="Arial"/>
              </a:rPr>
              <a:t> </a:t>
            </a:r>
            <a:r>
              <a:rPr sz="1125" i="1" kern="0" dirty="0">
                <a:solidFill>
                  <a:sysClr val="windowText" lastClr="000000"/>
                </a:solidFill>
                <a:latin typeface="Arial"/>
                <a:cs typeface="Arial"/>
              </a:rPr>
              <a:t>all</a:t>
            </a:r>
            <a:r>
              <a:rPr sz="1125" i="1" kern="0" spc="7" dirty="0">
                <a:solidFill>
                  <a:sysClr val="windowText" lastClr="000000"/>
                </a:solidFill>
                <a:latin typeface="Arial"/>
                <a:cs typeface="Arial"/>
              </a:rPr>
              <a:t> </a:t>
            </a:r>
            <a:r>
              <a:rPr sz="1125" b="1" kern="0" dirty="0">
                <a:solidFill>
                  <a:sysClr val="windowText" lastClr="000000"/>
                </a:solidFill>
                <a:latin typeface="Arial"/>
                <a:cs typeface="Arial"/>
              </a:rPr>
              <a:t>5,132</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Spend-n-Save</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store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alculating</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Population</a:t>
            </a:r>
            <a:r>
              <a:rPr sz="1125" b="1" kern="0" spc="25" dirty="0">
                <a:solidFill>
                  <a:sysClr val="windowText" lastClr="000000"/>
                </a:solidFill>
                <a:latin typeface="Arial"/>
                <a:cs typeface="Arial"/>
              </a:rPr>
              <a:t> </a:t>
            </a:r>
            <a:r>
              <a:rPr sz="1125" b="1" kern="0" dirty="0">
                <a:solidFill>
                  <a:sysClr val="windowText" lastClr="000000"/>
                </a:solidFill>
                <a:latin typeface="Arial"/>
                <a:cs typeface="Arial"/>
              </a:rPr>
              <a:t>Mean</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frequently</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denoted</a:t>
            </a:r>
            <a:r>
              <a:rPr sz="1125" kern="0" spc="28" dirty="0">
                <a:solidFill>
                  <a:sysClr val="windowText" lastClr="000000"/>
                </a:solidFill>
                <a:latin typeface="Arial"/>
                <a:cs typeface="Arial"/>
              </a:rPr>
              <a:t> </a:t>
            </a:r>
            <a:r>
              <a:rPr sz="1125" kern="0" spc="-14" dirty="0">
                <a:solidFill>
                  <a:sysClr val="windowText" lastClr="000000"/>
                </a:solidFill>
                <a:latin typeface="Arial"/>
                <a:cs typeface="Arial"/>
              </a:rPr>
              <a:t>with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Greek</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haracter</a:t>
            </a:r>
            <a:r>
              <a:rPr sz="1125" kern="0" spc="-11" dirty="0">
                <a:solidFill>
                  <a:sysClr val="windowText" lastClr="000000"/>
                </a:solidFill>
                <a:latin typeface="Arial"/>
                <a:cs typeface="Arial"/>
              </a:rPr>
              <a:t> </a:t>
            </a:r>
            <a:r>
              <a:rPr sz="1125" b="1" i="1" kern="0" dirty="0">
                <a:solidFill>
                  <a:sysClr val="windowText" lastClr="000000"/>
                </a:solidFill>
                <a:latin typeface="Arial"/>
                <a:cs typeface="Arial"/>
              </a:rPr>
              <a:t>μ</a:t>
            </a:r>
            <a:r>
              <a:rPr sz="1125" b="1" i="1" kern="0" spc="-11"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i="1" kern="0" spc="-21" dirty="0">
                <a:solidFill>
                  <a:sysClr val="windowText" lastClr="000000"/>
                </a:solidFill>
                <a:latin typeface="Arial"/>
                <a:cs typeface="Arial"/>
              </a:rPr>
              <a:t>mu</a:t>
            </a:r>
            <a:r>
              <a:rPr sz="1125" kern="0" spc="-21"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relatively </a:t>
            </a:r>
            <a:r>
              <a:rPr sz="1125" kern="0" dirty="0">
                <a:solidFill>
                  <a:sysClr val="windowText" lastClr="000000"/>
                </a:solidFill>
                <a:latin typeface="Arial"/>
                <a:cs typeface="Arial"/>
              </a:rPr>
              <a:t>straightforward:</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simply</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average</a:t>
            </a:r>
            <a:r>
              <a:rPr sz="1125" kern="0" spc="39"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all of</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easuremen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is cas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b="1" kern="0" spc="-18" dirty="0">
                <a:solidFill>
                  <a:sysClr val="windowText" lastClr="000000"/>
                </a:solidFill>
                <a:latin typeface="Arial"/>
                <a:cs typeface="Arial"/>
              </a:rPr>
              <a:t>20</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311" name="object 114">
            <a:extLst>
              <a:ext uri="{FF2B5EF4-FFF2-40B4-BE49-F238E27FC236}">
                <a16:creationId xmlns:a16="http://schemas.microsoft.com/office/drawing/2014/main" xmlns="" id="{CA9FCA73-D23D-6CFF-6BBA-F6A428B108F3}"/>
              </a:ext>
            </a:extLst>
          </p:cNvPr>
          <p:cNvSpPr/>
          <p:nvPr/>
        </p:nvSpPr>
        <p:spPr>
          <a:xfrm>
            <a:off x="10455251" y="4393012"/>
            <a:ext cx="1025128" cy="0"/>
          </a:xfrm>
          <a:custGeom>
            <a:avLst/>
            <a:gdLst/>
            <a:ahLst/>
            <a:cxnLst/>
            <a:rect l="l" t="t" r="r" b="b"/>
            <a:pathLst>
              <a:path w="1457959">
                <a:moveTo>
                  <a:pt x="0" y="0"/>
                </a:moveTo>
                <a:lnTo>
                  <a:pt x="1457452" y="0"/>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312" name="object 115">
            <a:extLst>
              <a:ext uri="{FF2B5EF4-FFF2-40B4-BE49-F238E27FC236}">
                <a16:creationId xmlns:a16="http://schemas.microsoft.com/office/drawing/2014/main" xmlns="" id="{52B1DACB-D480-C1DA-E4DC-13859123F3BE}"/>
              </a:ext>
            </a:extLst>
          </p:cNvPr>
          <p:cNvSpPr txBox="1"/>
          <p:nvPr/>
        </p:nvSpPr>
        <p:spPr>
          <a:xfrm>
            <a:off x="10799830" y="4390905"/>
            <a:ext cx="335756" cy="182142"/>
          </a:xfrm>
          <a:prstGeom prst="rect">
            <a:avLst/>
          </a:prstGeom>
        </p:spPr>
        <p:txBody>
          <a:bodyPr vert="horz" wrap="square" lIns="0" tIns="8930" rIns="0" bIns="0" rtlCol="0">
            <a:spAutoFit/>
          </a:bodyPr>
          <a:lstStyle/>
          <a:p>
            <a:pPr marL="8929" defTabSz="642915">
              <a:spcBef>
                <a:spcPts val="70"/>
              </a:spcBef>
            </a:pPr>
            <a:r>
              <a:rPr sz="1125" kern="0" spc="-14" dirty="0">
                <a:solidFill>
                  <a:sysClr val="windowText" lastClr="000000"/>
                </a:solidFill>
                <a:latin typeface="Arial"/>
                <a:cs typeface="Arial"/>
              </a:rPr>
              <a:t>5132</a:t>
            </a:r>
            <a:endParaRPr sz="1125" kern="0">
              <a:solidFill>
                <a:sysClr val="windowText" lastClr="000000"/>
              </a:solidFill>
              <a:latin typeface="Arial"/>
              <a:cs typeface="Arial"/>
            </a:endParaRPr>
          </a:p>
        </p:txBody>
      </p:sp>
      <p:sp>
        <p:nvSpPr>
          <p:cNvPr id="313" name="object 116">
            <a:extLst>
              <a:ext uri="{FF2B5EF4-FFF2-40B4-BE49-F238E27FC236}">
                <a16:creationId xmlns:a16="http://schemas.microsoft.com/office/drawing/2014/main" xmlns="" id="{B0F6CBCE-E1A2-BE8C-F284-DF1EADFD2DE7}"/>
              </a:ext>
            </a:extLst>
          </p:cNvPr>
          <p:cNvSpPr txBox="1"/>
          <p:nvPr/>
        </p:nvSpPr>
        <p:spPr>
          <a:xfrm>
            <a:off x="10442929" y="4187380"/>
            <a:ext cx="1409105" cy="182142"/>
          </a:xfrm>
          <a:prstGeom prst="rect">
            <a:avLst/>
          </a:prstGeom>
        </p:spPr>
        <p:txBody>
          <a:bodyPr vert="horz" wrap="square" lIns="0" tIns="8930" rIns="0" bIns="0" rtlCol="0">
            <a:spAutoFit/>
          </a:bodyPr>
          <a:lstStyle/>
          <a:p>
            <a:pPr marL="26788" defTabSz="642915">
              <a:spcBef>
                <a:spcPts val="70"/>
              </a:spcBef>
            </a:pPr>
            <a:r>
              <a:rPr sz="1125" kern="0" dirty="0">
                <a:solidFill>
                  <a:sysClr val="windowText" lastClr="000000"/>
                </a:solidFill>
                <a:latin typeface="Arial"/>
                <a:cs typeface="Arial"/>
              </a:rPr>
              <a:t>2 +</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8</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37</a:t>
            </a:r>
            <a:r>
              <a:rPr sz="1125" kern="0" spc="278" dirty="0">
                <a:solidFill>
                  <a:sysClr val="windowText" lastClr="000000"/>
                </a:solidFill>
                <a:latin typeface="Arial"/>
                <a:cs typeface="Arial"/>
              </a:rPr>
              <a:t> </a:t>
            </a:r>
            <a:r>
              <a:rPr sz="1687" kern="0" baseline="-34722" dirty="0">
                <a:solidFill>
                  <a:sysClr val="windowText" lastClr="000000"/>
                </a:solidFill>
                <a:latin typeface="Arial"/>
                <a:cs typeface="Arial"/>
              </a:rPr>
              <a:t>=</a:t>
            </a:r>
            <a:r>
              <a:rPr sz="1687" kern="0" spc="5" baseline="-34722" dirty="0">
                <a:solidFill>
                  <a:sysClr val="windowText" lastClr="000000"/>
                </a:solidFill>
                <a:latin typeface="Arial"/>
                <a:cs typeface="Arial"/>
              </a:rPr>
              <a:t> </a:t>
            </a:r>
            <a:r>
              <a:rPr sz="1687" kern="0" spc="-26" baseline="-34722" dirty="0">
                <a:solidFill>
                  <a:sysClr val="windowText" lastClr="000000"/>
                </a:solidFill>
                <a:latin typeface="Arial"/>
                <a:cs typeface="Arial"/>
              </a:rPr>
              <a:t>20</a:t>
            </a:r>
            <a:endParaRPr sz="1687" kern="0" baseline="-34722">
              <a:solidFill>
                <a:sysClr val="windowText" lastClr="000000"/>
              </a:solidFill>
              <a:latin typeface="Arial"/>
              <a:cs typeface="Arial"/>
            </a:endParaRPr>
          </a:p>
        </p:txBody>
      </p:sp>
      <p:sp>
        <p:nvSpPr>
          <p:cNvPr id="314" name="object 117">
            <a:extLst>
              <a:ext uri="{FF2B5EF4-FFF2-40B4-BE49-F238E27FC236}">
                <a16:creationId xmlns:a16="http://schemas.microsoft.com/office/drawing/2014/main" xmlns="" id="{DC34B721-5D69-AD40-4396-9BF6A00E35ED}"/>
              </a:ext>
            </a:extLst>
          </p:cNvPr>
          <p:cNvSpPr txBox="1"/>
          <p:nvPr/>
        </p:nvSpPr>
        <p:spPr>
          <a:xfrm>
            <a:off x="10273295" y="4275748"/>
            <a:ext cx="103584"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315" name="object 212">
            <a:extLst>
              <a:ext uri="{FF2B5EF4-FFF2-40B4-BE49-F238E27FC236}">
                <a16:creationId xmlns:a16="http://schemas.microsoft.com/office/drawing/2014/main" xmlns="" id="{D3A95399-80EC-B863-56B9-658FDF78D322}"/>
              </a:ext>
            </a:extLst>
          </p:cNvPr>
          <p:cNvSpPr txBox="1"/>
          <p:nvPr/>
        </p:nvSpPr>
        <p:spPr>
          <a:xfrm>
            <a:off x="8301024" y="3804652"/>
            <a:ext cx="1543943" cy="182142"/>
          </a:xfrm>
          <a:prstGeom prst="rect">
            <a:avLst/>
          </a:prstGeom>
        </p:spPr>
        <p:txBody>
          <a:bodyPr vert="horz" wrap="square" lIns="0" tIns="8930" rIns="0" bIns="0" rtlCol="0">
            <a:spAutoFit/>
          </a:bodyPr>
          <a:lstStyle/>
          <a:p>
            <a:pPr marL="8929" defTabSz="642915">
              <a:spcBef>
                <a:spcPts val="70"/>
              </a:spcBef>
            </a:pPr>
            <a:r>
              <a:rPr sz="1125" b="1" kern="0" dirty="0">
                <a:solidFill>
                  <a:sysClr val="windowText" lastClr="000000"/>
                </a:solidFill>
                <a:latin typeface="Arial"/>
                <a:cs typeface="Arial"/>
              </a:rPr>
              <a:t>Population</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Mean</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i="1" kern="0" dirty="0">
                <a:solidFill>
                  <a:sysClr val="windowText" lastClr="000000"/>
                </a:solidFill>
                <a:latin typeface="Arial"/>
                <a:cs typeface="Arial"/>
              </a:rPr>
              <a:t>μ</a:t>
            </a:r>
            <a:r>
              <a:rPr sz="1125" b="1" i="1" kern="0" spc="7" dirty="0">
                <a:solidFill>
                  <a:sysClr val="windowText" lastClr="000000"/>
                </a:solidFill>
                <a:latin typeface="Arial"/>
                <a:cs typeface="Arial"/>
              </a:rPr>
              <a:t> </a:t>
            </a:r>
            <a:r>
              <a:rPr sz="1125"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316" name="object 213">
            <a:extLst>
              <a:ext uri="{FF2B5EF4-FFF2-40B4-BE49-F238E27FC236}">
                <a16:creationId xmlns:a16="http://schemas.microsoft.com/office/drawing/2014/main" xmlns="" id="{E854D9D9-B856-918E-0B11-B99898226493}"/>
              </a:ext>
            </a:extLst>
          </p:cNvPr>
          <p:cNvSpPr txBox="1"/>
          <p:nvPr/>
        </p:nvSpPr>
        <p:spPr>
          <a:xfrm>
            <a:off x="9967375" y="3716855"/>
            <a:ext cx="1460897"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Sum</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Measurements</a:t>
            </a:r>
            <a:endParaRPr sz="1125" kern="0">
              <a:solidFill>
                <a:sysClr val="windowText" lastClr="000000"/>
              </a:solidFill>
              <a:latin typeface="Arial"/>
              <a:cs typeface="Arial"/>
            </a:endParaRPr>
          </a:p>
        </p:txBody>
      </p:sp>
      <p:sp>
        <p:nvSpPr>
          <p:cNvPr id="317" name="object 214">
            <a:extLst>
              <a:ext uri="{FF2B5EF4-FFF2-40B4-BE49-F238E27FC236}">
                <a16:creationId xmlns:a16="http://schemas.microsoft.com/office/drawing/2014/main" xmlns="" id="{2807E19F-9BD7-0DB4-1941-6B8F89D3165A}"/>
              </a:ext>
            </a:extLst>
          </p:cNvPr>
          <p:cNvSpPr/>
          <p:nvPr/>
        </p:nvSpPr>
        <p:spPr>
          <a:xfrm>
            <a:off x="9875774" y="3922488"/>
            <a:ext cx="1643955" cy="0"/>
          </a:xfrm>
          <a:custGeom>
            <a:avLst/>
            <a:gdLst/>
            <a:ahLst/>
            <a:cxnLst/>
            <a:rect l="l" t="t" r="r" b="b"/>
            <a:pathLst>
              <a:path w="2338070">
                <a:moveTo>
                  <a:pt x="0" y="0"/>
                </a:moveTo>
                <a:lnTo>
                  <a:pt x="2337662" y="0"/>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318" name="object 215">
            <a:extLst>
              <a:ext uri="{FF2B5EF4-FFF2-40B4-BE49-F238E27FC236}">
                <a16:creationId xmlns:a16="http://schemas.microsoft.com/office/drawing/2014/main" xmlns="" id="{BD392816-9417-B3AB-1C24-17173D6EB452}"/>
              </a:ext>
            </a:extLst>
          </p:cNvPr>
          <p:cNvSpPr txBox="1"/>
          <p:nvPr/>
        </p:nvSpPr>
        <p:spPr>
          <a:xfrm>
            <a:off x="9857576" y="3920381"/>
            <a:ext cx="1680121"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Number</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Measurements</a:t>
            </a:r>
            <a:endParaRPr sz="1125" kern="0">
              <a:solidFill>
                <a:sysClr val="windowText" lastClr="000000"/>
              </a:solidFill>
              <a:latin typeface="Arial"/>
              <a:cs typeface="Arial"/>
            </a:endParaRPr>
          </a:p>
        </p:txBody>
      </p:sp>
      <p:grpSp>
        <p:nvGrpSpPr>
          <p:cNvPr id="14" name="Group 13">
            <a:extLst>
              <a:ext uri="{FF2B5EF4-FFF2-40B4-BE49-F238E27FC236}">
                <a16:creationId xmlns:a16="http://schemas.microsoft.com/office/drawing/2014/main" xmlns="" id="{DE6BF48B-37FE-A92E-D3F4-327DD56B9EF6}"/>
              </a:ext>
            </a:extLst>
          </p:cNvPr>
          <p:cNvGrpSpPr/>
          <p:nvPr/>
        </p:nvGrpSpPr>
        <p:grpSpPr>
          <a:xfrm>
            <a:off x="1061699" y="3152184"/>
            <a:ext cx="441126" cy="441126"/>
            <a:chOff x="1270031" y="3128241"/>
            <a:chExt cx="441126" cy="441126"/>
          </a:xfrm>
        </p:grpSpPr>
        <p:sp>
          <p:nvSpPr>
            <p:cNvPr id="254" name="object 101">
              <a:extLst>
                <a:ext uri="{FF2B5EF4-FFF2-40B4-BE49-F238E27FC236}">
                  <a16:creationId xmlns:a16="http://schemas.microsoft.com/office/drawing/2014/main" xmlns="" id="{D9714BB1-875A-C2A0-C227-5ADA0C99555A}"/>
                </a:ext>
              </a:extLst>
            </p:cNvPr>
            <p:cNvSpPr txBox="1"/>
            <p:nvPr/>
          </p:nvSpPr>
          <p:spPr>
            <a:xfrm>
              <a:off x="1410974" y="3154946"/>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sp>
          <p:nvSpPr>
            <p:cNvPr id="319" name="object 100">
              <a:extLst>
                <a:ext uri="{FF2B5EF4-FFF2-40B4-BE49-F238E27FC236}">
                  <a16:creationId xmlns:a16="http://schemas.microsoft.com/office/drawing/2014/main" xmlns="" id="{DDF352F9-952C-B356-3421-AEC69DD0A6F4}"/>
                </a:ext>
              </a:extLst>
            </p:cNvPr>
            <p:cNvSpPr/>
            <p:nvPr/>
          </p:nvSpPr>
          <p:spPr>
            <a:xfrm>
              <a:off x="1270031" y="3128241"/>
              <a:ext cx="441126" cy="441126"/>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dirty="0">
                <a:solidFill>
                  <a:sysClr val="windowText" lastClr="000000"/>
                </a:solidFill>
              </a:endParaRPr>
            </a:p>
          </p:txBody>
        </p:sp>
      </p:grpSp>
      <p:grpSp>
        <p:nvGrpSpPr>
          <p:cNvPr id="13" name="Group 12">
            <a:extLst>
              <a:ext uri="{FF2B5EF4-FFF2-40B4-BE49-F238E27FC236}">
                <a16:creationId xmlns:a16="http://schemas.microsoft.com/office/drawing/2014/main" xmlns="" id="{48F04204-4BE2-6AF0-4D69-3083E4B7C1EA}"/>
              </a:ext>
            </a:extLst>
          </p:cNvPr>
          <p:cNvGrpSpPr/>
          <p:nvPr/>
        </p:nvGrpSpPr>
        <p:grpSpPr>
          <a:xfrm>
            <a:off x="1190410" y="5844860"/>
            <a:ext cx="441127" cy="441127"/>
            <a:chOff x="1149962" y="5761249"/>
            <a:chExt cx="441127" cy="441127"/>
          </a:xfrm>
        </p:grpSpPr>
        <p:sp>
          <p:nvSpPr>
            <p:cNvPr id="320" name="object 123">
              <a:extLst>
                <a:ext uri="{FF2B5EF4-FFF2-40B4-BE49-F238E27FC236}">
                  <a16:creationId xmlns:a16="http://schemas.microsoft.com/office/drawing/2014/main" xmlns="" id="{160C0529-9C80-E48B-1A3D-4CE3DC7AE310}"/>
                </a:ext>
              </a:extLst>
            </p:cNvPr>
            <p:cNvSpPr/>
            <p:nvPr/>
          </p:nvSpPr>
          <p:spPr>
            <a:xfrm>
              <a:off x="1149962" y="5761249"/>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321" name="object 124">
              <a:extLst>
                <a:ext uri="{FF2B5EF4-FFF2-40B4-BE49-F238E27FC236}">
                  <a16:creationId xmlns:a16="http://schemas.microsoft.com/office/drawing/2014/main" xmlns="" id="{EE2E114B-26C8-CBD3-3CC0-43492E2129BE}"/>
                </a:ext>
              </a:extLst>
            </p:cNvPr>
            <p:cNvSpPr txBox="1"/>
            <p:nvPr/>
          </p:nvSpPr>
          <p:spPr>
            <a:xfrm>
              <a:off x="1290906" y="5787955"/>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4</a:t>
              </a:r>
              <a:endParaRPr sz="2250" kern="0" dirty="0">
                <a:solidFill>
                  <a:sysClr val="windowText" lastClr="000000"/>
                </a:solidFill>
                <a:latin typeface="Arial"/>
                <a:cs typeface="Arial"/>
              </a:endParaRPr>
            </a:p>
          </p:txBody>
        </p:sp>
      </p:grpSp>
      <p:sp>
        <p:nvSpPr>
          <p:cNvPr id="328" name="object 131">
            <a:extLst>
              <a:ext uri="{FF2B5EF4-FFF2-40B4-BE49-F238E27FC236}">
                <a16:creationId xmlns:a16="http://schemas.microsoft.com/office/drawing/2014/main" xmlns="" id="{1BA2237D-6119-2284-BEB1-30BE69960DF8}"/>
              </a:ext>
            </a:extLst>
          </p:cNvPr>
          <p:cNvSpPr txBox="1"/>
          <p:nvPr/>
        </p:nvSpPr>
        <p:spPr>
          <a:xfrm>
            <a:off x="2764262" y="5013404"/>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20</a:t>
            </a:r>
            <a:endParaRPr sz="1125" kern="0" dirty="0">
              <a:solidFill>
                <a:sysClr val="windowText" lastClr="000000"/>
              </a:solidFill>
              <a:latin typeface="Arial"/>
              <a:cs typeface="Arial"/>
            </a:endParaRPr>
          </a:p>
        </p:txBody>
      </p:sp>
      <p:sp>
        <p:nvSpPr>
          <p:cNvPr id="330" name="object 133">
            <a:extLst>
              <a:ext uri="{FF2B5EF4-FFF2-40B4-BE49-F238E27FC236}">
                <a16:creationId xmlns:a16="http://schemas.microsoft.com/office/drawing/2014/main" xmlns="" id="{C5602ABE-DB37-D0D4-F8ED-C6242EFEC28A}"/>
              </a:ext>
            </a:extLst>
          </p:cNvPr>
          <p:cNvSpPr txBox="1"/>
          <p:nvPr/>
        </p:nvSpPr>
        <p:spPr>
          <a:xfrm>
            <a:off x="1601601" y="5013404"/>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p:sp>
        <p:nvSpPr>
          <p:cNvPr id="359" name="object 162">
            <a:extLst>
              <a:ext uri="{FF2B5EF4-FFF2-40B4-BE49-F238E27FC236}">
                <a16:creationId xmlns:a16="http://schemas.microsoft.com/office/drawing/2014/main" xmlns="" id="{875D55D4-201F-5EFA-FA90-209A496B49AD}"/>
              </a:ext>
            </a:extLst>
          </p:cNvPr>
          <p:cNvSpPr txBox="1"/>
          <p:nvPr/>
        </p:nvSpPr>
        <p:spPr>
          <a:xfrm>
            <a:off x="1758931" y="5761249"/>
            <a:ext cx="1829246" cy="509154"/>
          </a:xfrm>
          <a:prstGeom prst="rect">
            <a:avLst/>
          </a:prstGeom>
        </p:spPr>
        <p:txBody>
          <a:bodyPr vert="horz" wrap="square" lIns="0" tIns="8930" rIns="0" bIns="0" rtlCol="0">
            <a:spAutoFit/>
          </a:bodyPr>
          <a:lstStyle/>
          <a:p>
            <a:pPr marL="83936" marR="3572" indent="83490" algn="just" defTabSz="642915">
              <a:lnSpc>
                <a:spcPts val="1336"/>
              </a:lnSpc>
            </a:pPr>
            <a:r>
              <a:rPr sz="1125" kern="0" dirty="0">
                <a:solidFill>
                  <a:sysClr val="windowText" lastClr="000000"/>
                </a:solidFill>
                <a:latin typeface="Arial"/>
                <a:cs typeface="Arial"/>
              </a:rPr>
              <a:t>Becaus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spc="-7" dirty="0">
                <a:solidFill>
                  <a:sysClr val="windowText" lastClr="000000"/>
                </a:solidFill>
                <a:latin typeface="Arial"/>
                <a:cs typeface="Arial"/>
              </a:rPr>
              <a:t>Population </a:t>
            </a:r>
            <a:r>
              <a:rPr sz="1125" b="1" kern="0" dirty="0">
                <a:solidFill>
                  <a:sysClr val="windowText" lastClr="000000"/>
                </a:solidFill>
                <a:latin typeface="Arial"/>
                <a:cs typeface="Arial"/>
              </a:rPr>
              <a:t>Mean</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i="1" kern="0" dirty="0">
                <a:solidFill>
                  <a:sysClr val="windowText" lastClr="000000"/>
                </a:solidFill>
                <a:latin typeface="Arial"/>
                <a:cs typeface="Arial"/>
              </a:rPr>
              <a:t>μ</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20</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center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Normal</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Curv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over</a:t>
            </a:r>
            <a:r>
              <a:rPr sz="1125" kern="0" spc="-7" dirty="0">
                <a:solidFill>
                  <a:sysClr val="windowText" lastClr="000000"/>
                </a:solidFill>
                <a:latin typeface="Arial"/>
                <a:cs typeface="Arial"/>
              </a:rPr>
              <a:t> </a:t>
            </a:r>
            <a:r>
              <a:rPr sz="1125" b="1" kern="0" spc="-18" dirty="0">
                <a:solidFill>
                  <a:sysClr val="windowText" lastClr="000000"/>
                </a:solidFill>
                <a:latin typeface="Arial"/>
                <a:cs typeface="Arial"/>
              </a:rPr>
              <a:t>20</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361" name="object 164">
            <a:extLst>
              <a:ext uri="{FF2B5EF4-FFF2-40B4-BE49-F238E27FC236}">
                <a16:creationId xmlns:a16="http://schemas.microsoft.com/office/drawing/2014/main" xmlns="" id="{599B4296-5ACF-B9E1-140D-B0B13B09F31E}"/>
              </a:ext>
            </a:extLst>
          </p:cNvPr>
          <p:cNvSpPr/>
          <p:nvPr/>
        </p:nvSpPr>
        <p:spPr>
          <a:xfrm>
            <a:off x="2738967" y="4099264"/>
            <a:ext cx="205829" cy="645170"/>
          </a:xfrm>
          <a:custGeom>
            <a:avLst/>
            <a:gdLst/>
            <a:ahLst/>
            <a:cxnLst/>
            <a:rect l="l" t="t" r="r" b="b"/>
            <a:pathLst>
              <a:path w="292735" h="917575">
                <a:moveTo>
                  <a:pt x="14859" y="174879"/>
                </a:moveTo>
                <a:lnTo>
                  <a:pt x="13868" y="175260"/>
                </a:lnTo>
                <a:lnTo>
                  <a:pt x="14579" y="175260"/>
                </a:lnTo>
                <a:lnTo>
                  <a:pt x="14859" y="174879"/>
                </a:lnTo>
                <a:close/>
              </a:path>
              <a:path w="292735" h="917575">
                <a:moveTo>
                  <a:pt x="17170" y="173990"/>
                </a:moveTo>
                <a:lnTo>
                  <a:pt x="16459" y="172720"/>
                </a:lnTo>
                <a:lnTo>
                  <a:pt x="14859" y="174879"/>
                </a:lnTo>
                <a:lnTo>
                  <a:pt x="17170" y="173990"/>
                </a:lnTo>
                <a:close/>
              </a:path>
              <a:path w="292735" h="917575">
                <a:moveTo>
                  <a:pt x="18656" y="160020"/>
                </a:moveTo>
                <a:lnTo>
                  <a:pt x="17106" y="160020"/>
                </a:lnTo>
                <a:lnTo>
                  <a:pt x="17881" y="157480"/>
                </a:lnTo>
                <a:lnTo>
                  <a:pt x="14706" y="157480"/>
                </a:lnTo>
                <a:lnTo>
                  <a:pt x="14249" y="158750"/>
                </a:lnTo>
                <a:lnTo>
                  <a:pt x="14452" y="161290"/>
                </a:lnTo>
                <a:lnTo>
                  <a:pt x="16395" y="161290"/>
                </a:lnTo>
                <a:lnTo>
                  <a:pt x="17360" y="162560"/>
                </a:lnTo>
                <a:lnTo>
                  <a:pt x="18656" y="160020"/>
                </a:lnTo>
                <a:close/>
              </a:path>
              <a:path w="292735" h="917575">
                <a:moveTo>
                  <a:pt x="26085" y="749071"/>
                </a:moveTo>
                <a:lnTo>
                  <a:pt x="25565" y="748182"/>
                </a:lnTo>
                <a:lnTo>
                  <a:pt x="25196" y="748563"/>
                </a:lnTo>
                <a:lnTo>
                  <a:pt x="26085" y="749071"/>
                </a:lnTo>
                <a:close/>
              </a:path>
              <a:path w="292735" h="917575">
                <a:moveTo>
                  <a:pt x="26784" y="710234"/>
                </a:moveTo>
                <a:lnTo>
                  <a:pt x="26365" y="710463"/>
                </a:lnTo>
                <a:lnTo>
                  <a:pt x="26047" y="711733"/>
                </a:lnTo>
                <a:lnTo>
                  <a:pt x="26492" y="710463"/>
                </a:lnTo>
                <a:lnTo>
                  <a:pt x="26784" y="710234"/>
                </a:lnTo>
                <a:close/>
              </a:path>
              <a:path w="292735" h="917575">
                <a:moveTo>
                  <a:pt x="27406" y="749833"/>
                </a:moveTo>
                <a:lnTo>
                  <a:pt x="26085" y="749071"/>
                </a:lnTo>
                <a:lnTo>
                  <a:pt x="27279" y="751103"/>
                </a:lnTo>
                <a:lnTo>
                  <a:pt x="27406" y="749833"/>
                </a:lnTo>
                <a:close/>
              </a:path>
              <a:path w="292735" h="917575">
                <a:moveTo>
                  <a:pt x="28702" y="709193"/>
                </a:moveTo>
                <a:lnTo>
                  <a:pt x="28117" y="709193"/>
                </a:lnTo>
                <a:lnTo>
                  <a:pt x="26784" y="710234"/>
                </a:lnTo>
                <a:lnTo>
                  <a:pt x="28702" y="709193"/>
                </a:lnTo>
                <a:close/>
              </a:path>
              <a:path w="292735" h="917575">
                <a:moveTo>
                  <a:pt x="39522" y="765073"/>
                </a:moveTo>
                <a:lnTo>
                  <a:pt x="38417" y="764209"/>
                </a:lnTo>
                <a:lnTo>
                  <a:pt x="38874" y="765073"/>
                </a:lnTo>
                <a:lnTo>
                  <a:pt x="39522" y="765073"/>
                </a:lnTo>
                <a:close/>
              </a:path>
              <a:path w="292735" h="917575">
                <a:moveTo>
                  <a:pt x="40690" y="137160"/>
                </a:moveTo>
                <a:lnTo>
                  <a:pt x="39776" y="135890"/>
                </a:lnTo>
                <a:lnTo>
                  <a:pt x="38354" y="135890"/>
                </a:lnTo>
                <a:lnTo>
                  <a:pt x="25908" y="148590"/>
                </a:lnTo>
                <a:lnTo>
                  <a:pt x="25069" y="149860"/>
                </a:lnTo>
                <a:lnTo>
                  <a:pt x="26695" y="149860"/>
                </a:lnTo>
                <a:lnTo>
                  <a:pt x="40690" y="137160"/>
                </a:lnTo>
                <a:close/>
              </a:path>
              <a:path w="292735" h="917575">
                <a:moveTo>
                  <a:pt x="40957" y="769378"/>
                </a:moveTo>
                <a:lnTo>
                  <a:pt x="40690" y="768883"/>
                </a:lnTo>
                <a:lnTo>
                  <a:pt x="37426" y="766965"/>
                </a:lnTo>
                <a:lnTo>
                  <a:pt x="37579" y="767613"/>
                </a:lnTo>
                <a:lnTo>
                  <a:pt x="40957" y="769378"/>
                </a:lnTo>
                <a:close/>
              </a:path>
              <a:path w="292735" h="917575">
                <a:moveTo>
                  <a:pt x="42887" y="774649"/>
                </a:moveTo>
                <a:lnTo>
                  <a:pt x="41783" y="772693"/>
                </a:lnTo>
                <a:lnTo>
                  <a:pt x="41198" y="773963"/>
                </a:lnTo>
                <a:lnTo>
                  <a:pt x="42887" y="774649"/>
                </a:lnTo>
                <a:close/>
              </a:path>
              <a:path w="292735" h="917575">
                <a:moveTo>
                  <a:pt x="44119" y="775233"/>
                </a:moveTo>
                <a:lnTo>
                  <a:pt x="42887" y="774649"/>
                </a:lnTo>
                <a:lnTo>
                  <a:pt x="43218" y="775233"/>
                </a:lnTo>
                <a:lnTo>
                  <a:pt x="44119" y="775233"/>
                </a:lnTo>
                <a:close/>
              </a:path>
              <a:path w="292735" h="917575">
                <a:moveTo>
                  <a:pt x="53365" y="775233"/>
                </a:moveTo>
                <a:lnTo>
                  <a:pt x="52539" y="773963"/>
                </a:lnTo>
                <a:lnTo>
                  <a:pt x="53251" y="775233"/>
                </a:lnTo>
                <a:close/>
              </a:path>
              <a:path w="292735" h="917575">
                <a:moveTo>
                  <a:pt x="55778" y="738403"/>
                </a:moveTo>
                <a:lnTo>
                  <a:pt x="55524" y="738403"/>
                </a:lnTo>
                <a:lnTo>
                  <a:pt x="55473" y="738911"/>
                </a:lnTo>
                <a:lnTo>
                  <a:pt x="55778" y="738403"/>
                </a:lnTo>
                <a:close/>
              </a:path>
              <a:path w="292735" h="917575">
                <a:moveTo>
                  <a:pt x="57429" y="114300"/>
                </a:moveTo>
                <a:lnTo>
                  <a:pt x="54025" y="116840"/>
                </a:lnTo>
                <a:lnTo>
                  <a:pt x="48806" y="121920"/>
                </a:lnTo>
                <a:lnTo>
                  <a:pt x="45161" y="125730"/>
                </a:lnTo>
                <a:lnTo>
                  <a:pt x="46456" y="127000"/>
                </a:lnTo>
                <a:lnTo>
                  <a:pt x="49428" y="123190"/>
                </a:lnTo>
                <a:lnTo>
                  <a:pt x="49631" y="125730"/>
                </a:lnTo>
                <a:lnTo>
                  <a:pt x="50927" y="124460"/>
                </a:lnTo>
                <a:lnTo>
                  <a:pt x="52501" y="123190"/>
                </a:lnTo>
                <a:lnTo>
                  <a:pt x="55651" y="120650"/>
                </a:lnTo>
                <a:lnTo>
                  <a:pt x="57429" y="114300"/>
                </a:lnTo>
                <a:close/>
              </a:path>
              <a:path w="292735" h="917575">
                <a:moveTo>
                  <a:pt x="72212" y="746544"/>
                </a:moveTo>
                <a:lnTo>
                  <a:pt x="70231" y="743483"/>
                </a:lnTo>
                <a:lnTo>
                  <a:pt x="68541" y="744753"/>
                </a:lnTo>
                <a:lnTo>
                  <a:pt x="70421" y="744753"/>
                </a:lnTo>
                <a:lnTo>
                  <a:pt x="72212" y="746544"/>
                </a:lnTo>
                <a:close/>
              </a:path>
              <a:path w="292735" h="917575">
                <a:moveTo>
                  <a:pt x="72618" y="825144"/>
                </a:moveTo>
                <a:lnTo>
                  <a:pt x="72237" y="823493"/>
                </a:lnTo>
                <a:lnTo>
                  <a:pt x="71907" y="824763"/>
                </a:lnTo>
                <a:lnTo>
                  <a:pt x="72618" y="825144"/>
                </a:lnTo>
                <a:close/>
              </a:path>
              <a:path w="292735" h="917575">
                <a:moveTo>
                  <a:pt x="72948" y="747293"/>
                </a:moveTo>
                <a:lnTo>
                  <a:pt x="72212" y="746544"/>
                </a:lnTo>
                <a:lnTo>
                  <a:pt x="72694" y="747293"/>
                </a:lnTo>
                <a:lnTo>
                  <a:pt x="72948" y="747293"/>
                </a:lnTo>
                <a:close/>
              </a:path>
              <a:path w="292735" h="917575">
                <a:moveTo>
                  <a:pt x="73202" y="825461"/>
                </a:moveTo>
                <a:lnTo>
                  <a:pt x="72618" y="825144"/>
                </a:lnTo>
                <a:lnTo>
                  <a:pt x="72821" y="826033"/>
                </a:lnTo>
                <a:lnTo>
                  <a:pt x="73202" y="825461"/>
                </a:lnTo>
                <a:close/>
              </a:path>
              <a:path w="292735" h="917575">
                <a:moveTo>
                  <a:pt x="77089" y="143510"/>
                </a:moveTo>
                <a:lnTo>
                  <a:pt x="75603" y="143510"/>
                </a:lnTo>
                <a:lnTo>
                  <a:pt x="76644" y="144780"/>
                </a:lnTo>
                <a:lnTo>
                  <a:pt x="77089" y="143510"/>
                </a:lnTo>
                <a:close/>
              </a:path>
              <a:path w="292735" h="917575">
                <a:moveTo>
                  <a:pt x="80467" y="143510"/>
                </a:moveTo>
                <a:lnTo>
                  <a:pt x="79171" y="142240"/>
                </a:lnTo>
                <a:lnTo>
                  <a:pt x="78524" y="143510"/>
                </a:lnTo>
                <a:lnTo>
                  <a:pt x="80467" y="143510"/>
                </a:lnTo>
                <a:close/>
              </a:path>
              <a:path w="292735" h="917575">
                <a:moveTo>
                  <a:pt x="91478" y="762533"/>
                </a:moveTo>
                <a:lnTo>
                  <a:pt x="89801" y="761771"/>
                </a:lnTo>
                <a:lnTo>
                  <a:pt x="90893" y="762533"/>
                </a:lnTo>
                <a:lnTo>
                  <a:pt x="91478" y="762533"/>
                </a:lnTo>
                <a:close/>
              </a:path>
              <a:path w="292735" h="917575">
                <a:moveTo>
                  <a:pt x="96456" y="764959"/>
                </a:moveTo>
                <a:lnTo>
                  <a:pt x="96227" y="764755"/>
                </a:lnTo>
                <a:lnTo>
                  <a:pt x="96342" y="764908"/>
                </a:lnTo>
                <a:close/>
              </a:path>
              <a:path w="292735" h="917575">
                <a:moveTo>
                  <a:pt x="97637" y="766343"/>
                </a:moveTo>
                <a:lnTo>
                  <a:pt x="96659" y="765073"/>
                </a:lnTo>
                <a:lnTo>
                  <a:pt x="96456" y="764959"/>
                </a:lnTo>
                <a:lnTo>
                  <a:pt x="96304" y="764895"/>
                </a:lnTo>
                <a:lnTo>
                  <a:pt x="94132" y="763803"/>
                </a:lnTo>
                <a:lnTo>
                  <a:pt x="94716" y="763803"/>
                </a:lnTo>
                <a:lnTo>
                  <a:pt x="96227" y="764755"/>
                </a:lnTo>
                <a:lnTo>
                  <a:pt x="95707" y="763803"/>
                </a:lnTo>
                <a:lnTo>
                  <a:pt x="94322" y="761263"/>
                </a:lnTo>
                <a:lnTo>
                  <a:pt x="92189" y="761263"/>
                </a:lnTo>
                <a:lnTo>
                  <a:pt x="92189" y="762533"/>
                </a:lnTo>
                <a:lnTo>
                  <a:pt x="91732" y="762533"/>
                </a:lnTo>
                <a:lnTo>
                  <a:pt x="93675" y="763803"/>
                </a:lnTo>
                <a:lnTo>
                  <a:pt x="96012" y="766343"/>
                </a:lnTo>
                <a:lnTo>
                  <a:pt x="97637" y="766343"/>
                </a:lnTo>
                <a:close/>
              </a:path>
              <a:path w="292735" h="917575">
                <a:moveTo>
                  <a:pt x="101320" y="765073"/>
                </a:moveTo>
                <a:lnTo>
                  <a:pt x="98285" y="763803"/>
                </a:lnTo>
                <a:lnTo>
                  <a:pt x="97637" y="762533"/>
                </a:lnTo>
                <a:lnTo>
                  <a:pt x="96558" y="764755"/>
                </a:lnTo>
                <a:lnTo>
                  <a:pt x="96558" y="764959"/>
                </a:lnTo>
                <a:lnTo>
                  <a:pt x="96723" y="765073"/>
                </a:lnTo>
                <a:lnTo>
                  <a:pt x="98348" y="766343"/>
                </a:lnTo>
                <a:lnTo>
                  <a:pt x="100545" y="766343"/>
                </a:lnTo>
                <a:lnTo>
                  <a:pt x="101320" y="765073"/>
                </a:lnTo>
                <a:close/>
              </a:path>
              <a:path w="292735" h="917575">
                <a:moveTo>
                  <a:pt x="102362" y="63500"/>
                </a:moveTo>
                <a:lnTo>
                  <a:pt x="102108" y="63500"/>
                </a:lnTo>
                <a:lnTo>
                  <a:pt x="102057" y="63766"/>
                </a:lnTo>
                <a:lnTo>
                  <a:pt x="102362" y="63500"/>
                </a:lnTo>
                <a:close/>
              </a:path>
              <a:path w="292735" h="917575">
                <a:moveTo>
                  <a:pt x="108699" y="134620"/>
                </a:moveTo>
                <a:lnTo>
                  <a:pt x="108381" y="134620"/>
                </a:lnTo>
                <a:lnTo>
                  <a:pt x="104952" y="135890"/>
                </a:lnTo>
                <a:lnTo>
                  <a:pt x="108254" y="135890"/>
                </a:lnTo>
                <a:lnTo>
                  <a:pt x="108699" y="134620"/>
                </a:lnTo>
                <a:close/>
              </a:path>
              <a:path w="292735" h="917575">
                <a:moveTo>
                  <a:pt x="112141" y="771423"/>
                </a:moveTo>
                <a:lnTo>
                  <a:pt x="109943" y="771423"/>
                </a:lnTo>
                <a:lnTo>
                  <a:pt x="108191" y="770153"/>
                </a:lnTo>
                <a:lnTo>
                  <a:pt x="108318" y="771423"/>
                </a:lnTo>
                <a:lnTo>
                  <a:pt x="106895" y="771423"/>
                </a:lnTo>
                <a:lnTo>
                  <a:pt x="108839" y="772693"/>
                </a:lnTo>
                <a:lnTo>
                  <a:pt x="110197" y="773963"/>
                </a:lnTo>
                <a:lnTo>
                  <a:pt x="111950" y="775233"/>
                </a:lnTo>
                <a:lnTo>
                  <a:pt x="112141" y="771423"/>
                </a:lnTo>
                <a:close/>
              </a:path>
              <a:path w="292735" h="917575">
                <a:moveTo>
                  <a:pt x="112598" y="45720"/>
                </a:moveTo>
                <a:lnTo>
                  <a:pt x="111175" y="41910"/>
                </a:lnTo>
                <a:lnTo>
                  <a:pt x="110528" y="44450"/>
                </a:lnTo>
                <a:lnTo>
                  <a:pt x="108775" y="44450"/>
                </a:lnTo>
                <a:lnTo>
                  <a:pt x="107353" y="45720"/>
                </a:lnTo>
                <a:lnTo>
                  <a:pt x="106832" y="45720"/>
                </a:lnTo>
                <a:lnTo>
                  <a:pt x="108318" y="44450"/>
                </a:lnTo>
                <a:lnTo>
                  <a:pt x="107353" y="44450"/>
                </a:lnTo>
                <a:lnTo>
                  <a:pt x="106375" y="45720"/>
                </a:lnTo>
                <a:lnTo>
                  <a:pt x="105206" y="46990"/>
                </a:lnTo>
                <a:lnTo>
                  <a:pt x="105727" y="49530"/>
                </a:lnTo>
                <a:lnTo>
                  <a:pt x="106768" y="46990"/>
                </a:lnTo>
                <a:lnTo>
                  <a:pt x="112598" y="45720"/>
                </a:lnTo>
                <a:close/>
              </a:path>
              <a:path w="292735" h="917575">
                <a:moveTo>
                  <a:pt x="118681" y="782853"/>
                </a:moveTo>
                <a:lnTo>
                  <a:pt x="116357" y="782853"/>
                </a:lnTo>
                <a:lnTo>
                  <a:pt x="118110" y="784123"/>
                </a:lnTo>
                <a:lnTo>
                  <a:pt x="118681" y="782853"/>
                </a:lnTo>
                <a:close/>
              </a:path>
              <a:path w="292735" h="917575">
                <a:moveTo>
                  <a:pt x="121323" y="782561"/>
                </a:moveTo>
                <a:lnTo>
                  <a:pt x="120180" y="780313"/>
                </a:lnTo>
                <a:lnTo>
                  <a:pt x="119075" y="780313"/>
                </a:lnTo>
                <a:lnTo>
                  <a:pt x="120053" y="781583"/>
                </a:lnTo>
                <a:lnTo>
                  <a:pt x="121323" y="782561"/>
                </a:lnTo>
                <a:close/>
              </a:path>
              <a:path w="292735" h="917575">
                <a:moveTo>
                  <a:pt x="122059" y="31750"/>
                </a:moveTo>
                <a:lnTo>
                  <a:pt x="121729" y="30480"/>
                </a:lnTo>
                <a:lnTo>
                  <a:pt x="121018" y="31750"/>
                </a:lnTo>
                <a:lnTo>
                  <a:pt x="118554" y="33020"/>
                </a:lnTo>
                <a:lnTo>
                  <a:pt x="120053" y="35560"/>
                </a:lnTo>
                <a:lnTo>
                  <a:pt x="120243" y="33020"/>
                </a:lnTo>
                <a:lnTo>
                  <a:pt x="122059" y="31750"/>
                </a:lnTo>
                <a:close/>
              </a:path>
              <a:path w="292735" h="917575">
                <a:moveTo>
                  <a:pt x="122110" y="784885"/>
                </a:moveTo>
                <a:lnTo>
                  <a:pt x="121602" y="784123"/>
                </a:lnTo>
                <a:lnTo>
                  <a:pt x="121932" y="784771"/>
                </a:lnTo>
                <a:lnTo>
                  <a:pt x="122110" y="784885"/>
                </a:lnTo>
                <a:close/>
              </a:path>
              <a:path w="292735" h="917575">
                <a:moveTo>
                  <a:pt x="122250" y="785393"/>
                </a:moveTo>
                <a:lnTo>
                  <a:pt x="121932" y="784771"/>
                </a:lnTo>
                <a:lnTo>
                  <a:pt x="118948" y="782853"/>
                </a:lnTo>
                <a:lnTo>
                  <a:pt x="122250" y="785393"/>
                </a:lnTo>
                <a:close/>
              </a:path>
              <a:path w="292735" h="917575">
                <a:moveTo>
                  <a:pt x="122834" y="907592"/>
                </a:moveTo>
                <a:lnTo>
                  <a:pt x="122262" y="906792"/>
                </a:lnTo>
                <a:lnTo>
                  <a:pt x="122250" y="907313"/>
                </a:lnTo>
                <a:lnTo>
                  <a:pt x="122834" y="907592"/>
                </a:lnTo>
                <a:close/>
              </a:path>
              <a:path w="292735" h="917575">
                <a:moveTo>
                  <a:pt x="122897" y="785393"/>
                </a:moveTo>
                <a:lnTo>
                  <a:pt x="122110" y="784885"/>
                </a:lnTo>
                <a:lnTo>
                  <a:pt x="122440" y="785393"/>
                </a:lnTo>
                <a:lnTo>
                  <a:pt x="122897" y="785393"/>
                </a:lnTo>
                <a:close/>
              </a:path>
              <a:path w="292735" h="917575">
                <a:moveTo>
                  <a:pt x="123355" y="784123"/>
                </a:moveTo>
                <a:lnTo>
                  <a:pt x="121323" y="782561"/>
                </a:lnTo>
                <a:lnTo>
                  <a:pt x="121475" y="782853"/>
                </a:lnTo>
                <a:lnTo>
                  <a:pt x="123291" y="784123"/>
                </a:lnTo>
                <a:close/>
              </a:path>
              <a:path w="292735" h="917575">
                <a:moveTo>
                  <a:pt x="123698" y="319798"/>
                </a:moveTo>
                <a:lnTo>
                  <a:pt x="122910" y="319112"/>
                </a:lnTo>
                <a:lnTo>
                  <a:pt x="122275" y="320687"/>
                </a:lnTo>
                <a:lnTo>
                  <a:pt x="123698" y="319798"/>
                </a:lnTo>
                <a:close/>
              </a:path>
              <a:path w="292735" h="917575">
                <a:moveTo>
                  <a:pt x="123812" y="316903"/>
                </a:moveTo>
                <a:lnTo>
                  <a:pt x="121780" y="318147"/>
                </a:lnTo>
                <a:lnTo>
                  <a:pt x="122910" y="319112"/>
                </a:lnTo>
                <a:lnTo>
                  <a:pt x="123812" y="316903"/>
                </a:lnTo>
                <a:close/>
              </a:path>
              <a:path w="292735" h="917575">
                <a:moveTo>
                  <a:pt x="123863" y="290207"/>
                </a:moveTo>
                <a:lnTo>
                  <a:pt x="123012" y="290207"/>
                </a:lnTo>
                <a:lnTo>
                  <a:pt x="123126" y="291477"/>
                </a:lnTo>
                <a:lnTo>
                  <a:pt x="122758" y="292747"/>
                </a:lnTo>
                <a:lnTo>
                  <a:pt x="123659" y="292747"/>
                </a:lnTo>
                <a:lnTo>
                  <a:pt x="123863" y="290207"/>
                </a:lnTo>
                <a:close/>
              </a:path>
              <a:path w="292735" h="917575">
                <a:moveTo>
                  <a:pt x="124193" y="128270"/>
                </a:moveTo>
                <a:lnTo>
                  <a:pt x="123228" y="129540"/>
                </a:lnTo>
                <a:lnTo>
                  <a:pt x="122186" y="129540"/>
                </a:lnTo>
                <a:lnTo>
                  <a:pt x="121729" y="128270"/>
                </a:lnTo>
                <a:lnTo>
                  <a:pt x="121729" y="129540"/>
                </a:lnTo>
                <a:lnTo>
                  <a:pt x="121285" y="129540"/>
                </a:lnTo>
                <a:lnTo>
                  <a:pt x="121996" y="130810"/>
                </a:lnTo>
                <a:lnTo>
                  <a:pt x="123609" y="129540"/>
                </a:lnTo>
                <a:lnTo>
                  <a:pt x="124193" y="128270"/>
                </a:lnTo>
                <a:close/>
              </a:path>
              <a:path w="292735" h="917575">
                <a:moveTo>
                  <a:pt x="124320" y="319417"/>
                </a:moveTo>
                <a:lnTo>
                  <a:pt x="123698" y="319798"/>
                </a:lnTo>
                <a:lnTo>
                  <a:pt x="123990" y="320040"/>
                </a:lnTo>
                <a:lnTo>
                  <a:pt x="124320" y="319417"/>
                </a:lnTo>
                <a:close/>
              </a:path>
              <a:path w="292735" h="917575">
                <a:moveTo>
                  <a:pt x="124536" y="334302"/>
                </a:moveTo>
                <a:lnTo>
                  <a:pt x="123126" y="334657"/>
                </a:lnTo>
                <a:lnTo>
                  <a:pt x="124015" y="335368"/>
                </a:lnTo>
                <a:lnTo>
                  <a:pt x="124536" y="334302"/>
                </a:lnTo>
                <a:close/>
              </a:path>
              <a:path w="292735" h="917575">
                <a:moveTo>
                  <a:pt x="124714" y="335927"/>
                </a:moveTo>
                <a:lnTo>
                  <a:pt x="124015" y="335368"/>
                </a:lnTo>
                <a:lnTo>
                  <a:pt x="123748" y="335927"/>
                </a:lnTo>
                <a:lnTo>
                  <a:pt x="124714" y="335927"/>
                </a:lnTo>
                <a:close/>
              </a:path>
              <a:path w="292735" h="917575">
                <a:moveTo>
                  <a:pt x="124726" y="320687"/>
                </a:moveTo>
                <a:lnTo>
                  <a:pt x="123990" y="320040"/>
                </a:lnTo>
                <a:lnTo>
                  <a:pt x="122961" y="321957"/>
                </a:lnTo>
                <a:lnTo>
                  <a:pt x="123596" y="321957"/>
                </a:lnTo>
                <a:lnTo>
                  <a:pt x="124726" y="320687"/>
                </a:lnTo>
                <a:close/>
              </a:path>
              <a:path w="292735" h="917575">
                <a:moveTo>
                  <a:pt x="124815" y="297827"/>
                </a:moveTo>
                <a:lnTo>
                  <a:pt x="124282" y="297827"/>
                </a:lnTo>
                <a:lnTo>
                  <a:pt x="124447" y="298170"/>
                </a:lnTo>
                <a:lnTo>
                  <a:pt x="124815" y="297827"/>
                </a:lnTo>
                <a:close/>
              </a:path>
              <a:path w="292735" h="917575">
                <a:moveTo>
                  <a:pt x="125488" y="300228"/>
                </a:moveTo>
                <a:lnTo>
                  <a:pt x="124917" y="299097"/>
                </a:lnTo>
                <a:lnTo>
                  <a:pt x="124447" y="298170"/>
                </a:lnTo>
                <a:lnTo>
                  <a:pt x="122186" y="300367"/>
                </a:lnTo>
                <a:lnTo>
                  <a:pt x="123659" y="301637"/>
                </a:lnTo>
                <a:lnTo>
                  <a:pt x="123545" y="299097"/>
                </a:lnTo>
                <a:lnTo>
                  <a:pt x="124612" y="302907"/>
                </a:lnTo>
                <a:lnTo>
                  <a:pt x="125450" y="300621"/>
                </a:lnTo>
                <a:lnTo>
                  <a:pt x="125488" y="300228"/>
                </a:lnTo>
                <a:close/>
              </a:path>
              <a:path w="292735" h="917575">
                <a:moveTo>
                  <a:pt x="125590" y="335927"/>
                </a:moveTo>
                <a:lnTo>
                  <a:pt x="124714" y="335927"/>
                </a:lnTo>
                <a:lnTo>
                  <a:pt x="125107" y="336245"/>
                </a:lnTo>
                <a:lnTo>
                  <a:pt x="125590" y="335927"/>
                </a:lnTo>
                <a:close/>
              </a:path>
              <a:path w="292735" h="917575">
                <a:moveTo>
                  <a:pt x="125653" y="201307"/>
                </a:moveTo>
                <a:lnTo>
                  <a:pt x="125552" y="200037"/>
                </a:lnTo>
                <a:lnTo>
                  <a:pt x="125463" y="201307"/>
                </a:lnTo>
                <a:lnTo>
                  <a:pt x="125653" y="201307"/>
                </a:lnTo>
                <a:close/>
              </a:path>
              <a:path w="292735" h="917575">
                <a:moveTo>
                  <a:pt x="125730" y="202234"/>
                </a:moveTo>
                <a:lnTo>
                  <a:pt x="123825" y="203847"/>
                </a:lnTo>
                <a:lnTo>
                  <a:pt x="125590" y="203847"/>
                </a:lnTo>
                <a:lnTo>
                  <a:pt x="125730" y="202234"/>
                </a:lnTo>
                <a:close/>
              </a:path>
              <a:path w="292735" h="917575">
                <a:moveTo>
                  <a:pt x="126136" y="128270"/>
                </a:moveTo>
                <a:lnTo>
                  <a:pt x="125768" y="127673"/>
                </a:lnTo>
                <a:lnTo>
                  <a:pt x="124650" y="128270"/>
                </a:lnTo>
                <a:lnTo>
                  <a:pt x="126136" y="128270"/>
                </a:lnTo>
                <a:close/>
              </a:path>
              <a:path w="292735" h="917575">
                <a:moveTo>
                  <a:pt x="126822" y="201307"/>
                </a:moveTo>
                <a:lnTo>
                  <a:pt x="125653" y="201307"/>
                </a:lnTo>
                <a:lnTo>
                  <a:pt x="125730" y="202234"/>
                </a:lnTo>
                <a:lnTo>
                  <a:pt x="126822" y="201307"/>
                </a:lnTo>
                <a:close/>
              </a:path>
              <a:path w="292735" h="917575">
                <a:moveTo>
                  <a:pt x="126860" y="137807"/>
                </a:moveTo>
                <a:lnTo>
                  <a:pt x="125590" y="137807"/>
                </a:lnTo>
                <a:lnTo>
                  <a:pt x="125590" y="136537"/>
                </a:lnTo>
                <a:lnTo>
                  <a:pt x="124929" y="136537"/>
                </a:lnTo>
                <a:lnTo>
                  <a:pt x="125145" y="139382"/>
                </a:lnTo>
                <a:lnTo>
                  <a:pt x="125260" y="142887"/>
                </a:lnTo>
                <a:lnTo>
                  <a:pt x="125590" y="145427"/>
                </a:lnTo>
                <a:lnTo>
                  <a:pt x="125755" y="142887"/>
                </a:lnTo>
                <a:lnTo>
                  <a:pt x="125920" y="142887"/>
                </a:lnTo>
                <a:lnTo>
                  <a:pt x="126784" y="140639"/>
                </a:lnTo>
                <a:lnTo>
                  <a:pt x="126860" y="137807"/>
                </a:lnTo>
                <a:close/>
              </a:path>
              <a:path w="292735" h="917575">
                <a:moveTo>
                  <a:pt x="127558" y="909853"/>
                </a:moveTo>
                <a:lnTo>
                  <a:pt x="122834" y="907592"/>
                </a:lnTo>
                <a:lnTo>
                  <a:pt x="126263" y="912393"/>
                </a:lnTo>
                <a:lnTo>
                  <a:pt x="125361" y="911123"/>
                </a:lnTo>
                <a:lnTo>
                  <a:pt x="126720" y="911123"/>
                </a:lnTo>
                <a:lnTo>
                  <a:pt x="127558" y="909853"/>
                </a:lnTo>
                <a:close/>
              </a:path>
              <a:path w="292735" h="917575">
                <a:moveTo>
                  <a:pt x="127596" y="300367"/>
                </a:moveTo>
                <a:lnTo>
                  <a:pt x="127457" y="300228"/>
                </a:lnTo>
                <a:lnTo>
                  <a:pt x="127469" y="300367"/>
                </a:lnTo>
                <a:lnTo>
                  <a:pt x="127596" y="300367"/>
                </a:lnTo>
                <a:close/>
              </a:path>
              <a:path w="292735" h="917575">
                <a:moveTo>
                  <a:pt x="127749" y="296799"/>
                </a:moveTo>
                <a:lnTo>
                  <a:pt x="127190" y="296557"/>
                </a:lnTo>
                <a:lnTo>
                  <a:pt x="127469" y="295287"/>
                </a:lnTo>
                <a:lnTo>
                  <a:pt x="126250" y="295287"/>
                </a:lnTo>
                <a:lnTo>
                  <a:pt x="126199" y="297827"/>
                </a:lnTo>
                <a:lnTo>
                  <a:pt x="126326" y="297827"/>
                </a:lnTo>
                <a:lnTo>
                  <a:pt x="127749" y="296799"/>
                </a:lnTo>
                <a:close/>
              </a:path>
              <a:path w="292735" h="917575">
                <a:moveTo>
                  <a:pt x="128016" y="187807"/>
                </a:moveTo>
                <a:lnTo>
                  <a:pt x="127838" y="187337"/>
                </a:lnTo>
                <a:lnTo>
                  <a:pt x="127787" y="187934"/>
                </a:lnTo>
                <a:lnTo>
                  <a:pt x="127901" y="188175"/>
                </a:lnTo>
                <a:lnTo>
                  <a:pt x="128016" y="187807"/>
                </a:lnTo>
                <a:close/>
              </a:path>
              <a:path w="292735" h="917575">
                <a:moveTo>
                  <a:pt x="128041" y="427367"/>
                </a:moveTo>
                <a:lnTo>
                  <a:pt x="127762" y="427367"/>
                </a:lnTo>
                <a:lnTo>
                  <a:pt x="127901" y="427723"/>
                </a:lnTo>
                <a:lnTo>
                  <a:pt x="128041" y="427367"/>
                </a:lnTo>
                <a:close/>
              </a:path>
              <a:path w="292735" h="917575">
                <a:moveTo>
                  <a:pt x="128155" y="188175"/>
                </a:moveTo>
                <a:lnTo>
                  <a:pt x="128066" y="187934"/>
                </a:lnTo>
                <a:lnTo>
                  <a:pt x="127901" y="188175"/>
                </a:lnTo>
                <a:lnTo>
                  <a:pt x="128155" y="188175"/>
                </a:lnTo>
                <a:close/>
              </a:path>
              <a:path w="292735" h="917575">
                <a:moveTo>
                  <a:pt x="128244" y="338772"/>
                </a:moveTo>
                <a:lnTo>
                  <a:pt x="125107" y="336245"/>
                </a:lnTo>
                <a:lnTo>
                  <a:pt x="123710" y="337197"/>
                </a:lnTo>
                <a:lnTo>
                  <a:pt x="128244" y="339204"/>
                </a:lnTo>
                <a:lnTo>
                  <a:pt x="128244" y="338772"/>
                </a:lnTo>
                <a:close/>
              </a:path>
              <a:path w="292735" h="917575">
                <a:moveTo>
                  <a:pt x="128295" y="470547"/>
                </a:moveTo>
                <a:lnTo>
                  <a:pt x="127228" y="470547"/>
                </a:lnTo>
                <a:lnTo>
                  <a:pt x="126593" y="468083"/>
                </a:lnTo>
                <a:lnTo>
                  <a:pt x="126250" y="469277"/>
                </a:lnTo>
                <a:lnTo>
                  <a:pt x="127673" y="471817"/>
                </a:lnTo>
                <a:lnTo>
                  <a:pt x="128295" y="470547"/>
                </a:lnTo>
                <a:close/>
              </a:path>
              <a:path w="292735" h="917575">
                <a:moveTo>
                  <a:pt x="128371" y="170827"/>
                </a:moveTo>
                <a:lnTo>
                  <a:pt x="128270" y="169837"/>
                </a:lnTo>
                <a:lnTo>
                  <a:pt x="127762" y="170078"/>
                </a:lnTo>
                <a:lnTo>
                  <a:pt x="128371" y="170827"/>
                </a:lnTo>
                <a:close/>
              </a:path>
              <a:path w="292735" h="917575">
                <a:moveTo>
                  <a:pt x="128409" y="823493"/>
                </a:moveTo>
                <a:lnTo>
                  <a:pt x="126441" y="822223"/>
                </a:lnTo>
                <a:lnTo>
                  <a:pt x="115773" y="822223"/>
                </a:lnTo>
                <a:lnTo>
                  <a:pt x="113309" y="822223"/>
                </a:lnTo>
                <a:lnTo>
                  <a:pt x="113055" y="822223"/>
                </a:lnTo>
                <a:lnTo>
                  <a:pt x="114350" y="823493"/>
                </a:lnTo>
                <a:lnTo>
                  <a:pt x="128409" y="823493"/>
                </a:lnTo>
                <a:close/>
              </a:path>
              <a:path w="292735" h="917575">
                <a:moveTo>
                  <a:pt x="128460" y="141617"/>
                </a:moveTo>
                <a:lnTo>
                  <a:pt x="127469" y="141617"/>
                </a:lnTo>
                <a:lnTo>
                  <a:pt x="125920" y="142887"/>
                </a:lnTo>
                <a:lnTo>
                  <a:pt x="127266" y="142887"/>
                </a:lnTo>
                <a:lnTo>
                  <a:pt x="128130" y="144157"/>
                </a:lnTo>
                <a:lnTo>
                  <a:pt x="127304" y="142887"/>
                </a:lnTo>
                <a:lnTo>
                  <a:pt x="128460" y="141617"/>
                </a:lnTo>
                <a:close/>
              </a:path>
              <a:path w="292735" h="917575">
                <a:moveTo>
                  <a:pt x="128612" y="787717"/>
                </a:moveTo>
                <a:lnTo>
                  <a:pt x="126530" y="785393"/>
                </a:lnTo>
                <a:lnTo>
                  <a:pt x="122897" y="785393"/>
                </a:lnTo>
                <a:lnTo>
                  <a:pt x="128612" y="787717"/>
                </a:lnTo>
                <a:close/>
              </a:path>
              <a:path w="292735" h="917575">
                <a:moveTo>
                  <a:pt x="128625" y="297192"/>
                </a:moveTo>
                <a:lnTo>
                  <a:pt x="128092" y="296557"/>
                </a:lnTo>
                <a:lnTo>
                  <a:pt x="127749" y="296799"/>
                </a:lnTo>
                <a:lnTo>
                  <a:pt x="128625" y="297192"/>
                </a:lnTo>
                <a:close/>
              </a:path>
              <a:path w="292735" h="917575">
                <a:moveTo>
                  <a:pt x="128638" y="148082"/>
                </a:moveTo>
                <a:lnTo>
                  <a:pt x="128422" y="147967"/>
                </a:lnTo>
                <a:lnTo>
                  <a:pt x="128498" y="148120"/>
                </a:lnTo>
                <a:lnTo>
                  <a:pt x="128638" y="148082"/>
                </a:lnTo>
                <a:close/>
              </a:path>
              <a:path w="292735" h="917575">
                <a:moveTo>
                  <a:pt x="128663" y="913663"/>
                </a:moveTo>
                <a:lnTo>
                  <a:pt x="127558" y="912393"/>
                </a:lnTo>
                <a:lnTo>
                  <a:pt x="127952" y="913663"/>
                </a:lnTo>
                <a:lnTo>
                  <a:pt x="128663" y="913663"/>
                </a:lnTo>
                <a:close/>
              </a:path>
              <a:path w="292735" h="917575">
                <a:moveTo>
                  <a:pt x="128739" y="913752"/>
                </a:moveTo>
                <a:close/>
              </a:path>
              <a:path w="292735" h="917575">
                <a:moveTo>
                  <a:pt x="128739" y="429907"/>
                </a:moveTo>
                <a:lnTo>
                  <a:pt x="127901" y="427723"/>
                </a:lnTo>
                <a:lnTo>
                  <a:pt x="127520" y="428637"/>
                </a:lnTo>
                <a:lnTo>
                  <a:pt x="128739" y="429907"/>
                </a:lnTo>
                <a:close/>
              </a:path>
              <a:path w="292735" h="917575">
                <a:moveTo>
                  <a:pt x="128739" y="297827"/>
                </a:moveTo>
                <a:lnTo>
                  <a:pt x="127558" y="297827"/>
                </a:lnTo>
                <a:lnTo>
                  <a:pt x="126619" y="299097"/>
                </a:lnTo>
                <a:lnTo>
                  <a:pt x="126199" y="299097"/>
                </a:lnTo>
                <a:lnTo>
                  <a:pt x="127457" y="300228"/>
                </a:lnTo>
                <a:lnTo>
                  <a:pt x="127266" y="299097"/>
                </a:lnTo>
                <a:lnTo>
                  <a:pt x="128333" y="299097"/>
                </a:lnTo>
                <a:lnTo>
                  <a:pt x="128739" y="297827"/>
                </a:lnTo>
                <a:close/>
              </a:path>
              <a:path w="292735" h="917575">
                <a:moveTo>
                  <a:pt x="129120" y="787933"/>
                </a:moveTo>
                <a:lnTo>
                  <a:pt x="128612" y="787717"/>
                </a:lnTo>
                <a:lnTo>
                  <a:pt x="128790" y="787933"/>
                </a:lnTo>
                <a:lnTo>
                  <a:pt x="129120" y="787933"/>
                </a:lnTo>
                <a:close/>
              </a:path>
              <a:path w="292735" h="917575">
                <a:moveTo>
                  <a:pt x="129374" y="125730"/>
                </a:moveTo>
                <a:lnTo>
                  <a:pt x="127495" y="125730"/>
                </a:lnTo>
                <a:lnTo>
                  <a:pt x="125945" y="127000"/>
                </a:lnTo>
                <a:lnTo>
                  <a:pt x="125361" y="127000"/>
                </a:lnTo>
                <a:lnTo>
                  <a:pt x="125768" y="127673"/>
                </a:lnTo>
                <a:lnTo>
                  <a:pt x="129374" y="125730"/>
                </a:lnTo>
                <a:close/>
              </a:path>
              <a:path w="292735" h="917575">
                <a:moveTo>
                  <a:pt x="129527" y="459790"/>
                </a:moveTo>
                <a:lnTo>
                  <a:pt x="128739" y="459117"/>
                </a:lnTo>
                <a:lnTo>
                  <a:pt x="128295" y="460387"/>
                </a:lnTo>
                <a:lnTo>
                  <a:pt x="129527" y="459790"/>
                </a:lnTo>
                <a:close/>
              </a:path>
              <a:path w="292735" h="917575">
                <a:moveTo>
                  <a:pt x="129527" y="436257"/>
                </a:moveTo>
                <a:lnTo>
                  <a:pt x="128663" y="436257"/>
                </a:lnTo>
                <a:lnTo>
                  <a:pt x="126822" y="437527"/>
                </a:lnTo>
                <a:lnTo>
                  <a:pt x="129527" y="436257"/>
                </a:lnTo>
                <a:close/>
              </a:path>
              <a:path w="292735" h="917575">
                <a:moveTo>
                  <a:pt x="129654" y="194513"/>
                </a:moveTo>
                <a:lnTo>
                  <a:pt x="129108" y="193941"/>
                </a:lnTo>
                <a:lnTo>
                  <a:pt x="129032" y="194957"/>
                </a:lnTo>
                <a:lnTo>
                  <a:pt x="129654" y="194513"/>
                </a:lnTo>
                <a:close/>
              </a:path>
              <a:path w="292735" h="917575">
                <a:moveTo>
                  <a:pt x="129768" y="267728"/>
                </a:moveTo>
                <a:lnTo>
                  <a:pt x="126568" y="269887"/>
                </a:lnTo>
                <a:lnTo>
                  <a:pt x="128130" y="271157"/>
                </a:lnTo>
                <a:lnTo>
                  <a:pt x="128765" y="270294"/>
                </a:lnTo>
                <a:lnTo>
                  <a:pt x="128892" y="270116"/>
                </a:lnTo>
                <a:lnTo>
                  <a:pt x="129070" y="269887"/>
                </a:lnTo>
                <a:lnTo>
                  <a:pt x="129108" y="268617"/>
                </a:lnTo>
                <a:lnTo>
                  <a:pt x="129768" y="267728"/>
                </a:lnTo>
                <a:close/>
              </a:path>
              <a:path w="292735" h="917575">
                <a:moveTo>
                  <a:pt x="130060" y="151777"/>
                </a:moveTo>
                <a:lnTo>
                  <a:pt x="128790" y="151777"/>
                </a:lnTo>
                <a:lnTo>
                  <a:pt x="128905" y="150507"/>
                </a:lnTo>
                <a:lnTo>
                  <a:pt x="129032" y="149237"/>
                </a:lnTo>
                <a:lnTo>
                  <a:pt x="128638" y="148424"/>
                </a:lnTo>
                <a:lnTo>
                  <a:pt x="129032" y="149212"/>
                </a:lnTo>
                <a:lnTo>
                  <a:pt x="129120" y="148361"/>
                </a:lnTo>
                <a:lnTo>
                  <a:pt x="129159" y="147967"/>
                </a:lnTo>
                <a:lnTo>
                  <a:pt x="128638" y="148082"/>
                </a:lnTo>
                <a:lnTo>
                  <a:pt x="128612" y="148361"/>
                </a:lnTo>
                <a:lnTo>
                  <a:pt x="128498" y="148120"/>
                </a:lnTo>
                <a:lnTo>
                  <a:pt x="123748" y="149237"/>
                </a:lnTo>
                <a:lnTo>
                  <a:pt x="123050" y="149237"/>
                </a:lnTo>
                <a:lnTo>
                  <a:pt x="123190" y="147967"/>
                </a:lnTo>
                <a:lnTo>
                  <a:pt x="123342" y="146697"/>
                </a:lnTo>
                <a:lnTo>
                  <a:pt x="126898" y="147967"/>
                </a:lnTo>
                <a:lnTo>
                  <a:pt x="128130" y="146697"/>
                </a:lnTo>
                <a:lnTo>
                  <a:pt x="126123" y="145427"/>
                </a:lnTo>
                <a:lnTo>
                  <a:pt x="125590" y="145427"/>
                </a:lnTo>
                <a:lnTo>
                  <a:pt x="125133" y="145427"/>
                </a:lnTo>
                <a:lnTo>
                  <a:pt x="122440" y="146697"/>
                </a:lnTo>
                <a:lnTo>
                  <a:pt x="123126" y="147967"/>
                </a:lnTo>
                <a:lnTo>
                  <a:pt x="122720" y="147967"/>
                </a:lnTo>
                <a:lnTo>
                  <a:pt x="121780" y="149237"/>
                </a:lnTo>
                <a:lnTo>
                  <a:pt x="123418" y="150507"/>
                </a:lnTo>
                <a:lnTo>
                  <a:pt x="126987" y="151777"/>
                </a:lnTo>
                <a:lnTo>
                  <a:pt x="127482" y="151244"/>
                </a:lnTo>
                <a:lnTo>
                  <a:pt x="126695" y="153047"/>
                </a:lnTo>
                <a:lnTo>
                  <a:pt x="128168" y="154317"/>
                </a:lnTo>
                <a:lnTo>
                  <a:pt x="128054" y="150634"/>
                </a:lnTo>
                <a:lnTo>
                  <a:pt x="128041" y="150507"/>
                </a:lnTo>
                <a:lnTo>
                  <a:pt x="128168" y="150507"/>
                </a:lnTo>
                <a:lnTo>
                  <a:pt x="128079" y="150634"/>
                </a:lnTo>
                <a:lnTo>
                  <a:pt x="129108" y="154317"/>
                </a:lnTo>
                <a:lnTo>
                  <a:pt x="130060" y="151777"/>
                </a:lnTo>
                <a:close/>
              </a:path>
              <a:path w="292735" h="917575">
                <a:moveTo>
                  <a:pt x="130086" y="267512"/>
                </a:moveTo>
                <a:lnTo>
                  <a:pt x="130060" y="267347"/>
                </a:lnTo>
                <a:lnTo>
                  <a:pt x="129768" y="267728"/>
                </a:lnTo>
                <a:lnTo>
                  <a:pt x="130086" y="267512"/>
                </a:lnTo>
                <a:close/>
              </a:path>
              <a:path w="292735" h="917575">
                <a:moveTo>
                  <a:pt x="130213" y="460387"/>
                </a:moveTo>
                <a:lnTo>
                  <a:pt x="129806" y="459663"/>
                </a:lnTo>
                <a:lnTo>
                  <a:pt x="129527" y="459790"/>
                </a:lnTo>
                <a:lnTo>
                  <a:pt x="130213" y="460387"/>
                </a:lnTo>
                <a:close/>
              </a:path>
              <a:path w="292735" h="917575">
                <a:moveTo>
                  <a:pt x="130238" y="339394"/>
                </a:moveTo>
                <a:lnTo>
                  <a:pt x="129844" y="338797"/>
                </a:lnTo>
                <a:lnTo>
                  <a:pt x="128790" y="337197"/>
                </a:lnTo>
                <a:lnTo>
                  <a:pt x="128333" y="338848"/>
                </a:lnTo>
                <a:lnTo>
                  <a:pt x="128282" y="339217"/>
                </a:lnTo>
                <a:lnTo>
                  <a:pt x="129349" y="339699"/>
                </a:lnTo>
                <a:lnTo>
                  <a:pt x="129514" y="339432"/>
                </a:lnTo>
                <a:lnTo>
                  <a:pt x="129438" y="339737"/>
                </a:lnTo>
                <a:lnTo>
                  <a:pt x="129286" y="339915"/>
                </a:lnTo>
                <a:lnTo>
                  <a:pt x="129349" y="339699"/>
                </a:lnTo>
                <a:lnTo>
                  <a:pt x="128244" y="339204"/>
                </a:lnTo>
                <a:lnTo>
                  <a:pt x="127762" y="341007"/>
                </a:lnTo>
                <a:lnTo>
                  <a:pt x="129222" y="340055"/>
                </a:lnTo>
                <a:lnTo>
                  <a:pt x="128168" y="342277"/>
                </a:lnTo>
                <a:lnTo>
                  <a:pt x="126288" y="342277"/>
                </a:lnTo>
                <a:lnTo>
                  <a:pt x="126250" y="343547"/>
                </a:lnTo>
                <a:lnTo>
                  <a:pt x="128041" y="343547"/>
                </a:lnTo>
                <a:lnTo>
                  <a:pt x="127889" y="344817"/>
                </a:lnTo>
                <a:lnTo>
                  <a:pt x="128701" y="344817"/>
                </a:lnTo>
                <a:lnTo>
                  <a:pt x="129400" y="344817"/>
                </a:lnTo>
                <a:lnTo>
                  <a:pt x="128092" y="343547"/>
                </a:lnTo>
                <a:lnTo>
                  <a:pt x="129438" y="339915"/>
                </a:lnTo>
                <a:lnTo>
                  <a:pt x="130238" y="339394"/>
                </a:lnTo>
                <a:close/>
              </a:path>
              <a:path w="292735" h="917575">
                <a:moveTo>
                  <a:pt x="130479" y="916203"/>
                </a:moveTo>
                <a:lnTo>
                  <a:pt x="129768" y="914933"/>
                </a:lnTo>
                <a:lnTo>
                  <a:pt x="128739" y="913752"/>
                </a:lnTo>
                <a:lnTo>
                  <a:pt x="129374" y="917473"/>
                </a:lnTo>
                <a:lnTo>
                  <a:pt x="130340" y="916355"/>
                </a:lnTo>
                <a:lnTo>
                  <a:pt x="130352" y="916203"/>
                </a:lnTo>
                <a:lnTo>
                  <a:pt x="130479" y="916203"/>
                </a:lnTo>
                <a:close/>
              </a:path>
              <a:path w="292735" h="917575">
                <a:moveTo>
                  <a:pt x="130505" y="339217"/>
                </a:moveTo>
                <a:lnTo>
                  <a:pt x="130238" y="339394"/>
                </a:lnTo>
                <a:lnTo>
                  <a:pt x="130467" y="339737"/>
                </a:lnTo>
                <a:lnTo>
                  <a:pt x="130505" y="339217"/>
                </a:lnTo>
                <a:close/>
              </a:path>
              <a:path w="292735" h="917575">
                <a:moveTo>
                  <a:pt x="130632" y="465467"/>
                </a:moveTo>
                <a:lnTo>
                  <a:pt x="130454" y="465239"/>
                </a:lnTo>
                <a:lnTo>
                  <a:pt x="127469" y="464197"/>
                </a:lnTo>
                <a:lnTo>
                  <a:pt x="130632" y="465467"/>
                </a:lnTo>
                <a:close/>
              </a:path>
              <a:path w="292735" h="917575">
                <a:moveTo>
                  <a:pt x="131406" y="277507"/>
                </a:moveTo>
                <a:lnTo>
                  <a:pt x="131292" y="277253"/>
                </a:lnTo>
                <a:lnTo>
                  <a:pt x="131140" y="277507"/>
                </a:lnTo>
                <a:lnTo>
                  <a:pt x="131406" y="277507"/>
                </a:lnTo>
                <a:close/>
              </a:path>
              <a:path w="292735" h="917575">
                <a:moveTo>
                  <a:pt x="131737" y="527697"/>
                </a:moveTo>
                <a:lnTo>
                  <a:pt x="131483" y="526427"/>
                </a:lnTo>
                <a:lnTo>
                  <a:pt x="130797" y="526427"/>
                </a:lnTo>
                <a:lnTo>
                  <a:pt x="129806" y="523887"/>
                </a:lnTo>
                <a:lnTo>
                  <a:pt x="129438" y="526427"/>
                </a:lnTo>
                <a:lnTo>
                  <a:pt x="129768" y="526427"/>
                </a:lnTo>
                <a:lnTo>
                  <a:pt x="130708" y="527697"/>
                </a:lnTo>
                <a:lnTo>
                  <a:pt x="131737" y="527697"/>
                </a:lnTo>
                <a:close/>
              </a:path>
              <a:path w="292735" h="917575">
                <a:moveTo>
                  <a:pt x="131851" y="535317"/>
                </a:moveTo>
                <a:lnTo>
                  <a:pt x="131076" y="535317"/>
                </a:lnTo>
                <a:lnTo>
                  <a:pt x="131483" y="536117"/>
                </a:lnTo>
                <a:lnTo>
                  <a:pt x="131851" y="535317"/>
                </a:lnTo>
                <a:close/>
              </a:path>
              <a:path w="292735" h="917575">
                <a:moveTo>
                  <a:pt x="132384" y="140347"/>
                </a:moveTo>
                <a:lnTo>
                  <a:pt x="131546" y="140030"/>
                </a:lnTo>
                <a:lnTo>
                  <a:pt x="131203" y="140347"/>
                </a:lnTo>
                <a:lnTo>
                  <a:pt x="132384" y="140347"/>
                </a:lnTo>
                <a:close/>
              </a:path>
              <a:path w="292735" h="917575">
                <a:moveTo>
                  <a:pt x="132727" y="717016"/>
                </a:moveTo>
                <a:lnTo>
                  <a:pt x="132600" y="716927"/>
                </a:lnTo>
                <a:lnTo>
                  <a:pt x="132600" y="718197"/>
                </a:lnTo>
                <a:lnTo>
                  <a:pt x="132727" y="717016"/>
                </a:lnTo>
                <a:close/>
              </a:path>
              <a:path w="292735" h="917575">
                <a:moveTo>
                  <a:pt x="132753" y="716800"/>
                </a:moveTo>
                <a:lnTo>
                  <a:pt x="132549" y="716927"/>
                </a:lnTo>
                <a:lnTo>
                  <a:pt x="132740" y="716927"/>
                </a:lnTo>
                <a:lnTo>
                  <a:pt x="132753" y="716800"/>
                </a:lnTo>
                <a:close/>
              </a:path>
              <a:path w="292735" h="917575">
                <a:moveTo>
                  <a:pt x="133223" y="251040"/>
                </a:moveTo>
                <a:lnTo>
                  <a:pt x="131902" y="249567"/>
                </a:lnTo>
                <a:lnTo>
                  <a:pt x="130962" y="252107"/>
                </a:lnTo>
                <a:lnTo>
                  <a:pt x="133223" y="251040"/>
                </a:lnTo>
                <a:close/>
              </a:path>
              <a:path w="292735" h="917575">
                <a:moveTo>
                  <a:pt x="133502" y="741362"/>
                </a:moveTo>
                <a:lnTo>
                  <a:pt x="131572" y="742327"/>
                </a:lnTo>
                <a:lnTo>
                  <a:pt x="133248" y="742327"/>
                </a:lnTo>
                <a:lnTo>
                  <a:pt x="133502" y="741362"/>
                </a:lnTo>
                <a:close/>
              </a:path>
              <a:path w="292735" h="917575">
                <a:moveTo>
                  <a:pt x="133565" y="250875"/>
                </a:moveTo>
                <a:lnTo>
                  <a:pt x="133223" y="251040"/>
                </a:lnTo>
                <a:lnTo>
                  <a:pt x="133553" y="251396"/>
                </a:lnTo>
                <a:lnTo>
                  <a:pt x="133565" y="250875"/>
                </a:lnTo>
                <a:close/>
              </a:path>
              <a:path w="292735" h="917575">
                <a:moveTo>
                  <a:pt x="133743" y="583577"/>
                </a:moveTo>
                <a:lnTo>
                  <a:pt x="131775" y="583577"/>
                </a:lnTo>
                <a:lnTo>
                  <a:pt x="131279" y="584847"/>
                </a:lnTo>
                <a:lnTo>
                  <a:pt x="133743" y="583577"/>
                </a:lnTo>
                <a:close/>
              </a:path>
              <a:path w="292735" h="917575">
                <a:moveTo>
                  <a:pt x="134188" y="252107"/>
                </a:moveTo>
                <a:lnTo>
                  <a:pt x="133553" y="251396"/>
                </a:lnTo>
                <a:lnTo>
                  <a:pt x="133413" y="252107"/>
                </a:lnTo>
                <a:lnTo>
                  <a:pt x="134188" y="252107"/>
                </a:lnTo>
                <a:close/>
              </a:path>
              <a:path w="292735" h="917575">
                <a:moveTo>
                  <a:pt x="134391" y="296557"/>
                </a:moveTo>
                <a:close/>
              </a:path>
              <a:path w="292735" h="917575">
                <a:moveTo>
                  <a:pt x="134518" y="716927"/>
                </a:moveTo>
                <a:lnTo>
                  <a:pt x="132740" y="716927"/>
                </a:lnTo>
                <a:lnTo>
                  <a:pt x="134353" y="718197"/>
                </a:lnTo>
                <a:lnTo>
                  <a:pt x="134518" y="716927"/>
                </a:lnTo>
                <a:close/>
              </a:path>
              <a:path w="292735" h="917575">
                <a:moveTo>
                  <a:pt x="134848" y="708037"/>
                </a:moveTo>
                <a:lnTo>
                  <a:pt x="131737" y="709307"/>
                </a:lnTo>
                <a:lnTo>
                  <a:pt x="131978" y="708037"/>
                </a:lnTo>
                <a:lnTo>
                  <a:pt x="133248" y="706767"/>
                </a:lnTo>
                <a:lnTo>
                  <a:pt x="132753" y="708037"/>
                </a:lnTo>
                <a:lnTo>
                  <a:pt x="134518" y="708037"/>
                </a:lnTo>
                <a:lnTo>
                  <a:pt x="134518" y="706767"/>
                </a:lnTo>
                <a:lnTo>
                  <a:pt x="134518" y="705497"/>
                </a:lnTo>
                <a:lnTo>
                  <a:pt x="131330" y="705497"/>
                </a:lnTo>
                <a:lnTo>
                  <a:pt x="131165" y="708037"/>
                </a:lnTo>
                <a:lnTo>
                  <a:pt x="130060" y="706767"/>
                </a:lnTo>
                <a:lnTo>
                  <a:pt x="130543" y="706767"/>
                </a:lnTo>
                <a:lnTo>
                  <a:pt x="130670" y="705497"/>
                </a:lnTo>
                <a:lnTo>
                  <a:pt x="129971" y="704227"/>
                </a:lnTo>
                <a:lnTo>
                  <a:pt x="127393" y="706767"/>
                </a:lnTo>
                <a:lnTo>
                  <a:pt x="128790" y="706767"/>
                </a:lnTo>
                <a:lnTo>
                  <a:pt x="129362" y="705497"/>
                </a:lnTo>
                <a:lnTo>
                  <a:pt x="130543" y="708037"/>
                </a:lnTo>
                <a:lnTo>
                  <a:pt x="130060" y="710577"/>
                </a:lnTo>
                <a:lnTo>
                  <a:pt x="132118" y="709472"/>
                </a:lnTo>
                <a:lnTo>
                  <a:pt x="133870" y="710577"/>
                </a:lnTo>
                <a:lnTo>
                  <a:pt x="134848" y="708037"/>
                </a:lnTo>
                <a:close/>
              </a:path>
              <a:path w="292735" h="917575">
                <a:moveTo>
                  <a:pt x="135077" y="916203"/>
                </a:moveTo>
                <a:lnTo>
                  <a:pt x="130479" y="916203"/>
                </a:lnTo>
                <a:lnTo>
                  <a:pt x="130467" y="916355"/>
                </a:lnTo>
                <a:lnTo>
                  <a:pt x="131318" y="917473"/>
                </a:lnTo>
                <a:lnTo>
                  <a:pt x="132880" y="917473"/>
                </a:lnTo>
                <a:lnTo>
                  <a:pt x="135077" y="916203"/>
                </a:lnTo>
                <a:close/>
              </a:path>
              <a:path w="292735" h="917575">
                <a:moveTo>
                  <a:pt x="135140" y="743597"/>
                </a:moveTo>
                <a:lnTo>
                  <a:pt x="135013" y="739787"/>
                </a:lnTo>
                <a:lnTo>
                  <a:pt x="133248" y="739787"/>
                </a:lnTo>
                <a:lnTo>
                  <a:pt x="134112" y="741057"/>
                </a:lnTo>
                <a:lnTo>
                  <a:pt x="133642" y="741286"/>
                </a:lnTo>
                <a:lnTo>
                  <a:pt x="134239" y="743597"/>
                </a:lnTo>
                <a:lnTo>
                  <a:pt x="135140" y="743597"/>
                </a:lnTo>
                <a:close/>
              </a:path>
              <a:path w="292735" h="917575">
                <a:moveTo>
                  <a:pt x="135140" y="691527"/>
                </a:moveTo>
                <a:lnTo>
                  <a:pt x="131775" y="691527"/>
                </a:lnTo>
                <a:lnTo>
                  <a:pt x="133654" y="687654"/>
                </a:lnTo>
                <a:lnTo>
                  <a:pt x="134518" y="686447"/>
                </a:lnTo>
                <a:lnTo>
                  <a:pt x="131000" y="686447"/>
                </a:lnTo>
                <a:lnTo>
                  <a:pt x="131648" y="691527"/>
                </a:lnTo>
                <a:lnTo>
                  <a:pt x="131978" y="694067"/>
                </a:lnTo>
                <a:lnTo>
                  <a:pt x="135140" y="691527"/>
                </a:lnTo>
                <a:close/>
              </a:path>
              <a:path w="292735" h="917575">
                <a:moveTo>
                  <a:pt x="135166" y="328777"/>
                </a:moveTo>
                <a:lnTo>
                  <a:pt x="135140" y="328307"/>
                </a:lnTo>
                <a:lnTo>
                  <a:pt x="134848" y="328434"/>
                </a:lnTo>
                <a:lnTo>
                  <a:pt x="135166" y="328777"/>
                </a:lnTo>
                <a:close/>
              </a:path>
              <a:path w="292735" h="917575">
                <a:moveTo>
                  <a:pt x="135890" y="14097"/>
                </a:moveTo>
                <a:lnTo>
                  <a:pt x="134493" y="15240"/>
                </a:lnTo>
                <a:lnTo>
                  <a:pt x="131191" y="19050"/>
                </a:lnTo>
                <a:lnTo>
                  <a:pt x="131000" y="20320"/>
                </a:lnTo>
                <a:lnTo>
                  <a:pt x="135039" y="15240"/>
                </a:lnTo>
                <a:lnTo>
                  <a:pt x="135890" y="14097"/>
                </a:lnTo>
                <a:close/>
              </a:path>
              <a:path w="292735" h="917575">
                <a:moveTo>
                  <a:pt x="135953" y="582993"/>
                </a:moveTo>
                <a:lnTo>
                  <a:pt x="135432" y="582701"/>
                </a:lnTo>
                <a:lnTo>
                  <a:pt x="133743" y="583577"/>
                </a:lnTo>
                <a:lnTo>
                  <a:pt x="134848" y="583577"/>
                </a:lnTo>
                <a:lnTo>
                  <a:pt x="135140" y="584847"/>
                </a:lnTo>
                <a:lnTo>
                  <a:pt x="135356" y="584695"/>
                </a:lnTo>
                <a:lnTo>
                  <a:pt x="135953" y="582993"/>
                </a:lnTo>
                <a:close/>
              </a:path>
              <a:path w="292735" h="917575">
                <a:moveTo>
                  <a:pt x="136055" y="13970"/>
                </a:moveTo>
                <a:lnTo>
                  <a:pt x="135890" y="14097"/>
                </a:lnTo>
                <a:lnTo>
                  <a:pt x="136055" y="13970"/>
                </a:lnTo>
                <a:close/>
              </a:path>
              <a:path w="292735" h="917575">
                <a:moveTo>
                  <a:pt x="136080" y="611517"/>
                </a:moveTo>
                <a:lnTo>
                  <a:pt x="135661" y="610247"/>
                </a:lnTo>
                <a:lnTo>
                  <a:pt x="135140" y="610247"/>
                </a:lnTo>
                <a:lnTo>
                  <a:pt x="136080" y="611517"/>
                </a:lnTo>
                <a:close/>
              </a:path>
              <a:path w="292735" h="917575">
                <a:moveTo>
                  <a:pt x="136448" y="17221"/>
                </a:moveTo>
                <a:lnTo>
                  <a:pt x="136372" y="16510"/>
                </a:lnTo>
                <a:lnTo>
                  <a:pt x="135343" y="17780"/>
                </a:lnTo>
                <a:lnTo>
                  <a:pt x="135242" y="18707"/>
                </a:lnTo>
                <a:lnTo>
                  <a:pt x="135636" y="18427"/>
                </a:lnTo>
                <a:lnTo>
                  <a:pt x="136448" y="17221"/>
                </a:lnTo>
                <a:close/>
              </a:path>
              <a:path w="292735" h="917575">
                <a:moveTo>
                  <a:pt x="136486" y="714387"/>
                </a:moveTo>
                <a:lnTo>
                  <a:pt x="134518" y="714387"/>
                </a:lnTo>
                <a:lnTo>
                  <a:pt x="132676" y="715657"/>
                </a:lnTo>
                <a:lnTo>
                  <a:pt x="132880" y="715657"/>
                </a:lnTo>
                <a:lnTo>
                  <a:pt x="132753" y="716800"/>
                </a:lnTo>
                <a:lnTo>
                  <a:pt x="136486" y="714387"/>
                </a:lnTo>
                <a:close/>
              </a:path>
              <a:path w="292735" h="917575">
                <a:moveTo>
                  <a:pt x="137020" y="434035"/>
                </a:moveTo>
                <a:lnTo>
                  <a:pt x="136956" y="433895"/>
                </a:lnTo>
                <a:lnTo>
                  <a:pt x="136728" y="433717"/>
                </a:lnTo>
                <a:lnTo>
                  <a:pt x="135928" y="434797"/>
                </a:lnTo>
                <a:lnTo>
                  <a:pt x="135839" y="434962"/>
                </a:lnTo>
                <a:lnTo>
                  <a:pt x="137020" y="434035"/>
                </a:lnTo>
                <a:close/>
              </a:path>
              <a:path w="292735" h="917575">
                <a:moveTo>
                  <a:pt x="137058" y="330847"/>
                </a:moveTo>
                <a:lnTo>
                  <a:pt x="135166" y="328777"/>
                </a:lnTo>
                <a:lnTo>
                  <a:pt x="135343" y="332117"/>
                </a:lnTo>
                <a:lnTo>
                  <a:pt x="137058" y="330847"/>
                </a:lnTo>
                <a:close/>
              </a:path>
              <a:path w="292735" h="917575">
                <a:moveTo>
                  <a:pt x="137223" y="417207"/>
                </a:moveTo>
                <a:lnTo>
                  <a:pt x="137198" y="417601"/>
                </a:lnTo>
                <a:lnTo>
                  <a:pt x="137223" y="417207"/>
                </a:lnTo>
                <a:close/>
              </a:path>
              <a:path w="292735" h="917575">
                <a:moveTo>
                  <a:pt x="137236" y="412115"/>
                </a:moveTo>
                <a:lnTo>
                  <a:pt x="136779" y="410857"/>
                </a:lnTo>
                <a:lnTo>
                  <a:pt x="137223" y="412127"/>
                </a:lnTo>
                <a:close/>
              </a:path>
              <a:path w="292735" h="917575">
                <a:moveTo>
                  <a:pt x="137261" y="592467"/>
                </a:moveTo>
                <a:lnTo>
                  <a:pt x="135089" y="591197"/>
                </a:lnTo>
                <a:lnTo>
                  <a:pt x="134480" y="592467"/>
                </a:lnTo>
                <a:lnTo>
                  <a:pt x="137261" y="592467"/>
                </a:lnTo>
                <a:close/>
              </a:path>
              <a:path w="292735" h="917575">
                <a:moveTo>
                  <a:pt x="137744" y="405028"/>
                </a:moveTo>
                <a:lnTo>
                  <a:pt x="137312" y="405777"/>
                </a:lnTo>
                <a:lnTo>
                  <a:pt x="137464" y="405777"/>
                </a:lnTo>
                <a:lnTo>
                  <a:pt x="137680" y="405777"/>
                </a:lnTo>
                <a:lnTo>
                  <a:pt x="137744" y="405028"/>
                </a:lnTo>
                <a:close/>
              </a:path>
              <a:path w="292735" h="917575">
                <a:moveTo>
                  <a:pt x="138087" y="391807"/>
                </a:moveTo>
                <a:lnTo>
                  <a:pt x="136232" y="391109"/>
                </a:lnTo>
                <a:lnTo>
                  <a:pt x="135813" y="391375"/>
                </a:lnTo>
                <a:lnTo>
                  <a:pt x="136410" y="391807"/>
                </a:lnTo>
                <a:lnTo>
                  <a:pt x="136309" y="392201"/>
                </a:lnTo>
                <a:lnTo>
                  <a:pt x="137731" y="392671"/>
                </a:lnTo>
                <a:lnTo>
                  <a:pt x="138087" y="391807"/>
                </a:lnTo>
                <a:close/>
              </a:path>
              <a:path w="292735" h="917575">
                <a:moveTo>
                  <a:pt x="138480" y="139547"/>
                </a:moveTo>
                <a:lnTo>
                  <a:pt x="138404" y="139687"/>
                </a:lnTo>
                <a:lnTo>
                  <a:pt x="138328" y="140347"/>
                </a:lnTo>
                <a:lnTo>
                  <a:pt x="138455" y="140081"/>
                </a:lnTo>
                <a:lnTo>
                  <a:pt x="138480" y="139547"/>
                </a:lnTo>
                <a:close/>
              </a:path>
              <a:path w="292735" h="917575">
                <a:moveTo>
                  <a:pt x="138696" y="294017"/>
                </a:moveTo>
                <a:lnTo>
                  <a:pt x="138303" y="294017"/>
                </a:lnTo>
                <a:lnTo>
                  <a:pt x="138468" y="294576"/>
                </a:lnTo>
                <a:lnTo>
                  <a:pt x="138696" y="294017"/>
                </a:lnTo>
                <a:close/>
              </a:path>
              <a:path w="292735" h="917575">
                <a:moveTo>
                  <a:pt x="138899" y="296011"/>
                </a:moveTo>
                <a:lnTo>
                  <a:pt x="138468" y="294576"/>
                </a:lnTo>
                <a:lnTo>
                  <a:pt x="137680" y="296557"/>
                </a:lnTo>
                <a:lnTo>
                  <a:pt x="138899" y="296557"/>
                </a:lnTo>
                <a:lnTo>
                  <a:pt x="138899" y="296011"/>
                </a:lnTo>
                <a:close/>
              </a:path>
              <a:path w="292735" h="917575">
                <a:moveTo>
                  <a:pt x="138938" y="311137"/>
                </a:moveTo>
                <a:lnTo>
                  <a:pt x="138366" y="310527"/>
                </a:lnTo>
                <a:lnTo>
                  <a:pt x="138404" y="310756"/>
                </a:lnTo>
                <a:lnTo>
                  <a:pt x="138696" y="311797"/>
                </a:lnTo>
                <a:lnTo>
                  <a:pt x="138938" y="311137"/>
                </a:lnTo>
                <a:close/>
              </a:path>
              <a:path w="292735" h="917575">
                <a:moveTo>
                  <a:pt x="138950" y="437527"/>
                </a:moveTo>
                <a:lnTo>
                  <a:pt x="137756" y="434987"/>
                </a:lnTo>
                <a:lnTo>
                  <a:pt x="136715" y="438797"/>
                </a:lnTo>
                <a:lnTo>
                  <a:pt x="136652" y="439064"/>
                </a:lnTo>
                <a:lnTo>
                  <a:pt x="138455" y="440067"/>
                </a:lnTo>
                <a:lnTo>
                  <a:pt x="138950" y="437527"/>
                </a:lnTo>
                <a:close/>
              </a:path>
              <a:path w="292735" h="917575">
                <a:moveTo>
                  <a:pt x="138950" y="141617"/>
                </a:moveTo>
                <a:lnTo>
                  <a:pt x="138823" y="139687"/>
                </a:lnTo>
                <a:lnTo>
                  <a:pt x="138785" y="139407"/>
                </a:lnTo>
                <a:lnTo>
                  <a:pt x="138709" y="139547"/>
                </a:lnTo>
                <a:lnTo>
                  <a:pt x="138595" y="140081"/>
                </a:lnTo>
                <a:lnTo>
                  <a:pt x="138950" y="141617"/>
                </a:lnTo>
                <a:close/>
              </a:path>
              <a:path w="292735" h="917575">
                <a:moveTo>
                  <a:pt x="139065" y="296557"/>
                </a:moveTo>
                <a:lnTo>
                  <a:pt x="139026" y="296405"/>
                </a:lnTo>
                <a:lnTo>
                  <a:pt x="138899" y="296557"/>
                </a:lnTo>
                <a:lnTo>
                  <a:pt x="139065" y="296557"/>
                </a:lnTo>
                <a:close/>
              </a:path>
              <a:path w="292735" h="917575">
                <a:moveTo>
                  <a:pt x="139077" y="624967"/>
                </a:moveTo>
                <a:lnTo>
                  <a:pt x="138950" y="624217"/>
                </a:lnTo>
                <a:lnTo>
                  <a:pt x="138201" y="621677"/>
                </a:lnTo>
                <a:lnTo>
                  <a:pt x="139077" y="624967"/>
                </a:lnTo>
                <a:close/>
              </a:path>
              <a:path w="292735" h="917575">
                <a:moveTo>
                  <a:pt x="139128" y="109816"/>
                </a:moveTo>
                <a:lnTo>
                  <a:pt x="138493" y="108597"/>
                </a:lnTo>
                <a:lnTo>
                  <a:pt x="138087" y="108356"/>
                </a:lnTo>
                <a:lnTo>
                  <a:pt x="139128" y="109816"/>
                </a:lnTo>
                <a:close/>
              </a:path>
              <a:path w="292735" h="917575">
                <a:moveTo>
                  <a:pt x="139522" y="409587"/>
                </a:moveTo>
                <a:lnTo>
                  <a:pt x="139420" y="408114"/>
                </a:lnTo>
                <a:lnTo>
                  <a:pt x="139026" y="407047"/>
                </a:lnTo>
                <a:lnTo>
                  <a:pt x="138734" y="408114"/>
                </a:lnTo>
                <a:lnTo>
                  <a:pt x="139522" y="409587"/>
                </a:lnTo>
                <a:close/>
              </a:path>
              <a:path w="292735" h="917575">
                <a:moveTo>
                  <a:pt x="139560" y="297827"/>
                </a:moveTo>
                <a:lnTo>
                  <a:pt x="139357" y="300367"/>
                </a:lnTo>
                <a:lnTo>
                  <a:pt x="139560" y="297827"/>
                </a:lnTo>
                <a:close/>
              </a:path>
              <a:path w="292735" h="917575">
                <a:moveTo>
                  <a:pt x="139598" y="300367"/>
                </a:moveTo>
                <a:lnTo>
                  <a:pt x="139395" y="300367"/>
                </a:lnTo>
                <a:lnTo>
                  <a:pt x="139382" y="300532"/>
                </a:lnTo>
                <a:lnTo>
                  <a:pt x="139598" y="300367"/>
                </a:lnTo>
                <a:close/>
              </a:path>
              <a:path w="292735" h="917575">
                <a:moveTo>
                  <a:pt x="139611" y="917473"/>
                </a:moveTo>
                <a:lnTo>
                  <a:pt x="136271" y="916355"/>
                </a:lnTo>
                <a:lnTo>
                  <a:pt x="136309" y="916203"/>
                </a:lnTo>
                <a:lnTo>
                  <a:pt x="135788" y="916203"/>
                </a:lnTo>
                <a:lnTo>
                  <a:pt x="135077" y="916203"/>
                </a:lnTo>
                <a:lnTo>
                  <a:pt x="135991" y="917473"/>
                </a:lnTo>
                <a:lnTo>
                  <a:pt x="136182" y="916686"/>
                </a:lnTo>
                <a:lnTo>
                  <a:pt x="136829" y="917473"/>
                </a:lnTo>
                <a:lnTo>
                  <a:pt x="139611" y="917473"/>
                </a:lnTo>
                <a:close/>
              </a:path>
              <a:path w="292735" h="917575">
                <a:moveTo>
                  <a:pt x="139687" y="300367"/>
                </a:moveTo>
                <a:lnTo>
                  <a:pt x="139611" y="300621"/>
                </a:lnTo>
                <a:lnTo>
                  <a:pt x="139687" y="300367"/>
                </a:lnTo>
                <a:close/>
              </a:path>
              <a:path w="292735" h="917575">
                <a:moveTo>
                  <a:pt x="139954" y="107327"/>
                </a:moveTo>
                <a:lnTo>
                  <a:pt x="139573" y="107099"/>
                </a:lnTo>
                <a:lnTo>
                  <a:pt x="139801" y="107327"/>
                </a:lnTo>
                <a:lnTo>
                  <a:pt x="139954" y="107327"/>
                </a:lnTo>
                <a:close/>
              </a:path>
              <a:path w="292735" h="917575">
                <a:moveTo>
                  <a:pt x="140068" y="436257"/>
                </a:moveTo>
                <a:lnTo>
                  <a:pt x="139573" y="435876"/>
                </a:lnTo>
                <a:lnTo>
                  <a:pt x="139560" y="436257"/>
                </a:lnTo>
                <a:lnTo>
                  <a:pt x="140068" y="436257"/>
                </a:lnTo>
                <a:close/>
              </a:path>
              <a:path w="292735" h="917575">
                <a:moveTo>
                  <a:pt x="140449" y="294640"/>
                </a:moveTo>
                <a:lnTo>
                  <a:pt x="140296" y="294017"/>
                </a:lnTo>
                <a:lnTo>
                  <a:pt x="138899" y="294017"/>
                </a:lnTo>
                <a:lnTo>
                  <a:pt x="139026" y="296405"/>
                </a:lnTo>
                <a:lnTo>
                  <a:pt x="140449" y="294640"/>
                </a:lnTo>
                <a:close/>
              </a:path>
              <a:path w="292735" h="917575">
                <a:moveTo>
                  <a:pt x="140512" y="636765"/>
                </a:moveTo>
                <a:lnTo>
                  <a:pt x="135712" y="635647"/>
                </a:lnTo>
                <a:lnTo>
                  <a:pt x="138328" y="638187"/>
                </a:lnTo>
                <a:lnTo>
                  <a:pt x="138417" y="636917"/>
                </a:lnTo>
                <a:lnTo>
                  <a:pt x="139725" y="636917"/>
                </a:lnTo>
                <a:lnTo>
                  <a:pt x="139598" y="638187"/>
                </a:lnTo>
                <a:lnTo>
                  <a:pt x="140220" y="638187"/>
                </a:lnTo>
                <a:lnTo>
                  <a:pt x="140500" y="636917"/>
                </a:lnTo>
                <a:lnTo>
                  <a:pt x="140512" y="636765"/>
                </a:lnTo>
                <a:close/>
              </a:path>
              <a:path w="292735" h="917575">
                <a:moveTo>
                  <a:pt x="140525" y="696607"/>
                </a:moveTo>
                <a:lnTo>
                  <a:pt x="139103" y="696607"/>
                </a:lnTo>
                <a:lnTo>
                  <a:pt x="139915" y="698017"/>
                </a:lnTo>
                <a:lnTo>
                  <a:pt x="140525" y="696607"/>
                </a:lnTo>
                <a:close/>
              </a:path>
              <a:path w="292735" h="917575">
                <a:moveTo>
                  <a:pt x="140589" y="110477"/>
                </a:moveTo>
                <a:lnTo>
                  <a:pt x="140220" y="109867"/>
                </a:lnTo>
                <a:lnTo>
                  <a:pt x="139153" y="109867"/>
                </a:lnTo>
                <a:lnTo>
                  <a:pt x="140055" y="111137"/>
                </a:lnTo>
                <a:lnTo>
                  <a:pt x="140589" y="110477"/>
                </a:lnTo>
                <a:close/>
              </a:path>
              <a:path w="292735" h="917575">
                <a:moveTo>
                  <a:pt x="140804" y="626567"/>
                </a:moveTo>
                <a:lnTo>
                  <a:pt x="140423" y="626757"/>
                </a:lnTo>
                <a:lnTo>
                  <a:pt x="139560" y="626757"/>
                </a:lnTo>
                <a:lnTo>
                  <a:pt x="140284" y="627392"/>
                </a:lnTo>
                <a:lnTo>
                  <a:pt x="140804" y="626567"/>
                </a:lnTo>
                <a:close/>
              </a:path>
              <a:path w="292735" h="917575">
                <a:moveTo>
                  <a:pt x="140881" y="296418"/>
                </a:moveTo>
                <a:lnTo>
                  <a:pt x="140830" y="294157"/>
                </a:lnTo>
                <a:lnTo>
                  <a:pt x="140449" y="294640"/>
                </a:lnTo>
                <a:lnTo>
                  <a:pt x="140881" y="296418"/>
                </a:lnTo>
                <a:close/>
              </a:path>
              <a:path w="292735" h="917575">
                <a:moveTo>
                  <a:pt x="141160" y="636917"/>
                </a:moveTo>
                <a:lnTo>
                  <a:pt x="140766" y="635952"/>
                </a:lnTo>
                <a:lnTo>
                  <a:pt x="140538" y="636765"/>
                </a:lnTo>
                <a:lnTo>
                  <a:pt x="141160" y="636917"/>
                </a:lnTo>
                <a:close/>
              </a:path>
              <a:path w="292735" h="917575">
                <a:moveTo>
                  <a:pt x="141198" y="634377"/>
                </a:moveTo>
                <a:lnTo>
                  <a:pt x="139598" y="633107"/>
                </a:lnTo>
                <a:lnTo>
                  <a:pt x="140766" y="635952"/>
                </a:lnTo>
                <a:lnTo>
                  <a:pt x="141198" y="634377"/>
                </a:lnTo>
                <a:close/>
              </a:path>
              <a:path w="292735" h="917575">
                <a:moveTo>
                  <a:pt x="141198" y="414667"/>
                </a:moveTo>
                <a:lnTo>
                  <a:pt x="139598" y="414667"/>
                </a:lnTo>
                <a:lnTo>
                  <a:pt x="139560" y="413397"/>
                </a:lnTo>
                <a:lnTo>
                  <a:pt x="138696" y="413397"/>
                </a:lnTo>
                <a:lnTo>
                  <a:pt x="137096" y="415937"/>
                </a:lnTo>
                <a:lnTo>
                  <a:pt x="138328" y="415937"/>
                </a:lnTo>
                <a:lnTo>
                  <a:pt x="137680" y="417601"/>
                </a:lnTo>
                <a:lnTo>
                  <a:pt x="139230" y="417601"/>
                </a:lnTo>
                <a:lnTo>
                  <a:pt x="139153" y="415455"/>
                </a:lnTo>
                <a:lnTo>
                  <a:pt x="138950" y="414667"/>
                </a:lnTo>
                <a:lnTo>
                  <a:pt x="139433" y="415937"/>
                </a:lnTo>
                <a:lnTo>
                  <a:pt x="140830" y="415937"/>
                </a:lnTo>
                <a:lnTo>
                  <a:pt x="141198" y="414667"/>
                </a:lnTo>
                <a:close/>
              </a:path>
              <a:path w="292735" h="917575">
                <a:moveTo>
                  <a:pt x="141262" y="700405"/>
                </a:moveTo>
                <a:lnTo>
                  <a:pt x="140550" y="699147"/>
                </a:lnTo>
                <a:lnTo>
                  <a:pt x="139915" y="698017"/>
                </a:lnTo>
                <a:lnTo>
                  <a:pt x="138328" y="701687"/>
                </a:lnTo>
                <a:lnTo>
                  <a:pt x="139560" y="699147"/>
                </a:lnTo>
                <a:lnTo>
                  <a:pt x="141262" y="700405"/>
                </a:lnTo>
                <a:close/>
              </a:path>
              <a:path w="292735" h="917575">
                <a:moveTo>
                  <a:pt x="141541" y="662317"/>
                </a:moveTo>
                <a:lnTo>
                  <a:pt x="141389" y="662089"/>
                </a:lnTo>
                <a:lnTo>
                  <a:pt x="141198" y="662317"/>
                </a:lnTo>
                <a:lnTo>
                  <a:pt x="141541" y="662317"/>
                </a:lnTo>
                <a:close/>
              </a:path>
              <a:path w="292735" h="917575">
                <a:moveTo>
                  <a:pt x="141732" y="434657"/>
                </a:moveTo>
                <a:lnTo>
                  <a:pt x="141490" y="434543"/>
                </a:lnTo>
                <a:lnTo>
                  <a:pt x="141490" y="434987"/>
                </a:lnTo>
                <a:lnTo>
                  <a:pt x="141655" y="434797"/>
                </a:lnTo>
                <a:lnTo>
                  <a:pt x="141732" y="434657"/>
                </a:lnTo>
                <a:close/>
              </a:path>
              <a:path w="292735" h="917575">
                <a:moveTo>
                  <a:pt x="141808" y="767727"/>
                </a:moveTo>
                <a:lnTo>
                  <a:pt x="140423" y="767727"/>
                </a:lnTo>
                <a:lnTo>
                  <a:pt x="141135" y="768261"/>
                </a:lnTo>
                <a:lnTo>
                  <a:pt x="141808" y="767727"/>
                </a:lnTo>
                <a:close/>
              </a:path>
              <a:path w="292735" h="917575">
                <a:moveTo>
                  <a:pt x="141973" y="623189"/>
                </a:moveTo>
                <a:lnTo>
                  <a:pt x="141274" y="622947"/>
                </a:lnTo>
                <a:lnTo>
                  <a:pt x="140258" y="624217"/>
                </a:lnTo>
                <a:lnTo>
                  <a:pt x="141973" y="623189"/>
                </a:lnTo>
                <a:close/>
              </a:path>
              <a:path w="292735" h="917575">
                <a:moveTo>
                  <a:pt x="142265" y="772807"/>
                </a:moveTo>
                <a:lnTo>
                  <a:pt x="141401" y="770267"/>
                </a:lnTo>
                <a:lnTo>
                  <a:pt x="140830" y="771537"/>
                </a:lnTo>
                <a:lnTo>
                  <a:pt x="141605" y="771537"/>
                </a:lnTo>
                <a:lnTo>
                  <a:pt x="141236" y="772807"/>
                </a:lnTo>
                <a:lnTo>
                  <a:pt x="142265" y="772807"/>
                </a:lnTo>
                <a:close/>
              </a:path>
              <a:path w="292735" h="917575">
                <a:moveTo>
                  <a:pt x="142316" y="730313"/>
                </a:moveTo>
                <a:lnTo>
                  <a:pt x="141808" y="729627"/>
                </a:lnTo>
                <a:lnTo>
                  <a:pt x="141351" y="729627"/>
                </a:lnTo>
                <a:lnTo>
                  <a:pt x="140868" y="730897"/>
                </a:lnTo>
                <a:lnTo>
                  <a:pt x="142316" y="730313"/>
                </a:lnTo>
                <a:close/>
              </a:path>
              <a:path w="292735" h="917575">
                <a:moveTo>
                  <a:pt x="142367" y="629805"/>
                </a:moveTo>
                <a:lnTo>
                  <a:pt x="140995" y="628027"/>
                </a:lnTo>
                <a:lnTo>
                  <a:pt x="140284" y="627392"/>
                </a:lnTo>
                <a:lnTo>
                  <a:pt x="139890" y="628027"/>
                </a:lnTo>
                <a:lnTo>
                  <a:pt x="139077" y="624967"/>
                </a:lnTo>
                <a:lnTo>
                  <a:pt x="139395" y="626757"/>
                </a:lnTo>
                <a:lnTo>
                  <a:pt x="137833" y="626757"/>
                </a:lnTo>
                <a:lnTo>
                  <a:pt x="138328" y="628027"/>
                </a:lnTo>
                <a:lnTo>
                  <a:pt x="141808" y="630567"/>
                </a:lnTo>
                <a:lnTo>
                  <a:pt x="142367" y="629805"/>
                </a:lnTo>
                <a:close/>
              </a:path>
              <a:path w="292735" h="917575">
                <a:moveTo>
                  <a:pt x="142392" y="622947"/>
                </a:moveTo>
                <a:lnTo>
                  <a:pt x="141973" y="623189"/>
                </a:lnTo>
                <a:lnTo>
                  <a:pt x="142265" y="623290"/>
                </a:lnTo>
                <a:lnTo>
                  <a:pt x="142392" y="622947"/>
                </a:lnTo>
                <a:close/>
              </a:path>
              <a:path w="292735" h="917575">
                <a:moveTo>
                  <a:pt x="142646" y="765962"/>
                </a:moveTo>
                <a:lnTo>
                  <a:pt x="142430" y="765187"/>
                </a:lnTo>
                <a:lnTo>
                  <a:pt x="142138" y="765187"/>
                </a:lnTo>
                <a:lnTo>
                  <a:pt x="142646" y="765962"/>
                </a:lnTo>
                <a:close/>
              </a:path>
              <a:path w="292735" h="917575">
                <a:moveTo>
                  <a:pt x="142798" y="766457"/>
                </a:moveTo>
                <a:lnTo>
                  <a:pt x="140830" y="765187"/>
                </a:lnTo>
                <a:lnTo>
                  <a:pt x="140868" y="763917"/>
                </a:lnTo>
                <a:lnTo>
                  <a:pt x="139560" y="763917"/>
                </a:lnTo>
                <a:lnTo>
                  <a:pt x="139357" y="766457"/>
                </a:lnTo>
                <a:lnTo>
                  <a:pt x="142798" y="766457"/>
                </a:lnTo>
                <a:close/>
              </a:path>
              <a:path w="292735" h="917575">
                <a:moveTo>
                  <a:pt x="142963" y="630567"/>
                </a:moveTo>
                <a:lnTo>
                  <a:pt x="142887" y="629119"/>
                </a:lnTo>
                <a:lnTo>
                  <a:pt x="142367" y="629805"/>
                </a:lnTo>
                <a:lnTo>
                  <a:pt x="142963" y="630567"/>
                </a:lnTo>
                <a:close/>
              </a:path>
              <a:path w="292735" h="917575">
                <a:moveTo>
                  <a:pt x="142976" y="766457"/>
                </a:moveTo>
                <a:lnTo>
                  <a:pt x="142646" y="765962"/>
                </a:lnTo>
                <a:lnTo>
                  <a:pt x="142798" y="766457"/>
                </a:lnTo>
                <a:lnTo>
                  <a:pt x="142976" y="766457"/>
                </a:lnTo>
                <a:close/>
              </a:path>
              <a:path w="292735" h="917575">
                <a:moveTo>
                  <a:pt x="143078" y="440067"/>
                </a:moveTo>
                <a:lnTo>
                  <a:pt x="142760" y="438797"/>
                </a:lnTo>
                <a:lnTo>
                  <a:pt x="141490" y="438797"/>
                </a:lnTo>
                <a:lnTo>
                  <a:pt x="141732" y="437527"/>
                </a:lnTo>
                <a:lnTo>
                  <a:pt x="139598" y="438797"/>
                </a:lnTo>
                <a:lnTo>
                  <a:pt x="139319" y="440067"/>
                </a:lnTo>
                <a:lnTo>
                  <a:pt x="143078" y="440067"/>
                </a:lnTo>
                <a:close/>
              </a:path>
              <a:path w="292735" h="917575">
                <a:moveTo>
                  <a:pt x="143281" y="437527"/>
                </a:moveTo>
                <a:lnTo>
                  <a:pt x="142849" y="435102"/>
                </a:lnTo>
                <a:lnTo>
                  <a:pt x="142303" y="434035"/>
                </a:lnTo>
                <a:lnTo>
                  <a:pt x="141935" y="434467"/>
                </a:lnTo>
                <a:lnTo>
                  <a:pt x="141859" y="434721"/>
                </a:lnTo>
                <a:lnTo>
                  <a:pt x="142430" y="434987"/>
                </a:lnTo>
                <a:lnTo>
                  <a:pt x="140830" y="436257"/>
                </a:lnTo>
                <a:lnTo>
                  <a:pt x="140068" y="436257"/>
                </a:lnTo>
                <a:lnTo>
                  <a:pt x="141732" y="437527"/>
                </a:lnTo>
                <a:lnTo>
                  <a:pt x="143281" y="437527"/>
                </a:lnTo>
                <a:close/>
              </a:path>
              <a:path w="292735" h="917575">
                <a:moveTo>
                  <a:pt x="143383" y="767054"/>
                </a:moveTo>
                <a:lnTo>
                  <a:pt x="143129" y="766673"/>
                </a:lnTo>
                <a:lnTo>
                  <a:pt x="141808" y="767727"/>
                </a:lnTo>
                <a:lnTo>
                  <a:pt x="143002" y="767727"/>
                </a:lnTo>
                <a:lnTo>
                  <a:pt x="143383" y="767054"/>
                </a:lnTo>
                <a:close/>
              </a:path>
              <a:path w="292735" h="917575">
                <a:moveTo>
                  <a:pt x="143408" y="766457"/>
                </a:moveTo>
                <a:lnTo>
                  <a:pt x="142976" y="766457"/>
                </a:lnTo>
                <a:lnTo>
                  <a:pt x="143129" y="766673"/>
                </a:lnTo>
                <a:lnTo>
                  <a:pt x="143408" y="766457"/>
                </a:lnTo>
                <a:close/>
              </a:path>
              <a:path w="292735" h="917575">
                <a:moveTo>
                  <a:pt x="143446" y="659777"/>
                </a:moveTo>
                <a:lnTo>
                  <a:pt x="142138" y="659777"/>
                </a:lnTo>
                <a:lnTo>
                  <a:pt x="140665" y="661047"/>
                </a:lnTo>
                <a:lnTo>
                  <a:pt x="141389" y="662089"/>
                </a:lnTo>
                <a:lnTo>
                  <a:pt x="143446" y="659777"/>
                </a:lnTo>
                <a:close/>
              </a:path>
              <a:path w="292735" h="917575">
                <a:moveTo>
                  <a:pt x="143497" y="626757"/>
                </a:moveTo>
                <a:lnTo>
                  <a:pt x="142760" y="626757"/>
                </a:lnTo>
                <a:lnTo>
                  <a:pt x="142887" y="629119"/>
                </a:lnTo>
                <a:lnTo>
                  <a:pt x="143319" y="628535"/>
                </a:lnTo>
                <a:lnTo>
                  <a:pt x="143383" y="627392"/>
                </a:lnTo>
                <a:lnTo>
                  <a:pt x="143497" y="626757"/>
                </a:lnTo>
                <a:close/>
              </a:path>
              <a:path w="292735" h="917575">
                <a:moveTo>
                  <a:pt x="144018" y="635279"/>
                </a:moveTo>
                <a:lnTo>
                  <a:pt x="143675" y="634377"/>
                </a:lnTo>
                <a:lnTo>
                  <a:pt x="143205" y="633107"/>
                </a:lnTo>
                <a:lnTo>
                  <a:pt x="142798" y="634377"/>
                </a:lnTo>
                <a:lnTo>
                  <a:pt x="143040" y="635063"/>
                </a:lnTo>
                <a:lnTo>
                  <a:pt x="143116" y="634885"/>
                </a:lnTo>
                <a:lnTo>
                  <a:pt x="143116" y="635279"/>
                </a:lnTo>
                <a:lnTo>
                  <a:pt x="143243" y="635647"/>
                </a:lnTo>
                <a:lnTo>
                  <a:pt x="143040" y="635063"/>
                </a:lnTo>
                <a:lnTo>
                  <a:pt x="142798" y="635647"/>
                </a:lnTo>
                <a:lnTo>
                  <a:pt x="143535" y="636270"/>
                </a:lnTo>
                <a:lnTo>
                  <a:pt x="143459" y="635647"/>
                </a:lnTo>
                <a:lnTo>
                  <a:pt x="144018" y="635279"/>
                </a:lnTo>
                <a:close/>
              </a:path>
              <a:path w="292735" h="917575">
                <a:moveTo>
                  <a:pt x="144106" y="640727"/>
                </a:moveTo>
                <a:lnTo>
                  <a:pt x="142138" y="641997"/>
                </a:lnTo>
                <a:lnTo>
                  <a:pt x="143484" y="642721"/>
                </a:lnTo>
                <a:lnTo>
                  <a:pt x="144106" y="640727"/>
                </a:lnTo>
                <a:close/>
              </a:path>
              <a:path w="292735" h="917575">
                <a:moveTo>
                  <a:pt x="144475" y="643267"/>
                </a:moveTo>
                <a:lnTo>
                  <a:pt x="143484" y="642721"/>
                </a:lnTo>
                <a:lnTo>
                  <a:pt x="143116" y="643902"/>
                </a:lnTo>
                <a:lnTo>
                  <a:pt x="144475" y="643267"/>
                </a:lnTo>
                <a:close/>
              </a:path>
              <a:path w="292735" h="917575">
                <a:moveTo>
                  <a:pt x="144564" y="683920"/>
                </a:moveTo>
                <a:lnTo>
                  <a:pt x="144297" y="684542"/>
                </a:lnTo>
                <a:lnTo>
                  <a:pt x="144513" y="685177"/>
                </a:lnTo>
                <a:lnTo>
                  <a:pt x="144564" y="683920"/>
                </a:lnTo>
                <a:close/>
              </a:path>
              <a:path w="292735" h="917575">
                <a:moveTo>
                  <a:pt x="144792" y="637336"/>
                </a:moveTo>
                <a:lnTo>
                  <a:pt x="143535" y="636270"/>
                </a:lnTo>
                <a:lnTo>
                  <a:pt x="143637" y="636803"/>
                </a:lnTo>
                <a:lnTo>
                  <a:pt x="144653" y="637451"/>
                </a:lnTo>
                <a:lnTo>
                  <a:pt x="144792" y="637336"/>
                </a:lnTo>
                <a:close/>
              </a:path>
              <a:path w="292735" h="917575">
                <a:moveTo>
                  <a:pt x="144868" y="634873"/>
                </a:moveTo>
                <a:lnTo>
                  <a:pt x="144018" y="635279"/>
                </a:lnTo>
                <a:lnTo>
                  <a:pt x="144145" y="635647"/>
                </a:lnTo>
                <a:lnTo>
                  <a:pt x="144868" y="634873"/>
                </a:lnTo>
                <a:close/>
              </a:path>
              <a:path w="292735" h="917575">
                <a:moveTo>
                  <a:pt x="144881" y="629297"/>
                </a:moveTo>
                <a:lnTo>
                  <a:pt x="144792" y="629005"/>
                </a:lnTo>
                <a:lnTo>
                  <a:pt x="143700" y="628027"/>
                </a:lnTo>
                <a:lnTo>
                  <a:pt x="143319" y="628535"/>
                </a:lnTo>
                <a:lnTo>
                  <a:pt x="143370" y="629297"/>
                </a:lnTo>
                <a:lnTo>
                  <a:pt x="144881" y="629297"/>
                </a:lnTo>
                <a:close/>
              </a:path>
              <a:path w="292735" h="917575">
                <a:moveTo>
                  <a:pt x="145072" y="779640"/>
                </a:moveTo>
                <a:lnTo>
                  <a:pt x="143370" y="777887"/>
                </a:lnTo>
                <a:lnTo>
                  <a:pt x="142963" y="780427"/>
                </a:lnTo>
                <a:lnTo>
                  <a:pt x="145072" y="779640"/>
                </a:lnTo>
                <a:close/>
              </a:path>
              <a:path w="292735" h="917575">
                <a:moveTo>
                  <a:pt x="145415" y="738517"/>
                </a:moveTo>
                <a:lnTo>
                  <a:pt x="144945" y="738517"/>
                </a:lnTo>
                <a:lnTo>
                  <a:pt x="144183" y="739787"/>
                </a:lnTo>
                <a:lnTo>
                  <a:pt x="143979" y="741057"/>
                </a:lnTo>
                <a:lnTo>
                  <a:pt x="145415" y="738517"/>
                </a:lnTo>
                <a:close/>
              </a:path>
              <a:path w="292735" h="917575">
                <a:moveTo>
                  <a:pt x="145453" y="684060"/>
                </a:moveTo>
                <a:lnTo>
                  <a:pt x="145376" y="683717"/>
                </a:lnTo>
                <a:lnTo>
                  <a:pt x="145313" y="683920"/>
                </a:lnTo>
                <a:lnTo>
                  <a:pt x="145453" y="684060"/>
                </a:lnTo>
                <a:close/>
              </a:path>
              <a:path w="292735" h="917575">
                <a:moveTo>
                  <a:pt x="145821" y="780427"/>
                </a:moveTo>
                <a:lnTo>
                  <a:pt x="145224" y="779589"/>
                </a:lnTo>
                <a:lnTo>
                  <a:pt x="145072" y="779640"/>
                </a:lnTo>
                <a:lnTo>
                  <a:pt x="145821" y="780427"/>
                </a:lnTo>
                <a:close/>
              </a:path>
              <a:path w="292735" h="917575">
                <a:moveTo>
                  <a:pt x="146443" y="681367"/>
                </a:moveTo>
                <a:lnTo>
                  <a:pt x="144678" y="681367"/>
                </a:lnTo>
                <a:lnTo>
                  <a:pt x="144564" y="683920"/>
                </a:lnTo>
                <a:lnTo>
                  <a:pt x="145135" y="682637"/>
                </a:lnTo>
                <a:lnTo>
                  <a:pt x="145376" y="683717"/>
                </a:lnTo>
                <a:lnTo>
                  <a:pt x="145872" y="682637"/>
                </a:lnTo>
                <a:lnTo>
                  <a:pt x="146443" y="681367"/>
                </a:lnTo>
                <a:close/>
              </a:path>
              <a:path w="292735" h="917575">
                <a:moveTo>
                  <a:pt x="146545" y="0"/>
                </a:moveTo>
                <a:lnTo>
                  <a:pt x="145707" y="0"/>
                </a:lnTo>
                <a:lnTo>
                  <a:pt x="142201" y="5080"/>
                </a:lnTo>
                <a:lnTo>
                  <a:pt x="137287" y="8890"/>
                </a:lnTo>
                <a:lnTo>
                  <a:pt x="133908" y="13970"/>
                </a:lnTo>
                <a:lnTo>
                  <a:pt x="135013" y="13970"/>
                </a:lnTo>
                <a:lnTo>
                  <a:pt x="135407" y="12700"/>
                </a:lnTo>
                <a:lnTo>
                  <a:pt x="136029" y="13931"/>
                </a:lnTo>
                <a:lnTo>
                  <a:pt x="136944" y="12700"/>
                </a:lnTo>
                <a:lnTo>
                  <a:pt x="142608" y="5080"/>
                </a:lnTo>
                <a:lnTo>
                  <a:pt x="146545" y="0"/>
                </a:lnTo>
                <a:close/>
              </a:path>
              <a:path w="292735" h="917575">
                <a:moveTo>
                  <a:pt x="148374" y="119303"/>
                </a:moveTo>
                <a:lnTo>
                  <a:pt x="148082" y="118948"/>
                </a:lnTo>
                <a:lnTo>
                  <a:pt x="148297" y="119380"/>
                </a:lnTo>
                <a:close/>
              </a:path>
              <a:path w="292735" h="917575">
                <a:moveTo>
                  <a:pt x="148412" y="690257"/>
                </a:moveTo>
                <a:lnTo>
                  <a:pt x="148145" y="689254"/>
                </a:lnTo>
                <a:lnTo>
                  <a:pt x="147066" y="689559"/>
                </a:lnTo>
                <a:lnTo>
                  <a:pt x="148412" y="690257"/>
                </a:lnTo>
                <a:close/>
              </a:path>
              <a:path w="292735" h="917575">
                <a:moveTo>
                  <a:pt x="148678" y="715111"/>
                </a:moveTo>
                <a:lnTo>
                  <a:pt x="148412" y="714768"/>
                </a:lnTo>
                <a:lnTo>
                  <a:pt x="148361" y="715657"/>
                </a:lnTo>
                <a:lnTo>
                  <a:pt x="148678" y="715111"/>
                </a:lnTo>
                <a:close/>
              </a:path>
              <a:path w="292735" h="917575">
                <a:moveTo>
                  <a:pt x="148818" y="692543"/>
                </a:moveTo>
                <a:lnTo>
                  <a:pt x="147955" y="691527"/>
                </a:lnTo>
                <a:lnTo>
                  <a:pt x="147218" y="692797"/>
                </a:lnTo>
                <a:lnTo>
                  <a:pt x="146939" y="694067"/>
                </a:lnTo>
                <a:lnTo>
                  <a:pt x="148818" y="692543"/>
                </a:lnTo>
                <a:close/>
              </a:path>
              <a:path w="292735" h="917575">
                <a:moveTo>
                  <a:pt x="149047" y="692353"/>
                </a:moveTo>
                <a:lnTo>
                  <a:pt x="148818" y="692543"/>
                </a:lnTo>
                <a:lnTo>
                  <a:pt x="149021" y="692797"/>
                </a:lnTo>
                <a:lnTo>
                  <a:pt x="149047" y="692353"/>
                </a:lnTo>
                <a:close/>
              </a:path>
              <a:path w="292735" h="917575">
                <a:moveTo>
                  <a:pt x="151345" y="1270"/>
                </a:moveTo>
                <a:lnTo>
                  <a:pt x="150368" y="0"/>
                </a:lnTo>
                <a:lnTo>
                  <a:pt x="147586" y="0"/>
                </a:lnTo>
                <a:lnTo>
                  <a:pt x="151345" y="1270"/>
                </a:lnTo>
                <a:close/>
              </a:path>
              <a:path w="292735" h="917575">
                <a:moveTo>
                  <a:pt x="154063" y="296354"/>
                </a:moveTo>
                <a:lnTo>
                  <a:pt x="153644" y="296494"/>
                </a:lnTo>
                <a:lnTo>
                  <a:pt x="154063" y="296354"/>
                </a:lnTo>
                <a:close/>
              </a:path>
              <a:path w="292735" h="917575">
                <a:moveTo>
                  <a:pt x="156108" y="668667"/>
                </a:moveTo>
                <a:lnTo>
                  <a:pt x="154762" y="667397"/>
                </a:lnTo>
                <a:lnTo>
                  <a:pt x="154266" y="668667"/>
                </a:lnTo>
                <a:lnTo>
                  <a:pt x="152996" y="668667"/>
                </a:lnTo>
                <a:lnTo>
                  <a:pt x="155663" y="669937"/>
                </a:lnTo>
                <a:lnTo>
                  <a:pt x="156108" y="668667"/>
                </a:lnTo>
                <a:close/>
              </a:path>
              <a:path w="292735" h="917575">
                <a:moveTo>
                  <a:pt x="156108" y="307987"/>
                </a:moveTo>
                <a:close/>
              </a:path>
              <a:path w="292735" h="917575">
                <a:moveTo>
                  <a:pt x="156387" y="287134"/>
                </a:moveTo>
                <a:lnTo>
                  <a:pt x="156108" y="285369"/>
                </a:lnTo>
                <a:lnTo>
                  <a:pt x="154800" y="287667"/>
                </a:lnTo>
                <a:lnTo>
                  <a:pt x="156387" y="287134"/>
                </a:lnTo>
                <a:close/>
              </a:path>
              <a:path w="292735" h="917575">
                <a:moveTo>
                  <a:pt x="156933" y="412127"/>
                </a:moveTo>
                <a:lnTo>
                  <a:pt x="153568" y="412127"/>
                </a:lnTo>
                <a:lnTo>
                  <a:pt x="155130" y="413397"/>
                </a:lnTo>
                <a:lnTo>
                  <a:pt x="156933" y="412127"/>
                </a:lnTo>
                <a:close/>
              </a:path>
              <a:path w="292735" h="917575">
                <a:moveTo>
                  <a:pt x="156933" y="299097"/>
                </a:moveTo>
                <a:lnTo>
                  <a:pt x="155943" y="299097"/>
                </a:lnTo>
                <a:lnTo>
                  <a:pt x="156933" y="299402"/>
                </a:lnTo>
                <a:lnTo>
                  <a:pt x="156933" y="299097"/>
                </a:lnTo>
                <a:close/>
              </a:path>
              <a:path w="292735" h="917575">
                <a:moveTo>
                  <a:pt x="157086" y="726541"/>
                </a:moveTo>
                <a:lnTo>
                  <a:pt x="156667" y="726897"/>
                </a:lnTo>
                <a:lnTo>
                  <a:pt x="156883" y="727087"/>
                </a:lnTo>
                <a:lnTo>
                  <a:pt x="157086" y="726541"/>
                </a:lnTo>
                <a:close/>
              </a:path>
              <a:path w="292735" h="917575">
                <a:moveTo>
                  <a:pt x="157213" y="706767"/>
                </a:moveTo>
                <a:lnTo>
                  <a:pt x="156984" y="704710"/>
                </a:lnTo>
                <a:lnTo>
                  <a:pt x="156730" y="704227"/>
                </a:lnTo>
                <a:lnTo>
                  <a:pt x="156197" y="706767"/>
                </a:lnTo>
                <a:lnTo>
                  <a:pt x="157213" y="706767"/>
                </a:lnTo>
                <a:close/>
              </a:path>
              <a:path w="292735" h="917575">
                <a:moveTo>
                  <a:pt x="157251" y="699147"/>
                </a:moveTo>
                <a:lnTo>
                  <a:pt x="156070" y="697877"/>
                </a:lnTo>
                <a:lnTo>
                  <a:pt x="155917" y="698449"/>
                </a:lnTo>
                <a:lnTo>
                  <a:pt x="157251" y="699147"/>
                </a:lnTo>
                <a:close/>
              </a:path>
              <a:path w="292735" h="917575">
                <a:moveTo>
                  <a:pt x="157378" y="768261"/>
                </a:moveTo>
                <a:lnTo>
                  <a:pt x="157340" y="767727"/>
                </a:lnTo>
                <a:lnTo>
                  <a:pt x="143814" y="767727"/>
                </a:lnTo>
                <a:lnTo>
                  <a:pt x="143002" y="767727"/>
                </a:lnTo>
                <a:lnTo>
                  <a:pt x="143167" y="768261"/>
                </a:lnTo>
                <a:lnTo>
                  <a:pt x="157378" y="768261"/>
                </a:lnTo>
                <a:close/>
              </a:path>
              <a:path w="292735" h="917575">
                <a:moveTo>
                  <a:pt x="157378" y="648347"/>
                </a:moveTo>
                <a:lnTo>
                  <a:pt x="156400" y="647712"/>
                </a:lnTo>
                <a:lnTo>
                  <a:pt x="156070" y="648347"/>
                </a:lnTo>
                <a:lnTo>
                  <a:pt x="156603" y="648347"/>
                </a:lnTo>
                <a:lnTo>
                  <a:pt x="157378" y="648347"/>
                </a:lnTo>
                <a:close/>
              </a:path>
              <a:path w="292735" h="917575">
                <a:moveTo>
                  <a:pt x="157467" y="306717"/>
                </a:moveTo>
                <a:lnTo>
                  <a:pt x="157441" y="306095"/>
                </a:lnTo>
                <a:lnTo>
                  <a:pt x="157276" y="306717"/>
                </a:lnTo>
                <a:lnTo>
                  <a:pt x="157467" y="306717"/>
                </a:lnTo>
                <a:close/>
              </a:path>
              <a:path w="292735" h="917575">
                <a:moveTo>
                  <a:pt x="157568" y="685406"/>
                </a:moveTo>
                <a:lnTo>
                  <a:pt x="157518" y="685126"/>
                </a:lnTo>
                <a:lnTo>
                  <a:pt x="157175" y="684961"/>
                </a:lnTo>
                <a:lnTo>
                  <a:pt x="156679" y="685177"/>
                </a:lnTo>
                <a:lnTo>
                  <a:pt x="157416" y="685177"/>
                </a:lnTo>
                <a:lnTo>
                  <a:pt x="157568" y="685406"/>
                </a:lnTo>
                <a:close/>
              </a:path>
              <a:path w="292735" h="917575">
                <a:moveTo>
                  <a:pt x="157835" y="250837"/>
                </a:moveTo>
                <a:lnTo>
                  <a:pt x="156845" y="250837"/>
                </a:lnTo>
                <a:lnTo>
                  <a:pt x="156108" y="250837"/>
                </a:lnTo>
                <a:lnTo>
                  <a:pt x="155460" y="252107"/>
                </a:lnTo>
                <a:lnTo>
                  <a:pt x="156032" y="252107"/>
                </a:lnTo>
                <a:lnTo>
                  <a:pt x="157835" y="250837"/>
                </a:lnTo>
                <a:close/>
              </a:path>
              <a:path w="292735" h="917575">
                <a:moveTo>
                  <a:pt x="158000" y="714387"/>
                </a:moveTo>
                <a:lnTo>
                  <a:pt x="157899" y="713409"/>
                </a:lnTo>
                <a:lnTo>
                  <a:pt x="157378" y="713117"/>
                </a:lnTo>
                <a:lnTo>
                  <a:pt x="157175" y="714387"/>
                </a:lnTo>
                <a:lnTo>
                  <a:pt x="158000" y="714387"/>
                </a:lnTo>
                <a:close/>
              </a:path>
              <a:path w="292735" h="917575">
                <a:moveTo>
                  <a:pt x="158000" y="417207"/>
                </a:moveTo>
                <a:lnTo>
                  <a:pt x="157632" y="414667"/>
                </a:lnTo>
                <a:lnTo>
                  <a:pt x="155879" y="417601"/>
                </a:lnTo>
                <a:lnTo>
                  <a:pt x="156438" y="417601"/>
                </a:lnTo>
                <a:lnTo>
                  <a:pt x="156438" y="417207"/>
                </a:lnTo>
                <a:lnTo>
                  <a:pt x="158000" y="417207"/>
                </a:lnTo>
                <a:close/>
              </a:path>
              <a:path w="292735" h="917575">
                <a:moveTo>
                  <a:pt x="158000" y="290207"/>
                </a:moveTo>
                <a:lnTo>
                  <a:pt x="157454" y="290207"/>
                </a:lnTo>
                <a:lnTo>
                  <a:pt x="157568" y="290715"/>
                </a:lnTo>
                <a:lnTo>
                  <a:pt x="158000" y="290207"/>
                </a:lnTo>
                <a:close/>
              </a:path>
              <a:path w="292735" h="917575">
                <a:moveTo>
                  <a:pt x="158000" y="252107"/>
                </a:moveTo>
                <a:lnTo>
                  <a:pt x="156679" y="252107"/>
                </a:lnTo>
                <a:lnTo>
                  <a:pt x="157175" y="253377"/>
                </a:lnTo>
                <a:lnTo>
                  <a:pt x="158000" y="252107"/>
                </a:lnTo>
                <a:close/>
              </a:path>
              <a:path w="292735" h="917575">
                <a:moveTo>
                  <a:pt x="158051" y="675017"/>
                </a:moveTo>
                <a:lnTo>
                  <a:pt x="157873" y="673747"/>
                </a:lnTo>
                <a:lnTo>
                  <a:pt x="156552" y="674192"/>
                </a:lnTo>
                <a:lnTo>
                  <a:pt x="156730" y="675017"/>
                </a:lnTo>
                <a:lnTo>
                  <a:pt x="158051" y="675017"/>
                </a:lnTo>
                <a:close/>
              </a:path>
              <a:path w="292735" h="917575">
                <a:moveTo>
                  <a:pt x="158203" y="776617"/>
                </a:moveTo>
                <a:lnTo>
                  <a:pt x="158089" y="776478"/>
                </a:lnTo>
                <a:lnTo>
                  <a:pt x="158038" y="776617"/>
                </a:lnTo>
                <a:lnTo>
                  <a:pt x="158203" y="776617"/>
                </a:lnTo>
                <a:close/>
              </a:path>
              <a:path w="292735" h="917575">
                <a:moveTo>
                  <a:pt x="158242" y="686447"/>
                </a:moveTo>
                <a:lnTo>
                  <a:pt x="157568" y="685406"/>
                </a:lnTo>
                <a:lnTo>
                  <a:pt x="157340" y="686447"/>
                </a:lnTo>
                <a:lnTo>
                  <a:pt x="158242" y="686447"/>
                </a:lnTo>
                <a:close/>
              </a:path>
              <a:path w="292735" h="917575">
                <a:moveTo>
                  <a:pt x="158280" y="691527"/>
                </a:moveTo>
                <a:lnTo>
                  <a:pt x="156806" y="690257"/>
                </a:lnTo>
                <a:lnTo>
                  <a:pt x="155790" y="691184"/>
                </a:lnTo>
                <a:lnTo>
                  <a:pt x="155829" y="691527"/>
                </a:lnTo>
                <a:lnTo>
                  <a:pt x="158280" y="691527"/>
                </a:lnTo>
                <a:close/>
              </a:path>
              <a:path w="292735" h="917575">
                <a:moveTo>
                  <a:pt x="158305" y="290360"/>
                </a:moveTo>
                <a:lnTo>
                  <a:pt x="158178" y="290207"/>
                </a:lnTo>
                <a:lnTo>
                  <a:pt x="158000" y="290207"/>
                </a:lnTo>
                <a:lnTo>
                  <a:pt x="158305" y="290360"/>
                </a:lnTo>
                <a:close/>
              </a:path>
              <a:path w="292735" h="917575">
                <a:moveTo>
                  <a:pt x="158597" y="435610"/>
                </a:moveTo>
                <a:lnTo>
                  <a:pt x="158381" y="434987"/>
                </a:lnTo>
                <a:lnTo>
                  <a:pt x="158318" y="434797"/>
                </a:lnTo>
                <a:lnTo>
                  <a:pt x="158254" y="434987"/>
                </a:lnTo>
                <a:lnTo>
                  <a:pt x="157873" y="436257"/>
                </a:lnTo>
                <a:lnTo>
                  <a:pt x="158597" y="435610"/>
                </a:lnTo>
                <a:close/>
              </a:path>
              <a:path w="292735" h="917575">
                <a:moveTo>
                  <a:pt x="158610" y="235597"/>
                </a:moveTo>
                <a:lnTo>
                  <a:pt x="157835" y="231787"/>
                </a:lnTo>
                <a:lnTo>
                  <a:pt x="132181" y="231787"/>
                </a:lnTo>
                <a:lnTo>
                  <a:pt x="130009" y="231787"/>
                </a:lnTo>
                <a:lnTo>
                  <a:pt x="130581" y="233057"/>
                </a:lnTo>
                <a:lnTo>
                  <a:pt x="132715" y="233057"/>
                </a:lnTo>
                <a:lnTo>
                  <a:pt x="132626" y="234327"/>
                </a:lnTo>
                <a:lnTo>
                  <a:pt x="156933" y="234327"/>
                </a:lnTo>
                <a:lnTo>
                  <a:pt x="156146" y="236867"/>
                </a:lnTo>
                <a:lnTo>
                  <a:pt x="157340" y="236867"/>
                </a:lnTo>
                <a:lnTo>
                  <a:pt x="157035" y="234327"/>
                </a:lnTo>
                <a:lnTo>
                  <a:pt x="156883" y="233057"/>
                </a:lnTo>
                <a:lnTo>
                  <a:pt x="158610" y="236867"/>
                </a:lnTo>
                <a:lnTo>
                  <a:pt x="158610" y="235597"/>
                </a:lnTo>
                <a:close/>
              </a:path>
              <a:path w="292735" h="917575">
                <a:moveTo>
                  <a:pt x="158724" y="903503"/>
                </a:moveTo>
                <a:lnTo>
                  <a:pt x="157619" y="903503"/>
                </a:lnTo>
                <a:lnTo>
                  <a:pt x="157289" y="905662"/>
                </a:lnTo>
                <a:lnTo>
                  <a:pt x="158724" y="903503"/>
                </a:lnTo>
                <a:close/>
              </a:path>
              <a:path w="292735" h="917575">
                <a:moveTo>
                  <a:pt x="158889" y="700417"/>
                </a:moveTo>
                <a:close/>
              </a:path>
              <a:path w="292735" h="917575">
                <a:moveTo>
                  <a:pt x="158902" y="305968"/>
                </a:moveTo>
                <a:lnTo>
                  <a:pt x="157949" y="304177"/>
                </a:lnTo>
                <a:lnTo>
                  <a:pt x="157619" y="305447"/>
                </a:lnTo>
                <a:lnTo>
                  <a:pt x="157505" y="306158"/>
                </a:lnTo>
                <a:lnTo>
                  <a:pt x="157467" y="306717"/>
                </a:lnTo>
                <a:lnTo>
                  <a:pt x="158000" y="306717"/>
                </a:lnTo>
                <a:lnTo>
                  <a:pt x="157822" y="306527"/>
                </a:lnTo>
                <a:lnTo>
                  <a:pt x="158902" y="305968"/>
                </a:lnTo>
                <a:close/>
              </a:path>
              <a:path w="292735" h="917575">
                <a:moveTo>
                  <a:pt x="159181" y="273697"/>
                </a:moveTo>
                <a:lnTo>
                  <a:pt x="157670" y="274967"/>
                </a:lnTo>
                <a:lnTo>
                  <a:pt x="158648" y="274967"/>
                </a:lnTo>
                <a:lnTo>
                  <a:pt x="159181" y="273697"/>
                </a:lnTo>
                <a:close/>
              </a:path>
              <a:path w="292735" h="917575">
                <a:moveTo>
                  <a:pt x="159270" y="699147"/>
                </a:moveTo>
                <a:lnTo>
                  <a:pt x="158000" y="699147"/>
                </a:lnTo>
                <a:lnTo>
                  <a:pt x="158838" y="700341"/>
                </a:lnTo>
                <a:lnTo>
                  <a:pt x="159270" y="699147"/>
                </a:lnTo>
                <a:close/>
              </a:path>
              <a:path w="292735" h="917575">
                <a:moveTo>
                  <a:pt x="159296" y="669696"/>
                </a:moveTo>
                <a:lnTo>
                  <a:pt x="158369" y="667397"/>
                </a:lnTo>
                <a:lnTo>
                  <a:pt x="159105" y="669937"/>
                </a:lnTo>
                <a:lnTo>
                  <a:pt x="159296" y="669696"/>
                </a:lnTo>
                <a:close/>
              </a:path>
              <a:path w="292735" h="917575">
                <a:moveTo>
                  <a:pt x="159346" y="755027"/>
                </a:moveTo>
                <a:lnTo>
                  <a:pt x="159016" y="752487"/>
                </a:lnTo>
                <a:lnTo>
                  <a:pt x="158242" y="752487"/>
                </a:lnTo>
                <a:lnTo>
                  <a:pt x="159346" y="755027"/>
                </a:lnTo>
                <a:close/>
              </a:path>
              <a:path w="292735" h="917575">
                <a:moveTo>
                  <a:pt x="159423" y="709307"/>
                </a:moveTo>
                <a:lnTo>
                  <a:pt x="158610" y="704227"/>
                </a:lnTo>
                <a:lnTo>
                  <a:pt x="156933" y="704227"/>
                </a:lnTo>
                <a:lnTo>
                  <a:pt x="156984" y="704710"/>
                </a:lnTo>
                <a:lnTo>
                  <a:pt x="159423" y="709307"/>
                </a:lnTo>
                <a:close/>
              </a:path>
              <a:path w="292735" h="917575">
                <a:moveTo>
                  <a:pt x="159512" y="775347"/>
                </a:moveTo>
                <a:lnTo>
                  <a:pt x="159308" y="775347"/>
                </a:lnTo>
                <a:lnTo>
                  <a:pt x="159397" y="775766"/>
                </a:lnTo>
                <a:lnTo>
                  <a:pt x="159512" y="775347"/>
                </a:lnTo>
                <a:close/>
              </a:path>
              <a:path w="292735" h="917575">
                <a:moveTo>
                  <a:pt x="159639" y="714387"/>
                </a:moveTo>
                <a:lnTo>
                  <a:pt x="159004" y="713117"/>
                </a:lnTo>
                <a:lnTo>
                  <a:pt x="157873" y="713117"/>
                </a:lnTo>
                <a:lnTo>
                  <a:pt x="157899" y="713409"/>
                </a:lnTo>
                <a:lnTo>
                  <a:pt x="159639" y="714387"/>
                </a:lnTo>
                <a:close/>
              </a:path>
              <a:path w="292735" h="917575">
                <a:moveTo>
                  <a:pt x="159867" y="695007"/>
                </a:moveTo>
                <a:lnTo>
                  <a:pt x="159639" y="695337"/>
                </a:lnTo>
                <a:lnTo>
                  <a:pt x="159867" y="695185"/>
                </a:lnTo>
                <a:lnTo>
                  <a:pt x="159867" y="695007"/>
                </a:lnTo>
                <a:close/>
              </a:path>
              <a:path w="292735" h="917575">
                <a:moveTo>
                  <a:pt x="159918" y="285127"/>
                </a:moveTo>
                <a:lnTo>
                  <a:pt x="159753" y="282587"/>
                </a:lnTo>
                <a:lnTo>
                  <a:pt x="157708" y="282587"/>
                </a:lnTo>
                <a:lnTo>
                  <a:pt x="156730" y="282587"/>
                </a:lnTo>
                <a:lnTo>
                  <a:pt x="156946" y="283438"/>
                </a:lnTo>
                <a:lnTo>
                  <a:pt x="157124" y="283248"/>
                </a:lnTo>
                <a:lnTo>
                  <a:pt x="157035" y="283768"/>
                </a:lnTo>
                <a:lnTo>
                  <a:pt x="157099" y="283641"/>
                </a:lnTo>
                <a:lnTo>
                  <a:pt x="157060" y="283895"/>
                </a:lnTo>
                <a:lnTo>
                  <a:pt x="157378" y="285127"/>
                </a:lnTo>
                <a:lnTo>
                  <a:pt x="159918" y="285127"/>
                </a:lnTo>
                <a:close/>
              </a:path>
              <a:path w="292735" h="917575">
                <a:moveTo>
                  <a:pt x="160172" y="775347"/>
                </a:moveTo>
                <a:lnTo>
                  <a:pt x="159880" y="774077"/>
                </a:lnTo>
                <a:lnTo>
                  <a:pt x="159308" y="774077"/>
                </a:lnTo>
                <a:lnTo>
                  <a:pt x="159512" y="775347"/>
                </a:lnTo>
                <a:lnTo>
                  <a:pt x="160172" y="775347"/>
                </a:lnTo>
                <a:close/>
              </a:path>
              <a:path w="292735" h="917575">
                <a:moveTo>
                  <a:pt x="160413" y="243217"/>
                </a:moveTo>
                <a:lnTo>
                  <a:pt x="156159" y="242252"/>
                </a:lnTo>
                <a:lnTo>
                  <a:pt x="156159" y="244309"/>
                </a:lnTo>
                <a:lnTo>
                  <a:pt x="155778" y="245757"/>
                </a:lnTo>
                <a:lnTo>
                  <a:pt x="155460" y="244487"/>
                </a:lnTo>
                <a:lnTo>
                  <a:pt x="156159" y="244309"/>
                </a:lnTo>
                <a:lnTo>
                  <a:pt x="156159" y="242252"/>
                </a:lnTo>
                <a:lnTo>
                  <a:pt x="154876" y="241947"/>
                </a:lnTo>
                <a:lnTo>
                  <a:pt x="158000" y="238137"/>
                </a:lnTo>
                <a:lnTo>
                  <a:pt x="156514" y="238137"/>
                </a:lnTo>
                <a:lnTo>
                  <a:pt x="155663" y="236867"/>
                </a:lnTo>
                <a:lnTo>
                  <a:pt x="155562" y="235597"/>
                </a:lnTo>
                <a:lnTo>
                  <a:pt x="132549" y="235597"/>
                </a:lnTo>
                <a:lnTo>
                  <a:pt x="130835" y="235597"/>
                </a:lnTo>
                <a:lnTo>
                  <a:pt x="130009" y="235597"/>
                </a:lnTo>
                <a:lnTo>
                  <a:pt x="130797" y="236867"/>
                </a:lnTo>
                <a:lnTo>
                  <a:pt x="130708" y="238137"/>
                </a:lnTo>
                <a:lnTo>
                  <a:pt x="128739" y="236867"/>
                </a:lnTo>
                <a:lnTo>
                  <a:pt x="128422" y="239407"/>
                </a:lnTo>
                <a:lnTo>
                  <a:pt x="132067" y="238137"/>
                </a:lnTo>
                <a:lnTo>
                  <a:pt x="131902" y="240677"/>
                </a:lnTo>
                <a:lnTo>
                  <a:pt x="130340" y="240677"/>
                </a:lnTo>
                <a:lnTo>
                  <a:pt x="130009" y="241947"/>
                </a:lnTo>
                <a:lnTo>
                  <a:pt x="131572" y="243217"/>
                </a:lnTo>
                <a:lnTo>
                  <a:pt x="133172" y="243217"/>
                </a:lnTo>
                <a:lnTo>
                  <a:pt x="131483" y="244487"/>
                </a:lnTo>
                <a:lnTo>
                  <a:pt x="131203" y="244487"/>
                </a:lnTo>
                <a:lnTo>
                  <a:pt x="131902" y="245757"/>
                </a:lnTo>
                <a:lnTo>
                  <a:pt x="129362" y="245757"/>
                </a:lnTo>
                <a:lnTo>
                  <a:pt x="129476" y="247027"/>
                </a:lnTo>
                <a:lnTo>
                  <a:pt x="129108" y="248297"/>
                </a:lnTo>
                <a:lnTo>
                  <a:pt x="129971" y="248297"/>
                </a:lnTo>
                <a:lnTo>
                  <a:pt x="129565" y="247027"/>
                </a:lnTo>
                <a:lnTo>
                  <a:pt x="131902" y="247027"/>
                </a:lnTo>
                <a:lnTo>
                  <a:pt x="132232" y="248297"/>
                </a:lnTo>
                <a:lnTo>
                  <a:pt x="133565" y="250875"/>
                </a:lnTo>
                <a:lnTo>
                  <a:pt x="133642" y="251040"/>
                </a:lnTo>
                <a:lnTo>
                  <a:pt x="134188" y="252107"/>
                </a:lnTo>
                <a:lnTo>
                  <a:pt x="155460" y="252107"/>
                </a:lnTo>
                <a:lnTo>
                  <a:pt x="155460" y="250837"/>
                </a:lnTo>
                <a:lnTo>
                  <a:pt x="154343" y="250837"/>
                </a:lnTo>
                <a:lnTo>
                  <a:pt x="154190" y="249567"/>
                </a:lnTo>
                <a:lnTo>
                  <a:pt x="156349" y="250596"/>
                </a:lnTo>
                <a:lnTo>
                  <a:pt x="156629" y="250596"/>
                </a:lnTo>
                <a:lnTo>
                  <a:pt x="158165" y="250596"/>
                </a:lnTo>
                <a:lnTo>
                  <a:pt x="159639" y="249567"/>
                </a:lnTo>
                <a:lnTo>
                  <a:pt x="157378" y="249567"/>
                </a:lnTo>
                <a:lnTo>
                  <a:pt x="156502" y="250444"/>
                </a:lnTo>
                <a:lnTo>
                  <a:pt x="155727" y="249567"/>
                </a:lnTo>
                <a:lnTo>
                  <a:pt x="154597" y="248297"/>
                </a:lnTo>
                <a:lnTo>
                  <a:pt x="156146" y="248297"/>
                </a:lnTo>
                <a:lnTo>
                  <a:pt x="156730" y="247027"/>
                </a:lnTo>
                <a:lnTo>
                  <a:pt x="156679" y="245757"/>
                </a:lnTo>
                <a:lnTo>
                  <a:pt x="156845" y="245757"/>
                </a:lnTo>
                <a:lnTo>
                  <a:pt x="157340" y="244487"/>
                </a:lnTo>
                <a:lnTo>
                  <a:pt x="157048" y="244081"/>
                </a:lnTo>
                <a:lnTo>
                  <a:pt x="160413" y="243217"/>
                </a:lnTo>
                <a:close/>
              </a:path>
              <a:path w="292735" h="917575">
                <a:moveTo>
                  <a:pt x="160451" y="434530"/>
                </a:moveTo>
                <a:lnTo>
                  <a:pt x="159588" y="434721"/>
                </a:lnTo>
                <a:lnTo>
                  <a:pt x="158597" y="435610"/>
                </a:lnTo>
                <a:lnTo>
                  <a:pt x="158813" y="436257"/>
                </a:lnTo>
                <a:lnTo>
                  <a:pt x="159918" y="436257"/>
                </a:lnTo>
                <a:lnTo>
                  <a:pt x="160451" y="434530"/>
                </a:lnTo>
                <a:close/>
              </a:path>
              <a:path w="292735" h="917575">
                <a:moveTo>
                  <a:pt x="160655" y="423557"/>
                </a:moveTo>
                <a:lnTo>
                  <a:pt x="159626" y="422414"/>
                </a:lnTo>
                <a:lnTo>
                  <a:pt x="159918" y="423557"/>
                </a:lnTo>
                <a:lnTo>
                  <a:pt x="160655" y="423557"/>
                </a:lnTo>
                <a:close/>
              </a:path>
              <a:path w="292735" h="917575">
                <a:moveTo>
                  <a:pt x="160693" y="433717"/>
                </a:moveTo>
                <a:lnTo>
                  <a:pt x="158648" y="433717"/>
                </a:lnTo>
                <a:lnTo>
                  <a:pt x="158470" y="434378"/>
                </a:lnTo>
                <a:lnTo>
                  <a:pt x="158381" y="434975"/>
                </a:lnTo>
                <a:lnTo>
                  <a:pt x="159562" y="434721"/>
                </a:lnTo>
                <a:lnTo>
                  <a:pt x="160693" y="433717"/>
                </a:lnTo>
                <a:close/>
              </a:path>
              <a:path w="292735" h="917575">
                <a:moveTo>
                  <a:pt x="160858" y="307987"/>
                </a:moveTo>
                <a:lnTo>
                  <a:pt x="158851" y="309257"/>
                </a:lnTo>
                <a:lnTo>
                  <a:pt x="159918" y="305447"/>
                </a:lnTo>
                <a:lnTo>
                  <a:pt x="158902" y="305968"/>
                </a:lnTo>
                <a:lnTo>
                  <a:pt x="159308" y="306717"/>
                </a:lnTo>
                <a:lnTo>
                  <a:pt x="156984" y="307797"/>
                </a:lnTo>
                <a:lnTo>
                  <a:pt x="157276" y="306717"/>
                </a:lnTo>
                <a:lnTo>
                  <a:pt x="156108" y="306717"/>
                </a:lnTo>
                <a:lnTo>
                  <a:pt x="156146" y="305447"/>
                </a:lnTo>
                <a:lnTo>
                  <a:pt x="154774" y="306374"/>
                </a:lnTo>
                <a:lnTo>
                  <a:pt x="154876" y="306717"/>
                </a:lnTo>
                <a:lnTo>
                  <a:pt x="155498" y="306717"/>
                </a:lnTo>
                <a:lnTo>
                  <a:pt x="155981" y="307848"/>
                </a:lnTo>
                <a:lnTo>
                  <a:pt x="156108" y="307987"/>
                </a:lnTo>
                <a:lnTo>
                  <a:pt x="156146" y="308216"/>
                </a:lnTo>
                <a:lnTo>
                  <a:pt x="156603" y="309257"/>
                </a:lnTo>
                <a:lnTo>
                  <a:pt x="156019" y="307936"/>
                </a:lnTo>
                <a:lnTo>
                  <a:pt x="154838" y="307187"/>
                </a:lnTo>
                <a:lnTo>
                  <a:pt x="154863" y="307987"/>
                </a:lnTo>
                <a:lnTo>
                  <a:pt x="155663" y="309257"/>
                </a:lnTo>
                <a:lnTo>
                  <a:pt x="154393" y="309257"/>
                </a:lnTo>
                <a:lnTo>
                  <a:pt x="156768" y="310527"/>
                </a:lnTo>
                <a:lnTo>
                  <a:pt x="156730" y="308775"/>
                </a:lnTo>
                <a:lnTo>
                  <a:pt x="156705" y="308648"/>
                </a:lnTo>
                <a:lnTo>
                  <a:pt x="156730" y="308775"/>
                </a:lnTo>
                <a:lnTo>
                  <a:pt x="156883" y="308216"/>
                </a:lnTo>
                <a:lnTo>
                  <a:pt x="160731" y="311353"/>
                </a:lnTo>
                <a:lnTo>
                  <a:pt x="159918" y="309257"/>
                </a:lnTo>
                <a:lnTo>
                  <a:pt x="160858" y="307987"/>
                </a:lnTo>
                <a:close/>
              </a:path>
              <a:path w="292735" h="917575">
                <a:moveTo>
                  <a:pt x="160909" y="694537"/>
                </a:moveTo>
                <a:lnTo>
                  <a:pt x="160807" y="693674"/>
                </a:lnTo>
                <a:lnTo>
                  <a:pt x="160680" y="693343"/>
                </a:lnTo>
                <a:lnTo>
                  <a:pt x="159512" y="691527"/>
                </a:lnTo>
                <a:lnTo>
                  <a:pt x="158280" y="691527"/>
                </a:lnTo>
                <a:lnTo>
                  <a:pt x="159753" y="692797"/>
                </a:lnTo>
                <a:lnTo>
                  <a:pt x="159867" y="695007"/>
                </a:lnTo>
                <a:lnTo>
                  <a:pt x="159994" y="694829"/>
                </a:lnTo>
                <a:lnTo>
                  <a:pt x="159867" y="695185"/>
                </a:lnTo>
                <a:lnTo>
                  <a:pt x="159880" y="695337"/>
                </a:lnTo>
                <a:lnTo>
                  <a:pt x="160413" y="695337"/>
                </a:lnTo>
                <a:lnTo>
                  <a:pt x="160439" y="694829"/>
                </a:lnTo>
                <a:lnTo>
                  <a:pt x="160477" y="694131"/>
                </a:lnTo>
                <a:lnTo>
                  <a:pt x="160439" y="694829"/>
                </a:lnTo>
                <a:lnTo>
                  <a:pt x="160909" y="694537"/>
                </a:lnTo>
                <a:close/>
              </a:path>
              <a:path w="292735" h="917575">
                <a:moveTo>
                  <a:pt x="160909" y="433717"/>
                </a:moveTo>
                <a:lnTo>
                  <a:pt x="160693" y="433717"/>
                </a:lnTo>
                <a:lnTo>
                  <a:pt x="160451" y="434530"/>
                </a:lnTo>
                <a:lnTo>
                  <a:pt x="160693" y="434467"/>
                </a:lnTo>
                <a:lnTo>
                  <a:pt x="160909" y="433717"/>
                </a:lnTo>
                <a:close/>
              </a:path>
              <a:path w="292735" h="917575">
                <a:moveTo>
                  <a:pt x="160909" y="429907"/>
                </a:moveTo>
                <a:lnTo>
                  <a:pt x="159956" y="429907"/>
                </a:lnTo>
                <a:lnTo>
                  <a:pt x="159308" y="429907"/>
                </a:lnTo>
                <a:lnTo>
                  <a:pt x="160045" y="431177"/>
                </a:lnTo>
                <a:lnTo>
                  <a:pt x="160909" y="429907"/>
                </a:lnTo>
                <a:close/>
              </a:path>
              <a:path w="292735" h="917575">
                <a:moveTo>
                  <a:pt x="160934" y="311518"/>
                </a:moveTo>
                <a:lnTo>
                  <a:pt x="160731" y="311353"/>
                </a:lnTo>
                <a:lnTo>
                  <a:pt x="160820" y="311581"/>
                </a:lnTo>
                <a:close/>
              </a:path>
              <a:path w="292735" h="917575">
                <a:moveTo>
                  <a:pt x="161010" y="311581"/>
                </a:moveTo>
                <a:close/>
              </a:path>
              <a:path w="292735" h="917575">
                <a:moveTo>
                  <a:pt x="161124" y="523786"/>
                </a:moveTo>
                <a:close/>
              </a:path>
              <a:path w="292735" h="917575">
                <a:moveTo>
                  <a:pt x="161188" y="294017"/>
                </a:moveTo>
                <a:lnTo>
                  <a:pt x="161112" y="291477"/>
                </a:lnTo>
                <a:lnTo>
                  <a:pt x="160540" y="291477"/>
                </a:lnTo>
                <a:lnTo>
                  <a:pt x="158305" y="290360"/>
                </a:lnTo>
                <a:lnTo>
                  <a:pt x="161188" y="294017"/>
                </a:lnTo>
                <a:close/>
              </a:path>
              <a:path w="292735" h="917575">
                <a:moveTo>
                  <a:pt x="161188" y="287667"/>
                </a:moveTo>
                <a:lnTo>
                  <a:pt x="160616" y="285127"/>
                </a:lnTo>
                <a:lnTo>
                  <a:pt x="159956" y="285127"/>
                </a:lnTo>
                <a:lnTo>
                  <a:pt x="161188" y="287667"/>
                </a:lnTo>
                <a:close/>
              </a:path>
              <a:path w="292735" h="917575">
                <a:moveTo>
                  <a:pt x="161201" y="760234"/>
                </a:moveTo>
                <a:lnTo>
                  <a:pt x="161188" y="760107"/>
                </a:lnTo>
                <a:lnTo>
                  <a:pt x="161023" y="760107"/>
                </a:lnTo>
                <a:lnTo>
                  <a:pt x="161201" y="760234"/>
                </a:lnTo>
                <a:close/>
              </a:path>
              <a:path w="292735" h="917575">
                <a:moveTo>
                  <a:pt x="161226" y="285127"/>
                </a:moveTo>
                <a:lnTo>
                  <a:pt x="161213" y="284530"/>
                </a:lnTo>
                <a:lnTo>
                  <a:pt x="160616" y="285127"/>
                </a:lnTo>
                <a:lnTo>
                  <a:pt x="161226" y="285127"/>
                </a:lnTo>
                <a:close/>
              </a:path>
              <a:path w="292735" h="917575">
                <a:moveTo>
                  <a:pt x="161277" y="311797"/>
                </a:moveTo>
                <a:lnTo>
                  <a:pt x="160909" y="311797"/>
                </a:lnTo>
                <a:lnTo>
                  <a:pt x="160375" y="311797"/>
                </a:lnTo>
                <a:lnTo>
                  <a:pt x="161264" y="312521"/>
                </a:lnTo>
                <a:lnTo>
                  <a:pt x="161277" y="311797"/>
                </a:lnTo>
                <a:close/>
              </a:path>
              <a:path w="292735" h="917575">
                <a:moveTo>
                  <a:pt x="161417" y="766546"/>
                </a:moveTo>
                <a:lnTo>
                  <a:pt x="161340" y="765911"/>
                </a:lnTo>
                <a:lnTo>
                  <a:pt x="161010" y="764540"/>
                </a:lnTo>
                <a:lnTo>
                  <a:pt x="159346" y="765911"/>
                </a:lnTo>
                <a:lnTo>
                  <a:pt x="159346" y="763917"/>
                </a:lnTo>
                <a:lnTo>
                  <a:pt x="157302" y="763917"/>
                </a:lnTo>
                <a:lnTo>
                  <a:pt x="158445" y="766457"/>
                </a:lnTo>
                <a:lnTo>
                  <a:pt x="158686" y="766457"/>
                </a:lnTo>
                <a:lnTo>
                  <a:pt x="159346" y="766457"/>
                </a:lnTo>
                <a:lnTo>
                  <a:pt x="159550" y="766457"/>
                </a:lnTo>
                <a:lnTo>
                  <a:pt x="160578" y="767727"/>
                </a:lnTo>
                <a:lnTo>
                  <a:pt x="161290" y="766711"/>
                </a:lnTo>
                <a:lnTo>
                  <a:pt x="161188" y="766457"/>
                </a:lnTo>
                <a:lnTo>
                  <a:pt x="161353" y="766622"/>
                </a:lnTo>
                <a:lnTo>
                  <a:pt x="161391" y="766457"/>
                </a:lnTo>
                <a:close/>
              </a:path>
              <a:path w="292735" h="917575">
                <a:moveTo>
                  <a:pt x="161632" y="522909"/>
                </a:moveTo>
                <a:lnTo>
                  <a:pt x="161061" y="522617"/>
                </a:lnTo>
                <a:lnTo>
                  <a:pt x="161124" y="523786"/>
                </a:lnTo>
                <a:lnTo>
                  <a:pt x="161632" y="522909"/>
                </a:lnTo>
                <a:close/>
              </a:path>
              <a:path w="292735" h="917575">
                <a:moveTo>
                  <a:pt x="161645" y="897153"/>
                </a:moveTo>
                <a:lnTo>
                  <a:pt x="157594" y="902233"/>
                </a:lnTo>
                <a:lnTo>
                  <a:pt x="153797" y="907313"/>
                </a:lnTo>
                <a:lnTo>
                  <a:pt x="150025" y="912393"/>
                </a:lnTo>
                <a:lnTo>
                  <a:pt x="146088" y="917473"/>
                </a:lnTo>
                <a:lnTo>
                  <a:pt x="146939" y="917473"/>
                </a:lnTo>
                <a:lnTo>
                  <a:pt x="150431" y="912393"/>
                </a:lnTo>
                <a:lnTo>
                  <a:pt x="155359" y="908583"/>
                </a:lnTo>
                <a:lnTo>
                  <a:pt x="157035" y="906043"/>
                </a:lnTo>
                <a:lnTo>
                  <a:pt x="157035" y="905662"/>
                </a:lnTo>
                <a:lnTo>
                  <a:pt x="156591" y="904773"/>
                </a:lnTo>
                <a:lnTo>
                  <a:pt x="158140" y="902233"/>
                </a:lnTo>
                <a:lnTo>
                  <a:pt x="161442" y="899693"/>
                </a:lnTo>
                <a:lnTo>
                  <a:pt x="161645" y="897153"/>
                </a:lnTo>
                <a:close/>
              </a:path>
              <a:path w="292735" h="917575">
                <a:moveTo>
                  <a:pt x="161721" y="780427"/>
                </a:moveTo>
                <a:lnTo>
                  <a:pt x="161188" y="776617"/>
                </a:lnTo>
                <a:lnTo>
                  <a:pt x="159588" y="776617"/>
                </a:lnTo>
                <a:lnTo>
                  <a:pt x="159397" y="775766"/>
                </a:lnTo>
                <a:lnTo>
                  <a:pt x="159181" y="776617"/>
                </a:lnTo>
                <a:lnTo>
                  <a:pt x="158203" y="776617"/>
                </a:lnTo>
                <a:lnTo>
                  <a:pt x="161721" y="780427"/>
                </a:lnTo>
                <a:close/>
              </a:path>
              <a:path w="292735" h="917575">
                <a:moveTo>
                  <a:pt x="161734" y="282727"/>
                </a:moveTo>
                <a:lnTo>
                  <a:pt x="161518" y="282587"/>
                </a:lnTo>
                <a:lnTo>
                  <a:pt x="161620" y="282981"/>
                </a:lnTo>
                <a:lnTo>
                  <a:pt x="161734" y="282727"/>
                </a:lnTo>
                <a:close/>
              </a:path>
              <a:path w="292735" h="917575">
                <a:moveTo>
                  <a:pt x="161836" y="283895"/>
                </a:moveTo>
                <a:lnTo>
                  <a:pt x="161620" y="282981"/>
                </a:lnTo>
                <a:lnTo>
                  <a:pt x="161302" y="283629"/>
                </a:lnTo>
                <a:lnTo>
                  <a:pt x="161213" y="284530"/>
                </a:lnTo>
                <a:lnTo>
                  <a:pt x="161836" y="283895"/>
                </a:lnTo>
                <a:close/>
              </a:path>
              <a:path w="292735" h="917575">
                <a:moveTo>
                  <a:pt x="162052" y="655205"/>
                </a:moveTo>
                <a:lnTo>
                  <a:pt x="161226" y="654697"/>
                </a:lnTo>
                <a:lnTo>
                  <a:pt x="161150" y="655967"/>
                </a:lnTo>
                <a:lnTo>
                  <a:pt x="161518" y="658507"/>
                </a:lnTo>
                <a:lnTo>
                  <a:pt x="161747" y="657085"/>
                </a:lnTo>
                <a:lnTo>
                  <a:pt x="161925" y="655967"/>
                </a:lnTo>
                <a:lnTo>
                  <a:pt x="162052" y="655205"/>
                </a:lnTo>
                <a:close/>
              </a:path>
              <a:path w="292735" h="917575">
                <a:moveTo>
                  <a:pt x="162217" y="769950"/>
                </a:moveTo>
                <a:lnTo>
                  <a:pt x="161531" y="767054"/>
                </a:lnTo>
                <a:lnTo>
                  <a:pt x="161417" y="766673"/>
                </a:lnTo>
                <a:lnTo>
                  <a:pt x="161226" y="768997"/>
                </a:lnTo>
                <a:lnTo>
                  <a:pt x="162217" y="769950"/>
                </a:lnTo>
                <a:close/>
              </a:path>
              <a:path w="292735" h="917575">
                <a:moveTo>
                  <a:pt x="162318" y="313334"/>
                </a:moveTo>
                <a:lnTo>
                  <a:pt x="161925" y="313067"/>
                </a:lnTo>
                <a:lnTo>
                  <a:pt x="161264" y="312521"/>
                </a:lnTo>
                <a:lnTo>
                  <a:pt x="161226" y="314337"/>
                </a:lnTo>
                <a:lnTo>
                  <a:pt x="162318" y="313334"/>
                </a:lnTo>
                <a:close/>
              </a:path>
              <a:path w="292735" h="917575">
                <a:moveTo>
                  <a:pt x="162331" y="291477"/>
                </a:moveTo>
                <a:lnTo>
                  <a:pt x="161975" y="291198"/>
                </a:lnTo>
                <a:lnTo>
                  <a:pt x="161112" y="291477"/>
                </a:lnTo>
                <a:lnTo>
                  <a:pt x="162331" y="291477"/>
                </a:lnTo>
                <a:close/>
              </a:path>
              <a:path w="292735" h="917575">
                <a:moveTo>
                  <a:pt x="162420" y="770153"/>
                </a:moveTo>
                <a:lnTo>
                  <a:pt x="162217" y="769950"/>
                </a:lnTo>
                <a:lnTo>
                  <a:pt x="162293" y="770267"/>
                </a:lnTo>
                <a:lnTo>
                  <a:pt x="162420" y="770153"/>
                </a:lnTo>
                <a:close/>
              </a:path>
              <a:path w="292735" h="917575">
                <a:moveTo>
                  <a:pt x="162458" y="421017"/>
                </a:moveTo>
                <a:lnTo>
                  <a:pt x="161480" y="421017"/>
                </a:lnTo>
                <a:lnTo>
                  <a:pt x="161925" y="422287"/>
                </a:lnTo>
                <a:lnTo>
                  <a:pt x="162458" y="422287"/>
                </a:lnTo>
                <a:lnTo>
                  <a:pt x="162458" y="421017"/>
                </a:lnTo>
                <a:close/>
              </a:path>
              <a:path w="292735" h="917575">
                <a:moveTo>
                  <a:pt x="162496" y="772807"/>
                </a:moveTo>
                <a:lnTo>
                  <a:pt x="160451" y="774077"/>
                </a:lnTo>
                <a:lnTo>
                  <a:pt x="160578" y="774077"/>
                </a:lnTo>
                <a:lnTo>
                  <a:pt x="160693" y="775347"/>
                </a:lnTo>
                <a:lnTo>
                  <a:pt x="161848" y="775347"/>
                </a:lnTo>
                <a:lnTo>
                  <a:pt x="162496" y="772807"/>
                </a:lnTo>
                <a:close/>
              </a:path>
              <a:path w="292735" h="917575">
                <a:moveTo>
                  <a:pt x="162864" y="313728"/>
                </a:moveTo>
                <a:lnTo>
                  <a:pt x="162623" y="313067"/>
                </a:lnTo>
                <a:lnTo>
                  <a:pt x="162318" y="313334"/>
                </a:lnTo>
                <a:lnTo>
                  <a:pt x="162864" y="313728"/>
                </a:lnTo>
                <a:close/>
              </a:path>
              <a:path w="292735" h="917575">
                <a:moveTo>
                  <a:pt x="163080" y="214007"/>
                </a:moveTo>
                <a:lnTo>
                  <a:pt x="161556" y="212737"/>
                </a:lnTo>
                <a:lnTo>
                  <a:pt x="161391" y="214007"/>
                </a:lnTo>
                <a:lnTo>
                  <a:pt x="158610" y="212737"/>
                </a:lnTo>
                <a:lnTo>
                  <a:pt x="157581" y="210197"/>
                </a:lnTo>
                <a:lnTo>
                  <a:pt x="160578" y="208927"/>
                </a:lnTo>
                <a:lnTo>
                  <a:pt x="157340" y="207657"/>
                </a:lnTo>
                <a:lnTo>
                  <a:pt x="158940" y="207657"/>
                </a:lnTo>
                <a:lnTo>
                  <a:pt x="159346" y="206387"/>
                </a:lnTo>
                <a:lnTo>
                  <a:pt x="159880" y="205117"/>
                </a:lnTo>
                <a:lnTo>
                  <a:pt x="158407" y="206387"/>
                </a:lnTo>
                <a:lnTo>
                  <a:pt x="157251" y="206387"/>
                </a:lnTo>
                <a:lnTo>
                  <a:pt x="156070" y="207657"/>
                </a:lnTo>
                <a:lnTo>
                  <a:pt x="156235" y="205117"/>
                </a:lnTo>
                <a:lnTo>
                  <a:pt x="155371" y="205117"/>
                </a:lnTo>
                <a:lnTo>
                  <a:pt x="155460" y="203847"/>
                </a:lnTo>
                <a:lnTo>
                  <a:pt x="160858" y="202577"/>
                </a:lnTo>
                <a:lnTo>
                  <a:pt x="154101" y="201307"/>
                </a:lnTo>
                <a:lnTo>
                  <a:pt x="132549" y="201307"/>
                </a:lnTo>
                <a:lnTo>
                  <a:pt x="128536" y="201307"/>
                </a:lnTo>
                <a:lnTo>
                  <a:pt x="128562" y="202234"/>
                </a:lnTo>
                <a:lnTo>
                  <a:pt x="128663" y="202577"/>
                </a:lnTo>
                <a:lnTo>
                  <a:pt x="131076" y="202577"/>
                </a:lnTo>
                <a:lnTo>
                  <a:pt x="130670" y="202806"/>
                </a:lnTo>
                <a:lnTo>
                  <a:pt x="130670" y="203847"/>
                </a:lnTo>
                <a:lnTo>
                  <a:pt x="130543" y="205117"/>
                </a:lnTo>
                <a:lnTo>
                  <a:pt x="129400" y="205117"/>
                </a:lnTo>
                <a:lnTo>
                  <a:pt x="129032" y="203847"/>
                </a:lnTo>
                <a:lnTo>
                  <a:pt x="130670" y="203847"/>
                </a:lnTo>
                <a:lnTo>
                  <a:pt x="130670" y="202806"/>
                </a:lnTo>
                <a:lnTo>
                  <a:pt x="128993" y="203708"/>
                </a:lnTo>
                <a:lnTo>
                  <a:pt x="128447" y="201853"/>
                </a:lnTo>
                <a:lnTo>
                  <a:pt x="128295" y="201307"/>
                </a:lnTo>
                <a:lnTo>
                  <a:pt x="125755" y="202577"/>
                </a:lnTo>
                <a:lnTo>
                  <a:pt x="126860" y="202577"/>
                </a:lnTo>
                <a:lnTo>
                  <a:pt x="126326" y="206387"/>
                </a:lnTo>
                <a:lnTo>
                  <a:pt x="128828" y="206387"/>
                </a:lnTo>
                <a:lnTo>
                  <a:pt x="130009" y="210197"/>
                </a:lnTo>
                <a:lnTo>
                  <a:pt x="128790" y="208927"/>
                </a:lnTo>
                <a:lnTo>
                  <a:pt x="128333" y="211467"/>
                </a:lnTo>
                <a:lnTo>
                  <a:pt x="128257" y="214007"/>
                </a:lnTo>
                <a:lnTo>
                  <a:pt x="128371" y="215277"/>
                </a:lnTo>
                <a:lnTo>
                  <a:pt x="131483" y="214007"/>
                </a:lnTo>
                <a:lnTo>
                  <a:pt x="131279" y="216547"/>
                </a:lnTo>
                <a:lnTo>
                  <a:pt x="126326" y="216547"/>
                </a:lnTo>
                <a:lnTo>
                  <a:pt x="131737" y="219087"/>
                </a:lnTo>
                <a:lnTo>
                  <a:pt x="128739" y="222897"/>
                </a:lnTo>
                <a:lnTo>
                  <a:pt x="131368" y="222897"/>
                </a:lnTo>
                <a:lnTo>
                  <a:pt x="132181" y="226707"/>
                </a:lnTo>
                <a:lnTo>
                  <a:pt x="130009" y="227977"/>
                </a:lnTo>
                <a:lnTo>
                  <a:pt x="130962" y="227977"/>
                </a:lnTo>
                <a:lnTo>
                  <a:pt x="130632" y="229247"/>
                </a:lnTo>
                <a:lnTo>
                  <a:pt x="130670" y="230517"/>
                </a:lnTo>
                <a:lnTo>
                  <a:pt x="131775" y="230517"/>
                </a:lnTo>
                <a:lnTo>
                  <a:pt x="132270" y="229247"/>
                </a:lnTo>
                <a:lnTo>
                  <a:pt x="132549" y="230517"/>
                </a:lnTo>
                <a:lnTo>
                  <a:pt x="157581" y="230517"/>
                </a:lnTo>
                <a:lnTo>
                  <a:pt x="157607" y="229247"/>
                </a:lnTo>
                <a:lnTo>
                  <a:pt x="157632" y="227977"/>
                </a:lnTo>
                <a:lnTo>
                  <a:pt x="156070" y="222897"/>
                </a:lnTo>
                <a:lnTo>
                  <a:pt x="157505" y="224167"/>
                </a:lnTo>
                <a:lnTo>
                  <a:pt x="158318" y="221627"/>
                </a:lnTo>
                <a:lnTo>
                  <a:pt x="158737" y="220357"/>
                </a:lnTo>
                <a:lnTo>
                  <a:pt x="158000" y="220357"/>
                </a:lnTo>
                <a:lnTo>
                  <a:pt x="157708" y="221627"/>
                </a:lnTo>
                <a:lnTo>
                  <a:pt x="155575" y="217817"/>
                </a:lnTo>
                <a:lnTo>
                  <a:pt x="155460" y="216547"/>
                </a:lnTo>
                <a:lnTo>
                  <a:pt x="158610" y="216547"/>
                </a:lnTo>
                <a:lnTo>
                  <a:pt x="161594" y="214007"/>
                </a:lnTo>
                <a:lnTo>
                  <a:pt x="163080" y="214007"/>
                </a:lnTo>
                <a:close/>
              </a:path>
              <a:path w="292735" h="917575">
                <a:moveTo>
                  <a:pt x="163118" y="310527"/>
                </a:moveTo>
                <a:lnTo>
                  <a:pt x="161480" y="309257"/>
                </a:lnTo>
                <a:lnTo>
                  <a:pt x="160959" y="311518"/>
                </a:lnTo>
                <a:lnTo>
                  <a:pt x="163118" y="310527"/>
                </a:lnTo>
                <a:close/>
              </a:path>
              <a:path w="292735" h="917575">
                <a:moveTo>
                  <a:pt x="163195" y="272427"/>
                </a:moveTo>
                <a:lnTo>
                  <a:pt x="162458" y="272427"/>
                </a:lnTo>
                <a:lnTo>
                  <a:pt x="162331" y="273697"/>
                </a:lnTo>
                <a:lnTo>
                  <a:pt x="161188" y="273697"/>
                </a:lnTo>
                <a:lnTo>
                  <a:pt x="161226" y="274967"/>
                </a:lnTo>
                <a:lnTo>
                  <a:pt x="163080" y="274967"/>
                </a:lnTo>
                <a:lnTo>
                  <a:pt x="163195" y="272427"/>
                </a:lnTo>
                <a:close/>
              </a:path>
              <a:path w="292735" h="917575">
                <a:moveTo>
                  <a:pt x="163283" y="655967"/>
                </a:moveTo>
                <a:lnTo>
                  <a:pt x="163182" y="654786"/>
                </a:lnTo>
                <a:lnTo>
                  <a:pt x="162128" y="654697"/>
                </a:lnTo>
                <a:lnTo>
                  <a:pt x="162052" y="655205"/>
                </a:lnTo>
                <a:lnTo>
                  <a:pt x="163283" y="655967"/>
                </a:lnTo>
                <a:close/>
              </a:path>
              <a:path w="292735" h="917575">
                <a:moveTo>
                  <a:pt x="163690" y="301637"/>
                </a:moveTo>
                <a:lnTo>
                  <a:pt x="161810" y="301637"/>
                </a:lnTo>
                <a:lnTo>
                  <a:pt x="162128" y="300367"/>
                </a:lnTo>
                <a:lnTo>
                  <a:pt x="161353" y="300367"/>
                </a:lnTo>
                <a:lnTo>
                  <a:pt x="160820" y="299097"/>
                </a:lnTo>
                <a:lnTo>
                  <a:pt x="160566" y="300228"/>
                </a:lnTo>
                <a:lnTo>
                  <a:pt x="160489" y="301028"/>
                </a:lnTo>
                <a:lnTo>
                  <a:pt x="160286" y="304177"/>
                </a:lnTo>
                <a:lnTo>
                  <a:pt x="163690" y="301637"/>
                </a:lnTo>
                <a:close/>
              </a:path>
              <a:path w="292735" h="917575">
                <a:moveTo>
                  <a:pt x="163728" y="314337"/>
                </a:moveTo>
                <a:lnTo>
                  <a:pt x="162864" y="313728"/>
                </a:lnTo>
                <a:lnTo>
                  <a:pt x="163563" y="315607"/>
                </a:lnTo>
                <a:lnTo>
                  <a:pt x="163728" y="314337"/>
                </a:lnTo>
                <a:close/>
              </a:path>
              <a:path w="292735" h="917575">
                <a:moveTo>
                  <a:pt x="163880" y="3708"/>
                </a:moveTo>
                <a:lnTo>
                  <a:pt x="163258" y="1270"/>
                </a:lnTo>
                <a:lnTo>
                  <a:pt x="162293" y="1270"/>
                </a:lnTo>
                <a:lnTo>
                  <a:pt x="162153" y="1270"/>
                </a:lnTo>
                <a:lnTo>
                  <a:pt x="157556" y="1270"/>
                </a:lnTo>
                <a:lnTo>
                  <a:pt x="156654" y="0"/>
                </a:lnTo>
                <a:lnTo>
                  <a:pt x="156540" y="901"/>
                </a:lnTo>
                <a:lnTo>
                  <a:pt x="155816" y="0"/>
                </a:lnTo>
                <a:lnTo>
                  <a:pt x="151015" y="0"/>
                </a:lnTo>
                <a:lnTo>
                  <a:pt x="152057" y="1270"/>
                </a:lnTo>
                <a:lnTo>
                  <a:pt x="156489" y="1270"/>
                </a:lnTo>
                <a:lnTo>
                  <a:pt x="156324" y="2540"/>
                </a:lnTo>
                <a:lnTo>
                  <a:pt x="162166" y="1295"/>
                </a:lnTo>
                <a:lnTo>
                  <a:pt x="162877" y="2540"/>
                </a:lnTo>
                <a:lnTo>
                  <a:pt x="163880" y="3708"/>
                </a:lnTo>
                <a:close/>
              </a:path>
              <a:path w="292735" h="917575">
                <a:moveTo>
                  <a:pt x="163995" y="290550"/>
                </a:moveTo>
                <a:lnTo>
                  <a:pt x="163474" y="290715"/>
                </a:lnTo>
                <a:lnTo>
                  <a:pt x="163080" y="291477"/>
                </a:lnTo>
                <a:lnTo>
                  <a:pt x="163601" y="291477"/>
                </a:lnTo>
                <a:lnTo>
                  <a:pt x="163995" y="290550"/>
                </a:lnTo>
                <a:close/>
              </a:path>
              <a:path w="292735" h="917575">
                <a:moveTo>
                  <a:pt x="164350" y="413397"/>
                </a:moveTo>
                <a:lnTo>
                  <a:pt x="162750" y="412127"/>
                </a:lnTo>
                <a:lnTo>
                  <a:pt x="162382" y="413397"/>
                </a:lnTo>
                <a:lnTo>
                  <a:pt x="163080" y="414667"/>
                </a:lnTo>
                <a:lnTo>
                  <a:pt x="164185" y="415937"/>
                </a:lnTo>
                <a:lnTo>
                  <a:pt x="164299" y="414667"/>
                </a:lnTo>
                <a:lnTo>
                  <a:pt x="164350" y="413397"/>
                </a:lnTo>
                <a:close/>
              </a:path>
              <a:path w="292735" h="917575">
                <a:moveTo>
                  <a:pt x="165074" y="289979"/>
                </a:moveTo>
                <a:lnTo>
                  <a:pt x="165011" y="287870"/>
                </a:lnTo>
                <a:lnTo>
                  <a:pt x="164592" y="287667"/>
                </a:lnTo>
                <a:lnTo>
                  <a:pt x="165074" y="289979"/>
                </a:lnTo>
                <a:close/>
              </a:path>
              <a:path w="292735" h="917575">
                <a:moveTo>
                  <a:pt x="165074" y="5080"/>
                </a:moveTo>
                <a:lnTo>
                  <a:pt x="163880" y="3708"/>
                </a:lnTo>
                <a:lnTo>
                  <a:pt x="164680" y="5080"/>
                </a:lnTo>
                <a:lnTo>
                  <a:pt x="165074" y="5080"/>
                </a:lnTo>
                <a:close/>
              </a:path>
              <a:path w="292735" h="917575">
                <a:moveTo>
                  <a:pt x="165087" y="290207"/>
                </a:moveTo>
                <a:lnTo>
                  <a:pt x="164249" y="289280"/>
                </a:lnTo>
                <a:lnTo>
                  <a:pt x="164426" y="288937"/>
                </a:lnTo>
                <a:lnTo>
                  <a:pt x="161594" y="287667"/>
                </a:lnTo>
                <a:lnTo>
                  <a:pt x="159308" y="288937"/>
                </a:lnTo>
                <a:lnTo>
                  <a:pt x="161721" y="288937"/>
                </a:lnTo>
                <a:lnTo>
                  <a:pt x="161810" y="290207"/>
                </a:lnTo>
                <a:lnTo>
                  <a:pt x="159016" y="288937"/>
                </a:lnTo>
                <a:lnTo>
                  <a:pt x="161975" y="291198"/>
                </a:lnTo>
                <a:lnTo>
                  <a:pt x="163474" y="290715"/>
                </a:lnTo>
                <a:lnTo>
                  <a:pt x="163753" y="290207"/>
                </a:lnTo>
                <a:lnTo>
                  <a:pt x="164236" y="289293"/>
                </a:lnTo>
                <a:lnTo>
                  <a:pt x="164998" y="290207"/>
                </a:lnTo>
                <a:lnTo>
                  <a:pt x="164134" y="290207"/>
                </a:lnTo>
                <a:lnTo>
                  <a:pt x="163995" y="290550"/>
                </a:lnTo>
                <a:lnTo>
                  <a:pt x="165087" y="290207"/>
                </a:lnTo>
                <a:close/>
              </a:path>
              <a:path w="292735" h="917575">
                <a:moveTo>
                  <a:pt x="165163" y="273697"/>
                </a:moveTo>
                <a:lnTo>
                  <a:pt x="163283" y="273697"/>
                </a:lnTo>
                <a:lnTo>
                  <a:pt x="164998" y="274967"/>
                </a:lnTo>
                <a:lnTo>
                  <a:pt x="165163" y="273697"/>
                </a:lnTo>
                <a:close/>
              </a:path>
              <a:path w="292735" h="917575">
                <a:moveTo>
                  <a:pt x="165493" y="288099"/>
                </a:moveTo>
                <a:lnTo>
                  <a:pt x="164998" y="287667"/>
                </a:lnTo>
                <a:lnTo>
                  <a:pt x="165011" y="287870"/>
                </a:lnTo>
                <a:lnTo>
                  <a:pt x="165493" y="288099"/>
                </a:lnTo>
                <a:close/>
              </a:path>
              <a:path w="292735" h="917575">
                <a:moveTo>
                  <a:pt x="165658" y="292747"/>
                </a:moveTo>
                <a:lnTo>
                  <a:pt x="165074" y="289979"/>
                </a:lnTo>
                <a:lnTo>
                  <a:pt x="165201" y="290715"/>
                </a:lnTo>
                <a:lnTo>
                  <a:pt x="165658" y="292747"/>
                </a:lnTo>
                <a:close/>
              </a:path>
              <a:path w="292735" h="917575">
                <a:moveTo>
                  <a:pt x="166268" y="283857"/>
                </a:moveTo>
                <a:lnTo>
                  <a:pt x="165201" y="283857"/>
                </a:lnTo>
                <a:lnTo>
                  <a:pt x="164350" y="282587"/>
                </a:lnTo>
                <a:lnTo>
                  <a:pt x="165290" y="285127"/>
                </a:lnTo>
                <a:lnTo>
                  <a:pt x="162496" y="283248"/>
                </a:lnTo>
                <a:lnTo>
                  <a:pt x="163156" y="282587"/>
                </a:lnTo>
                <a:lnTo>
                  <a:pt x="161810" y="282587"/>
                </a:lnTo>
                <a:lnTo>
                  <a:pt x="161734" y="282727"/>
                </a:lnTo>
                <a:lnTo>
                  <a:pt x="161734" y="283438"/>
                </a:lnTo>
                <a:lnTo>
                  <a:pt x="161836" y="283895"/>
                </a:lnTo>
                <a:lnTo>
                  <a:pt x="162458" y="286397"/>
                </a:lnTo>
                <a:lnTo>
                  <a:pt x="164134" y="285127"/>
                </a:lnTo>
                <a:lnTo>
                  <a:pt x="166192" y="286397"/>
                </a:lnTo>
                <a:lnTo>
                  <a:pt x="166268" y="283857"/>
                </a:lnTo>
                <a:close/>
              </a:path>
              <a:path w="292735" h="917575">
                <a:moveTo>
                  <a:pt x="166547" y="288620"/>
                </a:moveTo>
                <a:lnTo>
                  <a:pt x="165493" y="288099"/>
                </a:lnTo>
                <a:lnTo>
                  <a:pt x="166433" y="288937"/>
                </a:lnTo>
                <a:lnTo>
                  <a:pt x="166547" y="288620"/>
                </a:lnTo>
                <a:close/>
              </a:path>
              <a:path w="292735" h="917575">
                <a:moveTo>
                  <a:pt x="166890" y="300367"/>
                </a:moveTo>
                <a:lnTo>
                  <a:pt x="165696" y="300367"/>
                </a:lnTo>
                <a:lnTo>
                  <a:pt x="165493" y="299097"/>
                </a:lnTo>
                <a:lnTo>
                  <a:pt x="164350" y="299097"/>
                </a:lnTo>
                <a:lnTo>
                  <a:pt x="164223" y="300367"/>
                </a:lnTo>
                <a:lnTo>
                  <a:pt x="165087" y="300367"/>
                </a:lnTo>
                <a:lnTo>
                  <a:pt x="164998" y="301637"/>
                </a:lnTo>
                <a:lnTo>
                  <a:pt x="163690" y="301637"/>
                </a:lnTo>
                <a:lnTo>
                  <a:pt x="164350" y="305447"/>
                </a:lnTo>
                <a:lnTo>
                  <a:pt x="165608" y="304177"/>
                </a:lnTo>
                <a:lnTo>
                  <a:pt x="165252" y="301637"/>
                </a:lnTo>
                <a:lnTo>
                  <a:pt x="166890" y="300367"/>
                </a:lnTo>
                <a:close/>
              </a:path>
              <a:path w="292735" h="917575">
                <a:moveTo>
                  <a:pt x="167411" y="321957"/>
                </a:moveTo>
                <a:lnTo>
                  <a:pt x="167347" y="321043"/>
                </a:lnTo>
                <a:lnTo>
                  <a:pt x="166268" y="321957"/>
                </a:lnTo>
                <a:lnTo>
                  <a:pt x="167411" y="321957"/>
                </a:lnTo>
                <a:close/>
              </a:path>
              <a:path w="292735" h="917575">
                <a:moveTo>
                  <a:pt x="167449" y="288023"/>
                </a:moveTo>
                <a:lnTo>
                  <a:pt x="167373" y="286397"/>
                </a:lnTo>
                <a:lnTo>
                  <a:pt x="166547" y="288620"/>
                </a:lnTo>
                <a:lnTo>
                  <a:pt x="167208" y="288937"/>
                </a:lnTo>
                <a:lnTo>
                  <a:pt x="167449" y="288023"/>
                </a:lnTo>
                <a:close/>
              </a:path>
              <a:path w="292735" h="917575">
                <a:moveTo>
                  <a:pt x="167538" y="274967"/>
                </a:moveTo>
                <a:lnTo>
                  <a:pt x="167170" y="273697"/>
                </a:lnTo>
                <a:lnTo>
                  <a:pt x="167208" y="272427"/>
                </a:lnTo>
                <a:lnTo>
                  <a:pt x="166268" y="272427"/>
                </a:lnTo>
                <a:lnTo>
                  <a:pt x="166433" y="273697"/>
                </a:lnTo>
                <a:lnTo>
                  <a:pt x="165163" y="273697"/>
                </a:lnTo>
                <a:lnTo>
                  <a:pt x="166674" y="274967"/>
                </a:lnTo>
                <a:lnTo>
                  <a:pt x="167538" y="274967"/>
                </a:lnTo>
                <a:close/>
              </a:path>
              <a:path w="292735" h="917575">
                <a:moveTo>
                  <a:pt x="168021" y="321957"/>
                </a:moveTo>
                <a:lnTo>
                  <a:pt x="167792" y="321144"/>
                </a:lnTo>
                <a:lnTo>
                  <a:pt x="167678" y="320751"/>
                </a:lnTo>
                <a:lnTo>
                  <a:pt x="167538" y="320865"/>
                </a:lnTo>
                <a:lnTo>
                  <a:pt x="167411" y="321957"/>
                </a:lnTo>
                <a:lnTo>
                  <a:pt x="168021" y="321957"/>
                </a:lnTo>
                <a:close/>
              </a:path>
              <a:path w="292735" h="917575">
                <a:moveTo>
                  <a:pt x="168173" y="320319"/>
                </a:moveTo>
                <a:lnTo>
                  <a:pt x="167754" y="320687"/>
                </a:lnTo>
                <a:lnTo>
                  <a:pt x="167792" y="321144"/>
                </a:lnTo>
                <a:lnTo>
                  <a:pt x="168173" y="320319"/>
                </a:lnTo>
                <a:close/>
              </a:path>
              <a:path w="292735" h="917575">
                <a:moveTo>
                  <a:pt x="168643" y="333387"/>
                </a:moveTo>
                <a:lnTo>
                  <a:pt x="167170" y="330847"/>
                </a:lnTo>
                <a:lnTo>
                  <a:pt x="166890" y="328307"/>
                </a:lnTo>
                <a:lnTo>
                  <a:pt x="166725" y="327037"/>
                </a:lnTo>
                <a:lnTo>
                  <a:pt x="165328" y="327037"/>
                </a:lnTo>
                <a:lnTo>
                  <a:pt x="164465" y="328307"/>
                </a:lnTo>
                <a:lnTo>
                  <a:pt x="164185" y="329577"/>
                </a:lnTo>
                <a:lnTo>
                  <a:pt x="165989" y="328307"/>
                </a:lnTo>
                <a:lnTo>
                  <a:pt x="165938" y="332117"/>
                </a:lnTo>
                <a:lnTo>
                  <a:pt x="165493" y="332117"/>
                </a:lnTo>
                <a:lnTo>
                  <a:pt x="168643" y="333387"/>
                </a:lnTo>
                <a:close/>
              </a:path>
              <a:path w="292735" h="917575">
                <a:moveTo>
                  <a:pt x="169011" y="712762"/>
                </a:moveTo>
                <a:lnTo>
                  <a:pt x="168236" y="712038"/>
                </a:lnTo>
                <a:lnTo>
                  <a:pt x="168960" y="712787"/>
                </a:lnTo>
                <a:close/>
              </a:path>
              <a:path w="292735" h="917575">
                <a:moveTo>
                  <a:pt x="169265" y="321957"/>
                </a:moveTo>
                <a:lnTo>
                  <a:pt x="168021" y="321957"/>
                </a:lnTo>
                <a:lnTo>
                  <a:pt x="168732" y="324497"/>
                </a:lnTo>
                <a:lnTo>
                  <a:pt x="169265" y="321957"/>
                </a:lnTo>
                <a:close/>
              </a:path>
              <a:path w="292735" h="917575">
                <a:moveTo>
                  <a:pt x="169379" y="670966"/>
                </a:moveTo>
                <a:lnTo>
                  <a:pt x="168859" y="670013"/>
                </a:lnTo>
                <a:lnTo>
                  <a:pt x="168897" y="671207"/>
                </a:lnTo>
                <a:lnTo>
                  <a:pt x="169379" y="670966"/>
                </a:lnTo>
                <a:close/>
              </a:path>
              <a:path w="292735" h="917575">
                <a:moveTo>
                  <a:pt x="169799" y="9880"/>
                </a:moveTo>
                <a:lnTo>
                  <a:pt x="167271" y="6350"/>
                </a:lnTo>
                <a:lnTo>
                  <a:pt x="165912" y="6350"/>
                </a:lnTo>
                <a:lnTo>
                  <a:pt x="165074" y="7620"/>
                </a:lnTo>
                <a:lnTo>
                  <a:pt x="169799" y="9880"/>
                </a:lnTo>
                <a:close/>
              </a:path>
              <a:path w="292735" h="917575">
                <a:moveTo>
                  <a:pt x="169913" y="349415"/>
                </a:moveTo>
                <a:lnTo>
                  <a:pt x="169545" y="348907"/>
                </a:lnTo>
                <a:lnTo>
                  <a:pt x="168897" y="349897"/>
                </a:lnTo>
                <a:lnTo>
                  <a:pt x="169913" y="349415"/>
                </a:lnTo>
                <a:close/>
              </a:path>
              <a:path w="292735" h="917575">
                <a:moveTo>
                  <a:pt x="170078" y="207657"/>
                </a:moveTo>
                <a:lnTo>
                  <a:pt x="168440" y="206387"/>
                </a:lnTo>
                <a:lnTo>
                  <a:pt x="168808" y="205117"/>
                </a:lnTo>
                <a:lnTo>
                  <a:pt x="169176" y="203847"/>
                </a:lnTo>
                <a:lnTo>
                  <a:pt x="167538" y="205117"/>
                </a:lnTo>
                <a:lnTo>
                  <a:pt x="167373" y="203847"/>
                </a:lnTo>
                <a:lnTo>
                  <a:pt x="166268" y="203847"/>
                </a:lnTo>
                <a:lnTo>
                  <a:pt x="166230" y="205117"/>
                </a:lnTo>
                <a:lnTo>
                  <a:pt x="166560" y="206387"/>
                </a:lnTo>
                <a:lnTo>
                  <a:pt x="165125" y="206387"/>
                </a:lnTo>
                <a:lnTo>
                  <a:pt x="164998" y="207657"/>
                </a:lnTo>
                <a:lnTo>
                  <a:pt x="170078" y="207657"/>
                </a:lnTo>
                <a:close/>
              </a:path>
              <a:path w="292735" h="917575">
                <a:moveTo>
                  <a:pt x="170383" y="10160"/>
                </a:moveTo>
                <a:lnTo>
                  <a:pt x="169799" y="9880"/>
                </a:lnTo>
                <a:lnTo>
                  <a:pt x="170370" y="10680"/>
                </a:lnTo>
                <a:lnTo>
                  <a:pt x="170383" y="10160"/>
                </a:lnTo>
                <a:close/>
              </a:path>
              <a:path w="292735" h="917575">
                <a:moveTo>
                  <a:pt x="170700" y="192417"/>
                </a:moveTo>
                <a:lnTo>
                  <a:pt x="169062" y="194957"/>
                </a:lnTo>
                <a:lnTo>
                  <a:pt x="168160" y="193687"/>
                </a:lnTo>
                <a:lnTo>
                  <a:pt x="169113" y="189877"/>
                </a:lnTo>
                <a:lnTo>
                  <a:pt x="169748" y="187337"/>
                </a:lnTo>
                <a:lnTo>
                  <a:pt x="169849" y="186067"/>
                </a:lnTo>
                <a:lnTo>
                  <a:pt x="169938" y="184797"/>
                </a:lnTo>
                <a:lnTo>
                  <a:pt x="170218" y="180987"/>
                </a:lnTo>
                <a:lnTo>
                  <a:pt x="159880" y="180987"/>
                </a:lnTo>
                <a:lnTo>
                  <a:pt x="159880" y="196227"/>
                </a:lnTo>
                <a:lnTo>
                  <a:pt x="159346" y="197497"/>
                </a:lnTo>
                <a:lnTo>
                  <a:pt x="157746" y="198767"/>
                </a:lnTo>
                <a:lnTo>
                  <a:pt x="157340" y="198767"/>
                </a:lnTo>
                <a:lnTo>
                  <a:pt x="157340" y="196227"/>
                </a:lnTo>
                <a:lnTo>
                  <a:pt x="159880" y="196227"/>
                </a:lnTo>
                <a:lnTo>
                  <a:pt x="159880" y="180987"/>
                </a:lnTo>
                <a:lnTo>
                  <a:pt x="132549" y="180987"/>
                </a:lnTo>
                <a:lnTo>
                  <a:pt x="132549" y="192417"/>
                </a:lnTo>
                <a:lnTo>
                  <a:pt x="129654" y="194513"/>
                </a:lnTo>
                <a:lnTo>
                  <a:pt x="131279" y="196227"/>
                </a:lnTo>
                <a:lnTo>
                  <a:pt x="128358" y="195465"/>
                </a:lnTo>
                <a:lnTo>
                  <a:pt x="128866" y="193687"/>
                </a:lnTo>
                <a:lnTo>
                  <a:pt x="129108" y="193941"/>
                </a:lnTo>
                <a:lnTo>
                  <a:pt x="129235" y="192417"/>
                </a:lnTo>
                <a:lnTo>
                  <a:pt x="128117" y="193192"/>
                </a:lnTo>
                <a:lnTo>
                  <a:pt x="128092" y="192417"/>
                </a:lnTo>
                <a:lnTo>
                  <a:pt x="128041" y="189877"/>
                </a:lnTo>
                <a:lnTo>
                  <a:pt x="128612" y="189877"/>
                </a:lnTo>
                <a:lnTo>
                  <a:pt x="129641" y="191147"/>
                </a:lnTo>
                <a:lnTo>
                  <a:pt x="132549" y="192417"/>
                </a:lnTo>
                <a:lnTo>
                  <a:pt x="132549" y="180987"/>
                </a:lnTo>
                <a:lnTo>
                  <a:pt x="127762" y="180987"/>
                </a:lnTo>
                <a:lnTo>
                  <a:pt x="127393" y="180987"/>
                </a:lnTo>
                <a:lnTo>
                  <a:pt x="129971" y="183527"/>
                </a:lnTo>
                <a:lnTo>
                  <a:pt x="129400" y="184150"/>
                </a:lnTo>
                <a:lnTo>
                  <a:pt x="129400" y="186067"/>
                </a:lnTo>
                <a:lnTo>
                  <a:pt x="128168" y="187807"/>
                </a:lnTo>
                <a:lnTo>
                  <a:pt x="128155" y="188175"/>
                </a:lnTo>
                <a:lnTo>
                  <a:pt x="128308" y="188607"/>
                </a:lnTo>
                <a:lnTo>
                  <a:pt x="128092" y="188607"/>
                </a:lnTo>
                <a:lnTo>
                  <a:pt x="127596" y="188607"/>
                </a:lnTo>
                <a:lnTo>
                  <a:pt x="127901" y="188175"/>
                </a:lnTo>
                <a:lnTo>
                  <a:pt x="127723" y="187807"/>
                </a:lnTo>
                <a:lnTo>
                  <a:pt x="127520" y="187363"/>
                </a:lnTo>
                <a:lnTo>
                  <a:pt x="127520" y="188607"/>
                </a:lnTo>
                <a:lnTo>
                  <a:pt x="127228" y="189877"/>
                </a:lnTo>
                <a:lnTo>
                  <a:pt x="126860" y="188607"/>
                </a:lnTo>
                <a:lnTo>
                  <a:pt x="127520" y="188607"/>
                </a:lnTo>
                <a:lnTo>
                  <a:pt x="127520" y="187363"/>
                </a:lnTo>
                <a:lnTo>
                  <a:pt x="126936" y="186067"/>
                </a:lnTo>
                <a:lnTo>
                  <a:pt x="129400" y="186067"/>
                </a:lnTo>
                <a:lnTo>
                  <a:pt x="129400" y="184150"/>
                </a:lnTo>
                <a:lnTo>
                  <a:pt x="128790" y="184797"/>
                </a:lnTo>
                <a:lnTo>
                  <a:pt x="128041" y="183527"/>
                </a:lnTo>
                <a:lnTo>
                  <a:pt x="128003" y="182257"/>
                </a:lnTo>
                <a:lnTo>
                  <a:pt x="126898" y="180987"/>
                </a:lnTo>
                <a:lnTo>
                  <a:pt x="126288" y="186067"/>
                </a:lnTo>
                <a:lnTo>
                  <a:pt x="123952" y="189877"/>
                </a:lnTo>
                <a:lnTo>
                  <a:pt x="126898" y="193687"/>
                </a:lnTo>
                <a:lnTo>
                  <a:pt x="126771" y="192417"/>
                </a:lnTo>
                <a:lnTo>
                  <a:pt x="127635" y="192417"/>
                </a:lnTo>
                <a:lnTo>
                  <a:pt x="127520" y="193611"/>
                </a:lnTo>
                <a:lnTo>
                  <a:pt x="125590" y="194957"/>
                </a:lnTo>
                <a:lnTo>
                  <a:pt x="126365" y="194957"/>
                </a:lnTo>
                <a:lnTo>
                  <a:pt x="126695" y="194957"/>
                </a:lnTo>
                <a:lnTo>
                  <a:pt x="126365" y="194957"/>
                </a:lnTo>
                <a:lnTo>
                  <a:pt x="126911" y="195516"/>
                </a:lnTo>
                <a:lnTo>
                  <a:pt x="127190" y="196227"/>
                </a:lnTo>
                <a:lnTo>
                  <a:pt x="124688" y="196227"/>
                </a:lnTo>
                <a:lnTo>
                  <a:pt x="126123" y="198767"/>
                </a:lnTo>
                <a:lnTo>
                  <a:pt x="126199" y="200037"/>
                </a:lnTo>
                <a:lnTo>
                  <a:pt x="127431" y="198767"/>
                </a:lnTo>
                <a:lnTo>
                  <a:pt x="128028" y="196659"/>
                </a:lnTo>
                <a:lnTo>
                  <a:pt x="131305" y="200037"/>
                </a:lnTo>
                <a:lnTo>
                  <a:pt x="159270" y="200037"/>
                </a:lnTo>
                <a:lnTo>
                  <a:pt x="159346" y="198767"/>
                </a:lnTo>
                <a:lnTo>
                  <a:pt x="159880" y="198767"/>
                </a:lnTo>
                <a:lnTo>
                  <a:pt x="160451" y="196227"/>
                </a:lnTo>
                <a:lnTo>
                  <a:pt x="165252" y="203847"/>
                </a:lnTo>
                <a:lnTo>
                  <a:pt x="167500" y="200037"/>
                </a:lnTo>
                <a:lnTo>
                  <a:pt x="166560" y="198767"/>
                </a:lnTo>
                <a:lnTo>
                  <a:pt x="165163" y="200037"/>
                </a:lnTo>
                <a:lnTo>
                  <a:pt x="164960" y="198767"/>
                </a:lnTo>
                <a:lnTo>
                  <a:pt x="165823" y="196227"/>
                </a:lnTo>
                <a:lnTo>
                  <a:pt x="167741" y="197497"/>
                </a:lnTo>
                <a:lnTo>
                  <a:pt x="167500" y="198767"/>
                </a:lnTo>
                <a:lnTo>
                  <a:pt x="168440" y="197497"/>
                </a:lnTo>
                <a:lnTo>
                  <a:pt x="167703" y="194957"/>
                </a:lnTo>
                <a:lnTo>
                  <a:pt x="170040" y="196227"/>
                </a:lnTo>
                <a:lnTo>
                  <a:pt x="170700" y="192417"/>
                </a:lnTo>
                <a:close/>
              </a:path>
              <a:path w="292735" h="917575">
                <a:moveTo>
                  <a:pt x="170738" y="318147"/>
                </a:moveTo>
                <a:lnTo>
                  <a:pt x="168605" y="319417"/>
                </a:lnTo>
                <a:lnTo>
                  <a:pt x="168173" y="320319"/>
                </a:lnTo>
                <a:lnTo>
                  <a:pt x="170738" y="318147"/>
                </a:lnTo>
                <a:close/>
              </a:path>
              <a:path w="292735" h="917575">
                <a:moveTo>
                  <a:pt x="170840" y="711885"/>
                </a:moveTo>
                <a:lnTo>
                  <a:pt x="169011" y="712762"/>
                </a:lnTo>
                <a:lnTo>
                  <a:pt x="170738" y="714387"/>
                </a:lnTo>
                <a:lnTo>
                  <a:pt x="170840" y="713117"/>
                </a:lnTo>
                <a:lnTo>
                  <a:pt x="170840" y="711885"/>
                </a:lnTo>
                <a:close/>
              </a:path>
              <a:path w="292735" h="917575">
                <a:moveTo>
                  <a:pt x="171081" y="791057"/>
                </a:moveTo>
                <a:lnTo>
                  <a:pt x="170878" y="790638"/>
                </a:lnTo>
                <a:lnTo>
                  <a:pt x="170916" y="790422"/>
                </a:lnTo>
                <a:lnTo>
                  <a:pt x="170167" y="790587"/>
                </a:lnTo>
                <a:lnTo>
                  <a:pt x="171081" y="791057"/>
                </a:lnTo>
                <a:close/>
              </a:path>
              <a:path w="292735" h="917575">
                <a:moveTo>
                  <a:pt x="171272" y="497217"/>
                </a:moveTo>
                <a:lnTo>
                  <a:pt x="170738" y="497217"/>
                </a:lnTo>
                <a:lnTo>
                  <a:pt x="170980" y="498487"/>
                </a:lnTo>
                <a:lnTo>
                  <a:pt x="171272" y="497217"/>
                </a:lnTo>
                <a:close/>
              </a:path>
              <a:path w="292735" h="917575">
                <a:moveTo>
                  <a:pt x="171348" y="600087"/>
                </a:moveTo>
                <a:lnTo>
                  <a:pt x="170942" y="600087"/>
                </a:lnTo>
                <a:lnTo>
                  <a:pt x="171183" y="600608"/>
                </a:lnTo>
                <a:lnTo>
                  <a:pt x="171348" y="600087"/>
                </a:lnTo>
                <a:close/>
              </a:path>
              <a:path w="292735" h="917575">
                <a:moveTo>
                  <a:pt x="171373" y="772680"/>
                </a:moveTo>
                <a:lnTo>
                  <a:pt x="170599" y="774077"/>
                </a:lnTo>
                <a:lnTo>
                  <a:pt x="171145" y="774077"/>
                </a:lnTo>
                <a:lnTo>
                  <a:pt x="171373" y="772680"/>
                </a:lnTo>
                <a:close/>
              </a:path>
              <a:path w="292735" h="917575">
                <a:moveTo>
                  <a:pt x="171602" y="348627"/>
                </a:moveTo>
                <a:lnTo>
                  <a:pt x="169913" y="349415"/>
                </a:lnTo>
                <a:lnTo>
                  <a:pt x="171183" y="351167"/>
                </a:lnTo>
                <a:lnTo>
                  <a:pt x="171602" y="348627"/>
                </a:lnTo>
                <a:close/>
              </a:path>
              <a:path w="292735" h="917575">
                <a:moveTo>
                  <a:pt x="172008" y="771537"/>
                </a:moveTo>
                <a:lnTo>
                  <a:pt x="171970" y="768997"/>
                </a:lnTo>
                <a:lnTo>
                  <a:pt x="171373" y="772680"/>
                </a:lnTo>
                <a:lnTo>
                  <a:pt x="172008" y="771537"/>
                </a:lnTo>
                <a:close/>
              </a:path>
              <a:path w="292735" h="917575">
                <a:moveTo>
                  <a:pt x="172618" y="617867"/>
                </a:moveTo>
                <a:lnTo>
                  <a:pt x="172504" y="616648"/>
                </a:lnTo>
                <a:lnTo>
                  <a:pt x="172618" y="617867"/>
                </a:lnTo>
                <a:close/>
              </a:path>
              <a:path w="292735" h="917575">
                <a:moveTo>
                  <a:pt x="173139" y="584454"/>
                </a:moveTo>
                <a:lnTo>
                  <a:pt x="172135" y="583768"/>
                </a:lnTo>
                <a:lnTo>
                  <a:pt x="172250" y="584847"/>
                </a:lnTo>
                <a:lnTo>
                  <a:pt x="173139" y="584454"/>
                </a:lnTo>
                <a:close/>
              </a:path>
              <a:path w="292735" h="917575">
                <a:moveTo>
                  <a:pt x="173278" y="622947"/>
                </a:moveTo>
                <a:lnTo>
                  <a:pt x="172935" y="622363"/>
                </a:lnTo>
                <a:lnTo>
                  <a:pt x="172834" y="622592"/>
                </a:lnTo>
                <a:lnTo>
                  <a:pt x="173278" y="622947"/>
                </a:lnTo>
                <a:close/>
              </a:path>
              <a:path w="292735" h="917575">
                <a:moveTo>
                  <a:pt x="173278" y="622947"/>
                </a:moveTo>
                <a:lnTo>
                  <a:pt x="172656" y="622947"/>
                </a:lnTo>
                <a:lnTo>
                  <a:pt x="172834" y="622592"/>
                </a:lnTo>
                <a:lnTo>
                  <a:pt x="171678" y="621677"/>
                </a:lnTo>
                <a:lnTo>
                  <a:pt x="170167" y="621677"/>
                </a:lnTo>
                <a:lnTo>
                  <a:pt x="170078" y="624217"/>
                </a:lnTo>
                <a:lnTo>
                  <a:pt x="171221" y="624217"/>
                </a:lnTo>
                <a:lnTo>
                  <a:pt x="173278" y="622947"/>
                </a:lnTo>
                <a:close/>
              </a:path>
              <a:path w="292735" h="917575">
                <a:moveTo>
                  <a:pt x="173278" y="519163"/>
                </a:moveTo>
                <a:lnTo>
                  <a:pt x="172173" y="520077"/>
                </a:lnTo>
                <a:lnTo>
                  <a:pt x="173189" y="520077"/>
                </a:lnTo>
                <a:lnTo>
                  <a:pt x="173278" y="519163"/>
                </a:lnTo>
                <a:close/>
              </a:path>
              <a:path w="292735" h="917575">
                <a:moveTo>
                  <a:pt x="173469" y="519010"/>
                </a:moveTo>
                <a:lnTo>
                  <a:pt x="173316" y="518807"/>
                </a:lnTo>
                <a:lnTo>
                  <a:pt x="173278" y="519163"/>
                </a:lnTo>
                <a:lnTo>
                  <a:pt x="173469" y="519010"/>
                </a:lnTo>
                <a:close/>
              </a:path>
              <a:path w="292735" h="917575">
                <a:moveTo>
                  <a:pt x="173558" y="545477"/>
                </a:moveTo>
                <a:lnTo>
                  <a:pt x="172580" y="544207"/>
                </a:lnTo>
                <a:lnTo>
                  <a:pt x="172707" y="545477"/>
                </a:lnTo>
                <a:lnTo>
                  <a:pt x="173558" y="545477"/>
                </a:lnTo>
                <a:close/>
              </a:path>
              <a:path w="292735" h="917575">
                <a:moveTo>
                  <a:pt x="173558" y="137160"/>
                </a:moveTo>
                <a:lnTo>
                  <a:pt x="172593" y="135890"/>
                </a:lnTo>
                <a:lnTo>
                  <a:pt x="171310" y="134912"/>
                </a:lnTo>
                <a:lnTo>
                  <a:pt x="172466" y="137160"/>
                </a:lnTo>
                <a:lnTo>
                  <a:pt x="173558" y="137160"/>
                </a:lnTo>
                <a:close/>
              </a:path>
              <a:path w="292735" h="917575">
                <a:moveTo>
                  <a:pt x="173888" y="620407"/>
                </a:moveTo>
                <a:lnTo>
                  <a:pt x="172707" y="620407"/>
                </a:lnTo>
                <a:lnTo>
                  <a:pt x="172542" y="621677"/>
                </a:lnTo>
                <a:lnTo>
                  <a:pt x="172935" y="622363"/>
                </a:lnTo>
                <a:lnTo>
                  <a:pt x="173888" y="620407"/>
                </a:lnTo>
                <a:close/>
              </a:path>
              <a:path w="292735" h="917575">
                <a:moveTo>
                  <a:pt x="173888" y="386727"/>
                </a:moveTo>
                <a:lnTo>
                  <a:pt x="173075" y="384187"/>
                </a:lnTo>
                <a:lnTo>
                  <a:pt x="173647" y="383184"/>
                </a:lnTo>
                <a:lnTo>
                  <a:pt x="172453" y="384187"/>
                </a:lnTo>
                <a:lnTo>
                  <a:pt x="171348" y="385457"/>
                </a:lnTo>
                <a:lnTo>
                  <a:pt x="172212" y="385457"/>
                </a:lnTo>
                <a:lnTo>
                  <a:pt x="172580" y="386727"/>
                </a:lnTo>
                <a:lnTo>
                  <a:pt x="173888" y="386727"/>
                </a:lnTo>
                <a:close/>
              </a:path>
              <a:path w="292735" h="917575">
                <a:moveTo>
                  <a:pt x="173977" y="382917"/>
                </a:moveTo>
                <a:lnTo>
                  <a:pt x="173913" y="382727"/>
                </a:lnTo>
                <a:lnTo>
                  <a:pt x="173647" y="383184"/>
                </a:lnTo>
                <a:lnTo>
                  <a:pt x="173977" y="382917"/>
                </a:lnTo>
                <a:close/>
              </a:path>
              <a:path w="292735" h="917575">
                <a:moveTo>
                  <a:pt x="174078" y="884453"/>
                </a:moveTo>
                <a:lnTo>
                  <a:pt x="172593" y="881913"/>
                </a:lnTo>
                <a:lnTo>
                  <a:pt x="172389" y="884453"/>
                </a:lnTo>
                <a:lnTo>
                  <a:pt x="170586" y="885723"/>
                </a:lnTo>
                <a:lnTo>
                  <a:pt x="170903" y="886993"/>
                </a:lnTo>
                <a:lnTo>
                  <a:pt x="171615" y="885723"/>
                </a:lnTo>
                <a:lnTo>
                  <a:pt x="174078" y="884453"/>
                </a:lnTo>
                <a:close/>
              </a:path>
              <a:path w="292735" h="917575">
                <a:moveTo>
                  <a:pt x="174459" y="518807"/>
                </a:moveTo>
                <a:lnTo>
                  <a:pt x="173723" y="518807"/>
                </a:lnTo>
                <a:lnTo>
                  <a:pt x="173469" y="519010"/>
                </a:lnTo>
                <a:lnTo>
                  <a:pt x="174218" y="520077"/>
                </a:lnTo>
                <a:lnTo>
                  <a:pt x="174459" y="518807"/>
                </a:lnTo>
                <a:close/>
              </a:path>
              <a:path w="292735" h="917575">
                <a:moveTo>
                  <a:pt x="174510" y="625487"/>
                </a:moveTo>
                <a:lnTo>
                  <a:pt x="174142" y="622947"/>
                </a:lnTo>
                <a:lnTo>
                  <a:pt x="173278" y="622947"/>
                </a:lnTo>
                <a:lnTo>
                  <a:pt x="172618" y="625487"/>
                </a:lnTo>
                <a:lnTo>
                  <a:pt x="170815" y="625487"/>
                </a:lnTo>
                <a:lnTo>
                  <a:pt x="171018" y="626757"/>
                </a:lnTo>
                <a:lnTo>
                  <a:pt x="173240" y="626757"/>
                </a:lnTo>
                <a:lnTo>
                  <a:pt x="173355" y="625487"/>
                </a:lnTo>
                <a:lnTo>
                  <a:pt x="174510" y="625487"/>
                </a:lnTo>
                <a:close/>
              </a:path>
              <a:path w="292735" h="917575">
                <a:moveTo>
                  <a:pt x="174752" y="476897"/>
                </a:moveTo>
                <a:lnTo>
                  <a:pt x="173113" y="476897"/>
                </a:lnTo>
                <a:lnTo>
                  <a:pt x="173151" y="477304"/>
                </a:lnTo>
                <a:lnTo>
                  <a:pt x="174752" y="476897"/>
                </a:lnTo>
                <a:close/>
              </a:path>
              <a:path w="292735" h="917575">
                <a:moveTo>
                  <a:pt x="175031" y="548017"/>
                </a:moveTo>
                <a:close/>
              </a:path>
              <a:path w="292735" h="917575">
                <a:moveTo>
                  <a:pt x="175082" y="578497"/>
                </a:moveTo>
                <a:lnTo>
                  <a:pt x="173888" y="578497"/>
                </a:lnTo>
                <a:lnTo>
                  <a:pt x="172986" y="579767"/>
                </a:lnTo>
                <a:lnTo>
                  <a:pt x="174345" y="579767"/>
                </a:lnTo>
                <a:lnTo>
                  <a:pt x="175082" y="578497"/>
                </a:lnTo>
                <a:close/>
              </a:path>
              <a:path w="292735" h="917575">
                <a:moveTo>
                  <a:pt x="175082" y="374027"/>
                </a:moveTo>
                <a:lnTo>
                  <a:pt x="173888" y="372757"/>
                </a:lnTo>
                <a:lnTo>
                  <a:pt x="171843" y="372757"/>
                </a:lnTo>
                <a:lnTo>
                  <a:pt x="170484" y="371487"/>
                </a:lnTo>
                <a:lnTo>
                  <a:pt x="170040" y="372757"/>
                </a:lnTo>
                <a:lnTo>
                  <a:pt x="168846" y="372757"/>
                </a:lnTo>
                <a:lnTo>
                  <a:pt x="170649" y="375297"/>
                </a:lnTo>
                <a:lnTo>
                  <a:pt x="171640" y="373189"/>
                </a:lnTo>
                <a:lnTo>
                  <a:pt x="172212" y="374027"/>
                </a:lnTo>
                <a:lnTo>
                  <a:pt x="172618" y="376567"/>
                </a:lnTo>
                <a:lnTo>
                  <a:pt x="173888" y="376567"/>
                </a:lnTo>
                <a:lnTo>
                  <a:pt x="173520" y="374027"/>
                </a:lnTo>
                <a:lnTo>
                  <a:pt x="175082" y="374027"/>
                </a:lnTo>
                <a:close/>
              </a:path>
              <a:path w="292735" h="917575">
                <a:moveTo>
                  <a:pt x="175780" y="579767"/>
                </a:moveTo>
                <a:lnTo>
                  <a:pt x="174510" y="579767"/>
                </a:lnTo>
                <a:lnTo>
                  <a:pt x="174345" y="581037"/>
                </a:lnTo>
                <a:lnTo>
                  <a:pt x="175361" y="581037"/>
                </a:lnTo>
                <a:lnTo>
                  <a:pt x="175780" y="579767"/>
                </a:lnTo>
                <a:close/>
              </a:path>
              <a:path w="292735" h="917575">
                <a:moveTo>
                  <a:pt x="175780" y="540397"/>
                </a:moveTo>
                <a:lnTo>
                  <a:pt x="174663" y="539127"/>
                </a:lnTo>
                <a:lnTo>
                  <a:pt x="173393" y="539127"/>
                </a:lnTo>
                <a:lnTo>
                  <a:pt x="175691" y="541667"/>
                </a:lnTo>
                <a:lnTo>
                  <a:pt x="175780" y="540397"/>
                </a:lnTo>
                <a:close/>
              </a:path>
              <a:path w="292735" h="917575">
                <a:moveTo>
                  <a:pt x="175818" y="391807"/>
                </a:moveTo>
                <a:lnTo>
                  <a:pt x="174459" y="391807"/>
                </a:lnTo>
                <a:lnTo>
                  <a:pt x="174459" y="390537"/>
                </a:lnTo>
                <a:lnTo>
                  <a:pt x="175158" y="389267"/>
                </a:lnTo>
                <a:lnTo>
                  <a:pt x="174218" y="390537"/>
                </a:lnTo>
                <a:lnTo>
                  <a:pt x="171881" y="389267"/>
                </a:lnTo>
                <a:lnTo>
                  <a:pt x="172008" y="390537"/>
                </a:lnTo>
                <a:lnTo>
                  <a:pt x="173355" y="390537"/>
                </a:lnTo>
                <a:lnTo>
                  <a:pt x="174396" y="391807"/>
                </a:lnTo>
                <a:lnTo>
                  <a:pt x="175450" y="393077"/>
                </a:lnTo>
                <a:lnTo>
                  <a:pt x="175818" y="391807"/>
                </a:lnTo>
                <a:close/>
              </a:path>
              <a:path w="292735" h="917575">
                <a:moveTo>
                  <a:pt x="175818" y="380377"/>
                </a:moveTo>
                <a:lnTo>
                  <a:pt x="173278" y="380377"/>
                </a:lnTo>
                <a:lnTo>
                  <a:pt x="173913" y="382727"/>
                </a:lnTo>
                <a:lnTo>
                  <a:pt x="174548" y="381647"/>
                </a:lnTo>
                <a:lnTo>
                  <a:pt x="175818" y="380377"/>
                </a:lnTo>
                <a:close/>
              </a:path>
              <a:path w="292735" h="917575">
                <a:moveTo>
                  <a:pt x="175895" y="495947"/>
                </a:moveTo>
                <a:lnTo>
                  <a:pt x="172542" y="495947"/>
                </a:lnTo>
                <a:lnTo>
                  <a:pt x="172542" y="498487"/>
                </a:lnTo>
                <a:lnTo>
                  <a:pt x="174548" y="498487"/>
                </a:lnTo>
                <a:lnTo>
                  <a:pt x="175120" y="499757"/>
                </a:lnTo>
                <a:lnTo>
                  <a:pt x="175895" y="495947"/>
                </a:lnTo>
                <a:close/>
              </a:path>
              <a:path w="292735" h="917575">
                <a:moveTo>
                  <a:pt x="176263" y="410857"/>
                </a:moveTo>
                <a:lnTo>
                  <a:pt x="175488" y="409587"/>
                </a:lnTo>
                <a:lnTo>
                  <a:pt x="175285" y="409587"/>
                </a:lnTo>
                <a:lnTo>
                  <a:pt x="176263" y="410857"/>
                </a:lnTo>
                <a:close/>
              </a:path>
              <a:path w="292735" h="917575">
                <a:moveTo>
                  <a:pt x="176352" y="548017"/>
                </a:moveTo>
                <a:lnTo>
                  <a:pt x="175031" y="548017"/>
                </a:lnTo>
                <a:lnTo>
                  <a:pt x="174015" y="549287"/>
                </a:lnTo>
                <a:lnTo>
                  <a:pt x="175818" y="549287"/>
                </a:lnTo>
                <a:lnTo>
                  <a:pt x="176352" y="548017"/>
                </a:lnTo>
                <a:close/>
              </a:path>
              <a:path w="292735" h="917575">
                <a:moveTo>
                  <a:pt x="176428" y="616597"/>
                </a:moveTo>
                <a:lnTo>
                  <a:pt x="175564" y="612787"/>
                </a:lnTo>
                <a:lnTo>
                  <a:pt x="172491" y="616597"/>
                </a:lnTo>
                <a:lnTo>
                  <a:pt x="174459" y="617867"/>
                </a:lnTo>
                <a:lnTo>
                  <a:pt x="173761" y="617867"/>
                </a:lnTo>
                <a:lnTo>
                  <a:pt x="173888" y="619137"/>
                </a:lnTo>
                <a:lnTo>
                  <a:pt x="175488" y="619137"/>
                </a:lnTo>
                <a:lnTo>
                  <a:pt x="175895" y="617867"/>
                </a:lnTo>
                <a:lnTo>
                  <a:pt x="176428" y="616597"/>
                </a:lnTo>
                <a:close/>
              </a:path>
              <a:path w="292735" h="917575">
                <a:moveTo>
                  <a:pt x="176517" y="584847"/>
                </a:moveTo>
                <a:lnTo>
                  <a:pt x="176428" y="583577"/>
                </a:lnTo>
                <a:lnTo>
                  <a:pt x="175120" y="583577"/>
                </a:lnTo>
                <a:lnTo>
                  <a:pt x="173139" y="584454"/>
                </a:lnTo>
                <a:lnTo>
                  <a:pt x="173723" y="584847"/>
                </a:lnTo>
                <a:lnTo>
                  <a:pt x="175818" y="586117"/>
                </a:lnTo>
                <a:lnTo>
                  <a:pt x="175653" y="584847"/>
                </a:lnTo>
                <a:lnTo>
                  <a:pt x="176517" y="584847"/>
                </a:lnTo>
                <a:close/>
              </a:path>
              <a:path w="292735" h="917575">
                <a:moveTo>
                  <a:pt x="176720" y="545477"/>
                </a:moveTo>
                <a:lnTo>
                  <a:pt x="174421" y="545477"/>
                </a:lnTo>
                <a:lnTo>
                  <a:pt x="173888" y="546747"/>
                </a:lnTo>
                <a:lnTo>
                  <a:pt x="174942" y="547903"/>
                </a:lnTo>
                <a:lnTo>
                  <a:pt x="175196" y="546747"/>
                </a:lnTo>
                <a:lnTo>
                  <a:pt x="175856" y="546747"/>
                </a:lnTo>
                <a:lnTo>
                  <a:pt x="176720" y="545477"/>
                </a:lnTo>
                <a:close/>
              </a:path>
              <a:path w="292735" h="917575">
                <a:moveTo>
                  <a:pt x="176720" y="423557"/>
                </a:moveTo>
                <a:lnTo>
                  <a:pt x="175818" y="423557"/>
                </a:lnTo>
                <a:lnTo>
                  <a:pt x="175780" y="422287"/>
                </a:lnTo>
                <a:lnTo>
                  <a:pt x="175653" y="422287"/>
                </a:lnTo>
                <a:lnTo>
                  <a:pt x="175780" y="421017"/>
                </a:lnTo>
                <a:lnTo>
                  <a:pt x="175158" y="421017"/>
                </a:lnTo>
                <a:lnTo>
                  <a:pt x="175260" y="421627"/>
                </a:lnTo>
                <a:lnTo>
                  <a:pt x="175336" y="422414"/>
                </a:lnTo>
                <a:lnTo>
                  <a:pt x="175082" y="423557"/>
                </a:lnTo>
                <a:lnTo>
                  <a:pt x="174548" y="424827"/>
                </a:lnTo>
                <a:lnTo>
                  <a:pt x="176390" y="424827"/>
                </a:lnTo>
                <a:lnTo>
                  <a:pt x="176720" y="423557"/>
                </a:lnTo>
                <a:close/>
              </a:path>
              <a:path w="292735" h="917575">
                <a:moveTo>
                  <a:pt x="177050" y="634377"/>
                </a:moveTo>
                <a:lnTo>
                  <a:pt x="176149" y="633107"/>
                </a:lnTo>
                <a:lnTo>
                  <a:pt x="175488" y="633107"/>
                </a:lnTo>
                <a:lnTo>
                  <a:pt x="175158" y="631837"/>
                </a:lnTo>
                <a:lnTo>
                  <a:pt x="173189" y="633107"/>
                </a:lnTo>
                <a:lnTo>
                  <a:pt x="168808" y="633107"/>
                </a:lnTo>
                <a:lnTo>
                  <a:pt x="169062" y="634377"/>
                </a:lnTo>
                <a:lnTo>
                  <a:pt x="177050" y="634377"/>
                </a:lnTo>
                <a:close/>
              </a:path>
              <a:path w="292735" h="917575">
                <a:moveTo>
                  <a:pt x="178231" y="407047"/>
                </a:moveTo>
                <a:lnTo>
                  <a:pt x="176263" y="404507"/>
                </a:lnTo>
                <a:lnTo>
                  <a:pt x="175285" y="407047"/>
                </a:lnTo>
                <a:lnTo>
                  <a:pt x="172783" y="408317"/>
                </a:lnTo>
                <a:lnTo>
                  <a:pt x="173113" y="408317"/>
                </a:lnTo>
                <a:lnTo>
                  <a:pt x="173189" y="409587"/>
                </a:lnTo>
                <a:lnTo>
                  <a:pt x="175285" y="409587"/>
                </a:lnTo>
                <a:lnTo>
                  <a:pt x="174294" y="408317"/>
                </a:lnTo>
                <a:lnTo>
                  <a:pt x="178231" y="407047"/>
                </a:lnTo>
                <a:close/>
              </a:path>
              <a:path w="292735" h="917575">
                <a:moveTo>
                  <a:pt x="185293" y="871753"/>
                </a:moveTo>
                <a:lnTo>
                  <a:pt x="180035" y="871753"/>
                </a:lnTo>
                <a:lnTo>
                  <a:pt x="181470" y="875563"/>
                </a:lnTo>
                <a:lnTo>
                  <a:pt x="182118" y="873023"/>
                </a:lnTo>
                <a:lnTo>
                  <a:pt x="183857" y="873023"/>
                </a:lnTo>
                <a:lnTo>
                  <a:pt x="185293" y="871753"/>
                </a:lnTo>
                <a:close/>
              </a:path>
              <a:path w="292735" h="917575">
                <a:moveTo>
                  <a:pt x="185737" y="146050"/>
                </a:moveTo>
                <a:lnTo>
                  <a:pt x="183794" y="144780"/>
                </a:lnTo>
                <a:lnTo>
                  <a:pt x="182435" y="143510"/>
                </a:lnTo>
                <a:lnTo>
                  <a:pt x="180682" y="142240"/>
                </a:lnTo>
                <a:lnTo>
                  <a:pt x="180492" y="146050"/>
                </a:lnTo>
                <a:lnTo>
                  <a:pt x="182702" y="146050"/>
                </a:lnTo>
                <a:lnTo>
                  <a:pt x="184442" y="147320"/>
                </a:lnTo>
                <a:lnTo>
                  <a:pt x="184315" y="146050"/>
                </a:lnTo>
                <a:lnTo>
                  <a:pt x="185737" y="146050"/>
                </a:lnTo>
                <a:close/>
              </a:path>
              <a:path w="292735" h="917575">
                <a:moveTo>
                  <a:pt x="185801" y="873023"/>
                </a:moveTo>
                <a:lnTo>
                  <a:pt x="185623" y="872578"/>
                </a:lnTo>
                <a:lnTo>
                  <a:pt x="185293" y="873023"/>
                </a:lnTo>
                <a:lnTo>
                  <a:pt x="185801" y="873023"/>
                </a:lnTo>
                <a:close/>
              </a:path>
              <a:path w="292735" h="917575">
                <a:moveTo>
                  <a:pt x="187426" y="870483"/>
                </a:moveTo>
                <a:lnTo>
                  <a:pt x="186905" y="867943"/>
                </a:lnTo>
                <a:lnTo>
                  <a:pt x="185877" y="871753"/>
                </a:lnTo>
                <a:lnTo>
                  <a:pt x="185293" y="871753"/>
                </a:lnTo>
                <a:lnTo>
                  <a:pt x="185623" y="872578"/>
                </a:lnTo>
                <a:lnTo>
                  <a:pt x="186258" y="871753"/>
                </a:lnTo>
                <a:lnTo>
                  <a:pt x="187426" y="870483"/>
                </a:lnTo>
                <a:close/>
              </a:path>
              <a:path w="292735" h="917575">
                <a:moveTo>
                  <a:pt x="187680" y="781583"/>
                </a:moveTo>
                <a:lnTo>
                  <a:pt x="184378" y="781583"/>
                </a:lnTo>
                <a:lnTo>
                  <a:pt x="183946" y="782853"/>
                </a:lnTo>
                <a:lnTo>
                  <a:pt x="184251" y="782853"/>
                </a:lnTo>
                <a:lnTo>
                  <a:pt x="187680" y="781583"/>
                </a:lnTo>
                <a:close/>
              </a:path>
              <a:path w="292735" h="917575">
                <a:moveTo>
                  <a:pt x="190728" y="853973"/>
                </a:moveTo>
                <a:lnTo>
                  <a:pt x="190715" y="853592"/>
                </a:lnTo>
                <a:lnTo>
                  <a:pt x="190271" y="853973"/>
                </a:lnTo>
                <a:lnTo>
                  <a:pt x="190728" y="853973"/>
                </a:lnTo>
                <a:close/>
              </a:path>
              <a:path w="292735" h="917575">
                <a:moveTo>
                  <a:pt x="195618" y="153670"/>
                </a:moveTo>
                <a:lnTo>
                  <a:pt x="195541" y="153098"/>
                </a:lnTo>
                <a:lnTo>
                  <a:pt x="194297" y="151130"/>
                </a:lnTo>
                <a:lnTo>
                  <a:pt x="192087" y="151130"/>
                </a:lnTo>
                <a:lnTo>
                  <a:pt x="191312" y="152400"/>
                </a:lnTo>
                <a:lnTo>
                  <a:pt x="194360" y="153670"/>
                </a:lnTo>
                <a:lnTo>
                  <a:pt x="195008" y="154940"/>
                </a:lnTo>
                <a:lnTo>
                  <a:pt x="195618" y="153670"/>
                </a:lnTo>
                <a:close/>
              </a:path>
              <a:path w="292735" h="917575">
                <a:moveTo>
                  <a:pt x="196926" y="153670"/>
                </a:moveTo>
                <a:lnTo>
                  <a:pt x="196329" y="152577"/>
                </a:lnTo>
                <a:lnTo>
                  <a:pt x="196189" y="152514"/>
                </a:lnTo>
                <a:lnTo>
                  <a:pt x="195745" y="153416"/>
                </a:lnTo>
                <a:lnTo>
                  <a:pt x="195910" y="153670"/>
                </a:lnTo>
                <a:lnTo>
                  <a:pt x="196926" y="153670"/>
                </a:lnTo>
                <a:close/>
              </a:path>
              <a:path w="292735" h="917575">
                <a:moveTo>
                  <a:pt x="200901" y="154940"/>
                </a:moveTo>
                <a:lnTo>
                  <a:pt x="198958" y="153670"/>
                </a:lnTo>
                <a:lnTo>
                  <a:pt x="197789" y="152400"/>
                </a:lnTo>
                <a:lnTo>
                  <a:pt x="196621" y="151130"/>
                </a:lnTo>
                <a:lnTo>
                  <a:pt x="195008" y="151130"/>
                </a:lnTo>
                <a:lnTo>
                  <a:pt x="195973" y="152400"/>
                </a:lnTo>
                <a:lnTo>
                  <a:pt x="196189" y="152514"/>
                </a:lnTo>
                <a:lnTo>
                  <a:pt x="196329" y="152577"/>
                </a:lnTo>
                <a:lnTo>
                  <a:pt x="198501" y="153670"/>
                </a:lnTo>
                <a:lnTo>
                  <a:pt x="196926" y="153670"/>
                </a:lnTo>
                <a:lnTo>
                  <a:pt x="198310" y="156210"/>
                </a:lnTo>
                <a:lnTo>
                  <a:pt x="200444" y="156210"/>
                </a:lnTo>
                <a:lnTo>
                  <a:pt x="200444" y="154940"/>
                </a:lnTo>
                <a:lnTo>
                  <a:pt x="200901" y="154940"/>
                </a:lnTo>
                <a:close/>
              </a:path>
              <a:path w="292735" h="917575">
                <a:moveTo>
                  <a:pt x="203949" y="157480"/>
                </a:moveTo>
                <a:lnTo>
                  <a:pt x="203555" y="156210"/>
                </a:lnTo>
                <a:lnTo>
                  <a:pt x="201739" y="154940"/>
                </a:lnTo>
                <a:lnTo>
                  <a:pt x="201155" y="154940"/>
                </a:lnTo>
                <a:lnTo>
                  <a:pt x="203949" y="157480"/>
                </a:lnTo>
                <a:close/>
              </a:path>
              <a:path w="292735" h="917575">
                <a:moveTo>
                  <a:pt x="217030" y="773963"/>
                </a:moveTo>
                <a:lnTo>
                  <a:pt x="216001" y="772693"/>
                </a:lnTo>
                <a:lnTo>
                  <a:pt x="215544" y="773963"/>
                </a:lnTo>
                <a:lnTo>
                  <a:pt x="212178" y="773963"/>
                </a:lnTo>
                <a:lnTo>
                  <a:pt x="213474" y="775233"/>
                </a:lnTo>
                <a:lnTo>
                  <a:pt x="214122" y="775233"/>
                </a:lnTo>
                <a:lnTo>
                  <a:pt x="217030" y="773963"/>
                </a:lnTo>
                <a:close/>
              </a:path>
              <a:path w="292735" h="917575">
                <a:moveTo>
                  <a:pt x="224091" y="173990"/>
                </a:moveTo>
                <a:lnTo>
                  <a:pt x="222211" y="172720"/>
                </a:lnTo>
                <a:lnTo>
                  <a:pt x="219684" y="170180"/>
                </a:lnTo>
                <a:lnTo>
                  <a:pt x="217741" y="170180"/>
                </a:lnTo>
                <a:lnTo>
                  <a:pt x="219951" y="171450"/>
                </a:lnTo>
                <a:lnTo>
                  <a:pt x="222415" y="173990"/>
                </a:lnTo>
                <a:lnTo>
                  <a:pt x="224091" y="173990"/>
                </a:lnTo>
                <a:close/>
              </a:path>
              <a:path w="292735" h="917575">
                <a:moveTo>
                  <a:pt x="237172" y="178562"/>
                </a:moveTo>
                <a:lnTo>
                  <a:pt x="236855" y="179070"/>
                </a:lnTo>
                <a:lnTo>
                  <a:pt x="237121" y="179070"/>
                </a:lnTo>
                <a:lnTo>
                  <a:pt x="237172" y="178562"/>
                </a:lnTo>
                <a:close/>
              </a:path>
              <a:path w="292735" h="917575">
                <a:moveTo>
                  <a:pt x="247484" y="791743"/>
                </a:moveTo>
                <a:lnTo>
                  <a:pt x="246189" y="791743"/>
                </a:lnTo>
                <a:lnTo>
                  <a:pt x="243205" y="794283"/>
                </a:lnTo>
                <a:lnTo>
                  <a:pt x="243014" y="791743"/>
                </a:lnTo>
                <a:lnTo>
                  <a:pt x="241719" y="793013"/>
                </a:lnTo>
                <a:lnTo>
                  <a:pt x="236982" y="798093"/>
                </a:lnTo>
                <a:lnTo>
                  <a:pt x="235204" y="803173"/>
                </a:lnTo>
                <a:lnTo>
                  <a:pt x="238620" y="800633"/>
                </a:lnTo>
                <a:lnTo>
                  <a:pt x="243827" y="795553"/>
                </a:lnTo>
                <a:lnTo>
                  <a:pt x="245046" y="794283"/>
                </a:lnTo>
                <a:lnTo>
                  <a:pt x="247484" y="791743"/>
                </a:lnTo>
                <a:close/>
              </a:path>
              <a:path w="292735" h="917575">
                <a:moveTo>
                  <a:pt x="249567" y="190525"/>
                </a:moveTo>
                <a:close/>
              </a:path>
              <a:path w="292735" h="917575">
                <a:moveTo>
                  <a:pt x="249758" y="142824"/>
                </a:moveTo>
                <a:lnTo>
                  <a:pt x="249428" y="142240"/>
                </a:lnTo>
                <a:lnTo>
                  <a:pt x="248513" y="142240"/>
                </a:lnTo>
                <a:lnTo>
                  <a:pt x="249758" y="142824"/>
                </a:lnTo>
                <a:close/>
              </a:path>
              <a:path w="292735" h="917575">
                <a:moveTo>
                  <a:pt x="251434" y="143510"/>
                </a:moveTo>
                <a:lnTo>
                  <a:pt x="249758" y="142824"/>
                </a:lnTo>
                <a:lnTo>
                  <a:pt x="250850" y="144780"/>
                </a:lnTo>
                <a:lnTo>
                  <a:pt x="251434" y="143510"/>
                </a:lnTo>
                <a:close/>
              </a:path>
              <a:path w="292735" h="917575">
                <a:moveTo>
                  <a:pt x="254228" y="153263"/>
                </a:moveTo>
                <a:lnTo>
                  <a:pt x="253771" y="152400"/>
                </a:lnTo>
                <a:lnTo>
                  <a:pt x="253123" y="152400"/>
                </a:lnTo>
                <a:lnTo>
                  <a:pt x="254228" y="153263"/>
                </a:lnTo>
                <a:close/>
              </a:path>
              <a:path w="292735" h="917575">
                <a:moveTo>
                  <a:pt x="255206" y="150507"/>
                </a:moveTo>
                <a:lnTo>
                  <a:pt x="255066" y="149860"/>
                </a:lnTo>
                <a:lnTo>
                  <a:pt x="251688" y="148094"/>
                </a:lnTo>
                <a:lnTo>
                  <a:pt x="251955" y="148590"/>
                </a:lnTo>
                <a:lnTo>
                  <a:pt x="255206" y="150507"/>
                </a:lnTo>
                <a:close/>
              </a:path>
              <a:path w="292735" h="917575">
                <a:moveTo>
                  <a:pt x="265849" y="207238"/>
                </a:moveTo>
                <a:lnTo>
                  <a:pt x="263944" y="208280"/>
                </a:lnTo>
                <a:lnTo>
                  <a:pt x="264515" y="208280"/>
                </a:lnTo>
                <a:lnTo>
                  <a:pt x="265849" y="207238"/>
                </a:lnTo>
                <a:close/>
              </a:path>
              <a:path w="292735" h="917575">
                <a:moveTo>
                  <a:pt x="266560" y="168910"/>
                </a:moveTo>
                <a:lnTo>
                  <a:pt x="265366" y="166370"/>
                </a:lnTo>
                <a:lnTo>
                  <a:pt x="265239" y="168910"/>
                </a:lnTo>
                <a:lnTo>
                  <a:pt x="266560" y="168910"/>
                </a:lnTo>
                <a:close/>
              </a:path>
              <a:path w="292735" h="917575">
                <a:moveTo>
                  <a:pt x="266598" y="205740"/>
                </a:moveTo>
                <a:lnTo>
                  <a:pt x="266141" y="207010"/>
                </a:lnTo>
                <a:lnTo>
                  <a:pt x="265849" y="207238"/>
                </a:lnTo>
                <a:lnTo>
                  <a:pt x="266268" y="207010"/>
                </a:lnTo>
                <a:lnTo>
                  <a:pt x="266598" y="205740"/>
                </a:lnTo>
                <a:close/>
              </a:path>
              <a:path w="292735" h="917575">
                <a:moveTo>
                  <a:pt x="267436" y="168910"/>
                </a:moveTo>
                <a:lnTo>
                  <a:pt x="266560" y="168910"/>
                </a:lnTo>
                <a:lnTo>
                  <a:pt x="266839" y="169532"/>
                </a:lnTo>
                <a:lnTo>
                  <a:pt x="267436" y="168910"/>
                </a:lnTo>
                <a:close/>
              </a:path>
              <a:path w="292735" h="917575">
                <a:moveTo>
                  <a:pt x="267563" y="767613"/>
                </a:moveTo>
                <a:lnTo>
                  <a:pt x="265950" y="767613"/>
                </a:lnTo>
                <a:lnTo>
                  <a:pt x="251955" y="780313"/>
                </a:lnTo>
                <a:lnTo>
                  <a:pt x="252857" y="781583"/>
                </a:lnTo>
                <a:lnTo>
                  <a:pt x="254279" y="781583"/>
                </a:lnTo>
                <a:lnTo>
                  <a:pt x="266725" y="768883"/>
                </a:lnTo>
                <a:lnTo>
                  <a:pt x="267563" y="767613"/>
                </a:lnTo>
                <a:close/>
              </a:path>
              <a:path w="292735" h="917575">
                <a:moveTo>
                  <a:pt x="277774" y="742594"/>
                </a:moveTo>
                <a:lnTo>
                  <a:pt x="275475" y="743483"/>
                </a:lnTo>
                <a:lnTo>
                  <a:pt x="276186" y="744753"/>
                </a:lnTo>
                <a:lnTo>
                  <a:pt x="277774" y="742594"/>
                </a:lnTo>
                <a:close/>
              </a:path>
              <a:path w="292735" h="917575">
                <a:moveTo>
                  <a:pt x="278384" y="758723"/>
                </a:moveTo>
                <a:lnTo>
                  <a:pt x="278193" y="756183"/>
                </a:lnTo>
                <a:lnTo>
                  <a:pt x="276250" y="756183"/>
                </a:lnTo>
                <a:lnTo>
                  <a:pt x="275272" y="754913"/>
                </a:lnTo>
                <a:lnTo>
                  <a:pt x="273977" y="757453"/>
                </a:lnTo>
                <a:lnTo>
                  <a:pt x="275539" y="757453"/>
                </a:lnTo>
                <a:lnTo>
                  <a:pt x="274751" y="759993"/>
                </a:lnTo>
                <a:lnTo>
                  <a:pt x="277926" y="759993"/>
                </a:lnTo>
                <a:lnTo>
                  <a:pt x="278384" y="758723"/>
                </a:lnTo>
                <a:close/>
              </a:path>
              <a:path w="292735" h="917575">
                <a:moveTo>
                  <a:pt x="278777" y="742213"/>
                </a:moveTo>
                <a:lnTo>
                  <a:pt x="278066" y="742213"/>
                </a:lnTo>
                <a:lnTo>
                  <a:pt x="277774" y="742594"/>
                </a:lnTo>
                <a:lnTo>
                  <a:pt x="278777" y="742213"/>
                </a:lnTo>
                <a:close/>
              </a:path>
              <a:path w="292735" h="917575">
                <a:moveTo>
                  <a:pt x="287591" y="198120"/>
                </a:moveTo>
                <a:lnTo>
                  <a:pt x="286778" y="195580"/>
                </a:lnTo>
                <a:lnTo>
                  <a:pt x="285572" y="191770"/>
                </a:lnTo>
                <a:lnTo>
                  <a:pt x="284264" y="187960"/>
                </a:lnTo>
                <a:lnTo>
                  <a:pt x="283832" y="186690"/>
                </a:lnTo>
                <a:lnTo>
                  <a:pt x="280504" y="184150"/>
                </a:lnTo>
                <a:lnTo>
                  <a:pt x="278841" y="182880"/>
                </a:lnTo>
                <a:lnTo>
                  <a:pt x="278384" y="179070"/>
                </a:lnTo>
                <a:lnTo>
                  <a:pt x="271716" y="182880"/>
                </a:lnTo>
                <a:lnTo>
                  <a:pt x="269189" y="175260"/>
                </a:lnTo>
                <a:lnTo>
                  <a:pt x="268338" y="172720"/>
                </a:lnTo>
                <a:lnTo>
                  <a:pt x="266839" y="169532"/>
                </a:lnTo>
                <a:lnTo>
                  <a:pt x="266204" y="170180"/>
                </a:lnTo>
                <a:lnTo>
                  <a:pt x="261277" y="165100"/>
                </a:lnTo>
                <a:lnTo>
                  <a:pt x="259435" y="160020"/>
                </a:lnTo>
                <a:lnTo>
                  <a:pt x="258635" y="157835"/>
                </a:lnTo>
                <a:lnTo>
                  <a:pt x="261543" y="160020"/>
                </a:lnTo>
                <a:lnTo>
                  <a:pt x="258622" y="152869"/>
                </a:lnTo>
                <a:lnTo>
                  <a:pt x="258622" y="163830"/>
                </a:lnTo>
                <a:lnTo>
                  <a:pt x="257136" y="163830"/>
                </a:lnTo>
                <a:lnTo>
                  <a:pt x="255384" y="162560"/>
                </a:lnTo>
                <a:lnTo>
                  <a:pt x="255257" y="160020"/>
                </a:lnTo>
                <a:lnTo>
                  <a:pt x="256946" y="161290"/>
                </a:lnTo>
                <a:lnTo>
                  <a:pt x="257911" y="162560"/>
                </a:lnTo>
                <a:lnTo>
                  <a:pt x="258622" y="163830"/>
                </a:lnTo>
                <a:lnTo>
                  <a:pt x="258622" y="152869"/>
                </a:lnTo>
                <a:lnTo>
                  <a:pt x="258432" y="152400"/>
                </a:lnTo>
                <a:lnTo>
                  <a:pt x="255206" y="150507"/>
                </a:lnTo>
                <a:lnTo>
                  <a:pt x="256159" y="154762"/>
                </a:lnTo>
                <a:lnTo>
                  <a:pt x="254228" y="153263"/>
                </a:lnTo>
                <a:lnTo>
                  <a:pt x="255130" y="154940"/>
                </a:lnTo>
                <a:lnTo>
                  <a:pt x="254419" y="154940"/>
                </a:lnTo>
                <a:lnTo>
                  <a:pt x="254419" y="161290"/>
                </a:lnTo>
                <a:lnTo>
                  <a:pt x="252018" y="158750"/>
                </a:lnTo>
                <a:lnTo>
                  <a:pt x="249948" y="157480"/>
                </a:lnTo>
                <a:lnTo>
                  <a:pt x="247218" y="154940"/>
                </a:lnTo>
                <a:lnTo>
                  <a:pt x="247675" y="153670"/>
                </a:lnTo>
                <a:lnTo>
                  <a:pt x="249034" y="154940"/>
                </a:lnTo>
                <a:lnTo>
                  <a:pt x="249745" y="154940"/>
                </a:lnTo>
                <a:lnTo>
                  <a:pt x="249720" y="153670"/>
                </a:lnTo>
                <a:lnTo>
                  <a:pt x="249707" y="153098"/>
                </a:lnTo>
                <a:lnTo>
                  <a:pt x="249682" y="152400"/>
                </a:lnTo>
                <a:lnTo>
                  <a:pt x="249796" y="153263"/>
                </a:lnTo>
                <a:lnTo>
                  <a:pt x="254419" y="161290"/>
                </a:lnTo>
                <a:lnTo>
                  <a:pt x="254419" y="154940"/>
                </a:lnTo>
                <a:lnTo>
                  <a:pt x="252539" y="153670"/>
                </a:lnTo>
                <a:lnTo>
                  <a:pt x="250393" y="148590"/>
                </a:lnTo>
                <a:lnTo>
                  <a:pt x="250202" y="147320"/>
                </a:lnTo>
                <a:lnTo>
                  <a:pt x="251688" y="148094"/>
                </a:lnTo>
                <a:lnTo>
                  <a:pt x="251269" y="147320"/>
                </a:lnTo>
                <a:lnTo>
                  <a:pt x="249110" y="143332"/>
                </a:lnTo>
                <a:lnTo>
                  <a:pt x="249110" y="152069"/>
                </a:lnTo>
                <a:lnTo>
                  <a:pt x="247484" y="151130"/>
                </a:lnTo>
                <a:lnTo>
                  <a:pt x="245275" y="149860"/>
                </a:lnTo>
                <a:lnTo>
                  <a:pt x="243916" y="151130"/>
                </a:lnTo>
                <a:lnTo>
                  <a:pt x="243014" y="147320"/>
                </a:lnTo>
                <a:lnTo>
                  <a:pt x="238086" y="146050"/>
                </a:lnTo>
                <a:lnTo>
                  <a:pt x="237566" y="140970"/>
                </a:lnTo>
                <a:lnTo>
                  <a:pt x="238607" y="142341"/>
                </a:lnTo>
                <a:lnTo>
                  <a:pt x="239382" y="143510"/>
                </a:lnTo>
                <a:lnTo>
                  <a:pt x="240093" y="143510"/>
                </a:lnTo>
                <a:lnTo>
                  <a:pt x="238442" y="140970"/>
                </a:lnTo>
                <a:lnTo>
                  <a:pt x="237604" y="139700"/>
                </a:lnTo>
                <a:lnTo>
                  <a:pt x="236778" y="138430"/>
                </a:lnTo>
                <a:lnTo>
                  <a:pt x="234873" y="135890"/>
                </a:lnTo>
                <a:lnTo>
                  <a:pt x="233616" y="134213"/>
                </a:lnTo>
                <a:lnTo>
                  <a:pt x="233616" y="172720"/>
                </a:lnTo>
                <a:lnTo>
                  <a:pt x="233362" y="175260"/>
                </a:lnTo>
                <a:lnTo>
                  <a:pt x="232778" y="173990"/>
                </a:lnTo>
                <a:lnTo>
                  <a:pt x="230060" y="173990"/>
                </a:lnTo>
                <a:lnTo>
                  <a:pt x="231673" y="175260"/>
                </a:lnTo>
                <a:lnTo>
                  <a:pt x="230632" y="176530"/>
                </a:lnTo>
                <a:lnTo>
                  <a:pt x="229476" y="173990"/>
                </a:lnTo>
                <a:lnTo>
                  <a:pt x="228307" y="173990"/>
                </a:lnTo>
                <a:lnTo>
                  <a:pt x="229209" y="172720"/>
                </a:lnTo>
                <a:lnTo>
                  <a:pt x="230505" y="172720"/>
                </a:lnTo>
                <a:lnTo>
                  <a:pt x="231216" y="170180"/>
                </a:lnTo>
                <a:lnTo>
                  <a:pt x="232905" y="171450"/>
                </a:lnTo>
                <a:lnTo>
                  <a:pt x="233616" y="172720"/>
                </a:lnTo>
                <a:lnTo>
                  <a:pt x="233616" y="134213"/>
                </a:lnTo>
                <a:lnTo>
                  <a:pt x="232981" y="133350"/>
                </a:lnTo>
                <a:lnTo>
                  <a:pt x="230835" y="130581"/>
                </a:lnTo>
                <a:lnTo>
                  <a:pt x="230835" y="135890"/>
                </a:lnTo>
                <a:lnTo>
                  <a:pt x="227596" y="135890"/>
                </a:lnTo>
                <a:lnTo>
                  <a:pt x="227012" y="133350"/>
                </a:lnTo>
                <a:lnTo>
                  <a:pt x="228434" y="133350"/>
                </a:lnTo>
                <a:lnTo>
                  <a:pt x="230771" y="134620"/>
                </a:lnTo>
                <a:lnTo>
                  <a:pt x="230835" y="135890"/>
                </a:lnTo>
                <a:lnTo>
                  <a:pt x="230835" y="130581"/>
                </a:lnTo>
                <a:lnTo>
                  <a:pt x="229044" y="128270"/>
                </a:lnTo>
                <a:lnTo>
                  <a:pt x="228295" y="127000"/>
                </a:lnTo>
                <a:lnTo>
                  <a:pt x="225323" y="121920"/>
                </a:lnTo>
                <a:lnTo>
                  <a:pt x="225513" y="120650"/>
                </a:lnTo>
                <a:lnTo>
                  <a:pt x="226428" y="119380"/>
                </a:lnTo>
                <a:lnTo>
                  <a:pt x="227012" y="119380"/>
                </a:lnTo>
                <a:lnTo>
                  <a:pt x="230314" y="120650"/>
                </a:lnTo>
                <a:lnTo>
                  <a:pt x="232905" y="124460"/>
                </a:lnTo>
                <a:lnTo>
                  <a:pt x="232905" y="127000"/>
                </a:lnTo>
                <a:lnTo>
                  <a:pt x="236601" y="129540"/>
                </a:lnTo>
                <a:lnTo>
                  <a:pt x="239255" y="133350"/>
                </a:lnTo>
                <a:lnTo>
                  <a:pt x="241782" y="137160"/>
                </a:lnTo>
                <a:lnTo>
                  <a:pt x="241325" y="138430"/>
                </a:lnTo>
                <a:lnTo>
                  <a:pt x="240614" y="137160"/>
                </a:lnTo>
                <a:lnTo>
                  <a:pt x="240093" y="137160"/>
                </a:lnTo>
                <a:lnTo>
                  <a:pt x="243522" y="143510"/>
                </a:lnTo>
                <a:lnTo>
                  <a:pt x="247103" y="148590"/>
                </a:lnTo>
                <a:lnTo>
                  <a:pt x="249110" y="152069"/>
                </a:lnTo>
                <a:lnTo>
                  <a:pt x="249110" y="143332"/>
                </a:lnTo>
                <a:lnTo>
                  <a:pt x="248577" y="142341"/>
                </a:lnTo>
                <a:lnTo>
                  <a:pt x="248323" y="142240"/>
                </a:lnTo>
                <a:lnTo>
                  <a:pt x="246773" y="139700"/>
                </a:lnTo>
                <a:lnTo>
                  <a:pt x="246253" y="138430"/>
                </a:lnTo>
                <a:lnTo>
                  <a:pt x="244690" y="134620"/>
                </a:lnTo>
                <a:lnTo>
                  <a:pt x="245478" y="134620"/>
                </a:lnTo>
                <a:lnTo>
                  <a:pt x="246443" y="135890"/>
                </a:lnTo>
                <a:lnTo>
                  <a:pt x="246837" y="134620"/>
                </a:lnTo>
                <a:lnTo>
                  <a:pt x="241338" y="128270"/>
                </a:lnTo>
                <a:lnTo>
                  <a:pt x="236321" y="120650"/>
                </a:lnTo>
                <a:lnTo>
                  <a:pt x="235572" y="119380"/>
                </a:lnTo>
                <a:lnTo>
                  <a:pt x="231825" y="113030"/>
                </a:lnTo>
                <a:lnTo>
                  <a:pt x="231025" y="111760"/>
                </a:lnTo>
                <a:lnTo>
                  <a:pt x="230187" y="110426"/>
                </a:lnTo>
                <a:lnTo>
                  <a:pt x="229539" y="111760"/>
                </a:lnTo>
                <a:lnTo>
                  <a:pt x="228231" y="109486"/>
                </a:lnTo>
                <a:lnTo>
                  <a:pt x="230187" y="110490"/>
                </a:lnTo>
                <a:lnTo>
                  <a:pt x="227850" y="106680"/>
                </a:lnTo>
                <a:lnTo>
                  <a:pt x="227749" y="108648"/>
                </a:lnTo>
                <a:lnTo>
                  <a:pt x="226618" y="106680"/>
                </a:lnTo>
                <a:lnTo>
                  <a:pt x="226021" y="104140"/>
                </a:lnTo>
                <a:lnTo>
                  <a:pt x="225132" y="100330"/>
                </a:lnTo>
                <a:lnTo>
                  <a:pt x="224078" y="99060"/>
                </a:lnTo>
                <a:lnTo>
                  <a:pt x="221957" y="96520"/>
                </a:lnTo>
                <a:lnTo>
                  <a:pt x="221119" y="96520"/>
                </a:lnTo>
                <a:lnTo>
                  <a:pt x="222084" y="97790"/>
                </a:lnTo>
                <a:lnTo>
                  <a:pt x="221119" y="99060"/>
                </a:lnTo>
                <a:lnTo>
                  <a:pt x="218719" y="97790"/>
                </a:lnTo>
                <a:lnTo>
                  <a:pt x="219100" y="95250"/>
                </a:lnTo>
                <a:lnTo>
                  <a:pt x="218973" y="92710"/>
                </a:lnTo>
                <a:lnTo>
                  <a:pt x="219824" y="92710"/>
                </a:lnTo>
                <a:lnTo>
                  <a:pt x="220395" y="93980"/>
                </a:lnTo>
                <a:lnTo>
                  <a:pt x="220726" y="92710"/>
                </a:lnTo>
                <a:lnTo>
                  <a:pt x="218389" y="91440"/>
                </a:lnTo>
                <a:lnTo>
                  <a:pt x="218198" y="88900"/>
                </a:lnTo>
                <a:lnTo>
                  <a:pt x="218097" y="87630"/>
                </a:lnTo>
                <a:lnTo>
                  <a:pt x="218008" y="86360"/>
                </a:lnTo>
                <a:lnTo>
                  <a:pt x="216065" y="86360"/>
                </a:lnTo>
                <a:lnTo>
                  <a:pt x="217093" y="87630"/>
                </a:lnTo>
                <a:lnTo>
                  <a:pt x="216065" y="87630"/>
                </a:lnTo>
                <a:lnTo>
                  <a:pt x="212623" y="83820"/>
                </a:lnTo>
                <a:lnTo>
                  <a:pt x="212686" y="78740"/>
                </a:lnTo>
                <a:lnTo>
                  <a:pt x="210705" y="76200"/>
                </a:lnTo>
                <a:lnTo>
                  <a:pt x="209715" y="74930"/>
                </a:lnTo>
                <a:lnTo>
                  <a:pt x="207708" y="71120"/>
                </a:lnTo>
                <a:lnTo>
                  <a:pt x="204724" y="69075"/>
                </a:lnTo>
                <a:lnTo>
                  <a:pt x="204724" y="95250"/>
                </a:lnTo>
                <a:lnTo>
                  <a:pt x="200901" y="97790"/>
                </a:lnTo>
                <a:lnTo>
                  <a:pt x="200431" y="96520"/>
                </a:lnTo>
                <a:lnTo>
                  <a:pt x="199021" y="92710"/>
                </a:lnTo>
                <a:lnTo>
                  <a:pt x="197142" y="91440"/>
                </a:lnTo>
                <a:lnTo>
                  <a:pt x="197408" y="90170"/>
                </a:lnTo>
                <a:lnTo>
                  <a:pt x="201028" y="92710"/>
                </a:lnTo>
                <a:lnTo>
                  <a:pt x="200380" y="90170"/>
                </a:lnTo>
                <a:lnTo>
                  <a:pt x="200063" y="88900"/>
                </a:lnTo>
                <a:lnTo>
                  <a:pt x="201942" y="91440"/>
                </a:lnTo>
                <a:lnTo>
                  <a:pt x="202717" y="93980"/>
                </a:lnTo>
                <a:lnTo>
                  <a:pt x="204724" y="95250"/>
                </a:lnTo>
                <a:lnTo>
                  <a:pt x="204724" y="69075"/>
                </a:lnTo>
                <a:lnTo>
                  <a:pt x="204012" y="68580"/>
                </a:lnTo>
                <a:lnTo>
                  <a:pt x="204660" y="66040"/>
                </a:lnTo>
                <a:lnTo>
                  <a:pt x="202069" y="63500"/>
                </a:lnTo>
                <a:lnTo>
                  <a:pt x="199923" y="59690"/>
                </a:lnTo>
                <a:lnTo>
                  <a:pt x="199212" y="58420"/>
                </a:lnTo>
                <a:lnTo>
                  <a:pt x="198386" y="57150"/>
                </a:lnTo>
                <a:lnTo>
                  <a:pt x="195884" y="53340"/>
                </a:lnTo>
                <a:lnTo>
                  <a:pt x="194233" y="50800"/>
                </a:lnTo>
                <a:lnTo>
                  <a:pt x="193802" y="49530"/>
                </a:lnTo>
                <a:lnTo>
                  <a:pt x="193713" y="49263"/>
                </a:lnTo>
                <a:lnTo>
                  <a:pt x="193713" y="102870"/>
                </a:lnTo>
                <a:lnTo>
                  <a:pt x="192938" y="103886"/>
                </a:lnTo>
                <a:lnTo>
                  <a:pt x="192938" y="120650"/>
                </a:lnTo>
                <a:lnTo>
                  <a:pt x="191897" y="121920"/>
                </a:lnTo>
                <a:lnTo>
                  <a:pt x="190538" y="119380"/>
                </a:lnTo>
                <a:lnTo>
                  <a:pt x="190347" y="118110"/>
                </a:lnTo>
                <a:lnTo>
                  <a:pt x="191503" y="118110"/>
                </a:lnTo>
                <a:lnTo>
                  <a:pt x="191566" y="120650"/>
                </a:lnTo>
                <a:lnTo>
                  <a:pt x="192938" y="120650"/>
                </a:lnTo>
                <a:lnTo>
                  <a:pt x="192938" y="103886"/>
                </a:lnTo>
                <a:lnTo>
                  <a:pt x="192735" y="104140"/>
                </a:lnTo>
                <a:lnTo>
                  <a:pt x="187172" y="99060"/>
                </a:lnTo>
                <a:lnTo>
                  <a:pt x="188366" y="97790"/>
                </a:lnTo>
                <a:lnTo>
                  <a:pt x="189560" y="96520"/>
                </a:lnTo>
                <a:lnTo>
                  <a:pt x="190792" y="99060"/>
                </a:lnTo>
                <a:lnTo>
                  <a:pt x="192417" y="100330"/>
                </a:lnTo>
                <a:lnTo>
                  <a:pt x="193713" y="102870"/>
                </a:lnTo>
                <a:lnTo>
                  <a:pt x="193713" y="49263"/>
                </a:lnTo>
                <a:lnTo>
                  <a:pt x="192544" y="45720"/>
                </a:lnTo>
                <a:lnTo>
                  <a:pt x="188722" y="44589"/>
                </a:lnTo>
                <a:lnTo>
                  <a:pt x="188722" y="93980"/>
                </a:lnTo>
                <a:lnTo>
                  <a:pt x="186321" y="95250"/>
                </a:lnTo>
                <a:lnTo>
                  <a:pt x="187426" y="97790"/>
                </a:lnTo>
                <a:lnTo>
                  <a:pt x="185877" y="95250"/>
                </a:lnTo>
                <a:lnTo>
                  <a:pt x="185293" y="94932"/>
                </a:lnTo>
                <a:lnTo>
                  <a:pt x="185293" y="111760"/>
                </a:lnTo>
                <a:lnTo>
                  <a:pt x="184251" y="113030"/>
                </a:lnTo>
                <a:lnTo>
                  <a:pt x="183248" y="111760"/>
                </a:lnTo>
                <a:lnTo>
                  <a:pt x="182245" y="110490"/>
                </a:lnTo>
                <a:lnTo>
                  <a:pt x="179844" y="111760"/>
                </a:lnTo>
                <a:lnTo>
                  <a:pt x="179387" y="110490"/>
                </a:lnTo>
                <a:lnTo>
                  <a:pt x="178803" y="109220"/>
                </a:lnTo>
                <a:lnTo>
                  <a:pt x="179006" y="107950"/>
                </a:lnTo>
                <a:lnTo>
                  <a:pt x="177380" y="106680"/>
                </a:lnTo>
                <a:lnTo>
                  <a:pt x="176936" y="107950"/>
                </a:lnTo>
                <a:lnTo>
                  <a:pt x="175183" y="107950"/>
                </a:lnTo>
                <a:lnTo>
                  <a:pt x="174015" y="106680"/>
                </a:lnTo>
                <a:lnTo>
                  <a:pt x="176212" y="105410"/>
                </a:lnTo>
                <a:lnTo>
                  <a:pt x="176022" y="104140"/>
                </a:lnTo>
                <a:lnTo>
                  <a:pt x="173761" y="102870"/>
                </a:lnTo>
                <a:lnTo>
                  <a:pt x="171488" y="101600"/>
                </a:lnTo>
                <a:lnTo>
                  <a:pt x="168833" y="99047"/>
                </a:lnTo>
                <a:lnTo>
                  <a:pt x="168833" y="123190"/>
                </a:lnTo>
                <a:lnTo>
                  <a:pt x="167144" y="125793"/>
                </a:lnTo>
                <a:lnTo>
                  <a:pt x="166890" y="125107"/>
                </a:lnTo>
                <a:lnTo>
                  <a:pt x="166738" y="126441"/>
                </a:lnTo>
                <a:lnTo>
                  <a:pt x="166370" y="127000"/>
                </a:lnTo>
                <a:lnTo>
                  <a:pt x="166319" y="127647"/>
                </a:lnTo>
                <a:lnTo>
                  <a:pt x="165773" y="127647"/>
                </a:lnTo>
                <a:lnTo>
                  <a:pt x="164350" y="128917"/>
                </a:lnTo>
                <a:lnTo>
                  <a:pt x="164858" y="127647"/>
                </a:lnTo>
                <a:lnTo>
                  <a:pt x="164985" y="127304"/>
                </a:lnTo>
                <a:lnTo>
                  <a:pt x="166319" y="127647"/>
                </a:lnTo>
                <a:lnTo>
                  <a:pt x="166319" y="126961"/>
                </a:lnTo>
                <a:lnTo>
                  <a:pt x="165735" y="126377"/>
                </a:lnTo>
                <a:lnTo>
                  <a:pt x="166103" y="126377"/>
                </a:lnTo>
                <a:lnTo>
                  <a:pt x="164680" y="125361"/>
                </a:lnTo>
                <a:lnTo>
                  <a:pt x="164439" y="125107"/>
                </a:lnTo>
                <a:lnTo>
                  <a:pt x="166890" y="125107"/>
                </a:lnTo>
                <a:lnTo>
                  <a:pt x="167259" y="125107"/>
                </a:lnTo>
                <a:lnTo>
                  <a:pt x="165455" y="122567"/>
                </a:lnTo>
                <a:lnTo>
                  <a:pt x="166395" y="121729"/>
                </a:lnTo>
                <a:lnTo>
                  <a:pt x="168833" y="123190"/>
                </a:lnTo>
                <a:lnTo>
                  <a:pt x="168833" y="99047"/>
                </a:lnTo>
                <a:lnTo>
                  <a:pt x="167538" y="97790"/>
                </a:lnTo>
                <a:lnTo>
                  <a:pt x="164236" y="93980"/>
                </a:lnTo>
                <a:lnTo>
                  <a:pt x="170103" y="97790"/>
                </a:lnTo>
                <a:lnTo>
                  <a:pt x="175348" y="101600"/>
                </a:lnTo>
                <a:lnTo>
                  <a:pt x="180289" y="106680"/>
                </a:lnTo>
                <a:lnTo>
                  <a:pt x="185293" y="111760"/>
                </a:lnTo>
                <a:lnTo>
                  <a:pt x="185293" y="94932"/>
                </a:lnTo>
                <a:lnTo>
                  <a:pt x="183603" y="93980"/>
                </a:lnTo>
                <a:lnTo>
                  <a:pt x="180682" y="95250"/>
                </a:lnTo>
                <a:lnTo>
                  <a:pt x="180886" y="96520"/>
                </a:lnTo>
                <a:lnTo>
                  <a:pt x="182892" y="95250"/>
                </a:lnTo>
                <a:lnTo>
                  <a:pt x="183210" y="96520"/>
                </a:lnTo>
                <a:lnTo>
                  <a:pt x="182892" y="97790"/>
                </a:lnTo>
                <a:lnTo>
                  <a:pt x="177253" y="97790"/>
                </a:lnTo>
                <a:lnTo>
                  <a:pt x="176860" y="96520"/>
                </a:lnTo>
                <a:lnTo>
                  <a:pt x="179844" y="96520"/>
                </a:lnTo>
                <a:lnTo>
                  <a:pt x="179590" y="95250"/>
                </a:lnTo>
                <a:lnTo>
                  <a:pt x="178295" y="93980"/>
                </a:lnTo>
                <a:lnTo>
                  <a:pt x="177317" y="93980"/>
                </a:lnTo>
                <a:lnTo>
                  <a:pt x="177774" y="92710"/>
                </a:lnTo>
                <a:lnTo>
                  <a:pt x="180555" y="93980"/>
                </a:lnTo>
                <a:lnTo>
                  <a:pt x="181076" y="92710"/>
                </a:lnTo>
                <a:lnTo>
                  <a:pt x="182054" y="91440"/>
                </a:lnTo>
                <a:lnTo>
                  <a:pt x="178485" y="91440"/>
                </a:lnTo>
                <a:lnTo>
                  <a:pt x="180238" y="88900"/>
                </a:lnTo>
                <a:lnTo>
                  <a:pt x="176606" y="88900"/>
                </a:lnTo>
                <a:lnTo>
                  <a:pt x="176606" y="87630"/>
                </a:lnTo>
                <a:lnTo>
                  <a:pt x="176606" y="85090"/>
                </a:lnTo>
                <a:lnTo>
                  <a:pt x="173951" y="83820"/>
                </a:lnTo>
                <a:lnTo>
                  <a:pt x="172720" y="83820"/>
                </a:lnTo>
                <a:lnTo>
                  <a:pt x="174078" y="86360"/>
                </a:lnTo>
                <a:lnTo>
                  <a:pt x="173951" y="87630"/>
                </a:lnTo>
                <a:lnTo>
                  <a:pt x="171881" y="86360"/>
                </a:lnTo>
                <a:lnTo>
                  <a:pt x="172656" y="85090"/>
                </a:lnTo>
                <a:lnTo>
                  <a:pt x="171818" y="83820"/>
                </a:lnTo>
                <a:lnTo>
                  <a:pt x="169735" y="81280"/>
                </a:lnTo>
                <a:lnTo>
                  <a:pt x="165849" y="80010"/>
                </a:lnTo>
                <a:lnTo>
                  <a:pt x="162153" y="78740"/>
                </a:lnTo>
                <a:lnTo>
                  <a:pt x="161124" y="78740"/>
                </a:lnTo>
                <a:lnTo>
                  <a:pt x="160858" y="77470"/>
                </a:lnTo>
                <a:lnTo>
                  <a:pt x="160604" y="76200"/>
                </a:lnTo>
                <a:lnTo>
                  <a:pt x="159181" y="76200"/>
                </a:lnTo>
                <a:lnTo>
                  <a:pt x="159181" y="85090"/>
                </a:lnTo>
                <a:lnTo>
                  <a:pt x="158267" y="86360"/>
                </a:lnTo>
                <a:lnTo>
                  <a:pt x="155422" y="86360"/>
                </a:lnTo>
                <a:lnTo>
                  <a:pt x="155232" y="85090"/>
                </a:lnTo>
                <a:lnTo>
                  <a:pt x="154190" y="83820"/>
                </a:lnTo>
                <a:lnTo>
                  <a:pt x="153619" y="83820"/>
                </a:lnTo>
                <a:lnTo>
                  <a:pt x="153619" y="114261"/>
                </a:lnTo>
                <a:lnTo>
                  <a:pt x="152425" y="115570"/>
                </a:lnTo>
                <a:lnTo>
                  <a:pt x="151053" y="115570"/>
                </a:lnTo>
                <a:lnTo>
                  <a:pt x="151053" y="122466"/>
                </a:lnTo>
                <a:lnTo>
                  <a:pt x="150977" y="130187"/>
                </a:lnTo>
                <a:lnTo>
                  <a:pt x="149720" y="130187"/>
                </a:lnTo>
                <a:lnTo>
                  <a:pt x="149186" y="127647"/>
                </a:lnTo>
                <a:lnTo>
                  <a:pt x="150977" y="130187"/>
                </a:lnTo>
                <a:lnTo>
                  <a:pt x="150977" y="122478"/>
                </a:lnTo>
                <a:lnTo>
                  <a:pt x="151053" y="115570"/>
                </a:lnTo>
                <a:lnTo>
                  <a:pt x="151599" y="114947"/>
                </a:lnTo>
                <a:lnTo>
                  <a:pt x="151396" y="113677"/>
                </a:lnTo>
                <a:lnTo>
                  <a:pt x="152400" y="113677"/>
                </a:lnTo>
                <a:lnTo>
                  <a:pt x="153619" y="114261"/>
                </a:lnTo>
                <a:lnTo>
                  <a:pt x="153619" y="83820"/>
                </a:lnTo>
                <a:lnTo>
                  <a:pt x="152895" y="83820"/>
                </a:lnTo>
                <a:lnTo>
                  <a:pt x="155232" y="82550"/>
                </a:lnTo>
                <a:lnTo>
                  <a:pt x="157759" y="83820"/>
                </a:lnTo>
                <a:lnTo>
                  <a:pt x="159181" y="85090"/>
                </a:lnTo>
                <a:lnTo>
                  <a:pt x="159181" y="76200"/>
                </a:lnTo>
                <a:lnTo>
                  <a:pt x="159118" y="77470"/>
                </a:lnTo>
                <a:lnTo>
                  <a:pt x="158140" y="77470"/>
                </a:lnTo>
                <a:lnTo>
                  <a:pt x="155943" y="74930"/>
                </a:lnTo>
                <a:lnTo>
                  <a:pt x="154838" y="73660"/>
                </a:lnTo>
                <a:lnTo>
                  <a:pt x="151472" y="74714"/>
                </a:lnTo>
                <a:lnTo>
                  <a:pt x="151472" y="113245"/>
                </a:lnTo>
                <a:lnTo>
                  <a:pt x="150507" y="115570"/>
                </a:lnTo>
                <a:lnTo>
                  <a:pt x="150368" y="115570"/>
                </a:lnTo>
                <a:lnTo>
                  <a:pt x="149961" y="114541"/>
                </a:lnTo>
                <a:lnTo>
                  <a:pt x="151130" y="113093"/>
                </a:lnTo>
                <a:lnTo>
                  <a:pt x="151472" y="113245"/>
                </a:lnTo>
                <a:lnTo>
                  <a:pt x="151472" y="74714"/>
                </a:lnTo>
                <a:lnTo>
                  <a:pt x="150761" y="74930"/>
                </a:lnTo>
                <a:lnTo>
                  <a:pt x="150558" y="73660"/>
                </a:lnTo>
                <a:lnTo>
                  <a:pt x="149720" y="73660"/>
                </a:lnTo>
                <a:lnTo>
                  <a:pt x="149720" y="113677"/>
                </a:lnTo>
                <a:lnTo>
                  <a:pt x="149390" y="113030"/>
                </a:lnTo>
                <a:lnTo>
                  <a:pt x="148971" y="112687"/>
                </a:lnTo>
                <a:lnTo>
                  <a:pt x="148971" y="120040"/>
                </a:lnTo>
                <a:lnTo>
                  <a:pt x="147383" y="121297"/>
                </a:lnTo>
                <a:lnTo>
                  <a:pt x="145910" y="118757"/>
                </a:lnTo>
                <a:lnTo>
                  <a:pt x="145897" y="118529"/>
                </a:lnTo>
                <a:lnTo>
                  <a:pt x="147383" y="118110"/>
                </a:lnTo>
                <a:lnTo>
                  <a:pt x="147675" y="118478"/>
                </a:lnTo>
                <a:lnTo>
                  <a:pt x="147586" y="118757"/>
                </a:lnTo>
                <a:lnTo>
                  <a:pt x="147916" y="118757"/>
                </a:lnTo>
                <a:lnTo>
                  <a:pt x="148082" y="118948"/>
                </a:lnTo>
                <a:lnTo>
                  <a:pt x="147980" y="118757"/>
                </a:lnTo>
                <a:lnTo>
                  <a:pt x="148894" y="118757"/>
                </a:lnTo>
                <a:lnTo>
                  <a:pt x="148374" y="119303"/>
                </a:lnTo>
                <a:lnTo>
                  <a:pt x="148971" y="120040"/>
                </a:lnTo>
                <a:lnTo>
                  <a:pt x="148971" y="112687"/>
                </a:lnTo>
                <a:lnTo>
                  <a:pt x="147853" y="111772"/>
                </a:lnTo>
                <a:lnTo>
                  <a:pt x="147853" y="118008"/>
                </a:lnTo>
                <a:lnTo>
                  <a:pt x="147751" y="118287"/>
                </a:lnTo>
                <a:lnTo>
                  <a:pt x="147675" y="118110"/>
                </a:lnTo>
                <a:lnTo>
                  <a:pt x="147066" y="116840"/>
                </a:lnTo>
                <a:lnTo>
                  <a:pt x="145821" y="116840"/>
                </a:lnTo>
                <a:lnTo>
                  <a:pt x="146202" y="116217"/>
                </a:lnTo>
                <a:lnTo>
                  <a:pt x="147027" y="116217"/>
                </a:lnTo>
                <a:lnTo>
                  <a:pt x="147853" y="118008"/>
                </a:lnTo>
                <a:lnTo>
                  <a:pt x="147853" y="111772"/>
                </a:lnTo>
                <a:lnTo>
                  <a:pt x="147142" y="112115"/>
                </a:lnTo>
                <a:lnTo>
                  <a:pt x="146596" y="111760"/>
                </a:lnTo>
                <a:lnTo>
                  <a:pt x="147447" y="111760"/>
                </a:lnTo>
                <a:lnTo>
                  <a:pt x="147116" y="109918"/>
                </a:lnTo>
                <a:lnTo>
                  <a:pt x="147002" y="109220"/>
                </a:lnTo>
                <a:lnTo>
                  <a:pt x="149136" y="110185"/>
                </a:lnTo>
                <a:lnTo>
                  <a:pt x="149225" y="111137"/>
                </a:lnTo>
                <a:lnTo>
                  <a:pt x="149720" y="113677"/>
                </a:lnTo>
                <a:lnTo>
                  <a:pt x="149720" y="73660"/>
                </a:lnTo>
                <a:lnTo>
                  <a:pt x="148615" y="73660"/>
                </a:lnTo>
                <a:lnTo>
                  <a:pt x="147002" y="72390"/>
                </a:lnTo>
                <a:lnTo>
                  <a:pt x="148120" y="71120"/>
                </a:lnTo>
                <a:lnTo>
                  <a:pt x="150368" y="68580"/>
                </a:lnTo>
                <a:lnTo>
                  <a:pt x="152438" y="67310"/>
                </a:lnTo>
                <a:lnTo>
                  <a:pt x="157111" y="72390"/>
                </a:lnTo>
                <a:lnTo>
                  <a:pt x="163195" y="78740"/>
                </a:lnTo>
                <a:lnTo>
                  <a:pt x="171818" y="78740"/>
                </a:lnTo>
                <a:lnTo>
                  <a:pt x="169481" y="76200"/>
                </a:lnTo>
                <a:lnTo>
                  <a:pt x="166052" y="76200"/>
                </a:lnTo>
                <a:lnTo>
                  <a:pt x="163385" y="73660"/>
                </a:lnTo>
                <a:lnTo>
                  <a:pt x="164363" y="68580"/>
                </a:lnTo>
                <a:lnTo>
                  <a:pt x="160350" y="64770"/>
                </a:lnTo>
                <a:lnTo>
                  <a:pt x="157492" y="62230"/>
                </a:lnTo>
                <a:lnTo>
                  <a:pt x="157949" y="64770"/>
                </a:lnTo>
                <a:lnTo>
                  <a:pt x="159893" y="64770"/>
                </a:lnTo>
                <a:lnTo>
                  <a:pt x="160020" y="67310"/>
                </a:lnTo>
                <a:lnTo>
                  <a:pt x="157111" y="67310"/>
                </a:lnTo>
                <a:lnTo>
                  <a:pt x="156972" y="66040"/>
                </a:lnTo>
                <a:lnTo>
                  <a:pt x="155676" y="64770"/>
                </a:lnTo>
                <a:lnTo>
                  <a:pt x="155422" y="63500"/>
                </a:lnTo>
                <a:lnTo>
                  <a:pt x="156464" y="62230"/>
                </a:lnTo>
                <a:lnTo>
                  <a:pt x="158140" y="60960"/>
                </a:lnTo>
                <a:lnTo>
                  <a:pt x="159181" y="59690"/>
                </a:lnTo>
                <a:lnTo>
                  <a:pt x="163652" y="63500"/>
                </a:lnTo>
                <a:lnTo>
                  <a:pt x="166243" y="71120"/>
                </a:lnTo>
                <a:lnTo>
                  <a:pt x="173494" y="72390"/>
                </a:lnTo>
                <a:lnTo>
                  <a:pt x="174269" y="73660"/>
                </a:lnTo>
                <a:lnTo>
                  <a:pt x="172656" y="73660"/>
                </a:lnTo>
                <a:lnTo>
                  <a:pt x="173685" y="76200"/>
                </a:lnTo>
                <a:lnTo>
                  <a:pt x="174726" y="77470"/>
                </a:lnTo>
                <a:lnTo>
                  <a:pt x="175183" y="80010"/>
                </a:lnTo>
                <a:lnTo>
                  <a:pt x="176796" y="76200"/>
                </a:lnTo>
                <a:lnTo>
                  <a:pt x="180238" y="82550"/>
                </a:lnTo>
                <a:lnTo>
                  <a:pt x="179006" y="83820"/>
                </a:lnTo>
                <a:lnTo>
                  <a:pt x="180949" y="86360"/>
                </a:lnTo>
                <a:lnTo>
                  <a:pt x="186842" y="87630"/>
                </a:lnTo>
                <a:lnTo>
                  <a:pt x="184899" y="92710"/>
                </a:lnTo>
                <a:lnTo>
                  <a:pt x="185483" y="93980"/>
                </a:lnTo>
                <a:lnTo>
                  <a:pt x="185801" y="91440"/>
                </a:lnTo>
                <a:lnTo>
                  <a:pt x="187426" y="91440"/>
                </a:lnTo>
                <a:lnTo>
                  <a:pt x="188722" y="93980"/>
                </a:lnTo>
                <a:lnTo>
                  <a:pt x="188722" y="44589"/>
                </a:lnTo>
                <a:lnTo>
                  <a:pt x="183603" y="35560"/>
                </a:lnTo>
                <a:lnTo>
                  <a:pt x="184442" y="35560"/>
                </a:lnTo>
                <a:lnTo>
                  <a:pt x="185547" y="38100"/>
                </a:lnTo>
                <a:lnTo>
                  <a:pt x="186131" y="36830"/>
                </a:lnTo>
                <a:lnTo>
                  <a:pt x="181914" y="30378"/>
                </a:lnTo>
                <a:lnTo>
                  <a:pt x="181914" y="35560"/>
                </a:lnTo>
                <a:lnTo>
                  <a:pt x="181533" y="35306"/>
                </a:lnTo>
                <a:lnTo>
                  <a:pt x="181533" y="55880"/>
                </a:lnTo>
                <a:lnTo>
                  <a:pt x="179387" y="57150"/>
                </a:lnTo>
                <a:lnTo>
                  <a:pt x="177190" y="55880"/>
                </a:lnTo>
                <a:lnTo>
                  <a:pt x="174332" y="55880"/>
                </a:lnTo>
                <a:lnTo>
                  <a:pt x="175056" y="53340"/>
                </a:lnTo>
                <a:lnTo>
                  <a:pt x="181267" y="53340"/>
                </a:lnTo>
                <a:lnTo>
                  <a:pt x="181533" y="55880"/>
                </a:lnTo>
                <a:lnTo>
                  <a:pt x="181533" y="35306"/>
                </a:lnTo>
                <a:lnTo>
                  <a:pt x="176212" y="31750"/>
                </a:lnTo>
                <a:lnTo>
                  <a:pt x="173558" y="25400"/>
                </a:lnTo>
                <a:lnTo>
                  <a:pt x="171818" y="21907"/>
                </a:lnTo>
                <a:lnTo>
                  <a:pt x="171818" y="40640"/>
                </a:lnTo>
                <a:lnTo>
                  <a:pt x="168833" y="39370"/>
                </a:lnTo>
                <a:lnTo>
                  <a:pt x="164172" y="36830"/>
                </a:lnTo>
                <a:lnTo>
                  <a:pt x="158788" y="36830"/>
                </a:lnTo>
                <a:lnTo>
                  <a:pt x="159435" y="35560"/>
                </a:lnTo>
                <a:lnTo>
                  <a:pt x="163195" y="35560"/>
                </a:lnTo>
                <a:lnTo>
                  <a:pt x="163195" y="32829"/>
                </a:lnTo>
                <a:lnTo>
                  <a:pt x="158267" y="27940"/>
                </a:lnTo>
                <a:lnTo>
                  <a:pt x="152958" y="24130"/>
                </a:lnTo>
                <a:lnTo>
                  <a:pt x="147383" y="20320"/>
                </a:lnTo>
                <a:lnTo>
                  <a:pt x="147878" y="19050"/>
                </a:lnTo>
                <a:lnTo>
                  <a:pt x="148882" y="16510"/>
                </a:lnTo>
                <a:lnTo>
                  <a:pt x="152438" y="15240"/>
                </a:lnTo>
                <a:lnTo>
                  <a:pt x="152438" y="11430"/>
                </a:lnTo>
                <a:lnTo>
                  <a:pt x="157683" y="16510"/>
                </a:lnTo>
                <a:lnTo>
                  <a:pt x="159562" y="25400"/>
                </a:lnTo>
                <a:lnTo>
                  <a:pt x="165074" y="30480"/>
                </a:lnTo>
                <a:lnTo>
                  <a:pt x="163842" y="30480"/>
                </a:lnTo>
                <a:lnTo>
                  <a:pt x="167081" y="33020"/>
                </a:lnTo>
                <a:lnTo>
                  <a:pt x="169291" y="36830"/>
                </a:lnTo>
                <a:lnTo>
                  <a:pt x="171818" y="40640"/>
                </a:lnTo>
                <a:lnTo>
                  <a:pt x="171818" y="21907"/>
                </a:lnTo>
                <a:lnTo>
                  <a:pt x="171170" y="20599"/>
                </a:lnTo>
                <a:lnTo>
                  <a:pt x="175247" y="21590"/>
                </a:lnTo>
                <a:lnTo>
                  <a:pt x="175310" y="27940"/>
                </a:lnTo>
                <a:lnTo>
                  <a:pt x="179197" y="30480"/>
                </a:lnTo>
                <a:lnTo>
                  <a:pt x="181914" y="35560"/>
                </a:lnTo>
                <a:lnTo>
                  <a:pt x="181914" y="30378"/>
                </a:lnTo>
                <a:lnTo>
                  <a:pt x="181152" y="29210"/>
                </a:lnTo>
                <a:lnTo>
                  <a:pt x="176568" y="20320"/>
                </a:lnTo>
                <a:lnTo>
                  <a:pt x="171818" y="12700"/>
                </a:lnTo>
                <a:lnTo>
                  <a:pt x="170370" y="10680"/>
                </a:lnTo>
                <a:lnTo>
                  <a:pt x="170091" y="19443"/>
                </a:lnTo>
                <a:lnTo>
                  <a:pt x="169672" y="19050"/>
                </a:lnTo>
                <a:lnTo>
                  <a:pt x="170002" y="20320"/>
                </a:lnTo>
                <a:lnTo>
                  <a:pt x="169354" y="20320"/>
                </a:lnTo>
                <a:lnTo>
                  <a:pt x="165328" y="15240"/>
                </a:lnTo>
                <a:lnTo>
                  <a:pt x="163855" y="11430"/>
                </a:lnTo>
                <a:lnTo>
                  <a:pt x="162877" y="8890"/>
                </a:lnTo>
                <a:lnTo>
                  <a:pt x="159626" y="3810"/>
                </a:lnTo>
                <a:lnTo>
                  <a:pt x="155486" y="2540"/>
                </a:lnTo>
                <a:lnTo>
                  <a:pt x="148678" y="2540"/>
                </a:lnTo>
                <a:lnTo>
                  <a:pt x="144729" y="7620"/>
                </a:lnTo>
                <a:lnTo>
                  <a:pt x="143624" y="8775"/>
                </a:lnTo>
                <a:lnTo>
                  <a:pt x="143624" y="105410"/>
                </a:lnTo>
                <a:lnTo>
                  <a:pt x="142214" y="107962"/>
                </a:lnTo>
                <a:lnTo>
                  <a:pt x="142100" y="107327"/>
                </a:lnTo>
                <a:lnTo>
                  <a:pt x="139954" y="107327"/>
                </a:lnTo>
                <a:lnTo>
                  <a:pt x="141922" y="108483"/>
                </a:lnTo>
                <a:lnTo>
                  <a:pt x="141312" y="109601"/>
                </a:lnTo>
                <a:lnTo>
                  <a:pt x="140589" y="110477"/>
                </a:lnTo>
                <a:lnTo>
                  <a:pt x="140703" y="110693"/>
                </a:lnTo>
                <a:lnTo>
                  <a:pt x="139890" y="112179"/>
                </a:lnTo>
                <a:lnTo>
                  <a:pt x="139890" y="139077"/>
                </a:lnTo>
                <a:lnTo>
                  <a:pt x="139268" y="140335"/>
                </a:lnTo>
                <a:lnTo>
                  <a:pt x="139039" y="141249"/>
                </a:lnTo>
                <a:lnTo>
                  <a:pt x="139065" y="141617"/>
                </a:lnTo>
                <a:lnTo>
                  <a:pt x="139560" y="145427"/>
                </a:lnTo>
                <a:lnTo>
                  <a:pt x="137058" y="145427"/>
                </a:lnTo>
                <a:lnTo>
                  <a:pt x="137198" y="144157"/>
                </a:lnTo>
                <a:lnTo>
                  <a:pt x="137350" y="142887"/>
                </a:lnTo>
                <a:lnTo>
                  <a:pt x="136652" y="142887"/>
                </a:lnTo>
                <a:lnTo>
                  <a:pt x="137350" y="141617"/>
                </a:lnTo>
                <a:lnTo>
                  <a:pt x="138290" y="139877"/>
                </a:lnTo>
                <a:lnTo>
                  <a:pt x="138417" y="139547"/>
                </a:lnTo>
                <a:lnTo>
                  <a:pt x="138366" y="139077"/>
                </a:lnTo>
                <a:lnTo>
                  <a:pt x="135801" y="140335"/>
                </a:lnTo>
                <a:lnTo>
                  <a:pt x="135813" y="140627"/>
                </a:lnTo>
                <a:lnTo>
                  <a:pt x="136690" y="141617"/>
                </a:lnTo>
                <a:lnTo>
                  <a:pt x="135902" y="140728"/>
                </a:lnTo>
                <a:lnTo>
                  <a:pt x="135902" y="142887"/>
                </a:lnTo>
                <a:lnTo>
                  <a:pt x="133870" y="142887"/>
                </a:lnTo>
                <a:lnTo>
                  <a:pt x="133781" y="141617"/>
                </a:lnTo>
                <a:lnTo>
                  <a:pt x="133756" y="141249"/>
                </a:lnTo>
                <a:lnTo>
                  <a:pt x="133870" y="141617"/>
                </a:lnTo>
                <a:lnTo>
                  <a:pt x="135851" y="141617"/>
                </a:lnTo>
                <a:lnTo>
                  <a:pt x="135902" y="142887"/>
                </a:lnTo>
                <a:lnTo>
                  <a:pt x="135902" y="140728"/>
                </a:lnTo>
                <a:lnTo>
                  <a:pt x="135559" y="140347"/>
                </a:lnTo>
                <a:lnTo>
                  <a:pt x="134442" y="139077"/>
                </a:lnTo>
                <a:lnTo>
                  <a:pt x="133121" y="139077"/>
                </a:lnTo>
                <a:lnTo>
                  <a:pt x="133489" y="140347"/>
                </a:lnTo>
                <a:lnTo>
                  <a:pt x="132384" y="140347"/>
                </a:lnTo>
                <a:lnTo>
                  <a:pt x="132600" y="141617"/>
                </a:lnTo>
                <a:lnTo>
                  <a:pt x="132105" y="141617"/>
                </a:lnTo>
                <a:lnTo>
                  <a:pt x="132105" y="163207"/>
                </a:lnTo>
                <a:lnTo>
                  <a:pt x="131559" y="165531"/>
                </a:lnTo>
                <a:lnTo>
                  <a:pt x="131419" y="165506"/>
                </a:lnTo>
                <a:lnTo>
                  <a:pt x="131419" y="166141"/>
                </a:lnTo>
                <a:lnTo>
                  <a:pt x="130911" y="168287"/>
                </a:lnTo>
                <a:lnTo>
                  <a:pt x="130670" y="169557"/>
                </a:lnTo>
                <a:lnTo>
                  <a:pt x="129362" y="169557"/>
                </a:lnTo>
                <a:lnTo>
                  <a:pt x="130098" y="167017"/>
                </a:lnTo>
                <a:lnTo>
                  <a:pt x="128790" y="167017"/>
                </a:lnTo>
                <a:lnTo>
                  <a:pt x="131419" y="166141"/>
                </a:lnTo>
                <a:lnTo>
                  <a:pt x="131419" y="165506"/>
                </a:lnTo>
                <a:lnTo>
                  <a:pt x="126530" y="164477"/>
                </a:lnTo>
                <a:lnTo>
                  <a:pt x="129400" y="164477"/>
                </a:lnTo>
                <a:lnTo>
                  <a:pt x="128739" y="163207"/>
                </a:lnTo>
                <a:lnTo>
                  <a:pt x="128790" y="161937"/>
                </a:lnTo>
                <a:lnTo>
                  <a:pt x="132105" y="163207"/>
                </a:lnTo>
                <a:lnTo>
                  <a:pt x="132105" y="141617"/>
                </a:lnTo>
                <a:lnTo>
                  <a:pt x="130708" y="141617"/>
                </a:lnTo>
                <a:lnTo>
                  <a:pt x="130517" y="140639"/>
                </a:lnTo>
                <a:lnTo>
                  <a:pt x="130632" y="140347"/>
                </a:lnTo>
                <a:lnTo>
                  <a:pt x="130860" y="139788"/>
                </a:lnTo>
                <a:lnTo>
                  <a:pt x="131546" y="140030"/>
                </a:lnTo>
                <a:lnTo>
                  <a:pt x="132600" y="139077"/>
                </a:lnTo>
                <a:lnTo>
                  <a:pt x="131140" y="139077"/>
                </a:lnTo>
                <a:lnTo>
                  <a:pt x="132638" y="135267"/>
                </a:lnTo>
                <a:lnTo>
                  <a:pt x="135140" y="139077"/>
                </a:lnTo>
                <a:lnTo>
                  <a:pt x="135750" y="139077"/>
                </a:lnTo>
                <a:lnTo>
                  <a:pt x="135788" y="140081"/>
                </a:lnTo>
                <a:lnTo>
                  <a:pt x="135788" y="137807"/>
                </a:lnTo>
                <a:lnTo>
                  <a:pt x="138290" y="137807"/>
                </a:lnTo>
                <a:lnTo>
                  <a:pt x="135343" y="133997"/>
                </a:lnTo>
                <a:lnTo>
                  <a:pt x="135178" y="135267"/>
                </a:lnTo>
                <a:lnTo>
                  <a:pt x="134518" y="133997"/>
                </a:lnTo>
                <a:lnTo>
                  <a:pt x="133210" y="131457"/>
                </a:lnTo>
                <a:lnTo>
                  <a:pt x="134112" y="130187"/>
                </a:lnTo>
                <a:lnTo>
                  <a:pt x="134277" y="130187"/>
                </a:lnTo>
                <a:lnTo>
                  <a:pt x="135089" y="131457"/>
                </a:lnTo>
                <a:lnTo>
                  <a:pt x="135343" y="130187"/>
                </a:lnTo>
                <a:lnTo>
                  <a:pt x="135585" y="128917"/>
                </a:lnTo>
                <a:lnTo>
                  <a:pt x="134353" y="127647"/>
                </a:lnTo>
                <a:lnTo>
                  <a:pt x="134416" y="126377"/>
                </a:lnTo>
                <a:lnTo>
                  <a:pt x="134442" y="125730"/>
                </a:lnTo>
                <a:lnTo>
                  <a:pt x="136321" y="125730"/>
                </a:lnTo>
                <a:lnTo>
                  <a:pt x="136245" y="126377"/>
                </a:lnTo>
                <a:lnTo>
                  <a:pt x="135089" y="126377"/>
                </a:lnTo>
                <a:lnTo>
                  <a:pt x="136486" y="128917"/>
                </a:lnTo>
                <a:lnTo>
                  <a:pt x="136525" y="131457"/>
                </a:lnTo>
                <a:lnTo>
                  <a:pt x="138950" y="131457"/>
                </a:lnTo>
                <a:lnTo>
                  <a:pt x="138785" y="132727"/>
                </a:lnTo>
                <a:lnTo>
                  <a:pt x="139636" y="132727"/>
                </a:lnTo>
                <a:lnTo>
                  <a:pt x="139560" y="133997"/>
                </a:lnTo>
                <a:lnTo>
                  <a:pt x="138823" y="135267"/>
                </a:lnTo>
                <a:lnTo>
                  <a:pt x="137629" y="135267"/>
                </a:lnTo>
                <a:lnTo>
                  <a:pt x="138328" y="136537"/>
                </a:lnTo>
                <a:lnTo>
                  <a:pt x="139192" y="136537"/>
                </a:lnTo>
                <a:lnTo>
                  <a:pt x="138290" y="137807"/>
                </a:lnTo>
                <a:lnTo>
                  <a:pt x="138620" y="137807"/>
                </a:lnTo>
                <a:lnTo>
                  <a:pt x="138468" y="139077"/>
                </a:lnTo>
                <a:lnTo>
                  <a:pt x="138480" y="139547"/>
                </a:lnTo>
                <a:lnTo>
                  <a:pt x="138734" y="139077"/>
                </a:lnTo>
                <a:lnTo>
                  <a:pt x="138785" y="139407"/>
                </a:lnTo>
                <a:lnTo>
                  <a:pt x="138950" y="139077"/>
                </a:lnTo>
                <a:lnTo>
                  <a:pt x="139890" y="139077"/>
                </a:lnTo>
                <a:lnTo>
                  <a:pt x="139890" y="112179"/>
                </a:lnTo>
                <a:lnTo>
                  <a:pt x="139420" y="113030"/>
                </a:lnTo>
                <a:lnTo>
                  <a:pt x="139509" y="113639"/>
                </a:lnTo>
                <a:lnTo>
                  <a:pt x="138201" y="112407"/>
                </a:lnTo>
                <a:lnTo>
                  <a:pt x="137718" y="111137"/>
                </a:lnTo>
                <a:lnTo>
                  <a:pt x="137388" y="111137"/>
                </a:lnTo>
                <a:lnTo>
                  <a:pt x="137845" y="114642"/>
                </a:lnTo>
                <a:lnTo>
                  <a:pt x="137947" y="115341"/>
                </a:lnTo>
                <a:lnTo>
                  <a:pt x="137680" y="114947"/>
                </a:lnTo>
                <a:lnTo>
                  <a:pt x="137629" y="115900"/>
                </a:lnTo>
                <a:lnTo>
                  <a:pt x="134886" y="116840"/>
                </a:lnTo>
                <a:lnTo>
                  <a:pt x="135204" y="118110"/>
                </a:lnTo>
                <a:lnTo>
                  <a:pt x="137210" y="116840"/>
                </a:lnTo>
                <a:lnTo>
                  <a:pt x="137591" y="116674"/>
                </a:lnTo>
                <a:lnTo>
                  <a:pt x="137553" y="117487"/>
                </a:lnTo>
                <a:lnTo>
                  <a:pt x="138099" y="117932"/>
                </a:lnTo>
                <a:lnTo>
                  <a:pt x="137477" y="118452"/>
                </a:lnTo>
                <a:lnTo>
                  <a:pt x="137477" y="121920"/>
                </a:lnTo>
                <a:lnTo>
                  <a:pt x="137261" y="122377"/>
                </a:lnTo>
                <a:lnTo>
                  <a:pt x="136486" y="122008"/>
                </a:lnTo>
                <a:lnTo>
                  <a:pt x="136486" y="123837"/>
                </a:lnTo>
                <a:lnTo>
                  <a:pt x="136474" y="123990"/>
                </a:lnTo>
                <a:lnTo>
                  <a:pt x="136245" y="124460"/>
                </a:lnTo>
                <a:lnTo>
                  <a:pt x="135864" y="124206"/>
                </a:lnTo>
                <a:lnTo>
                  <a:pt x="136283" y="123837"/>
                </a:lnTo>
                <a:lnTo>
                  <a:pt x="136486" y="123837"/>
                </a:lnTo>
                <a:lnTo>
                  <a:pt x="134467" y="122859"/>
                </a:lnTo>
                <a:lnTo>
                  <a:pt x="134556" y="122567"/>
                </a:lnTo>
                <a:lnTo>
                  <a:pt x="134975" y="122567"/>
                </a:lnTo>
                <a:lnTo>
                  <a:pt x="135166" y="121920"/>
                </a:lnTo>
                <a:lnTo>
                  <a:pt x="135394" y="121920"/>
                </a:lnTo>
                <a:lnTo>
                  <a:pt x="136486" y="123837"/>
                </a:lnTo>
                <a:lnTo>
                  <a:pt x="136486" y="122008"/>
                </a:lnTo>
                <a:lnTo>
                  <a:pt x="136029" y="121780"/>
                </a:lnTo>
                <a:lnTo>
                  <a:pt x="136207" y="121297"/>
                </a:lnTo>
                <a:lnTo>
                  <a:pt x="136956" y="121297"/>
                </a:lnTo>
                <a:lnTo>
                  <a:pt x="137477" y="121920"/>
                </a:lnTo>
                <a:lnTo>
                  <a:pt x="137477" y="118452"/>
                </a:lnTo>
                <a:lnTo>
                  <a:pt x="137109" y="118757"/>
                </a:lnTo>
                <a:lnTo>
                  <a:pt x="136410" y="118757"/>
                </a:lnTo>
                <a:lnTo>
                  <a:pt x="136144" y="119481"/>
                </a:lnTo>
                <a:lnTo>
                  <a:pt x="133337" y="120726"/>
                </a:lnTo>
                <a:lnTo>
                  <a:pt x="134073" y="118757"/>
                </a:lnTo>
                <a:lnTo>
                  <a:pt x="133934" y="118630"/>
                </a:lnTo>
                <a:lnTo>
                  <a:pt x="133908" y="118757"/>
                </a:lnTo>
                <a:lnTo>
                  <a:pt x="133858" y="118554"/>
                </a:lnTo>
                <a:lnTo>
                  <a:pt x="134620" y="118110"/>
                </a:lnTo>
                <a:lnTo>
                  <a:pt x="133972" y="118465"/>
                </a:lnTo>
                <a:lnTo>
                  <a:pt x="134480" y="116217"/>
                </a:lnTo>
                <a:lnTo>
                  <a:pt x="133946" y="114300"/>
                </a:lnTo>
                <a:lnTo>
                  <a:pt x="135204" y="114300"/>
                </a:lnTo>
                <a:lnTo>
                  <a:pt x="135140" y="115570"/>
                </a:lnTo>
                <a:lnTo>
                  <a:pt x="136436" y="115570"/>
                </a:lnTo>
                <a:lnTo>
                  <a:pt x="136436" y="113614"/>
                </a:lnTo>
                <a:lnTo>
                  <a:pt x="137388" y="111137"/>
                </a:lnTo>
                <a:lnTo>
                  <a:pt x="136410" y="111137"/>
                </a:lnTo>
                <a:lnTo>
                  <a:pt x="136347" y="108648"/>
                </a:lnTo>
                <a:lnTo>
                  <a:pt x="136245" y="106680"/>
                </a:lnTo>
                <a:lnTo>
                  <a:pt x="136601" y="106680"/>
                </a:lnTo>
                <a:lnTo>
                  <a:pt x="136410" y="107327"/>
                </a:lnTo>
                <a:lnTo>
                  <a:pt x="138087" y="108356"/>
                </a:lnTo>
                <a:lnTo>
                  <a:pt x="136918" y="106680"/>
                </a:lnTo>
                <a:lnTo>
                  <a:pt x="138849" y="106680"/>
                </a:lnTo>
                <a:lnTo>
                  <a:pt x="139573" y="107099"/>
                </a:lnTo>
                <a:lnTo>
                  <a:pt x="139103" y="106667"/>
                </a:lnTo>
                <a:lnTo>
                  <a:pt x="143624" y="105410"/>
                </a:lnTo>
                <a:lnTo>
                  <a:pt x="143624" y="8775"/>
                </a:lnTo>
                <a:lnTo>
                  <a:pt x="138645" y="13970"/>
                </a:lnTo>
                <a:lnTo>
                  <a:pt x="136448" y="17221"/>
                </a:lnTo>
                <a:lnTo>
                  <a:pt x="136499" y="17780"/>
                </a:lnTo>
                <a:lnTo>
                  <a:pt x="135636" y="18427"/>
                </a:lnTo>
                <a:lnTo>
                  <a:pt x="135204" y="19050"/>
                </a:lnTo>
                <a:lnTo>
                  <a:pt x="135242" y="18707"/>
                </a:lnTo>
                <a:lnTo>
                  <a:pt x="131318" y="21590"/>
                </a:lnTo>
                <a:lnTo>
                  <a:pt x="128663" y="27940"/>
                </a:lnTo>
                <a:lnTo>
                  <a:pt x="126657" y="30480"/>
                </a:lnTo>
                <a:lnTo>
                  <a:pt x="125031" y="30480"/>
                </a:lnTo>
                <a:lnTo>
                  <a:pt x="124802" y="32829"/>
                </a:lnTo>
                <a:lnTo>
                  <a:pt x="124650" y="33020"/>
                </a:lnTo>
                <a:lnTo>
                  <a:pt x="124790" y="32943"/>
                </a:lnTo>
                <a:lnTo>
                  <a:pt x="124256" y="38100"/>
                </a:lnTo>
                <a:lnTo>
                  <a:pt x="127762" y="35560"/>
                </a:lnTo>
                <a:lnTo>
                  <a:pt x="128206" y="31750"/>
                </a:lnTo>
                <a:lnTo>
                  <a:pt x="131838" y="30480"/>
                </a:lnTo>
                <a:lnTo>
                  <a:pt x="128854" y="30480"/>
                </a:lnTo>
                <a:lnTo>
                  <a:pt x="129959" y="26670"/>
                </a:lnTo>
                <a:lnTo>
                  <a:pt x="133972" y="24130"/>
                </a:lnTo>
                <a:lnTo>
                  <a:pt x="133845" y="24726"/>
                </a:lnTo>
                <a:lnTo>
                  <a:pt x="133845" y="118529"/>
                </a:lnTo>
                <a:lnTo>
                  <a:pt x="131940" y="116789"/>
                </a:lnTo>
                <a:lnTo>
                  <a:pt x="131940" y="120027"/>
                </a:lnTo>
                <a:lnTo>
                  <a:pt x="131229" y="120027"/>
                </a:lnTo>
                <a:lnTo>
                  <a:pt x="131851" y="119684"/>
                </a:lnTo>
                <a:lnTo>
                  <a:pt x="131940" y="120027"/>
                </a:lnTo>
                <a:lnTo>
                  <a:pt x="131940" y="116789"/>
                </a:lnTo>
                <a:lnTo>
                  <a:pt x="131787" y="116649"/>
                </a:lnTo>
                <a:lnTo>
                  <a:pt x="131787" y="119380"/>
                </a:lnTo>
                <a:lnTo>
                  <a:pt x="131381" y="119380"/>
                </a:lnTo>
                <a:lnTo>
                  <a:pt x="131648" y="118757"/>
                </a:lnTo>
                <a:lnTo>
                  <a:pt x="131787" y="119380"/>
                </a:lnTo>
                <a:lnTo>
                  <a:pt x="131787" y="116649"/>
                </a:lnTo>
                <a:lnTo>
                  <a:pt x="131330" y="116217"/>
                </a:lnTo>
                <a:lnTo>
                  <a:pt x="133286" y="116217"/>
                </a:lnTo>
                <a:lnTo>
                  <a:pt x="133845" y="118529"/>
                </a:lnTo>
                <a:lnTo>
                  <a:pt x="133845" y="24726"/>
                </a:lnTo>
                <a:lnTo>
                  <a:pt x="132613" y="30480"/>
                </a:lnTo>
                <a:lnTo>
                  <a:pt x="131838" y="30480"/>
                </a:lnTo>
                <a:lnTo>
                  <a:pt x="129730" y="32143"/>
                </a:lnTo>
                <a:lnTo>
                  <a:pt x="129730" y="119380"/>
                </a:lnTo>
                <a:lnTo>
                  <a:pt x="128917" y="119380"/>
                </a:lnTo>
                <a:lnTo>
                  <a:pt x="125755" y="121920"/>
                </a:lnTo>
                <a:lnTo>
                  <a:pt x="120891" y="124460"/>
                </a:lnTo>
                <a:lnTo>
                  <a:pt x="122186" y="123190"/>
                </a:lnTo>
                <a:lnTo>
                  <a:pt x="123482" y="121920"/>
                </a:lnTo>
                <a:lnTo>
                  <a:pt x="122123" y="119380"/>
                </a:lnTo>
                <a:lnTo>
                  <a:pt x="120891" y="118110"/>
                </a:lnTo>
                <a:lnTo>
                  <a:pt x="125945" y="116840"/>
                </a:lnTo>
                <a:lnTo>
                  <a:pt x="128143" y="115544"/>
                </a:lnTo>
                <a:lnTo>
                  <a:pt x="128422" y="116217"/>
                </a:lnTo>
                <a:lnTo>
                  <a:pt x="129730" y="119380"/>
                </a:lnTo>
                <a:lnTo>
                  <a:pt x="129730" y="32143"/>
                </a:lnTo>
                <a:lnTo>
                  <a:pt x="128600" y="33020"/>
                </a:lnTo>
                <a:lnTo>
                  <a:pt x="128016" y="38100"/>
                </a:lnTo>
                <a:lnTo>
                  <a:pt x="124256" y="38100"/>
                </a:lnTo>
                <a:lnTo>
                  <a:pt x="123418" y="38100"/>
                </a:lnTo>
                <a:lnTo>
                  <a:pt x="121285" y="41910"/>
                </a:lnTo>
                <a:lnTo>
                  <a:pt x="120523" y="42418"/>
                </a:lnTo>
                <a:lnTo>
                  <a:pt x="120827" y="41910"/>
                </a:lnTo>
                <a:lnTo>
                  <a:pt x="120345" y="42545"/>
                </a:lnTo>
                <a:lnTo>
                  <a:pt x="119913" y="42837"/>
                </a:lnTo>
                <a:lnTo>
                  <a:pt x="119913" y="49530"/>
                </a:lnTo>
                <a:lnTo>
                  <a:pt x="116230" y="49530"/>
                </a:lnTo>
                <a:lnTo>
                  <a:pt x="117195" y="46990"/>
                </a:lnTo>
                <a:lnTo>
                  <a:pt x="119341" y="44450"/>
                </a:lnTo>
                <a:lnTo>
                  <a:pt x="119862" y="43561"/>
                </a:lnTo>
                <a:lnTo>
                  <a:pt x="119913" y="49530"/>
                </a:lnTo>
                <a:lnTo>
                  <a:pt x="119913" y="42837"/>
                </a:lnTo>
                <a:lnTo>
                  <a:pt x="115646" y="45720"/>
                </a:lnTo>
                <a:lnTo>
                  <a:pt x="114604" y="49530"/>
                </a:lnTo>
                <a:lnTo>
                  <a:pt x="116230" y="46990"/>
                </a:lnTo>
                <a:lnTo>
                  <a:pt x="116674" y="46990"/>
                </a:lnTo>
                <a:lnTo>
                  <a:pt x="115443" y="49530"/>
                </a:lnTo>
                <a:lnTo>
                  <a:pt x="115062" y="52070"/>
                </a:lnTo>
                <a:lnTo>
                  <a:pt x="113703" y="52070"/>
                </a:lnTo>
                <a:lnTo>
                  <a:pt x="113703" y="100330"/>
                </a:lnTo>
                <a:lnTo>
                  <a:pt x="112407" y="102870"/>
                </a:lnTo>
                <a:lnTo>
                  <a:pt x="111493" y="101600"/>
                </a:lnTo>
                <a:lnTo>
                  <a:pt x="109486" y="101600"/>
                </a:lnTo>
                <a:lnTo>
                  <a:pt x="109423" y="100330"/>
                </a:lnTo>
                <a:lnTo>
                  <a:pt x="109359" y="99060"/>
                </a:lnTo>
                <a:lnTo>
                  <a:pt x="109816" y="97790"/>
                </a:lnTo>
                <a:lnTo>
                  <a:pt x="112915" y="97790"/>
                </a:lnTo>
                <a:lnTo>
                  <a:pt x="112204" y="100330"/>
                </a:lnTo>
                <a:lnTo>
                  <a:pt x="113703" y="100330"/>
                </a:lnTo>
                <a:lnTo>
                  <a:pt x="113703" y="52070"/>
                </a:lnTo>
                <a:lnTo>
                  <a:pt x="112471" y="52070"/>
                </a:lnTo>
                <a:lnTo>
                  <a:pt x="112991" y="58420"/>
                </a:lnTo>
                <a:lnTo>
                  <a:pt x="108712" y="58420"/>
                </a:lnTo>
                <a:lnTo>
                  <a:pt x="106184" y="62230"/>
                </a:lnTo>
                <a:lnTo>
                  <a:pt x="106184" y="60960"/>
                </a:lnTo>
                <a:lnTo>
                  <a:pt x="104889" y="60960"/>
                </a:lnTo>
                <a:lnTo>
                  <a:pt x="103987" y="62230"/>
                </a:lnTo>
                <a:lnTo>
                  <a:pt x="103593" y="64770"/>
                </a:lnTo>
                <a:lnTo>
                  <a:pt x="104432" y="64770"/>
                </a:lnTo>
                <a:lnTo>
                  <a:pt x="104051" y="66040"/>
                </a:lnTo>
                <a:lnTo>
                  <a:pt x="102552" y="66040"/>
                </a:lnTo>
                <a:lnTo>
                  <a:pt x="102552" y="68580"/>
                </a:lnTo>
                <a:lnTo>
                  <a:pt x="99377" y="69850"/>
                </a:lnTo>
                <a:lnTo>
                  <a:pt x="98996" y="71120"/>
                </a:lnTo>
                <a:lnTo>
                  <a:pt x="98348" y="69850"/>
                </a:lnTo>
                <a:lnTo>
                  <a:pt x="100736" y="68580"/>
                </a:lnTo>
                <a:lnTo>
                  <a:pt x="101066" y="67310"/>
                </a:lnTo>
                <a:lnTo>
                  <a:pt x="102552" y="68580"/>
                </a:lnTo>
                <a:lnTo>
                  <a:pt x="102552" y="66040"/>
                </a:lnTo>
                <a:lnTo>
                  <a:pt x="101904" y="66040"/>
                </a:lnTo>
                <a:lnTo>
                  <a:pt x="102362" y="64770"/>
                </a:lnTo>
                <a:lnTo>
                  <a:pt x="101904" y="64770"/>
                </a:lnTo>
                <a:lnTo>
                  <a:pt x="102057" y="63766"/>
                </a:lnTo>
                <a:lnTo>
                  <a:pt x="96532" y="68580"/>
                </a:lnTo>
                <a:lnTo>
                  <a:pt x="91401" y="73660"/>
                </a:lnTo>
                <a:lnTo>
                  <a:pt x="89725" y="75565"/>
                </a:lnTo>
                <a:lnTo>
                  <a:pt x="89725" y="82550"/>
                </a:lnTo>
                <a:lnTo>
                  <a:pt x="88493" y="86360"/>
                </a:lnTo>
                <a:lnTo>
                  <a:pt x="85191" y="86360"/>
                </a:lnTo>
                <a:lnTo>
                  <a:pt x="84607" y="87185"/>
                </a:lnTo>
                <a:lnTo>
                  <a:pt x="84607" y="142240"/>
                </a:lnTo>
                <a:lnTo>
                  <a:pt x="83058" y="142240"/>
                </a:lnTo>
                <a:lnTo>
                  <a:pt x="82931" y="143510"/>
                </a:lnTo>
                <a:lnTo>
                  <a:pt x="82143" y="142659"/>
                </a:lnTo>
                <a:lnTo>
                  <a:pt x="82143" y="143510"/>
                </a:lnTo>
                <a:lnTo>
                  <a:pt x="77165" y="148590"/>
                </a:lnTo>
                <a:lnTo>
                  <a:pt x="67056" y="149860"/>
                </a:lnTo>
                <a:lnTo>
                  <a:pt x="60642" y="153670"/>
                </a:lnTo>
                <a:lnTo>
                  <a:pt x="60058" y="152400"/>
                </a:lnTo>
                <a:lnTo>
                  <a:pt x="61937" y="151130"/>
                </a:lnTo>
                <a:lnTo>
                  <a:pt x="64008" y="151130"/>
                </a:lnTo>
                <a:lnTo>
                  <a:pt x="63487" y="149860"/>
                </a:lnTo>
                <a:lnTo>
                  <a:pt x="62839" y="148590"/>
                </a:lnTo>
                <a:lnTo>
                  <a:pt x="61937" y="148590"/>
                </a:lnTo>
                <a:lnTo>
                  <a:pt x="62776" y="147320"/>
                </a:lnTo>
                <a:lnTo>
                  <a:pt x="63487" y="146050"/>
                </a:lnTo>
                <a:lnTo>
                  <a:pt x="64846" y="144780"/>
                </a:lnTo>
                <a:lnTo>
                  <a:pt x="68935" y="147320"/>
                </a:lnTo>
                <a:lnTo>
                  <a:pt x="72364" y="146050"/>
                </a:lnTo>
                <a:lnTo>
                  <a:pt x="73469" y="144780"/>
                </a:lnTo>
                <a:lnTo>
                  <a:pt x="74574" y="143510"/>
                </a:lnTo>
                <a:lnTo>
                  <a:pt x="74701" y="142240"/>
                </a:lnTo>
                <a:lnTo>
                  <a:pt x="73342" y="143510"/>
                </a:lnTo>
                <a:lnTo>
                  <a:pt x="72555" y="142341"/>
                </a:lnTo>
                <a:lnTo>
                  <a:pt x="72605" y="142024"/>
                </a:lnTo>
                <a:lnTo>
                  <a:pt x="73113" y="140970"/>
                </a:lnTo>
                <a:lnTo>
                  <a:pt x="73723" y="139700"/>
                </a:lnTo>
                <a:lnTo>
                  <a:pt x="74955" y="138430"/>
                </a:lnTo>
                <a:lnTo>
                  <a:pt x="76250" y="138430"/>
                </a:lnTo>
                <a:lnTo>
                  <a:pt x="75730" y="139700"/>
                </a:lnTo>
                <a:lnTo>
                  <a:pt x="76708" y="139700"/>
                </a:lnTo>
                <a:lnTo>
                  <a:pt x="76542" y="138430"/>
                </a:lnTo>
                <a:lnTo>
                  <a:pt x="76377" y="137160"/>
                </a:lnTo>
                <a:lnTo>
                  <a:pt x="77089" y="135890"/>
                </a:lnTo>
                <a:lnTo>
                  <a:pt x="78714" y="138430"/>
                </a:lnTo>
                <a:lnTo>
                  <a:pt x="80987" y="140970"/>
                </a:lnTo>
                <a:lnTo>
                  <a:pt x="82143" y="143510"/>
                </a:lnTo>
                <a:lnTo>
                  <a:pt x="82143" y="142659"/>
                </a:lnTo>
                <a:lnTo>
                  <a:pt x="81762" y="142240"/>
                </a:lnTo>
                <a:lnTo>
                  <a:pt x="83959" y="140970"/>
                </a:lnTo>
                <a:lnTo>
                  <a:pt x="84607" y="142240"/>
                </a:lnTo>
                <a:lnTo>
                  <a:pt x="84607" y="87185"/>
                </a:lnTo>
                <a:lnTo>
                  <a:pt x="83375" y="88900"/>
                </a:lnTo>
                <a:lnTo>
                  <a:pt x="82994" y="88900"/>
                </a:lnTo>
                <a:lnTo>
                  <a:pt x="82727" y="87630"/>
                </a:lnTo>
                <a:lnTo>
                  <a:pt x="82537" y="88900"/>
                </a:lnTo>
                <a:lnTo>
                  <a:pt x="82359" y="86360"/>
                </a:lnTo>
                <a:lnTo>
                  <a:pt x="82283" y="85090"/>
                </a:lnTo>
                <a:lnTo>
                  <a:pt x="86296" y="83820"/>
                </a:lnTo>
                <a:lnTo>
                  <a:pt x="87591" y="81280"/>
                </a:lnTo>
                <a:lnTo>
                  <a:pt x="88239" y="81280"/>
                </a:lnTo>
                <a:lnTo>
                  <a:pt x="87972" y="82550"/>
                </a:lnTo>
                <a:lnTo>
                  <a:pt x="89725" y="82550"/>
                </a:lnTo>
                <a:lnTo>
                  <a:pt x="89725" y="75565"/>
                </a:lnTo>
                <a:lnTo>
                  <a:pt x="81305" y="85090"/>
                </a:lnTo>
                <a:lnTo>
                  <a:pt x="81305" y="83820"/>
                </a:lnTo>
                <a:lnTo>
                  <a:pt x="79362" y="83820"/>
                </a:lnTo>
                <a:lnTo>
                  <a:pt x="79108" y="86360"/>
                </a:lnTo>
                <a:lnTo>
                  <a:pt x="77419" y="86360"/>
                </a:lnTo>
                <a:lnTo>
                  <a:pt x="77609" y="85090"/>
                </a:lnTo>
                <a:lnTo>
                  <a:pt x="77089" y="85090"/>
                </a:lnTo>
                <a:lnTo>
                  <a:pt x="73469" y="90170"/>
                </a:lnTo>
                <a:lnTo>
                  <a:pt x="65239" y="97790"/>
                </a:lnTo>
                <a:lnTo>
                  <a:pt x="65760" y="102870"/>
                </a:lnTo>
                <a:lnTo>
                  <a:pt x="66535" y="101600"/>
                </a:lnTo>
                <a:lnTo>
                  <a:pt x="68084" y="100330"/>
                </a:lnTo>
                <a:lnTo>
                  <a:pt x="69126" y="100330"/>
                </a:lnTo>
                <a:lnTo>
                  <a:pt x="67246" y="104140"/>
                </a:lnTo>
                <a:lnTo>
                  <a:pt x="62903" y="106680"/>
                </a:lnTo>
                <a:lnTo>
                  <a:pt x="63614" y="110490"/>
                </a:lnTo>
                <a:lnTo>
                  <a:pt x="65049" y="109220"/>
                </a:lnTo>
                <a:lnTo>
                  <a:pt x="66205" y="106680"/>
                </a:lnTo>
                <a:lnTo>
                  <a:pt x="67830" y="105410"/>
                </a:lnTo>
                <a:lnTo>
                  <a:pt x="67500" y="106680"/>
                </a:lnTo>
                <a:lnTo>
                  <a:pt x="68287" y="106680"/>
                </a:lnTo>
                <a:lnTo>
                  <a:pt x="68224" y="107950"/>
                </a:lnTo>
                <a:lnTo>
                  <a:pt x="63398" y="113030"/>
                </a:lnTo>
                <a:lnTo>
                  <a:pt x="58737" y="119380"/>
                </a:lnTo>
                <a:lnTo>
                  <a:pt x="54178" y="125730"/>
                </a:lnTo>
                <a:lnTo>
                  <a:pt x="49695" y="130810"/>
                </a:lnTo>
                <a:lnTo>
                  <a:pt x="47879" y="133350"/>
                </a:lnTo>
                <a:lnTo>
                  <a:pt x="46774" y="135890"/>
                </a:lnTo>
                <a:lnTo>
                  <a:pt x="45935" y="136931"/>
                </a:lnTo>
                <a:lnTo>
                  <a:pt x="45935" y="140970"/>
                </a:lnTo>
                <a:lnTo>
                  <a:pt x="43141" y="146050"/>
                </a:lnTo>
                <a:lnTo>
                  <a:pt x="40043" y="147066"/>
                </a:lnTo>
                <a:lnTo>
                  <a:pt x="42887" y="143510"/>
                </a:lnTo>
                <a:lnTo>
                  <a:pt x="45935" y="140970"/>
                </a:lnTo>
                <a:lnTo>
                  <a:pt x="45935" y="136931"/>
                </a:lnTo>
                <a:lnTo>
                  <a:pt x="39585" y="144780"/>
                </a:lnTo>
                <a:lnTo>
                  <a:pt x="32258" y="149860"/>
                </a:lnTo>
                <a:lnTo>
                  <a:pt x="27787" y="156210"/>
                </a:lnTo>
                <a:lnTo>
                  <a:pt x="28575" y="156210"/>
                </a:lnTo>
                <a:lnTo>
                  <a:pt x="30251" y="154940"/>
                </a:lnTo>
                <a:lnTo>
                  <a:pt x="30772" y="154940"/>
                </a:lnTo>
                <a:lnTo>
                  <a:pt x="29540" y="156210"/>
                </a:lnTo>
                <a:lnTo>
                  <a:pt x="28435" y="157480"/>
                </a:lnTo>
                <a:lnTo>
                  <a:pt x="27406" y="158750"/>
                </a:lnTo>
                <a:lnTo>
                  <a:pt x="30772" y="157480"/>
                </a:lnTo>
                <a:lnTo>
                  <a:pt x="32588" y="154940"/>
                </a:lnTo>
                <a:lnTo>
                  <a:pt x="33489" y="153670"/>
                </a:lnTo>
                <a:lnTo>
                  <a:pt x="35369" y="151422"/>
                </a:lnTo>
                <a:lnTo>
                  <a:pt x="35369" y="156210"/>
                </a:lnTo>
                <a:lnTo>
                  <a:pt x="37515" y="154940"/>
                </a:lnTo>
                <a:lnTo>
                  <a:pt x="39001" y="151130"/>
                </a:lnTo>
                <a:lnTo>
                  <a:pt x="40424" y="151130"/>
                </a:lnTo>
                <a:lnTo>
                  <a:pt x="36474" y="157480"/>
                </a:lnTo>
                <a:lnTo>
                  <a:pt x="27406" y="166370"/>
                </a:lnTo>
                <a:lnTo>
                  <a:pt x="32778" y="162560"/>
                </a:lnTo>
                <a:lnTo>
                  <a:pt x="37680" y="157480"/>
                </a:lnTo>
                <a:lnTo>
                  <a:pt x="42494" y="153670"/>
                </a:lnTo>
                <a:lnTo>
                  <a:pt x="45059" y="151130"/>
                </a:lnTo>
                <a:lnTo>
                  <a:pt x="47612" y="148590"/>
                </a:lnTo>
                <a:lnTo>
                  <a:pt x="47167" y="153670"/>
                </a:lnTo>
                <a:lnTo>
                  <a:pt x="49301" y="156210"/>
                </a:lnTo>
                <a:lnTo>
                  <a:pt x="51371" y="158750"/>
                </a:lnTo>
                <a:lnTo>
                  <a:pt x="32791" y="168910"/>
                </a:lnTo>
                <a:lnTo>
                  <a:pt x="23342" y="172720"/>
                </a:lnTo>
                <a:lnTo>
                  <a:pt x="13474" y="176530"/>
                </a:lnTo>
                <a:lnTo>
                  <a:pt x="13868" y="175260"/>
                </a:lnTo>
                <a:lnTo>
                  <a:pt x="12954" y="175260"/>
                </a:lnTo>
                <a:lnTo>
                  <a:pt x="10947" y="176530"/>
                </a:lnTo>
                <a:lnTo>
                  <a:pt x="10947" y="174879"/>
                </a:lnTo>
                <a:lnTo>
                  <a:pt x="11074" y="173990"/>
                </a:lnTo>
                <a:lnTo>
                  <a:pt x="10490" y="173990"/>
                </a:lnTo>
                <a:lnTo>
                  <a:pt x="6934" y="177800"/>
                </a:lnTo>
                <a:lnTo>
                  <a:pt x="3111" y="181610"/>
                </a:lnTo>
                <a:lnTo>
                  <a:pt x="0" y="185420"/>
                </a:lnTo>
                <a:lnTo>
                  <a:pt x="2654" y="186690"/>
                </a:lnTo>
                <a:lnTo>
                  <a:pt x="254" y="190500"/>
                </a:lnTo>
                <a:lnTo>
                  <a:pt x="457" y="193040"/>
                </a:lnTo>
                <a:lnTo>
                  <a:pt x="774" y="191770"/>
                </a:lnTo>
                <a:lnTo>
                  <a:pt x="965" y="193040"/>
                </a:lnTo>
                <a:lnTo>
                  <a:pt x="838" y="194310"/>
                </a:lnTo>
                <a:lnTo>
                  <a:pt x="2717" y="193040"/>
                </a:lnTo>
                <a:lnTo>
                  <a:pt x="5054" y="193040"/>
                </a:lnTo>
                <a:lnTo>
                  <a:pt x="5575" y="194310"/>
                </a:lnTo>
                <a:lnTo>
                  <a:pt x="6731" y="195580"/>
                </a:lnTo>
                <a:lnTo>
                  <a:pt x="7124" y="196850"/>
                </a:lnTo>
                <a:lnTo>
                  <a:pt x="9842" y="195580"/>
                </a:lnTo>
                <a:lnTo>
                  <a:pt x="11658" y="193040"/>
                </a:lnTo>
                <a:lnTo>
                  <a:pt x="11722" y="191770"/>
                </a:lnTo>
                <a:lnTo>
                  <a:pt x="11785" y="190500"/>
                </a:lnTo>
                <a:lnTo>
                  <a:pt x="15290" y="187960"/>
                </a:lnTo>
                <a:lnTo>
                  <a:pt x="16395" y="186690"/>
                </a:lnTo>
                <a:lnTo>
                  <a:pt x="20866" y="184150"/>
                </a:lnTo>
                <a:lnTo>
                  <a:pt x="24549" y="180340"/>
                </a:lnTo>
                <a:lnTo>
                  <a:pt x="29476" y="179070"/>
                </a:lnTo>
                <a:lnTo>
                  <a:pt x="30899" y="177800"/>
                </a:lnTo>
                <a:lnTo>
                  <a:pt x="32004" y="179070"/>
                </a:lnTo>
                <a:lnTo>
                  <a:pt x="33299" y="177800"/>
                </a:lnTo>
                <a:lnTo>
                  <a:pt x="36080" y="176530"/>
                </a:lnTo>
                <a:lnTo>
                  <a:pt x="38874" y="175260"/>
                </a:lnTo>
                <a:lnTo>
                  <a:pt x="44577" y="171450"/>
                </a:lnTo>
                <a:lnTo>
                  <a:pt x="63588" y="160020"/>
                </a:lnTo>
                <a:lnTo>
                  <a:pt x="74764" y="153670"/>
                </a:lnTo>
                <a:lnTo>
                  <a:pt x="90424" y="144780"/>
                </a:lnTo>
                <a:lnTo>
                  <a:pt x="93065" y="143510"/>
                </a:lnTo>
                <a:lnTo>
                  <a:pt x="98323" y="140970"/>
                </a:lnTo>
                <a:lnTo>
                  <a:pt x="103593" y="138430"/>
                </a:lnTo>
                <a:lnTo>
                  <a:pt x="104952" y="135890"/>
                </a:lnTo>
                <a:lnTo>
                  <a:pt x="100672" y="135890"/>
                </a:lnTo>
                <a:lnTo>
                  <a:pt x="105600" y="132080"/>
                </a:lnTo>
                <a:lnTo>
                  <a:pt x="110845" y="128358"/>
                </a:lnTo>
                <a:lnTo>
                  <a:pt x="108699" y="134620"/>
                </a:lnTo>
                <a:lnTo>
                  <a:pt x="111620" y="134620"/>
                </a:lnTo>
                <a:lnTo>
                  <a:pt x="111175" y="132080"/>
                </a:lnTo>
                <a:lnTo>
                  <a:pt x="113118" y="132080"/>
                </a:lnTo>
                <a:lnTo>
                  <a:pt x="114541" y="130810"/>
                </a:lnTo>
                <a:lnTo>
                  <a:pt x="115709" y="133350"/>
                </a:lnTo>
                <a:lnTo>
                  <a:pt x="114084" y="134620"/>
                </a:lnTo>
                <a:lnTo>
                  <a:pt x="114998" y="135890"/>
                </a:lnTo>
                <a:lnTo>
                  <a:pt x="116674" y="135890"/>
                </a:lnTo>
                <a:lnTo>
                  <a:pt x="117525" y="134620"/>
                </a:lnTo>
                <a:lnTo>
                  <a:pt x="116166" y="134620"/>
                </a:lnTo>
                <a:lnTo>
                  <a:pt x="116230" y="133350"/>
                </a:lnTo>
                <a:lnTo>
                  <a:pt x="116611" y="132080"/>
                </a:lnTo>
                <a:lnTo>
                  <a:pt x="118757" y="130810"/>
                </a:lnTo>
                <a:lnTo>
                  <a:pt x="120053" y="129540"/>
                </a:lnTo>
                <a:lnTo>
                  <a:pt x="114287" y="126898"/>
                </a:lnTo>
                <a:lnTo>
                  <a:pt x="117068" y="125730"/>
                </a:lnTo>
                <a:lnTo>
                  <a:pt x="117716" y="124460"/>
                </a:lnTo>
                <a:lnTo>
                  <a:pt x="114935" y="125730"/>
                </a:lnTo>
                <a:lnTo>
                  <a:pt x="114998" y="124460"/>
                </a:lnTo>
                <a:lnTo>
                  <a:pt x="116738" y="124460"/>
                </a:lnTo>
                <a:lnTo>
                  <a:pt x="119138" y="123190"/>
                </a:lnTo>
                <a:lnTo>
                  <a:pt x="120434" y="124460"/>
                </a:lnTo>
                <a:lnTo>
                  <a:pt x="118300" y="124460"/>
                </a:lnTo>
                <a:lnTo>
                  <a:pt x="117525" y="125730"/>
                </a:lnTo>
                <a:lnTo>
                  <a:pt x="122580" y="125730"/>
                </a:lnTo>
                <a:lnTo>
                  <a:pt x="123291" y="124460"/>
                </a:lnTo>
                <a:lnTo>
                  <a:pt x="123418" y="123190"/>
                </a:lnTo>
                <a:lnTo>
                  <a:pt x="125945" y="123190"/>
                </a:lnTo>
                <a:lnTo>
                  <a:pt x="127889" y="121920"/>
                </a:lnTo>
                <a:lnTo>
                  <a:pt x="131038" y="120142"/>
                </a:lnTo>
                <a:lnTo>
                  <a:pt x="131152" y="121424"/>
                </a:lnTo>
                <a:lnTo>
                  <a:pt x="131013" y="121742"/>
                </a:lnTo>
                <a:lnTo>
                  <a:pt x="130606" y="121920"/>
                </a:lnTo>
                <a:lnTo>
                  <a:pt x="126657" y="123190"/>
                </a:lnTo>
                <a:lnTo>
                  <a:pt x="125488" y="125730"/>
                </a:lnTo>
                <a:lnTo>
                  <a:pt x="127495" y="125730"/>
                </a:lnTo>
                <a:lnTo>
                  <a:pt x="128993" y="123190"/>
                </a:lnTo>
                <a:lnTo>
                  <a:pt x="131381" y="123190"/>
                </a:lnTo>
                <a:lnTo>
                  <a:pt x="130886" y="125107"/>
                </a:lnTo>
                <a:lnTo>
                  <a:pt x="130136" y="125107"/>
                </a:lnTo>
                <a:lnTo>
                  <a:pt x="131038" y="123837"/>
                </a:lnTo>
                <a:lnTo>
                  <a:pt x="129971" y="123837"/>
                </a:lnTo>
                <a:lnTo>
                  <a:pt x="128790" y="123837"/>
                </a:lnTo>
                <a:lnTo>
                  <a:pt x="129895" y="125107"/>
                </a:lnTo>
                <a:lnTo>
                  <a:pt x="130632" y="126377"/>
                </a:lnTo>
                <a:lnTo>
                  <a:pt x="131330" y="127647"/>
                </a:lnTo>
                <a:lnTo>
                  <a:pt x="129527" y="127647"/>
                </a:lnTo>
                <a:lnTo>
                  <a:pt x="129400" y="128917"/>
                </a:lnTo>
                <a:lnTo>
                  <a:pt x="130429" y="128917"/>
                </a:lnTo>
                <a:lnTo>
                  <a:pt x="130873" y="130187"/>
                </a:lnTo>
                <a:lnTo>
                  <a:pt x="130009" y="131457"/>
                </a:lnTo>
                <a:lnTo>
                  <a:pt x="130911" y="131457"/>
                </a:lnTo>
                <a:lnTo>
                  <a:pt x="131445" y="130187"/>
                </a:lnTo>
                <a:lnTo>
                  <a:pt x="131940" y="130187"/>
                </a:lnTo>
                <a:lnTo>
                  <a:pt x="132549" y="133997"/>
                </a:lnTo>
                <a:lnTo>
                  <a:pt x="130048" y="132778"/>
                </a:lnTo>
                <a:lnTo>
                  <a:pt x="130048" y="132943"/>
                </a:lnTo>
                <a:lnTo>
                  <a:pt x="131330" y="135267"/>
                </a:lnTo>
                <a:lnTo>
                  <a:pt x="130009" y="135267"/>
                </a:lnTo>
                <a:lnTo>
                  <a:pt x="129971" y="132803"/>
                </a:lnTo>
                <a:lnTo>
                  <a:pt x="128790" y="133997"/>
                </a:lnTo>
                <a:lnTo>
                  <a:pt x="128257" y="136537"/>
                </a:lnTo>
                <a:lnTo>
                  <a:pt x="129476" y="137807"/>
                </a:lnTo>
                <a:lnTo>
                  <a:pt x="130060" y="139077"/>
                </a:lnTo>
                <a:lnTo>
                  <a:pt x="128905" y="139077"/>
                </a:lnTo>
                <a:lnTo>
                  <a:pt x="129463" y="140347"/>
                </a:lnTo>
                <a:lnTo>
                  <a:pt x="128790" y="140347"/>
                </a:lnTo>
                <a:lnTo>
                  <a:pt x="130429" y="144157"/>
                </a:lnTo>
                <a:lnTo>
                  <a:pt x="127673" y="145427"/>
                </a:lnTo>
                <a:lnTo>
                  <a:pt x="130670" y="149237"/>
                </a:lnTo>
                <a:lnTo>
                  <a:pt x="129120" y="148361"/>
                </a:lnTo>
                <a:lnTo>
                  <a:pt x="129044" y="149237"/>
                </a:lnTo>
                <a:lnTo>
                  <a:pt x="130302" y="151777"/>
                </a:lnTo>
                <a:lnTo>
                  <a:pt x="130060" y="151777"/>
                </a:lnTo>
                <a:lnTo>
                  <a:pt x="131368" y="154317"/>
                </a:lnTo>
                <a:lnTo>
                  <a:pt x="130708" y="155346"/>
                </a:lnTo>
                <a:lnTo>
                  <a:pt x="130708" y="160667"/>
                </a:lnTo>
                <a:lnTo>
                  <a:pt x="128168" y="160667"/>
                </a:lnTo>
                <a:lnTo>
                  <a:pt x="127520" y="163207"/>
                </a:lnTo>
                <a:lnTo>
                  <a:pt x="126250" y="163207"/>
                </a:lnTo>
                <a:lnTo>
                  <a:pt x="126250" y="164477"/>
                </a:lnTo>
                <a:lnTo>
                  <a:pt x="124980" y="164477"/>
                </a:lnTo>
                <a:lnTo>
                  <a:pt x="125095" y="163207"/>
                </a:lnTo>
                <a:lnTo>
                  <a:pt x="124358" y="163207"/>
                </a:lnTo>
                <a:lnTo>
                  <a:pt x="124358" y="161937"/>
                </a:lnTo>
                <a:lnTo>
                  <a:pt x="125552" y="161937"/>
                </a:lnTo>
                <a:lnTo>
                  <a:pt x="128168" y="160667"/>
                </a:lnTo>
                <a:lnTo>
                  <a:pt x="129463" y="158915"/>
                </a:lnTo>
                <a:lnTo>
                  <a:pt x="130708" y="160667"/>
                </a:lnTo>
                <a:lnTo>
                  <a:pt x="130708" y="155346"/>
                </a:lnTo>
                <a:lnTo>
                  <a:pt x="128905" y="158127"/>
                </a:lnTo>
                <a:lnTo>
                  <a:pt x="125755" y="158127"/>
                </a:lnTo>
                <a:lnTo>
                  <a:pt x="125628" y="155587"/>
                </a:lnTo>
                <a:lnTo>
                  <a:pt x="125463" y="156857"/>
                </a:lnTo>
                <a:lnTo>
                  <a:pt x="124231" y="156857"/>
                </a:lnTo>
                <a:lnTo>
                  <a:pt x="124726" y="158127"/>
                </a:lnTo>
                <a:lnTo>
                  <a:pt x="123050" y="159397"/>
                </a:lnTo>
                <a:lnTo>
                  <a:pt x="124980" y="160667"/>
                </a:lnTo>
                <a:lnTo>
                  <a:pt x="123050" y="160667"/>
                </a:lnTo>
                <a:lnTo>
                  <a:pt x="124612" y="164477"/>
                </a:lnTo>
                <a:lnTo>
                  <a:pt x="123952" y="163207"/>
                </a:lnTo>
                <a:lnTo>
                  <a:pt x="122440" y="165747"/>
                </a:lnTo>
                <a:lnTo>
                  <a:pt x="123545" y="167017"/>
                </a:lnTo>
                <a:lnTo>
                  <a:pt x="126898" y="165747"/>
                </a:lnTo>
                <a:lnTo>
                  <a:pt x="128828" y="165747"/>
                </a:lnTo>
                <a:lnTo>
                  <a:pt x="127965" y="167017"/>
                </a:lnTo>
                <a:lnTo>
                  <a:pt x="128270" y="169837"/>
                </a:lnTo>
                <a:lnTo>
                  <a:pt x="128866" y="169557"/>
                </a:lnTo>
                <a:lnTo>
                  <a:pt x="128828" y="172097"/>
                </a:lnTo>
                <a:lnTo>
                  <a:pt x="126822" y="172097"/>
                </a:lnTo>
                <a:lnTo>
                  <a:pt x="126898" y="170827"/>
                </a:lnTo>
                <a:lnTo>
                  <a:pt x="126923" y="170484"/>
                </a:lnTo>
                <a:lnTo>
                  <a:pt x="127762" y="170078"/>
                </a:lnTo>
                <a:lnTo>
                  <a:pt x="127330" y="169557"/>
                </a:lnTo>
                <a:lnTo>
                  <a:pt x="126288" y="168287"/>
                </a:lnTo>
                <a:lnTo>
                  <a:pt x="126238" y="169913"/>
                </a:lnTo>
                <a:lnTo>
                  <a:pt x="124358" y="170827"/>
                </a:lnTo>
                <a:lnTo>
                  <a:pt x="123952" y="173367"/>
                </a:lnTo>
                <a:lnTo>
                  <a:pt x="126657" y="172097"/>
                </a:lnTo>
                <a:lnTo>
                  <a:pt x="124980" y="173367"/>
                </a:lnTo>
                <a:lnTo>
                  <a:pt x="128257" y="173367"/>
                </a:lnTo>
                <a:lnTo>
                  <a:pt x="128168" y="175907"/>
                </a:lnTo>
                <a:lnTo>
                  <a:pt x="126695" y="174637"/>
                </a:lnTo>
                <a:lnTo>
                  <a:pt x="127431" y="175907"/>
                </a:lnTo>
                <a:lnTo>
                  <a:pt x="125958" y="175907"/>
                </a:lnTo>
                <a:lnTo>
                  <a:pt x="125552" y="174637"/>
                </a:lnTo>
                <a:lnTo>
                  <a:pt x="124980" y="174637"/>
                </a:lnTo>
                <a:lnTo>
                  <a:pt x="125463" y="177177"/>
                </a:lnTo>
                <a:lnTo>
                  <a:pt x="125425" y="178447"/>
                </a:lnTo>
                <a:lnTo>
                  <a:pt x="124980" y="180987"/>
                </a:lnTo>
                <a:lnTo>
                  <a:pt x="127101" y="179717"/>
                </a:lnTo>
                <a:lnTo>
                  <a:pt x="127647" y="180759"/>
                </a:lnTo>
                <a:lnTo>
                  <a:pt x="127939" y="180759"/>
                </a:lnTo>
                <a:lnTo>
                  <a:pt x="170230" y="180759"/>
                </a:lnTo>
                <a:lnTo>
                  <a:pt x="170319" y="179717"/>
                </a:lnTo>
                <a:lnTo>
                  <a:pt x="170408" y="178447"/>
                </a:lnTo>
                <a:lnTo>
                  <a:pt x="169443" y="174637"/>
                </a:lnTo>
                <a:lnTo>
                  <a:pt x="130581" y="174637"/>
                </a:lnTo>
                <a:lnTo>
                  <a:pt x="129806" y="174637"/>
                </a:lnTo>
                <a:lnTo>
                  <a:pt x="131978" y="175907"/>
                </a:lnTo>
                <a:lnTo>
                  <a:pt x="131902" y="178447"/>
                </a:lnTo>
                <a:lnTo>
                  <a:pt x="129806" y="175907"/>
                </a:lnTo>
                <a:lnTo>
                  <a:pt x="129438" y="175907"/>
                </a:lnTo>
                <a:lnTo>
                  <a:pt x="129159" y="174637"/>
                </a:lnTo>
                <a:lnTo>
                  <a:pt x="129806" y="174637"/>
                </a:lnTo>
                <a:lnTo>
                  <a:pt x="130454" y="174307"/>
                </a:lnTo>
                <a:lnTo>
                  <a:pt x="130060" y="173367"/>
                </a:lnTo>
                <a:lnTo>
                  <a:pt x="132308" y="173367"/>
                </a:lnTo>
                <a:lnTo>
                  <a:pt x="130454" y="174307"/>
                </a:lnTo>
                <a:lnTo>
                  <a:pt x="169354" y="174307"/>
                </a:lnTo>
                <a:lnTo>
                  <a:pt x="168160" y="169557"/>
                </a:lnTo>
                <a:lnTo>
                  <a:pt x="170738" y="169557"/>
                </a:lnTo>
                <a:lnTo>
                  <a:pt x="168402" y="164477"/>
                </a:lnTo>
                <a:lnTo>
                  <a:pt x="166890" y="161937"/>
                </a:lnTo>
                <a:lnTo>
                  <a:pt x="168846" y="159397"/>
                </a:lnTo>
                <a:lnTo>
                  <a:pt x="169138" y="158127"/>
                </a:lnTo>
                <a:lnTo>
                  <a:pt x="169430" y="156857"/>
                </a:lnTo>
                <a:lnTo>
                  <a:pt x="166890" y="156857"/>
                </a:lnTo>
                <a:lnTo>
                  <a:pt x="169176" y="155587"/>
                </a:lnTo>
                <a:lnTo>
                  <a:pt x="165404" y="153047"/>
                </a:lnTo>
                <a:lnTo>
                  <a:pt x="167500" y="153047"/>
                </a:lnTo>
                <a:lnTo>
                  <a:pt x="167335" y="154317"/>
                </a:lnTo>
                <a:lnTo>
                  <a:pt x="168770" y="154317"/>
                </a:lnTo>
                <a:lnTo>
                  <a:pt x="168402" y="153047"/>
                </a:lnTo>
                <a:lnTo>
                  <a:pt x="167665" y="150507"/>
                </a:lnTo>
                <a:lnTo>
                  <a:pt x="167538" y="149237"/>
                </a:lnTo>
                <a:lnTo>
                  <a:pt x="167170" y="145427"/>
                </a:lnTo>
                <a:lnTo>
                  <a:pt x="167043" y="144157"/>
                </a:lnTo>
                <a:lnTo>
                  <a:pt x="168770" y="141617"/>
                </a:lnTo>
                <a:lnTo>
                  <a:pt x="166230" y="140347"/>
                </a:lnTo>
                <a:lnTo>
                  <a:pt x="166560" y="139077"/>
                </a:lnTo>
                <a:lnTo>
                  <a:pt x="166890" y="137807"/>
                </a:lnTo>
                <a:lnTo>
                  <a:pt x="168160" y="136537"/>
                </a:lnTo>
                <a:lnTo>
                  <a:pt x="167462" y="136537"/>
                </a:lnTo>
                <a:lnTo>
                  <a:pt x="167932" y="135267"/>
                </a:lnTo>
                <a:lnTo>
                  <a:pt x="167043" y="135267"/>
                </a:lnTo>
                <a:lnTo>
                  <a:pt x="167043" y="136537"/>
                </a:lnTo>
                <a:lnTo>
                  <a:pt x="166522" y="137807"/>
                </a:lnTo>
                <a:lnTo>
                  <a:pt x="166230" y="136537"/>
                </a:lnTo>
                <a:lnTo>
                  <a:pt x="167043" y="136537"/>
                </a:lnTo>
                <a:lnTo>
                  <a:pt x="167043" y="135267"/>
                </a:lnTo>
                <a:lnTo>
                  <a:pt x="155371" y="135267"/>
                </a:lnTo>
                <a:lnTo>
                  <a:pt x="154635" y="135267"/>
                </a:lnTo>
                <a:lnTo>
                  <a:pt x="154190" y="137807"/>
                </a:lnTo>
                <a:lnTo>
                  <a:pt x="152755" y="137807"/>
                </a:lnTo>
                <a:lnTo>
                  <a:pt x="153492" y="135267"/>
                </a:lnTo>
                <a:lnTo>
                  <a:pt x="154635" y="135267"/>
                </a:lnTo>
                <a:lnTo>
                  <a:pt x="154343" y="135013"/>
                </a:lnTo>
                <a:lnTo>
                  <a:pt x="150088" y="133997"/>
                </a:lnTo>
                <a:lnTo>
                  <a:pt x="151015" y="130225"/>
                </a:lnTo>
                <a:lnTo>
                  <a:pt x="151892" y="131457"/>
                </a:lnTo>
                <a:lnTo>
                  <a:pt x="153568" y="131457"/>
                </a:lnTo>
                <a:lnTo>
                  <a:pt x="153123" y="133997"/>
                </a:lnTo>
                <a:lnTo>
                  <a:pt x="154343" y="135013"/>
                </a:lnTo>
                <a:lnTo>
                  <a:pt x="168033" y="135013"/>
                </a:lnTo>
                <a:lnTo>
                  <a:pt x="168414" y="133997"/>
                </a:lnTo>
                <a:lnTo>
                  <a:pt x="168757" y="133083"/>
                </a:lnTo>
                <a:lnTo>
                  <a:pt x="168960" y="133350"/>
                </a:lnTo>
                <a:lnTo>
                  <a:pt x="169291" y="133350"/>
                </a:lnTo>
                <a:lnTo>
                  <a:pt x="171310" y="134912"/>
                </a:lnTo>
                <a:lnTo>
                  <a:pt x="171170" y="134620"/>
                </a:lnTo>
                <a:lnTo>
                  <a:pt x="169354" y="133350"/>
                </a:lnTo>
                <a:lnTo>
                  <a:pt x="170383" y="133350"/>
                </a:lnTo>
                <a:lnTo>
                  <a:pt x="173685" y="134620"/>
                </a:lnTo>
                <a:lnTo>
                  <a:pt x="169735" y="132080"/>
                </a:lnTo>
                <a:lnTo>
                  <a:pt x="167792" y="131292"/>
                </a:lnTo>
                <a:lnTo>
                  <a:pt x="167792" y="132727"/>
                </a:lnTo>
                <a:lnTo>
                  <a:pt x="165125" y="133997"/>
                </a:lnTo>
                <a:lnTo>
                  <a:pt x="164960" y="132727"/>
                </a:lnTo>
                <a:lnTo>
                  <a:pt x="165735" y="132727"/>
                </a:lnTo>
                <a:lnTo>
                  <a:pt x="166116" y="133350"/>
                </a:lnTo>
                <a:lnTo>
                  <a:pt x="167690" y="132321"/>
                </a:lnTo>
                <a:lnTo>
                  <a:pt x="167792" y="132727"/>
                </a:lnTo>
                <a:lnTo>
                  <a:pt x="167792" y="131292"/>
                </a:lnTo>
                <a:lnTo>
                  <a:pt x="167360" y="131114"/>
                </a:lnTo>
                <a:lnTo>
                  <a:pt x="166992" y="130187"/>
                </a:lnTo>
                <a:lnTo>
                  <a:pt x="166611" y="129260"/>
                </a:lnTo>
                <a:lnTo>
                  <a:pt x="166611" y="130810"/>
                </a:lnTo>
                <a:lnTo>
                  <a:pt x="165823" y="130492"/>
                </a:lnTo>
                <a:lnTo>
                  <a:pt x="165773" y="130187"/>
                </a:lnTo>
                <a:lnTo>
                  <a:pt x="166611" y="130810"/>
                </a:lnTo>
                <a:lnTo>
                  <a:pt x="166611" y="129260"/>
                </a:lnTo>
                <a:lnTo>
                  <a:pt x="166471" y="128917"/>
                </a:lnTo>
                <a:lnTo>
                  <a:pt x="167513" y="127965"/>
                </a:lnTo>
                <a:lnTo>
                  <a:pt x="168706" y="128270"/>
                </a:lnTo>
                <a:lnTo>
                  <a:pt x="172135" y="130810"/>
                </a:lnTo>
                <a:lnTo>
                  <a:pt x="176022" y="133350"/>
                </a:lnTo>
                <a:lnTo>
                  <a:pt x="176288" y="134620"/>
                </a:lnTo>
                <a:lnTo>
                  <a:pt x="178155" y="134620"/>
                </a:lnTo>
                <a:lnTo>
                  <a:pt x="179387" y="138430"/>
                </a:lnTo>
                <a:lnTo>
                  <a:pt x="181711" y="140716"/>
                </a:lnTo>
                <a:lnTo>
                  <a:pt x="177711" y="138430"/>
                </a:lnTo>
                <a:lnTo>
                  <a:pt x="173951" y="135890"/>
                </a:lnTo>
                <a:lnTo>
                  <a:pt x="174015" y="137160"/>
                </a:lnTo>
                <a:lnTo>
                  <a:pt x="174790" y="137160"/>
                </a:lnTo>
                <a:lnTo>
                  <a:pt x="175310" y="138430"/>
                </a:lnTo>
                <a:lnTo>
                  <a:pt x="176022" y="139700"/>
                </a:lnTo>
                <a:lnTo>
                  <a:pt x="176999" y="139700"/>
                </a:lnTo>
                <a:lnTo>
                  <a:pt x="176796" y="138430"/>
                </a:lnTo>
                <a:lnTo>
                  <a:pt x="177317" y="138430"/>
                </a:lnTo>
                <a:lnTo>
                  <a:pt x="179070" y="140970"/>
                </a:lnTo>
                <a:lnTo>
                  <a:pt x="183273" y="143510"/>
                </a:lnTo>
                <a:lnTo>
                  <a:pt x="186588" y="143510"/>
                </a:lnTo>
                <a:lnTo>
                  <a:pt x="184378" y="142240"/>
                </a:lnTo>
                <a:lnTo>
                  <a:pt x="183997" y="142024"/>
                </a:lnTo>
                <a:lnTo>
                  <a:pt x="187426" y="140970"/>
                </a:lnTo>
                <a:lnTo>
                  <a:pt x="190792" y="142240"/>
                </a:lnTo>
                <a:lnTo>
                  <a:pt x="194487" y="146050"/>
                </a:lnTo>
                <a:lnTo>
                  <a:pt x="200774" y="146050"/>
                </a:lnTo>
                <a:lnTo>
                  <a:pt x="201739" y="152400"/>
                </a:lnTo>
                <a:lnTo>
                  <a:pt x="205562" y="151130"/>
                </a:lnTo>
                <a:lnTo>
                  <a:pt x="201028" y="146050"/>
                </a:lnTo>
                <a:lnTo>
                  <a:pt x="194424" y="144780"/>
                </a:lnTo>
                <a:lnTo>
                  <a:pt x="191071" y="140970"/>
                </a:lnTo>
                <a:lnTo>
                  <a:pt x="189953" y="139700"/>
                </a:lnTo>
                <a:lnTo>
                  <a:pt x="193967" y="139700"/>
                </a:lnTo>
                <a:lnTo>
                  <a:pt x="198704" y="140970"/>
                </a:lnTo>
                <a:lnTo>
                  <a:pt x="198374" y="143510"/>
                </a:lnTo>
                <a:lnTo>
                  <a:pt x="201803" y="146050"/>
                </a:lnTo>
                <a:lnTo>
                  <a:pt x="205701" y="148590"/>
                </a:lnTo>
                <a:lnTo>
                  <a:pt x="208089" y="151130"/>
                </a:lnTo>
                <a:lnTo>
                  <a:pt x="205181" y="152400"/>
                </a:lnTo>
                <a:lnTo>
                  <a:pt x="205955" y="156210"/>
                </a:lnTo>
                <a:lnTo>
                  <a:pt x="204724" y="157480"/>
                </a:lnTo>
                <a:lnTo>
                  <a:pt x="203949" y="157480"/>
                </a:lnTo>
                <a:lnTo>
                  <a:pt x="204330" y="158750"/>
                </a:lnTo>
                <a:lnTo>
                  <a:pt x="203885" y="160020"/>
                </a:lnTo>
                <a:lnTo>
                  <a:pt x="205701" y="160020"/>
                </a:lnTo>
                <a:lnTo>
                  <a:pt x="208356" y="162560"/>
                </a:lnTo>
                <a:lnTo>
                  <a:pt x="211010" y="161290"/>
                </a:lnTo>
                <a:lnTo>
                  <a:pt x="209651" y="161290"/>
                </a:lnTo>
                <a:lnTo>
                  <a:pt x="209778" y="160020"/>
                </a:lnTo>
                <a:lnTo>
                  <a:pt x="210680" y="158750"/>
                </a:lnTo>
                <a:lnTo>
                  <a:pt x="213982" y="158750"/>
                </a:lnTo>
                <a:lnTo>
                  <a:pt x="214833" y="160020"/>
                </a:lnTo>
                <a:lnTo>
                  <a:pt x="212953" y="160020"/>
                </a:lnTo>
                <a:lnTo>
                  <a:pt x="211391" y="161290"/>
                </a:lnTo>
                <a:lnTo>
                  <a:pt x="210159" y="162560"/>
                </a:lnTo>
                <a:lnTo>
                  <a:pt x="213144" y="163830"/>
                </a:lnTo>
                <a:lnTo>
                  <a:pt x="216192" y="161290"/>
                </a:lnTo>
                <a:lnTo>
                  <a:pt x="218592" y="163830"/>
                </a:lnTo>
                <a:lnTo>
                  <a:pt x="217487" y="163830"/>
                </a:lnTo>
                <a:lnTo>
                  <a:pt x="219176" y="165100"/>
                </a:lnTo>
                <a:lnTo>
                  <a:pt x="217030" y="165100"/>
                </a:lnTo>
                <a:lnTo>
                  <a:pt x="216903" y="166370"/>
                </a:lnTo>
                <a:lnTo>
                  <a:pt x="220141" y="168910"/>
                </a:lnTo>
                <a:lnTo>
                  <a:pt x="222859" y="171450"/>
                </a:lnTo>
                <a:lnTo>
                  <a:pt x="225425" y="173024"/>
                </a:lnTo>
                <a:lnTo>
                  <a:pt x="224485" y="173990"/>
                </a:lnTo>
                <a:lnTo>
                  <a:pt x="227393" y="176530"/>
                </a:lnTo>
                <a:lnTo>
                  <a:pt x="233553" y="179070"/>
                </a:lnTo>
                <a:lnTo>
                  <a:pt x="237959" y="180340"/>
                </a:lnTo>
                <a:lnTo>
                  <a:pt x="236855" y="179070"/>
                </a:lnTo>
                <a:lnTo>
                  <a:pt x="235305" y="179070"/>
                </a:lnTo>
                <a:lnTo>
                  <a:pt x="234454" y="177800"/>
                </a:lnTo>
                <a:lnTo>
                  <a:pt x="232905" y="177800"/>
                </a:lnTo>
                <a:lnTo>
                  <a:pt x="233946" y="176530"/>
                </a:lnTo>
                <a:lnTo>
                  <a:pt x="237248" y="177800"/>
                </a:lnTo>
                <a:lnTo>
                  <a:pt x="237172" y="178562"/>
                </a:lnTo>
                <a:lnTo>
                  <a:pt x="238417" y="176530"/>
                </a:lnTo>
                <a:lnTo>
                  <a:pt x="240487" y="177800"/>
                </a:lnTo>
                <a:lnTo>
                  <a:pt x="239128" y="181610"/>
                </a:lnTo>
                <a:lnTo>
                  <a:pt x="243141" y="182880"/>
                </a:lnTo>
                <a:lnTo>
                  <a:pt x="244690" y="184150"/>
                </a:lnTo>
                <a:lnTo>
                  <a:pt x="240677" y="184150"/>
                </a:lnTo>
                <a:lnTo>
                  <a:pt x="238544" y="181610"/>
                </a:lnTo>
                <a:lnTo>
                  <a:pt x="234200" y="181610"/>
                </a:lnTo>
                <a:lnTo>
                  <a:pt x="234784" y="182880"/>
                </a:lnTo>
                <a:lnTo>
                  <a:pt x="237248" y="182880"/>
                </a:lnTo>
                <a:lnTo>
                  <a:pt x="238798" y="184150"/>
                </a:lnTo>
                <a:lnTo>
                  <a:pt x="241071" y="190500"/>
                </a:lnTo>
                <a:lnTo>
                  <a:pt x="249491" y="190500"/>
                </a:lnTo>
                <a:lnTo>
                  <a:pt x="249745" y="186690"/>
                </a:lnTo>
                <a:lnTo>
                  <a:pt x="251955" y="186690"/>
                </a:lnTo>
                <a:lnTo>
                  <a:pt x="253441" y="190500"/>
                </a:lnTo>
                <a:lnTo>
                  <a:pt x="255257" y="187960"/>
                </a:lnTo>
                <a:lnTo>
                  <a:pt x="258038" y="189230"/>
                </a:lnTo>
                <a:lnTo>
                  <a:pt x="259727" y="191770"/>
                </a:lnTo>
                <a:lnTo>
                  <a:pt x="262382" y="193040"/>
                </a:lnTo>
                <a:lnTo>
                  <a:pt x="262445" y="194310"/>
                </a:lnTo>
                <a:lnTo>
                  <a:pt x="261086" y="194310"/>
                </a:lnTo>
                <a:lnTo>
                  <a:pt x="261543" y="195580"/>
                </a:lnTo>
                <a:lnTo>
                  <a:pt x="259727" y="195580"/>
                </a:lnTo>
                <a:lnTo>
                  <a:pt x="257784" y="194310"/>
                </a:lnTo>
                <a:lnTo>
                  <a:pt x="256095" y="194310"/>
                </a:lnTo>
                <a:lnTo>
                  <a:pt x="256235" y="193040"/>
                </a:lnTo>
                <a:lnTo>
                  <a:pt x="256946" y="193040"/>
                </a:lnTo>
                <a:lnTo>
                  <a:pt x="253898" y="191770"/>
                </a:lnTo>
                <a:lnTo>
                  <a:pt x="253123" y="191554"/>
                </a:lnTo>
                <a:lnTo>
                  <a:pt x="253123" y="195580"/>
                </a:lnTo>
                <a:lnTo>
                  <a:pt x="251625" y="195580"/>
                </a:lnTo>
                <a:lnTo>
                  <a:pt x="251675" y="193535"/>
                </a:lnTo>
                <a:lnTo>
                  <a:pt x="253123" y="195580"/>
                </a:lnTo>
                <a:lnTo>
                  <a:pt x="253123" y="191554"/>
                </a:lnTo>
                <a:lnTo>
                  <a:pt x="249567" y="190525"/>
                </a:lnTo>
                <a:lnTo>
                  <a:pt x="251320" y="193040"/>
                </a:lnTo>
                <a:lnTo>
                  <a:pt x="249364" y="193040"/>
                </a:lnTo>
                <a:lnTo>
                  <a:pt x="251244" y="196850"/>
                </a:lnTo>
                <a:lnTo>
                  <a:pt x="256679" y="196850"/>
                </a:lnTo>
                <a:lnTo>
                  <a:pt x="258622" y="200660"/>
                </a:lnTo>
                <a:lnTo>
                  <a:pt x="261607" y="199390"/>
                </a:lnTo>
                <a:lnTo>
                  <a:pt x="262839" y="204470"/>
                </a:lnTo>
                <a:lnTo>
                  <a:pt x="264515" y="204470"/>
                </a:lnTo>
                <a:lnTo>
                  <a:pt x="263944" y="205740"/>
                </a:lnTo>
                <a:lnTo>
                  <a:pt x="262445" y="205740"/>
                </a:lnTo>
                <a:lnTo>
                  <a:pt x="262382" y="207010"/>
                </a:lnTo>
                <a:lnTo>
                  <a:pt x="263867" y="208280"/>
                </a:lnTo>
                <a:lnTo>
                  <a:pt x="265163" y="204470"/>
                </a:lnTo>
                <a:lnTo>
                  <a:pt x="266522" y="205676"/>
                </a:lnTo>
                <a:lnTo>
                  <a:pt x="266852" y="204470"/>
                </a:lnTo>
                <a:lnTo>
                  <a:pt x="269125" y="204470"/>
                </a:lnTo>
                <a:lnTo>
                  <a:pt x="271653" y="205740"/>
                </a:lnTo>
                <a:lnTo>
                  <a:pt x="273456" y="205740"/>
                </a:lnTo>
                <a:lnTo>
                  <a:pt x="274624" y="208280"/>
                </a:lnTo>
                <a:lnTo>
                  <a:pt x="277863" y="208280"/>
                </a:lnTo>
                <a:lnTo>
                  <a:pt x="278904" y="207010"/>
                </a:lnTo>
                <a:lnTo>
                  <a:pt x="280073" y="205740"/>
                </a:lnTo>
                <a:lnTo>
                  <a:pt x="278841" y="199390"/>
                </a:lnTo>
                <a:lnTo>
                  <a:pt x="287591" y="198120"/>
                </a:lnTo>
                <a:close/>
              </a:path>
              <a:path w="292735" h="917575">
                <a:moveTo>
                  <a:pt x="292633" y="733323"/>
                </a:moveTo>
                <a:lnTo>
                  <a:pt x="289979" y="730783"/>
                </a:lnTo>
                <a:lnTo>
                  <a:pt x="292379" y="726973"/>
                </a:lnTo>
                <a:lnTo>
                  <a:pt x="292188" y="725703"/>
                </a:lnTo>
                <a:lnTo>
                  <a:pt x="291858" y="726973"/>
                </a:lnTo>
                <a:lnTo>
                  <a:pt x="291668" y="724433"/>
                </a:lnTo>
                <a:lnTo>
                  <a:pt x="287591" y="724433"/>
                </a:lnTo>
                <a:lnTo>
                  <a:pt x="287070" y="723163"/>
                </a:lnTo>
                <a:lnTo>
                  <a:pt x="285902" y="721893"/>
                </a:lnTo>
                <a:lnTo>
                  <a:pt x="285508" y="720623"/>
                </a:lnTo>
                <a:lnTo>
                  <a:pt x="282790" y="721893"/>
                </a:lnTo>
                <a:lnTo>
                  <a:pt x="280974" y="724433"/>
                </a:lnTo>
                <a:lnTo>
                  <a:pt x="280847" y="726973"/>
                </a:lnTo>
                <a:lnTo>
                  <a:pt x="277355" y="729513"/>
                </a:lnTo>
                <a:lnTo>
                  <a:pt x="276250" y="732053"/>
                </a:lnTo>
                <a:lnTo>
                  <a:pt x="271780" y="733323"/>
                </a:lnTo>
                <a:lnTo>
                  <a:pt x="268084" y="737133"/>
                </a:lnTo>
                <a:lnTo>
                  <a:pt x="263156" y="739673"/>
                </a:lnTo>
                <a:lnTo>
                  <a:pt x="261734" y="739673"/>
                </a:lnTo>
                <a:lnTo>
                  <a:pt x="260629" y="738403"/>
                </a:lnTo>
                <a:lnTo>
                  <a:pt x="259334" y="739673"/>
                </a:lnTo>
                <a:lnTo>
                  <a:pt x="253771" y="742213"/>
                </a:lnTo>
                <a:lnTo>
                  <a:pt x="248069" y="746023"/>
                </a:lnTo>
                <a:lnTo>
                  <a:pt x="232587" y="755332"/>
                </a:lnTo>
                <a:lnTo>
                  <a:pt x="232587" y="765073"/>
                </a:lnTo>
                <a:lnTo>
                  <a:pt x="230708" y="767613"/>
                </a:lnTo>
                <a:lnTo>
                  <a:pt x="228714" y="766394"/>
                </a:lnTo>
                <a:lnTo>
                  <a:pt x="229146" y="767613"/>
                </a:lnTo>
                <a:lnTo>
                  <a:pt x="229793" y="768883"/>
                </a:lnTo>
                <a:lnTo>
                  <a:pt x="230708" y="768883"/>
                </a:lnTo>
                <a:lnTo>
                  <a:pt x="229857" y="770153"/>
                </a:lnTo>
                <a:lnTo>
                  <a:pt x="229146" y="771423"/>
                </a:lnTo>
                <a:lnTo>
                  <a:pt x="227787" y="772693"/>
                </a:lnTo>
                <a:lnTo>
                  <a:pt x="223710" y="770153"/>
                </a:lnTo>
                <a:lnTo>
                  <a:pt x="220268" y="771423"/>
                </a:lnTo>
                <a:lnTo>
                  <a:pt x="218071" y="773963"/>
                </a:lnTo>
                <a:lnTo>
                  <a:pt x="217944" y="775233"/>
                </a:lnTo>
                <a:lnTo>
                  <a:pt x="219303" y="773963"/>
                </a:lnTo>
                <a:lnTo>
                  <a:pt x="220078" y="775131"/>
                </a:lnTo>
                <a:lnTo>
                  <a:pt x="220040" y="775449"/>
                </a:lnTo>
                <a:lnTo>
                  <a:pt x="218909" y="777773"/>
                </a:lnTo>
                <a:lnTo>
                  <a:pt x="217678" y="779043"/>
                </a:lnTo>
                <a:lnTo>
                  <a:pt x="216382" y="779043"/>
                </a:lnTo>
                <a:lnTo>
                  <a:pt x="216903" y="777773"/>
                </a:lnTo>
                <a:lnTo>
                  <a:pt x="215938" y="777773"/>
                </a:lnTo>
                <a:lnTo>
                  <a:pt x="216255" y="780313"/>
                </a:lnTo>
                <a:lnTo>
                  <a:pt x="215544" y="781583"/>
                </a:lnTo>
                <a:lnTo>
                  <a:pt x="213918" y="779043"/>
                </a:lnTo>
                <a:lnTo>
                  <a:pt x="211658" y="776503"/>
                </a:lnTo>
                <a:lnTo>
                  <a:pt x="210883" y="774827"/>
                </a:lnTo>
                <a:lnTo>
                  <a:pt x="210883" y="775233"/>
                </a:lnTo>
                <a:lnTo>
                  <a:pt x="208673" y="776503"/>
                </a:lnTo>
                <a:lnTo>
                  <a:pt x="208026" y="775233"/>
                </a:lnTo>
                <a:lnTo>
                  <a:pt x="209588" y="775233"/>
                </a:lnTo>
                <a:lnTo>
                  <a:pt x="209715" y="773963"/>
                </a:lnTo>
                <a:lnTo>
                  <a:pt x="210883" y="775233"/>
                </a:lnTo>
                <a:lnTo>
                  <a:pt x="210883" y="774827"/>
                </a:lnTo>
                <a:lnTo>
                  <a:pt x="210489" y="773963"/>
                </a:lnTo>
                <a:lnTo>
                  <a:pt x="215480" y="768883"/>
                </a:lnTo>
                <a:lnTo>
                  <a:pt x="225590" y="768883"/>
                </a:lnTo>
                <a:lnTo>
                  <a:pt x="228663" y="766432"/>
                </a:lnTo>
                <a:lnTo>
                  <a:pt x="228790" y="766343"/>
                </a:lnTo>
                <a:lnTo>
                  <a:pt x="232003" y="763803"/>
                </a:lnTo>
                <a:lnTo>
                  <a:pt x="232587" y="765073"/>
                </a:lnTo>
                <a:lnTo>
                  <a:pt x="232587" y="755332"/>
                </a:lnTo>
                <a:lnTo>
                  <a:pt x="229044" y="757453"/>
                </a:lnTo>
                <a:lnTo>
                  <a:pt x="202209" y="772693"/>
                </a:lnTo>
                <a:lnTo>
                  <a:pt x="189039" y="779043"/>
                </a:lnTo>
                <a:lnTo>
                  <a:pt x="187680" y="781583"/>
                </a:lnTo>
                <a:lnTo>
                  <a:pt x="191960" y="781583"/>
                </a:lnTo>
                <a:lnTo>
                  <a:pt x="187032" y="785393"/>
                </a:lnTo>
                <a:lnTo>
                  <a:pt x="183273" y="788060"/>
                </a:lnTo>
                <a:lnTo>
                  <a:pt x="183273" y="818413"/>
                </a:lnTo>
                <a:lnTo>
                  <a:pt x="182829" y="819683"/>
                </a:lnTo>
                <a:lnTo>
                  <a:pt x="179717" y="819683"/>
                </a:lnTo>
                <a:lnTo>
                  <a:pt x="180428" y="817143"/>
                </a:lnTo>
                <a:lnTo>
                  <a:pt x="178943" y="817143"/>
                </a:lnTo>
                <a:lnTo>
                  <a:pt x="180238" y="814603"/>
                </a:lnTo>
                <a:lnTo>
                  <a:pt x="181140" y="815873"/>
                </a:lnTo>
                <a:lnTo>
                  <a:pt x="183146" y="817143"/>
                </a:lnTo>
                <a:lnTo>
                  <a:pt x="183273" y="818413"/>
                </a:lnTo>
                <a:lnTo>
                  <a:pt x="183273" y="788060"/>
                </a:lnTo>
                <a:lnTo>
                  <a:pt x="181787" y="789114"/>
                </a:lnTo>
                <a:lnTo>
                  <a:pt x="182626" y="786663"/>
                </a:lnTo>
                <a:lnTo>
                  <a:pt x="183946" y="782853"/>
                </a:lnTo>
                <a:lnTo>
                  <a:pt x="181013" y="782853"/>
                </a:lnTo>
                <a:lnTo>
                  <a:pt x="181470" y="785393"/>
                </a:lnTo>
                <a:lnTo>
                  <a:pt x="179527" y="785393"/>
                </a:lnTo>
                <a:lnTo>
                  <a:pt x="178358" y="786434"/>
                </a:lnTo>
                <a:lnTo>
                  <a:pt x="178358" y="790575"/>
                </a:lnTo>
                <a:lnTo>
                  <a:pt x="175564" y="791743"/>
                </a:lnTo>
                <a:lnTo>
                  <a:pt x="174917" y="793013"/>
                </a:lnTo>
                <a:lnTo>
                  <a:pt x="177711" y="791743"/>
                </a:lnTo>
                <a:lnTo>
                  <a:pt x="177647" y="793013"/>
                </a:lnTo>
                <a:lnTo>
                  <a:pt x="175895" y="793013"/>
                </a:lnTo>
                <a:lnTo>
                  <a:pt x="173494" y="794283"/>
                </a:lnTo>
                <a:lnTo>
                  <a:pt x="172199" y="793013"/>
                </a:lnTo>
                <a:lnTo>
                  <a:pt x="174332" y="793013"/>
                </a:lnTo>
                <a:lnTo>
                  <a:pt x="175120" y="791743"/>
                </a:lnTo>
                <a:lnTo>
                  <a:pt x="172427" y="791743"/>
                </a:lnTo>
                <a:lnTo>
                  <a:pt x="171742" y="791400"/>
                </a:lnTo>
                <a:lnTo>
                  <a:pt x="171742" y="794283"/>
                </a:lnTo>
                <a:lnTo>
                  <a:pt x="171742" y="800633"/>
                </a:lnTo>
                <a:lnTo>
                  <a:pt x="168135" y="800633"/>
                </a:lnTo>
                <a:lnTo>
                  <a:pt x="168808" y="799477"/>
                </a:lnTo>
                <a:lnTo>
                  <a:pt x="167868" y="798207"/>
                </a:lnTo>
                <a:lnTo>
                  <a:pt x="169989" y="797128"/>
                </a:lnTo>
                <a:lnTo>
                  <a:pt x="170561" y="798169"/>
                </a:lnTo>
                <a:lnTo>
                  <a:pt x="171742" y="800633"/>
                </a:lnTo>
                <a:lnTo>
                  <a:pt x="171742" y="794283"/>
                </a:lnTo>
                <a:lnTo>
                  <a:pt x="170891" y="794702"/>
                </a:lnTo>
                <a:lnTo>
                  <a:pt x="170916" y="794499"/>
                </a:lnTo>
                <a:lnTo>
                  <a:pt x="171742" y="794283"/>
                </a:lnTo>
                <a:lnTo>
                  <a:pt x="171742" y="791400"/>
                </a:lnTo>
                <a:lnTo>
                  <a:pt x="171081" y="791057"/>
                </a:lnTo>
                <a:lnTo>
                  <a:pt x="171462" y="791870"/>
                </a:lnTo>
                <a:lnTo>
                  <a:pt x="171323" y="791984"/>
                </a:lnTo>
                <a:lnTo>
                  <a:pt x="171348" y="791857"/>
                </a:lnTo>
                <a:lnTo>
                  <a:pt x="169887" y="790752"/>
                </a:lnTo>
                <a:lnTo>
                  <a:pt x="169887" y="796937"/>
                </a:lnTo>
                <a:lnTo>
                  <a:pt x="168973" y="796937"/>
                </a:lnTo>
                <a:lnTo>
                  <a:pt x="168363" y="796937"/>
                </a:lnTo>
                <a:lnTo>
                  <a:pt x="168198" y="795667"/>
                </a:lnTo>
                <a:lnTo>
                  <a:pt x="168808" y="795667"/>
                </a:lnTo>
                <a:lnTo>
                  <a:pt x="168973" y="796937"/>
                </a:lnTo>
                <a:lnTo>
                  <a:pt x="169557" y="796328"/>
                </a:lnTo>
                <a:lnTo>
                  <a:pt x="169887" y="796937"/>
                </a:lnTo>
                <a:lnTo>
                  <a:pt x="169887" y="790752"/>
                </a:lnTo>
                <a:lnTo>
                  <a:pt x="169672" y="790587"/>
                </a:lnTo>
                <a:lnTo>
                  <a:pt x="168808" y="789317"/>
                </a:lnTo>
                <a:lnTo>
                  <a:pt x="169138" y="789317"/>
                </a:lnTo>
                <a:lnTo>
                  <a:pt x="170078" y="789317"/>
                </a:lnTo>
                <a:lnTo>
                  <a:pt x="170903" y="789203"/>
                </a:lnTo>
                <a:lnTo>
                  <a:pt x="170929" y="789012"/>
                </a:lnTo>
                <a:lnTo>
                  <a:pt x="171348" y="789317"/>
                </a:lnTo>
                <a:lnTo>
                  <a:pt x="170916" y="790422"/>
                </a:lnTo>
                <a:lnTo>
                  <a:pt x="175831" y="789432"/>
                </a:lnTo>
                <a:lnTo>
                  <a:pt x="178358" y="790575"/>
                </a:lnTo>
                <a:lnTo>
                  <a:pt x="178358" y="786434"/>
                </a:lnTo>
                <a:lnTo>
                  <a:pt x="178092" y="786663"/>
                </a:lnTo>
                <a:lnTo>
                  <a:pt x="176936" y="785393"/>
                </a:lnTo>
                <a:lnTo>
                  <a:pt x="178549" y="782853"/>
                </a:lnTo>
                <a:lnTo>
                  <a:pt x="177647" y="781583"/>
                </a:lnTo>
                <a:lnTo>
                  <a:pt x="175958" y="781583"/>
                </a:lnTo>
                <a:lnTo>
                  <a:pt x="175120" y="782853"/>
                </a:lnTo>
                <a:lnTo>
                  <a:pt x="174269" y="782853"/>
                </a:lnTo>
                <a:lnTo>
                  <a:pt x="174917" y="784123"/>
                </a:lnTo>
                <a:lnTo>
                  <a:pt x="176479" y="782853"/>
                </a:lnTo>
                <a:lnTo>
                  <a:pt x="176415" y="784123"/>
                </a:lnTo>
                <a:lnTo>
                  <a:pt x="176022" y="785393"/>
                </a:lnTo>
                <a:lnTo>
                  <a:pt x="173888" y="786663"/>
                </a:lnTo>
                <a:lnTo>
                  <a:pt x="172593" y="787933"/>
                </a:lnTo>
                <a:lnTo>
                  <a:pt x="173863" y="788517"/>
                </a:lnTo>
                <a:lnTo>
                  <a:pt x="173761" y="789317"/>
                </a:lnTo>
                <a:lnTo>
                  <a:pt x="172008" y="789317"/>
                </a:lnTo>
                <a:lnTo>
                  <a:pt x="171805" y="788047"/>
                </a:lnTo>
                <a:lnTo>
                  <a:pt x="171069" y="788047"/>
                </a:lnTo>
                <a:lnTo>
                  <a:pt x="170256" y="787933"/>
                </a:lnTo>
                <a:lnTo>
                  <a:pt x="170078" y="786777"/>
                </a:lnTo>
                <a:lnTo>
                  <a:pt x="169646" y="787933"/>
                </a:lnTo>
                <a:lnTo>
                  <a:pt x="169024" y="787933"/>
                </a:lnTo>
                <a:lnTo>
                  <a:pt x="168668" y="788695"/>
                </a:lnTo>
                <a:lnTo>
                  <a:pt x="168198" y="788047"/>
                </a:lnTo>
                <a:lnTo>
                  <a:pt x="167259" y="786777"/>
                </a:lnTo>
                <a:lnTo>
                  <a:pt x="167538" y="785507"/>
                </a:lnTo>
                <a:lnTo>
                  <a:pt x="170078" y="785507"/>
                </a:lnTo>
                <a:lnTo>
                  <a:pt x="169710" y="786777"/>
                </a:lnTo>
                <a:lnTo>
                  <a:pt x="170078" y="786777"/>
                </a:lnTo>
                <a:lnTo>
                  <a:pt x="170802" y="785507"/>
                </a:lnTo>
                <a:lnTo>
                  <a:pt x="172986" y="781697"/>
                </a:lnTo>
                <a:lnTo>
                  <a:pt x="167792" y="779157"/>
                </a:lnTo>
                <a:lnTo>
                  <a:pt x="169189" y="776617"/>
                </a:lnTo>
                <a:lnTo>
                  <a:pt x="170599" y="774077"/>
                </a:lnTo>
                <a:lnTo>
                  <a:pt x="169468" y="774077"/>
                </a:lnTo>
                <a:lnTo>
                  <a:pt x="169468" y="772807"/>
                </a:lnTo>
                <a:lnTo>
                  <a:pt x="171107" y="772807"/>
                </a:lnTo>
                <a:lnTo>
                  <a:pt x="168770" y="771537"/>
                </a:lnTo>
                <a:lnTo>
                  <a:pt x="170738" y="770267"/>
                </a:lnTo>
                <a:lnTo>
                  <a:pt x="168732" y="770267"/>
                </a:lnTo>
                <a:lnTo>
                  <a:pt x="170573" y="766457"/>
                </a:lnTo>
                <a:lnTo>
                  <a:pt x="168846" y="765187"/>
                </a:lnTo>
                <a:lnTo>
                  <a:pt x="170738" y="765187"/>
                </a:lnTo>
                <a:lnTo>
                  <a:pt x="169430" y="762647"/>
                </a:lnTo>
                <a:lnTo>
                  <a:pt x="168109" y="760107"/>
                </a:lnTo>
                <a:lnTo>
                  <a:pt x="171640" y="751217"/>
                </a:lnTo>
                <a:lnTo>
                  <a:pt x="169468" y="747407"/>
                </a:lnTo>
                <a:lnTo>
                  <a:pt x="171069" y="747407"/>
                </a:lnTo>
                <a:lnTo>
                  <a:pt x="171018" y="744867"/>
                </a:lnTo>
                <a:lnTo>
                  <a:pt x="172008" y="744867"/>
                </a:lnTo>
                <a:lnTo>
                  <a:pt x="171602" y="742327"/>
                </a:lnTo>
                <a:lnTo>
                  <a:pt x="170116" y="743597"/>
                </a:lnTo>
                <a:lnTo>
                  <a:pt x="170751" y="742327"/>
                </a:lnTo>
                <a:lnTo>
                  <a:pt x="171373" y="741057"/>
                </a:lnTo>
                <a:lnTo>
                  <a:pt x="172008" y="739787"/>
                </a:lnTo>
                <a:lnTo>
                  <a:pt x="172415" y="738517"/>
                </a:lnTo>
                <a:lnTo>
                  <a:pt x="170611" y="741057"/>
                </a:lnTo>
                <a:lnTo>
                  <a:pt x="170116" y="741057"/>
                </a:lnTo>
                <a:lnTo>
                  <a:pt x="171018" y="735977"/>
                </a:lnTo>
                <a:lnTo>
                  <a:pt x="170548" y="734707"/>
                </a:lnTo>
                <a:lnTo>
                  <a:pt x="166852" y="734707"/>
                </a:lnTo>
                <a:lnTo>
                  <a:pt x="166852" y="798309"/>
                </a:lnTo>
                <a:lnTo>
                  <a:pt x="166497" y="798842"/>
                </a:lnTo>
                <a:lnTo>
                  <a:pt x="166497" y="800747"/>
                </a:lnTo>
                <a:lnTo>
                  <a:pt x="165976" y="801065"/>
                </a:lnTo>
                <a:lnTo>
                  <a:pt x="165252" y="800747"/>
                </a:lnTo>
                <a:lnTo>
                  <a:pt x="165074" y="801598"/>
                </a:lnTo>
                <a:lnTo>
                  <a:pt x="162420" y="803173"/>
                </a:lnTo>
                <a:lnTo>
                  <a:pt x="159118" y="805713"/>
                </a:lnTo>
                <a:lnTo>
                  <a:pt x="158724" y="804443"/>
                </a:lnTo>
                <a:lnTo>
                  <a:pt x="159118" y="804443"/>
                </a:lnTo>
                <a:lnTo>
                  <a:pt x="158724" y="803173"/>
                </a:lnTo>
                <a:lnTo>
                  <a:pt x="157429" y="803173"/>
                </a:lnTo>
                <a:lnTo>
                  <a:pt x="157492" y="801903"/>
                </a:lnTo>
                <a:lnTo>
                  <a:pt x="156591" y="802792"/>
                </a:lnTo>
                <a:lnTo>
                  <a:pt x="156400" y="801103"/>
                </a:lnTo>
                <a:lnTo>
                  <a:pt x="157378" y="800760"/>
                </a:lnTo>
                <a:lnTo>
                  <a:pt x="158686" y="802017"/>
                </a:lnTo>
                <a:lnTo>
                  <a:pt x="157441" y="800747"/>
                </a:lnTo>
                <a:lnTo>
                  <a:pt x="157759" y="800633"/>
                </a:lnTo>
                <a:lnTo>
                  <a:pt x="157505" y="799668"/>
                </a:lnTo>
                <a:lnTo>
                  <a:pt x="157530" y="799452"/>
                </a:lnTo>
                <a:lnTo>
                  <a:pt x="157581" y="798245"/>
                </a:lnTo>
                <a:lnTo>
                  <a:pt x="157581" y="797509"/>
                </a:lnTo>
                <a:lnTo>
                  <a:pt x="159118" y="796823"/>
                </a:lnTo>
                <a:lnTo>
                  <a:pt x="162026" y="795553"/>
                </a:lnTo>
                <a:lnTo>
                  <a:pt x="164833" y="794651"/>
                </a:lnTo>
                <a:lnTo>
                  <a:pt x="165557" y="795032"/>
                </a:lnTo>
                <a:lnTo>
                  <a:pt x="164757" y="795553"/>
                </a:lnTo>
                <a:lnTo>
                  <a:pt x="158013" y="799363"/>
                </a:lnTo>
                <a:lnTo>
                  <a:pt x="160413" y="799363"/>
                </a:lnTo>
                <a:lnTo>
                  <a:pt x="163715" y="798093"/>
                </a:lnTo>
                <a:lnTo>
                  <a:pt x="164947" y="797102"/>
                </a:lnTo>
                <a:lnTo>
                  <a:pt x="164388" y="799477"/>
                </a:lnTo>
                <a:lnTo>
                  <a:pt x="163525" y="800747"/>
                </a:lnTo>
                <a:lnTo>
                  <a:pt x="165252" y="800747"/>
                </a:lnTo>
                <a:lnTo>
                  <a:pt x="166497" y="800747"/>
                </a:lnTo>
                <a:lnTo>
                  <a:pt x="166497" y="798842"/>
                </a:lnTo>
                <a:lnTo>
                  <a:pt x="166065" y="799477"/>
                </a:lnTo>
                <a:lnTo>
                  <a:pt x="165036" y="797039"/>
                </a:lnTo>
                <a:lnTo>
                  <a:pt x="166751" y="795667"/>
                </a:lnTo>
                <a:lnTo>
                  <a:pt x="166852" y="798309"/>
                </a:lnTo>
                <a:lnTo>
                  <a:pt x="166852" y="734707"/>
                </a:lnTo>
                <a:lnTo>
                  <a:pt x="162953" y="734707"/>
                </a:lnTo>
                <a:lnTo>
                  <a:pt x="162090" y="734707"/>
                </a:lnTo>
                <a:lnTo>
                  <a:pt x="159016" y="737247"/>
                </a:lnTo>
                <a:lnTo>
                  <a:pt x="161759" y="738517"/>
                </a:lnTo>
                <a:lnTo>
                  <a:pt x="161023" y="738517"/>
                </a:lnTo>
                <a:lnTo>
                  <a:pt x="161150" y="742327"/>
                </a:lnTo>
                <a:lnTo>
                  <a:pt x="159054" y="742327"/>
                </a:lnTo>
                <a:lnTo>
                  <a:pt x="156070" y="742327"/>
                </a:lnTo>
                <a:lnTo>
                  <a:pt x="157441" y="739495"/>
                </a:lnTo>
                <a:lnTo>
                  <a:pt x="159029" y="742276"/>
                </a:lnTo>
                <a:lnTo>
                  <a:pt x="160083" y="739787"/>
                </a:lnTo>
                <a:lnTo>
                  <a:pt x="158610" y="739787"/>
                </a:lnTo>
                <a:lnTo>
                  <a:pt x="157657" y="739089"/>
                </a:lnTo>
                <a:lnTo>
                  <a:pt x="157949" y="738517"/>
                </a:lnTo>
                <a:lnTo>
                  <a:pt x="157708" y="737247"/>
                </a:lnTo>
                <a:lnTo>
                  <a:pt x="157175" y="738517"/>
                </a:lnTo>
                <a:lnTo>
                  <a:pt x="156883" y="738517"/>
                </a:lnTo>
                <a:lnTo>
                  <a:pt x="156070" y="738517"/>
                </a:lnTo>
                <a:lnTo>
                  <a:pt x="157213" y="737247"/>
                </a:lnTo>
                <a:lnTo>
                  <a:pt x="159715" y="732167"/>
                </a:lnTo>
                <a:lnTo>
                  <a:pt x="156070" y="732167"/>
                </a:lnTo>
                <a:lnTo>
                  <a:pt x="156565" y="730897"/>
                </a:lnTo>
                <a:lnTo>
                  <a:pt x="157048" y="729627"/>
                </a:lnTo>
                <a:lnTo>
                  <a:pt x="156438" y="727087"/>
                </a:lnTo>
                <a:lnTo>
                  <a:pt x="156667" y="726897"/>
                </a:lnTo>
                <a:lnTo>
                  <a:pt x="155409" y="725817"/>
                </a:lnTo>
                <a:lnTo>
                  <a:pt x="156743" y="723277"/>
                </a:lnTo>
                <a:lnTo>
                  <a:pt x="158000" y="723277"/>
                </a:lnTo>
                <a:lnTo>
                  <a:pt x="157708" y="724865"/>
                </a:lnTo>
                <a:lnTo>
                  <a:pt x="157086" y="726541"/>
                </a:lnTo>
                <a:lnTo>
                  <a:pt x="157949" y="725817"/>
                </a:lnTo>
                <a:lnTo>
                  <a:pt x="157924" y="725525"/>
                </a:lnTo>
                <a:lnTo>
                  <a:pt x="159270" y="724547"/>
                </a:lnTo>
                <a:lnTo>
                  <a:pt x="159270" y="722007"/>
                </a:lnTo>
                <a:lnTo>
                  <a:pt x="161150" y="722007"/>
                </a:lnTo>
                <a:lnTo>
                  <a:pt x="161544" y="721360"/>
                </a:lnTo>
                <a:lnTo>
                  <a:pt x="163029" y="723277"/>
                </a:lnTo>
                <a:lnTo>
                  <a:pt x="161518" y="723277"/>
                </a:lnTo>
                <a:lnTo>
                  <a:pt x="161683" y="724547"/>
                </a:lnTo>
                <a:lnTo>
                  <a:pt x="159880" y="724547"/>
                </a:lnTo>
                <a:lnTo>
                  <a:pt x="160324" y="725817"/>
                </a:lnTo>
                <a:lnTo>
                  <a:pt x="162788" y="725817"/>
                </a:lnTo>
                <a:lnTo>
                  <a:pt x="163029" y="724547"/>
                </a:lnTo>
                <a:lnTo>
                  <a:pt x="164299" y="725817"/>
                </a:lnTo>
                <a:lnTo>
                  <a:pt x="163398" y="729627"/>
                </a:lnTo>
                <a:lnTo>
                  <a:pt x="163055" y="733437"/>
                </a:lnTo>
                <a:lnTo>
                  <a:pt x="170078" y="733437"/>
                </a:lnTo>
                <a:lnTo>
                  <a:pt x="169138" y="730897"/>
                </a:lnTo>
                <a:lnTo>
                  <a:pt x="171386" y="728357"/>
                </a:lnTo>
                <a:lnTo>
                  <a:pt x="172085" y="725817"/>
                </a:lnTo>
                <a:lnTo>
                  <a:pt x="169951" y="728357"/>
                </a:lnTo>
                <a:lnTo>
                  <a:pt x="169468" y="724547"/>
                </a:lnTo>
                <a:lnTo>
                  <a:pt x="172339" y="724547"/>
                </a:lnTo>
                <a:lnTo>
                  <a:pt x="168109" y="719467"/>
                </a:lnTo>
                <a:lnTo>
                  <a:pt x="171386" y="718197"/>
                </a:lnTo>
                <a:lnTo>
                  <a:pt x="171805" y="715657"/>
                </a:lnTo>
                <a:lnTo>
                  <a:pt x="170548" y="714387"/>
                </a:lnTo>
                <a:lnTo>
                  <a:pt x="168960" y="712787"/>
                </a:lnTo>
                <a:lnTo>
                  <a:pt x="168275" y="713117"/>
                </a:lnTo>
                <a:lnTo>
                  <a:pt x="168224" y="712038"/>
                </a:lnTo>
                <a:lnTo>
                  <a:pt x="168236" y="711847"/>
                </a:lnTo>
                <a:lnTo>
                  <a:pt x="168478" y="710577"/>
                </a:lnTo>
                <a:lnTo>
                  <a:pt x="170840" y="711885"/>
                </a:lnTo>
                <a:lnTo>
                  <a:pt x="173024" y="713117"/>
                </a:lnTo>
                <a:lnTo>
                  <a:pt x="173151" y="711847"/>
                </a:lnTo>
                <a:lnTo>
                  <a:pt x="173278" y="710577"/>
                </a:lnTo>
                <a:lnTo>
                  <a:pt x="171145" y="710577"/>
                </a:lnTo>
                <a:lnTo>
                  <a:pt x="172008" y="709307"/>
                </a:lnTo>
                <a:lnTo>
                  <a:pt x="170116" y="708037"/>
                </a:lnTo>
                <a:lnTo>
                  <a:pt x="170243" y="709472"/>
                </a:lnTo>
                <a:lnTo>
                  <a:pt x="170002" y="710577"/>
                </a:lnTo>
                <a:lnTo>
                  <a:pt x="168846" y="710577"/>
                </a:lnTo>
                <a:lnTo>
                  <a:pt x="170040" y="709307"/>
                </a:lnTo>
                <a:lnTo>
                  <a:pt x="168478" y="709307"/>
                </a:lnTo>
                <a:lnTo>
                  <a:pt x="168846" y="706767"/>
                </a:lnTo>
                <a:lnTo>
                  <a:pt x="170040" y="705497"/>
                </a:lnTo>
                <a:lnTo>
                  <a:pt x="171132" y="702957"/>
                </a:lnTo>
                <a:lnTo>
                  <a:pt x="171678" y="701687"/>
                </a:lnTo>
                <a:lnTo>
                  <a:pt x="170268" y="700417"/>
                </a:lnTo>
                <a:lnTo>
                  <a:pt x="168846" y="699147"/>
                </a:lnTo>
                <a:lnTo>
                  <a:pt x="169748" y="699147"/>
                </a:lnTo>
                <a:lnTo>
                  <a:pt x="170218" y="700341"/>
                </a:lnTo>
                <a:lnTo>
                  <a:pt x="170776" y="700417"/>
                </a:lnTo>
                <a:lnTo>
                  <a:pt x="171069" y="699147"/>
                </a:lnTo>
                <a:lnTo>
                  <a:pt x="168808" y="697877"/>
                </a:lnTo>
                <a:lnTo>
                  <a:pt x="171386" y="697877"/>
                </a:lnTo>
                <a:lnTo>
                  <a:pt x="171411" y="696607"/>
                </a:lnTo>
                <a:lnTo>
                  <a:pt x="171475" y="694067"/>
                </a:lnTo>
                <a:lnTo>
                  <a:pt x="169265" y="692797"/>
                </a:lnTo>
                <a:lnTo>
                  <a:pt x="171386" y="691527"/>
                </a:lnTo>
                <a:lnTo>
                  <a:pt x="172173" y="690257"/>
                </a:lnTo>
                <a:lnTo>
                  <a:pt x="169379" y="691527"/>
                </a:lnTo>
                <a:lnTo>
                  <a:pt x="169405" y="690257"/>
                </a:lnTo>
                <a:lnTo>
                  <a:pt x="169468" y="687717"/>
                </a:lnTo>
                <a:lnTo>
                  <a:pt x="171310" y="687717"/>
                </a:lnTo>
                <a:lnTo>
                  <a:pt x="171183" y="683907"/>
                </a:lnTo>
                <a:lnTo>
                  <a:pt x="171145" y="682637"/>
                </a:lnTo>
                <a:lnTo>
                  <a:pt x="171107" y="681367"/>
                </a:lnTo>
                <a:lnTo>
                  <a:pt x="169468" y="678827"/>
                </a:lnTo>
                <a:lnTo>
                  <a:pt x="169468" y="677557"/>
                </a:lnTo>
                <a:lnTo>
                  <a:pt x="170611" y="677557"/>
                </a:lnTo>
                <a:lnTo>
                  <a:pt x="170980" y="676287"/>
                </a:lnTo>
                <a:lnTo>
                  <a:pt x="168236" y="676287"/>
                </a:lnTo>
                <a:lnTo>
                  <a:pt x="172250" y="673747"/>
                </a:lnTo>
                <a:lnTo>
                  <a:pt x="170116" y="672477"/>
                </a:lnTo>
                <a:lnTo>
                  <a:pt x="169913" y="673747"/>
                </a:lnTo>
                <a:lnTo>
                  <a:pt x="168402" y="673747"/>
                </a:lnTo>
                <a:lnTo>
                  <a:pt x="168198" y="672477"/>
                </a:lnTo>
                <a:lnTo>
                  <a:pt x="169011" y="672477"/>
                </a:lnTo>
                <a:lnTo>
                  <a:pt x="170116" y="672477"/>
                </a:lnTo>
                <a:lnTo>
                  <a:pt x="170446" y="672477"/>
                </a:lnTo>
                <a:lnTo>
                  <a:pt x="170738" y="672477"/>
                </a:lnTo>
                <a:lnTo>
                  <a:pt x="171551" y="669937"/>
                </a:lnTo>
                <a:lnTo>
                  <a:pt x="169379" y="670966"/>
                </a:lnTo>
                <a:lnTo>
                  <a:pt x="169506" y="671207"/>
                </a:lnTo>
                <a:lnTo>
                  <a:pt x="169341" y="671639"/>
                </a:lnTo>
                <a:lnTo>
                  <a:pt x="167043" y="669937"/>
                </a:lnTo>
                <a:lnTo>
                  <a:pt x="168808" y="669937"/>
                </a:lnTo>
                <a:lnTo>
                  <a:pt x="168808" y="668667"/>
                </a:lnTo>
                <a:lnTo>
                  <a:pt x="169583" y="668667"/>
                </a:lnTo>
                <a:lnTo>
                  <a:pt x="170281" y="669937"/>
                </a:lnTo>
                <a:lnTo>
                  <a:pt x="170738" y="668667"/>
                </a:lnTo>
                <a:lnTo>
                  <a:pt x="170332" y="667397"/>
                </a:lnTo>
                <a:lnTo>
                  <a:pt x="170408" y="668667"/>
                </a:lnTo>
                <a:lnTo>
                  <a:pt x="168808" y="667397"/>
                </a:lnTo>
                <a:lnTo>
                  <a:pt x="169265" y="666127"/>
                </a:lnTo>
                <a:lnTo>
                  <a:pt x="170700" y="664857"/>
                </a:lnTo>
                <a:lnTo>
                  <a:pt x="169545" y="663587"/>
                </a:lnTo>
                <a:lnTo>
                  <a:pt x="168922" y="661047"/>
                </a:lnTo>
                <a:lnTo>
                  <a:pt x="166141" y="661047"/>
                </a:lnTo>
                <a:lnTo>
                  <a:pt x="166141" y="700417"/>
                </a:lnTo>
                <a:lnTo>
                  <a:pt x="165569" y="700417"/>
                </a:lnTo>
                <a:lnTo>
                  <a:pt x="165569" y="719467"/>
                </a:lnTo>
                <a:lnTo>
                  <a:pt x="162293" y="720382"/>
                </a:lnTo>
                <a:lnTo>
                  <a:pt x="161912" y="720763"/>
                </a:lnTo>
                <a:lnTo>
                  <a:pt x="162293" y="720382"/>
                </a:lnTo>
                <a:lnTo>
                  <a:pt x="163283" y="719467"/>
                </a:lnTo>
                <a:lnTo>
                  <a:pt x="164350" y="716927"/>
                </a:lnTo>
                <a:lnTo>
                  <a:pt x="165569" y="719467"/>
                </a:lnTo>
                <a:lnTo>
                  <a:pt x="165569" y="700417"/>
                </a:lnTo>
                <a:lnTo>
                  <a:pt x="165087" y="700417"/>
                </a:lnTo>
                <a:lnTo>
                  <a:pt x="165087" y="706767"/>
                </a:lnTo>
                <a:lnTo>
                  <a:pt x="164960" y="710577"/>
                </a:lnTo>
                <a:lnTo>
                  <a:pt x="164833" y="710577"/>
                </a:lnTo>
                <a:lnTo>
                  <a:pt x="164833" y="713117"/>
                </a:lnTo>
                <a:lnTo>
                  <a:pt x="162991" y="713790"/>
                </a:lnTo>
                <a:lnTo>
                  <a:pt x="163080" y="713117"/>
                </a:lnTo>
                <a:lnTo>
                  <a:pt x="164833" y="713117"/>
                </a:lnTo>
                <a:lnTo>
                  <a:pt x="164833" y="710577"/>
                </a:lnTo>
                <a:lnTo>
                  <a:pt x="163652" y="710577"/>
                </a:lnTo>
                <a:lnTo>
                  <a:pt x="163690" y="708037"/>
                </a:lnTo>
                <a:lnTo>
                  <a:pt x="162458" y="709307"/>
                </a:lnTo>
                <a:lnTo>
                  <a:pt x="162013" y="710577"/>
                </a:lnTo>
                <a:lnTo>
                  <a:pt x="161886" y="712279"/>
                </a:lnTo>
                <a:lnTo>
                  <a:pt x="162052" y="713117"/>
                </a:lnTo>
                <a:lnTo>
                  <a:pt x="162204" y="713333"/>
                </a:lnTo>
                <a:lnTo>
                  <a:pt x="162331" y="713117"/>
                </a:lnTo>
                <a:lnTo>
                  <a:pt x="162242" y="713409"/>
                </a:lnTo>
                <a:lnTo>
                  <a:pt x="162610" y="713930"/>
                </a:lnTo>
                <a:lnTo>
                  <a:pt x="161620" y="714298"/>
                </a:lnTo>
                <a:lnTo>
                  <a:pt x="161493" y="714502"/>
                </a:lnTo>
                <a:lnTo>
                  <a:pt x="162458" y="715657"/>
                </a:lnTo>
                <a:lnTo>
                  <a:pt x="160045" y="716927"/>
                </a:lnTo>
                <a:lnTo>
                  <a:pt x="161493" y="714502"/>
                </a:lnTo>
                <a:lnTo>
                  <a:pt x="161620" y="714298"/>
                </a:lnTo>
                <a:lnTo>
                  <a:pt x="162166" y="713409"/>
                </a:lnTo>
                <a:lnTo>
                  <a:pt x="162128" y="713219"/>
                </a:lnTo>
                <a:lnTo>
                  <a:pt x="160210" y="714235"/>
                </a:lnTo>
                <a:lnTo>
                  <a:pt x="160540" y="715657"/>
                </a:lnTo>
                <a:lnTo>
                  <a:pt x="158000" y="715657"/>
                </a:lnTo>
                <a:lnTo>
                  <a:pt x="158851" y="716927"/>
                </a:lnTo>
                <a:lnTo>
                  <a:pt x="160324" y="718197"/>
                </a:lnTo>
                <a:lnTo>
                  <a:pt x="163080" y="716927"/>
                </a:lnTo>
                <a:lnTo>
                  <a:pt x="162953" y="719467"/>
                </a:lnTo>
                <a:lnTo>
                  <a:pt x="159639" y="718197"/>
                </a:lnTo>
                <a:lnTo>
                  <a:pt x="159880" y="720737"/>
                </a:lnTo>
                <a:lnTo>
                  <a:pt x="159677" y="720737"/>
                </a:lnTo>
                <a:lnTo>
                  <a:pt x="158635" y="720039"/>
                </a:lnTo>
                <a:lnTo>
                  <a:pt x="158610" y="720737"/>
                </a:lnTo>
                <a:lnTo>
                  <a:pt x="158318" y="720737"/>
                </a:lnTo>
                <a:lnTo>
                  <a:pt x="159143" y="722007"/>
                </a:lnTo>
                <a:lnTo>
                  <a:pt x="157416" y="722007"/>
                </a:lnTo>
                <a:lnTo>
                  <a:pt x="158076" y="720737"/>
                </a:lnTo>
                <a:lnTo>
                  <a:pt x="157289" y="719137"/>
                </a:lnTo>
                <a:lnTo>
                  <a:pt x="158635" y="720039"/>
                </a:lnTo>
                <a:lnTo>
                  <a:pt x="158648" y="719467"/>
                </a:lnTo>
                <a:lnTo>
                  <a:pt x="158000" y="718197"/>
                </a:lnTo>
                <a:lnTo>
                  <a:pt x="156819" y="718197"/>
                </a:lnTo>
                <a:lnTo>
                  <a:pt x="154978" y="714502"/>
                </a:lnTo>
                <a:lnTo>
                  <a:pt x="155041" y="714235"/>
                </a:lnTo>
                <a:lnTo>
                  <a:pt x="156946" y="711847"/>
                </a:lnTo>
                <a:lnTo>
                  <a:pt x="157822" y="710730"/>
                </a:lnTo>
                <a:lnTo>
                  <a:pt x="159004" y="713117"/>
                </a:lnTo>
                <a:lnTo>
                  <a:pt x="159677" y="713117"/>
                </a:lnTo>
                <a:lnTo>
                  <a:pt x="159918" y="714387"/>
                </a:lnTo>
                <a:lnTo>
                  <a:pt x="160210" y="714235"/>
                </a:lnTo>
                <a:lnTo>
                  <a:pt x="159956" y="713117"/>
                </a:lnTo>
                <a:lnTo>
                  <a:pt x="161188" y="713117"/>
                </a:lnTo>
                <a:lnTo>
                  <a:pt x="160540" y="711847"/>
                </a:lnTo>
                <a:lnTo>
                  <a:pt x="160985" y="710577"/>
                </a:lnTo>
                <a:lnTo>
                  <a:pt x="157949" y="710577"/>
                </a:lnTo>
                <a:lnTo>
                  <a:pt x="157784" y="709307"/>
                </a:lnTo>
                <a:lnTo>
                  <a:pt x="156400" y="710577"/>
                </a:lnTo>
                <a:lnTo>
                  <a:pt x="155409" y="710577"/>
                </a:lnTo>
                <a:lnTo>
                  <a:pt x="155943" y="708037"/>
                </a:lnTo>
                <a:lnTo>
                  <a:pt x="156197" y="706767"/>
                </a:lnTo>
                <a:lnTo>
                  <a:pt x="155409" y="706767"/>
                </a:lnTo>
                <a:lnTo>
                  <a:pt x="155409" y="705497"/>
                </a:lnTo>
                <a:lnTo>
                  <a:pt x="156514" y="704227"/>
                </a:lnTo>
                <a:lnTo>
                  <a:pt x="156070" y="702957"/>
                </a:lnTo>
                <a:lnTo>
                  <a:pt x="158610" y="702957"/>
                </a:lnTo>
                <a:lnTo>
                  <a:pt x="158521" y="700417"/>
                </a:lnTo>
                <a:lnTo>
                  <a:pt x="156235" y="701687"/>
                </a:lnTo>
                <a:lnTo>
                  <a:pt x="155409" y="700417"/>
                </a:lnTo>
                <a:lnTo>
                  <a:pt x="155917" y="698449"/>
                </a:lnTo>
                <a:lnTo>
                  <a:pt x="154800" y="697877"/>
                </a:lnTo>
                <a:lnTo>
                  <a:pt x="155778" y="695337"/>
                </a:lnTo>
                <a:lnTo>
                  <a:pt x="156400" y="694067"/>
                </a:lnTo>
                <a:lnTo>
                  <a:pt x="155409" y="691527"/>
                </a:lnTo>
                <a:lnTo>
                  <a:pt x="155790" y="691184"/>
                </a:lnTo>
                <a:lnTo>
                  <a:pt x="155575" y="688987"/>
                </a:lnTo>
                <a:lnTo>
                  <a:pt x="155460" y="687717"/>
                </a:lnTo>
                <a:lnTo>
                  <a:pt x="157581" y="690257"/>
                </a:lnTo>
                <a:lnTo>
                  <a:pt x="156794" y="687717"/>
                </a:lnTo>
                <a:lnTo>
                  <a:pt x="156400" y="686447"/>
                </a:lnTo>
                <a:lnTo>
                  <a:pt x="154825" y="685190"/>
                </a:lnTo>
                <a:lnTo>
                  <a:pt x="154965" y="683907"/>
                </a:lnTo>
                <a:lnTo>
                  <a:pt x="157175" y="684961"/>
                </a:lnTo>
                <a:lnTo>
                  <a:pt x="159639" y="683907"/>
                </a:lnTo>
                <a:lnTo>
                  <a:pt x="161048" y="687654"/>
                </a:lnTo>
                <a:lnTo>
                  <a:pt x="159880" y="691527"/>
                </a:lnTo>
                <a:lnTo>
                  <a:pt x="163195" y="690257"/>
                </a:lnTo>
                <a:lnTo>
                  <a:pt x="161036" y="693343"/>
                </a:lnTo>
                <a:lnTo>
                  <a:pt x="160693" y="692797"/>
                </a:lnTo>
                <a:lnTo>
                  <a:pt x="160756" y="693343"/>
                </a:lnTo>
                <a:lnTo>
                  <a:pt x="160845" y="693597"/>
                </a:lnTo>
                <a:lnTo>
                  <a:pt x="161150" y="694067"/>
                </a:lnTo>
                <a:lnTo>
                  <a:pt x="160845" y="693597"/>
                </a:lnTo>
                <a:lnTo>
                  <a:pt x="160909" y="694537"/>
                </a:lnTo>
                <a:lnTo>
                  <a:pt x="161150" y="696607"/>
                </a:lnTo>
                <a:lnTo>
                  <a:pt x="160210" y="696607"/>
                </a:lnTo>
                <a:lnTo>
                  <a:pt x="159550" y="695337"/>
                </a:lnTo>
                <a:lnTo>
                  <a:pt x="158610" y="695337"/>
                </a:lnTo>
                <a:lnTo>
                  <a:pt x="158203" y="697877"/>
                </a:lnTo>
                <a:lnTo>
                  <a:pt x="161023" y="697877"/>
                </a:lnTo>
                <a:lnTo>
                  <a:pt x="160540" y="700417"/>
                </a:lnTo>
                <a:lnTo>
                  <a:pt x="158889" y="700417"/>
                </a:lnTo>
                <a:lnTo>
                  <a:pt x="159791" y="701687"/>
                </a:lnTo>
                <a:lnTo>
                  <a:pt x="160489" y="702957"/>
                </a:lnTo>
                <a:lnTo>
                  <a:pt x="162420" y="705497"/>
                </a:lnTo>
                <a:lnTo>
                  <a:pt x="159308" y="705497"/>
                </a:lnTo>
                <a:lnTo>
                  <a:pt x="160540" y="708037"/>
                </a:lnTo>
                <a:lnTo>
                  <a:pt x="161810" y="708037"/>
                </a:lnTo>
                <a:lnTo>
                  <a:pt x="161391" y="706767"/>
                </a:lnTo>
                <a:lnTo>
                  <a:pt x="165087" y="706767"/>
                </a:lnTo>
                <a:lnTo>
                  <a:pt x="165087" y="700417"/>
                </a:lnTo>
                <a:lnTo>
                  <a:pt x="163766" y="700417"/>
                </a:lnTo>
                <a:lnTo>
                  <a:pt x="163728" y="702957"/>
                </a:lnTo>
                <a:lnTo>
                  <a:pt x="163118" y="700417"/>
                </a:lnTo>
                <a:lnTo>
                  <a:pt x="161391" y="700417"/>
                </a:lnTo>
                <a:lnTo>
                  <a:pt x="161810" y="697877"/>
                </a:lnTo>
                <a:lnTo>
                  <a:pt x="165620" y="697877"/>
                </a:lnTo>
                <a:lnTo>
                  <a:pt x="166141" y="700417"/>
                </a:lnTo>
                <a:lnTo>
                  <a:pt x="166141" y="661047"/>
                </a:lnTo>
                <a:lnTo>
                  <a:pt x="164998" y="661047"/>
                </a:lnTo>
                <a:lnTo>
                  <a:pt x="164998" y="675017"/>
                </a:lnTo>
                <a:lnTo>
                  <a:pt x="163690" y="675017"/>
                </a:lnTo>
                <a:lnTo>
                  <a:pt x="163690" y="692797"/>
                </a:lnTo>
                <a:lnTo>
                  <a:pt x="163029" y="696607"/>
                </a:lnTo>
                <a:lnTo>
                  <a:pt x="161531" y="694143"/>
                </a:lnTo>
                <a:lnTo>
                  <a:pt x="163690" y="692797"/>
                </a:lnTo>
                <a:lnTo>
                  <a:pt x="163690" y="675017"/>
                </a:lnTo>
                <a:lnTo>
                  <a:pt x="163525" y="675017"/>
                </a:lnTo>
                <a:lnTo>
                  <a:pt x="163525" y="682637"/>
                </a:lnTo>
                <a:lnTo>
                  <a:pt x="161810" y="681367"/>
                </a:lnTo>
                <a:lnTo>
                  <a:pt x="161810" y="680097"/>
                </a:lnTo>
                <a:lnTo>
                  <a:pt x="163080" y="680097"/>
                </a:lnTo>
                <a:lnTo>
                  <a:pt x="163525" y="682637"/>
                </a:lnTo>
                <a:lnTo>
                  <a:pt x="163525" y="675017"/>
                </a:lnTo>
                <a:lnTo>
                  <a:pt x="162382" y="675017"/>
                </a:lnTo>
                <a:lnTo>
                  <a:pt x="162712" y="673747"/>
                </a:lnTo>
                <a:lnTo>
                  <a:pt x="161226" y="672020"/>
                </a:lnTo>
                <a:lnTo>
                  <a:pt x="161226" y="680097"/>
                </a:lnTo>
                <a:lnTo>
                  <a:pt x="160858" y="681367"/>
                </a:lnTo>
                <a:lnTo>
                  <a:pt x="159842" y="681367"/>
                </a:lnTo>
                <a:lnTo>
                  <a:pt x="160324" y="680097"/>
                </a:lnTo>
                <a:lnTo>
                  <a:pt x="160172" y="679653"/>
                </a:lnTo>
                <a:lnTo>
                  <a:pt x="160655" y="680097"/>
                </a:lnTo>
                <a:lnTo>
                  <a:pt x="161226" y="680097"/>
                </a:lnTo>
                <a:lnTo>
                  <a:pt x="161226" y="672020"/>
                </a:lnTo>
                <a:lnTo>
                  <a:pt x="160540" y="671207"/>
                </a:lnTo>
                <a:lnTo>
                  <a:pt x="162052" y="669937"/>
                </a:lnTo>
                <a:lnTo>
                  <a:pt x="164058" y="673747"/>
                </a:lnTo>
                <a:lnTo>
                  <a:pt x="164998" y="675017"/>
                </a:lnTo>
                <a:lnTo>
                  <a:pt x="164998" y="661047"/>
                </a:lnTo>
                <a:lnTo>
                  <a:pt x="162712" y="661047"/>
                </a:lnTo>
                <a:lnTo>
                  <a:pt x="161188" y="661047"/>
                </a:lnTo>
                <a:lnTo>
                  <a:pt x="161188" y="667397"/>
                </a:lnTo>
                <a:lnTo>
                  <a:pt x="159296" y="669696"/>
                </a:lnTo>
                <a:lnTo>
                  <a:pt x="159918" y="671207"/>
                </a:lnTo>
                <a:lnTo>
                  <a:pt x="158813" y="669937"/>
                </a:lnTo>
                <a:lnTo>
                  <a:pt x="158076" y="672477"/>
                </a:lnTo>
                <a:lnTo>
                  <a:pt x="156730" y="672477"/>
                </a:lnTo>
                <a:lnTo>
                  <a:pt x="156972" y="673747"/>
                </a:lnTo>
                <a:lnTo>
                  <a:pt x="158369" y="672477"/>
                </a:lnTo>
                <a:lnTo>
                  <a:pt x="159308" y="672477"/>
                </a:lnTo>
                <a:lnTo>
                  <a:pt x="159143" y="673747"/>
                </a:lnTo>
                <a:lnTo>
                  <a:pt x="158203" y="675017"/>
                </a:lnTo>
                <a:lnTo>
                  <a:pt x="158051" y="675017"/>
                </a:lnTo>
                <a:lnTo>
                  <a:pt x="158407" y="677557"/>
                </a:lnTo>
                <a:lnTo>
                  <a:pt x="160540" y="676287"/>
                </a:lnTo>
                <a:lnTo>
                  <a:pt x="159270" y="678827"/>
                </a:lnTo>
                <a:lnTo>
                  <a:pt x="159486" y="679018"/>
                </a:lnTo>
                <a:lnTo>
                  <a:pt x="157340" y="680097"/>
                </a:lnTo>
                <a:lnTo>
                  <a:pt x="153860" y="678827"/>
                </a:lnTo>
                <a:lnTo>
                  <a:pt x="154190" y="675017"/>
                </a:lnTo>
                <a:lnTo>
                  <a:pt x="156552" y="674192"/>
                </a:lnTo>
                <a:lnTo>
                  <a:pt x="156197" y="672477"/>
                </a:lnTo>
                <a:lnTo>
                  <a:pt x="156146" y="671207"/>
                </a:lnTo>
                <a:lnTo>
                  <a:pt x="156108" y="669937"/>
                </a:lnTo>
                <a:lnTo>
                  <a:pt x="153568" y="671207"/>
                </a:lnTo>
                <a:lnTo>
                  <a:pt x="153289" y="669937"/>
                </a:lnTo>
                <a:lnTo>
                  <a:pt x="152996" y="668667"/>
                </a:lnTo>
                <a:lnTo>
                  <a:pt x="152920" y="729627"/>
                </a:lnTo>
                <a:lnTo>
                  <a:pt x="152133" y="729246"/>
                </a:lnTo>
                <a:lnTo>
                  <a:pt x="152133" y="747407"/>
                </a:lnTo>
                <a:lnTo>
                  <a:pt x="149948" y="746150"/>
                </a:lnTo>
                <a:lnTo>
                  <a:pt x="150380" y="748677"/>
                </a:lnTo>
                <a:lnTo>
                  <a:pt x="148780" y="747407"/>
                </a:lnTo>
                <a:lnTo>
                  <a:pt x="149936" y="746175"/>
                </a:lnTo>
                <a:lnTo>
                  <a:pt x="151155" y="744867"/>
                </a:lnTo>
                <a:lnTo>
                  <a:pt x="151650" y="744867"/>
                </a:lnTo>
                <a:lnTo>
                  <a:pt x="152133" y="747407"/>
                </a:lnTo>
                <a:lnTo>
                  <a:pt x="152133" y="729246"/>
                </a:lnTo>
                <a:lnTo>
                  <a:pt x="150685" y="728535"/>
                </a:lnTo>
                <a:lnTo>
                  <a:pt x="150685" y="744435"/>
                </a:lnTo>
                <a:lnTo>
                  <a:pt x="149758" y="743597"/>
                </a:lnTo>
                <a:lnTo>
                  <a:pt x="150583" y="743597"/>
                </a:lnTo>
                <a:lnTo>
                  <a:pt x="150685" y="744435"/>
                </a:lnTo>
                <a:lnTo>
                  <a:pt x="150685" y="728535"/>
                </a:lnTo>
                <a:lnTo>
                  <a:pt x="150329" y="728357"/>
                </a:lnTo>
                <a:lnTo>
                  <a:pt x="149225" y="727087"/>
                </a:lnTo>
                <a:lnTo>
                  <a:pt x="148666" y="727354"/>
                </a:lnTo>
                <a:lnTo>
                  <a:pt x="152209" y="724966"/>
                </a:lnTo>
                <a:lnTo>
                  <a:pt x="152095" y="725817"/>
                </a:lnTo>
                <a:lnTo>
                  <a:pt x="150990" y="725817"/>
                </a:lnTo>
                <a:lnTo>
                  <a:pt x="150469" y="726897"/>
                </a:lnTo>
                <a:lnTo>
                  <a:pt x="150406" y="727354"/>
                </a:lnTo>
                <a:lnTo>
                  <a:pt x="150533" y="728357"/>
                </a:lnTo>
                <a:lnTo>
                  <a:pt x="152298" y="728357"/>
                </a:lnTo>
                <a:lnTo>
                  <a:pt x="152298" y="727087"/>
                </a:lnTo>
                <a:lnTo>
                  <a:pt x="152831" y="727087"/>
                </a:lnTo>
                <a:lnTo>
                  <a:pt x="152920" y="729627"/>
                </a:lnTo>
                <a:lnTo>
                  <a:pt x="152920" y="668667"/>
                </a:lnTo>
                <a:lnTo>
                  <a:pt x="152704" y="668667"/>
                </a:lnTo>
                <a:lnTo>
                  <a:pt x="153835" y="667397"/>
                </a:lnTo>
                <a:lnTo>
                  <a:pt x="154965" y="666127"/>
                </a:lnTo>
                <a:lnTo>
                  <a:pt x="152298" y="667397"/>
                </a:lnTo>
                <a:lnTo>
                  <a:pt x="154876" y="663587"/>
                </a:lnTo>
                <a:lnTo>
                  <a:pt x="158076" y="664857"/>
                </a:lnTo>
                <a:lnTo>
                  <a:pt x="161188" y="667397"/>
                </a:lnTo>
                <a:lnTo>
                  <a:pt x="161188" y="661047"/>
                </a:lnTo>
                <a:lnTo>
                  <a:pt x="160489" y="661047"/>
                </a:lnTo>
                <a:lnTo>
                  <a:pt x="159385" y="662266"/>
                </a:lnTo>
                <a:lnTo>
                  <a:pt x="159308" y="663587"/>
                </a:lnTo>
                <a:lnTo>
                  <a:pt x="158000" y="663587"/>
                </a:lnTo>
                <a:lnTo>
                  <a:pt x="158013" y="662317"/>
                </a:lnTo>
                <a:lnTo>
                  <a:pt x="158038" y="661047"/>
                </a:lnTo>
                <a:lnTo>
                  <a:pt x="158572" y="661047"/>
                </a:lnTo>
                <a:lnTo>
                  <a:pt x="158013" y="662305"/>
                </a:lnTo>
                <a:lnTo>
                  <a:pt x="160007" y="661047"/>
                </a:lnTo>
                <a:lnTo>
                  <a:pt x="158572" y="659777"/>
                </a:lnTo>
                <a:lnTo>
                  <a:pt x="157670" y="658977"/>
                </a:lnTo>
                <a:lnTo>
                  <a:pt x="158153" y="659777"/>
                </a:lnTo>
                <a:lnTo>
                  <a:pt x="156108" y="659777"/>
                </a:lnTo>
                <a:lnTo>
                  <a:pt x="156679" y="658507"/>
                </a:lnTo>
                <a:lnTo>
                  <a:pt x="157137" y="658507"/>
                </a:lnTo>
                <a:lnTo>
                  <a:pt x="157670" y="658977"/>
                </a:lnTo>
                <a:lnTo>
                  <a:pt x="157378" y="658507"/>
                </a:lnTo>
                <a:lnTo>
                  <a:pt x="158648" y="658507"/>
                </a:lnTo>
                <a:lnTo>
                  <a:pt x="157353" y="657694"/>
                </a:lnTo>
                <a:lnTo>
                  <a:pt x="159918" y="655967"/>
                </a:lnTo>
                <a:lnTo>
                  <a:pt x="159639" y="654697"/>
                </a:lnTo>
                <a:lnTo>
                  <a:pt x="159346" y="653427"/>
                </a:lnTo>
                <a:lnTo>
                  <a:pt x="157175" y="654405"/>
                </a:lnTo>
                <a:lnTo>
                  <a:pt x="157175" y="657809"/>
                </a:lnTo>
                <a:lnTo>
                  <a:pt x="157022" y="657923"/>
                </a:lnTo>
                <a:lnTo>
                  <a:pt x="157099" y="657542"/>
                </a:lnTo>
                <a:lnTo>
                  <a:pt x="157175" y="657809"/>
                </a:lnTo>
                <a:lnTo>
                  <a:pt x="157175" y="654405"/>
                </a:lnTo>
                <a:lnTo>
                  <a:pt x="156514" y="654697"/>
                </a:lnTo>
                <a:lnTo>
                  <a:pt x="156146" y="652411"/>
                </a:lnTo>
                <a:lnTo>
                  <a:pt x="156146" y="655726"/>
                </a:lnTo>
                <a:lnTo>
                  <a:pt x="156146" y="657237"/>
                </a:lnTo>
                <a:lnTo>
                  <a:pt x="156146" y="658507"/>
                </a:lnTo>
                <a:lnTo>
                  <a:pt x="156108" y="657237"/>
                </a:lnTo>
                <a:lnTo>
                  <a:pt x="154508" y="655967"/>
                </a:lnTo>
                <a:lnTo>
                  <a:pt x="156108" y="655967"/>
                </a:lnTo>
                <a:lnTo>
                  <a:pt x="156108" y="657237"/>
                </a:lnTo>
                <a:lnTo>
                  <a:pt x="156146" y="655726"/>
                </a:lnTo>
                <a:lnTo>
                  <a:pt x="154190" y="653427"/>
                </a:lnTo>
                <a:lnTo>
                  <a:pt x="156108" y="652183"/>
                </a:lnTo>
                <a:lnTo>
                  <a:pt x="157911" y="652157"/>
                </a:lnTo>
                <a:lnTo>
                  <a:pt x="158000" y="650887"/>
                </a:lnTo>
                <a:lnTo>
                  <a:pt x="158775" y="650887"/>
                </a:lnTo>
                <a:lnTo>
                  <a:pt x="158648" y="653427"/>
                </a:lnTo>
                <a:lnTo>
                  <a:pt x="159346" y="653427"/>
                </a:lnTo>
                <a:lnTo>
                  <a:pt x="159219" y="652411"/>
                </a:lnTo>
                <a:lnTo>
                  <a:pt x="159308" y="650887"/>
                </a:lnTo>
                <a:lnTo>
                  <a:pt x="159791" y="650887"/>
                </a:lnTo>
                <a:lnTo>
                  <a:pt x="159880" y="652157"/>
                </a:lnTo>
                <a:lnTo>
                  <a:pt x="160540" y="652157"/>
                </a:lnTo>
                <a:lnTo>
                  <a:pt x="159753" y="649617"/>
                </a:lnTo>
                <a:lnTo>
                  <a:pt x="159016" y="649617"/>
                </a:lnTo>
                <a:lnTo>
                  <a:pt x="158000" y="649617"/>
                </a:lnTo>
                <a:lnTo>
                  <a:pt x="157670" y="648347"/>
                </a:lnTo>
                <a:lnTo>
                  <a:pt x="157378" y="648347"/>
                </a:lnTo>
                <a:lnTo>
                  <a:pt x="157340" y="649617"/>
                </a:lnTo>
                <a:lnTo>
                  <a:pt x="156603" y="648347"/>
                </a:lnTo>
                <a:lnTo>
                  <a:pt x="156108" y="649617"/>
                </a:lnTo>
                <a:lnTo>
                  <a:pt x="155829" y="649617"/>
                </a:lnTo>
                <a:lnTo>
                  <a:pt x="154838" y="652157"/>
                </a:lnTo>
                <a:lnTo>
                  <a:pt x="153073" y="652157"/>
                </a:lnTo>
                <a:lnTo>
                  <a:pt x="153327" y="648347"/>
                </a:lnTo>
                <a:lnTo>
                  <a:pt x="155702" y="648347"/>
                </a:lnTo>
                <a:lnTo>
                  <a:pt x="155409" y="647077"/>
                </a:lnTo>
                <a:lnTo>
                  <a:pt x="156400" y="647712"/>
                </a:lnTo>
                <a:lnTo>
                  <a:pt x="157378" y="645807"/>
                </a:lnTo>
                <a:lnTo>
                  <a:pt x="156362" y="647077"/>
                </a:lnTo>
                <a:lnTo>
                  <a:pt x="155460" y="647077"/>
                </a:lnTo>
                <a:lnTo>
                  <a:pt x="155460" y="644537"/>
                </a:lnTo>
                <a:lnTo>
                  <a:pt x="156730" y="644537"/>
                </a:lnTo>
                <a:lnTo>
                  <a:pt x="159639" y="647077"/>
                </a:lnTo>
                <a:lnTo>
                  <a:pt x="159016" y="649617"/>
                </a:lnTo>
                <a:lnTo>
                  <a:pt x="161810" y="648347"/>
                </a:lnTo>
                <a:lnTo>
                  <a:pt x="160045" y="649617"/>
                </a:lnTo>
                <a:lnTo>
                  <a:pt x="162547" y="652157"/>
                </a:lnTo>
                <a:lnTo>
                  <a:pt x="163080" y="653427"/>
                </a:lnTo>
                <a:lnTo>
                  <a:pt x="163182" y="654786"/>
                </a:lnTo>
                <a:lnTo>
                  <a:pt x="164592" y="655967"/>
                </a:lnTo>
                <a:lnTo>
                  <a:pt x="163283" y="655967"/>
                </a:lnTo>
                <a:lnTo>
                  <a:pt x="161925" y="655967"/>
                </a:lnTo>
                <a:lnTo>
                  <a:pt x="161823" y="657237"/>
                </a:lnTo>
                <a:lnTo>
                  <a:pt x="162458" y="658507"/>
                </a:lnTo>
                <a:lnTo>
                  <a:pt x="161518" y="658507"/>
                </a:lnTo>
                <a:lnTo>
                  <a:pt x="159016" y="658507"/>
                </a:lnTo>
                <a:lnTo>
                  <a:pt x="160858" y="659777"/>
                </a:lnTo>
                <a:lnTo>
                  <a:pt x="168643" y="659777"/>
                </a:lnTo>
                <a:lnTo>
                  <a:pt x="170903" y="652157"/>
                </a:lnTo>
                <a:lnTo>
                  <a:pt x="168198" y="648347"/>
                </a:lnTo>
                <a:lnTo>
                  <a:pt x="169062" y="648347"/>
                </a:lnTo>
                <a:lnTo>
                  <a:pt x="169379" y="647077"/>
                </a:lnTo>
                <a:lnTo>
                  <a:pt x="170700" y="648347"/>
                </a:lnTo>
                <a:lnTo>
                  <a:pt x="170116" y="647077"/>
                </a:lnTo>
                <a:lnTo>
                  <a:pt x="169545" y="645807"/>
                </a:lnTo>
                <a:lnTo>
                  <a:pt x="170205" y="645807"/>
                </a:lnTo>
                <a:lnTo>
                  <a:pt x="169430" y="643267"/>
                </a:lnTo>
                <a:lnTo>
                  <a:pt x="171970" y="643267"/>
                </a:lnTo>
                <a:lnTo>
                  <a:pt x="172478" y="641997"/>
                </a:lnTo>
                <a:lnTo>
                  <a:pt x="173850" y="641997"/>
                </a:lnTo>
                <a:lnTo>
                  <a:pt x="172593" y="641718"/>
                </a:lnTo>
                <a:lnTo>
                  <a:pt x="172986" y="640727"/>
                </a:lnTo>
                <a:lnTo>
                  <a:pt x="171780" y="641540"/>
                </a:lnTo>
                <a:lnTo>
                  <a:pt x="171094" y="641400"/>
                </a:lnTo>
                <a:lnTo>
                  <a:pt x="171094" y="641997"/>
                </a:lnTo>
                <a:lnTo>
                  <a:pt x="169214" y="643267"/>
                </a:lnTo>
                <a:lnTo>
                  <a:pt x="169430" y="641997"/>
                </a:lnTo>
                <a:lnTo>
                  <a:pt x="171094" y="641997"/>
                </a:lnTo>
                <a:lnTo>
                  <a:pt x="171094" y="641400"/>
                </a:lnTo>
                <a:lnTo>
                  <a:pt x="168071" y="640727"/>
                </a:lnTo>
                <a:lnTo>
                  <a:pt x="168160" y="639457"/>
                </a:lnTo>
                <a:lnTo>
                  <a:pt x="169011" y="638187"/>
                </a:lnTo>
                <a:lnTo>
                  <a:pt x="170700" y="638187"/>
                </a:lnTo>
                <a:lnTo>
                  <a:pt x="170649" y="635647"/>
                </a:lnTo>
                <a:lnTo>
                  <a:pt x="167665" y="635647"/>
                </a:lnTo>
                <a:lnTo>
                  <a:pt x="168808" y="633107"/>
                </a:lnTo>
                <a:lnTo>
                  <a:pt x="165862" y="633107"/>
                </a:lnTo>
                <a:lnTo>
                  <a:pt x="168160" y="629297"/>
                </a:lnTo>
                <a:lnTo>
                  <a:pt x="167792" y="630567"/>
                </a:lnTo>
                <a:lnTo>
                  <a:pt x="168402" y="631837"/>
                </a:lnTo>
                <a:lnTo>
                  <a:pt x="170078" y="631837"/>
                </a:lnTo>
                <a:lnTo>
                  <a:pt x="170243" y="629297"/>
                </a:lnTo>
                <a:lnTo>
                  <a:pt x="168897" y="628027"/>
                </a:lnTo>
                <a:lnTo>
                  <a:pt x="168846" y="626757"/>
                </a:lnTo>
                <a:lnTo>
                  <a:pt x="168808" y="625487"/>
                </a:lnTo>
                <a:lnTo>
                  <a:pt x="169468" y="625487"/>
                </a:lnTo>
                <a:lnTo>
                  <a:pt x="169341" y="624217"/>
                </a:lnTo>
                <a:lnTo>
                  <a:pt x="167906" y="620407"/>
                </a:lnTo>
                <a:lnTo>
                  <a:pt x="168846" y="619137"/>
                </a:lnTo>
                <a:lnTo>
                  <a:pt x="169583" y="620407"/>
                </a:lnTo>
                <a:lnTo>
                  <a:pt x="170002" y="621677"/>
                </a:lnTo>
                <a:lnTo>
                  <a:pt x="172008" y="620407"/>
                </a:lnTo>
                <a:lnTo>
                  <a:pt x="171742" y="619137"/>
                </a:lnTo>
                <a:lnTo>
                  <a:pt x="171475" y="617867"/>
                </a:lnTo>
                <a:lnTo>
                  <a:pt x="169176" y="617867"/>
                </a:lnTo>
                <a:lnTo>
                  <a:pt x="168198" y="615327"/>
                </a:lnTo>
                <a:lnTo>
                  <a:pt x="168770" y="611517"/>
                </a:lnTo>
                <a:lnTo>
                  <a:pt x="168592" y="608977"/>
                </a:lnTo>
                <a:lnTo>
                  <a:pt x="168402" y="606437"/>
                </a:lnTo>
                <a:lnTo>
                  <a:pt x="168313" y="605167"/>
                </a:lnTo>
                <a:lnTo>
                  <a:pt x="171348" y="606437"/>
                </a:lnTo>
                <a:lnTo>
                  <a:pt x="170535" y="603897"/>
                </a:lnTo>
                <a:lnTo>
                  <a:pt x="170446" y="605167"/>
                </a:lnTo>
                <a:lnTo>
                  <a:pt x="170078" y="602627"/>
                </a:lnTo>
                <a:lnTo>
                  <a:pt x="172046" y="602627"/>
                </a:lnTo>
                <a:lnTo>
                  <a:pt x="172542" y="602627"/>
                </a:lnTo>
                <a:lnTo>
                  <a:pt x="171970" y="605167"/>
                </a:lnTo>
                <a:lnTo>
                  <a:pt x="173151" y="605167"/>
                </a:lnTo>
                <a:lnTo>
                  <a:pt x="174091" y="603897"/>
                </a:lnTo>
                <a:lnTo>
                  <a:pt x="174510" y="602627"/>
                </a:lnTo>
                <a:lnTo>
                  <a:pt x="173075" y="602627"/>
                </a:lnTo>
                <a:lnTo>
                  <a:pt x="173240" y="600087"/>
                </a:lnTo>
                <a:lnTo>
                  <a:pt x="173647" y="601357"/>
                </a:lnTo>
                <a:lnTo>
                  <a:pt x="175691" y="602627"/>
                </a:lnTo>
                <a:lnTo>
                  <a:pt x="175780" y="600087"/>
                </a:lnTo>
                <a:lnTo>
                  <a:pt x="175031" y="600087"/>
                </a:lnTo>
                <a:lnTo>
                  <a:pt x="175158" y="598817"/>
                </a:lnTo>
                <a:lnTo>
                  <a:pt x="171970" y="598817"/>
                </a:lnTo>
                <a:lnTo>
                  <a:pt x="171348" y="600087"/>
                </a:lnTo>
                <a:lnTo>
                  <a:pt x="172618" y="600087"/>
                </a:lnTo>
                <a:lnTo>
                  <a:pt x="172072" y="602500"/>
                </a:lnTo>
                <a:lnTo>
                  <a:pt x="171538" y="601357"/>
                </a:lnTo>
                <a:lnTo>
                  <a:pt x="171183" y="600608"/>
                </a:lnTo>
                <a:lnTo>
                  <a:pt x="170942" y="601357"/>
                </a:lnTo>
                <a:lnTo>
                  <a:pt x="169545" y="601357"/>
                </a:lnTo>
                <a:lnTo>
                  <a:pt x="169468" y="600087"/>
                </a:lnTo>
                <a:lnTo>
                  <a:pt x="170573" y="600087"/>
                </a:lnTo>
                <a:lnTo>
                  <a:pt x="169379" y="597547"/>
                </a:lnTo>
                <a:lnTo>
                  <a:pt x="170738" y="597547"/>
                </a:lnTo>
                <a:lnTo>
                  <a:pt x="170535" y="598817"/>
                </a:lnTo>
                <a:lnTo>
                  <a:pt x="171602" y="598817"/>
                </a:lnTo>
                <a:lnTo>
                  <a:pt x="172008" y="597547"/>
                </a:lnTo>
                <a:lnTo>
                  <a:pt x="171678" y="597547"/>
                </a:lnTo>
                <a:lnTo>
                  <a:pt x="171018" y="596277"/>
                </a:lnTo>
                <a:lnTo>
                  <a:pt x="172008" y="595007"/>
                </a:lnTo>
                <a:lnTo>
                  <a:pt x="172986" y="597547"/>
                </a:lnTo>
                <a:lnTo>
                  <a:pt x="173113" y="596277"/>
                </a:lnTo>
                <a:lnTo>
                  <a:pt x="175158" y="597547"/>
                </a:lnTo>
                <a:lnTo>
                  <a:pt x="175399" y="596277"/>
                </a:lnTo>
                <a:lnTo>
                  <a:pt x="175653" y="595007"/>
                </a:lnTo>
                <a:lnTo>
                  <a:pt x="173113" y="595007"/>
                </a:lnTo>
                <a:lnTo>
                  <a:pt x="173888" y="592467"/>
                </a:lnTo>
                <a:lnTo>
                  <a:pt x="170078" y="592467"/>
                </a:lnTo>
                <a:lnTo>
                  <a:pt x="166306" y="591197"/>
                </a:lnTo>
                <a:lnTo>
                  <a:pt x="168986" y="587387"/>
                </a:lnTo>
                <a:lnTo>
                  <a:pt x="169875" y="586117"/>
                </a:lnTo>
                <a:lnTo>
                  <a:pt x="169430" y="584847"/>
                </a:lnTo>
                <a:lnTo>
                  <a:pt x="169710" y="586117"/>
                </a:lnTo>
                <a:lnTo>
                  <a:pt x="167093" y="587387"/>
                </a:lnTo>
                <a:lnTo>
                  <a:pt x="166890" y="584847"/>
                </a:lnTo>
                <a:lnTo>
                  <a:pt x="167500" y="584847"/>
                </a:lnTo>
                <a:lnTo>
                  <a:pt x="168198" y="583577"/>
                </a:lnTo>
                <a:lnTo>
                  <a:pt x="171843" y="583577"/>
                </a:lnTo>
                <a:lnTo>
                  <a:pt x="172135" y="583768"/>
                </a:lnTo>
                <a:lnTo>
                  <a:pt x="171970" y="582307"/>
                </a:lnTo>
                <a:lnTo>
                  <a:pt x="175031" y="582307"/>
                </a:lnTo>
                <a:lnTo>
                  <a:pt x="173659" y="581037"/>
                </a:lnTo>
                <a:lnTo>
                  <a:pt x="172288" y="579767"/>
                </a:lnTo>
                <a:lnTo>
                  <a:pt x="171272" y="579767"/>
                </a:lnTo>
                <a:lnTo>
                  <a:pt x="171348" y="581037"/>
                </a:lnTo>
                <a:lnTo>
                  <a:pt x="171145" y="579767"/>
                </a:lnTo>
                <a:lnTo>
                  <a:pt x="169633" y="582307"/>
                </a:lnTo>
                <a:lnTo>
                  <a:pt x="169430" y="579767"/>
                </a:lnTo>
                <a:lnTo>
                  <a:pt x="170738" y="578497"/>
                </a:lnTo>
                <a:lnTo>
                  <a:pt x="172618" y="578497"/>
                </a:lnTo>
                <a:lnTo>
                  <a:pt x="172580" y="575957"/>
                </a:lnTo>
                <a:lnTo>
                  <a:pt x="172212" y="574687"/>
                </a:lnTo>
                <a:lnTo>
                  <a:pt x="170116" y="575957"/>
                </a:lnTo>
                <a:lnTo>
                  <a:pt x="170040" y="574687"/>
                </a:lnTo>
                <a:lnTo>
                  <a:pt x="172008" y="574687"/>
                </a:lnTo>
                <a:lnTo>
                  <a:pt x="172212" y="573417"/>
                </a:lnTo>
                <a:lnTo>
                  <a:pt x="172415" y="572147"/>
                </a:lnTo>
                <a:lnTo>
                  <a:pt x="174421" y="567067"/>
                </a:lnTo>
                <a:lnTo>
                  <a:pt x="171259" y="567067"/>
                </a:lnTo>
                <a:lnTo>
                  <a:pt x="171259" y="572998"/>
                </a:lnTo>
                <a:lnTo>
                  <a:pt x="170700" y="573417"/>
                </a:lnTo>
                <a:lnTo>
                  <a:pt x="170472" y="572452"/>
                </a:lnTo>
                <a:lnTo>
                  <a:pt x="171259" y="572998"/>
                </a:lnTo>
                <a:lnTo>
                  <a:pt x="171259" y="567067"/>
                </a:lnTo>
                <a:lnTo>
                  <a:pt x="170040" y="567067"/>
                </a:lnTo>
                <a:lnTo>
                  <a:pt x="172288" y="565797"/>
                </a:lnTo>
                <a:lnTo>
                  <a:pt x="170535" y="564527"/>
                </a:lnTo>
                <a:lnTo>
                  <a:pt x="170586" y="563257"/>
                </a:lnTo>
                <a:lnTo>
                  <a:pt x="170637" y="561987"/>
                </a:lnTo>
                <a:lnTo>
                  <a:pt x="170700" y="560717"/>
                </a:lnTo>
                <a:lnTo>
                  <a:pt x="170903" y="560717"/>
                </a:lnTo>
                <a:lnTo>
                  <a:pt x="171310" y="558177"/>
                </a:lnTo>
                <a:lnTo>
                  <a:pt x="172415" y="558177"/>
                </a:lnTo>
                <a:lnTo>
                  <a:pt x="172948" y="559447"/>
                </a:lnTo>
                <a:lnTo>
                  <a:pt x="173240" y="558177"/>
                </a:lnTo>
                <a:lnTo>
                  <a:pt x="172250" y="556907"/>
                </a:lnTo>
                <a:lnTo>
                  <a:pt x="171310" y="556907"/>
                </a:lnTo>
                <a:lnTo>
                  <a:pt x="171348" y="555637"/>
                </a:lnTo>
                <a:lnTo>
                  <a:pt x="171183" y="554367"/>
                </a:lnTo>
                <a:lnTo>
                  <a:pt x="172580" y="554367"/>
                </a:lnTo>
                <a:lnTo>
                  <a:pt x="170370" y="550557"/>
                </a:lnTo>
                <a:lnTo>
                  <a:pt x="172948" y="548017"/>
                </a:lnTo>
                <a:lnTo>
                  <a:pt x="172821" y="546747"/>
                </a:lnTo>
                <a:lnTo>
                  <a:pt x="172707" y="545477"/>
                </a:lnTo>
                <a:lnTo>
                  <a:pt x="170446" y="545477"/>
                </a:lnTo>
                <a:lnTo>
                  <a:pt x="170700" y="544207"/>
                </a:lnTo>
                <a:lnTo>
                  <a:pt x="170980" y="544207"/>
                </a:lnTo>
                <a:lnTo>
                  <a:pt x="171348" y="542937"/>
                </a:lnTo>
                <a:lnTo>
                  <a:pt x="172707" y="542937"/>
                </a:lnTo>
                <a:lnTo>
                  <a:pt x="172580" y="540397"/>
                </a:lnTo>
                <a:lnTo>
                  <a:pt x="173393" y="539127"/>
                </a:lnTo>
                <a:lnTo>
                  <a:pt x="173240" y="539127"/>
                </a:lnTo>
                <a:lnTo>
                  <a:pt x="173240" y="536587"/>
                </a:lnTo>
                <a:lnTo>
                  <a:pt x="174345" y="537857"/>
                </a:lnTo>
                <a:lnTo>
                  <a:pt x="175158" y="536587"/>
                </a:lnTo>
                <a:lnTo>
                  <a:pt x="175780" y="535317"/>
                </a:lnTo>
                <a:lnTo>
                  <a:pt x="173520" y="536587"/>
                </a:lnTo>
                <a:lnTo>
                  <a:pt x="173075" y="535317"/>
                </a:lnTo>
                <a:lnTo>
                  <a:pt x="173850" y="534047"/>
                </a:lnTo>
                <a:lnTo>
                  <a:pt x="172745" y="532777"/>
                </a:lnTo>
                <a:lnTo>
                  <a:pt x="172212" y="534047"/>
                </a:lnTo>
                <a:lnTo>
                  <a:pt x="171919" y="534047"/>
                </a:lnTo>
                <a:lnTo>
                  <a:pt x="171678" y="532777"/>
                </a:lnTo>
                <a:lnTo>
                  <a:pt x="174421" y="531507"/>
                </a:lnTo>
                <a:lnTo>
                  <a:pt x="173494" y="530237"/>
                </a:lnTo>
                <a:lnTo>
                  <a:pt x="172580" y="528967"/>
                </a:lnTo>
                <a:lnTo>
                  <a:pt x="172415" y="530237"/>
                </a:lnTo>
                <a:lnTo>
                  <a:pt x="171310" y="530237"/>
                </a:lnTo>
                <a:lnTo>
                  <a:pt x="172021" y="528967"/>
                </a:lnTo>
                <a:lnTo>
                  <a:pt x="168770" y="528967"/>
                </a:lnTo>
                <a:lnTo>
                  <a:pt x="167005" y="528967"/>
                </a:lnTo>
                <a:lnTo>
                  <a:pt x="167538" y="531507"/>
                </a:lnTo>
                <a:lnTo>
                  <a:pt x="167538" y="544207"/>
                </a:lnTo>
                <a:lnTo>
                  <a:pt x="167538" y="556907"/>
                </a:lnTo>
                <a:lnTo>
                  <a:pt x="166598" y="558177"/>
                </a:lnTo>
                <a:lnTo>
                  <a:pt x="165836" y="556907"/>
                </a:lnTo>
                <a:lnTo>
                  <a:pt x="167538" y="556907"/>
                </a:lnTo>
                <a:lnTo>
                  <a:pt x="167538" y="544207"/>
                </a:lnTo>
                <a:lnTo>
                  <a:pt x="167373" y="546747"/>
                </a:lnTo>
                <a:lnTo>
                  <a:pt x="166751" y="544207"/>
                </a:lnTo>
                <a:lnTo>
                  <a:pt x="166598" y="543585"/>
                </a:lnTo>
                <a:lnTo>
                  <a:pt x="167538" y="544207"/>
                </a:lnTo>
                <a:lnTo>
                  <a:pt x="167538" y="531507"/>
                </a:lnTo>
                <a:lnTo>
                  <a:pt x="167005" y="531507"/>
                </a:lnTo>
                <a:lnTo>
                  <a:pt x="166928" y="531317"/>
                </a:lnTo>
                <a:lnTo>
                  <a:pt x="166928" y="540397"/>
                </a:lnTo>
                <a:lnTo>
                  <a:pt x="165620" y="542937"/>
                </a:lnTo>
                <a:lnTo>
                  <a:pt x="166077" y="543242"/>
                </a:lnTo>
                <a:lnTo>
                  <a:pt x="165620" y="543661"/>
                </a:lnTo>
                <a:lnTo>
                  <a:pt x="165620" y="554367"/>
                </a:lnTo>
                <a:lnTo>
                  <a:pt x="165430" y="556221"/>
                </a:lnTo>
                <a:lnTo>
                  <a:pt x="165087" y="555637"/>
                </a:lnTo>
                <a:lnTo>
                  <a:pt x="163156" y="556869"/>
                </a:lnTo>
                <a:lnTo>
                  <a:pt x="163156" y="635647"/>
                </a:lnTo>
                <a:lnTo>
                  <a:pt x="160451" y="635647"/>
                </a:lnTo>
                <a:lnTo>
                  <a:pt x="161188" y="634377"/>
                </a:lnTo>
                <a:lnTo>
                  <a:pt x="163156" y="635647"/>
                </a:lnTo>
                <a:lnTo>
                  <a:pt x="163156" y="556869"/>
                </a:lnTo>
                <a:lnTo>
                  <a:pt x="163156" y="555637"/>
                </a:lnTo>
                <a:lnTo>
                  <a:pt x="164630" y="555637"/>
                </a:lnTo>
                <a:lnTo>
                  <a:pt x="164350" y="554367"/>
                </a:lnTo>
                <a:lnTo>
                  <a:pt x="165620" y="554367"/>
                </a:lnTo>
                <a:lnTo>
                  <a:pt x="165620" y="543661"/>
                </a:lnTo>
                <a:lnTo>
                  <a:pt x="164998" y="544207"/>
                </a:lnTo>
                <a:lnTo>
                  <a:pt x="164960" y="541667"/>
                </a:lnTo>
                <a:lnTo>
                  <a:pt x="164922" y="540397"/>
                </a:lnTo>
                <a:lnTo>
                  <a:pt x="166928" y="540397"/>
                </a:lnTo>
                <a:lnTo>
                  <a:pt x="166928" y="531317"/>
                </a:lnTo>
                <a:lnTo>
                  <a:pt x="166522" y="530237"/>
                </a:lnTo>
                <a:lnTo>
                  <a:pt x="165620" y="530237"/>
                </a:lnTo>
                <a:lnTo>
                  <a:pt x="164998" y="527697"/>
                </a:lnTo>
                <a:lnTo>
                  <a:pt x="167817" y="528650"/>
                </a:lnTo>
                <a:lnTo>
                  <a:pt x="168770" y="528650"/>
                </a:lnTo>
                <a:lnTo>
                  <a:pt x="172212" y="528650"/>
                </a:lnTo>
                <a:lnTo>
                  <a:pt x="172745" y="527697"/>
                </a:lnTo>
                <a:lnTo>
                  <a:pt x="170243" y="526542"/>
                </a:lnTo>
                <a:lnTo>
                  <a:pt x="170243" y="527697"/>
                </a:lnTo>
                <a:lnTo>
                  <a:pt x="168795" y="528269"/>
                </a:lnTo>
                <a:lnTo>
                  <a:pt x="168808" y="527697"/>
                </a:lnTo>
                <a:lnTo>
                  <a:pt x="170243" y="527697"/>
                </a:lnTo>
                <a:lnTo>
                  <a:pt x="170243" y="526542"/>
                </a:lnTo>
                <a:lnTo>
                  <a:pt x="170002" y="526427"/>
                </a:lnTo>
                <a:lnTo>
                  <a:pt x="169379" y="525157"/>
                </a:lnTo>
                <a:lnTo>
                  <a:pt x="170980" y="526427"/>
                </a:lnTo>
                <a:lnTo>
                  <a:pt x="173812" y="526427"/>
                </a:lnTo>
                <a:lnTo>
                  <a:pt x="172046" y="525157"/>
                </a:lnTo>
                <a:lnTo>
                  <a:pt x="174256" y="522617"/>
                </a:lnTo>
                <a:lnTo>
                  <a:pt x="171919" y="521347"/>
                </a:lnTo>
                <a:lnTo>
                  <a:pt x="172453" y="523887"/>
                </a:lnTo>
                <a:lnTo>
                  <a:pt x="169926" y="522414"/>
                </a:lnTo>
                <a:lnTo>
                  <a:pt x="171919" y="521347"/>
                </a:lnTo>
                <a:lnTo>
                  <a:pt x="173482" y="521347"/>
                </a:lnTo>
                <a:lnTo>
                  <a:pt x="170611" y="518807"/>
                </a:lnTo>
                <a:lnTo>
                  <a:pt x="172339" y="518807"/>
                </a:lnTo>
                <a:lnTo>
                  <a:pt x="175158" y="517537"/>
                </a:lnTo>
                <a:lnTo>
                  <a:pt x="174548" y="516267"/>
                </a:lnTo>
                <a:lnTo>
                  <a:pt x="171716" y="513727"/>
                </a:lnTo>
                <a:lnTo>
                  <a:pt x="174015" y="513727"/>
                </a:lnTo>
                <a:lnTo>
                  <a:pt x="173761" y="514997"/>
                </a:lnTo>
                <a:lnTo>
                  <a:pt x="174459" y="514997"/>
                </a:lnTo>
                <a:lnTo>
                  <a:pt x="175691" y="511187"/>
                </a:lnTo>
                <a:lnTo>
                  <a:pt x="172783" y="509917"/>
                </a:lnTo>
                <a:lnTo>
                  <a:pt x="175082" y="507377"/>
                </a:lnTo>
                <a:lnTo>
                  <a:pt x="174180" y="506107"/>
                </a:lnTo>
                <a:lnTo>
                  <a:pt x="173520" y="506107"/>
                </a:lnTo>
                <a:lnTo>
                  <a:pt x="173189" y="504837"/>
                </a:lnTo>
                <a:lnTo>
                  <a:pt x="174294" y="504837"/>
                </a:lnTo>
                <a:lnTo>
                  <a:pt x="174790" y="503567"/>
                </a:lnTo>
                <a:lnTo>
                  <a:pt x="175082" y="503567"/>
                </a:lnTo>
                <a:lnTo>
                  <a:pt x="174142" y="502297"/>
                </a:lnTo>
                <a:lnTo>
                  <a:pt x="173113" y="501027"/>
                </a:lnTo>
                <a:lnTo>
                  <a:pt x="172821" y="499757"/>
                </a:lnTo>
                <a:lnTo>
                  <a:pt x="172542" y="498487"/>
                </a:lnTo>
                <a:lnTo>
                  <a:pt x="170980" y="498487"/>
                </a:lnTo>
                <a:lnTo>
                  <a:pt x="170078" y="499757"/>
                </a:lnTo>
                <a:lnTo>
                  <a:pt x="170078" y="520077"/>
                </a:lnTo>
                <a:lnTo>
                  <a:pt x="169621" y="522249"/>
                </a:lnTo>
                <a:lnTo>
                  <a:pt x="168071" y="521347"/>
                </a:lnTo>
                <a:lnTo>
                  <a:pt x="168109" y="520077"/>
                </a:lnTo>
                <a:lnTo>
                  <a:pt x="170078" y="520077"/>
                </a:lnTo>
                <a:lnTo>
                  <a:pt x="170078" y="499757"/>
                </a:lnTo>
                <a:lnTo>
                  <a:pt x="170002" y="497217"/>
                </a:lnTo>
                <a:lnTo>
                  <a:pt x="170573" y="497217"/>
                </a:lnTo>
                <a:lnTo>
                  <a:pt x="171272" y="495947"/>
                </a:lnTo>
                <a:lnTo>
                  <a:pt x="172046" y="495947"/>
                </a:lnTo>
                <a:lnTo>
                  <a:pt x="173812" y="494677"/>
                </a:lnTo>
                <a:lnTo>
                  <a:pt x="170815" y="494677"/>
                </a:lnTo>
                <a:lnTo>
                  <a:pt x="170040" y="493407"/>
                </a:lnTo>
                <a:lnTo>
                  <a:pt x="169062" y="494055"/>
                </a:lnTo>
                <a:lnTo>
                  <a:pt x="169062" y="499757"/>
                </a:lnTo>
                <a:lnTo>
                  <a:pt x="165735" y="501027"/>
                </a:lnTo>
                <a:lnTo>
                  <a:pt x="164922" y="501815"/>
                </a:lnTo>
                <a:lnTo>
                  <a:pt x="164922" y="513727"/>
                </a:lnTo>
                <a:lnTo>
                  <a:pt x="164350" y="513727"/>
                </a:lnTo>
                <a:lnTo>
                  <a:pt x="164350" y="523887"/>
                </a:lnTo>
                <a:lnTo>
                  <a:pt x="163690" y="525157"/>
                </a:lnTo>
                <a:lnTo>
                  <a:pt x="163728" y="526427"/>
                </a:lnTo>
                <a:lnTo>
                  <a:pt x="162013" y="526427"/>
                </a:lnTo>
                <a:lnTo>
                  <a:pt x="162458" y="525157"/>
                </a:lnTo>
                <a:lnTo>
                  <a:pt x="161188" y="525157"/>
                </a:lnTo>
                <a:lnTo>
                  <a:pt x="161061" y="523887"/>
                </a:lnTo>
                <a:lnTo>
                  <a:pt x="159918" y="523328"/>
                </a:lnTo>
                <a:lnTo>
                  <a:pt x="159918" y="639457"/>
                </a:lnTo>
                <a:lnTo>
                  <a:pt x="157340" y="638187"/>
                </a:lnTo>
                <a:lnTo>
                  <a:pt x="159029" y="636803"/>
                </a:lnTo>
                <a:lnTo>
                  <a:pt x="159918" y="639457"/>
                </a:lnTo>
                <a:lnTo>
                  <a:pt x="159918" y="523328"/>
                </a:lnTo>
                <a:lnTo>
                  <a:pt x="159308" y="523024"/>
                </a:lnTo>
                <a:lnTo>
                  <a:pt x="159308" y="526427"/>
                </a:lnTo>
                <a:lnTo>
                  <a:pt x="159270" y="584847"/>
                </a:lnTo>
                <a:lnTo>
                  <a:pt x="157505" y="587387"/>
                </a:lnTo>
                <a:lnTo>
                  <a:pt x="156362" y="588111"/>
                </a:lnTo>
                <a:lnTo>
                  <a:pt x="156362" y="595007"/>
                </a:lnTo>
                <a:lnTo>
                  <a:pt x="156108" y="594906"/>
                </a:lnTo>
                <a:lnTo>
                  <a:pt x="156108" y="614057"/>
                </a:lnTo>
                <a:lnTo>
                  <a:pt x="155943" y="615327"/>
                </a:lnTo>
                <a:lnTo>
                  <a:pt x="155473" y="614057"/>
                </a:lnTo>
                <a:lnTo>
                  <a:pt x="155003" y="612787"/>
                </a:lnTo>
                <a:lnTo>
                  <a:pt x="153568" y="614057"/>
                </a:lnTo>
                <a:lnTo>
                  <a:pt x="153860" y="612787"/>
                </a:lnTo>
                <a:lnTo>
                  <a:pt x="153289" y="610247"/>
                </a:lnTo>
                <a:lnTo>
                  <a:pt x="152920" y="610247"/>
                </a:lnTo>
                <a:lnTo>
                  <a:pt x="152920" y="655967"/>
                </a:lnTo>
                <a:lnTo>
                  <a:pt x="152920" y="658507"/>
                </a:lnTo>
                <a:lnTo>
                  <a:pt x="152298" y="657237"/>
                </a:lnTo>
                <a:lnTo>
                  <a:pt x="152260" y="655967"/>
                </a:lnTo>
                <a:lnTo>
                  <a:pt x="152920" y="655967"/>
                </a:lnTo>
                <a:lnTo>
                  <a:pt x="152920" y="610247"/>
                </a:lnTo>
                <a:lnTo>
                  <a:pt x="151650" y="610247"/>
                </a:lnTo>
                <a:lnTo>
                  <a:pt x="149059" y="608977"/>
                </a:lnTo>
                <a:lnTo>
                  <a:pt x="152565" y="606437"/>
                </a:lnTo>
                <a:lnTo>
                  <a:pt x="152387" y="607707"/>
                </a:lnTo>
                <a:lnTo>
                  <a:pt x="153327" y="610247"/>
                </a:lnTo>
                <a:lnTo>
                  <a:pt x="154876" y="611517"/>
                </a:lnTo>
                <a:lnTo>
                  <a:pt x="156108" y="614057"/>
                </a:lnTo>
                <a:lnTo>
                  <a:pt x="156108" y="594906"/>
                </a:lnTo>
                <a:lnTo>
                  <a:pt x="155740" y="594766"/>
                </a:lnTo>
                <a:lnTo>
                  <a:pt x="155740" y="598817"/>
                </a:lnTo>
                <a:lnTo>
                  <a:pt x="155092" y="599884"/>
                </a:lnTo>
                <a:lnTo>
                  <a:pt x="155092" y="606437"/>
                </a:lnTo>
                <a:lnTo>
                  <a:pt x="154711" y="607707"/>
                </a:lnTo>
                <a:lnTo>
                  <a:pt x="154838" y="608977"/>
                </a:lnTo>
                <a:lnTo>
                  <a:pt x="153695" y="608977"/>
                </a:lnTo>
                <a:lnTo>
                  <a:pt x="153492" y="607707"/>
                </a:lnTo>
                <a:lnTo>
                  <a:pt x="153936" y="607707"/>
                </a:lnTo>
                <a:lnTo>
                  <a:pt x="154228" y="606437"/>
                </a:lnTo>
                <a:lnTo>
                  <a:pt x="155092" y="606437"/>
                </a:lnTo>
                <a:lnTo>
                  <a:pt x="155092" y="599884"/>
                </a:lnTo>
                <a:lnTo>
                  <a:pt x="154965" y="600087"/>
                </a:lnTo>
                <a:lnTo>
                  <a:pt x="154838" y="601357"/>
                </a:lnTo>
                <a:lnTo>
                  <a:pt x="152920" y="601357"/>
                </a:lnTo>
                <a:lnTo>
                  <a:pt x="152920" y="605167"/>
                </a:lnTo>
                <a:lnTo>
                  <a:pt x="152793" y="605751"/>
                </a:lnTo>
                <a:lnTo>
                  <a:pt x="151028" y="606437"/>
                </a:lnTo>
                <a:lnTo>
                  <a:pt x="151117" y="605167"/>
                </a:lnTo>
                <a:lnTo>
                  <a:pt x="152920" y="605167"/>
                </a:lnTo>
                <a:lnTo>
                  <a:pt x="152920" y="601357"/>
                </a:lnTo>
                <a:lnTo>
                  <a:pt x="152920" y="598817"/>
                </a:lnTo>
                <a:lnTo>
                  <a:pt x="154266" y="600087"/>
                </a:lnTo>
                <a:lnTo>
                  <a:pt x="154203" y="598817"/>
                </a:lnTo>
                <a:lnTo>
                  <a:pt x="154139" y="597547"/>
                </a:lnTo>
                <a:lnTo>
                  <a:pt x="155740" y="598817"/>
                </a:lnTo>
                <a:lnTo>
                  <a:pt x="155740" y="594766"/>
                </a:lnTo>
                <a:lnTo>
                  <a:pt x="154190" y="594131"/>
                </a:lnTo>
                <a:lnTo>
                  <a:pt x="154190" y="596277"/>
                </a:lnTo>
                <a:lnTo>
                  <a:pt x="153492" y="595007"/>
                </a:lnTo>
                <a:lnTo>
                  <a:pt x="153555" y="594652"/>
                </a:lnTo>
                <a:lnTo>
                  <a:pt x="154190" y="596277"/>
                </a:lnTo>
                <a:lnTo>
                  <a:pt x="154190" y="594131"/>
                </a:lnTo>
                <a:lnTo>
                  <a:pt x="153695" y="593928"/>
                </a:lnTo>
                <a:lnTo>
                  <a:pt x="153733" y="593737"/>
                </a:lnTo>
                <a:lnTo>
                  <a:pt x="154597" y="593737"/>
                </a:lnTo>
                <a:lnTo>
                  <a:pt x="152298" y="592467"/>
                </a:lnTo>
                <a:lnTo>
                  <a:pt x="152958" y="591197"/>
                </a:lnTo>
                <a:lnTo>
                  <a:pt x="152920" y="589927"/>
                </a:lnTo>
                <a:lnTo>
                  <a:pt x="153492" y="591197"/>
                </a:lnTo>
                <a:lnTo>
                  <a:pt x="155460" y="591197"/>
                </a:lnTo>
                <a:lnTo>
                  <a:pt x="155371" y="592467"/>
                </a:lnTo>
                <a:lnTo>
                  <a:pt x="154228" y="592467"/>
                </a:lnTo>
                <a:lnTo>
                  <a:pt x="156070" y="593737"/>
                </a:lnTo>
                <a:lnTo>
                  <a:pt x="156362" y="595007"/>
                </a:lnTo>
                <a:lnTo>
                  <a:pt x="156362" y="588111"/>
                </a:lnTo>
                <a:lnTo>
                  <a:pt x="155498" y="588657"/>
                </a:lnTo>
                <a:lnTo>
                  <a:pt x="153568" y="589927"/>
                </a:lnTo>
                <a:lnTo>
                  <a:pt x="151803" y="588657"/>
                </a:lnTo>
                <a:lnTo>
                  <a:pt x="153530" y="587387"/>
                </a:lnTo>
                <a:lnTo>
                  <a:pt x="152793" y="586117"/>
                </a:lnTo>
                <a:lnTo>
                  <a:pt x="151688" y="584847"/>
                </a:lnTo>
                <a:lnTo>
                  <a:pt x="151358" y="583577"/>
                </a:lnTo>
                <a:lnTo>
                  <a:pt x="152298" y="583577"/>
                </a:lnTo>
                <a:lnTo>
                  <a:pt x="153441" y="582307"/>
                </a:lnTo>
                <a:lnTo>
                  <a:pt x="152920" y="581037"/>
                </a:lnTo>
                <a:lnTo>
                  <a:pt x="154927" y="583577"/>
                </a:lnTo>
                <a:lnTo>
                  <a:pt x="155016" y="583768"/>
                </a:lnTo>
                <a:lnTo>
                  <a:pt x="155575" y="586117"/>
                </a:lnTo>
                <a:lnTo>
                  <a:pt x="158115" y="586117"/>
                </a:lnTo>
                <a:lnTo>
                  <a:pt x="157911" y="584847"/>
                </a:lnTo>
                <a:lnTo>
                  <a:pt x="158000" y="583577"/>
                </a:lnTo>
                <a:lnTo>
                  <a:pt x="158686" y="584847"/>
                </a:lnTo>
                <a:lnTo>
                  <a:pt x="159270" y="584847"/>
                </a:lnTo>
                <a:lnTo>
                  <a:pt x="159270" y="526402"/>
                </a:lnTo>
                <a:lnTo>
                  <a:pt x="157835" y="525157"/>
                </a:lnTo>
                <a:lnTo>
                  <a:pt x="158343" y="523786"/>
                </a:lnTo>
                <a:lnTo>
                  <a:pt x="158559" y="522960"/>
                </a:lnTo>
                <a:lnTo>
                  <a:pt x="159308" y="526427"/>
                </a:lnTo>
                <a:lnTo>
                  <a:pt x="159308" y="523024"/>
                </a:lnTo>
                <a:lnTo>
                  <a:pt x="158635" y="522681"/>
                </a:lnTo>
                <a:lnTo>
                  <a:pt x="161061" y="522617"/>
                </a:lnTo>
                <a:lnTo>
                  <a:pt x="161810" y="522617"/>
                </a:lnTo>
                <a:lnTo>
                  <a:pt x="161709" y="522960"/>
                </a:lnTo>
                <a:lnTo>
                  <a:pt x="163449" y="523887"/>
                </a:lnTo>
                <a:lnTo>
                  <a:pt x="164350" y="523887"/>
                </a:lnTo>
                <a:lnTo>
                  <a:pt x="164350" y="513727"/>
                </a:lnTo>
                <a:lnTo>
                  <a:pt x="163931" y="513727"/>
                </a:lnTo>
                <a:lnTo>
                  <a:pt x="163931" y="517537"/>
                </a:lnTo>
                <a:lnTo>
                  <a:pt x="163080" y="516267"/>
                </a:lnTo>
                <a:lnTo>
                  <a:pt x="161721" y="516267"/>
                </a:lnTo>
                <a:lnTo>
                  <a:pt x="163525" y="517537"/>
                </a:lnTo>
                <a:lnTo>
                  <a:pt x="162458" y="518807"/>
                </a:lnTo>
                <a:lnTo>
                  <a:pt x="161112" y="518807"/>
                </a:lnTo>
                <a:lnTo>
                  <a:pt x="161594" y="516267"/>
                </a:lnTo>
                <a:lnTo>
                  <a:pt x="161848" y="514997"/>
                </a:lnTo>
                <a:lnTo>
                  <a:pt x="162458" y="513727"/>
                </a:lnTo>
                <a:lnTo>
                  <a:pt x="162128" y="513727"/>
                </a:lnTo>
                <a:lnTo>
                  <a:pt x="162458" y="512457"/>
                </a:lnTo>
                <a:lnTo>
                  <a:pt x="161226" y="512457"/>
                </a:lnTo>
                <a:lnTo>
                  <a:pt x="160540" y="509917"/>
                </a:lnTo>
                <a:lnTo>
                  <a:pt x="161683" y="511187"/>
                </a:lnTo>
                <a:lnTo>
                  <a:pt x="162496" y="511187"/>
                </a:lnTo>
                <a:lnTo>
                  <a:pt x="163080" y="512457"/>
                </a:lnTo>
                <a:lnTo>
                  <a:pt x="164922" y="513727"/>
                </a:lnTo>
                <a:lnTo>
                  <a:pt x="164922" y="501815"/>
                </a:lnTo>
                <a:lnTo>
                  <a:pt x="164719" y="502005"/>
                </a:lnTo>
                <a:lnTo>
                  <a:pt x="164719" y="504837"/>
                </a:lnTo>
                <a:lnTo>
                  <a:pt x="163347" y="505536"/>
                </a:lnTo>
                <a:lnTo>
                  <a:pt x="163080" y="504837"/>
                </a:lnTo>
                <a:lnTo>
                  <a:pt x="163080" y="507377"/>
                </a:lnTo>
                <a:lnTo>
                  <a:pt x="161353" y="507377"/>
                </a:lnTo>
                <a:lnTo>
                  <a:pt x="161810" y="506107"/>
                </a:lnTo>
                <a:lnTo>
                  <a:pt x="160540" y="506107"/>
                </a:lnTo>
                <a:lnTo>
                  <a:pt x="160324" y="505510"/>
                </a:lnTo>
                <a:lnTo>
                  <a:pt x="160324" y="512457"/>
                </a:lnTo>
                <a:lnTo>
                  <a:pt x="159918" y="513727"/>
                </a:lnTo>
                <a:lnTo>
                  <a:pt x="157835" y="512457"/>
                </a:lnTo>
                <a:lnTo>
                  <a:pt x="160324" y="512457"/>
                </a:lnTo>
                <a:lnTo>
                  <a:pt x="160324" y="505510"/>
                </a:lnTo>
                <a:lnTo>
                  <a:pt x="160083" y="504837"/>
                </a:lnTo>
                <a:lnTo>
                  <a:pt x="162775" y="505815"/>
                </a:lnTo>
                <a:lnTo>
                  <a:pt x="162217" y="506107"/>
                </a:lnTo>
                <a:lnTo>
                  <a:pt x="163080" y="507377"/>
                </a:lnTo>
                <a:lnTo>
                  <a:pt x="163080" y="504837"/>
                </a:lnTo>
                <a:lnTo>
                  <a:pt x="164719" y="504837"/>
                </a:lnTo>
                <a:lnTo>
                  <a:pt x="164719" y="502005"/>
                </a:lnTo>
                <a:lnTo>
                  <a:pt x="163080" y="503567"/>
                </a:lnTo>
                <a:lnTo>
                  <a:pt x="163449" y="501027"/>
                </a:lnTo>
                <a:lnTo>
                  <a:pt x="167411" y="498487"/>
                </a:lnTo>
                <a:lnTo>
                  <a:pt x="166230" y="495947"/>
                </a:lnTo>
                <a:lnTo>
                  <a:pt x="166890" y="494677"/>
                </a:lnTo>
                <a:lnTo>
                  <a:pt x="167538" y="497217"/>
                </a:lnTo>
                <a:lnTo>
                  <a:pt x="168808" y="497217"/>
                </a:lnTo>
                <a:lnTo>
                  <a:pt x="168681" y="495947"/>
                </a:lnTo>
                <a:lnTo>
                  <a:pt x="168808" y="495947"/>
                </a:lnTo>
                <a:lnTo>
                  <a:pt x="169062" y="499757"/>
                </a:lnTo>
                <a:lnTo>
                  <a:pt x="169062" y="494055"/>
                </a:lnTo>
                <a:lnTo>
                  <a:pt x="168109" y="494677"/>
                </a:lnTo>
                <a:lnTo>
                  <a:pt x="168567" y="493407"/>
                </a:lnTo>
                <a:lnTo>
                  <a:pt x="169633" y="492137"/>
                </a:lnTo>
                <a:lnTo>
                  <a:pt x="168198" y="492137"/>
                </a:lnTo>
                <a:lnTo>
                  <a:pt x="168440" y="490867"/>
                </a:lnTo>
                <a:lnTo>
                  <a:pt x="166928" y="490867"/>
                </a:lnTo>
                <a:lnTo>
                  <a:pt x="167995" y="489597"/>
                </a:lnTo>
                <a:lnTo>
                  <a:pt x="169214" y="490867"/>
                </a:lnTo>
                <a:lnTo>
                  <a:pt x="171348" y="489597"/>
                </a:lnTo>
                <a:lnTo>
                  <a:pt x="170408" y="490867"/>
                </a:lnTo>
                <a:lnTo>
                  <a:pt x="169799" y="492137"/>
                </a:lnTo>
                <a:lnTo>
                  <a:pt x="171272" y="492137"/>
                </a:lnTo>
                <a:lnTo>
                  <a:pt x="171018" y="493407"/>
                </a:lnTo>
                <a:lnTo>
                  <a:pt x="172212" y="493407"/>
                </a:lnTo>
                <a:lnTo>
                  <a:pt x="171881" y="490867"/>
                </a:lnTo>
                <a:lnTo>
                  <a:pt x="173215" y="491566"/>
                </a:lnTo>
                <a:lnTo>
                  <a:pt x="172212" y="493407"/>
                </a:lnTo>
                <a:lnTo>
                  <a:pt x="174421" y="493407"/>
                </a:lnTo>
                <a:lnTo>
                  <a:pt x="174294" y="492137"/>
                </a:lnTo>
                <a:lnTo>
                  <a:pt x="175691" y="492137"/>
                </a:lnTo>
                <a:lnTo>
                  <a:pt x="174294" y="489597"/>
                </a:lnTo>
                <a:lnTo>
                  <a:pt x="174066" y="490016"/>
                </a:lnTo>
                <a:lnTo>
                  <a:pt x="174028" y="489597"/>
                </a:lnTo>
                <a:lnTo>
                  <a:pt x="173888" y="488327"/>
                </a:lnTo>
                <a:lnTo>
                  <a:pt x="173151" y="487057"/>
                </a:lnTo>
                <a:lnTo>
                  <a:pt x="174053" y="487057"/>
                </a:lnTo>
                <a:lnTo>
                  <a:pt x="174218" y="488327"/>
                </a:lnTo>
                <a:lnTo>
                  <a:pt x="175082" y="487057"/>
                </a:lnTo>
                <a:lnTo>
                  <a:pt x="176263" y="483247"/>
                </a:lnTo>
                <a:lnTo>
                  <a:pt x="172008" y="483247"/>
                </a:lnTo>
                <a:lnTo>
                  <a:pt x="171386" y="485787"/>
                </a:lnTo>
                <a:lnTo>
                  <a:pt x="169837" y="485787"/>
                </a:lnTo>
                <a:lnTo>
                  <a:pt x="170078" y="483247"/>
                </a:lnTo>
                <a:lnTo>
                  <a:pt x="169951" y="483247"/>
                </a:lnTo>
                <a:lnTo>
                  <a:pt x="170027" y="482955"/>
                </a:lnTo>
                <a:lnTo>
                  <a:pt x="169633" y="483247"/>
                </a:lnTo>
                <a:lnTo>
                  <a:pt x="169265" y="483247"/>
                </a:lnTo>
                <a:lnTo>
                  <a:pt x="168681" y="481977"/>
                </a:lnTo>
                <a:lnTo>
                  <a:pt x="169875" y="481977"/>
                </a:lnTo>
                <a:lnTo>
                  <a:pt x="170040" y="480707"/>
                </a:lnTo>
                <a:lnTo>
                  <a:pt x="169303" y="479437"/>
                </a:lnTo>
                <a:lnTo>
                  <a:pt x="171221" y="479437"/>
                </a:lnTo>
                <a:lnTo>
                  <a:pt x="170649" y="481977"/>
                </a:lnTo>
                <a:lnTo>
                  <a:pt x="170281" y="481977"/>
                </a:lnTo>
                <a:lnTo>
                  <a:pt x="170027" y="482955"/>
                </a:lnTo>
                <a:lnTo>
                  <a:pt x="173151" y="480707"/>
                </a:lnTo>
                <a:lnTo>
                  <a:pt x="171881" y="480707"/>
                </a:lnTo>
                <a:lnTo>
                  <a:pt x="171881" y="479437"/>
                </a:lnTo>
                <a:lnTo>
                  <a:pt x="173355" y="479437"/>
                </a:lnTo>
                <a:lnTo>
                  <a:pt x="175031" y="478167"/>
                </a:lnTo>
                <a:lnTo>
                  <a:pt x="173240" y="478167"/>
                </a:lnTo>
                <a:lnTo>
                  <a:pt x="173151" y="477304"/>
                </a:lnTo>
                <a:lnTo>
                  <a:pt x="169837" y="478167"/>
                </a:lnTo>
                <a:lnTo>
                  <a:pt x="170319" y="475627"/>
                </a:lnTo>
                <a:lnTo>
                  <a:pt x="170573" y="474357"/>
                </a:lnTo>
                <a:lnTo>
                  <a:pt x="171310" y="475627"/>
                </a:lnTo>
                <a:lnTo>
                  <a:pt x="173723" y="475627"/>
                </a:lnTo>
                <a:lnTo>
                  <a:pt x="174548" y="473087"/>
                </a:lnTo>
                <a:lnTo>
                  <a:pt x="173647" y="474357"/>
                </a:lnTo>
                <a:lnTo>
                  <a:pt x="174383" y="471817"/>
                </a:lnTo>
                <a:lnTo>
                  <a:pt x="171107" y="470547"/>
                </a:lnTo>
                <a:lnTo>
                  <a:pt x="170967" y="471246"/>
                </a:lnTo>
                <a:lnTo>
                  <a:pt x="170802" y="470941"/>
                </a:lnTo>
                <a:lnTo>
                  <a:pt x="170802" y="472097"/>
                </a:lnTo>
                <a:lnTo>
                  <a:pt x="170611" y="473087"/>
                </a:lnTo>
                <a:lnTo>
                  <a:pt x="169430" y="473849"/>
                </a:lnTo>
                <a:lnTo>
                  <a:pt x="169430" y="478167"/>
                </a:lnTo>
                <a:lnTo>
                  <a:pt x="169265" y="479437"/>
                </a:lnTo>
                <a:lnTo>
                  <a:pt x="168198" y="478472"/>
                </a:lnTo>
                <a:lnTo>
                  <a:pt x="168198" y="485787"/>
                </a:lnTo>
                <a:lnTo>
                  <a:pt x="167538" y="485787"/>
                </a:lnTo>
                <a:lnTo>
                  <a:pt x="167462" y="484517"/>
                </a:lnTo>
                <a:lnTo>
                  <a:pt x="167132" y="484517"/>
                </a:lnTo>
                <a:lnTo>
                  <a:pt x="166357" y="483374"/>
                </a:lnTo>
                <a:lnTo>
                  <a:pt x="166395" y="482955"/>
                </a:lnTo>
                <a:lnTo>
                  <a:pt x="167373" y="480707"/>
                </a:lnTo>
                <a:lnTo>
                  <a:pt x="167665" y="484517"/>
                </a:lnTo>
                <a:lnTo>
                  <a:pt x="168198" y="485787"/>
                </a:lnTo>
                <a:lnTo>
                  <a:pt x="168198" y="478472"/>
                </a:lnTo>
                <a:lnTo>
                  <a:pt x="167868" y="478167"/>
                </a:lnTo>
                <a:lnTo>
                  <a:pt x="169430" y="478167"/>
                </a:lnTo>
                <a:lnTo>
                  <a:pt x="169430" y="473849"/>
                </a:lnTo>
                <a:lnTo>
                  <a:pt x="168643" y="474357"/>
                </a:lnTo>
                <a:lnTo>
                  <a:pt x="169176" y="473087"/>
                </a:lnTo>
                <a:lnTo>
                  <a:pt x="170802" y="472097"/>
                </a:lnTo>
                <a:lnTo>
                  <a:pt x="170802" y="470941"/>
                </a:lnTo>
                <a:lnTo>
                  <a:pt x="169913" y="469277"/>
                </a:lnTo>
                <a:lnTo>
                  <a:pt x="170903" y="470547"/>
                </a:lnTo>
                <a:lnTo>
                  <a:pt x="172618" y="469277"/>
                </a:lnTo>
                <a:lnTo>
                  <a:pt x="173113" y="468007"/>
                </a:lnTo>
                <a:lnTo>
                  <a:pt x="172707" y="466737"/>
                </a:lnTo>
                <a:lnTo>
                  <a:pt x="170078" y="468007"/>
                </a:lnTo>
                <a:lnTo>
                  <a:pt x="169913" y="466737"/>
                </a:lnTo>
                <a:lnTo>
                  <a:pt x="170484" y="465467"/>
                </a:lnTo>
                <a:lnTo>
                  <a:pt x="172173" y="465467"/>
                </a:lnTo>
                <a:lnTo>
                  <a:pt x="173113" y="466737"/>
                </a:lnTo>
                <a:lnTo>
                  <a:pt x="172758" y="465467"/>
                </a:lnTo>
                <a:lnTo>
                  <a:pt x="172415" y="464197"/>
                </a:lnTo>
                <a:lnTo>
                  <a:pt x="173723" y="464197"/>
                </a:lnTo>
                <a:lnTo>
                  <a:pt x="172986" y="462927"/>
                </a:lnTo>
                <a:lnTo>
                  <a:pt x="171970" y="464197"/>
                </a:lnTo>
                <a:lnTo>
                  <a:pt x="171843" y="462927"/>
                </a:lnTo>
                <a:lnTo>
                  <a:pt x="173164" y="461924"/>
                </a:lnTo>
                <a:lnTo>
                  <a:pt x="173024" y="462927"/>
                </a:lnTo>
                <a:lnTo>
                  <a:pt x="173723" y="464197"/>
                </a:lnTo>
                <a:lnTo>
                  <a:pt x="174663" y="464197"/>
                </a:lnTo>
                <a:lnTo>
                  <a:pt x="174383" y="462927"/>
                </a:lnTo>
                <a:lnTo>
                  <a:pt x="173329" y="461797"/>
                </a:lnTo>
                <a:lnTo>
                  <a:pt x="173520" y="461657"/>
                </a:lnTo>
                <a:lnTo>
                  <a:pt x="173647" y="459117"/>
                </a:lnTo>
                <a:lnTo>
                  <a:pt x="174993" y="456577"/>
                </a:lnTo>
                <a:lnTo>
                  <a:pt x="171310" y="454037"/>
                </a:lnTo>
                <a:lnTo>
                  <a:pt x="175780" y="450227"/>
                </a:lnTo>
                <a:lnTo>
                  <a:pt x="175082" y="448957"/>
                </a:lnTo>
                <a:lnTo>
                  <a:pt x="174383" y="447687"/>
                </a:lnTo>
                <a:lnTo>
                  <a:pt x="172339" y="448957"/>
                </a:lnTo>
                <a:lnTo>
                  <a:pt x="173672" y="443877"/>
                </a:lnTo>
                <a:lnTo>
                  <a:pt x="174015" y="442607"/>
                </a:lnTo>
                <a:lnTo>
                  <a:pt x="171843" y="441337"/>
                </a:lnTo>
                <a:lnTo>
                  <a:pt x="172453" y="441337"/>
                </a:lnTo>
                <a:lnTo>
                  <a:pt x="176593" y="437527"/>
                </a:lnTo>
                <a:lnTo>
                  <a:pt x="174993" y="438797"/>
                </a:lnTo>
                <a:lnTo>
                  <a:pt x="172173" y="438797"/>
                </a:lnTo>
                <a:lnTo>
                  <a:pt x="173189" y="437527"/>
                </a:lnTo>
                <a:lnTo>
                  <a:pt x="172453" y="434987"/>
                </a:lnTo>
                <a:lnTo>
                  <a:pt x="174383" y="434987"/>
                </a:lnTo>
                <a:lnTo>
                  <a:pt x="174548" y="433717"/>
                </a:lnTo>
                <a:lnTo>
                  <a:pt x="174713" y="432447"/>
                </a:lnTo>
                <a:lnTo>
                  <a:pt x="172783" y="432447"/>
                </a:lnTo>
                <a:lnTo>
                  <a:pt x="171183" y="431177"/>
                </a:lnTo>
                <a:lnTo>
                  <a:pt x="171653" y="429907"/>
                </a:lnTo>
                <a:lnTo>
                  <a:pt x="172580" y="427367"/>
                </a:lnTo>
                <a:lnTo>
                  <a:pt x="169672" y="423557"/>
                </a:lnTo>
                <a:lnTo>
                  <a:pt x="171843" y="418477"/>
                </a:lnTo>
                <a:lnTo>
                  <a:pt x="169583" y="417207"/>
                </a:lnTo>
                <a:lnTo>
                  <a:pt x="170078" y="415937"/>
                </a:lnTo>
                <a:lnTo>
                  <a:pt x="168681" y="413397"/>
                </a:lnTo>
                <a:lnTo>
                  <a:pt x="170649" y="413397"/>
                </a:lnTo>
                <a:lnTo>
                  <a:pt x="170573" y="409587"/>
                </a:lnTo>
                <a:lnTo>
                  <a:pt x="172339" y="409587"/>
                </a:lnTo>
                <a:lnTo>
                  <a:pt x="171843" y="408317"/>
                </a:lnTo>
                <a:lnTo>
                  <a:pt x="169913" y="408317"/>
                </a:lnTo>
                <a:lnTo>
                  <a:pt x="170446" y="405777"/>
                </a:lnTo>
                <a:lnTo>
                  <a:pt x="169672" y="404507"/>
                </a:lnTo>
                <a:lnTo>
                  <a:pt x="168363" y="403504"/>
                </a:lnTo>
                <a:lnTo>
                  <a:pt x="168363" y="476897"/>
                </a:lnTo>
                <a:lnTo>
                  <a:pt x="167576" y="476897"/>
                </a:lnTo>
                <a:lnTo>
                  <a:pt x="167576" y="478167"/>
                </a:lnTo>
                <a:lnTo>
                  <a:pt x="166890" y="478167"/>
                </a:lnTo>
                <a:lnTo>
                  <a:pt x="167005" y="476897"/>
                </a:lnTo>
                <a:lnTo>
                  <a:pt x="166522" y="476897"/>
                </a:lnTo>
                <a:lnTo>
                  <a:pt x="166522" y="480707"/>
                </a:lnTo>
                <a:lnTo>
                  <a:pt x="166471" y="481977"/>
                </a:lnTo>
                <a:lnTo>
                  <a:pt x="165773" y="482574"/>
                </a:lnTo>
                <a:lnTo>
                  <a:pt x="165773" y="492137"/>
                </a:lnTo>
                <a:lnTo>
                  <a:pt x="165620" y="492137"/>
                </a:lnTo>
                <a:lnTo>
                  <a:pt x="164998" y="494677"/>
                </a:lnTo>
                <a:lnTo>
                  <a:pt x="163487" y="492137"/>
                </a:lnTo>
                <a:lnTo>
                  <a:pt x="163080" y="492137"/>
                </a:lnTo>
                <a:lnTo>
                  <a:pt x="163525" y="490867"/>
                </a:lnTo>
                <a:lnTo>
                  <a:pt x="165620" y="490867"/>
                </a:lnTo>
                <a:lnTo>
                  <a:pt x="165773" y="492137"/>
                </a:lnTo>
                <a:lnTo>
                  <a:pt x="165773" y="482574"/>
                </a:lnTo>
                <a:lnTo>
                  <a:pt x="163728" y="484289"/>
                </a:lnTo>
                <a:lnTo>
                  <a:pt x="163728" y="485787"/>
                </a:lnTo>
                <a:lnTo>
                  <a:pt x="162458" y="487032"/>
                </a:lnTo>
                <a:lnTo>
                  <a:pt x="162458" y="492137"/>
                </a:lnTo>
                <a:lnTo>
                  <a:pt x="162458" y="495947"/>
                </a:lnTo>
                <a:lnTo>
                  <a:pt x="160616" y="495947"/>
                </a:lnTo>
                <a:lnTo>
                  <a:pt x="159689" y="492137"/>
                </a:lnTo>
                <a:lnTo>
                  <a:pt x="159385" y="490867"/>
                </a:lnTo>
                <a:lnTo>
                  <a:pt x="162458" y="492137"/>
                </a:lnTo>
                <a:lnTo>
                  <a:pt x="162458" y="487032"/>
                </a:lnTo>
                <a:lnTo>
                  <a:pt x="162483" y="485787"/>
                </a:lnTo>
                <a:lnTo>
                  <a:pt x="163728" y="485787"/>
                </a:lnTo>
                <a:lnTo>
                  <a:pt x="163728" y="484289"/>
                </a:lnTo>
                <a:lnTo>
                  <a:pt x="163487" y="484479"/>
                </a:lnTo>
                <a:lnTo>
                  <a:pt x="162509" y="485292"/>
                </a:lnTo>
                <a:lnTo>
                  <a:pt x="162458" y="484517"/>
                </a:lnTo>
                <a:lnTo>
                  <a:pt x="163449" y="484517"/>
                </a:lnTo>
                <a:lnTo>
                  <a:pt x="163563" y="483247"/>
                </a:lnTo>
                <a:lnTo>
                  <a:pt x="164350" y="483247"/>
                </a:lnTo>
                <a:lnTo>
                  <a:pt x="166471" y="481977"/>
                </a:lnTo>
                <a:lnTo>
                  <a:pt x="166471" y="480707"/>
                </a:lnTo>
                <a:lnTo>
                  <a:pt x="165823" y="480707"/>
                </a:lnTo>
                <a:lnTo>
                  <a:pt x="165620" y="481977"/>
                </a:lnTo>
                <a:lnTo>
                  <a:pt x="164630" y="481977"/>
                </a:lnTo>
                <a:lnTo>
                  <a:pt x="163322" y="479437"/>
                </a:lnTo>
                <a:lnTo>
                  <a:pt x="162661" y="478167"/>
                </a:lnTo>
                <a:lnTo>
                  <a:pt x="162585" y="478396"/>
                </a:lnTo>
                <a:lnTo>
                  <a:pt x="162585" y="480707"/>
                </a:lnTo>
                <a:lnTo>
                  <a:pt x="162509" y="483374"/>
                </a:lnTo>
                <a:lnTo>
                  <a:pt x="160578" y="485787"/>
                </a:lnTo>
                <a:lnTo>
                  <a:pt x="161759" y="483247"/>
                </a:lnTo>
                <a:lnTo>
                  <a:pt x="160045" y="483247"/>
                </a:lnTo>
                <a:lnTo>
                  <a:pt x="161188" y="480707"/>
                </a:lnTo>
                <a:lnTo>
                  <a:pt x="161810" y="480707"/>
                </a:lnTo>
                <a:lnTo>
                  <a:pt x="160947" y="479437"/>
                </a:lnTo>
                <a:lnTo>
                  <a:pt x="160680" y="478434"/>
                </a:lnTo>
                <a:lnTo>
                  <a:pt x="160566" y="477304"/>
                </a:lnTo>
                <a:lnTo>
                  <a:pt x="160540" y="476897"/>
                </a:lnTo>
                <a:lnTo>
                  <a:pt x="162471" y="478713"/>
                </a:lnTo>
                <a:lnTo>
                  <a:pt x="161810" y="480707"/>
                </a:lnTo>
                <a:lnTo>
                  <a:pt x="162585" y="480707"/>
                </a:lnTo>
                <a:lnTo>
                  <a:pt x="162585" y="478396"/>
                </a:lnTo>
                <a:lnTo>
                  <a:pt x="161544" y="476897"/>
                </a:lnTo>
                <a:lnTo>
                  <a:pt x="160693" y="475627"/>
                </a:lnTo>
                <a:lnTo>
                  <a:pt x="160540" y="474357"/>
                </a:lnTo>
                <a:lnTo>
                  <a:pt x="161810" y="474357"/>
                </a:lnTo>
                <a:lnTo>
                  <a:pt x="161810" y="475627"/>
                </a:lnTo>
                <a:lnTo>
                  <a:pt x="162128" y="474357"/>
                </a:lnTo>
                <a:lnTo>
                  <a:pt x="166103" y="478167"/>
                </a:lnTo>
                <a:lnTo>
                  <a:pt x="163080" y="476897"/>
                </a:lnTo>
                <a:lnTo>
                  <a:pt x="163766" y="478167"/>
                </a:lnTo>
                <a:lnTo>
                  <a:pt x="163728" y="479437"/>
                </a:lnTo>
                <a:lnTo>
                  <a:pt x="165455" y="479437"/>
                </a:lnTo>
                <a:lnTo>
                  <a:pt x="164998" y="478167"/>
                </a:lnTo>
                <a:lnTo>
                  <a:pt x="166230" y="479437"/>
                </a:lnTo>
                <a:lnTo>
                  <a:pt x="166522" y="480707"/>
                </a:lnTo>
                <a:lnTo>
                  <a:pt x="166522" y="476897"/>
                </a:lnTo>
                <a:lnTo>
                  <a:pt x="166141" y="476897"/>
                </a:lnTo>
                <a:lnTo>
                  <a:pt x="166268" y="475627"/>
                </a:lnTo>
                <a:lnTo>
                  <a:pt x="168198" y="475627"/>
                </a:lnTo>
                <a:lnTo>
                  <a:pt x="168363" y="476897"/>
                </a:lnTo>
                <a:lnTo>
                  <a:pt x="168363" y="403504"/>
                </a:lnTo>
                <a:lnTo>
                  <a:pt x="168033" y="403237"/>
                </a:lnTo>
                <a:lnTo>
                  <a:pt x="170446" y="403237"/>
                </a:lnTo>
                <a:lnTo>
                  <a:pt x="171183" y="404507"/>
                </a:lnTo>
                <a:lnTo>
                  <a:pt x="171183" y="403237"/>
                </a:lnTo>
                <a:lnTo>
                  <a:pt x="171183" y="401967"/>
                </a:lnTo>
                <a:lnTo>
                  <a:pt x="170078" y="400697"/>
                </a:lnTo>
                <a:lnTo>
                  <a:pt x="169545" y="401967"/>
                </a:lnTo>
                <a:lnTo>
                  <a:pt x="169265" y="401967"/>
                </a:lnTo>
                <a:lnTo>
                  <a:pt x="169913" y="400697"/>
                </a:lnTo>
                <a:lnTo>
                  <a:pt x="171183" y="399427"/>
                </a:lnTo>
                <a:lnTo>
                  <a:pt x="169214" y="398157"/>
                </a:lnTo>
                <a:lnTo>
                  <a:pt x="169633" y="400697"/>
                </a:lnTo>
                <a:lnTo>
                  <a:pt x="168643" y="400697"/>
                </a:lnTo>
                <a:lnTo>
                  <a:pt x="168071" y="398157"/>
                </a:lnTo>
                <a:lnTo>
                  <a:pt x="167792" y="396887"/>
                </a:lnTo>
                <a:lnTo>
                  <a:pt x="171754" y="398157"/>
                </a:lnTo>
                <a:lnTo>
                  <a:pt x="172453" y="396887"/>
                </a:lnTo>
                <a:lnTo>
                  <a:pt x="171069" y="395617"/>
                </a:lnTo>
                <a:lnTo>
                  <a:pt x="169011" y="395617"/>
                </a:lnTo>
                <a:lnTo>
                  <a:pt x="168643" y="394347"/>
                </a:lnTo>
                <a:lnTo>
                  <a:pt x="169951" y="394347"/>
                </a:lnTo>
                <a:lnTo>
                  <a:pt x="171678" y="393077"/>
                </a:lnTo>
                <a:lnTo>
                  <a:pt x="171805" y="391807"/>
                </a:lnTo>
                <a:lnTo>
                  <a:pt x="171437" y="390537"/>
                </a:lnTo>
                <a:lnTo>
                  <a:pt x="168808" y="391807"/>
                </a:lnTo>
                <a:lnTo>
                  <a:pt x="168643" y="390537"/>
                </a:lnTo>
                <a:lnTo>
                  <a:pt x="169430" y="390537"/>
                </a:lnTo>
                <a:lnTo>
                  <a:pt x="169062" y="389267"/>
                </a:lnTo>
                <a:lnTo>
                  <a:pt x="169748" y="389267"/>
                </a:lnTo>
                <a:lnTo>
                  <a:pt x="170281" y="387997"/>
                </a:lnTo>
                <a:lnTo>
                  <a:pt x="169583" y="387997"/>
                </a:lnTo>
                <a:lnTo>
                  <a:pt x="170116" y="386727"/>
                </a:lnTo>
                <a:lnTo>
                  <a:pt x="170573" y="385457"/>
                </a:lnTo>
                <a:lnTo>
                  <a:pt x="169545" y="385457"/>
                </a:lnTo>
                <a:lnTo>
                  <a:pt x="167208" y="382917"/>
                </a:lnTo>
                <a:lnTo>
                  <a:pt x="169468" y="382917"/>
                </a:lnTo>
                <a:lnTo>
                  <a:pt x="169214" y="384187"/>
                </a:lnTo>
                <a:lnTo>
                  <a:pt x="169913" y="384187"/>
                </a:lnTo>
                <a:lnTo>
                  <a:pt x="169710" y="382917"/>
                </a:lnTo>
                <a:lnTo>
                  <a:pt x="170040" y="381647"/>
                </a:lnTo>
                <a:lnTo>
                  <a:pt x="170573" y="380377"/>
                </a:lnTo>
                <a:lnTo>
                  <a:pt x="166725" y="380377"/>
                </a:lnTo>
                <a:lnTo>
                  <a:pt x="166725" y="415937"/>
                </a:lnTo>
                <a:lnTo>
                  <a:pt x="166268" y="415937"/>
                </a:lnTo>
                <a:lnTo>
                  <a:pt x="166268" y="433717"/>
                </a:lnTo>
                <a:lnTo>
                  <a:pt x="165696" y="434987"/>
                </a:lnTo>
                <a:lnTo>
                  <a:pt x="164211" y="434987"/>
                </a:lnTo>
                <a:lnTo>
                  <a:pt x="164350" y="437527"/>
                </a:lnTo>
                <a:lnTo>
                  <a:pt x="164185" y="434657"/>
                </a:lnTo>
                <a:lnTo>
                  <a:pt x="164134" y="433717"/>
                </a:lnTo>
                <a:lnTo>
                  <a:pt x="164185" y="434657"/>
                </a:lnTo>
                <a:lnTo>
                  <a:pt x="166268" y="433717"/>
                </a:lnTo>
                <a:lnTo>
                  <a:pt x="166268" y="415937"/>
                </a:lnTo>
                <a:lnTo>
                  <a:pt x="164185" y="415937"/>
                </a:lnTo>
                <a:lnTo>
                  <a:pt x="161645" y="415937"/>
                </a:lnTo>
                <a:lnTo>
                  <a:pt x="163080" y="419747"/>
                </a:lnTo>
                <a:lnTo>
                  <a:pt x="163652" y="421017"/>
                </a:lnTo>
                <a:lnTo>
                  <a:pt x="164503" y="417207"/>
                </a:lnTo>
                <a:lnTo>
                  <a:pt x="165620" y="419747"/>
                </a:lnTo>
                <a:lnTo>
                  <a:pt x="165036" y="421017"/>
                </a:lnTo>
                <a:lnTo>
                  <a:pt x="163652" y="421017"/>
                </a:lnTo>
                <a:lnTo>
                  <a:pt x="163487" y="421017"/>
                </a:lnTo>
                <a:lnTo>
                  <a:pt x="165620" y="422287"/>
                </a:lnTo>
                <a:lnTo>
                  <a:pt x="164719" y="423557"/>
                </a:lnTo>
                <a:lnTo>
                  <a:pt x="163525" y="424192"/>
                </a:lnTo>
                <a:lnTo>
                  <a:pt x="163525" y="471817"/>
                </a:lnTo>
                <a:lnTo>
                  <a:pt x="162356" y="473544"/>
                </a:lnTo>
                <a:lnTo>
                  <a:pt x="159918" y="471817"/>
                </a:lnTo>
                <a:lnTo>
                  <a:pt x="161810" y="470547"/>
                </a:lnTo>
                <a:lnTo>
                  <a:pt x="163525" y="471817"/>
                </a:lnTo>
                <a:lnTo>
                  <a:pt x="163525" y="424192"/>
                </a:lnTo>
                <a:lnTo>
                  <a:pt x="163487" y="434987"/>
                </a:lnTo>
                <a:lnTo>
                  <a:pt x="162737" y="434022"/>
                </a:lnTo>
                <a:lnTo>
                  <a:pt x="160693" y="434467"/>
                </a:lnTo>
                <a:lnTo>
                  <a:pt x="160210" y="436257"/>
                </a:lnTo>
                <a:lnTo>
                  <a:pt x="162458" y="436257"/>
                </a:lnTo>
                <a:lnTo>
                  <a:pt x="162547" y="437527"/>
                </a:lnTo>
                <a:lnTo>
                  <a:pt x="161023" y="437527"/>
                </a:lnTo>
                <a:lnTo>
                  <a:pt x="160540" y="438797"/>
                </a:lnTo>
                <a:lnTo>
                  <a:pt x="162458" y="438797"/>
                </a:lnTo>
                <a:lnTo>
                  <a:pt x="161925" y="441337"/>
                </a:lnTo>
                <a:lnTo>
                  <a:pt x="163360" y="441337"/>
                </a:lnTo>
                <a:lnTo>
                  <a:pt x="163080" y="442607"/>
                </a:lnTo>
                <a:lnTo>
                  <a:pt x="162496" y="442607"/>
                </a:lnTo>
                <a:lnTo>
                  <a:pt x="162496" y="450227"/>
                </a:lnTo>
                <a:lnTo>
                  <a:pt x="159270" y="450227"/>
                </a:lnTo>
                <a:lnTo>
                  <a:pt x="158851" y="447687"/>
                </a:lnTo>
                <a:lnTo>
                  <a:pt x="160578" y="448957"/>
                </a:lnTo>
                <a:lnTo>
                  <a:pt x="161188" y="447687"/>
                </a:lnTo>
                <a:lnTo>
                  <a:pt x="159385" y="445147"/>
                </a:lnTo>
                <a:lnTo>
                  <a:pt x="159613" y="444436"/>
                </a:lnTo>
                <a:lnTo>
                  <a:pt x="159880" y="445147"/>
                </a:lnTo>
                <a:lnTo>
                  <a:pt x="161886" y="443877"/>
                </a:lnTo>
                <a:lnTo>
                  <a:pt x="162496" y="450227"/>
                </a:lnTo>
                <a:lnTo>
                  <a:pt x="162496" y="442607"/>
                </a:lnTo>
                <a:lnTo>
                  <a:pt x="160782" y="442607"/>
                </a:lnTo>
                <a:lnTo>
                  <a:pt x="161188" y="440067"/>
                </a:lnTo>
                <a:lnTo>
                  <a:pt x="160324" y="442607"/>
                </a:lnTo>
                <a:lnTo>
                  <a:pt x="158940" y="442607"/>
                </a:lnTo>
                <a:lnTo>
                  <a:pt x="159308" y="443623"/>
                </a:lnTo>
                <a:lnTo>
                  <a:pt x="157378" y="442607"/>
                </a:lnTo>
                <a:lnTo>
                  <a:pt x="158318" y="441337"/>
                </a:lnTo>
                <a:lnTo>
                  <a:pt x="156933" y="440067"/>
                </a:lnTo>
                <a:lnTo>
                  <a:pt x="158648" y="438797"/>
                </a:lnTo>
                <a:lnTo>
                  <a:pt x="156197" y="438797"/>
                </a:lnTo>
                <a:lnTo>
                  <a:pt x="156197" y="583577"/>
                </a:lnTo>
                <a:lnTo>
                  <a:pt x="154698" y="582625"/>
                </a:lnTo>
                <a:lnTo>
                  <a:pt x="154622" y="582307"/>
                </a:lnTo>
                <a:lnTo>
                  <a:pt x="154025" y="579767"/>
                </a:lnTo>
                <a:lnTo>
                  <a:pt x="156108" y="579767"/>
                </a:lnTo>
                <a:lnTo>
                  <a:pt x="156197" y="583577"/>
                </a:lnTo>
                <a:lnTo>
                  <a:pt x="156197" y="438797"/>
                </a:lnTo>
                <a:lnTo>
                  <a:pt x="155778" y="438797"/>
                </a:lnTo>
                <a:lnTo>
                  <a:pt x="159842" y="437527"/>
                </a:lnTo>
                <a:lnTo>
                  <a:pt x="157378" y="436257"/>
                </a:lnTo>
                <a:lnTo>
                  <a:pt x="157949" y="433717"/>
                </a:lnTo>
                <a:lnTo>
                  <a:pt x="158318" y="434797"/>
                </a:lnTo>
                <a:lnTo>
                  <a:pt x="158546" y="434022"/>
                </a:lnTo>
                <a:lnTo>
                  <a:pt x="159308" y="429907"/>
                </a:lnTo>
                <a:lnTo>
                  <a:pt x="157378" y="429907"/>
                </a:lnTo>
                <a:lnTo>
                  <a:pt x="156806" y="428637"/>
                </a:lnTo>
                <a:lnTo>
                  <a:pt x="158648" y="428637"/>
                </a:lnTo>
                <a:lnTo>
                  <a:pt x="158648" y="427367"/>
                </a:lnTo>
                <a:lnTo>
                  <a:pt x="159842" y="427367"/>
                </a:lnTo>
                <a:lnTo>
                  <a:pt x="160578" y="428637"/>
                </a:lnTo>
                <a:lnTo>
                  <a:pt x="159994" y="429831"/>
                </a:lnTo>
                <a:lnTo>
                  <a:pt x="161277" y="428637"/>
                </a:lnTo>
                <a:lnTo>
                  <a:pt x="161099" y="431177"/>
                </a:lnTo>
                <a:lnTo>
                  <a:pt x="160743" y="431177"/>
                </a:lnTo>
                <a:lnTo>
                  <a:pt x="160540" y="432447"/>
                </a:lnTo>
                <a:lnTo>
                  <a:pt x="162496" y="433717"/>
                </a:lnTo>
                <a:lnTo>
                  <a:pt x="162737" y="434022"/>
                </a:lnTo>
                <a:lnTo>
                  <a:pt x="162890" y="433997"/>
                </a:lnTo>
                <a:lnTo>
                  <a:pt x="162826" y="434136"/>
                </a:lnTo>
                <a:lnTo>
                  <a:pt x="163487" y="434987"/>
                </a:lnTo>
                <a:lnTo>
                  <a:pt x="163487" y="424205"/>
                </a:lnTo>
                <a:lnTo>
                  <a:pt x="163080" y="424421"/>
                </a:lnTo>
                <a:lnTo>
                  <a:pt x="163080" y="429907"/>
                </a:lnTo>
                <a:lnTo>
                  <a:pt x="162915" y="431177"/>
                </a:lnTo>
                <a:lnTo>
                  <a:pt x="162052" y="431177"/>
                </a:lnTo>
                <a:lnTo>
                  <a:pt x="163080" y="429907"/>
                </a:lnTo>
                <a:lnTo>
                  <a:pt x="163080" y="424421"/>
                </a:lnTo>
                <a:lnTo>
                  <a:pt x="162293" y="424827"/>
                </a:lnTo>
                <a:lnTo>
                  <a:pt x="162458" y="428637"/>
                </a:lnTo>
                <a:lnTo>
                  <a:pt x="161442" y="426097"/>
                </a:lnTo>
                <a:lnTo>
                  <a:pt x="156972" y="424827"/>
                </a:lnTo>
                <a:lnTo>
                  <a:pt x="158000" y="423557"/>
                </a:lnTo>
                <a:lnTo>
                  <a:pt x="158521" y="423557"/>
                </a:lnTo>
                <a:lnTo>
                  <a:pt x="158648" y="424827"/>
                </a:lnTo>
                <a:lnTo>
                  <a:pt x="159219" y="424827"/>
                </a:lnTo>
                <a:lnTo>
                  <a:pt x="159410" y="423557"/>
                </a:lnTo>
                <a:lnTo>
                  <a:pt x="159575" y="422414"/>
                </a:lnTo>
                <a:lnTo>
                  <a:pt x="159512" y="422287"/>
                </a:lnTo>
                <a:lnTo>
                  <a:pt x="159918" y="422287"/>
                </a:lnTo>
                <a:lnTo>
                  <a:pt x="160985" y="421017"/>
                </a:lnTo>
                <a:lnTo>
                  <a:pt x="159842" y="421017"/>
                </a:lnTo>
                <a:lnTo>
                  <a:pt x="159918" y="419747"/>
                </a:lnTo>
                <a:lnTo>
                  <a:pt x="156476" y="419747"/>
                </a:lnTo>
                <a:lnTo>
                  <a:pt x="156464" y="418477"/>
                </a:lnTo>
                <a:lnTo>
                  <a:pt x="155905" y="418477"/>
                </a:lnTo>
                <a:lnTo>
                  <a:pt x="155905" y="422287"/>
                </a:lnTo>
                <a:lnTo>
                  <a:pt x="154190" y="422287"/>
                </a:lnTo>
                <a:lnTo>
                  <a:pt x="154190" y="424827"/>
                </a:lnTo>
                <a:lnTo>
                  <a:pt x="152298" y="424827"/>
                </a:lnTo>
                <a:lnTo>
                  <a:pt x="153250" y="423265"/>
                </a:lnTo>
                <a:lnTo>
                  <a:pt x="154190" y="424827"/>
                </a:lnTo>
                <a:lnTo>
                  <a:pt x="154190" y="422287"/>
                </a:lnTo>
                <a:lnTo>
                  <a:pt x="153860" y="422287"/>
                </a:lnTo>
                <a:lnTo>
                  <a:pt x="152704" y="422287"/>
                </a:lnTo>
                <a:lnTo>
                  <a:pt x="154190" y="419747"/>
                </a:lnTo>
                <a:lnTo>
                  <a:pt x="155905" y="422287"/>
                </a:lnTo>
                <a:lnTo>
                  <a:pt x="155905" y="418477"/>
                </a:lnTo>
                <a:lnTo>
                  <a:pt x="155371" y="418477"/>
                </a:lnTo>
                <a:lnTo>
                  <a:pt x="154838" y="418477"/>
                </a:lnTo>
                <a:lnTo>
                  <a:pt x="152958" y="418477"/>
                </a:lnTo>
                <a:lnTo>
                  <a:pt x="148983" y="418477"/>
                </a:lnTo>
                <a:lnTo>
                  <a:pt x="148983" y="544207"/>
                </a:lnTo>
                <a:lnTo>
                  <a:pt x="148945" y="551827"/>
                </a:lnTo>
                <a:lnTo>
                  <a:pt x="148945" y="564527"/>
                </a:lnTo>
                <a:lnTo>
                  <a:pt x="148488" y="568337"/>
                </a:lnTo>
                <a:lnTo>
                  <a:pt x="147840" y="568769"/>
                </a:lnTo>
                <a:lnTo>
                  <a:pt x="147840" y="570877"/>
                </a:lnTo>
                <a:lnTo>
                  <a:pt x="147840" y="578497"/>
                </a:lnTo>
                <a:lnTo>
                  <a:pt x="147383" y="578497"/>
                </a:lnTo>
                <a:lnTo>
                  <a:pt x="147383" y="586117"/>
                </a:lnTo>
                <a:lnTo>
                  <a:pt x="147091" y="586117"/>
                </a:lnTo>
                <a:lnTo>
                  <a:pt x="147091" y="587044"/>
                </a:lnTo>
                <a:lnTo>
                  <a:pt x="146202" y="589927"/>
                </a:lnTo>
                <a:lnTo>
                  <a:pt x="146570" y="591197"/>
                </a:lnTo>
                <a:lnTo>
                  <a:pt x="143611" y="591197"/>
                </a:lnTo>
                <a:lnTo>
                  <a:pt x="147091" y="587044"/>
                </a:lnTo>
                <a:lnTo>
                  <a:pt x="147091" y="586117"/>
                </a:lnTo>
                <a:lnTo>
                  <a:pt x="145783" y="586117"/>
                </a:lnTo>
                <a:lnTo>
                  <a:pt x="144678" y="586117"/>
                </a:lnTo>
                <a:lnTo>
                  <a:pt x="144881" y="584847"/>
                </a:lnTo>
                <a:lnTo>
                  <a:pt x="145783" y="586117"/>
                </a:lnTo>
                <a:lnTo>
                  <a:pt x="145948" y="584847"/>
                </a:lnTo>
                <a:lnTo>
                  <a:pt x="147383" y="586117"/>
                </a:lnTo>
                <a:lnTo>
                  <a:pt x="147383" y="578497"/>
                </a:lnTo>
                <a:lnTo>
                  <a:pt x="147091" y="578497"/>
                </a:lnTo>
                <a:lnTo>
                  <a:pt x="145745" y="579767"/>
                </a:lnTo>
                <a:lnTo>
                  <a:pt x="145910" y="581037"/>
                </a:lnTo>
                <a:lnTo>
                  <a:pt x="144970" y="581037"/>
                </a:lnTo>
                <a:lnTo>
                  <a:pt x="146418" y="577672"/>
                </a:lnTo>
                <a:lnTo>
                  <a:pt x="147840" y="578497"/>
                </a:lnTo>
                <a:lnTo>
                  <a:pt x="147840" y="570877"/>
                </a:lnTo>
                <a:lnTo>
                  <a:pt x="147751" y="573417"/>
                </a:lnTo>
                <a:lnTo>
                  <a:pt x="147231" y="574357"/>
                </a:lnTo>
                <a:lnTo>
                  <a:pt x="145376" y="573087"/>
                </a:lnTo>
                <a:lnTo>
                  <a:pt x="145376" y="578497"/>
                </a:lnTo>
                <a:lnTo>
                  <a:pt x="144310" y="578497"/>
                </a:lnTo>
                <a:lnTo>
                  <a:pt x="144030" y="579767"/>
                </a:lnTo>
                <a:lnTo>
                  <a:pt x="142595" y="579767"/>
                </a:lnTo>
                <a:lnTo>
                  <a:pt x="143141" y="577227"/>
                </a:lnTo>
                <a:lnTo>
                  <a:pt x="143408" y="575957"/>
                </a:lnTo>
                <a:lnTo>
                  <a:pt x="145300" y="575957"/>
                </a:lnTo>
                <a:lnTo>
                  <a:pt x="145376" y="578497"/>
                </a:lnTo>
                <a:lnTo>
                  <a:pt x="145376" y="573087"/>
                </a:lnTo>
                <a:lnTo>
                  <a:pt x="144030" y="572147"/>
                </a:lnTo>
                <a:lnTo>
                  <a:pt x="143167" y="572147"/>
                </a:lnTo>
                <a:lnTo>
                  <a:pt x="142836" y="574687"/>
                </a:lnTo>
                <a:lnTo>
                  <a:pt x="142760" y="572147"/>
                </a:lnTo>
                <a:lnTo>
                  <a:pt x="143700" y="570877"/>
                </a:lnTo>
                <a:lnTo>
                  <a:pt x="147091" y="573417"/>
                </a:lnTo>
                <a:lnTo>
                  <a:pt x="145910" y="570877"/>
                </a:lnTo>
                <a:lnTo>
                  <a:pt x="146202" y="569607"/>
                </a:lnTo>
                <a:lnTo>
                  <a:pt x="146723" y="570877"/>
                </a:lnTo>
                <a:lnTo>
                  <a:pt x="147840" y="570877"/>
                </a:lnTo>
                <a:lnTo>
                  <a:pt x="147840" y="568769"/>
                </a:lnTo>
                <a:lnTo>
                  <a:pt x="146570" y="569607"/>
                </a:lnTo>
                <a:lnTo>
                  <a:pt x="143865" y="568337"/>
                </a:lnTo>
                <a:lnTo>
                  <a:pt x="144145" y="567067"/>
                </a:lnTo>
                <a:lnTo>
                  <a:pt x="144716" y="564527"/>
                </a:lnTo>
                <a:lnTo>
                  <a:pt x="147218" y="563257"/>
                </a:lnTo>
                <a:lnTo>
                  <a:pt x="148945" y="564527"/>
                </a:lnTo>
                <a:lnTo>
                  <a:pt x="148945" y="551827"/>
                </a:lnTo>
                <a:lnTo>
                  <a:pt x="146773" y="555637"/>
                </a:lnTo>
                <a:lnTo>
                  <a:pt x="148488" y="555637"/>
                </a:lnTo>
                <a:lnTo>
                  <a:pt x="148488" y="559447"/>
                </a:lnTo>
                <a:lnTo>
                  <a:pt x="148361" y="560717"/>
                </a:lnTo>
                <a:lnTo>
                  <a:pt x="147840" y="559447"/>
                </a:lnTo>
                <a:lnTo>
                  <a:pt x="148488" y="559447"/>
                </a:lnTo>
                <a:lnTo>
                  <a:pt x="148488" y="555637"/>
                </a:lnTo>
                <a:lnTo>
                  <a:pt x="148323" y="556907"/>
                </a:lnTo>
                <a:lnTo>
                  <a:pt x="147307" y="556183"/>
                </a:lnTo>
                <a:lnTo>
                  <a:pt x="147307" y="560717"/>
                </a:lnTo>
                <a:lnTo>
                  <a:pt x="147256" y="561403"/>
                </a:lnTo>
                <a:lnTo>
                  <a:pt x="146240" y="560717"/>
                </a:lnTo>
                <a:lnTo>
                  <a:pt x="144348" y="559447"/>
                </a:lnTo>
                <a:lnTo>
                  <a:pt x="142798" y="560717"/>
                </a:lnTo>
                <a:lnTo>
                  <a:pt x="144233" y="556907"/>
                </a:lnTo>
                <a:lnTo>
                  <a:pt x="146405" y="559447"/>
                </a:lnTo>
                <a:lnTo>
                  <a:pt x="147091" y="559447"/>
                </a:lnTo>
                <a:lnTo>
                  <a:pt x="147307" y="560717"/>
                </a:lnTo>
                <a:lnTo>
                  <a:pt x="147307" y="556183"/>
                </a:lnTo>
                <a:lnTo>
                  <a:pt x="146570" y="555637"/>
                </a:lnTo>
                <a:lnTo>
                  <a:pt x="146570" y="556907"/>
                </a:lnTo>
                <a:lnTo>
                  <a:pt x="145618" y="556907"/>
                </a:lnTo>
                <a:lnTo>
                  <a:pt x="145630" y="555637"/>
                </a:lnTo>
                <a:lnTo>
                  <a:pt x="145643" y="554367"/>
                </a:lnTo>
                <a:lnTo>
                  <a:pt x="146405" y="554367"/>
                </a:lnTo>
                <a:lnTo>
                  <a:pt x="145910" y="553097"/>
                </a:lnTo>
                <a:lnTo>
                  <a:pt x="147218" y="553097"/>
                </a:lnTo>
                <a:lnTo>
                  <a:pt x="148945" y="551827"/>
                </a:lnTo>
                <a:lnTo>
                  <a:pt x="148945" y="544309"/>
                </a:lnTo>
                <a:lnTo>
                  <a:pt x="145745" y="551827"/>
                </a:lnTo>
                <a:lnTo>
                  <a:pt x="145478" y="550849"/>
                </a:lnTo>
                <a:lnTo>
                  <a:pt x="145478" y="554367"/>
                </a:lnTo>
                <a:lnTo>
                  <a:pt x="145300" y="555637"/>
                </a:lnTo>
                <a:lnTo>
                  <a:pt x="143002" y="554367"/>
                </a:lnTo>
                <a:lnTo>
                  <a:pt x="145478" y="554367"/>
                </a:lnTo>
                <a:lnTo>
                  <a:pt x="145478" y="550849"/>
                </a:lnTo>
                <a:lnTo>
                  <a:pt x="144030" y="545477"/>
                </a:lnTo>
                <a:lnTo>
                  <a:pt x="145415" y="545477"/>
                </a:lnTo>
                <a:lnTo>
                  <a:pt x="145643" y="544207"/>
                </a:lnTo>
                <a:lnTo>
                  <a:pt x="146316" y="540397"/>
                </a:lnTo>
                <a:lnTo>
                  <a:pt x="145300" y="537857"/>
                </a:lnTo>
                <a:lnTo>
                  <a:pt x="146202" y="537857"/>
                </a:lnTo>
                <a:lnTo>
                  <a:pt x="147789" y="535317"/>
                </a:lnTo>
                <a:lnTo>
                  <a:pt x="146570" y="535317"/>
                </a:lnTo>
                <a:lnTo>
                  <a:pt x="148158" y="534047"/>
                </a:lnTo>
                <a:lnTo>
                  <a:pt x="148285" y="541667"/>
                </a:lnTo>
                <a:lnTo>
                  <a:pt x="146570" y="540397"/>
                </a:lnTo>
                <a:lnTo>
                  <a:pt x="148983" y="544207"/>
                </a:lnTo>
                <a:lnTo>
                  <a:pt x="148983" y="418477"/>
                </a:lnTo>
                <a:lnTo>
                  <a:pt x="147383" y="418477"/>
                </a:lnTo>
                <a:lnTo>
                  <a:pt x="147383" y="516267"/>
                </a:lnTo>
                <a:lnTo>
                  <a:pt x="145796" y="519353"/>
                </a:lnTo>
                <a:lnTo>
                  <a:pt x="145948" y="518807"/>
                </a:lnTo>
                <a:lnTo>
                  <a:pt x="147383" y="516267"/>
                </a:lnTo>
                <a:lnTo>
                  <a:pt x="147383" y="418477"/>
                </a:lnTo>
                <a:lnTo>
                  <a:pt x="146570" y="418477"/>
                </a:lnTo>
                <a:lnTo>
                  <a:pt x="146570" y="429907"/>
                </a:lnTo>
                <a:lnTo>
                  <a:pt x="144843" y="429907"/>
                </a:lnTo>
                <a:lnTo>
                  <a:pt x="145300" y="428637"/>
                </a:lnTo>
                <a:lnTo>
                  <a:pt x="144030" y="429907"/>
                </a:lnTo>
                <a:lnTo>
                  <a:pt x="143738" y="431177"/>
                </a:lnTo>
                <a:lnTo>
                  <a:pt x="145986" y="431177"/>
                </a:lnTo>
                <a:lnTo>
                  <a:pt x="145529" y="432879"/>
                </a:lnTo>
                <a:lnTo>
                  <a:pt x="145529" y="519861"/>
                </a:lnTo>
                <a:lnTo>
                  <a:pt x="145415" y="520077"/>
                </a:lnTo>
                <a:lnTo>
                  <a:pt x="142963" y="520077"/>
                </a:lnTo>
                <a:lnTo>
                  <a:pt x="142798" y="518807"/>
                </a:lnTo>
                <a:lnTo>
                  <a:pt x="144068" y="518807"/>
                </a:lnTo>
                <a:lnTo>
                  <a:pt x="144068" y="517537"/>
                </a:lnTo>
                <a:lnTo>
                  <a:pt x="144970" y="517537"/>
                </a:lnTo>
                <a:lnTo>
                  <a:pt x="145529" y="519861"/>
                </a:lnTo>
                <a:lnTo>
                  <a:pt x="145529" y="432879"/>
                </a:lnTo>
                <a:lnTo>
                  <a:pt x="145300" y="433717"/>
                </a:lnTo>
                <a:lnTo>
                  <a:pt x="142595" y="433717"/>
                </a:lnTo>
                <a:lnTo>
                  <a:pt x="142138" y="433717"/>
                </a:lnTo>
                <a:lnTo>
                  <a:pt x="142303" y="434035"/>
                </a:lnTo>
                <a:lnTo>
                  <a:pt x="142443" y="433895"/>
                </a:lnTo>
                <a:lnTo>
                  <a:pt x="142354" y="434124"/>
                </a:lnTo>
                <a:lnTo>
                  <a:pt x="142849" y="435102"/>
                </a:lnTo>
                <a:lnTo>
                  <a:pt x="144716" y="438797"/>
                </a:lnTo>
                <a:lnTo>
                  <a:pt x="142760" y="438797"/>
                </a:lnTo>
                <a:lnTo>
                  <a:pt x="144437" y="440067"/>
                </a:lnTo>
                <a:lnTo>
                  <a:pt x="140131" y="441337"/>
                </a:lnTo>
                <a:lnTo>
                  <a:pt x="144030" y="441337"/>
                </a:lnTo>
                <a:lnTo>
                  <a:pt x="144030" y="443877"/>
                </a:lnTo>
                <a:lnTo>
                  <a:pt x="143535" y="443877"/>
                </a:lnTo>
                <a:lnTo>
                  <a:pt x="143408" y="442607"/>
                </a:lnTo>
                <a:lnTo>
                  <a:pt x="142760" y="442607"/>
                </a:lnTo>
                <a:lnTo>
                  <a:pt x="142760" y="446417"/>
                </a:lnTo>
                <a:lnTo>
                  <a:pt x="143700" y="445147"/>
                </a:lnTo>
                <a:lnTo>
                  <a:pt x="144348" y="445147"/>
                </a:lnTo>
                <a:lnTo>
                  <a:pt x="145300" y="446417"/>
                </a:lnTo>
                <a:lnTo>
                  <a:pt x="143814" y="446417"/>
                </a:lnTo>
                <a:lnTo>
                  <a:pt x="144145" y="447687"/>
                </a:lnTo>
                <a:lnTo>
                  <a:pt x="144030" y="448957"/>
                </a:lnTo>
                <a:lnTo>
                  <a:pt x="142709" y="447687"/>
                </a:lnTo>
                <a:lnTo>
                  <a:pt x="142227" y="448957"/>
                </a:lnTo>
                <a:lnTo>
                  <a:pt x="140296" y="448957"/>
                </a:lnTo>
                <a:lnTo>
                  <a:pt x="140093" y="450227"/>
                </a:lnTo>
                <a:lnTo>
                  <a:pt x="143167" y="450227"/>
                </a:lnTo>
                <a:lnTo>
                  <a:pt x="142138" y="450926"/>
                </a:lnTo>
                <a:lnTo>
                  <a:pt x="142138" y="478167"/>
                </a:lnTo>
                <a:lnTo>
                  <a:pt x="141490" y="478167"/>
                </a:lnTo>
                <a:lnTo>
                  <a:pt x="141490" y="479437"/>
                </a:lnTo>
                <a:lnTo>
                  <a:pt x="141274" y="480707"/>
                </a:lnTo>
                <a:lnTo>
                  <a:pt x="140373" y="478167"/>
                </a:lnTo>
                <a:lnTo>
                  <a:pt x="140220" y="479437"/>
                </a:lnTo>
                <a:lnTo>
                  <a:pt x="138950" y="480707"/>
                </a:lnTo>
                <a:lnTo>
                  <a:pt x="140335" y="478167"/>
                </a:lnTo>
                <a:lnTo>
                  <a:pt x="140703" y="478167"/>
                </a:lnTo>
                <a:lnTo>
                  <a:pt x="140830" y="479437"/>
                </a:lnTo>
                <a:lnTo>
                  <a:pt x="141490" y="479437"/>
                </a:lnTo>
                <a:lnTo>
                  <a:pt x="141490" y="478167"/>
                </a:lnTo>
                <a:lnTo>
                  <a:pt x="140830" y="478167"/>
                </a:lnTo>
                <a:lnTo>
                  <a:pt x="140957" y="476897"/>
                </a:lnTo>
                <a:lnTo>
                  <a:pt x="138582" y="478167"/>
                </a:lnTo>
                <a:lnTo>
                  <a:pt x="137680" y="476897"/>
                </a:lnTo>
                <a:lnTo>
                  <a:pt x="137680" y="475627"/>
                </a:lnTo>
                <a:lnTo>
                  <a:pt x="139395" y="476897"/>
                </a:lnTo>
                <a:lnTo>
                  <a:pt x="139166" y="475627"/>
                </a:lnTo>
                <a:lnTo>
                  <a:pt x="138950" y="474357"/>
                </a:lnTo>
                <a:lnTo>
                  <a:pt x="140055" y="475627"/>
                </a:lnTo>
                <a:lnTo>
                  <a:pt x="141198" y="476897"/>
                </a:lnTo>
                <a:lnTo>
                  <a:pt x="142138" y="478167"/>
                </a:lnTo>
                <a:lnTo>
                  <a:pt x="142138" y="450926"/>
                </a:lnTo>
                <a:lnTo>
                  <a:pt x="141732" y="451205"/>
                </a:lnTo>
                <a:lnTo>
                  <a:pt x="141732" y="459117"/>
                </a:lnTo>
                <a:lnTo>
                  <a:pt x="138633" y="461429"/>
                </a:lnTo>
                <a:lnTo>
                  <a:pt x="138620" y="461797"/>
                </a:lnTo>
                <a:lnTo>
                  <a:pt x="140830" y="462927"/>
                </a:lnTo>
                <a:lnTo>
                  <a:pt x="140296" y="464197"/>
                </a:lnTo>
                <a:lnTo>
                  <a:pt x="139890" y="462927"/>
                </a:lnTo>
                <a:lnTo>
                  <a:pt x="138328" y="464197"/>
                </a:lnTo>
                <a:lnTo>
                  <a:pt x="138468" y="462927"/>
                </a:lnTo>
                <a:lnTo>
                  <a:pt x="138595" y="461784"/>
                </a:lnTo>
                <a:lnTo>
                  <a:pt x="138633" y="461429"/>
                </a:lnTo>
                <a:lnTo>
                  <a:pt x="138531" y="459117"/>
                </a:lnTo>
                <a:lnTo>
                  <a:pt x="138417" y="458482"/>
                </a:lnTo>
                <a:lnTo>
                  <a:pt x="138430" y="457847"/>
                </a:lnTo>
                <a:lnTo>
                  <a:pt x="138455" y="456577"/>
                </a:lnTo>
                <a:lnTo>
                  <a:pt x="140220" y="456577"/>
                </a:lnTo>
                <a:lnTo>
                  <a:pt x="141732" y="459117"/>
                </a:lnTo>
                <a:lnTo>
                  <a:pt x="141732" y="451205"/>
                </a:lnTo>
                <a:lnTo>
                  <a:pt x="137718" y="453936"/>
                </a:lnTo>
                <a:lnTo>
                  <a:pt x="137718" y="457847"/>
                </a:lnTo>
                <a:lnTo>
                  <a:pt x="137185" y="457847"/>
                </a:lnTo>
                <a:lnTo>
                  <a:pt x="137020" y="459117"/>
                </a:lnTo>
                <a:lnTo>
                  <a:pt x="136321" y="457847"/>
                </a:lnTo>
                <a:lnTo>
                  <a:pt x="137020" y="456577"/>
                </a:lnTo>
                <a:lnTo>
                  <a:pt x="137718" y="457847"/>
                </a:lnTo>
                <a:lnTo>
                  <a:pt x="137718" y="453936"/>
                </a:lnTo>
                <a:lnTo>
                  <a:pt x="137553" y="454037"/>
                </a:lnTo>
                <a:lnTo>
                  <a:pt x="137058" y="450227"/>
                </a:lnTo>
                <a:lnTo>
                  <a:pt x="138861" y="450227"/>
                </a:lnTo>
                <a:lnTo>
                  <a:pt x="139598" y="448957"/>
                </a:lnTo>
                <a:lnTo>
                  <a:pt x="138087" y="446417"/>
                </a:lnTo>
                <a:lnTo>
                  <a:pt x="139852" y="445147"/>
                </a:lnTo>
                <a:lnTo>
                  <a:pt x="137680" y="443877"/>
                </a:lnTo>
                <a:lnTo>
                  <a:pt x="137922" y="442607"/>
                </a:lnTo>
                <a:lnTo>
                  <a:pt x="139026" y="442607"/>
                </a:lnTo>
                <a:lnTo>
                  <a:pt x="138950" y="441337"/>
                </a:lnTo>
                <a:lnTo>
                  <a:pt x="137388" y="441337"/>
                </a:lnTo>
                <a:lnTo>
                  <a:pt x="136982" y="440067"/>
                </a:lnTo>
                <a:lnTo>
                  <a:pt x="136652" y="439064"/>
                </a:lnTo>
                <a:lnTo>
                  <a:pt x="136563" y="438797"/>
                </a:lnTo>
                <a:lnTo>
                  <a:pt x="136715" y="438797"/>
                </a:lnTo>
                <a:lnTo>
                  <a:pt x="135140" y="437527"/>
                </a:lnTo>
                <a:lnTo>
                  <a:pt x="133870" y="437527"/>
                </a:lnTo>
                <a:lnTo>
                  <a:pt x="136347" y="438899"/>
                </a:lnTo>
                <a:lnTo>
                  <a:pt x="135750" y="439191"/>
                </a:lnTo>
                <a:lnTo>
                  <a:pt x="135750" y="528967"/>
                </a:lnTo>
                <a:lnTo>
                  <a:pt x="133870" y="528967"/>
                </a:lnTo>
                <a:lnTo>
                  <a:pt x="133756" y="528027"/>
                </a:lnTo>
                <a:lnTo>
                  <a:pt x="135750" y="528967"/>
                </a:lnTo>
                <a:lnTo>
                  <a:pt x="135750" y="439191"/>
                </a:lnTo>
                <a:lnTo>
                  <a:pt x="133870" y="440067"/>
                </a:lnTo>
                <a:lnTo>
                  <a:pt x="133870" y="437527"/>
                </a:lnTo>
                <a:lnTo>
                  <a:pt x="134023" y="436257"/>
                </a:lnTo>
                <a:lnTo>
                  <a:pt x="135750" y="436257"/>
                </a:lnTo>
                <a:lnTo>
                  <a:pt x="135788" y="437527"/>
                </a:lnTo>
                <a:lnTo>
                  <a:pt x="136448" y="436257"/>
                </a:lnTo>
                <a:lnTo>
                  <a:pt x="137223" y="434987"/>
                </a:lnTo>
                <a:lnTo>
                  <a:pt x="137591" y="434378"/>
                </a:lnTo>
                <a:lnTo>
                  <a:pt x="139573" y="435876"/>
                </a:lnTo>
                <a:lnTo>
                  <a:pt x="139598" y="434987"/>
                </a:lnTo>
                <a:lnTo>
                  <a:pt x="139331" y="434721"/>
                </a:lnTo>
                <a:lnTo>
                  <a:pt x="139166" y="434568"/>
                </a:lnTo>
                <a:lnTo>
                  <a:pt x="139331" y="434721"/>
                </a:lnTo>
                <a:lnTo>
                  <a:pt x="140055" y="433895"/>
                </a:lnTo>
                <a:lnTo>
                  <a:pt x="141490" y="434543"/>
                </a:lnTo>
                <a:lnTo>
                  <a:pt x="141490" y="433717"/>
                </a:lnTo>
                <a:lnTo>
                  <a:pt x="140220" y="433717"/>
                </a:lnTo>
                <a:lnTo>
                  <a:pt x="140627" y="431177"/>
                </a:lnTo>
                <a:lnTo>
                  <a:pt x="138988" y="432485"/>
                </a:lnTo>
                <a:lnTo>
                  <a:pt x="138988" y="434378"/>
                </a:lnTo>
                <a:lnTo>
                  <a:pt x="138747" y="434149"/>
                </a:lnTo>
                <a:lnTo>
                  <a:pt x="138988" y="434378"/>
                </a:lnTo>
                <a:lnTo>
                  <a:pt x="138988" y="432485"/>
                </a:lnTo>
                <a:lnTo>
                  <a:pt x="138747" y="432676"/>
                </a:lnTo>
                <a:lnTo>
                  <a:pt x="138747" y="434124"/>
                </a:lnTo>
                <a:lnTo>
                  <a:pt x="138328" y="433717"/>
                </a:lnTo>
                <a:lnTo>
                  <a:pt x="138582" y="433717"/>
                </a:lnTo>
                <a:lnTo>
                  <a:pt x="138747" y="434124"/>
                </a:lnTo>
                <a:lnTo>
                  <a:pt x="138747" y="432676"/>
                </a:lnTo>
                <a:lnTo>
                  <a:pt x="137210" y="433895"/>
                </a:lnTo>
                <a:lnTo>
                  <a:pt x="137160" y="434035"/>
                </a:lnTo>
                <a:lnTo>
                  <a:pt x="135940" y="434898"/>
                </a:lnTo>
                <a:lnTo>
                  <a:pt x="135788" y="434987"/>
                </a:lnTo>
                <a:lnTo>
                  <a:pt x="135902" y="434467"/>
                </a:lnTo>
                <a:lnTo>
                  <a:pt x="136207" y="432447"/>
                </a:lnTo>
                <a:lnTo>
                  <a:pt x="136410" y="431177"/>
                </a:lnTo>
                <a:lnTo>
                  <a:pt x="138252" y="432447"/>
                </a:lnTo>
                <a:lnTo>
                  <a:pt x="140220" y="431177"/>
                </a:lnTo>
                <a:lnTo>
                  <a:pt x="139357" y="429907"/>
                </a:lnTo>
                <a:lnTo>
                  <a:pt x="139966" y="428637"/>
                </a:lnTo>
                <a:lnTo>
                  <a:pt x="140589" y="427367"/>
                </a:lnTo>
                <a:lnTo>
                  <a:pt x="138328" y="428637"/>
                </a:lnTo>
                <a:lnTo>
                  <a:pt x="136982" y="428637"/>
                </a:lnTo>
                <a:lnTo>
                  <a:pt x="138988" y="426097"/>
                </a:lnTo>
                <a:lnTo>
                  <a:pt x="140462" y="426097"/>
                </a:lnTo>
                <a:lnTo>
                  <a:pt x="139725" y="424827"/>
                </a:lnTo>
                <a:lnTo>
                  <a:pt x="138950" y="424827"/>
                </a:lnTo>
                <a:lnTo>
                  <a:pt x="139763" y="422287"/>
                </a:lnTo>
                <a:lnTo>
                  <a:pt x="143243" y="422287"/>
                </a:lnTo>
                <a:lnTo>
                  <a:pt x="145249" y="422287"/>
                </a:lnTo>
                <a:lnTo>
                  <a:pt x="143002" y="423557"/>
                </a:lnTo>
                <a:lnTo>
                  <a:pt x="144399" y="424827"/>
                </a:lnTo>
                <a:lnTo>
                  <a:pt x="142760" y="426097"/>
                </a:lnTo>
                <a:lnTo>
                  <a:pt x="143332" y="427367"/>
                </a:lnTo>
                <a:lnTo>
                  <a:pt x="146151" y="427367"/>
                </a:lnTo>
                <a:lnTo>
                  <a:pt x="146570" y="429907"/>
                </a:lnTo>
                <a:lnTo>
                  <a:pt x="146570" y="418477"/>
                </a:lnTo>
                <a:lnTo>
                  <a:pt x="144399" y="418477"/>
                </a:lnTo>
                <a:lnTo>
                  <a:pt x="144399" y="419747"/>
                </a:lnTo>
                <a:lnTo>
                  <a:pt x="143535" y="421627"/>
                </a:lnTo>
                <a:lnTo>
                  <a:pt x="141935" y="421017"/>
                </a:lnTo>
                <a:lnTo>
                  <a:pt x="142760" y="419747"/>
                </a:lnTo>
                <a:lnTo>
                  <a:pt x="144399" y="419747"/>
                </a:lnTo>
                <a:lnTo>
                  <a:pt x="144399" y="418477"/>
                </a:lnTo>
                <a:lnTo>
                  <a:pt x="140220" y="418477"/>
                </a:lnTo>
                <a:lnTo>
                  <a:pt x="139268" y="418477"/>
                </a:lnTo>
                <a:lnTo>
                  <a:pt x="137350" y="418477"/>
                </a:lnTo>
                <a:lnTo>
                  <a:pt x="137147" y="418477"/>
                </a:lnTo>
                <a:lnTo>
                  <a:pt x="137058" y="419747"/>
                </a:lnTo>
                <a:lnTo>
                  <a:pt x="135991" y="418477"/>
                </a:lnTo>
                <a:lnTo>
                  <a:pt x="134848" y="418477"/>
                </a:lnTo>
                <a:lnTo>
                  <a:pt x="134518" y="415937"/>
                </a:lnTo>
                <a:lnTo>
                  <a:pt x="136283" y="417207"/>
                </a:lnTo>
                <a:lnTo>
                  <a:pt x="137134" y="417207"/>
                </a:lnTo>
                <a:lnTo>
                  <a:pt x="136918" y="415937"/>
                </a:lnTo>
                <a:lnTo>
                  <a:pt x="136486" y="413397"/>
                </a:lnTo>
                <a:lnTo>
                  <a:pt x="133870" y="413397"/>
                </a:lnTo>
                <a:lnTo>
                  <a:pt x="136753" y="410870"/>
                </a:lnTo>
                <a:lnTo>
                  <a:pt x="136271" y="409587"/>
                </a:lnTo>
                <a:lnTo>
                  <a:pt x="135851" y="408470"/>
                </a:lnTo>
                <a:lnTo>
                  <a:pt x="135813" y="408114"/>
                </a:lnTo>
                <a:lnTo>
                  <a:pt x="136118" y="405777"/>
                </a:lnTo>
                <a:lnTo>
                  <a:pt x="136740" y="410832"/>
                </a:lnTo>
                <a:lnTo>
                  <a:pt x="137058" y="408317"/>
                </a:lnTo>
                <a:lnTo>
                  <a:pt x="137718" y="408317"/>
                </a:lnTo>
                <a:lnTo>
                  <a:pt x="137464" y="409587"/>
                </a:lnTo>
                <a:lnTo>
                  <a:pt x="138328" y="409587"/>
                </a:lnTo>
                <a:lnTo>
                  <a:pt x="138684" y="408317"/>
                </a:lnTo>
                <a:lnTo>
                  <a:pt x="138734" y="408114"/>
                </a:lnTo>
                <a:lnTo>
                  <a:pt x="138150" y="407047"/>
                </a:lnTo>
                <a:lnTo>
                  <a:pt x="137464" y="405777"/>
                </a:lnTo>
                <a:lnTo>
                  <a:pt x="137680" y="407047"/>
                </a:lnTo>
                <a:lnTo>
                  <a:pt x="137312" y="405777"/>
                </a:lnTo>
                <a:lnTo>
                  <a:pt x="136410" y="405777"/>
                </a:lnTo>
                <a:lnTo>
                  <a:pt x="136283" y="404507"/>
                </a:lnTo>
                <a:lnTo>
                  <a:pt x="135140" y="401967"/>
                </a:lnTo>
                <a:lnTo>
                  <a:pt x="136728" y="403237"/>
                </a:lnTo>
                <a:lnTo>
                  <a:pt x="137833" y="403237"/>
                </a:lnTo>
                <a:lnTo>
                  <a:pt x="136410" y="401967"/>
                </a:lnTo>
                <a:lnTo>
                  <a:pt x="138252" y="399427"/>
                </a:lnTo>
                <a:lnTo>
                  <a:pt x="137744" y="405028"/>
                </a:lnTo>
                <a:lnTo>
                  <a:pt x="137833" y="404507"/>
                </a:lnTo>
                <a:lnTo>
                  <a:pt x="137947" y="404660"/>
                </a:lnTo>
                <a:lnTo>
                  <a:pt x="139598" y="407047"/>
                </a:lnTo>
                <a:lnTo>
                  <a:pt x="139560" y="408470"/>
                </a:lnTo>
                <a:lnTo>
                  <a:pt x="139966" y="409587"/>
                </a:lnTo>
                <a:lnTo>
                  <a:pt x="143408" y="408317"/>
                </a:lnTo>
                <a:lnTo>
                  <a:pt x="141770" y="410806"/>
                </a:lnTo>
                <a:lnTo>
                  <a:pt x="137236" y="412115"/>
                </a:lnTo>
                <a:lnTo>
                  <a:pt x="137718" y="413397"/>
                </a:lnTo>
                <a:lnTo>
                  <a:pt x="141490" y="412127"/>
                </a:lnTo>
                <a:lnTo>
                  <a:pt x="142430" y="414667"/>
                </a:lnTo>
                <a:lnTo>
                  <a:pt x="143078" y="415937"/>
                </a:lnTo>
                <a:lnTo>
                  <a:pt x="142100" y="417207"/>
                </a:lnTo>
                <a:lnTo>
                  <a:pt x="141859" y="415937"/>
                </a:lnTo>
                <a:lnTo>
                  <a:pt x="139268" y="417169"/>
                </a:lnTo>
                <a:lnTo>
                  <a:pt x="139268" y="417309"/>
                </a:lnTo>
                <a:lnTo>
                  <a:pt x="139496" y="417601"/>
                </a:lnTo>
                <a:lnTo>
                  <a:pt x="153225" y="417601"/>
                </a:lnTo>
                <a:lnTo>
                  <a:pt x="153352" y="417207"/>
                </a:lnTo>
                <a:lnTo>
                  <a:pt x="153898" y="415455"/>
                </a:lnTo>
                <a:lnTo>
                  <a:pt x="153974" y="417169"/>
                </a:lnTo>
                <a:lnTo>
                  <a:pt x="154051" y="417309"/>
                </a:lnTo>
                <a:lnTo>
                  <a:pt x="154241" y="417601"/>
                </a:lnTo>
                <a:lnTo>
                  <a:pt x="155384" y="417601"/>
                </a:lnTo>
                <a:lnTo>
                  <a:pt x="155460" y="414667"/>
                </a:lnTo>
                <a:lnTo>
                  <a:pt x="154139" y="414667"/>
                </a:lnTo>
                <a:lnTo>
                  <a:pt x="153568" y="412127"/>
                </a:lnTo>
                <a:lnTo>
                  <a:pt x="156933" y="412115"/>
                </a:lnTo>
                <a:lnTo>
                  <a:pt x="158648" y="410857"/>
                </a:lnTo>
                <a:lnTo>
                  <a:pt x="158038" y="409587"/>
                </a:lnTo>
                <a:lnTo>
                  <a:pt x="157213" y="410857"/>
                </a:lnTo>
                <a:lnTo>
                  <a:pt x="156108" y="409587"/>
                </a:lnTo>
                <a:lnTo>
                  <a:pt x="155981" y="408317"/>
                </a:lnTo>
                <a:lnTo>
                  <a:pt x="157175" y="408317"/>
                </a:lnTo>
                <a:lnTo>
                  <a:pt x="156108" y="407047"/>
                </a:lnTo>
                <a:lnTo>
                  <a:pt x="158648" y="407047"/>
                </a:lnTo>
                <a:lnTo>
                  <a:pt x="158445" y="405777"/>
                </a:lnTo>
                <a:lnTo>
                  <a:pt x="155613" y="407047"/>
                </a:lnTo>
                <a:lnTo>
                  <a:pt x="156108" y="404507"/>
                </a:lnTo>
                <a:lnTo>
                  <a:pt x="158851" y="405777"/>
                </a:lnTo>
                <a:lnTo>
                  <a:pt x="159359" y="404660"/>
                </a:lnTo>
                <a:lnTo>
                  <a:pt x="159308" y="403936"/>
                </a:lnTo>
                <a:lnTo>
                  <a:pt x="158915" y="401967"/>
                </a:lnTo>
                <a:lnTo>
                  <a:pt x="158648" y="400697"/>
                </a:lnTo>
                <a:lnTo>
                  <a:pt x="159473" y="400697"/>
                </a:lnTo>
                <a:lnTo>
                  <a:pt x="159639" y="401967"/>
                </a:lnTo>
                <a:lnTo>
                  <a:pt x="161874" y="401967"/>
                </a:lnTo>
                <a:lnTo>
                  <a:pt x="161899" y="403237"/>
                </a:lnTo>
                <a:lnTo>
                  <a:pt x="161556" y="407047"/>
                </a:lnTo>
                <a:lnTo>
                  <a:pt x="164350" y="413397"/>
                </a:lnTo>
                <a:lnTo>
                  <a:pt x="166725" y="415937"/>
                </a:lnTo>
                <a:lnTo>
                  <a:pt x="166725" y="380377"/>
                </a:lnTo>
                <a:lnTo>
                  <a:pt x="166141" y="380377"/>
                </a:lnTo>
                <a:lnTo>
                  <a:pt x="169633" y="377837"/>
                </a:lnTo>
                <a:lnTo>
                  <a:pt x="168503" y="376567"/>
                </a:lnTo>
                <a:lnTo>
                  <a:pt x="167373" y="375297"/>
                </a:lnTo>
                <a:lnTo>
                  <a:pt x="168109" y="374027"/>
                </a:lnTo>
                <a:lnTo>
                  <a:pt x="168846" y="372757"/>
                </a:lnTo>
                <a:lnTo>
                  <a:pt x="167830" y="372757"/>
                </a:lnTo>
                <a:lnTo>
                  <a:pt x="166433" y="370217"/>
                </a:lnTo>
                <a:lnTo>
                  <a:pt x="168846" y="370217"/>
                </a:lnTo>
                <a:lnTo>
                  <a:pt x="168605" y="371487"/>
                </a:lnTo>
                <a:lnTo>
                  <a:pt x="169303" y="371487"/>
                </a:lnTo>
                <a:lnTo>
                  <a:pt x="171018" y="368947"/>
                </a:lnTo>
                <a:lnTo>
                  <a:pt x="169583" y="368947"/>
                </a:lnTo>
                <a:lnTo>
                  <a:pt x="170002" y="367677"/>
                </a:lnTo>
                <a:lnTo>
                  <a:pt x="171183" y="367677"/>
                </a:lnTo>
                <a:lnTo>
                  <a:pt x="172072" y="363867"/>
                </a:lnTo>
                <a:lnTo>
                  <a:pt x="172377" y="362597"/>
                </a:lnTo>
                <a:lnTo>
                  <a:pt x="169633" y="362597"/>
                </a:lnTo>
                <a:lnTo>
                  <a:pt x="168935" y="362597"/>
                </a:lnTo>
                <a:lnTo>
                  <a:pt x="167373" y="360057"/>
                </a:lnTo>
                <a:lnTo>
                  <a:pt x="167906" y="360057"/>
                </a:lnTo>
                <a:lnTo>
                  <a:pt x="169633" y="362597"/>
                </a:lnTo>
                <a:lnTo>
                  <a:pt x="169913" y="360057"/>
                </a:lnTo>
                <a:lnTo>
                  <a:pt x="168897" y="360057"/>
                </a:lnTo>
                <a:lnTo>
                  <a:pt x="170002" y="357517"/>
                </a:lnTo>
                <a:lnTo>
                  <a:pt x="171551" y="357517"/>
                </a:lnTo>
                <a:lnTo>
                  <a:pt x="171107" y="360057"/>
                </a:lnTo>
                <a:lnTo>
                  <a:pt x="173075" y="358787"/>
                </a:lnTo>
                <a:lnTo>
                  <a:pt x="173723" y="356247"/>
                </a:lnTo>
                <a:lnTo>
                  <a:pt x="169951" y="357517"/>
                </a:lnTo>
                <a:lnTo>
                  <a:pt x="171805" y="354977"/>
                </a:lnTo>
                <a:lnTo>
                  <a:pt x="170573" y="354977"/>
                </a:lnTo>
                <a:lnTo>
                  <a:pt x="170535" y="356247"/>
                </a:lnTo>
                <a:lnTo>
                  <a:pt x="169913" y="357517"/>
                </a:lnTo>
                <a:lnTo>
                  <a:pt x="169799" y="356247"/>
                </a:lnTo>
                <a:lnTo>
                  <a:pt x="170002" y="354977"/>
                </a:lnTo>
                <a:lnTo>
                  <a:pt x="169265" y="354977"/>
                </a:lnTo>
                <a:lnTo>
                  <a:pt x="168732" y="356247"/>
                </a:lnTo>
                <a:lnTo>
                  <a:pt x="168643" y="358787"/>
                </a:lnTo>
                <a:lnTo>
                  <a:pt x="168122" y="359689"/>
                </a:lnTo>
                <a:lnTo>
                  <a:pt x="167944" y="358787"/>
                </a:lnTo>
                <a:lnTo>
                  <a:pt x="168643" y="358787"/>
                </a:lnTo>
                <a:lnTo>
                  <a:pt x="168643" y="356247"/>
                </a:lnTo>
                <a:lnTo>
                  <a:pt x="166103" y="356247"/>
                </a:lnTo>
                <a:lnTo>
                  <a:pt x="167741" y="354977"/>
                </a:lnTo>
                <a:lnTo>
                  <a:pt x="166941" y="353707"/>
                </a:lnTo>
                <a:lnTo>
                  <a:pt x="166141" y="352437"/>
                </a:lnTo>
                <a:lnTo>
                  <a:pt x="168643" y="353707"/>
                </a:lnTo>
                <a:lnTo>
                  <a:pt x="168363" y="352437"/>
                </a:lnTo>
                <a:lnTo>
                  <a:pt x="168071" y="351167"/>
                </a:lnTo>
                <a:lnTo>
                  <a:pt x="168706" y="349897"/>
                </a:lnTo>
                <a:lnTo>
                  <a:pt x="169341" y="348627"/>
                </a:lnTo>
                <a:lnTo>
                  <a:pt x="169545" y="348907"/>
                </a:lnTo>
                <a:lnTo>
                  <a:pt x="170573" y="347357"/>
                </a:lnTo>
                <a:lnTo>
                  <a:pt x="168363" y="348627"/>
                </a:lnTo>
                <a:lnTo>
                  <a:pt x="167170" y="348627"/>
                </a:lnTo>
                <a:lnTo>
                  <a:pt x="165493" y="347357"/>
                </a:lnTo>
                <a:lnTo>
                  <a:pt x="166674" y="347357"/>
                </a:lnTo>
                <a:lnTo>
                  <a:pt x="167093" y="346087"/>
                </a:lnTo>
                <a:lnTo>
                  <a:pt x="168643" y="346087"/>
                </a:lnTo>
                <a:lnTo>
                  <a:pt x="168656" y="344817"/>
                </a:lnTo>
                <a:lnTo>
                  <a:pt x="168681" y="342277"/>
                </a:lnTo>
                <a:lnTo>
                  <a:pt x="166560" y="342277"/>
                </a:lnTo>
                <a:lnTo>
                  <a:pt x="164833" y="341007"/>
                </a:lnTo>
                <a:lnTo>
                  <a:pt x="167830" y="341007"/>
                </a:lnTo>
                <a:lnTo>
                  <a:pt x="165404" y="339737"/>
                </a:lnTo>
                <a:lnTo>
                  <a:pt x="167373" y="338467"/>
                </a:lnTo>
                <a:lnTo>
                  <a:pt x="167119" y="338074"/>
                </a:lnTo>
                <a:lnTo>
                  <a:pt x="167538" y="338467"/>
                </a:lnTo>
                <a:lnTo>
                  <a:pt x="167132" y="337197"/>
                </a:lnTo>
                <a:lnTo>
                  <a:pt x="166725" y="335927"/>
                </a:lnTo>
                <a:lnTo>
                  <a:pt x="166319" y="334683"/>
                </a:lnTo>
                <a:lnTo>
                  <a:pt x="166319" y="337312"/>
                </a:lnTo>
                <a:lnTo>
                  <a:pt x="164020" y="338467"/>
                </a:lnTo>
                <a:lnTo>
                  <a:pt x="164833" y="335927"/>
                </a:lnTo>
                <a:lnTo>
                  <a:pt x="166319" y="337312"/>
                </a:lnTo>
                <a:lnTo>
                  <a:pt x="166319" y="334683"/>
                </a:lnTo>
                <a:lnTo>
                  <a:pt x="165493" y="332117"/>
                </a:lnTo>
                <a:lnTo>
                  <a:pt x="163563" y="332117"/>
                </a:lnTo>
                <a:lnTo>
                  <a:pt x="163715" y="330847"/>
                </a:lnTo>
                <a:lnTo>
                  <a:pt x="163855" y="329577"/>
                </a:lnTo>
                <a:lnTo>
                  <a:pt x="161874" y="329577"/>
                </a:lnTo>
                <a:lnTo>
                  <a:pt x="161874" y="401942"/>
                </a:lnTo>
                <a:lnTo>
                  <a:pt x="160286" y="400697"/>
                </a:lnTo>
                <a:lnTo>
                  <a:pt x="158648" y="399427"/>
                </a:lnTo>
                <a:lnTo>
                  <a:pt x="159054" y="398157"/>
                </a:lnTo>
                <a:lnTo>
                  <a:pt x="160083" y="399427"/>
                </a:lnTo>
                <a:lnTo>
                  <a:pt x="160578" y="399427"/>
                </a:lnTo>
                <a:lnTo>
                  <a:pt x="161188" y="398157"/>
                </a:lnTo>
                <a:lnTo>
                  <a:pt x="161810" y="398157"/>
                </a:lnTo>
                <a:lnTo>
                  <a:pt x="161874" y="401942"/>
                </a:lnTo>
                <a:lnTo>
                  <a:pt x="161874" y="329577"/>
                </a:lnTo>
                <a:lnTo>
                  <a:pt x="161810" y="394347"/>
                </a:lnTo>
                <a:lnTo>
                  <a:pt x="161810" y="396887"/>
                </a:lnTo>
                <a:lnTo>
                  <a:pt x="160985" y="396887"/>
                </a:lnTo>
                <a:lnTo>
                  <a:pt x="160401" y="395490"/>
                </a:lnTo>
                <a:lnTo>
                  <a:pt x="161810" y="394347"/>
                </a:lnTo>
                <a:lnTo>
                  <a:pt x="161810" y="329577"/>
                </a:lnTo>
                <a:lnTo>
                  <a:pt x="159816" y="329577"/>
                </a:lnTo>
                <a:lnTo>
                  <a:pt x="159816" y="394550"/>
                </a:lnTo>
                <a:lnTo>
                  <a:pt x="159308" y="395617"/>
                </a:lnTo>
                <a:lnTo>
                  <a:pt x="159385" y="394347"/>
                </a:lnTo>
                <a:lnTo>
                  <a:pt x="158648" y="394347"/>
                </a:lnTo>
                <a:lnTo>
                  <a:pt x="159219" y="393077"/>
                </a:lnTo>
                <a:lnTo>
                  <a:pt x="159816" y="394550"/>
                </a:lnTo>
                <a:lnTo>
                  <a:pt x="159816" y="329577"/>
                </a:lnTo>
                <a:lnTo>
                  <a:pt x="155575" y="329577"/>
                </a:lnTo>
                <a:lnTo>
                  <a:pt x="155575" y="336245"/>
                </a:lnTo>
                <a:lnTo>
                  <a:pt x="155333" y="337197"/>
                </a:lnTo>
                <a:lnTo>
                  <a:pt x="154876" y="337197"/>
                </a:lnTo>
                <a:lnTo>
                  <a:pt x="154190" y="337197"/>
                </a:lnTo>
                <a:lnTo>
                  <a:pt x="152996" y="335927"/>
                </a:lnTo>
                <a:lnTo>
                  <a:pt x="154876" y="337197"/>
                </a:lnTo>
                <a:lnTo>
                  <a:pt x="154762" y="335800"/>
                </a:lnTo>
                <a:lnTo>
                  <a:pt x="154343" y="334657"/>
                </a:lnTo>
                <a:lnTo>
                  <a:pt x="155460" y="334657"/>
                </a:lnTo>
                <a:lnTo>
                  <a:pt x="155575" y="336245"/>
                </a:lnTo>
                <a:lnTo>
                  <a:pt x="155575" y="329577"/>
                </a:lnTo>
                <a:lnTo>
                  <a:pt x="155371" y="329577"/>
                </a:lnTo>
                <a:lnTo>
                  <a:pt x="155371" y="330847"/>
                </a:lnTo>
                <a:lnTo>
                  <a:pt x="153327" y="334657"/>
                </a:lnTo>
                <a:lnTo>
                  <a:pt x="152920" y="334657"/>
                </a:lnTo>
                <a:lnTo>
                  <a:pt x="152920" y="333387"/>
                </a:lnTo>
                <a:lnTo>
                  <a:pt x="153568" y="333387"/>
                </a:lnTo>
                <a:lnTo>
                  <a:pt x="155371" y="330847"/>
                </a:lnTo>
                <a:lnTo>
                  <a:pt x="155371" y="329577"/>
                </a:lnTo>
                <a:lnTo>
                  <a:pt x="142265" y="329577"/>
                </a:lnTo>
                <a:lnTo>
                  <a:pt x="142265" y="376567"/>
                </a:lnTo>
                <a:lnTo>
                  <a:pt x="142062" y="376516"/>
                </a:lnTo>
                <a:lnTo>
                  <a:pt x="142062" y="395617"/>
                </a:lnTo>
                <a:lnTo>
                  <a:pt x="141693" y="395782"/>
                </a:lnTo>
                <a:lnTo>
                  <a:pt x="141693" y="403237"/>
                </a:lnTo>
                <a:lnTo>
                  <a:pt x="139547" y="403936"/>
                </a:lnTo>
                <a:lnTo>
                  <a:pt x="140220" y="401967"/>
                </a:lnTo>
                <a:lnTo>
                  <a:pt x="140957" y="401967"/>
                </a:lnTo>
                <a:lnTo>
                  <a:pt x="140589" y="403237"/>
                </a:lnTo>
                <a:lnTo>
                  <a:pt x="141693" y="403237"/>
                </a:lnTo>
                <a:lnTo>
                  <a:pt x="141693" y="395782"/>
                </a:lnTo>
                <a:lnTo>
                  <a:pt x="140131" y="396494"/>
                </a:lnTo>
                <a:lnTo>
                  <a:pt x="140131" y="400697"/>
                </a:lnTo>
                <a:lnTo>
                  <a:pt x="139458" y="403961"/>
                </a:lnTo>
                <a:lnTo>
                  <a:pt x="138087" y="404418"/>
                </a:lnTo>
                <a:lnTo>
                  <a:pt x="138785" y="403237"/>
                </a:lnTo>
                <a:lnTo>
                  <a:pt x="138950" y="400697"/>
                </a:lnTo>
                <a:lnTo>
                  <a:pt x="140131" y="400697"/>
                </a:lnTo>
                <a:lnTo>
                  <a:pt x="140131" y="396494"/>
                </a:lnTo>
                <a:lnTo>
                  <a:pt x="139509" y="396760"/>
                </a:lnTo>
                <a:lnTo>
                  <a:pt x="139433" y="396887"/>
                </a:lnTo>
                <a:lnTo>
                  <a:pt x="139230" y="396887"/>
                </a:lnTo>
                <a:lnTo>
                  <a:pt x="137795" y="396887"/>
                </a:lnTo>
                <a:lnTo>
                  <a:pt x="138315" y="395617"/>
                </a:lnTo>
                <a:lnTo>
                  <a:pt x="138823" y="394347"/>
                </a:lnTo>
                <a:lnTo>
                  <a:pt x="136410" y="395617"/>
                </a:lnTo>
                <a:lnTo>
                  <a:pt x="135826" y="394347"/>
                </a:lnTo>
                <a:lnTo>
                  <a:pt x="136309" y="392201"/>
                </a:lnTo>
                <a:lnTo>
                  <a:pt x="135140" y="391807"/>
                </a:lnTo>
                <a:lnTo>
                  <a:pt x="135813" y="391375"/>
                </a:lnTo>
                <a:lnTo>
                  <a:pt x="134683" y="390537"/>
                </a:lnTo>
                <a:lnTo>
                  <a:pt x="136232" y="391109"/>
                </a:lnTo>
                <a:lnTo>
                  <a:pt x="137147" y="390537"/>
                </a:lnTo>
                <a:lnTo>
                  <a:pt x="138480" y="389686"/>
                </a:lnTo>
                <a:lnTo>
                  <a:pt x="138785" y="390537"/>
                </a:lnTo>
                <a:lnTo>
                  <a:pt x="140258" y="390537"/>
                </a:lnTo>
                <a:lnTo>
                  <a:pt x="138582" y="391807"/>
                </a:lnTo>
                <a:lnTo>
                  <a:pt x="138785" y="393014"/>
                </a:lnTo>
                <a:lnTo>
                  <a:pt x="137731" y="392671"/>
                </a:lnTo>
                <a:lnTo>
                  <a:pt x="137058" y="394347"/>
                </a:lnTo>
                <a:lnTo>
                  <a:pt x="137883" y="393077"/>
                </a:lnTo>
                <a:lnTo>
                  <a:pt x="138785" y="393077"/>
                </a:lnTo>
                <a:lnTo>
                  <a:pt x="139420" y="396798"/>
                </a:lnTo>
                <a:lnTo>
                  <a:pt x="140220" y="395617"/>
                </a:lnTo>
                <a:lnTo>
                  <a:pt x="142062" y="395617"/>
                </a:lnTo>
                <a:lnTo>
                  <a:pt x="142062" y="376516"/>
                </a:lnTo>
                <a:lnTo>
                  <a:pt x="140296" y="376021"/>
                </a:lnTo>
                <a:lnTo>
                  <a:pt x="140296" y="386727"/>
                </a:lnTo>
                <a:lnTo>
                  <a:pt x="139598" y="387997"/>
                </a:lnTo>
                <a:lnTo>
                  <a:pt x="137795" y="387997"/>
                </a:lnTo>
                <a:lnTo>
                  <a:pt x="137680" y="389267"/>
                </a:lnTo>
                <a:lnTo>
                  <a:pt x="136194" y="389267"/>
                </a:lnTo>
                <a:lnTo>
                  <a:pt x="136982" y="386727"/>
                </a:lnTo>
                <a:lnTo>
                  <a:pt x="137058" y="385457"/>
                </a:lnTo>
                <a:lnTo>
                  <a:pt x="138049" y="385457"/>
                </a:lnTo>
                <a:lnTo>
                  <a:pt x="137591" y="387997"/>
                </a:lnTo>
                <a:lnTo>
                  <a:pt x="139598" y="386727"/>
                </a:lnTo>
                <a:lnTo>
                  <a:pt x="138950" y="386727"/>
                </a:lnTo>
                <a:lnTo>
                  <a:pt x="139890" y="385457"/>
                </a:lnTo>
                <a:lnTo>
                  <a:pt x="140296" y="386727"/>
                </a:lnTo>
                <a:lnTo>
                  <a:pt x="140296" y="376021"/>
                </a:lnTo>
                <a:lnTo>
                  <a:pt x="139598" y="375831"/>
                </a:lnTo>
                <a:lnTo>
                  <a:pt x="139598" y="377837"/>
                </a:lnTo>
                <a:lnTo>
                  <a:pt x="139153" y="379107"/>
                </a:lnTo>
                <a:lnTo>
                  <a:pt x="138861" y="379107"/>
                </a:lnTo>
                <a:lnTo>
                  <a:pt x="139598" y="380377"/>
                </a:lnTo>
                <a:lnTo>
                  <a:pt x="138582" y="381647"/>
                </a:lnTo>
                <a:lnTo>
                  <a:pt x="137833" y="377837"/>
                </a:lnTo>
                <a:lnTo>
                  <a:pt x="139598" y="377837"/>
                </a:lnTo>
                <a:lnTo>
                  <a:pt x="139598" y="375831"/>
                </a:lnTo>
                <a:lnTo>
                  <a:pt x="138391" y="375488"/>
                </a:lnTo>
                <a:lnTo>
                  <a:pt x="138328" y="375297"/>
                </a:lnTo>
                <a:lnTo>
                  <a:pt x="140220" y="375297"/>
                </a:lnTo>
                <a:lnTo>
                  <a:pt x="142265" y="376567"/>
                </a:lnTo>
                <a:lnTo>
                  <a:pt x="142265" y="329577"/>
                </a:lnTo>
                <a:lnTo>
                  <a:pt x="140868" y="329577"/>
                </a:lnTo>
                <a:lnTo>
                  <a:pt x="140868" y="367677"/>
                </a:lnTo>
                <a:lnTo>
                  <a:pt x="140868" y="370217"/>
                </a:lnTo>
                <a:lnTo>
                  <a:pt x="139357" y="372757"/>
                </a:lnTo>
                <a:lnTo>
                  <a:pt x="137795" y="371576"/>
                </a:lnTo>
                <a:lnTo>
                  <a:pt x="137795" y="377837"/>
                </a:lnTo>
                <a:lnTo>
                  <a:pt x="137058" y="377837"/>
                </a:lnTo>
                <a:lnTo>
                  <a:pt x="137058" y="376567"/>
                </a:lnTo>
                <a:lnTo>
                  <a:pt x="137680" y="376567"/>
                </a:lnTo>
                <a:lnTo>
                  <a:pt x="137718" y="375297"/>
                </a:lnTo>
                <a:lnTo>
                  <a:pt x="137795" y="377837"/>
                </a:lnTo>
                <a:lnTo>
                  <a:pt x="137795" y="371576"/>
                </a:lnTo>
                <a:lnTo>
                  <a:pt x="137680" y="374027"/>
                </a:lnTo>
                <a:lnTo>
                  <a:pt x="136982" y="374027"/>
                </a:lnTo>
                <a:lnTo>
                  <a:pt x="137261" y="372757"/>
                </a:lnTo>
                <a:lnTo>
                  <a:pt x="136410" y="372757"/>
                </a:lnTo>
                <a:lnTo>
                  <a:pt x="137020" y="371487"/>
                </a:lnTo>
                <a:lnTo>
                  <a:pt x="137591" y="370217"/>
                </a:lnTo>
                <a:lnTo>
                  <a:pt x="136194" y="370217"/>
                </a:lnTo>
                <a:lnTo>
                  <a:pt x="136296" y="368947"/>
                </a:lnTo>
                <a:lnTo>
                  <a:pt x="136410" y="367677"/>
                </a:lnTo>
                <a:lnTo>
                  <a:pt x="139433" y="367677"/>
                </a:lnTo>
                <a:lnTo>
                  <a:pt x="138899" y="368947"/>
                </a:lnTo>
                <a:lnTo>
                  <a:pt x="138950" y="370217"/>
                </a:lnTo>
                <a:lnTo>
                  <a:pt x="139268" y="370217"/>
                </a:lnTo>
                <a:lnTo>
                  <a:pt x="139598" y="370217"/>
                </a:lnTo>
                <a:lnTo>
                  <a:pt x="140868" y="370217"/>
                </a:lnTo>
                <a:lnTo>
                  <a:pt x="140868" y="367677"/>
                </a:lnTo>
                <a:lnTo>
                  <a:pt x="140665" y="368947"/>
                </a:lnTo>
                <a:lnTo>
                  <a:pt x="139547" y="369963"/>
                </a:lnTo>
                <a:lnTo>
                  <a:pt x="139319" y="368947"/>
                </a:lnTo>
                <a:lnTo>
                  <a:pt x="140004" y="368947"/>
                </a:lnTo>
                <a:lnTo>
                  <a:pt x="140220" y="367677"/>
                </a:lnTo>
                <a:lnTo>
                  <a:pt x="140868" y="367677"/>
                </a:lnTo>
                <a:lnTo>
                  <a:pt x="140868" y="329577"/>
                </a:lnTo>
                <a:lnTo>
                  <a:pt x="139598" y="329577"/>
                </a:lnTo>
                <a:lnTo>
                  <a:pt x="139598" y="346087"/>
                </a:lnTo>
                <a:lnTo>
                  <a:pt x="139522" y="347357"/>
                </a:lnTo>
                <a:lnTo>
                  <a:pt x="137591" y="347357"/>
                </a:lnTo>
                <a:lnTo>
                  <a:pt x="136893" y="347357"/>
                </a:lnTo>
                <a:lnTo>
                  <a:pt x="137096" y="346087"/>
                </a:lnTo>
                <a:lnTo>
                  <a:pt x="137058" y="344817"/>
                </a:lnTo>
                <a:lnTo>
                  <a:pt x="138049" y="344817"/>
                </a:lnTo>
                <a:lnTo>
                  <a:pt x="137591" y="347357"/>
                </a:lnTo>
                <a:lnTo>
                  <a:pt x="139598" y="346087"/>
                </a:lnTo>
                <a:lnTo>
                  <a:pt x="139598" y="329577"/>
                </a:lnTo>
                <a:lnTo>
                  <a:pt x="138950" y="329577"/>
                </a:lnTo>
                <a:lnTo>
                  <a:pt x="138950" y="339737"/>
                </a:lnTo>
                <a:lnTo>
                  <a:pt x="138899" y="341007"/>
                </a:lnTo>
                <a:lnTo>
                  <a:pt x="136309" y="341007"/>
                </a:lnTo>
                <a:lnTo>
                  <a:pt x="136309" y="341858"/>
                </a:lnTo>
                <a:lnTo>
                  <a:pt x="136245" y="341439"/>
                </a:lnTo>
                <a:lnTo>
                  <a:pt x="136309" y="341858"/>
                </a:lnTo>
                <a:lnTo>
                  <a:pt x="136309" y="341007"/>
                </a:lnTo>
                <a:lnTo>
                  <a:pt x="136182" y="340728"/>
                </a:lnTo>
                <a:lnTo>
                  <a:pt x="138950" y="339737"/>
                </a:lnTo>
                <a:lnTo>
                  <a:pt x="138950" y="329577"/>
                </a:lnTo>
                <a:lnTo>
                  <a:pt x="136931" y="329577"/>
                </a:lnTo>
                <a:lnTo>
                  <a:pt x="136779" y="329577"/>
                </a:lnTo>
                <a:lnTo>
                  <a:pt x="137058" y="330847"/>
                </a:lnTo>
                <a:lnTo>
                  <a:pt x="138328" y="332117"/>
                </a:lnTo>
                <a:lnTo>
                  <a:pt x="137680" y="332117"/>
                </a:lnTo>
                <a:lnTo>
                  <a:pt x="137680" y="337197"/>
                </a:lnTo>
                <a:lnTo>
                  <a:pt x="136779" y="339737"/>
                </a:lnTo>
                <a:lnTo>
                  <a:pt x="136131" y="340334"/>
                </a:lnTo>
                <a:lnTo>
                  <a:pt x="136055" y="339737"/>
                </a:lnTo>
                <a:lnTo>
                  <a:pt x="135750" y="337197"/>
                </a:lnTo>
                <a:lnTo>
                  <a:pt x="137680" y="337197"/>
                </a:lnTo>
                <a:lnTo>
                  <a:pt x="137680" y="332117"/>
                </a:lnTo>
                <a:lnTo>
                  <a:pt x="135509" y="332117"/>
                </a:lnTo>
                <a:lnTo>
                  <a:pt x="137388" y="335927"/>
                </a:lnTo>
                <a:lnTo>
                  <a:pt x="136410" y="335927"/>
                </a:lnTo>
                <a:lnTo>
                  <a:pt x="134848" y="337197"/>
                </a:lnTo>
                <a:lnTo>
                  <a:pt x="135140" y="333387"/>
                </a:lnTo>
                <a:lnTo>
                  <a:pt x="134480" y="337197"/>
                </a:lnTo>
                <a:lnTo>
                  <a:pt x="133045" y="335927"/>
                </a:lnTo>
                <a:lnTo>
                  <a:pt x="133210" y="335927"/>
                </a:lnTo>
                <a:lnTo>
                  <a:pt x="133096" y="335800"/>
                </a:lnTo>
                <a:lnTo>
                  <a:pt x="133642" y="334657"/>
                </a:lnTo>
                <a:lnTo>
                  <a:pt x="134239" y="333387"/>
                </a:lnTo>
                <a:lnTo>
                  <a:pt x="133870" y="330847"/>
                </a:lnTo>
                <a:lnTo>
                  <a:pt x="132600" y="330847"/>
                </a:lnTo>
                <a:lnTo>
                  <a:pt x="132600" y="334657"/>
                </a:lnTo>
                <a:lnTo>
                  <a:pt x="132575" y="335229"/>
                </a:lnTo>
                <a:lnTo>
                  <a:pt x="132359" y="334975"/>
                </a:lnTo>
                <a:lnTo>
                  <a:pt x="132600" y="334657"/>
                </a:lnTo>
                <a:lnTo>
                  <a:pt x="132600" y="330847"/>
                </a:lnTo>
                <a:lnTo>
                  <a:pt x="132143" y="330847"/>
                </a:lnTo>
                <a:lnTo>
                  <a:pt x="132270" y="333387"/>
                </a:lnTo>
                <a:lnTo>
                  <a:pt x="130911" y="333387"/>
                </a:lnTo>
                <a:lnTo>
                  <a:pt x="130060" y="333387"/>
                </a:lnTo>
                <a:lnTo>
                  <a:pt x="131241" y="332117"/>
                </a:lnTo>
                <a:lnTo>
                  <a:pt x="132270" y="329577"/>
                </a:lnTo>
                <a:lnTo>
                  <a:pt x="134848" y="328434"/>
                </a:lnTo>
                <a:lnTo>
                  <a:pt x="134721" y="328307"/>
                </a:lnTo>
                <a:lnTo>
                  <a:pt x="135623" y="327037"/>
                </a:lnTo>
                <a:lnTo>
                  <a:pt x="135140" y="324497"/>
                </a:lnTo>
                <a:lnTo>
                  <a:pt x="136410" y="324497"/>
                </a:lnTo>
                <a:lnTo>
                  <a:pt x="136410" y="323227"/>
                </a:lnTo>
                <a:lnTo>
                  <a:pt x="136410" y="321957"/>
                </a:lnTo>
                <a:lnTo>
                  <a:pt x="138531" y="324497"/>
                </a:lnTo>
                <a:lnTo>
                  <a:pt x="137058" y="325767"/>
                </a:lnTo>
                <a:lnTo>
                  <a:pt x="136410" y="328307"/>
                </a:lnTo>
                <a:lnTo>
                  <a:pt x="136893" y="329450"/>
                </a:lnTo>
                <a:lnTo>
                  <a:pt x="137020" y="328307"/>
                </a:lnTo>
                <a:lnTo>
                  <a:pt x="137998" y="328307"/>
                </a:lnTo>
                <a:lnTo>
                  <a:pt x="136944" y="329387"/>
                </a:lnTo>
                <a:lnTo>
                  <a:pt x="163804" y="329450"/>
                </a:lnTo>
                <a:lnTo>
                  <a:pt x="163360" y="328307"/>
                </a:lnTo>
                <a:lnTo>
                  <a:pt x="162255" y="327037"/>
                </a:lnTo>
                <a:lnTo>
                  <a:pt x="163652" y="325767"/>
                </a:lnTo>
                <a:lnTo>
                  <a:pt x="164426" y="324497"/>
                </a:lnTo>
                <a:lnTo>
                  <a:pt x="166725" y="325767"/>
                </a:lnTo>
                <a:lnTo>
                  <a:pt x="164185" y="323227"/>
                </a:lnTo>
                <a:lnTo>
                  <a:pt x="167017" y="321144"/>
                </a:lnTo>
                <a:lnTo>
                  <a:pt x="166103" y="321957"/>
                </a:lnTo>
                <a:lnTo>
                  <a:pt x="167233" y="321043"/>
                </a:lnTo>
                <a:lnTo>
                  <a:pt x="167335" y="320865"/>
                </a:lnTo>
                <a:lnTo>
                  <a:pt x="167309" y="320687"/>
                </a:lnTo>
                <a:lnTo>
                  <a:pt x="167538" y="320687"/>
                </a:lnTo>
                <a:lnTo>
                  <a:pt x="167335" y="320865"/>
                </a:lnTo>
                <a:lnTo>
                  <a:pt x="167347" y="321043"/>
                </a:lnTo>
                <a:lnTo>
                  <a:pt x="167538" y="320865"/>
                </a:lnTo>
                <a:lnTo>
                  <a:pt x="167665" y="320687"/>
                </a:lnTo>
                <a:lnTo>
                  <a:pt x="167297" y="320471"/>
                </a:lnTo>
                <a:lnTo>
                  <a:pt x="167297" y="320687"/>
                </a:lnTo>
                <a:lnTo>
                  <a:pt x="167233" y="320446"/>
                </a:lnTo>
                <a:lnTo>
                  <a:pt x="165455" y="319417"/>
                </a:lnTo>
                <a:lnTo>
                  <a:pt x="165366" y="320687"/>
                </a:lnTo>
                <a:lnTo>
                  <a:pt x="164185" y="320687"/>
                </a:lnTo>
                <a:lnTo>
                  <a:pt x="164757" y="319417"/>
                </a:lnTo>
                <a:lnTo>
                  <a:pt x="165125" y="318147"/>
                </a:lnTo>
                <a:lnTo>
                  <a:pt x="166725" y="318147"/>
                </a:lnTo>
                <a:lnTo>
                  <a:pt x="167208" y="320319"/>
                </a:lnTo>
                <a:lnTo>
                  <a:pt x="167297" y="320471"/>
                </a:lnTo>
                <a:lnTo>
                  <a:pt x="167005" y="316877"/>
                </a:lnTo>
                <a:lnTo>
                  <a:pt x="167208" y="316877"/>
                </a:lnTo>
                <a:lnTo>
                  <a:pt x="167627" y="318147"/>
                </a:lnTo>
                <a:lnTo>
                  <a:pt x="167906" y="316877"/>
                </a:lnTo>
                <a:lnTo>
                  <a:pt x="168198" y="315607"/>
                </a:lnTo>
                <a:lnTo>
                  <a:pt x="165989" y="313067"/>
                </a:lnTo>
                <a:lnTo>
                  <a:pt x="164223" y="315607"/>
                </a:lnTo>
                <a:lnTo>
                  <a:pt x="163080" y="318147"/>
                </a:lnTo>
                <a:lnTo>
                  <a:pt x="160540" y="318147"/>
                </a:lnTo>
                <a:lnTo>
                  <a:pt x="160578" y="316877"/>
                </a:lnTo>
                <a:lnTo>
                  <a:pt x="160248" y="316877"/>
                </a:lnTo>
                <a:lnTo>
                  <a:pt x="159918" y="315607"/>
                </a:lnTo>
                <a:lnTo>
                  <a:pt x="162864" y="315607"/>
                </a:lnTo>
                <a:lnTo>
                  <a:pt x="157467" y="314337"/>
                </a:lnTo>
                <a:lnTo>
                  <a:pt x="158686" y="311797"/>
                </a:lnTo>
                <a:lnTo>
                  <a:pt x="159308" y="310527"/>
                </a:lnTo>
                <a:lnTo>
                  <a:pt x="158000" y="311797"/>
                </a:lnTo>
                <a:lnTo>
                  <a:pt x="155663" y="310527"/>
                </a:lnTo>
                <a:lnTo>
                  <a:pt x="156768" y="313067"/>
                </a:lnTo>
                <a:lnTo>
                  <a:pt x="155663" y="312293"/>
                </a:lnTo>
                <a:lnTo>
                  <a:pt x="155663" y="321957"/>
                </a:lnTo>
                <a:lnTo>
                  <a:pt x="155371" y="323227"/>
                </a:lnTo>
                <a:lnTo>
                  <a:pt x="154838" y="324497"/>
                </a:lnTo>
                <a:lnTo>
                  <a:pt x="153733" y="323227"/>
                </a:lnTo>
                <a:lnTo>
                  <a:pt x="154762" y="323227"/>
                </a:lnTo>
                <a:lnTo>
                  <a:pt x="154838" y="321957"/>
                </a:lnTo>
                <a:lnTo>
                  <a:pt x="153733" y="321957"/>
                </a:lnTo>
                <a:lnTo>
                  <a:pt x="153568" y="323227"/>
                </a:lnTo>
                <a:lnTo>
                  <a:pt x="151853" y="323227"/>
                </a:lnTo>
                <a:lnTo>
                  <a:pt x="152412" y="321957"/>
                </a:lnTo>
                <a:lnTo>
                  <a:pt x="153530" y="319417"/>
                </a:lnTo>
                <a:lnTo>
                  <a:pt x="155460" y="320687"/>
                </a:lnTo>
                <a:lnTo>
                  <a:pt x="155663" y="321957"/>
                </a:lnTo>
                <a:lnTo>
                  <a:pt x="155663" y="312293"/>
                </a:lnTo>
                <a:lnTo>
                  <a:pt x="154965" y="311797"/>
                </a:lnTo>
                <a:lnTo>
                  <a:pt x="155130" y="313067"/>
                </a:lnTo>
                <a:lnTo>
                  <a:pt x="153568" y="313067"/>
                </a:lnTo>
                <a:lnTo>
                  <a:pt x="154597" y="311797"/>
                </a:lnTo>
                <a:lnTo>
                  <a:pt x="154393" y="309257"/>
                </a:lnTo>
                <a:lnTo>
                  <a:pt x="153568" y="309257"/>
                </a:lnTo>
                <a:lnTo>
                  <a:pt x="153568" y="307987"/>
                </a:lnTo>
                <a:lnTo>
                  <a:pt x="154762" y="307987"/>
                </a:lnTo>
                <a:lnTo>
                  <a:pt x="154749" y="307809"/>
                </a:lnTo>
                <a:lnTo>
                  <a:pt x="154838" y="307187"/>
                </a:lnTo>
                <a:lnTo>
                  <a:pt x="154774" y="306374"/>
                </a:lnTo>
                <a:lnTo>
                  <a:pt x="154495" y="305447"/>
                </a:lnTo>
                <a:lnTo>
                  <a:pt x="153733" y="305447"/>
                </a:lnTo>
                <a:lnTo>
                  <a:pt x="153568" y="305447"/>
                </a:lnTo>
                <a:lnTo>
                  <a:pt x="152501" y="307987"/>
                </a:lnTo>
                <a:lnTo>
                  <a:pt x="152336" y="304177"/>
                </a:lnTo>
                <a:lnTo>
                  <a:pt x="153530" y="304177"/>
                </a:lnTo>
                <a:lnTo>
                  <a:pt x="153682" y="305155"/>
                </a:lnTo>
                <a:lnTo>
                  <a:pt x="154393" y="305155"/>
                </a:lnTo>
                <a:lnTo>
                  <a:pt x="154495" y="305447"/>
                </a:lnTo>
                <a:lnTo>
                  <a:pt x="154876" y="305447"/>
                </a:lnTo>
                <a:lnTo>
                  <a:pt x="155663" y="303644"/>
                </a:lnTo>
                <a:lnTo>
                  <a:pt x="155752" y="303415"/>
                </a:lnTo>
                <a:lnTo>
                  <a:pt x="155702" y="304177"/>
                </a:lnTo>
                <a:lnTo>
                  <a:pt x="157441" y="306095"/>
                </a:lnTo>
                <a:lnTo>
                  <a:pt x="157568" y="305447"/>
                </a:lnTo>
                <a:lnTo>
                  <a:pt x="157619" y="304139"/>
                </a:lnTo>
                <a:lnTo>
                  <a:pt x="156718" y="303403"/>
                </a:lnTo>
                <a:lnTo>
                  <a:pt x="157378" y="302907"/>
                </a:lnTo>
                <a:lnTo>
                  <a:pt x="158648" y="302907"/>
                </a:lnTo>
                <a:lnTo>
                  <a:pt x="159473" y="301637"/>
                </a:lnTo>
                <a:lnTo>
                  <a:pt x="159918" y="301637"/>
                </a:lnTo>
                <a:lnTo>
                  <a:pt x="159956" y="300367"/>
                </a:lnTo>
                <a:lnTo>
                  <a:pt x="159308" y="300164"/>
                </a:lnTo>
                <a:lnTo>
                  <a:pt x="159308" y="301637"/>
                </a:lnTo>
                <a:lnTo>
                  <a:pt x="158318" y="301637"/>
                </a:lnTo>
                <a:lnTo>
                  <a:pt x="159270" y="300367"/>
                </a:lnTo>
                <a:lnTo>
                  <a:pt x="159308" y="301637"/>
                </a:lnTo>
                <a:lnTo>
                  <a:pt x="159308" y="300164"/>
                </a:lnTo>
                <a:lnTo>
                  <a:pt x="156933" y="299402"/>
                </a:lnTo>
                <a:lnTo>
                  <a:pt x="156933" y="301637"/>
                </a:lnTo>
                <a:lnTo>
                  <a:pt x="156476" y="301637"/>
                </a:lnTo>
                <a:lnTo>
                  <a:pt x="156057" y="301409"/>
                </a:lnTo>
                <a:lnTo>
                  <a:pt x="155981" y="300367"/>
                </a:lnTo>
                <a:lnTo>
                  <a:pt x="155638" y="300367"/>
                </a:lnTo>
                <a:lnTo>
                  <a:pt x="155638" y="303187"/>
                </a:lnTo>
                <a:lnTo>
                  <a:pt x="154393" y="304177"/>
                </a:lnTo>
                <a:lnTo>
                  <a:pt x="154940" y="302907"/>
                </a:lnTo>
                <a:lnTo>
                  <a:pt x="155498" y="301637"/>
                </a:lnTo>
                <a:lnTo>
                  <a:pt x="155638" y="303187"/>
                </a:lnTo>
                <a:lnTo>
                  <a:pt x="155638" y="300367"/>
                </a:lnTo>
                <a:lnTo>
                  <a:pt x="155460" y="300367"/>
                </a:lnTo>
                <a:lnTo>
                  <a:pt x="155498" y="301104"/>
                </a:lnTo>
                <a:lnTo>
                  <a:pt x="154393" y="300507"/>
                </a:lnTo>
                <a:lnTo>
                  <a:pt x="154393" y="301637"/>
                </a:lnTo>
                <a:lnTo>
                  <a:pt x="153860" y="302907"/>
                </a:lnTo>
                <a:lnTo>
                  <a:pt x="153568" y="301637"/>
                </a:lnTo>
                <a:lnTo>
                  <a:pt x="154393" y="301637"/>
                </a:lnTo>
                <a:lnTo>
                  <a:pt x="154393" y="300507"/>
                </a:lnTo>
                <a:lnTo>
                  <a:pt x="151803" y="299097"/>
                </a:lnTo>
                <a:lnTo>
                  <a:pt x="154228" y="297827"/>
                </a:lnTo>
                <a:lnTo>
                  <a:pt x="158318" y="299097"/>
                </a:lnTo>
                <a:lnTo>
                  <a:pt x="155879" y="297827"/>
                </a:lnTo>
                <a:lnTo>
                  <a:pt x="153441" y="296557"/>
                </a:lnTo>
                <a:lnTo>
                  <a:pt x="153644" y="296494"/>
                </a:lnTo>
                <a:lnTo>
                  <a:pt x="153568" y="295287"/>
                </a:lnTo>
                <a:lnTo>
                  <a:pt x="156273" y="295287"/>
                </a:lnTo>
                <a:lnTo>
                  <a:pt x="154063" y="296354"/>
                </a:lnTo>
                <a:lnTo>
                  <a:pt x="157378" y="295287"/>
                </a:lnTo>
                <a:lnTo>
                  <a:pt x="158572" y="295287"/>
                </a:lnTo>
                <a:lnTo>
                  <a:pt x="157568" y="290715"/>
                </a:lnTo>
                <a:lnTo>
                  <a:pt x="155867" y="292747"/>
                </a:lnTo>
                <a:lnTo>
                  <a:pt x="155460" y="290207"/>
                </a:lnTo>
                <a:lnTo>
                  <a:pt x="157454" y="290207"/>
                </a:lnTo>
                <a:lnTo>
                  <a:pt x="157175" y="288937"/>
                </a:lnTo>
                <a:lnTo>
                  <a:pt x="158178" y="290207"/>
                </a:lnTo>
                <a:lnTo>
                  <a:pt x="158610" y="290207"/>
                </a:lnTo>
                <a:lnTo>
                  <a:pt x="158610" y="288937"/>
                </a:lnTo>
                <a:lnTo>
                  <a:pt x="158242" y="288683"/>
                </a:lnTo>
                <a:lnTo>
                  <a:pt x="158203" y="288937"/>
                </a:lnTo>
                <a:lnTo>
                  <a:pt x="158127" y="288620"/>
                </a:lnTo>
                <a:lnTo>
                  <a:pt x="158407" y="287667"/>
                </a:lnTo>
                <a:lnTo>
                  <a:pt x="158610" y="286397"/>
                </a:lnTo>
                <a:lnTo>
                  <a:pt x="156387" y="287134"/>
                </a:lnTo>
                <a:lnTo>
                  <a:pt x="156476" y="287667"/>
                </a:lnTo>
                <a:lnTo>
                  <a:pt x="155409" y="288937"/>
                </a:lnTo>
                <a:lnTo>
                  <a:pt x="154800" y="287667"/>
                </a:lnTo>
                <a:lnTo>
                  <a:pt x="154762" y="286397"/>
                </a:lnTo>
                <a:lnTo>
                  <a:pt x="155295" y="286397"/>
                </a:lnTo>
                <a:lnTo>
                  <a:pt x="156070" y="285127"/>
                </a:lnTo>
                <a:lnTo>
                  <a:pt x="156108" y="285369"/>
                </a:lnTo>
                <a:lnTo>
                  <a:pt x="156959" y="283895"/>
                </a:lnTo>
                <a:lnTo>
                  <a:pt x="156946" y="283438"/>
                </a:lnTo>
                <a:lnTo>
                  <a:pt x="155460" y="285127"/>
                </a:lnTo>
                <a:lnTo>
                  <a:pt x="154228" y="282587"/>
                </a:lnTo>
                <a:lnTo>
                  <a:pt x="157302" y="281317"/>
                </a:lnTo>
                <a:lnTo>
                  <a:pt x="154800" y="281317"/>
                </a:lnTo>
                <a:lnTo>
                  <a:pt x="154876" y="280047"/>
                </a:lnTo>
                <a:lnTo>
                  <a:pt x="156933" y="280047"/>
                </a:lnTo>
                <a:lnTo>
                  <a:pt x="156730" y="278777"/>
                </a:lnTo>
                <a:lnTo>
                  <a:pt x="154965" y="276237"/>
                </a:lnTo>
                <a:lnTo>
                  <a:pt x="157708" y="276237"/>
                </a:lnTo>
                <a:lnTo>
                  <a:pt x="156108" y="273697"/>
                </a:lnTo>
                <a:lnTo>
                  <a:pt x="157899" y="272961"/>
                </a:lnTo>
                <a:lnTo>
                  <a:pt x="158102" y="272884"/>
                </a:lnTo>
                <a:lnTo>
                  <a:pt x="158000" y="273697"/>
                </a:lnTo>
                <a:lnTo>
                  <a:pt x="159181" y="273697"/>
                </a:lnTo>
                <a:lnTo>
                  <a:pt x="159588" y="277507"/>
                </a:lnTo>
                <a:lnTo>
                  <a:pt x="161188" y="276237"/>
                </a:lnTo>
                <a:lnTo>
                  <a:pt x="161112" y="274967"/>
                </a:lnTo>
                <a:lnTo>
                  <a:pt x="159918" y="274967"/>
                </a:lnTo>
                <a:lnTo>
                  <a:pt x="160489" y="273697"/>
                </a:lnTo>
                <a:lnTo>
                  <a:pt x="158470" y="272732"/>
                </a:lnTo>
                <a:lnTo>
                  <a:pt x="159219" y="272427"/>
                </a:lnTo>
                <a:lnTo>
                  <a:pt x="158407" y="272694"/>
                </a:lnTo>
                <a:lnTo>
                  <a:pt x="157835" y="272427"/>
                </a:lnTo>
                <a:lnTo>
                  <a:pt x="157886" y="272872"/>
                </a:lnTo>
                <a:lnTo>
                  <a:pt x="155460" y="273697"/>
                </a:lnTo>
                <a:lnTo>
                  <a:pt x="155460" y="272427"/>
                </a:lnTo>
                <a:lnTo>
                  <a:pt x="157835" y="272427"/>
                </a:lnTo>
                <a:lnTo>
                  <a:pt x="158648" y="272427"/>
                </a:lnTo>
                <a:lnTo>
                  <a:pt x="156933" y="271157"/>
                </a:lnTo>
                <a:lnTo>
                  <a:pt x="156502" y="269887"/>
                </a:lnTo>
                <a:lnTo>
                  <a:pt x="156070" y="268617"/>
                </a:lnTo>
                <a:lnTo>
                  <a:pt x="158000" y="264807"/>
                </a:lnTo>
                <a:lnTo>
                  <a:pt x="155663" y="264807"/>
                </a:lnTo>
                <a:lnTo>
                  <a:pt x="156108" y="263537"/>
                </a:lnTo>
                <a:lnTo>
                  <a:pt x="158813" y="260997"/>
                </a:lnTo>
                <a:lnTo>
                  <a:pt x="155778" y="258457"/>
                </a:lnTo>
                <a:lnTo>
                  <a:pt x="158648" y="255917"/>
                </a:lnTo>
                <a:lnTo>
                  <a:pt x="157175" y="255917"/>
                </a:lnTo>
                <a:lnTo>
                  <a:pt x="157175" y="254647"/>
                </a:lnTo>
                <a:lnTo>
                  <a:pt x="158000" y="253377"/>
                </a:lnTo>
                <a:lnTo>
                  <a:pt x="157175" y="253377"/>
                </a:lnTo>
                <a:lnTo>
                  <a:pt x="154711" y="254647"/>
                </a:lnTo>
                <a:lnTo>
                  <a:pt x="154838" y="253377"/>
                </a:lnTo>
                <a:lnTo>
                  <a:pt x="143078" y="253377"/>
                </a:lnTo>
                <a:lnTo>
                  <a:pt x="143078" y="276237"/>
                </a:lnTo>
                <a:lnTo>
                  <a:pt x="141973" y="277660"/>
                </a:lnTo>
                <a:lnTo>
                  <a:pt x="141973" y="292747"/>
                </a:lnTo>
                <a:lnTo>
                  <a:pt x="140995" y="296011"/>
                </a:lnTo>
                <a:lnTo>
                  <a:pt x="140906" y="296557"/>
                </a:lnTo>
                <a:lnTo>
                  <a:pt x="140881" y="296418"/>
                </a:lnTo>
                <a:lnTo>
                  <a:pt x="140830" y="296557"/>
                </a:lnTo>
                <a:lnTo>
                  <a:pt x="139687" y="300367"/>
                </a:lnTo>
                <a:lnTo>
                  <a:pt x="141439" y="300367"/>
                </a:lnTo>
                <a:lnTo>
                  <a:pt x="140220" y="302907"/>
                </a:lnTo>
                <a:lnTo>
                  <a:pt x="140220" y="307987"/>
                </a:lnTo>
                <a:lnTo>
                  <a:pt x="139801" y="309257"/>
                </a:lnTo>
                <a:lnTo>
                  <a:pt x="139636" y="309257"/>
                </a:lnTo>
                <a:lnTo>
                  <a:pt x="138938" y="311137"/>
                </a:lnTo>
                <a:lnTo>
                  <a:pt x="139560" y="311797"/>
                </a:lnTo>
                <a:lnTo>
                  <a:pt x="138188" y="313728"/>
                </a:lnTo>
                <a:lnTo>
                  <a:pt x="138087" y="314058"/>
                </a:lnTo>
                <a:lnTo>
                  <a:pt x="139268" y="313067"/>
                </a:lnTo>
                <a:lnTo>
                  <a:pt x="139560" y="316877"/>
                </a:lnTo>
                <a:lnTo>
                  <a:pt x="137718" y="315607"/>
                </a:lnTo>
                <a:lnTo>
                  <a:pt x="138087" y="314058"/>
                </a:lnTo>
                <a:lnTo>
                  <a:pt x="138163" y="313766"/>
                </a:lnTo>
                <a:lnTo>
                  <a:pt x="138328" y="313067"/>
                </a:lnTo>
                <a:lnTo>
                  <a:pt x="137769" y="313067"/>
                </a:lnTo>
                <a:lnTo>
                  <a:pt x="138226" y="311137"/>
                </a:lnTo>
                <a:lnTo>
                  <a:pt x="138328" y="310527"/>
                </a:lnTo>
                <a:lnTo>
                  <a:pt x="137883" y="310527"/>
                </a:lnTo>
                <a:lnTo>
                  <a:pt x="137795" y="311353"/>
                </a:lnTo>
                <a:lnTo>
                  <a:pt x="137883" y="311797"/>
                </a:lnTo>
                <a:lnTo>
                  <a:pt x="137020" y="311797"/>
                </a:lnTo>
                <a:lnTo>
                  <a:pt x="137236" y="313067"/>
                </a:lnTo>
                <a:lnTo>
                  <a:pt x="135750" y="313067"/>
                </a:lnTo>
                <a:lnTo>
                  <a:pt x="137680" y="310756"/>
                </a:lnTo>
                <a:lnTo>
                  <a:pt x="137883" y="310527"/>
                </a:lnTo>
                <a:lnTo>
                  <a:pt x="136956" y="308851"/>
                </a:lnTo>
                <a:lnTo>
                  <a:pt x="137426" y="309257"/>
                </a:lnTo>
                <a:lnTo>
                  <a:pt x="138125" y="305447"/>
                </a:lnTo>
                <a:lnTo>
                  <a:pt x="138353" y="304177"/>
                </a:lnTo>
                <a:lnTo>
                  <a:pt x="138950" y="307987"/>
                </a:lnTo>
                <a:lnTo>
                  <a:pt x="140220" y="307987"/>
                </a:lnTo>
                <a:lnTo>
                  <a:pt x="140220" y="302907"/>
                </a:lnTo>
                <a:lnTo>
                  <a:pt x="139357" y="302907"/>
                </a:lnTo>
                <a:lnTo>
                  <a:pt x="139687" y="301637"/>
                </a:lnTo>
                <a:lnTo>
                  <a:pt x="139611" y="300621"/>
                </a:lnTo>
                <a:lnTo>
                  <a:pt x="139319" y="301637"/>
                </a:lnTo>
                <a:lnTo>
                  <a:pt x="139382" y="300532"/>
                </a:lnTo>
                <a:lnTo>
                  <a:pt x="138734" y="301028"/>
                </a:lnTo>
                <a:lnTo>
                  <a:pt x="138620" y="300228"/>
                </a:lnTo>
                <a:lnTo>
                  <a:pt x="138468" y="299097"/>
                </a:lnTo>
                <a:lnTo>
                  <a:pt x="138290" y="297827"/>
                </a:lnTo>
                <a:lnTo>
                  <a:pt x="137058" y="297827"/>
                </a:lnTo>
                <a:lnTo>
                  <a:pt x="137325" y="296799"/>
                </a:lnTo>
                <a:lnTo>
                  <a:pt x="137198" y="296329"/>
                </a:lnTo>
                <a:lnTo>
                  <a:pt x="136359" y="295287"/>
                </a:lnTo>
                <a:lnTo>
                  <a:pt x="135712" y="294855"/>
                </a:lnTo>
                <a:lnTo>
                  <a:pt x="135712" y="302907"/>
                </a:lnTo>
                <a:lnTo>
                  <a:pt x="134518" y="305447"/>
                </a:lnTo>
                <a:lnTo>
                  <a:pt x="133426" y="304139"/>
                </a:lnTo>
                <a:lnTo>
                  <a:pt x="132549" y="302907"/>
                </a:lnTo>
                <a:lnTo>
                  <a:pt x="132575" y="301637"/>
                </a:lnTo>
                <a:lnTo>
                  <a:pt x="132600" y="300367"/>
                </a:lnTo>
                <a:lnTo>
                  <a:pt x="133870" y="302907"/>
                </a:lnTo>
                <a:lnTo>
                  <a:pt x="135712" y="302907"/>
                </a:lnTo>
                <a:lnTo>
                  <a:pt x="135712" y="294855"/>
                </a:lnTo>
                <a:lnTo>
                  <a:pt x="134480" y="294017"/>
                </a:lnTo>
                <a:lnTo>
                  <a:pt x="138303" y="294017"/>
                </a:lnTo>
                <a:lnTo>
                  <a:pt x="137922" y="292747"/>
                </a:lnTo>
                <a:lnTo>
                  <a:pt x="138290" y="291477"/>
                </a:lnTo>
                <a:lnTo>
                  <a:pt x="139395" y="292747"/>
                </a:lnTo>
                <a:lnTo>
                  <a:pt x="140792" y="292747"/>
                </a:lnTo>
                <a:lnTo>
                  <a:pt x="140830" y="294157"/>
                </a:lnTo>
                <a:lnTo>
                  <a:pt x="141973" y="292747"/>
                </a:lnTo>
                <a:lnTo>
                  <a:pt x="141973" y="277660"/>
                </a:lnTo>
                <a:lnTo>
                  <a:pt x="141490" y="278269"/>
                </a:lnTo>
                <a:lnTo>
                  <a:pt x="141490" y="281317"/>
                </a:lnTo>
                <a:lnTo>
                  <a:pt x="141160" y="282587"/>
                </a:lnTo>
                <a:lnTo>
                  <a:pt x="139903" y="281317"/>
                </a:lnTo>
                <a:lnTo>
                  <a:pt x="141490" y="281317"/>
                </a:lnTo>
                <a:lnTo>
                  <a:pt x="141490" y="278269"/>
                </a:lnTo>
                <a:lnTo>
                  <a:pt x="140436" y="279615"/>
                </a:lnTo>
                <a:lnTo>
                  <a:pt x="140093" y="279476"/>
                </a:lnTo>
                <a:lnTo>
                  <a:pt x="140093" y="280047"/>
                </a:lnTo>
                <a:lnTo>
                  <a:pt x="139458" y="280860"/>
                </a:lnTo>
                <a:lnTo>
                  <a:pt x="138950" y="280352"/>
                </a:lnTo>
                <a:lnTo>
                  <a:pt x="138950" y="288937"/>
                </a:lnTo>
                <a:lnTo>
                  <a:pt x="138734" y="290207"/>
                </a:lnTo>
                <a:lnTo>
                  <a:pt x="136410" y="290207"/>
                </a:lnTo>
                <a:lnTo>
                  <a:pt x="137528" y="288366"/>
                </a:lnTo>
                <a:lnTo>
                  <a:pt x="137998" y="288937"/>
                </a:lnTo>
                <a:lnTo>
                  <a:pt x="138950" y="288937"/>
                </a:lnTo>
                <a:lnTo>
                  <a:pt x="138950" y="280352"/>
                </a:lnTo>
                <a:lnTo>
                  <a:pt x="138658" y="280047"/>
                </a:lnTo>
                <a:lnTo>
                  <a:pt x="140093" y="280047"/>
                </a:lnTo>
                <a:lnTo>
                  <a:pt x="140093" y="279476"/>
                </a:lnTo>
                <a:lnTo>
                  <a:pt x="138493" y="278777"/>
                </a:lnTo>
                <a:lnTo>
                  <a:pt x="140220" y="277507"/>
                </a:lnTo>
                <a:lnTo>
                  <a:pt x="143078" y="276237"/>
                </a:lnTo>
                <a:lnTo>
                  <a:pt x="143078" y="253377"/>
                </a:lnTo>
                <a:lnTo>
                  <a:pt x="139598" y="253377"/>
                </a:lnTo>
                <a:lnTo>
                  <a:pt x="139598" y="274967"/>
                </a:lnTo>
                <a:lnTo>
                  <a:pt x="139357" y="276237"/>
                </a:lnTo>
                <a:lnTo>
                  <a:pt x="138455" y="274967"/>
                </a:lnTo>
                <a:lnTo>
                  <a:pt x="138328" y="273697"/>
                </a:lnTo>
                <a:lnTo>
                  <a:pt x="137833" y="274332"/>
                </a:lnTo>
                <a:lnTo>
                  <a:pt x="137833" y="280047"/>
                </a:lnTo>
                <a:lnTo>
                  <a:pt x="137248" y="280047"/>
                </a:lnTo>
                <a:lnTo>
                  <a:pt x="137248" y="288023"/>
                </a:lnTo>
                <a:lnTo>
                  <a:pt x="135458" y="288937"/>
                </a:lnTo>
                <a:lnTo>
                  <a:pt x="135623" y="287667"/>
                </a:lnTo>
                <a:lnTo>
                  <a:pt x="135788" y="286397"/>
                </a:lnTo>
                <a:lnTo>
                  <a:pt x="137058" y="286397"/>
                </a:lnTo>
                <a:lnTo>
                  <a:pt x="137007" y="287756"/>
                </a:lnTo>
                <a:lnTo>
                  <a:pt x="137248" y="288023"/>
                </a:lnTo>
                <a:lnTo>
                  <a:pt x="137248" y="280047"/>
                </a:lnTo>
                <a:lnTo>
                  <a:pt x="136931" y="280047"/>
                </a:lnTo>
                <a:lnTo>
                  <a:pt x="136931" y="281317"/>
                </a:lnTo>
                <a:lnTo>
                  <a:pt x="135826" y="285127"/>
                </a:lnTo>
                <a:lnTo>
                  <a:pt x="133870" y="283857"/>
                </a:lnTo>
                <a:lnTo>
                  <a:pt x="133731" y="283629"/>
                </a:lnTo>
                <a:lnTo>
                  <a:pt x="135788" y="282587"/>
                </a:lnTo>
                <a:lnTo>
                  <a:pt x="136931" y="281317"/>
                </a:lnTo>
                <a:lnTo>
                  <a:pt x="136931" y="280047"/>
                </a:lnTo>
                <a:lnTo>
                  <a:pt x="135788" y="280047"/>
                </a:lnTo>
                <a:lnTo>
                  <a:pt x="135509" y="278777"/>
                </a:lnTo>
                <a:lnTo>
                  <a:pt x="136194" y="278777"/>
                </a:lnTo>
                <a:lnTo>
                  <a:pt x="136410" y="277507"/>
                </a:lnTo>
                <a:lnTo>
                  <a:pt x="137680" y="277507"/>
                </a:lnTo>
                <a:lnTo>
                  <a:pt x="137833" y="280047"/>
                </a:lnTo>
                <a:lnTo>
                  <a:pt x="137833" y="274332"/>
                </a:lnTo>
                <a:lnTo>
                  <a:pt x="136321" y="276237"/>
                </a:lnTo>
                <a:lnTo>
                  <a:pt x="135255" y="272427"/>
                </a:lnTo>
                <a:lnTo>
                  <a:pt x="133616" y="272427"/>
                </a:lnTo>
                <a:lnTo>
                  <a:pt x="133248" y="272427"/>
                </a:lnTo>
                <a:lnTo>
                  <a:pt x="134886" y="273697"/>
                </a:lnTo>
                <a:lnTo>
                  <a:pt x="133908" y="276237"/>
                </a:lnTo>
                <a:lnTo>
                  <a:pt x="134518" y="276237"/>
                </a:lnTo>
                <a:lnTo>
                  <a:pt x="134073" y="277507"/>
                </a:lnTo>
                <a:lnTo>
                  <a:pt x="132384" y="276237"/>
                </a:lnTo>
                <a:lnTo>
                  <a:pt x="131978" y="278777"/>
                </a:lnTo>
                <a:lnTo>
                  <a:pt x="133248" y="277507"/>
                </a:lnTo>
                <a:lnTo>
                  <a:pt x="133311" y="282968"/>
                </a:lnTo>
                <a:lnTo>
                  <a:pt x="133286" y="283857"/>
                </a:lnTo>
                <a:lnTo>
                  <a:pt x="133172" y="282727"/>
                </a:lnTo>
                <a:lnTo>
                  <a:pt x="133083" y="282587"/>
                </a:lnTo>
                <a:lnTo>
                  <a:pt x="132778" y="281317"/>
                </a:lnTo>
                <a:lnTo>
                  <a:pt x="132473" y="280047"/>
                </a:lnTo>
                <a:lnTo>
                  <a:pt x="130708" y="280047"/>
                </a:lnTo>
                <a:lnTo>
                  <a:pt x="131978" y="278777"/>
                </a:lnTo>
                <a:lnTo>
                  <a:pt x="130378" y="278777"/>
                </a:lnTo>
                <a:lnTo>
                  <a:pt x="131140" y="277507"/>
                </a:lnTo>
                <a:lnTo>
                  <a:pt x="130009" y="277507"/>
                </a:lnTo>
                <a:lnTo>
                  <a:pt x="130429" y="275348"/>
                </a:lnTo>
                <a:lnTo>
                  <a:pt x="130835" y="276237"/>
                </a:lnTo>
                <a:lnTo>
                  <a:pt x="131292" y="277253"/>
                </a:lnTo>
                <a:lnTo>
                  <a:pt x="131902" y="276237"/>
                </a:lnTo>
                <a:lnTo>
                  <a:pt x="130911" y="276237"/>
                </a:lnTo>
                <a:lnTo>
                  <a:pt x="132283" y="274967"/>
                </a:lnTo>
                <a:lnTo>
                  <a:pt x="133654" y="273697"/>
                </a:lnTo>
                <a:lnTo>
                  <a:pt x="131330" y="273697"/>
                </a:lnTo>
                <a:lnTo>
                  <a:pt x="130835" y="271157"/>
                </a:lnTo>
                <a:lnTo>
                  <a:pt x="132435" y="269887"/>
                </a:lnTo>
                <a:lnTo>
                  <a:pt x="134480" y="269887"/>
                </a:lnTo>
                <a:lnTo>
                  <a:pt x="133616" y="272427"/>
                </a:lnTo>
                <a:lnTo>
                  <a:pt x="136982" y="271157"/>
                </a:lnTo>
                <a:lnTo>
                  <a:pt x="136410" y="273697"/>
                </a:lnTo>
                <a:lnTo>
                  <a:pt x="136893" y="273697"/>
                </a:lnTo>
                <a:lnTo>
                  <a:pt x="137058" y="272427"/>
                </a:lnTo>
                <a:lnTo>
                  <a:pt x="138328" y="272427"/>
                </a:lnTo>
                <a:lnTo>
                  <a:pt x="138734" y="273697"/>
                </a:lnTo>
                <a:lnTo>
                  <a:pt x="139598" y="274967"/>
                </a:lnTo>
                <a:lnTo>
                  <a:pt x="139598" y="253377"/>
                </a:lnTo>
                <a:lnTo>
                  <a:pt x="135089" y="253377"/>
                </a:lnTo>
                <a:lnTo>
                  <a:pt x="135089" y="263537"/>
                </a:lnTo>
                <a:lnTo>
                  <a:pt x="133756" y="264439"/>
                </a:lnTo>
                <a:lnTo>
                  <a:pt x="133121" y="262267"/>
                </a:lnTo>
                <a:lnTo>
                  <a:pt x="135089" y="263537"/>
                </a:lnTo>
                <a:lnTo>
                  <a:pt x="135089" y="253377"/>
                </a:lnTo>
                <a:lnTo>
                  <a:pt x="133172" y="253377"/>
                </a:lnTo>
                <a:lnTo>
                  <a:pt x="132880" y="253377"/>
                </a:lnTo>
                <a:lnTo>
                  <a:pt x="132549" y="254647"/>
                </a:lnTo>
                <a:lnTo>
                  <a:pt x="129971" y="254647"/>
                </a:lnTo>
                <a:lnTo>
                  <a:pt x="132232" y="255917"/>
                </a:lnTo>
                <a:lnTo>
                  <a:pt x="131940" y="257187"/>
                </a:lnTo>
                <a:lnTo>
                  <a:pt x="130467" y="257187"/>
                </a:lnTo>
                <a:lnTo>
                  <a:pt x="129527" y="258457"/>
                </a:lnTo>
                <a:lnTo>
                  <a:pt x="130505" y="258457"/>
                </a:lnTo>
                <a:lnTo>
                  <a:pt x="130873" y="259727"/>
                </a:lnTo>
                <a:lnTo>
                  <a:pt x="130670" y="260997"/>
                </a:lnTo>
                <a:lnTo>
                  <a:pt x="129730" y="260997"/>
                </a:lnTo>
                <a:lnTo>
                  <a:pt x="128663" y="258457"/>
                </a:lnTo>
                <a:lnTo>
                  <a:pt x="128739" y="260997"/>
                </a:lnTo>
                <a:lnTo>
                  <a:pt x="129641" y="262267"/>
                </a:lnTo>
                <a:lnTo>
                  <a:pt x="131775" y="262267"/>
                </a:lnTo>
                <a:lnTo>
                  <a:pt x="131940" y="264807"/>
                </a:lnTo>
                <a:lnTo>
                  <a:pt x="132600" y="264807"/>
                </a:lnTo>
                <a:lnTo>
                  <a:pt x="133210" y="264807"/>
                </a:lnTo>
                <a:lnTo>
                  <a:pt x="134683" y="266077"/>
                </a:lnTo>
                <a:lnTo>
                  <a:pt x="135089" y="267347"/>
                </a:lnTo>
                <a:lnTo>
                  <a:pt x="131851" y="267347"/>
                </a:lnTo>
                <a:lnTo>
                  <a:pt x="133210" y="266077"/>
                </a:lnTo>
                <a:lnTo>
                  <a:pt x="133578" y="266077"/>
                </a:lnTo>
                <a:lnTo>
                  <a:pt x="132600" y="264807"/>
                </a:lnTo>
                <a:lnTo>
                  <a:pt x="131483" y="267347"/>
                </a:lnTo>
                <a:lnTo>
                  <a:pt x="128168" y="263537"/>
                </a:lnTo>
                <a:lnTo>
                  <a:pt x="128130" y="264807"/>
                </a:lnTo>
                <a:lnTo>
                  <a:pt x="129273" y="266077"/>
                </a:lnTo>
                <a:lnTo>
                  <a:pt x="127520" y="266077"/>
                </a:lnTo>
                <a:lnTo>
                  <a:pt x="130340" y="267347"/>
                </a:lnTo>
                <a:lnTo>
                  <a:pt x="130086" y="267512"/>
                </a:lnTo>
                <a:lnTo>
                  <a:pt x="130302" y="268617"/>
                </a:lnTo>
                <a:lnTo>
                  <a:pt x="130835" y="268617"/>
                </a:lnTo>
                <a:lnTo>
                  <a:pt x="130060" y="269887"/>
                </a:lnTo>
                <a:lnTo>
                  <a:pt x="131102" y="269125"/>
                </a:lnTo>
                <a:lnTo>
                  <a:pt x="130378" y="272427"/>
                </a:lnTo>
                <a:lnTo>
                  <a:pt x="128892" y="270116"/>
                </a:lnTo>
                <a:lnTo>
                  <a:pt x="128828" y="271157"/>
                </a:lnTo>
                <a:lnTo>
                  <a:pt x="126123" y="272427"/>
                </a:lnTo>
                <a:lnTo>
                  <a:pt x="128536" y="272427"/>
                </a:lnTo>
                <a:lnTo>
                  <a:pt x="130213" y="273697"/>
                </a:lnTo>
                <a:lnTo>
                  <a:pt x="130632" y="273697"/>
                </a:lnTo>
                <a:lnTo>
                  <a:pt x="130263" y="274967"/>
                </a:lnTo>
                <a:lnTo>
                  <a:pt x="128663" y="274967"/>
                </a:lnTo>
                <a:lnTo>
                  <a:pt x="127469" y="273697"/>
                </a:lnTo>
                <a:lnTo>
                  <a:pt x="126365" y="277507"/>
                </a:lnTo>
                <a:lnTo>
                  <a:pt x="126898" y="280047"/>
                </a:lnTo>
                <a:lnTo>
                  <a:pt x="125183" y="280047"/>
                </a:lnTo>
                <a:lnTo>
                  <a:pt x="124929" y="281317"/>
                </a:lnTo>
                <a:lnTo>
                  <a:pt x="126911" y="280060"/>
                </a:lnTo>
                <a:lnTo>
                  <a:pt x="127190" y="281317"/>
                </a:lnTo>
                <a:lnTo>
                  <a:pt x="127508" y="281317"/>
                </a:lnTo>
                <a:lnTo>
                  <a:pt x="128092" y="282587"/>
                </a:lnTo>
                <a:lnTo>
                  <a:pt x="126199" y="282587"/>
                </a:lnTo>
                <a:lnTo>
                  <a:pt x="127533" y="285013"/>
                </a:lnTo>
                <a:lnTo>
                  <a:pt x="127685" y="285292"/>
                </a:lnTo>
                <a:lnTo>
                  <a:pt x="127800" y="285127"/>
                </a:lnTo>
                <a:lnTo>
                  <a:pt x="127736" y="285369"/>
                </a:lnTo>
                <a:lnTo>
                  <a:pt x="128993" y="287667"/>
                </a:lnTo>
                <a:lnTo>
                  <a:pt x="126199" y="287667"/>
                </a:lnTo>
                <a:lnTo>
                  <a:pt x="127647" y="285369"/>
                </a:lnTo>
                <a:lnTo>
                  <a:pt x="127533" y="285013"/>
                </a:lnTo>
                <a:lnTo>
                  <a:pt x="124815" y="283857"/>
                </a:lnTo>
                <a:lnTo>
                  <a:pt x="123659" y="285127"/>
                </a:lnTo>
                <a:lnTo>
                  <a:pt x="125387" y="286397"/>
                </a:lnTo>
                <a:lnTo>
                  <a:pt x="126453" y="288937"/>
                </a:lnTo>
                <a:lnTo>
                  <a:pt x="127469" y="288937"/>
                </a:lnTo>
                <a:lnTo>
                  <a:pt x="127317" y="289255"/>
                </a:lnTo>
                <a:lnTo>
                  <a:pt x="127317" y="293992"/>
                </a:lnTo>
                <a:lnTo>
                  <a:pt x="126288" y="292747"/>
                </a:lnTo>
                <a:lnTo>
                  <a:pt x="127190" y="292747"/>
                </a:lnTo>
                <a:lnTo>
                  <a:pt x="127317" y="293992"/>
                </a:lnTo>
                <a:lnTo>
                  <a:pt x="127317" y="289255"/>
                </a:lnTo>
                <a:lnTo>
                  <a:pt x="126860" y="290207"/>
                </a:lnTo>
                <a:lnTo>
                  <a:pt x="126199" y="290207"/>
                </a:lnTo>
                <a:lnTo>
                  <a:pt x="126199" y="291477"/>
                </a:lnTo>
                <a:lnTo>
                  <a:pt x="126085" y="292747"/>
                </a:lnTo>
                <a:lnTo>
                  <a:pt x="125488" y="292747"/>
                </a:lnTo>
                <a:lnTo>
                  <a:pt x="126199" y="291477"/>
                </a:lnTo>
                <a:lnTo>
                  <a:pt x="126199" y="290207"/>
                </a:lnTo>
                <a:lnTo>
                  <a:pt x="124396" y="291477"/>
                </a:lnTo>
                <a:lnTo>
                  <a:pt x="124561" y="290207"/>
                </a:lnTo>
                <a:lnTo>
                  <a:pt x="123863" y="290207"/>
                </a:lnTo>
                <a:lnTo>
                  <a:pt x="124460" y="292747"/>
                </a:lnTo>
                <a:lnTo>
                  <a:pt x="124282" y="292747"/>
                </a:lnTo>
                <a:lnTo>
                  <a:pt x="123913" y="295287"/>
                </a:lnTo>
                <a:lnTo>
                  <a:pt x="126199" y="295287"/>
                </a:lnTo>
                <a:lnTo>
                  <a:pt x="127215" y="294157"/>
                </a:lnTo>
                <a:lnTo>
                  <a:pt x="127330" y="294017"/>
                </a:lnTo>
                <a:lnTo>
                  <a:pt x="127469" y="295287"/>
                </a:lnTo>
                <a:lnTo>
                  <a:pt x="128790" y="292747"/>
                </a:lnTo>
                <a:lnTo>
                  <a:pt x="129273" y="294017"/>
                </a:lnTo>
                <a:lnTo>
                  <a:pt x="130670" y="294017"/>
                </a:lnTo>
                <a:lnTo>
                  <a:pt x="129768" y="295287"/>
                </a:lnTo>
                <a:lnTo>
                  <a:pt x="129362" y="295287"/>
                </a:lnTo>
                <a:lnTo>
                  <a:pt x="129882" y="297192"/>
                </a:lnTo>
                <a:lnTo>
                  <a:pt x="130848" y="297192"/>
                </a:lnTo>
                <a:lnTo>
                  <a:pt x="130378" y="296557"/>
                </a:lnTo>
                <a:lnTo>
                  <a:pt x="131406" y="296557"/>
                </a:lnTo>
                <a:lnTo>
                  <a:pt x="131368" y="297192"/>
                </a:lnTo>
                <a:lnTo>
                  <a:pt x="133400" y="297192"/>
                </a:lnTo>
                <a:lnTo>
                  <a:pt x="133578" y="296557"/>
                </a:lnTo>
                <a:lnTo>
                  <a:pt x="134315" y="296557"/>
                </a:lnTo>
                <a:lnTo>
                  <a:pt x="134200" y="296418"/>
                </a:lnTo>
                <a:lnTo>
                  <a:pt x="132600" y="295287"/>
                </a:lnTo>
                <a:lnTo>
                  <a:pt x="132600" y="294017"/>
                </a:lnTo>
                <a:lnTo>
                  <a:pt x="134175" y="296354"/>
                </a:lnTo>
                <a:lnTo>
                  <a:pt x="134302" y="296494"/>
                </a:lnTo>
                <a:lnTo>
                  <a:pt x="133870" y="294017"/>
                </a:lnTo>
                <a:lnTo>
                  <a:pt x="134683" y="295287"/>
                </a:lnTo>
                <a:lnTo>
                  <a:pt x="135661" y="297827"/>
                </a:lnTo>
                <a:lnTo>
                  <a:pt x="134480" y="299097"/>
                </a:lnTo>
                <a:lnTo>
                  <a:pt x="132880" y="299097"/>
                </a:lnTo>
                <a:lnTo>
                  <a:pt x="133235" y="297827"/>
                </a:lnTo>
                <a:lnTo>
                  <a:pt x="131330" y="297827"/>
                </a:lnTo>
                <a:lnTo>
                  <a:pt x="131114" y="297827"/>
                </a:lnTo>
                <a:lnTo>
                  <a:pt x="131114" y="319417"/>
                </a:lnTo>
                <a:lnTo>
                  <a:pt x="129400" y="318147"/>
                </a:lnTo>
                <a:lnTo>
                  <a:pt x="127673" y="316877"/>
                </a:lnTo>
                <a:lnTo>
                  <a:pt x="128130" y="318147"/>
                </a:lnTo>
                <a:lnTo>
                  <a:pt x="127266" y="318147"/>
                </a:lnTo>
                <a:lnTo>
                  <a:pt x="126860" y="315607"/>
                </a:lnTo>
                <a:lnTo>
                  <a:pt x="126250" y="316877"/>
                </a:lnTo>
                <a:lnTo>
                  <a:pt x="125552" y="315607"/>
                </a:lnTo>
                <a:lnTo>
                  <a:pt x="124853" y="314337"/>
                </a:lnTo>
                <a:lnTo>
                  <a:pt x="130060" y="316877"/>
                </a:lnTo>
                <a:lnTo>
                  <a:pt x="130670" y="316877"/>
                </a:lnTo>
                <a:lnTo>
                  <a:pt x="131114" y="319417"/>
                </a:lnTo>
                <a:lnTo>
                  <a:pt x="131114" y="297827"/>
                </a:lnTo>
                <a:lnTo>
                  <a:pt x="130060" y="297827"/>
                </a:lnTo>
                <a:lnTo>
                  <a:pt x="129159" y="297827"/>
                </a:lnTo>
                <a:lnTo>
                  <a:pt x="129933" y="300367"/>
                </a:lnTo>
                <a:lnTo>
                  <a:pt x="127596" y="300367"/>
                </a:lnTo>
                <a:lnTo>
                  <a:pt x="126085" y="302907"/>
                </a:lnTo>
                <a:lnTo>
                  <a:pt x="128739" y="301637"/>
                </a:lnTo>
                <a:lnTo>
                  <a:pt x="127558" y="302907"/>
                </a:lnTo>
                <a:lnTo>
                  <a:pt x="129565" y="305447"/>
                </a:lnTo>
                <a:lnTo>
                  <a:pt x="128130" y="306717"/>
                </a:lnTo>
                <a:lnTo>
                  <a:pt x="127889" y="305447"/>
                </a:lnTo>
                <a:lnTo>
                  <a:pt x="127152" y="302907"/>
                </a:lnTo>
                <a:lnTo>
                  <a:pt x="126085" y="302907"/>
                </a:lnTo>
                <a:lnTo>
                  <a:pt x="125590" y="302907"/>
                </a:lnTo>
                <a:lnTo>
                  <a:pt x="124777" y="304177"/>
                </a:lnTo>
                <a:lnTo>
                  <a:pt x="126987" y="306717"/>
                </a:lnTo>
                <a:lnTo>
                  <a:pt x="125590" y="306717"/>
                </a:lnTo>
                <a:lnTo>
                  <a:pt x="123863" y="305447"/>
                </a:lnTo>
                <a:lnTo>
                  <a:pt x="124447" y="302907"/>
                </a:lnTo>
                <a:lnTo>
                  <a:pt x="123050" y="302907"/>
                </a:lnTo>
                <a:lnTo>
                  <a:pt x="121081" y="305447"/>
                </a:lnTo>
                <a:lnTo>
                  <a:pt x="122593" y="306146"/>
                </a:lnTo>
                <a:lnTo>
                  <a:pt x="122389" y="305447"/>
                </a:lnTo>
                <a:lnTo>
                  <a:pt x="122542" y="305968"/>
                </a:lnTo>
                <a:lnTo>
                  <a:pt x="122631" y="306158"/>
                </a:lnTo>
                <a:lnTo>
                  <a:pt x="126530" y="307987"/>
                </a:lnTo>
                <a:lnTo>
                  <a:pt x="122593" y="306146"/>
                </a:lnTo>
                <a:lnTo>
                  <a:pt x="122720" y="307987"/>
                </a:lnTo>
                <a:lnTo>
                  <a:pt x="123659" y="309257"/>
                </a:lnTo>
                <a:lnTo>
                  <a:pt x="123863" y="307987"/>
                </a:lnTo>
                <a:lnTo>
                  <a:pt x="126453" y="309257"/>
                </a:lnTo>
                <a:lnTo>
                  <a:pt x="126860" y="309257"/>
                </a:lnTo>
                <a:lnTo>
                  <a:pt x="126771" y="310527"/>
                </a:lnTo>
                <a:lnTo>
                  <a:pt x="126403" y="311797"/>
                </a:lnTo>
                <a:lnTo>
                  <a:pt x="125590" y="313067"/>
                </a:lnTo>
                <a:lnTo>
                  <a:pt x="126365" y="310527"/>
                </a:lnTo>
                <a:lnTo>
                  <a:pt x="123748" y="309257"/>
                </a:lnTo>
                <a:lnTo>
                  <a:pt x="123659" y="310527"/>
                </a:lnTo>
                <a:lnTo>
                  <a:pt x="123380" y="310527"/>
                </a:lnTo>
                <a:lnTo>
                  <a:pt x="123012" y="311797"/>
                </a:lnTo>
                <a:lnTo>
                  <a:pt x="124193" y="311797"/>
                </a:lnTo>
                <a:lnTo>
                  <a:pt x="123418" y="314337"/>
                </a:lnTo>
                <a:lnTo>
                  <a:pt x="123215" y="313067"/>
                </a:lnTo>
                <a:lnTo>
                  <a:pt x="122389" y="313067"/>
                </a:lnTo>
                <a:lnTo>
                  <a:pt x="121780" y="314337"/>
                </a:lnTo>
                <a:lnTo>
                  <a:pt x="118999" y="316877"/>
                </a:lnTo>
                <a:lnTo>
                  <a:pt x="121856" y="316877"/>
                </a:lnTo>
                <a:lnTo>
                  <a:pt x="121653" y="315607"/>
                </a:lnTo>
                <a:lnTo>
                  <a:pt x="122389" y="315607"/>
                </a:lnTo>
                <a:lnTo>
                  <a:pt x="123799" y="316890"/>
                </a:lnTo>
                <a:lnTo>
                  <a:pt x="125183" y="318147"/>
                </a:lnTo>
                <a:lnTo>
                  <a:pt x="127520" y="319417"/>
                </a:lnTo>
                <a:lnTo>
                  <a:pt x="128739" y="324497"/>
                </a:lnTo>
                <a:lnTo>
                  <a:pt x="128866" y="323227"/>
                </a:lnTo>
                <a:lnTo>
                  <a:pt x="130009" y="323227"/>
                </a:lnTo>
                <a:lnTo>
                  <a:pt x="130213" y="325767"/>
                </a:lnTo>
                <a:lnTo>
                  <a:pt x="131203" y="328307"/>
                </a:lnTo>
                <a:lnTo>
                  <a:pt x="132549" y="327037"/>
                </a:lnTo>
                <a:lnTo>
                  <a:pt x="132232" y="329577"/>
                </a:lnTo>
                <a:lnTo>
                  <a:pt x="131076" y="329577"/>
                </a:lnTo>
                <a:lnTo>
                  <a:pt x="130009" y="330847"/>
                </a:lnTo>
                <a:lnTo>
                  <a:pt x="128943" y="329577"/>
                </a:lnTo>
                <a:lnTo>
                  <a:pt x="130746" y="328307"/>
                </a:lnTo>
                <a:lnTo>
                  <a:pt x="129400" y="327037"/>
                </a:lnTo>
                <a:lnTo>
                  <a:pt x="128993" y="328307"/>
                </a:lnTo>
                <a:lnTo>
                  <a:pt x="124320" y="325767"/>
                </a:lnTo>
                <a:lnTo>
                  <a:pt x="126250" y="321957"/>
                </a:lnTo>
                <a:lnTo>
                  <a:pt x="123596" y="321957"/>
                </a:lnTo>
                <a:lnTo>
                  <a:pt x="122478" y="323227"/>
                </a:lnTo>
                <a:lnTo>
                  <a:pt x="123710" y="327037"/>
                </a:lnTo>
                <a:lnTo>
                  <a:pt x="126619" y="327037"/>
                </a:lnTo>
                <a:lnTo>
                  <a:pt x="127520" y="328307"/>
                </a:lnTo>
                <a:lnTo>
                  <a:pt x="128460" y="330847"/>
                </a:lnTo>
                <a:lnTo>
                  <a:pt x="125755" y="329577"/>
                </a:lnTo>
                <a:lnTo>
                  <a:pt x="126250" y="332117"/>
                </a:lnTo>
                <a:lnTo>
                  <a:pt x="127838" y="332117"/>
                </a:lnTo>
                <a:lnTo>
                  <a:pt x="128206" y="330847"/>
                </a:lnTo>
                <a:lnTo>
                  <a:pt x="128790" y="332117"/>
                </a:lnTo>
                <a:lnTo>
                  <a:pt x="127965" y="333387"/>
                </a:lnTo>
                <a:lnTo>
                  <a:pt x="126161" y="333387"/>
                </a:lnTo>
                <a:lnTo>
                  <a:pt x="121615" y="330847"/>
                </a:lnTo>
                <a:lnTo>
                  <a:pt x="119240" y="333387"/>
                </a:lnTo>
                <a:lnTo>
                  <a:pt x="124980" y="333387"/>
                </a:lnTo>
                <a:lnTo>
                  <a:pt x="124536" y="334302"/>
                </a:lnTo>
                <a:lnTo>
                  <a:pt x="127977" y="333425"/>
                </a:lnTo>
                <a:lnTo>
                  <a:pt x="128168" y="334657"/>
                </a:lnTo>
                <a:lnTo>
                  <a:pt x="130060" y="335927"/>
                </a:lnTo>
                <a:lnTo>
                  <a:pt x="129768" y="333387"/>
                </a:lnTo>
                <a:lnTo>
                  <a:pt x="130810" y="334797"/>
                </a:lnTo>
                <a:lnTo>
                  <a:pt x="130505" y="339217"/>
                </a:lnTo>
                <a:lnTo>
                  <a:pt x="133616" y="337197"/>
                </a:lnTo>
                <a:lnTo>
                  <a:pt x="133210" y="341007"/>
                </a:lnTo>
                <a:lnTo>
                  <a:pt x="131851" y="338467"/>
                </a:lnTo>
                <a:lnTo>
                  <a:pt x="131051" y="340728"/>
                </a:lnTo>
                <a:lnTo>
                  <a:pt x="131013" y="341439"/>
                </a:lnTo>
                <a:lnTo>
                  <a:pt x="131330" y="343547"/>
                </a:lnTo>
                <a:lnTo>
                  <a:pt x="132600" y="343547"/>
                </a:lnTo>
                <a:lnTo>
                  <a:pt x="133527" y="341007"/>
                </a:lnTo>
                <a:lnTo>
                  <a:pt x="133985" y="339737"/>
                </a:lnTo>
                <a:lnTo>
                  <a:pt x="135178" y="341007"/>
                </a:lnTo>
                <a:lnTo>
                  <a:pt x="134810" y="341007"/>
                </a:lnTo>
                <a:lnTo>
                  <a:pt x="135572" y="341439"/>
                </a:lnTo>
                <a:lnTo>
                  <a:pt x="136359" y="342277"/>
                </a:lnTo>
                <a:lnTo>
                  <a:pt x="135572" y="341439"/>
                </a:lnTo>
                <a:lnTo>
                  <a:pt x="134518" y="343268"/>
                </a:lnTo>
                <a:lnTo>
                  <a:pt x="134518" y="404507"/>
                </a:lnTo>
                <a:lnTo>
                  <a:pt x="134518" y="405777"/>
                </a:lnTo>
                <a:lnTo>
                  <a:pt x="132270" y="404507"/>
                </a:lnTo>
                <a:lnTo>
                  <a:pt x="134518" y="404507"/>
                </a:lnTo>
                <a:lnTo>
                  <a:pt x="134518" y="343268"/>
                </a:lnTo>
                <a:lnTo>
                  <a:pt x="134353" y="343547"/>
                </a:lnTo>
                <a:lnTo>
                  <a:pt x="133337" y="343547"/>
                </a:lnTo>
                <a:lnTo>
                  <a:pt x="133654" y="346087"/>
                </a:lnTo>
                <a:lnTo>
                  <a:pt x="134480" y="348627"/>
                </a:lnTo>
                <a:lnTo>
                  <a:pt x="133007" y="347357"/>
                </a:lnTo>
                <a:lnTo>
                  <a:pt x="133045" y="346087"/>
                </a:lnTo>
                <a:lnTo>
                  <a:pt x="131940" y="348627"/>
                </a:lnTo>
                <a:lnTo>
                  <a:pt x="131114" y="347357"/>
                </a:lnTo>
                <a:lnTo>
                  <a:pt x="131114" y="346087"/>
                </a:lnTo>
                <a:lnTo>
                  <a:pt x="131940" y="344817"/>
                </a:lnTo>
                <a:lnTo>
                  <a:pt x="130543" y="344817"/>
                </a:lnTo>
                <a:lnTo>
                  <a:pt x="130175" y="343941"/>
                </a:lnTo>
                <a:lnTo>
                  <a:pt x="130175" y="351167"/>
                </a:lnTo>
                <a:lnTo>
                  <a:pt x="129070" y="353707"/>
                </a:lnTo>
                <a:lnTo>
                  <a:pt x="128905" y="353707"/>
                </a:lnTo>
                <a:lnTo>
                  <a:pt x="128790" y="352437"/>
                </a:lnTo>
                <a:lnTo>
                  <a:pt x="128206" y="353707"/>
                </a:lnTo>
                <a:lnTo>
                  <a:pt x="126034" y="353707"/>
                </a:lnTo>
                <a:lnTo>
                  <a:pt x="126034" y="377837"/>
                </a:lnTo>
                <a:lnTo>
                  <a:pt x="122440" y="379107"/>
                </a:lnTo>
                <a:lnTo>
                  <a:pt x="124929" y="380377"/>
                </a:lnTo>
                <a:lnTo>
                  <a:pt x="124815" y="381647"/>
                </a:lnTo>
                <a:lnTo>
                  <a:pt x="122478" y="381647"/>
                </a:lnTo>
                <a:lnTo>
                  <a:pt x="121488" y="380377"/>
                </a:lnTo>
                <a:lnTo>
                  <a:pt x="120472" y="379107"/>
                </a:lnTo>
                <a:lnTo>
                  <a:pt x="120954" y="378447"/>
                </a:lnTo>
                <a:lnTo>
                  <a:pt x="122389" y="379107"/>
                </a:lnTo>
                <a:lnTo>
                  <a:pt x="122516" y="377837"/>
                </a:lnTo>
                <a:lnTo>
                  <a:pt x="122643" y="376567"/>
                </a:lnTo>
                <a:lnTo>
                  <a:pt x="121285" y="375297"/>
                </a:lnTo>
                <a:lnTo>
                  <a:pt x="124282" y="375297"/>
                </a:lnTo>
                <a:lnTo>
                  <a:pt x="126034" y="377837"/>
                </a:lnTo>
                <a:lnTo>
                  <a:pt x="126034" y="353707"/>
                </a:lnTo>
                <a:lnTo>
                  <a:pt x="128625" y="351167"/>
                </a:lnTo>
                <a:lnTo>
                  <a:pt x="130175" y="351167"/>
                </a:lnTo>
                <a:lnTo>
                  <a:pt x="130175" y="343941"/>
                </a:lnTo>
                <a:lnTo>
                  <a:pt x="130009" y="343547"/>
                </a:lnTo>
                <a:lnTo>
                  <a:pt x="129641" y="346087"/>
                </a:lnTo>
                <a:lnTo>
                  <a:pt x="128701" y="344817"/>
                </a:lnTo>
                <a:lnTo>
                  <a:pt x="128130" y="346087"/>
                </a:lnTo>
                <a:lnTo>
                  <a:pt x="128536" y="346087"/>
                </a:lnTo>
                <a:lnTo>
                  <a:pt x="128993" y="346087"/>
                </a:lnTo>
                <a:lnTo>
                  <a:pt x="128943" y="348627"/>
                </a:lnTo>
                <a:lnTo>
                  <a:pt x="129400" y="348627"/>
                </a:lnTo>
                <a:lnTo>
                  <a:pt x="129273" y="349897"/>
                </a:lnTo>
                <a:lnTo>
                  <a:pt x="128739" y="349897"/>
                </a:lnTo>
                <a:lnTo>
                  <a:pt x="128536" y="346087"/>
                </a:lnTo>
                <a:lnTo>
                  <a:pt x="126085" y="349897"/>
                </a:lnTo>
                <a:lnTo>
                  <a:pt x="125590" y="348627"/>
                </a:lnTo>
                <a:lnTo>
                  <a:pt x="125666" y="347357"/>
                </a:lnTo>
                <a:lnTo>
                  <a:pt x="127673" y="347357"/>
                </a:lnTo>
                <a:lnTo>
                  <a:pt x="127469" y="346087"/>
                </a:lnTo>
                <a:lnTo>
                  <a:pt x="125018" y="344817"/>
                </a:lnTo>
                <a:lnTo>
                  <a:pt x="124980" y="347357"/>
                </a:lnTo>
                <a:lnTo>
                  <a:pt x="123050" y="348627"/>
                </a:lnTo>
                <a:lnTo>
                  <a:pt x="121488" y="346087"/>
                </a:lnTo>
                <a:lnTo>
                  <a:pt x="124117" y="344817"/>
                </a:lnTo>
                <a:lnTo>
                  <a:pt x="121780" y="344817"/>
                </a:lnTo>
                <a:lnTo>
                  <a:pt x="119532" y="346087"/>
                </a:lnTo>
                <a:lnTo>
                  <a:pt x="121043" y="348627"/>
                </a:lnTo>
                <a:lnTo>
                  <a:pt x="121780" y="351167"/>
                </a:lnTo>
                <a:lnTo>
                  <a:pt x="119113" y="351167"/>
                </a:lnTo>
                <a:lnTo>
                  <a:pt x="122389" y="354977"/>
                </a:lnTo>
                <a:lnTo>
                  <a:pt x="119202" y="354977"/>
                </a:lnTo>
                <a:lnTo>
                  <a:pt x="119976" y="356247"/>
                </a:lnTo>
                <a:lnTo>
                  <a:pt x="120675" y="356247"/>
                </a:lnTo>
                <a:lnTo>
                  <a:pt x="121119" y="357517"/>
                </a:lnTo>
                <a:lnTo>
                  <a:pt x="119037" y="357517"/>
                </a:lnTo>
                <a:lnTo>
                  <a:pt x="121818" y="358787"/>
                </a:lnTo>
                <a:lnTo>
                  <a:pt x="119202" y="358787"/>
                </a:lnTo>
                <a:lnTo>
                  <a:pt x="120269" y="361327"/>
                </a:lnTo>
                <a:lnTo>
                  <a:pt x="119202" y="365137"/>
                </a:lnTo>
                <a:lnTo>
                  <a:pt x="120421" y="365137"/>
                </a:lnTo>
                <a:lnTo>
                  <a:pt x="121539" y="366407"/>
                </a:lnTo>
                <a:lnTo>
                  <a:pt x="123050" y="366407"/>
                </a:lnTo>
                <a:lnTo>
                  <a:pt x="123342" y="365137"/>
                </a:lnTo>
                <a:lnTo>
                  <a:pt x="123710" y="365137"/>
                </a:lnTo>
                <a:lnTo>
                  <a:pt x="124320" y="363867"/>
                </a:lnTo>
                <a:lnTo>
                  <a:pt x="124523" y="368947"/>
                </a:lnTo>
                <a:lnTo>
                  <a:pt x="119202" y="366407"/>
                </a:lnTo>
                <a:lnTo>
                  <a:pt x="122389" y="368947"/>
                </a:lnTo>
                <a:lnTo>
                  <a:pt x="121373" y="368947"/>
                </a:lnTo>
                <a:lnTo>
                  <a:pt x="119113" y="366407"/>
                </a:lnTo>
                <a:lnTo>
                  <a:pt x="118579" y="368947"/>
                </a:lnTo>
                <a:lnTo>
                  <a:pt x="121005" y="371487"/>
                </a:lnTo>
                <a:lnTo>
                  <a:pt x="118745" y="375297"/>
                </a:lnTo>
                <a:lnTo>
                  <a:pt x="120472" y="375297"/>
                </a:lnTo>
                <a:lnTo>
                  <a:pt x="119037" y="377837"/>
                </a:lnTo>
                <a:lnTo>
                  <a:pt x="120840" y="380377"/>
                </a:lnTo>
                <a:lnTo>
                  <a:pt x="117932" y="380377"/>
                </a:lnTo>
                <a:lnTo>
                  <a:pt x="119075" y="381647"/>
                </a:lnTo>
                <a:lnTo>
                  <a:pt x="120421" y="382917"/>
                </a:lnTo>
                <a:lnTo>
                  <a:pt x="121742" y="384187"/>
                </a:lnTo>
                <a:lnTo>
                  <a:pt x="120345" y="384187"/>
                </a:lnTo>
                <a:lnTo>
                  <a:pt x="119684" y="387997"/>
                </a:lnTo>
                <a:lnTo>
                  <a:pt x="121742" y="387997"/>
                </a:lnTo>
                <a:lnTo>
                  <a:pt x="121119" y="385457"/>
                </a:lnTo>
                <a:lnTo>
                  <a:pt x="123545" y="382917"/>
                </a:lnTo>
                <a:lnTo>
                  <a:pt x="124929" y="385457"/>
                </a:lnTo>
                <a:lnTo>
                  <a:pt x="123456" y="390537"/>
                </a:lnTo>
                <a:lnTo>
                  <a:pt x="127063" y="394347"/>
                </a:lnTo>
                <a:lnTo>
                  <a:pt x="124929" y="399427"/>
                </a:lnTo>
                <a:lnTo>
                  <a:pt x="126326" y="399427"/>
                </a:lnTo>
                <a:lnTo>
                  <a:pt x="125501" y="400697"/>
                </a:lnTo>
                <a:lnTo>
                  <a:pt x="124929" y="400697"/>
                </a:lnTo>
                <a:lnTo>
                  <a:pt x="125133" y="401967"/>
                </a:lnTo>
                <a:lnTo>
                  <a:pt x="125920" y="403237"/>
                </a:lnTo>
                <a:lnTo>
                  <a:pt x="125552" y="405777"/>
                </a:lnTo>
                <a:lnTo>
                  <a:pt x="128790" y="405777"/>
                </a:lnTo>
                <a:lnTo>
                  <a:pt x="129362" y="407047"/>
                </a:lnTo>
                <a:lnTo>
                  <a:pt x="127431" y="407047"/>
                </a:lnTo>
                <a:lnTo>
                  <a:pt x="123583" y="409587"/>
                </a:lnTo>
                <a:lnTo>
                  <a:pt x="124282" y="410857"/>
                </a:lnTo>
                <a:lnTo>
                  <a:pt x="124358" y="409587"/>
                </a:lnTo>
                <a:lnTo>
                  <a:pt x="126720" y="410832"/>
                </a:lnTo>
                <a:lnTo>
                  <a:pt x="126822" y="412127"/>
                </a:lnTo>
                <a:lnTo>
                  <a:pt x="124117" y="412127"/>
                </a:lnTo>
                <a:lnTo>
                  <a:pt x="128943" y="418477"/>
                </a:lnTo>
                <a:lnTo>
                  <a:pt x="126199" y="415937"/>
                </a:lnTo>
                <a:lnTo>
                  <a:pt x="126161" y="419747"/>
                </a:lnTo>
                <a:lnTo>
                  <a:pt x="127190" y="421017"/>
                </a:lnTo>
                <a:lnTo>
                  <a:pt x="127762" y="421017"/>
                </a:lnTo>
                <a:lnTo>
                  <a:pt x="127190" y="422287"/>
                </a:lnTo>
                <a:lnTo>
                  <a:pt x="126822" y="423557"/>
                </a:lnTo>
                <a:lnTo>
                  <a:pt x="129641" y="423557"/>
                </a:lnTo>
                <a:lnTo>
                  <a:pt x="128041" y="427367"/>
                </a:lnTo>
                <a:lnTo>
                  <a:pt x="130873" y="427367"/>
                </a:lnTo>
                <a:lnTo>
                  <a:pt x="130670" y="428637"/>
                </a:lnTo>
                <a:lnTo>
                  <a:pt x="129197" y="429907"/>
                </a:lnTo>
                <a:lnTo>
                  <a:pt x="127596" y="433717"/>
                </a:lnTo>
                <a:lnTo>
                  <a:pt x="128130" y="434987"/>
                </a:lnTo>
                <a:lnTo>
                  <a:pt x="128866" y="434987"/>
                </a:lnTo>
                <a:lnTo>
                  <a:pt x="130708" y="433717"/>
                </a:lnTo>
                <a:lnTo>
                  <a:pt x="131279" y="432447"/>
                </a:lnTo>
                <a:lnTo>
                  <a:pt x="131648" y="436257"/>
                </a:lnTo>
                <a:lnTo>
                  <a:pt x="129527" y="436257"/>
                </a:lnTo>
                <a:lnTo>
                  <a:pt x="127266" y="438797"/>
                </a:lnTo>
                <a:lnTo>
                  <a:pt x="126822" y="438797"/>
                </a:lnTo>
                <a:lnTo>
                  <a:pt x="128130" y="440067"/>
                </a:lnTo>
                <a:lnTo>
                  <a:pt x="127635" y="438797"/>
                </a:lnTo>
                <a:lnTo>
                  <a:pt x="129362" y="438797"/>
                </a:lnTo>
                <a:lnTo>
                  <a:pt x="129641" y="440067"/>
                </a:lnTo>
                <a:lnTo>
                  <a:pt x="130746" y="441337"/>
                </a:lnTo>
                <a:lnTo>
                  <a:pt x="130670" y="442607"/>
                </a:lnTo>
                <a:lnTo>
                  <a:pt x="128536" y="442607"/>
                </a:lnTo>
                <a:lnTo>
                  <a:pt x="129641" y="443877"/>
                </a:lnTo>
                <a:lnTo>
                  <a:pt x="130009" y="443877"/>
                </a:lnTo>
                <a:lnTo>
                  <a:pt x="128625" y="445147"/>
                </a:lnTo>
                <a:lnTo>
                  <a:pt x="127762" y="445147"/>
                </a:lnTo>
                <a:lnTo>
                  <a:pt x="127469" y="447687"/>
                </a:lnTo>
                <a:lnTo>
                  <a:pt x="130835" y="445147"/>
                </a:lnTo>
                <a:lnTo>
                  <a:pt x="131076" y="455307"/>
                </a:lnTo>
                <a:lnTo>
                  <a:pt x="128739" y="452767"/>
                </a:lnTo>
                <a:lnTo>
                  <a:pt x="126987" y="455307"/>
                </a:lnTo>
                <a:lnTo>
                  <a:pt x="131000" y="455307"/>
                </a:lnTo>
                <a:lnTo>
                  <a:pt x="130670" y="457847"/>
                </a:lnTo>
                <a:lnTo>
                  <a:pt x="129476" y="459117"/>
                </a:lnTo>
                <a:lnTo>
                  <a:pt x="129806" y="459663"/>
                </a:lnTo>
                <a:lnTo>
                  <a:pt x="130962" y="459117"/>
                </a:lnTo>
                <a:lnTo>
                  <a:pt x="130060" y="462927"/>
                </a:lnTo>
                <a:lnTo>
                  <a:pt x="127635" y="461657"/>
                </a:lnTo>
                <a:lnTo>
                  <a:pt x="130454" y="465239"/>
                </a:lnTo>
                <a:lnTo>
                  <a:pt x="131076" y="465467"/>
                </a:lnTo>
                <a:lnTo>
                  <a:pt x="126403" y="468007"/>
                </a:lnTo>
                <a:lnTo>
                  <a:pt x="126555" y="468071"/>
                </a:lnTo>
                <a:lnTo>
                  <a:pt x="129400" y="469277"/>
                </a:lnTo>
                <a:lnTo>
                  <a:pt x="128790" y="469277"/>
                </a:lnTo>
                <a:lnTo>
                  <a:pt x="128663" y="470547"/>
                </a:lnTo>
                <a:lnTo>
                  <a:pt x="128295" y="470547"/>
                </a:lnTo>
                <a:lnTo>
                  <a:pt x="129400" y="471817"/>
                </a:lnTo>
                <a:lnTo>
                  <a:pt x="128460" y="476897"/>
                </a:lnTo>
                <a:lnTo>
                  <a:pt x="129400" y="484479"/>
                </a:lnTo>
                <a:lnTo>
                  <a:pt x="130009" y="492137"/>
                </a:lnTo>
                <a:lnTo>
                  <a:pt x="129108" y="490867"/>
                </a:lnTo>
                <a:lnTo>
                  <a:pt x="128460" y="490867"/>
                </a:lnTo>
                <a:lnTo>
                  <a:pt x="128130" y="492137"/>
                </a:lnTo>
                <a:lnTo>
                  <a:pt x="131940" y="494677"/>
                </a:lnTo>
                <a:lnTo>
                  <a:pt x="131940" y="508647"/>
                </a:lnTo>
                <a:lnTo>
                  <a:pt x="129806" y="508647"/>
                </a:lnTo>
                <a:lnTo>
                  <a:pt x="131851" y="506107"/>
                </a:lnTo>
                <a:lnTo>
                  <a:pt x="131940" y="508647"/>
                </a:lnTo>
                <a:lnTo>
                  <a:pt x="131940" y="494677"/>
                </a:lnTo>
                <a:lnTo>
                  <a:pt x="130060" y="502297"/>
                </a:lnTo>
                <a:lnTo>
                  <a:pt x="128739" y="503567"/>
                </a:lnTo>
                <a:lnTo>
                  <a:pt x="131241" y="503567"/>
                </a:lnTo>
                <a:lnTo>
                  <a:pt x="128790" y="508647"/>
                </a:lnTo>
                <a:lnTo>
                  <a:pt x="129438" y="508647"/>
                </a:lnTo>
                <a:lnTo>
                  <a:pt x="131114" y="511187"/>
                </a:lnTo>
                <a:lnTo>
                  <a:pt x="129400" y="512457"/>
                </a:lnTo>
                <a:lnTo>
                  <a:pt x="131902" y="512457"/>
                </a:lnTo>
                <a:lnTo>
                  <a:pt x="129235" y="517537"/>
                </a:lnTo>
                <a:lnTo>
                  <a:pt x="133210" y="516267"/>
                </a:lnTo>
                <a:lnTo>
                  <a:pt x="133502" y="517537"/>
                </a:lnTo>
                <a:lnTo>
                  <a:pt x="131483" y="517537"/>
                </a:lnTo>
                <a:lnTo>
                  <a:pt x="131813" y="518807"/>
                </a:lnTo>
                <a:lnTo>
                  <a:pt x="130670" y="517537"/>
                </a:lnTo>
                <a:lnTo>
                  <a:pt x="132308" y="521347"/>
                </a:lnTo>
                <a:lnTo>
                  <a:pt x="130302" y="522617"/>
                </a:lnTo>
                <a:lnTo>
                  <a:pt x="131940" y="526427"/>
                </a:lnTo>
                <a:lnTo>
                  <a:pt x="133578" y="526427"/>
                </a:lnTo>
                <a:lnTo>
                  <a:pt x="133870" y="526427"/>
                </a:lnTo>
                <a:lnTo>
                  <a:pt x="133616" y="526808"/>
                </a:lnTo>
                <a:lnTo>
                  <a:pt x="133578" y="526427"/>
                </a:lnTo>
                <a:lnTo>
                  <a:pt x="130009" y="528967"/>
                </a:lnTo>
                <a:lnTo>
                  <a:pt x="131940" y="530237"/>
                </a:lnTo>
                <a:lnTo>
                  <a:pt x="133045" y="528967"/>
                </a:lnTo>
                <a:lnTo>
                  <a:pt x="131851" y="535317"/>
                </a:lnTo>
                <a:lnTo>
                  <a:pt x="132600" y="535317"/>
                </a:lnTo>
                <a:lnTo>
                  <a:pt x="132448" y="536587"/>
                </a:lnTo>
                <a:lnTo>
                  <a:pt x="132334" y="537857"/>
                </a:lnTo>
                <a:lnTo>
                  <a:pt x="131483" y="536117"/>
                </a:lnTo>
                <a:lnTo>
                  <a:pt x="130670" y="537857"/>
                </a:lnTo>
                <a:lnTo>
                  <a:pt x="132194" y="538695"/>
                </a:lnTo>
                <a:lnTo>
                  <a:pt x="132143" y="539127"/>
                </a:lnTo>
                <a:lnTo>
                  <a:pt x="130670" y="539127"/>
                </a:lnTo>
                <a:lnTo>
                  <a:pt x="131279" y="541667"/>
                </a:lnTo>
                <a:lnTo>
                  <a:pt x="132600" y="542937"/>
                </a:lnTo>
                <a:lnTo>
                  <a:pt x="131330" y="545477"/>
                </a:lnTo>
                <a:lnTo>
                  <a:pt x="132232" y="546747"/>
                </a:lnTo>
                <a:lnTo>
                  <a:pt x="132880" y="544207"/>
                </a:lnTo>
                <a:lnTo>
                  <a:pt x="133210" y="545477"/>
                </a:lnTo>
                <a:lnTo>
                  <a:pt x="132600" y="546747"/>
                </a:lnTo>
                <a:lnTo>
                  <a:pt x="132232" y="546747"/>
                </a:lnTo>
                <a:lnTo>
                  <a:pt x="131483" y="546747"/>
                </a:lnTo>
                <a:lnTo>
                  <a:pt x="131330" y="548017"/>
                </a:lnTo>
                <a:lnTo>
                  <a:pt x="135547" y="551827"/>
                </a:lnTo>
                <a:lnTo>
                  <a:pt x="128828" y="560717"/>
                </a:lnTo>
                <a:lnTo>
                  <a:pt x="133451" y="563511"/>
                </a:lnTo>
                <a:lnTo>
                  <a:pt x="132384" y="565797"/>
                </a:lnTo>
                <a:lnTo>
                  <a:pt x="132600" y="567067"/>
                </a:lnTo>
                <a:lnTo>
                  <a:pt x="133337" y="568337"/>
                </a:lnTo>
                <a:lnTo>
                  <a:pt x="134391" y="567067"/>
                </a:lnTo>
                <a:lnTo>
                  <a:pt x="134518" y="568337"/>
                </a:lnTo>
                <a:lnTo>
                  <a:pt x="133337" y="568337"/>
                </a:lnTo>
                <a:lnTo>
                  <a:pt x="132473" y="568337"/>
                </a:lnTo>
                <a:lnTo>
                  <a:pt x="132600" y="570877"/>
                </a:lnTo>
                <a:lnTo>
                  <a:pt x="134518" y="570877"/>
                </a:lnTo>
                <a:lnTo>
                  <a:pt x="132143" y="572147"/>
                </a:lnTo>
                <a:lnTo>
                  <a:pt x="134442" y="573417"/>
                </a:lnTo>
                <a:lnTo>
                  <a:pt x="133210" y="574687"/>
                </a:lnTo>
                <a:lnTo>
                  <a:pt x="135382" y="574687"/>
                </a:lnTo>
                <a:lnTo>
                  <a:pt x="134277" y="572147"/>
                </a:lnTo>
                <a:lnTo>
                  <a:pt x="135750" y="572147"/>
                </a:lnTo>
                <a:lnTo>
                  <a:pt x="137147" y="575957"/>
                </a:lnTo>
                <a:lnTo>
                  <a:pt x="134886" y="575957"/>
                </a:lnTo>
                <a:lnTo>
                  <a:pt x="135750" y="578497"/>
                </a:lnTo>
                <a:lnTo>
                  <a:pt x="135953" y="577227"/>
                </a:lnTo>
                <a:lnTo>
                  <a:pt x="137718" y="579767"/>
                </a:lnTo>
                <a:lnTo>
                  <a:pt x="135991" y="579767"/>
                </a:lnTo>
                <a:lnTo>
                  <a:pt x="135216" y="581037"/>
                </a:lnTo>
                <a:lnTo>
                  <a:pt x="133870" y="579767"/>
                </a:lnTo>
                <a:lnTo>
                  <a:pt x="133946" y="581037"/>
                </a:lnTo>
                <a:lnTo>
                  <a:pt x="133616" y="582307"/>
                </a:lnTo>
                <a:lnTo>
                  <a:pt x="134607" y="582307"/>
                </a:lnTo>
                <a:lnTo>
                  <a:pt x="134518" y="581037"/>
                </a:lnTo>
                <a:lnTo>
                  <a:pt x="135140" y="581037"/>
                </a:lnTo>
                <a:lnTo>
                  <a:pt x="134721" y="582307"/>
                </a:lnTo>
                <a:lnTo>
                  <a:pt x="135432" y="582701"/>
                </a:lnTo>
                <a:lnTo>
                  <a:pt x="136194" y="582307"/>
                </a:lnTo>
                <a:lnTo>
                  <a:pt x="135953" y="582993"/>
                </a:lnTo>
                <a:lnTo>
                  <a:pt x="136982" y="583577"/>
                </a:lnTo>
                <a:lnTo>
                  <a:pt x="135356" y="584695"/>
                </a:lnTo>
                <a:lnTo>
                  <a:pt x="133946" y="588657"/>
                </a:lnTo>
                <a:lnTo>
                  <a:pt x="132600" y="588657"/>
                </a:lnTo>
                <a:lnTo>
                  <a:pt x="135661" y="589927"/>
                </a:lnTo>
                <a:lnTo>
                  <a:pt x="137020" y="589927"/>
                </a:lnTo>
                <a:lnTo>
                  <a:pt x="137261" y="592467"/>
                </a:lnTo>
                <a:lnTo>
                  <a:pt x="138455" y="592467"/>
                </a:lnTo>
                <a:lnTo>
                  <a:pt x="139560" y="593737"/>
                </a:lnTo>
                <a:lnTo>
                  <a:pt x="136982" y="593737"/>
                </a:lnTo>
                <a:lnTo>
                  <a:pt x="137388" y="596277"/>
                </a:lnTo>
                <a:lnTo>
                  <a:pt x="134480" y="596277"/>
                </a:lnTo>
                <a:lnTo>
                  <a:pt x="133705" y="601357"/>
                </a:lnTo>
                <a:lnTo>
                  <a:pt x="136613" y="602627"/>
                </a:lnTo>
                <a:lnTo>
                  <a:pt x="136410" y="606437"/>
                </a:lnTo>
                <a:lnTo>
                  <a:pt x="135661" y="606437"/>
                </a:lnTo>
                <a:lnTo>
                  <a:pt x="135420" y="605167"/>
                </a:lnTo>
                <a:lnTo>
                  <a:pt x="135140" y="606437"/>
                </a:lnTo>
                <a:lnTo>
                  <a:pt x="135750" y="607707"/>
                </a:lnTo>
                <a:lnTo>
                  <a:pt x="136525" y="608977"/>
                </a:lnTo>
                <a:lnTo>
                  <a:pt x="137629" y="610247"/>
                </a:lnTo>
                <a:lnTo>
                  <a:pt x="136080" y="611517"/>
                </a:lnTo>
                <a:lnTo>
                  <a:pt x="137020" y="612787"/>
                </a:lnTo>
                <a:lnTo>
                  <a:pt x="139230" y="612787"/>
                </a:lnTo>
                <a:lnTo>
                  <a:pt x="140830" y="615327"/>
                </a:lnTo>
                <a:lnTo>
                  <a:pt x="139839" y="616940"/>
                </a:lnTo>
                <a:lnTo>
                  <a:pt x="138290" y="617867"/>
                </a:lnTo>
                <a:lnTo>
                  <a:pt x="138163" y="617867"/>
                </a:lnTo>
                <a:lnTo>
                  <a:pt x="137261" y="616597"/>
                </a:lnTo>
                <a:lnTo>
                  <a:pt x="137020" y="617867"/>
                </a:lnTo>
                <a:lnTo>
                  <a:pt x="138823" y="619137"/>
                </a:lnTo>
                <a:lnTo>
                  <a:pt x="141033" y="620407"/>
                </a:lnTo>
                <a:lnTo>
                  <a:pt x="141490" y="620407"/>
                </a:lnTo>
                <a:lnTo>
                  <a:pt x="141528" y="619137"/>
                </a:lnTo>
                <a:lnTo>
                  <a:pt x="141325" y="617867"/>
                </a:lnTo>
                <a:lnTo>
                  <a:pt x="142138" y="617867"/>
                </a:lnTo>
                <a:lnTo>
                  <a:pt x="142125" y="616597"/>
                </a:lnTo>
                <a:lnTo>
                  <a:pt x="142100" y="615327"/>
                </a:lnTo>
                <a:lnTo>
                  <a:pt x="143370" y="616597"/>
                </a:lnTo>
                <a:lnTo>
                  <a:pt x="142836" y="615327"/>
                </a:lnTo>
                <a:lnTo>
                  <a:pt x="142544" y="612787"/>
                </a:lnTo>
                <a:lnTo>
                  <a:pt x="142760" y="610247"/>
                </a:lnTo>
                <a:lnTo>
                  <a:pt x="144805" y="611517"/>
                </a:lnTo>
                <a:lnTo>
                  <a:pt x="144030" y="610247"/>
                </a:lnTo>
                <a:lnTo>
                  <a:pt x="143243" y="608977"/>
                </a:lnTo>
                <a:lnTo>
                  <a:pt x="145300" y="608977"/>
                </a:lnTo>
                <a:lnTo>
                  <a:pt x="144805" y="612787"/>
                </a:lnTo>
                <a:lnTo>
                  <a:pt x="146240" y="612787"/>
                </a:lnTo>
                <a:lnTo>
                  <a:pt x="145910" y="615327"/>
                </a:lnTo>
                <a:lnTo>
                  <a:pt x="145300" y="615327"/>
                </a:lnTo>
                <a:lnTo>
                  <a:pt x="145300" y="624217"/>
                </a:lnTo>
                <a:lnTo>
                  <a:pt x="143916" y="625030"/>
                </a:lnTo>
                <a:lnTo>
                  <a:pt x="144843" y="624217"/>
                </a:lnTo>
                <a:lnTo>
                  <a:pt x="145300" y="624217"/>
                </a:lnTo>
                <a:lnTo>
                  <a:pt x="145300" y="615327"/>
                </a:lnTo>
                <a:lnTo>
                  <a:pt x="143700" y="615327"/>
                </a:lnTo>
                <a:lnTo>
                  <a:pt x="144843" y="617867"/>
                </a:lnTo>
                <a:lnTo>
                  <a:pt x="144030" y="617867"/>
                </a:lnTo>
                <a:lnTo>
                  <a:pt x="144475" y="620407"/>
                </a:lnTo>
                <a:lnTo>
                  <a:pt x="142760" y="619137"/>
                </a:lnTo>
                <a:lnTo>
                  <a:pt x="142303" y="621677"/>
                </a:lnTo>
                <a:lnTo>
                  <a:pt x="143865" y="621677"/>
                </a:lnTo>
                <a:lnTo>
                  <a:pt x="143459" y="623722"/>
                </a:lnTo>
                <a:lnTo>
                  <a:pt x="142265" y="623290"/>
                </a:lnTo>
                <a:lnTo>
                  <a:pt x="141478" y="625513"/>
                </a:lnTo>
                <a:lnTo>
                  <a:pt x="140804" y="626567"/>
                </a:lnTo>
                <a:lnTo>
                  <a:pt x="141160" y="626402"/>
                </a:lnTo>
                <a:lnTo>
                  <a:pt x="141033" y="626757"/>
                </a:lnTo>
                <a:lnTo>
                  <a:pt x="143408" y="625487"/>
                </a:lnTo>
                <a:lnTo>
                  <a:pt x="143776" y="625487"/>
                </a:lnTo>
                <a:lnTo>
                  <a:pt x="145986" y="625487"/>
                </a:lnTo>
                <a:lnTo>
                  <a:pt x="145910" y="626757"/>
                </a:lnTo>
                <a:lnTo>
                  <a:pt x="143776" y="625487"/>
                </a:lnTo>
                <a:lnTo>
                  <a:pt x="144792" y="629005"/>
                </a:lnTo>
                <a:lnTo>
                  <a:pt x="146570" y="630567"/>
                </a:lnTo>
                <a:lnTo>
                  <a:pt x="144932" y="631837"/>
                </a:lnTo>
                <a:lnTo>
                  <a:pt x="145249" y="633107"/>
                </a:lnTo>
                <a:lnTo>
                  <a:pt x="144183" y="633107"/>
                </a:lnTo>
                <a:lnTo>
                  <a:pt x="144881" y="634377"/>
                </a:lnTo>
                <a:lnTo>
                  <a:pt x="145338" y="634377"/>
                </a:lnTo>
                <a:lnTo>
                  <a:pt x="144868" y="634873"/>
                </a:lnTo>
                <a:lnTo>
                  <a:pt x="145910" y="634377"/>
                </a:lnTo>
                <a:lnTo>
                  <a:pt x="145338" y="636917"/>
                </a:lnTo>
                <a:lnTo>
                  <a:pt x="144792" y="637336"/>
                </a:lnTo>
                <a:lnTo>
                  <a:pt x="145783" y="638187"/>
                </a:lnTo>
                <a:lnTo>
                  <a:pt x="144653" y="637451"/>
                </a:lnTo>
                <a:lnTo>
                  <a:pt x="143738" y="638187"/>
                </a:lnTo>
                <a:lnTo>
                  <a:pt x="143586" y="636765"/>
                </a:lnTo>
                <a:lnTo>
                  <a:pt x="141859" y="635647"/>
                </a:lnTo>
                <a:lnTo>
                  <a:pt x="141528" y="638187"/>
                </a:lnTo>
                <a:lnTo>
                  <a:pt x="142265" y="638187"/>
                </a:lnTo>
                <a:lnTo>
                  <a:pt x="142138" y="639457"/>
                </a:lnTo>
                <a:lnTo>
                  <a:pt x="144475" y="639457"/>
                </a:lnTo>
                <a:lnTo>
                  <a:pt x="144678" y="640727"/>
                </a:lnTo>
                <a:lnTo>
                  <a:pt x="146037" y="640727"/>
                </a:lnTo>
                <a:lnTo>
                  <a:pt x="145338" y="643267"/>
                </a:lnTo>
                <a:lnTo>
                  <a:pt x="142913" y="644537"/>
                </a:lnTo>
                <a:lnTo>
                  <a:pt x="143116" y="643902"/>
                </a:lnTo>
                <a:lnTo>
                  <a:pt x="141770" y="644537"/>
                </a:lnTo>
                <a:lnTo>
                  <a:pt x="142138" y="645807"/>
                </a:lnTo>
                <a:lnTo>
                  <a:pt x="143814" y="644537"/>
                </a:lnTo>
                <a:lnTo>
                  <a:pt x="143497" y="648347"/>
                </a:lnTo>
                <a:lnTo>
                  <a:pt x="144106" y="648347"/>
                </a:lnTo>
                <a:lnTo>
                  <a:pt x="142138" y="650887"/>
                </a:lnTo>
                <a:lnTo>
                  <a:pt x="145783" y="650887"/>
                </a:lnTo>
                <a:lnTo>
                  <a:pt x="143243" y="653427"/>
                </a:lnTo>
                <a:lnTo>
                  <a:pt x="145948" y="654697"/>
                </a:lnTo>
                <a:lnTo>
                  <a:pt x="145046" y="654697"/>
                </a:lnTo>
                <a:lnTo>
                  <a:pt x="144348" y="655967"/>
                </a:lnTo>
                <a:lnTo>
                  <a:pt x="143408" y="655967"/>
                </a:lnTo>
                <a:lnTo>
                  <a:pt x="143243" y="654697"/>
                </a:lnTo>
                <a:lnTo>
                  <a:pt x="142138" y="654697"/>
                </a:lnTo>
                <a:lnTo>
                  <a:pt x="142138" y="657237"/>
                </a:lnTo>
                <a:lnTo>
                  <a:pt x="143700" y="657237"/>
                </a:lnTo>
                <a:lnTo>
                  <a:pt x="145707" y="655967"/>
                </a:lnTo>
                <a:lnTo>
                  <a:pt x="147713" y="654697"/>
                </a:lnTo>
                <a:lnTo>
                  <a:pt x="147218" y="659777"/>
                </a:lnTo>
                <a:lnTo>
                  <a:pt x="144640" y="658507"/>
                </a:lnTo>
                <a:lnTo>
                  <a:pt x="144348" y="661047"/>
                </a:lnTo>
                <a:lnTo>
                  <a:pt x="143408" y="662317"/>
                </a:lnTo>
                <a:lnTo>
                  <a:pt x="141541" y="662317"/>
                </a:lnTo>
                <a:lnTo>
                  <a:pt x="142430" y="663587"/>
                </a:lnTo>
                <a:lnTo>
                  <a:pt x="143408" y="663587"/>
                </a:lnTo>
                <a:lnTo>
                  <a:pt x="142468" y="667397"/>
                </a:lnTo>
                <a:lnTo>
                  <a:pt x="143548" y="669696"/>
                </a:lnTo>
                <a:lnTo>
                  <a:pt x="143637" y="670013"/>
                </a:lnTo>
                <a:lnTo>
                  <a:pt x="142798" y="673747"/>
                </a:lnTo>
                <a:lnTo>
                  <a:pt x="143941" y="674674"/>
                </a:lnTo>
                <a:lnTo>
                  <a:pt x="144030" y="675017"/>
                </a:lnTo>
                <a:lnTo>
                  <a:pt x="144297" y="674966"/>
                </a:lnTo>
                <a:lnTo>
                  <a:pt x="144348" y="673747"/>
                </a:lnTo>
                <a:lnTo>
                  <a:pt x="144310" y="669937"/>
                </a:lnTo>
                <a:lnTo>
                  <a:pt x="145338" y="672477"/>
                </a:lnTo>
                <a:lnTo>
                  <a:pt x="145249" y="673747"/>
                </a:lnTo>
                <a:lnTo>
                  <a:pt x="144348" y="673747"/>
                </a:lnTo>
                <a:lnTo>
                  <a:pt x="144348" y="674966"/>
                </a:lnTo>
                <a:lnTo>
                  <a:pt x="152425" y="673747"/>
                </a:lnTo>
                <a:lnTo>
                  <a:pt x="150380" y="677214"/>
                </a:lnTo>
                <a:lnTo>
                  <a:pt x="150380" y="720737"/>
                </a:lnTo>
                <a:lnTo>
                  <a:pt x="150380" y="722007"/>
                </a:lnTo>
                <a:lnTo>
                  <a:pt x="149555" y="722007"/>
                </a:lnTo>
                <a:lnTo>
                  <a:pt x="149529" y="721868"/>
                </a:lnTo>
                <a:lnTo>
                  <a:pt x="149428" y="722007"/>
                </a:lnTo>
                <a:lnTo>
                  <a:pt x="149352" y="720737"/>
                </a:lnTo>
                <a:lnTo>
                  <a:pt x="149529" y="721868"/>
                </a:lnTo>
                <a:lnTo>
                  <a:pt x="150380" y="720737"/>
                </a:lnTo>
                <a:lnTo>
                  <a:pt x="150380" y="677214"/>
                </a:lnTo>
                <a:lnTo>
                  <a:pt x="150088" y="677697"/>
                </a:lnTo>
                <a:lnTo>
                  <a:pt x="150088" y="691527"/>
                </a:lnTo>
                <a:lnTo>
                  <a:pt x="149313" y="693547"/>
                </a:lnTo>
                <a:lnTo>
                  <a:pt x="149313" y="723582"/>
                </a:lnTo>
                <a:lnTo>
                  <a:pt x="144068" y="722172"/>
                </a:lnTo>
                <a:lnTo>
                  <a:pt x="144068" y="725817"/>
                </a:lnTo>
                <a:lnTo>
                  <a:pt x="143179" y="725817"/>
                </a:lnTo>
                <a:lnTo>
                  <a:pt x="144030" y="724547"/>
                </a:lnTo>
                <a:lnTo>
                  <a:pt x="144068" y="725817"/>
                </a:lnTo>
                <a:lnTo>
                  <a:pt x="144068" y="722172"/>
                </a:lnTo>
                <a:lnTo>
                  <a:pt x="143497" y="722007"/>
                </a:lnTo>
                <a:lnTo>
                  <a:pt x="147180" y="716927"/>
                </a:lnTo>
                <a:lnTo>
                  <a:pt x="148488" y="716927"/>
                </a:lnTo>
                <a:lnTo>
                  <a:pt x="145249" y="715657"/>
                </a:lnTo>
                <a:lnTo>
                  <a:pt x="145300" y="713117"/>
                </a:lnTo>
                <a:lnTo>
                  <a:pt x="146646" y="714387"/>
                </a:lnTo>
                <a:lnTo>
                  <a:pt x="148120" y="714387"/>
                </a:lnTo>
                <a:lnTo>
                  <a:pt x="148412" y="714768"/>
                </a:lnTo>
                <a:lnTo>
                  <a:pt x="148475" y="713727"/>
                </a:lnTo>
                <a:lnTo>
                  <a:pt x="148577" y="711847"/>
                </a:lnTo>
                <a:lnTo>
                  <a:pt x="148539" y="713790"/>
                </a:lnTo>
                <a:lnTo>
                  <a:pt x="148958" y="714235"/>
                </a:lnTo>
                <a:lnTo>
                  <a:pt x="149034" y="714502"/>
                </a:lnTo>
                <a:lnTo>
                  <a:pt x="148678" y="715111"/>
                </a:lnTo>
                <a:lnTo>
                  <a:pt x="149110" y="715657"/>
                </a:lnTo>
                <a:lnTo>
                  <a:pt x="148488" y="716927"/>
                </a:lnTo>
                <a:lnTo>
                  <a:pt x="149110" y="716927"/>
                </a:lnTo>
                <a:lnTo>
                  <a:pt x="146443" y="718197"/>
                </a:lnTo>
                <a:lnTo>
                  <a:pt x="148463" y="720763"/>
                </a:lnTo>
                <a:lnTo>
                  <a:pt x="149225" y="723277"/>
                </a:lnTo>
                <a:lnTo>
                  <a:pt x="149313" y="723582"/>
                </a:lnTo>
                <a:lnTo>
                  <a:pt x="149313" y="693547"/>
                </a:lnTo>
                <a:lnTo>
                  <a:pt x="149110" y="694067"/>
                </a:lnTo>
                <a:lnTo>
                  <a:pt x="149110" y="705497"/>
                </a:lnTo>
                <a:lnTo>
                  <a:pt x="149110" y="710577"/>
                </a:lnTo>
                <a:lnTo>
                  <a:pt x="147878" y="711847"/>
                </a:lnTo>
                <a:lnTo>
                  <a:pt x="147878" y="712279"/>
                </a:lnTo>
                <a:lnTo>
                  <a:pt x="146570" y="713117"/>
                </a:lnTo>
                <a:lnTo>
                  <a:pt x="146685" y="710577"/>
                </a:lnTo>
                <a:lnTo>
                  <a:pt x="147383" y="710577"/>
                </a:lnTo>
                <a:lnTo>
                  <a:pt x="147218" y="708037"/>
                </a:lnTo>
                <a:lnTo>
                  <a:pt x="148412" y="709307"/>
                </a:lnTo>
                <a:lnTo>
                  <a:pt x="147624" y="710577"/>
                </a:lnTo>
                <a:lnTo>
                  <a:pt x="149110" y="710577"/>
                </a:lnTo>
                <a:lnTo>
                  <a:pt x="149110" y="705497"/>
                </a:lnTo>
                <a:lnTo>
                  <a:pt x="146812" y="705497"/>
                </a:lnTo>
                <a:lnTo>
                  <a:pt x="146685" y="704710"/>
                </a:lnTo>
                <a:lnTo>
                  <a:pt x="146570" y="701687"/>
                </a:lnTo>
                <a:lnTo>
                  <a:pt x="148894" y="701687"/>
                </a:lnTo>
                <a:lnTo>
                  <a:pt x="149059" y="702957"/>
                </a:lnTo>
                <a:lnTo>
                  <a:pt x="149110" y="705497"/>
                </a:lnTo>
                <a:lnTo>
                  <a:pt x="149110" y="694067"/>
                </a:lnTo>
                <a:lnTo>
                  <a:pt x="145415" y="695337"/>
                </a:lnTo>
                <a:lnTo>
                  <a:pt x="144640" y="690257"/>
                </a:lnTo>
                <a:lnTo>
                  <a:pt x="147066" y="689559"/>
                </a:lnTo>
                <a:lnTo>
                  <a:pt x="145948" y="688987"/>
                </a:lnTo>
                <a:lnTo>
                  <a:pt x="147751" y="687755"/>
                </a:lnTo>
                <a:lnTo>
                  <a:pt x="148145" y="689254"/>
                </a:lnTo>
                <a:lnTo>
                  <a:pt x="149110" y="688987"/>
                </a:lnTo>
                <a:lnTo>
                  <a:pt x="148691" y="690257"/>
                </a:lnTo>
                <a:lnTo>
                  <a:pt x="148120" y="691527"/>
                </a:lnTo>
                <a:lnTo>
                  <a:pt x="149110" y="691527"/>
                </a:lnTo>
                <a:lnTo>
                  <a:pt x="149047" y="692353"/>
                </a:lnTo>
                <a:lnTo>
                  <a:pt x="150088" y="691527"/>
                </a:lnTo>
                <a:lnTo>
                  <a:pt x="150088" y="677697"/>
                </a:lnTo>
                <a:lnTo>
                  <a:pt x="149110" y="679361"/>
                </a:lnTo>
                <a:lnTo>
                  <a:pt x="149110" y="686447"/>
                </a:lnTo>
                <a:lnTo>
                  <a:pt x="147421" y="686447"/>
                </a:lnTo>
                <a:lnTo>
                  <a:pt x="147726" y="687654"/>
                </a:lnTo>
                <a:lnTo>
                  <a:pt x="146507" y="686447"/>
                </a:lnTo>
                <a:lnTo>
                  <a:pt x="146151" y="686092"/>
                </a:lnTo>
                <a:lnTo>
                  <a:pt x="146431" y="685457"/>
                </a:lnTo>
                <a:lnTo>
                  <a:pt x="149110" y="686447"/>
                </a:lnTo>
                <a:lnTo>
                  <a:pt x="149110" y="679361"/>
                </a:lnTo>
                <a:lnTo>
                  <a:pt x="145999" y="684606"/>
                </a:lnTo>
                <a:lnTo>
                  <a:pt x="145453" y="684060"/>
                </a:lnTo>
                <a:lnTo>
                  <a:pt x="145694" y="685126"/>
                </a:lnTo>
                <a:lnTo>
                  <a:pt x="145770" y="684999"/>
                </a:lnTo>
                <a:lnTo>
                  <a:pt x="145707" y="685190"/>
                </a:lnTo>
                <a:lnTo>
                  <a:pt x="145846" y="685800"/>
                </a:lnTo>
                <a:lnTo>
                  <a:pt x="145211" y="685177"/>
                </a:lnTo>
                <a:lnTo>
                  <a:pt x="144513" y="685177"/>
                </a:lnTo>
                <a:lnTo>
                  <a:pt x="144030" y="685177"/>
                </a:lnTo>
                <a:lnTo>
                  <a:pt x="144297" y="684542"/>
                </a:lnTo>
                <a:lnTo>
                  <a:pt x="142798" y="680097"/>
                </a:lnTo>
                <a:lnTo>
                  <a:pt x="140830" y="682637"/>
                </a:lnTo>
                <a:lnTo>
                  <a:pt x="141058" y="683907"/>
                </a:lnTo>
                <a:lnTo>
                  <a:pt x="141160" y="685457"/>
                </a:lnTo>
                <a:lnTo>
                  <a:pt x="139065" y="690257"/>
                </a:lnTo>
                <a:lnTo>
                  <a:pt x="141490" y="688987"/>
                </a:lnTo>
                <a:lnTo>
                  <a:pt x="140830" y="688987"/>
                </a:lnTo>
                <a:lnTo>
                  <a:pt x="140703" y="687717"/>
                </a:lnTo>
                <a:lnTo>
                  <a:pt x="141490" y="687717"/>
                </a:lnTo>
                <a:lnTo>
                  <a:pt x="142430" y="691527"/>
                </a:lnTo>
                <a:lnTo>
                  <a:pt x="140868" y="692797"/>
                </a:lnTo>
                <a:lnTo>
                  <a:pt x="139560" y="694067"/>
                </a:lnTo>
                <a:lnTo>
                  <a:pt x="141071" y="695337"/>
                </a:lnTo>
                <a:lnTo>
                  <a:pt x="140525" y="696607"/>
                </a:lnTo>
                <a:lnTo>
                  <a:pt x="140830" y="696607"/>
                </a:lnTo>
                <a:lnTo>
                  <a:pt x="141262" y="700405"/>
                </a:lnTo>
                <a:lnTo>
                  <a:pt x="141566" y="702957"/>
                </a:lnTo>
                <a:lnTo>
                  <a:pt x="140004" y="702957"/>
                </a:lnTo>
                <a:lnTo>
                  <a:pt x="141490" y="706767"/>
                </a:lnTo>
                <a:lnTo>
                  <a:pt x="139192" y="705497"/>
                </a:lnTo>
                <a:lnTo>
                  <a:pt x="138087" y="710577"/>
                </a:lnTo>
                <a:lnTo>
                  <a:pt x="142341" y="710577"/>
                </a:lnTo>
                <a:lnTo>
                  <a:pt x="140220" y="713117"/>
                </a:lnTo>
                <a:lnTo>
                  <a:pt x="142227" y="713117"/>
                </a:lnTo>
                <a:lnTo>
                  <a:pt x="142989" y="714768"/>
                </a:lnTo>
                <a:lnTo>
                  <a:pt x="143370" y="715657"/>
                </a:lnTo>
                <a:lnTo>
                  <a:pt x="141605" y="715657"/>
                </a:lnTo>
                <a:lnTo>
                  <a:pt x="141732" y="714387"/>
                </a:lnTo>
                <a:lnTo>
                  <a:pt x="140220" y="714387"/>
                </a:lnTo>
                <a:lnTo>
                  <a:pt x="140220" y="718197"/>
                </a:lnTo>
                <a:lnTo>
                  <a:pt x="142011" y="718197"/>
                </a:lnTo>
                <a:lnTo>
                  <a:pt x="142138" y="719467"/>
                </a:lnTo>
                <a:lnTo>
                  <a:pt x="140944" y="720763"/>
                </a:lnTo>
                <a:lnTo>
                  <a:pt x="139153" y="724547"/>
                </a:lnTo>
                <a:lnTo>
                  <a:pt x="140220" y="724547"/>
                </a:lnTo>
                <a:lnTo>
                  <a:pt x="142760" y="722007"/>
                </a:lnTo>
                <a:lnTo>
                  <a:pt x="142443" y="725817"/>
                </a:lnTo>
                <a:lnTo>
                  <a:pt x="142138" y="725817"/>
                </a:lnTo>
                <a:lnTo>
                  <a:pt x="142011" y="727087"/>
                </a:lnTo>
                <a:lnTo>
                  <a:pt x="140220" y="727087"/>
                </a:lnTo>
                <a:lnTo>
                  <a:pt x="139890" y="729627"/>
                </a:lnTo>
                <a:lnTo>
                  <a:pt x="141351" y="729627"/>
                </a:lnTo>
                <a:lnTo>
                  <a:pt x="141922" y="728103"/>
                </a:lnTo>
                <a:lnTo>
                  <a:pt x="141897" y="728357"/>
                </a:lnTo>
                <a:lnTo>
                  <a:pt x="145173" y="727087"/>
                </a:lnTo>
                <a:lnTo>
                  <a:pt x="145300" y="729627"/>
                </a:lnTo>
                <a:lnTo>
                  <a:pt x="144399" y="729627"/>
                </a:lnTo>
                <a:lnTo>
                  <a:pt x="144233" y="730897"/>
                </a:lnTo>
                <a:lnTo>
                  <a:pt x="144030" y="729627"/>
                </a:lnTo>
                <a:lnTo>
                  <a:pt x="142316" y="730313"/>
                </a:lnTo>
                <a:lnTo>
                  <a:pt x="142760" y="730897"/>
                </a:lnTo>
                <a:lnTo>
                  <a:pt x="141401" y="733437"/>
                </a:lnTo>
                <a:lnTo>
                  <a:pt x="142138" y="732167"/>
                </a:lnTo>
                <a:lnTo>
                  <a:pt x="142760" y="734707"/>
                </a:lnTo>
                <a:lnTo>
                  <a:pt x="140830" y="734707"/>
                </a:lnTo>
                <a:lnTo>
                  <a:pt x="141490" y="738517"/>
                </a:lnTo>
                <a:lnTo>
                  <a:pt x="144945" y="738517"/>
                </a:lnTo>
                <a:lnTo>
                  <a:pt x="145707" y="737247"/>
                </a:lnTo>
                <a:lnTo>
                  <a:pt x="145910" y="739787"/>
                </a:lnTo>
                <a:lnTo>
                  <a:pt x="145008" y="741057"/>
                </a:lnTo>
                <a:lnTo>
                  <a:pt x="143002" y="742327"/>
                </a:lnTo>
                <a:lnTo>
                  <a:pt x="142760" y="743597"/>
                </a:lnTo>
                <a:lnTo>
                  <a:pt x="143497" y="744867"/>
                </a:lnTo>
                <a:lnTo>
                  <a:pt x="144513" y="743597"/>
                </a:lnTo>
                <a:lnTo>
                  <a:pt x="144640" y="744867"/>
                </a:lnTo>
                <a:lnTo>
                  <a:pt x="143903" y="746137"/>
                </a:lnTo>
                <a:lnTo>
                  <a:pt x="142265" y="746137"/>
                </a:lnTo>
                <a:lnTo>
                  <a:pt x="141490" y="747407"/>
                </a:lnTo>
                <a:lnTo>
                  <a:pt x="142468" y="747407"/>
                </a:lnTo>
                <a:lnTo>
                  <a:pt x="141897" y="748677"/>
                </a:lnTo>
                <a:lnTo>
                  <a:pt x="141490" y="748677"/>
                </a:lnTo>
                <a:lnTo>
                  <a:pt x="143078" y="749947"/>
                </a:lnTo>
                <a:lnTo>
                  <a:pt x="143446" y="748677"/>
                </a:lnTo>
                <a:lnTo>
                  <a:pt x="144030" y="749947"/>
                </a:lnTo>
                <a:lnTo>
                  <a:pt x="143941" y="751217"/>
                </a:lnTo>
                <a:lnTo>
                  <a:pt x="139560" y="752487"/>
                </a:lnTo>
                <a:lnTo>
                  <a:pt x="140220" y="755027"/>
                </a:lnTo>
                <a:lnTo>
                  <a:pt x="142760" y="755027"/>
                </a:lnTo>
                <a:lnTo>
                  <a:pt x="141897" y="756297"/>
                </a:lnTo>
                <a:lnTo>
                  <a:pt x="141490" y="757567"/>
                </a:lnTo>
                <a:lnTo>
                  <a:pt x="143941" y="758837"/>
                </a:lnTo>
                <a:lnTo>
                  <a:pt x="143446" y="761377"/>
                </a:lnTo>
                <a:lnTo>
                  <a:pt x="144030" y="763917"/>
                </a:lnTo>
                <a:lnTo>
                  <a:pt x="142062" y="763917"/>
                </a:lnTo>
                <a:lnTo>
                  <a:pt x="142430" y="765187"/>
                </a:lnTo>
                <a:lnTo>
                  <a:pt x="144437" y="765187"/>
                </a:lnTo>
                <a:lnTo>
                  <a:pt x="143383" y="767054"/>
                </a:lnTo>
                <a:lnTo>
                  <a:pt x="157289" y="767054"/>
                </a:lnTo>
                <a:lnTo>
                  <a:pt x="157251" y="766457"/>
                </a:lnTo>
                <a:lnTo>
                  <a:pt x="156768" y="766457"/>
                </a:lnTo>
                <a:lnTo>
                  <a:pt x="156806" y="765187"/>
                </a:lnTo>
                <a:lnTo>
                  <a:pt x="156146" y="765187"/>
                </a:lnTo>
                <a:lnTo>
                  <a:pt x="156362" y="762647"/>
                </a:lnTo>
                <a:lnTo>
                  <a:pt x="158115" y="762647"/>
                </a:lnTo>
                <a:lnTo>
                  <a:pt x="158686" y="761377"/>
                </a:lnTo>
                <a:lnTo>
                  <a:pt x="157873" y="761377"/>
                </a:lnTo>
                <a:lnTo>
                  <a:pt x="158686" y="760107"/>
                </a:lnTo>
                <a:lnTo>
                  <a:pt x="157784" y="758837"/>
                </a:lnTo>
                <a:lnTo>
                  <a:pt x="157137" y="761377"/>
                </a:lnTo>
                <a:lnTo>
                  <a:pt x="156768" y="758837"/>
                </a:lnTo>
                <a:lnTo>
                  <a:pt x="156311" y="757567"/>
                </a:lnTo>
                <a:lnTo>
                  <a:pt x="158940" y="756297"/>
                </a:lnTo>
                <a:lnTo>
                  <a:pt x="156883" y="756297"/>
                </a:lnTo>
                <a:lnTo>
                  <a:pt x="156768" y="755027"/>
                </a:lnTo>
                <a:lnTo>
                  <a:pt x="158153" y="753757"/>
                </a:lnTo>
                <a:lnTo>
                  <a:pt x="158242" y="752487"/>
                </a:lnTo>
                <a:lnTo>
                  <a:pt x="157340" y="752487"/>
                </a:lnTo>
                <a:lnTo>
                  <a:pt x="157467" y="751217"/>
                </a:lnTo>
                <a:lnTo>
                  <a:pt x="156730" y="751217"/>
                </a:lnTo>
                <a:lnTo>
                  <a:pt x="159473" y="749947"/>
                </a:lnTo>
                <a:lnTo>
                  <a:pt x="154927" y="748677"/>
                </a:lnTo>
                <a:lnTo>
                  <a:pt x="158000" y="747407"/>
                </a:lnTo>
                <a:lnTo>
                  <a:pt x="157378" y="746137"/>
                </a:lnTo>
                <a:lnTo>
                  <a:pt x="156972" y="747407"/>
                </a:lnTo>
                <a:lnTo>
                  <a:pt x="156108" y="746137"/>
                </a:lnTo>
                <a:lnTo>
                  <a:pt x="156730" y="744867"/>
                </a:lnTo>
                <a:lnTo>
                  <a:pt x="157835" y="744867"/>
                </a:lnTo>
                <a:lnTo>
                  <a:pt x="158000" y="743597"/>
                </a:lnTo>
                <a:lnTo>
                  <a:pt x="160045" y="744867"/>
                </a:lnTo>
                <a:lnTo>
                  <a:pt x="157949" y="748677"/>
                </a:lnTo>
                <a:lnTo>
                  <a:pt x="161188" y="749947"/>
                </a:lnTo>
                <a:lnTo>
                  <a:pt x="160820" y="752487"/>
                </a:lnTo>
                <a:lnTo>
                  <a:pt x="161886" y="752487"/>
                </a:lnTo>
                <a:lnTo>
                  <a:pt x="162128" y="756297"/>
                </a:lnTo>
                <a:lnTo>
                  <a:pt x="161759" y="756297"/>
                </a:lnTo>
                <a:lnTo>
                  <a:pt x="164388" y="757567"/>
                </a:lnTo>
                <a:lnTo>
                  <a:pt x="162255" y="758837"/>
                </a:lnTo>
                <a:lnTo>
                  <a:pt x="163855" y="760107"/>
                </a:lnTo>
                <a:lnTo>
                  <a:pt x="161188" y="760107"/>
                </a:lnTo>
                <a:lnTo>
                  <a:pt x="161290" y="760310"/>
                </a:lnTo>
                <a:lnTo>
                  <a:pt x="164261" y="762647"/>
                </a:lnTo>
                <a:lnTo>
                  <a:pt x="162496" y="762647"/>
                </a:lnTo>
                <a:lnTo>
                  <a:pt x="162179" y="761377"/>
                </a:lnTo>
                <a:lnTo>
                  <a:pt x="161810" y="761377"/>
                </a:lnTo>
                <a:lnTo>
                  <a:pt x="161290" y="760310"/>
                </a:lnTo>
                <a:lnTo>
                  <a:pt x="161391" y="763917"/>
                </a:lnTo>
                <a:lnTo>
                  <a:pt x="160858" y="763917"/>
                </a:lnTo>
                <a:lnTo>
                  <a:pt x="161010" y="764540"/>
                </a:lnTo>
                <a:lnTo>
                  <a:pt x="161759" y="763917"/>
                </a:lnTo>
                <a:lnTo>
                  <a:pt x="162496" y="763917"/>
                </a:lnTo>
                <a:lnTo>
                  <a:pt x="164833" y="766457"/>
                </a:lnTo>
                <a:lnTo>
                  <a:pt x="161480" y="766457"/>
                </a:lnTo>
                <a:lnTo>
                  <a:pt x="161455" y="766711"/>
                </a:lnTo>
                <a:lnTo>
                  <a:pt x="163766" y="768997"/>
                </a:lnTo>
                <a:lnTo>
                  <a:pt x="162648" y="769950"/>
                </a:lnTo>
                <a:lnTo>
                  <a:pt x="162547" y="770267"/>
                </a:lnTo>
                <a:lnTo>
                  <a:pt x="163601" y="770267"/>
                </a:lnTo>
                <a:lnTo>
                  <a:pt x="164388" y="772807"/>
                </a:lnTo>
                <a:lnTo>
                  <a:pt x="164020" y="774077"/>
                </a:lnTo>
                <a:lnTo>
                  <a:pt x="163080" y="774077"/>
                </a:lnTo>
                <a:lnTo>
                  <a:pt x="162458" y="775347"/>
                </a:lnTo>
                <a:lnTo>
                  <a:pt x="163982" y="775347"/>
                </a:lnTo>
                <a:lnTo>
                  <a:pt x="163766" y="776617"/>
                </a:lnTo>
                <a:lnTo>
                  <a:pt x="162991" y="776617"/>
                </a:lnTo>
                <a:lnTo>
                  <a:pt x="162293" y="775347"/>
                </a:lnTo>
                <a:lnTo>
                  <a:pt x="161848" y="776617"/>
                </a:lnTo>
                <a:lnTo>
                  <a:pt x="164299" y="780427"/>
                </a:lnTo>
                <a:lnTo>
                  <a:pt x="166065" y="782967"/>
                </a:lnTo>
                <a:lnTo>
                  <a:pt x="164998" y="786777"/>
                </a:lnTo>
                <a:lnTo>
                  <a:pt x="164426" y="785507"/>
                </a:lnTo>
                <a:lnTo>
                  <a:pt x="162293" y="782967"/>
                </a:lnTo>
                <a:lnTo>
                  <a:pt x="162458" y="784237"/>
                </a:lnTo>
                <a:lnTo>
                  <a:pt x="163728" y="785507"/>
                </a:lnTo>
                <a:lnTo>
                  <a:pt x="161277" y="788047"/>
                </a:lnTo>
                <a:lnTo>
                  <a:pt x="163080" y="789317"/>
                </a:lnTo>
                <a:lnTo>
                  <a:pt x="162382" y="788047"/>
                </a:lnTo>
                <a:lnTo>
                  <a:pt x="165658" y="788047"/>
                </a:lnTo>
                <a:lnTo>
                  <a:pt x="165557" y="789787"/>
                </a:lnTo>
                <a:lnTo>
                  <a:pt x="165696" y="790435"/>
                </a:lnTo>
                <a:lnTo>
                  <a:pt x="165392" y="790587"/>
                </a:lnTo>
                <a:lnTo>
                  <a:pt x="165354" y="792873"/>
                </a:lnTo>
                <a:lnTo>
                  <a:pt x="165138" y="793013"/>
                </a:lnTo>
                <a:lnTo>
                  <a:pt x="164998" y="793127"/>
                </a:lnTo>
                <a:lnTo>
                  <a:pt x="163842" y="793127"/>
                </a:lnTo>
                <a:lnTo>
                  <a:pt x="163842" y="794118"/>
                </a:lnTo>
                <a:lnTo>
                  <a:pt x="163652" y="794283"/>
                </a:lnTo>
                <a:lnTo>
                  <a:pt x="161251" y="794283"/>
                </a:lnTo>
                <a:lnTo>
                  <a:pt x="161594" y="792924"/>
                </a:lnTo>
                <a:lnTo>
                  <a:pt x="163842" y="794118"/>
                </a:lnTo>
                <a:lnTo>
                  <a:pt x="163842" y="793127"/>
                </a:lnTo>
                <a:lnTo>
                  <a:pt x="163601" y="792416"/>
                </a:lnTo>
                <a:lnTo>
                  <a:pt x="165138" y="793013"/>
                </a:lnTo>
                <a:lnTo>
                  <a:pt x="165341" y="792848"/>
                </a:lnTo>
                <a:lnTo>
                  <a:pt x="165354" y="790587"/>
                </a:lnTo>
                <a:lnTo>
                  <a:pt x="164998" y="790587"/>
                </a:lnTo>
                <a:lnTo>
                  <a:pt x="159588" y="791857"/>
                </a:lnTo>
                <a:lnTo>
                  <a:pt x="160312" y="792251"/>
                </a:lnTo>
                <a:lnTo>
                  <a:pt x="158267" y="792607"/>
                </a:lnTo>
                <a:lnTo>
                  <a:pt x="158267" y="794283"/>
                </a:lnTo>
                <a:lnTo>
                  <a:pt x="157886" y="795553"/>
                </a:lnTo>
                <a:lnTo>
                  <a:pt x="157581" y="795553"/>
                </a:lnTo>
                <a:lnTo>
                  <a:pt x="157581" y="794283"/>
                </a:lnTo>
                <a:lnTo>
                  <a:pt x="158267" y="794283"/>
                </a:lnTo>
                <a:lnTo>
                  <a:pt x="158267" y="792607"/>
                </a:lnTo>
                <a:lnTo>
                  <a:pt x="157581" y="792721"/>
                </a:lnTo>
                <a:lnTo>
                  <a:pt x="157581" y="791857"/>
                </a:lnTo>
                <a:lnTo>
                  <a:pt x="156603" y="791857"/>
                </a:lnTo>
                <a:lnTo>
                  <a:pt x="156603" y="799884"/>
                </a:lnTo>
                <a:lnTo>
                  <a:pt x="156387" y="800023"/>
                </a:lnTo>
                <a:lnTo>
                  <a:pt x="156387" y="810793"/>
                </a:lnTo>
                <a:lnTo>
                  <a:pt x="154533" y="811644"/>
                </a:lnTo>
                <a:lnTo>
                  <a:pt x="155333" y="810907"/>
                </a:lnTo>
                <a:lnTo>
                  <a:pt x="155206" y="810907"/>
                </a:lnTo>
                <a:lnTo>
                  <a:pt x="154495" y="811657"/>
                </a:lnTo>
                <a:lnTo>
                  <a:pt x="153606" y="812063"/>
                </a:lnTo>
                <a:lnTo>
                  <a:pt x="149009" y="812063"/>
                </a:lnTo>
                <a:lnTo>
                  <a:pt x="150685" y="809523"/>
                </a:lnTo>
                <a:lnTo>
                  <a:pt x="151536" y="808253"/>
                </a:lnTo>
                <a:lnTo>
                  <a:pt x="153212" y="805713"/>
                </a:lnTo>
                <a:lnTo>
                  <a:pt x="152831" y="803173"/>
                </a:lnTo>
                <a:lnTo>
                  <a:pt x="153708" y="802271"/>
                </a:lnTo>
                <a:lnTo>
                  <a:pt x="154139" y="805827"/>
                </a:lnTo>
                <a:lnTo>
                  <a:pt x="151650" y="809637"/>
                </a:lnTo>
                <a:lnTo>
                  <a:pt x="155219" y="810869"/>
                </a:lnTo>
                <a:lnTo>
                  <a:pt x="156108" y="808367"/>
                </a:lnTo>
                <a:lnTo>
                  <a:pt x="154508" y="807097"/>
                </a:lnTo>
                <a:lnTo>
                  <a:pt x="154101" y="808367"/>
                </a:lnTo>
                <a:lnTo>
                  <a:pt x="153568" y="808367"/>
                </a:lnTo>
                <a:lnTo>
                  <a:pt x="154876" y="805827"/>
                </a:lnTo>
                <a:lnTo>
                  <a:pt x="156273" y="808164"/>
                </a:lnTo>
                <a:lnTo>
                  <a:pt x="156286" y="808824"/>
                </a:lnTo>
                <a:lnTo>
                  <a:pt x="156387" y="810793"/>
                </a:lnTo>
                <a:lnTo>
                  <a:pt x="156387" y="800023"/>
                </a:lnTo>
                <a:lnTo>
                  <a:pt x="156324" y="801128"/>
                </a:lnTo>
                <a:lnTo>
                  <a:pt x="156235" y="802017"/>
                </a:lnTo>
                <a:lnTo>
                  <a:pt x="156235" y="805738"/>
                </a:lnTo>
                <a:lnTo>
                  <a:pt x="156235" y="806056"/>
                </a:lnTo>
                <a:lnTo>
                  <a:pt x="156070" y="805827"/>
                </a:lnTo>
                <a:lnTo>
                  <a:pt x="156235" y="805738"/>
                </a:lnTo>
                <a:lnTo>
                  <a:pt x="156235" y="802017"/>
                </a:lnTo>
                <a:lnTo>
                  <a:pt x="156108" y="803287"/>
                </a:lnTo>
                <a:lnTo>
                  <a:pt x="155092" y="802017"/>
                </a:lnTo>
                <a:lnTo>
                  <a:pt x="154724" y="801674"/>
                </a:lnTo>
                <a:lnTo>
                  <a:pt x="156324" y="801128"/>
                </a:lnTo>
                <a:lnTo>
                  <a:pt x="156324" y="800061"/>
                </a:lnTo>
                <a:lnTo>
                  <a:pt x="155422" y="800633"/>
                </a:lnTo>
                <a:lnTo>
                  <a:pt x="154203" y="801179"/>
                </a:lnTo>
                <a:lnTo>
                  <a:pt x="153771" y="800747"/>
                </a:lnTo>
                <a:lnTo>
                  <a:pt x="153606" y="800519"/>
                </a:lnTo>
                <a:lnTo>
                  <a:pt x="153606" y="801446"/>
                </a:lnTo>
                <a:lnTo>
                  <a:pt x="152565" y="801903"/>
                </a:lnTo>
                <a:lnTo>
                  <a:pt x="150241" y="801903"/>
                </a:lnTo>
                <a:lnTo>
                  <a:pt x="153212" y="800633"/>
                </a:lnTo>
                <a:lnTo>
                  <a:pt x="153530" y="800747"/>
                </a:lnTo>
                <a:lnTo>
                  <a:pt x="153606" y="801446"/>
                </a:lnTo>
                <a:lnTo>
                  <a:pt x="153606" y="800519"/>
                </a:lnTo>
                <a:lnTo>
                  <a:pt x="153517" y="800379"/>
                </a:lnTo>
                <a:lnTo>
                  <a:pt x="154736" y="799363"/>
                </a:lnTo>
                <a:lnTo>
                  <a:pt x="154965" y="799172"/>
                </a:lnTo>
                <a:lnTo>
                  <a:pt x="155003" y="799477"/>
                </a:lnTo>
                <a:lnTo>
                  <a:pt x="155829" y="799084"/>
                </a:lnTo>
                <a:lnTo>
                  <a:pt x="155486" y="798741"/>
                </a:lnTo>
                <a:lnTo>
                  <a:pt x="155663" y="798588"/>
                </a:lnTo>
                <a:lnTo>
                  <a:pt x="156273" y="798868"/>
                </a:lnTo>
                <a:lnTo>
                  <a:pt x="155829" y="799084"/>
                </a:lnTo>
                <a:lnTo>
                  <a:pt x="156603" y="799884"/>
                </a:lnTo>
                <a:lnTo>
                  <a:pt x="156603" y="791857"/>
                </a:lnTo>
                <a:lnTo>
                  <a:pt x="154838" y="791857"/>
                </a:lnTo>
                <a:lnTo>
                  <a:pt x="154927" y="793127"/>
                </a:lnTo>
                <a:lnTo>
                  <a:pt x="152920" y="793127"/>
                </a:lnTo>
                <a:lnTo>
                  <a:pt x="153022" y="794334"/>
                </a:lnTo>
                <a:lnTo>
                  <a:pt x="151384" y="795083"/>
                </a:lnTo>
                <a:lnTo>
                  <a:pt x="151650" y="794397"/>
                </a:lnTo>
                <a:lnTo>
                  <a:pt x="149847" y="794397"/>
                </a:lnTo>
                <a:lnTo>
                  <a:pt x="150304" y="795794"/>
                </a:lnTo>
                <a:lnTo>
                  <a:pt x="150114" y="796632"/>
                </a:lnTo>
                <a:lnTo>
                  <a:pt x="149110" y="795667"/>
                </a:lnTo>
                <a:lnTo>
                  <a:pt x="149847" y="794397"/>
                </a:lnTo>
                <a:lnTo>
                  <a:pt x="149263" y="794397"/>
                </a:lnTo>
                <a:lnTo>
                  <a:pt x="149110" y="793127"/>
                </a:lnTo>
                <a:lnTo>
                  <a:pt x="150012" y="791857"/>
                </a:lnTo>
                <a:lnTo>
                  <a:pt x="150660" y="793127"/>
                </a:lnTo>
                <a:lnTo>
                  <a:pt x="150990" y="791857"/>
                </a:lnTo>
                <a:lnTo>
                  <a:pt x="149758" y="790587"/>
                </a:lnTo>
                <a:lnTo>
                  <a:pt x="150825" y="791857"/>
                </a:lnTo>
                <a:lnTo>
                  <a:pt x="149733" y="790638"/>
                </a:lnTo>
                <a:lnTo>
                  <a:pt x="149377" y="790244"/>
                </a:lnTo>
                <a:lnTo>
                  <a:pt x="149377" y="791235"/>
                </a:lnTo>
                <a:lnTo>
                  <a:pt x="148285" y="793127"/>
                </a:lnTo>
                <a:lnTo>
                  <a:pt x="147840" y="790587"/>
                </a:lnTo>
                <a:lnTo>
                  <a:pt x="149377" y="791235"/>
                </a:lnTo>
                <a:lnTo>
                  <a:pt x="149377" y="790244"/>
                </a:lnTo>
                <a:lnTo>
                  <a:pt x="148983" y="789787"/>
                </a:lnTo>
                <a:lnTo>
                  <a:pt x="147421" y="788047"/>
                </a:lnTo>
                <a:lnTo>
                  <a:pt x="149110" y="789317"/>
                </a:lnTo>
                <a:lnTo>
                  <a:pt x="148983" y="789787"/>
                </a:lnTo>
                <a:lnTo>
                  <a:pt x="149694" y="790587"/>
                </a:lnTo>
                <a:lnTo>
                  <a:pt x="151599" y="790587"/>
                </a:lnTo>
                <a:lnTo>
                  <a:pt x="149758" y="789317"/>
                </a:lnTo>
                <a:lnTo>
                  <a:pt x="148869" y="788047"/>
                </a:lnTo>
                <a:lnTo>
                  <a:pt x="147091" y="785507"/>
                </a:lnTo>
                <a:lnTo>
                  <a:pt x="152476" y="784555"/>
                </a:lnTo>
                <a:lnTo>
                  <a:pt x="152501" y="785507"/>
                </a:lnTo>
                <a:lnTo>
                  <a:pt x="155498" y="786777"/>
                </a:lnTo>
                <a:lnTo>
                  <a:pt x="154838" y="788047"/>
                </a:lnTo>
                <a:lnTo>
                  <a:pt x="152996" y="788047"/>
                </a:lnTo>
                <a:lnTo>
                  <a:pt x="152298" y="789317"/>
                </a:lnTo>
                <a:lnTo>
                  <a:pt x="154673" y="790587"/>
                </a:lnTo>
                <a:lnTo>
                  <a:pt x="155130" y="790587"/>
                </a:lnTo>
                <a:lnTo>
                  <a:pt x="158038" y="789317"/>
                </a:lnTo>
                <a:lnTo>
                  <a:pt x="158483" y="785507"/>
                </a:lnTo>
                <a:lnTo>
                  <a:pt x="156883" y="784237"/>
                </a:lnTo>
                <a:lnTo>
                  <a:pt x="156108" y="781697"/>
                </a:lnTo>
                <a:lnTo>
                  <a:pt x="157581" y="780427"/>
                </a:lnTo>
                <a:lnTo>
                  <a:pt x="156845" y="781697"/>
                </a:lnTo>
                <a:lnTo>
                  <a:pt x="158038" y="781697"/>
                </a:lnTo>
                <a:lnTo>
                  <a:pt x="157670" y="780427"/>
                </a:lnTo>
                <a:lnTo>
                  <a:pt x="157314" y="779157"/>
                </a:lnTo>
                <a:lnTo>
                  <a:pt x="155867" y="774077"/>
                </a:lnTo>
                <a:lnTo>
                  <a:pt x="158089" y="776478"/>
                </a:lnTo>
                <a:lnTo>
                  <a:pt x="158978" y="774077"/>
                </a:lnTo>
                <a:lnTo>
                  <a:pt x="157175" y="772807"/>
                </a:lnTo>
                <a:lnTo>
                  <a:pt x="159308" y="771537"/>
                </a:lnTo>
                <a:lnTo>
                  <a:pt x="156514" y="770267"/>
                </a:lnTo>
                <a:lnTo>
                  <a:pt x="153771" y="772807"/>
                </a:lnTo>
                <a:lnTo>
                  <a:pt x="151688" y="771537"/>
                </a:lnTo>
                <a:lnTo>
                  <a:pt x="150164" y="771537"/>
                </a:lnTo>
                <a:lnTo>
                  <a:pt x="156514" y="770267"/>
                </a:lnTo>
                <a:lnTo>
                  <a:pt x="157416" y="768997"/>
                </a:lnTo>
                <a:lnTo>
                  <a:pt x="143408" y="768997"/>
                </a:lnTo>
                <a:lnTo>
                  <a:pt x="142138" y="768997"/>
                </a:lnTo>
                <a:lnTo>
                  <a:pt x="140220" y="768997"/>
                </a:lnTo>
                <a:lnTo>
                  <a:pt x="141605" y="770267"/>
                </a:lnTo>
                <a:lnTo>
                  <a:pt x="142760" y="771537"/>
                </a:lnTo>
                <a:lnTo>
                  <a:pt x="143370" y="772807"/>
                </a:lnTo>
                <a:lnTo>
                  <a:pt x="142963" y="772807"/>
                </a:lnTo>
                <a:lnTo>
                  <a:pt x="143535" y="774077"/>
                </a:lnTo>
                <a:lnTo>
                  <a:pt x="144640" y="775347"/>
                </a:lnTo>
                <a:lnTo>
                  <a:pt x="143078" y="776617"/>
                </a:lnTo>
                <a:lnTo>
                  <a:pt x="145224" y="779589"/>
                </a:lnTo>
                <a:lnTo>
                  <a:pt x="146405" y="779157"/>
                </a:lnTo>
                <a:lnTo>
                  <a:pt x="146456" y="780427"/>
                </a:lnTo>
                <a:lnTo>
                  <a:pt x="151028" y="780427"/>
                </a:lnTo>
                <a:lnTo>
                  <a:pt x="152387" y="781697"/>
                </a:lnTo>
                <a:lnTo>
                  <a:pt x="152412" y="782662"/>
                </a:lnTo>
                <a:lnTo>
                  <a:pt x="151257" y="781697"/>
                </a:lnTo>
                <a:lnTo>
                  <a:pt x="146939" y="781697"/>
                </a:lnTo>
                <a:lnTo>
                  <a:pt x="146939" y="800633"/>
                </a:lnTo>
                <a:lnTo>
                  <a:pt x="145999" y="801776"/>
                </a:lnTo>
                <a:lnTo>
                  <a:pt x="146278" y="800633"/>
                </a:lnTo>
                <a:lnTo>
                  <a:pt x="146939" y="800633"/>
                </a:lnTo>
                <a:lnTo>
                  <a:pt x="146939" y="781697"/>
                </a:lnTo>
                <a:lnTo>
                  <a:pt x="146519" y="781697"/>
                </a:lnTo>
                <a:lnTo>
                  <a:pt x="143700" y="781697"/>
                </a:lnTo>
                <a:lnTo>
                  <a:pt x="143611" y="782967"/>
                </a:lnTo>
                <a:lnTo>
                  <a:pt x="142100" y="781697"/>
                </a:lnTo>
                <a:lnTo>
                  <a:pt x="141528" y="784237"/>
                </a:lnTo>
                <a:lnTo>
                  <a:pt x="144932" y="784237"/>
                </a:lnTo>
                <a:lnTo>
                  <a:pt x="145910" y="782967"/>
                </a:lnTo>
                <a:lnTo>
                  <a:pt x="146443" y="785507"/>
                </a:lnTo>
                <a:lnTo>
                  <a:pt x="144716" y="786777"/>
                </a:lnTo>
                <a:lnTo>
                  <a:pt x="143941" y="786777"/>
                </a:lnTo>
                <a:lnTo>
                  <a:pt x="142836" y="789317"/>
                </a:lnTo>
                <a:lnTo>
                  <a:pt x="143979" y="788047"/>
                </a:lnTo>
                <a:lnTo>
                  <a:pt x="146075" y="788047"/>
                </a:lnTo>
                <a:lnTo>
                  <a:pt x="145643" y="788962"/>
                </a:lnTo>
                <a:lnTo>
                  <a:pt x="145643" y="808253"/>
                </a:lnTo>
                <a:lnTo>
                  <a:pt x="145643" y="788962"/>
                </a:lnTo>
                <a:lnTo>
                  <a:pt x="145288" y="789711"/>
                </a:lnTo>
                <a:lnTo>
                  <a:pt x="145288" y="808101"/>
                </a:lnTo>
                <a:lnTo>
                  <a:pt x="142786" y="806983"/>
                </a:lnTo>
                <a:lnTo>
                  <a:pt x="141617" y="804443"/>
                </a:lnTo>
                <a:lnTo>
                  <a:pt x="138899" y="803173"/>
                </a:lnTo>
                <a:lnTo>
                  <a:pt x="139293" y="801903"/>
                </a:lnTo>
                <a:lnTo>
                  <a:pt x="141033" y="803173"/>
                </a:lnTo>
                <a:lnTo>
                  <a:pt x="142265" y="801903"/>
                </a:lnTo>
                <a:lnTo>
                  <a:pt x="143243" y="804443"/>
                </a:lnTo>
                <a:lnTo>
                  <a:pt x="144792" y="805713"/>
                </a:lnTo>
                <a:lnTo>
                  <a:pt x="145262" y="805713"/>
                </a:lnTo>
                <a:lnTo>
                  <a:pt x="145275" y="806983"/>
                </a:lnTo>
                <a:lnTo>
                  <a:pt x="145275" y="807262"/>
                </a:lnTo>
                <a:lnTo>
                  <a:pt x="145288" y="808101"/>
                </a:lnTo>
                <a:lnTo>
                  <a:pt x="145288" y="789711"/>
                </a:lnTo>
                <a:lnTo>
                  <a:pt x="145173" y="789952"/>
                </a:lnTo>
                <a:lnTo>
                  <a:pt x="145173" y="799820"/>
                </a:lnTo>
                <a:lnTo>
                  <a:pt x="145072" y="800112"/>
                </a:lnTo>
                <a:lnTo>
                  <a:pt x="144780" y="799477"/>
                </a:lnTo>
                <a:lnTo>
                  <a:pt x="145008" y="799477"/>
                </a:lnTo>
                <a:lnTo>
                  <a:pt x="145173" y="799820"/>
                </a:lnTo>
                <a:lnTo>
                  <a:pt x="145173" y="789952"/>
                </a:lnTo>
                <a:lnTo>
                  <a:pt x="144437" y="789317"/>
                </a:lnTo>
                <a:lnTo>
                  <a:pt x="144475" y="790587"/>
                </a:lnTo>
                <a:lnTo>
                  <a:pt x="143370" y="789317"/>
                </a:lnTo>
                <a:lnTo>
                  <a:pt x="142836" y="791857"/>
                </a:lnTo>
                <a:lnTo>
                  <a:pt x="142595" y="794397"/>
                </a:lnTo>
                <a:lnTo>
                  <a:pt x="144640" y="795667"/>
                </a:lnTo>
                <a:lnTo>
                  <a:pt x="143725" y="797547"/>
                </a:lnTo>
                <a:lnTo>
                  <a:pt x="143344" y="797090"/>
                </a:lnTo>
                <a:lnTo>
                  <a:pt x="143344" y="799122"/>
                </a:lnTo>
                <a:lnTo>
                  <a:pt x="143332" y="799363"/>
                </a:lnTo>
                <a:lnTo>
                  <a:pt x="143116" y="799363"/>
                </a:lnTo>
                <a:lnTo>
                  <a:pt x="143344" y="799122"/>
                </a:lnTo>
                <a:lnTo>
                  <a:pt x="143344" y="797090"/>
                </a:lnTo>
                <a:lnTo>
                  <a:pt x="142074" y="795553"/>
                </a:lnTo>
                <a:lnTo>
                  <a:pt x="139738" y="794283"/>
                </a:lnTo>
                <a:lnTo>
                  <a:pt x="137287" y="791743"/>
                </a:lnTo>
                <a:lnTo>
                  <a:pt x="133845" y="789203"/>
                </a:lnTo>
                <a:lnTo>
                  <a:pt x="131775" y="787933"/>
                </a:lnTo>
                <a:lnTo>
                  <a:pt x="129120" y="787933"/>
                </a:lnTo>
                <a:lnTo>
                  <a:pt x="128790" y="790473"/>
                </a:lnTo>
                <a:lnTo>
                  <a:pt x="131584" y="790473"/>
                </a:lnTo>
                <a:lnTo>
                  <a:pt x="132422" y="795553"/>
                </a:lnTo>
                <a:lnTo>
                  <a:pt x="135140" y="796823"/>
                </a:lnTo>
                <a:lnTo>
                  <a:pt x="133007" y="796823"/>
                </a:lnTo>
                <a:lnTo>
                  <a:pt x="131254" y="794283"/>
                </a:lnTo>
                <a:lnTo>
                  <a:pt x="131711" y="796823"/>
                </a:lnTo>
                <a:lnTo>
                  <a:pt x="131584" y="798093"/>
                </a:lnTo>
                <a:lnTo>
                  <a:pt x="130479" y="798093"/>
                </a:lnTo>
                <a:lnTo>
                  <a:pt x="128016" y="796823"/>
                </a:lnTo>
                <a:lnTo>
                  <a:pt x="123799" y="794283"/>
                </a:lnTo>
                <a:lnTo>
                  <a:pt x="126263" y="790473"/>
                </a:lnTo>
                <a:lnTo>
                  <a:pt x="128854" y="793013"/>
                </a:lnTo>
                <a:lnTo>
                  <a:pt x="131140" y="794219"/>
                </a:lnTo>
                <a:lnTo>
                  <a:pt x="130606" y="791743"/>
                </a:lnTo>
                <a:lnTo>
                  <a:pt x="127952" y="790473"/>
                </a:lnTo>
                <a:lnTo>
                  <a:pt x="128790" y="790473"/>
                </a:lnTo>
                <a:lnTo>
                  <a:pt x="123939" y="789203"/>
                </a:lnTo>
                <a:lnTo>
                  <a:pt x="120497" y="786663"/>
                </a:lnTo>
                <a:lnTo>
                  <a:pt x="116611" y="785393"/>
                </a:lnTo>
                <a:lnTo>
                  <a:pt x="116357" y="782853"/>
                </a:lnTo>
                <a:lnTo>
                  <a:pt x="114477" y="782853"/>
                </a:lnTo>
                <a:lnTo>
                  <a:pt x="114071" y="781583"/>
                </a:lnTo>
                <a:lnTo>
                  <a:pt x="113245" y="779043"/>
                </a:lnTo>
                <a:lnTo>
                  <a:pt x="111950" y="777773"/>
                </a:lnTo>
                <a:lnTo>
                  <a:pt x="110921" y="776757"/>
                </a:lnTo>
                <a:lnTo>
                  <a:pt x="114935" y="779043"/>
                </a:lnTo>
                <a:lnTo>
                  <a:pt x="118681" y="781583"/>
                </a:lnTo>
                <a:lnTo>
                  <a:pt x="118618" y="780313"/>
                </a:lnTo>
                <a:lnTo>
                  <a:pt x="117843" y="780313"/>
                </a:lnTo>
                <a:lnTo>
                  <a:pt x="117322" y="779043"/>
                </a:lnTo>
                <a:lnTo>
                  <a:pt x="116611" y="777773"/>
                </a:lnTo>
                <a:lnTo>
                  <a:pt x="115646" y="777773"/>
                </a:lnTo>
                <a:lnTo>
                  <a:pt x="115836" y="779043"/>
                </a:lnTo>
                <a:lnTo>
                  <a:pt x="115316" y="779043"/>
                </a:lnTo>
                <a:lnTo>
                  <a:pt x="113563" y="776503"/>
                </a:lnTo>
                <a:lnTo>
                  <a:pt x="111467" y="775233"/>
                </a:lnTo>
                <a:lnTo>
                  <a:pt x="109359" y="773963"/>
                </a:lnTo>
                <a:lnTo>
                  <a:pt x="106057" y="773963"/>
                </a:lnTo>
                <a:lnTo>
                  <a:pt x="108635" y="775449"/>
                </a:lnTo>
                <a:lnTo>
                  <a:pt x="105473" y="776427"/>
                </a:lnTo>
                <a:lnTo>
                  <a:pt x="105473" y="818413"/>
                </a:lnTo>
                <a:lnTo>
                  <a:pt x="103073" y="820953"/>
                </a:lnTo>
                <a:lnTo>
                  <a:pt x="102463" y="819683"/>
                </a:lnTo>
                <a:lnTo>
                  <a:pt x="101841" y="818413"/>
                </a:lnTo>
                <a:lnTo>
                  <a:pt x="100228" y="817143"/>
                </a:lnTo>
                <a:lnTo>
                  <a:pt x="98933" y="814603"/>
                </a:lnTo>
                <a:lnTo>
                  <a:pt x="99898" y="813333"/>
                </a:lnTo>
                <a:lnTo>
                  <a:pt x="105473" y="818413"/>
                </a:lnTo>
                <a:lnTo>
                  <a:pt x="105473" y="776427"/>
                </a:lnTo>
                <a:lnTo>
                  <a:pt x="105206" y="776503"/>
                </a:lnTo>
                <a:lnTo>
                  <a:pt x="102679" y="775550"/>
                </a:lnTo>
                <a:lnTo>
                  <a:pt x="102679" y="777773"/>
                </a:lnTo>
                <a:lnTo>
                  <a:pt x="102298" y="777773"/>
                </a:lnTo>
                <a:lnTo>
                  <a:pt x="102298" y="799363"/>
                </a:lnTo>
                <a:lnTo>
                  <a:pt x="101130" y="799363"/>
                </a:lnTo>
                <a:lnTo>
                  <a:pt x="101066" y="798093"/>
                </a:lnTo>
                <a:lnTo>
                  <a:pt x="99707" y="796823"/>
                </a:lnTo>
                <a:lnTo>
                  <a:pt x="100736" y="796823"/>
                </a:lnTo>
                <a:lnTo>
                  <a:pt x="102108" y="798093"/>
                </a:lnTo>
                <a:lnTo>
                  <a:pt x="102298" y="799363"/>
                </a:lnTo>
                <a:lnTo>
                  <a:pt x="102298" y="777773"/>
                </a:lnTo>
                <a:lnTo>
                  <a:pt x="98666" y="777773"/>
                </a:lnTo>
                <a:lnTo>
                  <a:pt x="95491" y="776922"/>
                </a:lnTo>
                <a:lnTo>
                  <a:pt x="95491" y="827303"/>
                </a:lnTo>
                <a:lnTo>
                  <a:pt x="95237" y="827303"/>
                </a:lnTo>
                <a:lnTo>
                  <a:pt x="91605" y="824763"/>
                </a:lnTo>
                <a:lnTo>
                  <a:pt x="92583" y="828573"/>
                </a:lnTo>
                <a:lnTo>
                  <a:pt x="90703" y="826033"/>
                </a:lnTo>
                <a:lnTo>
                  <a:pt x="89928" y="823493"/>
                </a:lnTo>
                <a:lnTo>
                  <a:pt x="87909" y="822223"/>
                </a:lnTo>
                <a:lnTo>
                  <a:pt x="91732" y="819683"/>
                </a:lnTo>
                <a:lnTo>
                  <a:pt x="93611" y="824763"/>
                </a:lnTo>
                <a:lnTo>
                  <a:pt x="95491" y="827303"/>
                </a:lnTo>
                <a:lnTo>
                  <a:pt x="95491" y="776922"/>
                </a:lnTo>
                <a:lnTo>
                  <a:pt x="93941" y="776503"/>
                </a:lnTo>
                <a:lnTo>
                  <a:pt x="94259" y="773963"/>
                </a:lnTo>
                <a:lnTo>
                  <a:pt x="90830" y="771423"/>
                </a:lnTo>
                <a:lnTo>
                  <a:pt x="86944" y="768883"/>
                </a:lnTo>
                <a:lnTo>
                  <a:pt x="84543" y="766343"/>
                </a:lnTo>
                <a:lnTo>
                  <a:pt x="87071" y="766343"/>
                </a:lnTo>
                <a:lnTo>
                  <a:pt x="91605" y="771423"/>
                </a:lnTo>
                <a:lnTo>
                  <a:pt x="98209" y="772693"/>
                </a:lnTo>
                <a:lnTo>
                  <a:pt x="102679" y="777773"/>
                </a:lnTo>
                <a:lnTo>
                  <a:pt x="102679" y="775550"/>
                </a:lnTo>
                <a:lnTo>
                  <a:pt x="101841" y="775233"/>
                </a:lnTo>
                <a:lnTo>
                  <a:pt x="98145" y="771423"/>
                </a:lnTo>
                <a:lnTo>
                  <a:pt x="91871" y="771423"/>
                </a:lnTo>
                <a:lnTo>
                  <a:pt x="90893" y="766343"/>
                </a:lnTo>
                <a:lnTo>
                  <a:pt x="87464" y="766343"/>
                </a:lnTo>
                <a:lnTo>
                  <a:pt x="86944" y="763803"/>
                </a:lnTo>
                <a:lnTo>
                  <a:pt x="86677" y="762533"/>
                </a:lnTo>
                <a:lnTo>
                  <a:pt x="87909" y="759993"/>
                </a:lnTo>
                <a:lnTo>
                  <a:pt x="88696" y="761263"/>
                </a:lnTo>
                <a:lnTo>
                  <a:pt x="89801" y="761771"/>
                </a:lnTo>
                <a:lnTo>
                  <a:pt x="89077" y="761263"/>
                </a:lnTo>
                <a:lnTo>
                  <a:pt x="88303" y="759993"/>
                </a:lnTo>
                <a:lnTo>
                  <a:pt x="88531" y="758723"/>
                </a:lnTo>
                <a:lnTo>
                  <a:pt x="88760" y="757453"/>
                </a:lnTo>
                <a:lnTo>
                  <a:pt x="86944" y="757453"/>
                </a:lnTo>
                <a:lnTo>
                  <a:pt x="84289" y="754913"/>
                </a:lnTo>
                <a:lnTo>
                  <a:pt x="81635" y="756183"/>
                </a:lnTo>
                <a:lnTo>
                  <a:pt x="82994" y="756183"/>
                </a:lnTo>
                <a:lnTo>
                  <a:pt x="82854" y="757453"/>
                </a:lnTo>
                <a:lnTo>
                  <a:pt x="81953" y="758723"/>
                </a:lnTo>
                <a:lnTo>
                  <a:pt x="78651" y="758723"/>
                </a:lnTo>
                <a:lnTo>
                  <a:pt x="77812" y="757453"/>
                </a:lnTo>
                <a:lnTo>
                  <a:pt x="79692" y="757453"/>
                </a:lnTo>
                <a:lnTo>
                  <a:pt x="81241" y="756183"/>
                </a:lnTo>
                <a:lnTo>
                  <a:pt x="82473" y="754913"/>
                </a:lnTo>
                <a:lnTo>
                  <a:pt x="79489" y="753643"/>
                </a:lnTo>
                <a:lnTo>
                  <a:pt x="76441" y="756183"/>
                </a:lnTo>
                <a:lnTo>
                  <a:pt x="74053" y="753643"/>
                </a:lnTo>
                <a:lnTo>
                  <a:pt x="73469" y="753643"/>
                </a:lnTo>
                <a:lnTo>
                  <a:pt x="74053" y="752373"/>
                </a:lnTo>
                <a:lnTo>
                  <a:pt x="75603" y="752373"/>
                </a:lnTo>
                <a:lnTo>
                  <a:pt x="75730" y="751103"/>
                </a:lnTo>
                <a:lnTo>
                  <a:pt x="72491" y="748563"/>
                </a:lnTo>
                <a:lnTo>
                  <a:pt x="69773" y="746023"/>
                </a:lnTo>
                <a:lnTo>
                  <a:pt x="67703" y="744753"/>
                </a:lnTo>
                <a:lnTo>
                  <a:pt x="67310" y="744512"/>
                </a:lnTo>
                <a:lnTo>
                  <a:pt x="67310" y="795553"/>
                </a:lnTo>
                <a:lnTo>
                  <a:pt x="67119" y="796823"/>
                </a:lnTo>
                <a:lnTo>
                  <a:pt x="66205" y="798093"/>
                </a:lnTo>
                <a:lnTo>
                  <a:pt x="65633" y="799363"/>
                </a:lnTo>
                <a:lnTo>
                  <a:pt x="64401" y="798893"/>
                </a:lnTo>
                <a:lnTo>
                  <a:pt x="64401" y="807986"/>
                </a:lnTo>
                <a:lnTo>
                  <a:pt x="62458" y="806983"/>
                </a:lnTo>
                <a:lnTo>
                  <a:pt x="63106" y="805713"/>
                </a:lnTo>
                <a:lnTo>
                  <a:pt x="64401" y="807986"/>
                </a:lnTo>
                <a:lnTo>
                  <a:pt x="64401" y="798893"/>
                </a:lnTo>
                <a:lnTo>
                  <a:pt x="62318" y="798093"/>
                </a:lnTo>
                <a:lnTo>
                  <a:pt x="59728" y="794283"/>
                </a:lnTo>
                <a:lnTo>
                  <a:pt x="59728" y="790473"/>
                </a:lnTo>
                <a:lnTo>
                  <a:pt x="56045" y="787933"/>
                </a:lnTo>
                <a:lnTo>
                  <a:pt x="53378" y="784123"/>
                </a:lnTo>
                <a:lnTo>
                  <a:pt x="52539" y="782853"/>
                </a:lnTo>
                <a:lnTo>
                  <a:pt x="50850" y="780313"/>
                </a:lnTo>
                <a:lnTo>
                  <a:pt x="51308" y="779043"/>
                </a:lnTo>
                <a:lnTo>
                  <a:pt x="52019" y="780313"/>
                </a:lnTo>
                <a:lnTo>
                  <a:pt x="52539" y="780313"/>
                </a:lnTo>
                <a:lnTo>
                  <a:pt x="51854" y="779043"/>
                </a:lnTo>
                <a:lnTo>
                  <a:pt x="49123" y="773963"/>
                </a:lnTo>
                <a:lnTo>
                  <a:pt x="46431" y="770153"/>
                </a:lnTo>
                <a:lnTo>
                  <a:pt x="45529" y="768883"/>
                </a:lnTo>
                <a:lnTo>
                  <a:pt x="43522" y="765403"/>
                </a:lnTo>
                <a:lnTo>
                  <a:pt x="47358" y="767613"/>
                </a:lnTo>
                <a:lnTo>
                  <a:pt x="48717" y="766343"/>
                </a:lnTo>
                <a:lnTo>
                  <a:pt x="49631" y="770153"/>
                </a:lnTo>
                <a:lnTo>
                  <a:pt x="54546" y="771423"/>
                </a:lnTo>
                <a:lnTo>
                  <a:pt x="55067" y="776503"/>
                </a:lnTo>
                <a:lnTo>
                  <a:pt x="54102" y="775233"/>
                </a:lnTo>
                <a:lnTo>
                  <a:pt x="53365" y="775233"/>
                </a:lnTo>
                <a:lnTo>
                  <a:pt x="55854" y="779043"/>
                </a:lnTo>
                <a:lnTo>
                  <a:pt x="59664" y="784123"/>
                </a:lnTo>
                <a:lnTo>
                  <a:pt x="63665" y="790575"/>
                </a:lnTo>
                <a:lnTo>
                  <a:pt x="67310" y="795553"/>
                </a:lnTo>
                <a:lnTo>
                  <a:pt x="67310" y="744512"/>
                </a:lnTo>
                <a:lnTo>
                  <a:pt x="68148" y="743483"/>
                </a:lnTo>
                <a:lnTo>
                  <a:pt x="65633" y="741299"/>
                </a:lnTo>
                <a:lnTo>
                  <a:pt x="65633" y="784123"/>
                </a:lnTo>
                <a:lnTo>
                  <a:pt x="64198" y="785393"/>
                </a:lnTo>
                <a:lnTo>
                  <a:pt x="61874" y="782853"/>
                </a:lnTo>
                <a:lnTo>
                  <a:pt x="61810" y="781583"/>
                </a:lnTo>
                <a:lnTo>
                  <a:pt x="63169" y="782853"/>
                </a:lnTo>
                <a:lnTo>
                  <a:pt x="65049" y="782853"/>
                </a:lnTo>
                <a:lnTo>
                  <a:pt x="65633" y="784123"/>
                </a:lnTo>
                <a:lnTo>
                  <a:pt x="65633" y="741299"/>
                </a:lnTo>
                <a:lnTo>
                  <a:pt x="65239" y="740943"/>
                </a:lnTo>
                <a:lnTo>
                  <a:pt x="64338" y="740575"/>
                </a:lnTo>
                <a:lnTo>
                  <a:pt x="64338" y="743483"/>
                </a:lnTo>
                <a:lnTo>
                  <a:pt x="63423" y="744753"/>
                </a:lnTo>
                <a:lnTo>
                  <a:pt x="62128" y="746023"/>
                </a:lnTo>
                <a:lnTo>
                  <a:pt x="61417" y="747293"/>
                </a:lnTo>
                <a:lnTo>
                  <a:pt x="59728" y="747293"/>
                </a:lnTo>
                <a:lnTo>
                  <a:pt x="59016" y="744753"/>
                </a:lnTo>
                <a:lnTo>
                  <a:pt x="59283" y="743483"/>
                </a:lnTo>
                <a:lnTo>
                  <a:pt x="59867" y="744753"/>
                </a:lnTo>
                <a:lnTo>
                  <a:pt x="62585" y="743483"/>
                </a:lnTo>
                <a:lnTo>
                  <a:pt x="60960" y="742213"/>
                </a:lnTo>
                <a:lnTo>
                  <a:pt x="62001" y="740943"/>
                </a:lnTo>
                <a:lnTo>
                  <a:pt x="63169" y="743483"/>
                </a:lnTo>
                <a:lnTo>
                  <a:pt x="64338" y="743483"/>
                </a:lnTo>
                <a:lnTo>
                  <a:pt x="64338" y="740575"/>
                </a:lnTo>
                <a:lnTo>
                  <a:pt x="59080" y="738403"/>
                </a:lnTo>
                <a:lnTo>
                  <a:pt x="57340" y="738403"/>
                </a:lnTo>
                <a:lnTo>
                  <a:pt x="58178" y="739673"/>
                </a:lnTo>
                <a:lnTo>
                  <a:pt x="59728" y="740943"/>
                </a:lnTo>
                <a:lnTo>
                  <a:pt x="58699" y="740943"/>
                </a:lnTo>
                <a:lnTo>
                  <a:pt x="55397" y="739673"/>
                </a:lnTo>
                <a:lnTo>
                  <a:pt x="55473" y="738911"/>
                </a:lnTo>
                <a:lnTo>
                  <a:pt x="54229" y="740943"/>
                </a:lnTo>
                <a:lnTo>
                  <a:pt x="52146" y="740943"/>
                </a:lnTo>
                <a:lnTo>
                  <a:pt x="53517" y="735863"/>
                </a:lnTo>
                <a:lnTo>
                  <a:pt x="49491" y="734593"/>
                </a:lnTo>
                <a:lnTo>
                  <a:pt x="47942" y="733323"/>
                </a:lnTo>
                <a:lnTo>
                  <a:pt x="51955" y="733323"/>
                </a:lnTo>
                <a:lnTo>
                  <a:pt x="54102" y="735863"/>
                </a:lnTo>
                <a:lnTo>
                  <a:pt x="58432" y="737133"/>
                </a:lnTo>
                <a:lnTo>
                  <a:pt x="57848" y="734593"/>
                </a:lnTo>
                <a:lnTo>
                  <a:pt x="53835" y="734593"/>
                </a:lnTo>
                <a:lnTo>
                  <a:pt x="53378" y="733323"/>
                </a:lnTo>
                <a:lnTo>
                  <a:pt x="52476" y="730783"/>
                </a:lnTo>
                <a:lnTo>
                  <a:pt x="51574" y="728243"/>
                </a:lnTo>
                <a:lnTo>
                  <a:pt x="45415" y="727329"/>
                </a:lnTo>
                <a:lnTo>
                  <a:pt x="45415" y="762533"/>
                </a:lnTo>
                <a:lnTo>
                  <a:pt x="44958" y="763803"/>
                </a:lnTo>
                <a:lnTo>
                  <a:pt x="43599" y="762533"/>
                </a:lnTo>
                <a:lnTo>
                  <a:pt x="42887" y="762533"/>
                </a:lnTo>
                <a:lnTo>
                  <a:pt x="42938" y="764374"/>
                </a:lnTo>
                <a:lnTo>
                  <a:pt x="42951" y="765073"/>
                </a:lnTo>
                <a:lnTo>
                  <a:pt x="42849" y="764209"/>
                </a:lnTo>
                <a:lnTo>
                  <a:pt x="41871" y="762533"/>
                </a:lnTo>
                <a:lnTo>
                  <a:pt x="38950" y="757453"/>
                </a:lnTo>
                <a:lnTo>
                  <a:pt x="38227" y="756183"/>
                </a:lnTo>
                <a:lnTo>
                  <a:pt x="40614" y="758723"/>
                </a:lnTo>
                <a:lnTo>
                  <a:pt x="42697" y="761263"/>
                </a:lnTo>
                <a:lnTo>
                  <a:pt x="45415" y="762533"/>
                </a:lnTo>
                <a:lnTo>
                  <a:pt x="45415" y="727329"/>
                </a:lnTo>
                <a:lnTo>
                  <a:pt x="43141" y="726986"/>
                </a:lnTo>
                <a:lnTo>
                  <a:pt x="43141" y="728243"/>
                </a:lnTo>
                <a:lnTo>
                  <a:pt x="42887" y="730783"/>
                </a:lnTo>
                <a:lnTo>
                  <a:pt x="40690" y="730783"/>
                </a:lnTo>
                <a:lnTo>
                  <a:pt x="39941" y="729513"/>
                </a:lnTo>
                <a:lnTo>
                  <a:pt x="39192" y="728243"/>
                </a:lnTo>
                <a:lnTo>
                  <a:pt x="37376" y="729513"/>
                </a:lnTo>
                <a:lnTo>
                  <a:pt x="37376" y="757453"/>
                </a:lnTo>
                <a:lnTo>
                  <a:pt x="35699" y="756183"/>
                </a:lnTo>
                <a:lnTo>
                  <a:pt x="34721" y="754913"/>
                </a:lnTo>
                <a:lnTo>
                  <a:pt x="34010" y="753643"/>
                </a:lnTo>
                <a:lnTo>
                  <a:pt x="35496" y="754913"/>
                </a:lnTo>
                <a:lnTo>
                  <a:pt x="37249" y="754913"/>
                </a:lnTo>
                <a:lnTo>
                  <a:pt x="37376" y="757453"/>
                </a:lnTo>
                <a:lnTo>
                  <a:pt x="37376" y="729513"/>
                </a:lnTo>
                <a:lnTo>
                  <a:pt x="34594" y="728243"/>
                </a:lnTo>
                <a:lnTo>
                  <a:pt x="32905" y="726973"/>
                </a:lnTo>
                <a:lnTo>
                  <a:pt x="30251" y="725703"/>
                </a:lnTo>
                <a:lnTo>
                  <a:pt x="30187" y="724433"/>
                </a:lnTo>
                <a:lnTo>
                  <a:pt x="31546" y="724433"/>
                </a:lnTo>
                <a:lnTo>
                  <a:pt x="31102" y="721893"/>
                </a:lnTo>
                <a:lnTo>
                  <a:pt x="32905" y="723163"/>
                </a:lnTo>
                <a:lnTo>
                  <a:pt x="36537" y="723163"/>
                </a:lnTo>
                <a:lnTo>
                  <a:pt x="36410" y="724433"/>
                </a:lnTo>
                <a:lnTo>
                  <a:pt x="35699" y="724433"/>
                </a:lnTo>
                <a:lnTo>
                  <a:pt x="38747" y="725703"/>
                </a:lnTo>
                <a:lnTo>
                  <a:pt x="43141" y="728243"/>
                </a:lnTo>
                <a:lnTo>
                  <a:pt x="43141" y="726986"/>
                </a:lnTo>
                <a:lnTo>
                  <a:pt x="41300" y="724433"/>
                </a:lnTo>
                <a:lnTo>
                  <a:pt x="43281" y="724433"/>
                </a:lnTo>
                <a:lnTo>
                  <a:pt x="42024" y="721893"/>
                </a:lnTo>
                <a:lnTo>
                  <a:pt x="41402" y="720623"/>
                </a:lnTo>
                <a:lnTo>
                  <a:pt x="41008" y="720623"/>
                </a:lnTo>
                <a:lnTo>
                  <a:pt x="41008" y="723163"/>
                </a:lnTo>
                <a:lnTo>
                  <a:pt x="40970" y="723950"/>
                </a:lnTo>
                <a:lnTo>
                  <a:pt x="39522" y="721893"/>
                </a:lnTo>
                <a:lnTo>
                  <a:pt x="41008" y="723163"/>
                </a:lnTo>
                <a:lnTo>
                  <a:pt x="41008" y="720623"/>
                </a:lnTo>
                <a:lnTo>
                  <a:pt x="35953" y="720623"/>
                </a:lnTo>
                <a:lnTo>
                  <a:pt x="34658" y="718083"/>
                </a:lnTo>
                <a:lnTo>
                  <a:pt x="34010" y="716813"/>
                </a:lnTo>
                <a:lnTo>
                  <a:pt x="31026" y="718083"/>
                </a:lnTo>
                <a:lnTo>
                  <a:pt x="29806" y="714273"/>
                </a:lnTo>
                <a:lnTo>
                  <a:pt x="28117" y="714273"/>
                </a:lnTo>
                <a:lnTo>
                  <a:pt x="28702" y="713003"/>
                </a:lnTo>
                <a:lnTo>
                  <a:pt x="30187" y="711733"/>
                </a:lnTo>
                <a:lnTo>
                  <a:pt x="30251" y="710463"/>
                </a:lnTo>
                <a:lnTo>
                  <a:pt x="28765" y="709193"/>
                </a:lnTo>
                <a:lnTo>
                  <a:pt x="27470" y="713003"/>
                </a:lnTo>
                <a:lnTo>
                  <a:pt x="26123" y="711796"/>
                </a:lnTo>
                <a:lnTo>
                  <a:pt x="25781" y="713003"/>
                </a:lnTo>
                <a:lnTo>
                  <a:pt x="23520" y="713003"/>
                </a:lnTo>
                <a:lnTo>
                  <a:pt x="20993" y="711733"/>
                </a:lnTo>
                <a:lnTo>
                  <a:pt x="19177" y="713003"/>
                </a:lnTo>
                <a:lnTo>
                  <a:pt x="18008" y="709193"/>
                </a:lnTo>
                <a:lnTo>
                  <a:pt x="14770" y="709193"/>
                </a:lnTo>
                <a:lnTo>
                  <a:pt x="13728" y="710463"/>
                </a:lnTo>
                <a:lnTo>
                  <a:pt x="12573" y="713003"/>
                </a:lnTo>
                <a:lnTo>
                  <a:pt x="13804" y="719353"/>
                </a:lnTo>
                <a:lnTo>
                  <a:pt x="5054" y="720623"/>
                </a:lnTo>
                <a:lnTo>
                  <a:pt x="7061" y="725703"/>
                </a:lnTo>
                <a:lnTo>
                  <a:pt x="8813" y="730783"/>
                </a:lnTo>
                <a:lnTo>
                  <a:pt x="13804" y="734593"/>
                </a:lnTo>
                <a:lnTo>
                  <a:pt x="14249" y="739673"/>
                </a:lnTo>
                <a:lnTo>
                  <a:pt x="20929" y="734593"/>
                </a:lnTo>
                <a:lnTo>
                  <a:pt x="24295" y="746023"/>
                </a:lnTo>
                <a:lnTo>
                  <a:pt x="25565" y="748182"/>
                </a:lnTo>
                <a:lnTo>
                  <a:pt x="26428" y="747293"/>
                </a:lnTo>
                <a:lnTo>
                  <a:pt x="31356" y="752373"/>
                </a:lnTo>
                <a:lnTo>
                  <a:pt x="34010" y="759637"/>
                </a:lnTo>
                <a:lnTo>
                  <a:pt x="31102" y="757453"/>
                </a:lnTo>
                <a:lnTo>
                  <a:pt x="34201" y="765073"/>
                </a:lnTo>
                <a:lnTo>
                  <a:pt x="37426" y="766965"/>
                </a:lnTo>
                <a:lnTo>
                  <a:pt x="36474" y="762711"/>
                </a:lnTo>
                <a:lnTo>
                  <a:pt x="38417" y="764209"/>
                </a:lnTo>
                <a:lnTo>
                  <a:pt x="37515" y="762533"/>
                </a:lnTo>
                <a:lnTo>
                  <a:pt x="38227" y="762533"/>
                </a:lnTo>
                <a:lnTo>
                  <a:pt x="40106" y="765073"/>
                </a:lnTo>
                <a:lnTo>
                  <a:pt x="42240" y="768883"/>
                </a:lnTo>
                <a:lnTo>
                  <a:pt x="42430" y="770153"/>
                </a:lnTo>
                <a:lnTo>
                  <a:pt x="40957" y="769378"/>
                </a:lnTo>
                <a:lnTo>
                  <a:pt x="44069" y="775131"/>
                </a:lnTo>
                <a:lnTo>
                  <a:pt x="44310" y="775233"/>
                </a:lnTo>
                <a:lnTo>
                  <a:pt x="45872" y="779043"/>
                </a:lnTo>
                <a:lnTo>
                  <a:pt x="47942" y="782853"/>
                </a:lnTo>
                <a:lnTo>
                  <a:pt x="47167" y="782853"/>
                </a:lnTo>
                <a:lnTo>
                  <a:pt x="46189" y="781583"/>
                </a:lnTo>
                <a:lnTo>
                  <a:pt x="45808" y="782853"/>
                </a:lnTo>
                <a:lnTo>
                  <a:pt x="51295" y="789203"/>
                </a:lnTo>
                <a:lnTo>
                  <a:pt x="56362" y="798169"/>
                </a:lnTo>
                <a:lnTo>
                  <a:pt x="60820" y="805713"/>
                </a:lnTo>
                <a:lnTo>
                  <a:pt x="64782" y="810793"/>
                </a:lnTo>
                <a:lnTo>
                  <a:pt x="64884" y="808824"/>
                </a:lnTo>
                <a:lnTo>
                  <a:pt x="66014" y="810793"/>
                </a:lnTo>
                <a:lnTo>
                  <a:pt x="67500" y="817143"/>
                </a:lnTo>
                <a:lnTo>
                  <a:pt x="70675" y="822223"/>
                </a:lnTo>
                <a:lnTo>
                  <a:pt x="71526" y="820953"/>
                </a:lnTo>
                <a:lnTo>
                  <a:pt x="70548" y="819683"/>
                </a:lnTo>
                <a:lnTo>
                  <a:pt x="73926" y="819683"/>
                </a:lnTo>
                <a:lnTo>
                  <a:pt x="73533" y="822223"/>
                </a:lnTo>
                <a:lnTo>
                  <a:pt x="73660" y="824763"/>
                </a:lnTo>
                <a:lnTo>
                  <a:pt x="73202" y="825461"/>
                </a:lnTo>
                <a:lnTo>
                  <a:pt x="74244" y="826033"/>
                </a:lnTo>
                <a:lnTo>
                  <a:pt x="74637" y="831113"/>
                </a:lnTo>
                <a:lnTo>
                  <a:pt x="76581" y="831113"/>
                </a:lnTo>
                <a:lnTo>
                  <a:pt x="75539" y="829843"/>
                </a:lnTo>
                <a:lnTo>
                  <a:pt x="76581" y="829843"/>
                </a:lnTo>
                <a:lnTo>
                  <a:pt x="80010" y="833653"/>
                </a:lnTo>
                <a:lnTo>
                  <a:pt x="79946" y="838733"/>
                </a:lnTo>
                <a:lnTo>
                  <a:pt x="82931" y="842543"/>
                </a:lnTo>
                <a:lnTo>
                  <a:pt x="84937" y="846353"/>
                </a:lnTo>
                <a:lnTo>
                  <a:pt x="88633" y="848893"/>
                </a:lnTo>
                <a:lnTo>
                  <a:pt x="87972" y="851433"/>
                </a:lnTo>
                <a:lnTo>
                  <a:pt x="90576" y="853973"/>
                </a:lnTo>
                <a:lnTo>
                  <a:pt x="93421" y="859053"/>
                </a:lnTo>
                <a:lnTo>
                  <a:pt x="98412" y="866673"/>
                </a:lnTo>
                <a:lnTo>
                  <a:pt x="100088" y="871753"/>
                </a:lnTo>
                <a:lnTo>
                  <a:pt x="104368" y="873023"/>
                </a:lnTo>
                <a:lnTo>
                  <a:pt x="106248" y="875563"/>
                </a:lnTo>
                <a:lnTo>
                  <a:pt x="108000" y="878103"/>
                </a:lnTo>
                <a:lnTo>
                  <a:pt x="109029" y="881913"/>
                </a:lnTo>
                <a:lnTo>
                  <a:pt x="108191" y="881913"/>
                </a:lnTo>
                <a:lnTo>
                  <a:pt x="107086" y="880643"/>
                </a:lnTo>
                <a:lnTo>
                  <a:pt x="106502" y="880643"/>
                </a:lnTo>
                <a:lnTo>
                  <a:pt x="111480" y="888263"/>
                </a:lnTo>
                <a:lnTo>
                  <a:pt x="116065" y="897153"/>
                </a:lnTo>
                <a:lnTo>
                  <a:pt x="120815" y="904773"/>
                </a:lnTo>
                <a:lnTo>
                  <a:pt x="122262" y="906792"/>
                </a:lnTo>
                <a:lnTo>
                  <a:pt x="122529" y="898423"/>
                </a:lnTo>
                <a:lnTo>
                  <a:pt x="122961" y="898423"/>
                </a:lnTo>
                <a:lnTo>
                  <a:pt x="122643" y="897153"/>
                </a:lnTo>
                <a:lnTo>
                  <a:pt x="123291" y="897153"/>
                </a:lnTo>
                <a:lnTo>
                  <a:pt x="127304" y="902233"/>
                </a:lnTo>
                <a:lnTo>
                  <a:pt x="129768" y="908583"/>
                </a:lnTo>
                <a:lnTo>
                  <a:pt x="133007" y="913663"/>
                </a:lnTo>
                <a:lnTo>
                  <a:pt x="137147" y="914933"/>
                </a:lnTo>
                <a:lnTo>
                  <a:pt x="143954" y="914933"/>
                </a:lnTo>
                <a:lnTo>
                  <a:pt x="147904" y="909853"/>
                </a:lnTo>
                <a:lnTo>
                  <a:pt x="150342" y="907313"/>
                </a:lnTo>
                <a:lnTo>
                  <a:pt x="154000" y="903503"/>
                </a:lnTo>
                <a:lnTo>
                  <a:pt x="156286" y="900963"/>
                </a:lnTo>
                <a:lnTo>
                  <a:pt x="157429" y="899693"/>
                </a:lnTo>
                <a:lnTo>
                  <a:pt x="157302" y="899693"/>
                </a:lnTo>
                <a:lnTo>
                  <a:pt x="156260" y="900963"/>
                </a:lnTo>
                <a:lnTo>
                  <a:pt x="156133" y="899693"/>
                </a:lnTo>
                <a:lnTo>
                  <a:pt x="161315" y="895883"/>
                </a:lnTo>
                <a:lnTo>
                  <a:pt x="162382" y="893343"/>
                </a:lnTo>
                <a:lnTo>
                  <a:pt x="163969" y="889533"/>
                </a:lnTo>
                <a:lnTo>
                  <a:pt x="166649" y="886993"/>
                </a:lnTo>
                <a:lnTo>
                  <a:pt x="167601" y="886993"/>
                </a:lnTo>
                <a:lnTo>
                  <a:pt x="167728" y="885964"/>
                </a:lnTo>
                <a:lnTo>
                  <a:pt x="167995" y="885723"/>
                </a:lnTo>
                <a:lnTo>
                  <a:pt x="167741" y="885786"/>
                </a:lnTo>
                <a:lnTo>
                  <a:pt x="168376" y="880643"/>
                </a:lnTo>
                <a:lnTo>
                  <a:pt x="164884" y="881913"/>
                </a:lnTo>
                <a:lnTo>
                  <a:pt x="164426" y="885723"/>
                </a:lnTo>
                <a:lnTo>
                  <a:pt x="160794" y="886993"/>
                </a:lnTo>
                <a:lnTo>
                  <a:pt x="163779" y="886993"/>
                </a:lnTo>
                <a:lnTo>
                  <a:pt x="162674" y="892073"/>
                </a:lnTo>
                <a:lnTo>
                  <a:pt x="158661" y="893343"/>
                </a:lnTo>
                <a:lnTo>
                  <a:pt x="160020" y="886993"/>
                </a:lnTo>
                <a:lnTo>
                  <a:pt x="160794" y="886993"/>
                </a:lnTo>
                <a:lnTo>
                  <a:pt x="164033" y="884453"/>
                </a:lnTo>
                <a:lnTo>
                  <a:pt x="164617" y="879373"/>
                </a:lnTo>
                <a:lnTo>
                  <a:pt x="169214" y="879373"/>
                </a:lnTo>
                <a:lnTo>
                  <a:pt x="169938" y="878103"/>
                </a:lnTo>
                <a:lnTo>
                  <a:pt x="171361" y="875563"/>
                </a:lnTo>
                <a:lnTo>
                  <a:pt x="172110" y="875055"/>
                </a:lnTo>
                <a:lnTo>
                  <a:pt x="171818" y="875563"/>
                </a:lnTo>
                <a:lnTo>
                  <a:pt x="172300" y="874928"/>
                </a:lnTo>
                <a:lnTo>
                  <a:pt x="176999" y="871753"/>
                </a:lnTo>
                <a:lnTo>
                  <a:pt x="177342" y="870483"/>
                </a:lnTo>
                <a:lnTo>
                  <a:pt x="178028" y="867943"/>
                </a:lnTo>
                <a:lnTo>
                  <a:pt x="176415" y="870483"/>
                </a:lnTo>
                <a:lnTo>
                  <a:pt x="175958" y="870483"/>
                </a:lnTo>
                <a:lnTo>
                  <a:pt x="177190" y="867943"/>
                </a:lnTo>
                <a:lnTo>
                  <a:pt x="177584" y="866673"/>
                </a:lnTo>
                <a:lnTo>
                  <a:pt x="180174" y="865403"/>
                </a:lnTo>
                <a:lnTo>
                  <a:pt x="180035" y="864133"/>
                </a:lnTo>
                <a:lnTo>
                  <a:pt x="179654" y="860323"/>
                </a:lnTo>
                <a:lnTo>
                  <a:pt x="183921" y="859053"/>
                </a:lnTo>
                <a:lnTo>
                  <a:pt x="184772" y="857783"/>
                </a:lnTo>
                <a:lnTo>
                  <a:pt x="186448" y="855243"/>
                </a:lnTo>
                <a:lnTo>
                  <a:pt x="186448" y="856513"/>
                </a:lnTo>
                <a:lnTo>
                  <a:pt x="187744" y="856513"/>
                </a:lnTo>
                <a:lnTo>
                  <a:pt x="188658" y="855243"/>
                </a:lnTo>
                <a:lnTo>
                  <a:pt x="189039" y="853973"/>
                </a:lnTo>
                <a:lnTo>
                  <a:pt x="190665" y="852703"/>
                </a:lnTo>
                <a:lnTo>
                  <a:pt x="190715" y="853592"/>
                </a:lnTo>
                <a:lnTo>
                  <a:pt x="193192" y="851433"/>
                </a:lnTo>
                <a:lnTo>
                  <a:pt x="196100" y="848893"/>
                </a:lnTo>
                <a:lnTo>
                  <a:pt x="198666" y="846353"/>
                </a:lnTo>
                <a:lnTo>
                  <a:pt x="201244" y="843813"/>
                </a:lnTo>
                <a:lnTo>
                  <a:pt x="202361" y="842543"/>
                </a:lnTo>
                <a:lnTo>
                  <a:pt x="204609" y="840003"/>
                </a:lnTo>
                <a:lnTo>
                  <a:pt x="207962" y="836193"/>
                </a:lnTo>
                <a:lnTo>
                  <a:pt x="211328" y="832383"/>
                </a:lnTo>
                <a:lnTo>
                  <a:pt x="211328" y="833653"/>
                </a:lnTo>
                <a:lnTo>
                  <a:pt x="213271" y="833653"/>
                </a:lnTo>
                <a:lnTo>
                  <a:pt x="213410" y="832383"/>
                </a:lnTo>
                <a:lnTo>
                  <a:pt x="213537" y="831113"/>
                </a:lnTo>
                <a:lnTo>
                  <a:pt x="215214" y="831113"/>
                </a:lnTo>
                <a:lnTo>
                  <a:pt x="215023" y="832383"/>
                </a:lnTo>
                <a:lnTo>
                  <a:pt x="215544" y="832383"/>
                </a:lnTo>
                <a:lnTo>
                  <a:pt x="216446" y="831113"/>
                </a:lnTo>
                <a:lnTo>
                  <a:pt x="219176" y="827303"/>
                </a:lnTo>
                <a:lnTo>
                  <a:pt x="221907" y="824763"/>
                </a:lnTo>
                <a:lnTo>
                  <a:pt x="210362" y="824763"/>
                </a:lnTo>
                <a:lnTo>
                  <a:pt x="210362" y="832383"/>
                </a:lnTo>
                <a:lnTo>
                  <a:pt x="206349" y="833653"/>
                </a:lnTo>
                <a:lnTo>
                  <a:pt x="205041" y="836193"/>
                </a:lnTo>
                <a:lnTo>
                  <a:pt x="204393" y="836193"/>
                </a:lnTo>
                <a:lnTo>
                  <a:pt x="204660" y="834923"/>
                </a:lnTo>
                <a:lnTo>
                  <a:pt x="202907" y="836193"/>
                </a:lnTo>
                <a:lnTo>
                  <a:pt x="203212" y="834923"/>
                </a:lnTo>
                <a:lnTo>
                  <a:pt x="204139" y="831113"/>
                </a:lnTo>
                <a:lnTo>
                  <a:pt x="207441" y="832383"/>
                </a:lnTo>
                <a:lnTo>
                  <a:pt x="208051" y="831113"/>
                </a:lnTo>
                <a:lnTo>
                  <a:pt x="209257" y="828573"/>
                </a:lnTo>
                <a:lnTo>
                  <a:pt x="209651" y="828573"/>
                </a:lnTo>
                <a:lnTo>
                  <a:pt x="209905" y="829843"/>
                </a:lnTo>
                <a:lnTo>
                  <a:pt x="210096" y="829843"/>
                </a:lnTo>
                <a:lnTo>
                  <a:pt x="210362" y="832383"/>
                </a:lnTo>
                <a:lnTo>
                  <a:pt x="210362" y="824763"/>
                </a:lnTo>
                <a:lnTo>
                  <a:pt x="194297" y="824763"/>
                </a:lnTo>
                <a:lnTo>
                  <a:pt x="194297" y="847623"/>
                </a:lnTo>
                <a:lnTo>
                  <a:pt x="191897" y="848893"/>
                </a:lnTo>
                <a:lnTo>
                  <a:pt x="191566" y="850163"/>
                </a:lnTo>
                <a:lnTo>
                  <a:pt x="190728" y="849452"/>
                </a:lnTo>
                <a:lnTo>
                  <a:pt x="190728" y="851433"/>
                </a:lnTo>
                <a:lnTo>
                  <a:pt x="190271" y="852703"/>
                </a:lnTo>
                <a:lnTo>
                  <a:pt x="188595" y="852703"/>
                </a:lnTo>
                <a:lnTo>
                  <a:pt x="188912" y="851433"/>
                </a:lnTo>
                <a:lnTo>
                  <a:pt x="190728" y="851433"/>
                </a:lnTo>
                <a:lnTo>
                  <a:pt x="190728" y="849452"/>
                </a:lnTo>
                <a:lnTo>
                  <a:pt x="190080" y="848893"/>
                </a:lnTo>
                <a:lnTo>
                  <a:pt x="193255" y="847623"/>
                </a:lnTo>
                <a:lnTo>
                  <a:pt x="193649" y="846353"/>
                </a:lnTo>
                <a:lnTo>
                  <a:pt x="194297" y="847623"/>
                </a:lnTo>
                <a:lnTo>
                  <a:pt x="194297" y="824763"/>
                </a:lnTo>
                <a:lnTo>
                  <a:pt x="176415" y="824763"/>
                </a:lnTo>
                <a:lnTo>
                  <a:pt x="176415" y="867943"/>
                </a:lnTo>
                <a:lnTo>
                  <a:pt x="175437" y="870483"/>
                </a:lnTo>
                <a:lnTo>
                  <a:pt x="173304" y="873023"/>
                </a:lnTo>
                <a:lnTo>
                  <a:pt x="172783" y="873912"/>
                </a:lnTo>
                <a:lnTo>
                  <a:pt x="172720" y="867943"/>
                </a:lnTo>
                <a:lnTo>
                  <a:pt x="176415" y="867943"/>
                </a:lnTo>
                <a:lnTo>
                  <a:pt x="176415" y="824763"/>
                </a:lnTo>
                <a:lnTo>
                  <a:pt x="155130" y="824763"/>
                </a:lnTo>
                <a:lnTo>
                  <a:pt x="155016" y="824420"/>
                </a:lnTo>
                <a:lnTo>
                  <a:pt x="155016" y="824763"/>
                </a:lnTo>
                <a:lnTo>
                  <a:pt x="139738" y="824763"/>
                </a:lnTo>
                <a:lnTo>
                  <a:pt x="139738" y="833653"/>
                </a:lnTo>
                <a:lnTo>
                  <a:pt x="137414" y="834923"/>
                </a:lnTo>
                <a:lnTo>
                  <a:pt x="134886" y="833653"/>
                </a:lnTo>
                <a:lnTo>
                  <a:pt x="133464" y="832383"/>
                </a:lnTo>
                <a:lnTo>
                  <a:pt x="134366" y="831113"/>
                </a:lnTo>
                <a:lnTo>
                  <a:pt x="137210" y="831113"/>
                </a:lnTo>
                <a:lnTo>
                  <a:pt x="137414" y="832383"/>
                </a:lnTo>
                <a:lnTo>
                  <a:pt x="138442" y="833653"/>
                </a:lnTo>
                <a:lnTo>
                  <a:pt x="139738" y="833653"/>
                </a:lnTo>
                <a:lnTo>
                  <a:pt x="139738" y="824763"/>
                </a:lnTo>
                <a:lnTo>
                  <a:pt x="115316" y="824763"/>
                </a:lnTo>
                <a:lnTo>
                  <a:pt x="114871" y="824763"/>
                </a:lnTo>
                <a:lnTo>
                  <a:pt x="111556" y="824763"/>
                </a:lnTo>
                <a:lnTo>
                  <a:pt x="110591" y="826033"/>
                </a:lnTo>
                <a:lnTo>
                  <a:pt x="114147" y="827303"/>
                </a:lnTo>
                <a:lnTo>
                  <a:pt x="112407" y="828573"/>
                </a:lnTo>
                <a:lnTo>
                  <a:pt x="116027" y="828573"/>
                </a:lnTo>
                <a:lnTo>
                  <a:pt x="116027" y="832383"/>
                </a:lnTo>
                <a:lnTo>
                  <a:pt x="118681" y="833653"/>
                </a:lnTo>
                <a:lnTo>
                  <a:pt x="119913" y="833653"/>
                </a:lnTo>
                <a:lnTo>
                  <a:pt x="118554" y="831113"/>
                </a:lnTo>
                <a:lnTo>
                  <a:pt x="120764" y="831113"/>
                </a:lnTo>
                <a:lnTo>
                  <a:pt x="119989" y="832383"/>
                </a:lnTo>
                <a:lnTo>
                  <a:pt x="120827" y="833653"/>
                </a:lnTo>
                <a:lnTo>
                  <a:pt x="122897" y="836193"/>
                </a:lnTo>
                <a:lnTo>
                  <a:pt x="126784" y="837463"/>
                </a:lnTo>
                <a:lnTo>
                  <a:pt x="130479" y="838733"/>
                </a:lnTo>
                <a:lnTo>
                  <a:pt x="131521" y="840003"/>
                </a:lnTo>
                <a:lnTo>
                  <a:pt x="132029" y="841273"/>
                </a:lnTo>
                <a:lnTo>
                  <a:pt x="133527" y="841273"/>
                </a:lnTo>
                <a:lnTo>
                  <a:pt x="132816" y="840003"/>
                </a:lnTo>
                <a:lnTo>
                  <a:pt x="134493" y="840003"/>
                </a:lnTo>
                <a:lnTo>
                  <a:pt x="137795" y="845083"/>
                </a:lnTo>
                <a:lnTo>
                  <a:pt x="141884" y="842543"/>
                </a:lnTo>
                <a:lnTo>
                  <a:pt x="142074" y="845083"/>
                </a:lnTo>
                <a:lnTo>
                  <a:pt x="145643" y="845083"/>
                </a:lnTo>
                <a:lnTo>
                  <a:pt x="145249" y="845527"/>
                </a:lnTo>
                <a:lnTo>
                  <a:pt x="145249" y="897153"/>
                </a:lnTo>
                <a:lnTo>
                  <a:pt x="143764" y="900963"/>
                </a:lnTo>
                <a:lnTo>
                  <a:pt x="140195" y="902233"/>
                </a:lnTo>
                <a:lnTo>
                  <a:pt x="140195" y="907313"/>
                </a:lnTo>
                <a:lnTo>
                  <a:pt x="134950" y="900963"/>
                </a:lnTo>
                <a:lnTo>
                  <a:pt x="134137" y="897153"/>
                </a:lnTo>
                <a:lnTo>
                  <a:pt x="133070" y="892073"/>
                </a:lnTo>
                <a:lnTo>
                  <a:pt x="127558" y="888263"/>
                </a:lnTo>
                <a:lnTo>
                  <a:pt x="127622" y="886993"/>
                </a:lnTo>
                <a:lnTo>
                  <a:pt x="128790" y="886993"/>
                </a:lnTo>
                <a:lnTo>
                  <a:pt x="125552" y="884453"/>
                </a:lnTo>
                <a:lnTo>
                  <a:pt x="124815" y="883183"/>
                </a:lnTo>
                <a:lnTo>
                  <a:pt x="124091" y="881913"/>
                </a:lnTo>
                <a:lnTo>
                  <a:pt x="123355" y="880643"/>
                </a:lnTo>
                <a:lnTo>
                  <a:pt x="121094" y="878382"/>
                </a:lnTo>
                <a:lnTo>
                  <a:pt x="121094" y="897153"/>
                </a:lnTo>
                <a:lnTo>
                  <a:pt x="117386" y="897153"/>
                </a:lnTo>
                <a:lnTo>
                  <a:pt x="117322" y="889533"/>
                </a:lnTo>
                <a:lnTo>
                  <a:pt x="113436" y="886993"/>
                </a:lnTo>
                <a:lnTo>
                  <a:pt x="110718" y="883183"/>
                </a:lnTo>
                <a:lnTo>
                  <a:pt x="116420" y="885723"/>
                </a:lnTo>
                <a:lnTo>
                  <a:pt x="119075" y="892073"/>
                </a:lnTo>
                <a:lnTo>
                  <a:pt x="121094" y="897153"/>
                </a:lnTo>
                <a:lnTo>
                  <a:pt x="121094" y="878382"/>
                </a:lnTo>
                <a:lnTo>
                  <a:pt x="120827" y="878103"/>
                </a:lnTo>
                <a:lnTo>
                  <a:pt x="123799" y="878103"/>
                </a:lnTo>
                <a:lnTo>
                  <a:pt x="128473" y="880643"/>
                </a:lnTo>
                <a:lnTo>
                  <a:pt x="133845" y="880643"/>
                </a:lnTo>
                <a:lnTo>
                  <a:pt x="133197" y="881913"/>
                </a:lnTo>
                <a:lnTo>
                  <a:pt x="129438" y="881913"/>
                </a:lnTo>
                <a:lnTo>
                  <a:pt x="129247" y="884453"/>
                </a:lnTo>
                <a:lnTo>
                  <a:pt x="134366" y="889533"/>
                </a:lnTo>
                <a:lnTo>
                  <a:pt x="139674" y="893343"/>
                </a:lnTo>
                <a:lnTo>
                  <a:pt x="145249" y="897153"/>
                </a:lnTo>
                <a:lnTo>
                  <a:pt x="145249" y="845527"/>
                </a:lnTo>
                <a:lnTo>
                  <a:pt x="142265" y="848893"/>
                </a:lnTo>
                <a:lnTo>
                  <a:pt x="140195" y="850163"/>
                </a:lnTo>
                <a:lnTo>
                  <a:pt x="135534" y="845083"/>
                </a:lnTo>
                <a:lnTo>
                  <a:pt x="129438" y="838733"/>
                </a:lnTo>
                <a:lnTo>
                  <a:pt x="120827" y="838733"/>
                </a:lnTo>
                <a:lnTo>
                  <a:pt x="123151" y="841273"/>
                </a:lnTo>
                <a:lnTo>
                  <a:pt x="126593" y="842543"/>
                </a:lnTo>
                <a:lnTo>
                  <a:pt x="129247" y="843813"/>
                </a:lnTo>
                <a:lnTo>
                  <a:pt x="128270" y="848893"/>
                </a:lnTo>
                <a:lnTo>
                  <a:pt x="132295" y="852703"/>
                </a:lnTo>
                <a:lnTo>
                  <a:pt x="135140" y="855243"/>
                </a:lnTo>
                <a:lnTo>
                  <a:pt x="134696" y="852703"/>
                </a:lnTo>
                <a:lnTo>
                  <a:pt x="132740" y="852703"/>
                </a:lnTo>
                <a:lnTo>
                  <a:pt x="132613" y="850163"/>
                </a:lnTo>
                <a:lnTo>
                  <a:pt x="133908" y="851433"/>
                </a:lnTo>
                <a:lnTo>
                  <a:pt x="134112" y="850163"/>
                </a:lnTo>
                <a:lnTo>
                  <a:pt x="135534" y="850163"/>
                </a:lnTo>
                <a:lnTo>
                  <a:pt x="135661" y="851433"/>
                </a:lnTo>
                <a:lnTo>
                  <a:pt x="136956" y="852703"/>
                </a:lnTo>
                <a:lnTo>
                  <a:pt x="137210" y="853973"/>
                </a:lnTo>
                <a:lnTo>
                  <a:pt x="136182" y="855243"/>
                </a:lnTo>
                <a:lnTo>
                  <a:pt x="134493" y="856513"/>
                </a:lnTo>
                <a:lnTo>
                  <a:pt x="133464" y="857783"/>
                </a:lnTo>
                <a:lnTo>
                  <a:pt x="128993" y="853973"/>
                </a:lnTo>
                <a:lnTo>
                  <a:pt x="126403" y="847623"/>
                </a:lnTo>
                <a:lnTo>
                  <a:pt x="119138" y="845083"/>
                </a:lnTo>
                <a:lnTo>
                  <a:pt x="118364" y="845083"/>
                </a:lnTo>
                <a:lnTo>
                  <a:pt x="119202" y="843813"/>
                </a:lnTo>
                <a:lnTo>
                  <a:pt x="119989" y="843813"/>
                </a:lnTo>
                <a:lnTo>
                  <a:pt x="118948" y="841273"/>
                </a:lnTo>
                <a:lnTo>
                  <a:pt x="118300" y="840486"/>
                </a:lnTo>
                <a:lnTo>
                  <a:pt x="118300" y="861593"/>
                </a:lnTo>
                <a:lnTo>
                  <a:pt x="117589" y="864133"/>
                </a:lnTo>
                <a:lnTo>
                  <a:pt x="111366" y="864133"/>
                </a:lnTo>
                <a:lnTo>
                  <a:pt x="111112" y="861593"/>
                </a:lnTo>
                <a:lnTo>
                  <a:pt x="113245" y="860323"/>
                </a:lnTo>
                <a:lnTo>
                  <a:pt x="115443" y="861593"/>
                </a:lnTo>
                <a:lnTo>
                  <a:pt x="118300" y="861593"/>
                </a:lnTo>
                <a:lnTo>
                  <a:pt x="118300" y="840486"/>
                </a:lnTo>
                <a:lnTo>
                  <a:pt x="117906" y="840003"/>
                </a:lnTo>
                <a:lnTo>
                  <a:pt x="117462" y="837463"/>
                </a:lnTo>
                <a:lnTo>
                  <a:pt x="115836" y="841273"/>
                </a:lnTo>
                <a:lnTo>
                  <a:pt x="112407" y="834923"/>
                </a:lnTo>
                <a:lnTo>
                  <a:pt x="113639" y="833653"/>
                </a:lnTo>
                <a:lnTo>
                  <a:pt x="111696" y="831113"/>
                </a:lnTo>
                <a:lnTo>
                  <a:pt x="105791" y="829843"/>
                </a:lnTo>
                <a:lnTo>
                  <a:pt x="106286" y="828573"/>
                </a:lnTo>
                <a:lnTo>
                  <a:pt x="106768" y="827303"/>
                </a:lnTo>
                <a:lnTo>
                  <a:pt x="107251" y="826033"/>
                </a:lnTo>
                <a:lnTo>
                  <a:pt x="107734" y="824763"/>
                </a:lnTo>
                <a:lnTo>
                  <a:pt x="107149" y="823493"/>
                </a:lnTo>
                <a:lnTo>
                  <a:pt x="106832" y="826033"/>
                </a:lnTo>
                <a:lnTo>
                  <a:pt x="105206" y="826033"/>
                </a:lnTo>
                <a:lnTo>
                  <a:pt x="103911" y="823493"/>
                </a:lnTo>
                <a:lnTo>
                  <a:pt x="106311" y="822223"/>
                </a:lnTo>
                <a:lnTo>
                  <a:pt x="105206" y="820953"/>
                </a:lnTo>
                <a:lnTo>
                  <a:pt x="106768" y="822223"/>
                </a:lnTo>
                <a:lnTo>
                  <a:pt x="109029" y="823493"/>
                </a:lnTo>
                <a:lnTo>
                  <a:pt x="111950" y="822223"/>
                </a:lnTo>
                <a:lnTo>
                  <a:pt x="111760" y="820953"/>
                </a:lnTo>
                <a:lnTo>
                  <a:pt x="109753" y="822223"/>
                </a:lnTo>
                <a:lnTo>
                  <a:pt x="109423" y="822223"/>
                </a:lnTo>
                <a:lnTo>
                  <a:pt x="109753" y="819683"/>
                </a:lnTo>
                <a:lnTo>
                  <a:pt x="115379" y="819683"/>
                </a:lnTo>
                <a:lnTo>
                  <a:pt x="115570" y="820953"/>
                </a:lnTo>
                <a:lnTo>
                  <a:pt x="124485" y="820953"/>
                </a:lnTo>
                <a:lnTo>
                  <a:pt x="122529" y="819683"/>
                </a:lnTo>
                <a:lnTo>
                  <a:pt x="117297" y="815873"/>
                </a:lnTo>
                <a:lnTo>
                  <a:pt x="114820" y="813333"/>
                </a:lnTo>
                <a:lnTo>
                  <a:pt x="112356" y="810793"/>
                </a:lnTo>
                <a:lnTo>
                  <a:pt x="107353" y="805713"/>
                </a:lnTo>
                <a:lnTo>
                  <a:pt x="108381" y="804443"/>
                </a:lnTo>
                <a:lnTo>
                  <a:pt x="110401" y="806983"/>
                </a:lnTo>
                <a:lnTo>
                  <a:pt x="113245" y="806983"/>
                </a:lnTo>
                <a:lnTo>
                  <a:pt x="113703" y="807986"/>
                </a:lnTo>
                <a:lnTo>
                  <a:pt x="113728" y="809523"/>
                </a:lnTo>
                <a:lnTo>
                  <a:pt x="113639" y="810793"/>
                </a:lnTo>
                <a:lnTo>
                  <a:pt x="115252" y="810793"/>
                </a:lnTo>
                <a:lnTo>
                  <a:pt x="115709" y="809523"/>
                </a:lnTo>
                <a:lnTo>
                  <a:pt x="117462" y="809523"/>
                </a:lnTo>
                <a:lnTo>
                  <a:pt x="118618" y="810793"/>
                </a:lnTo>
                <a:lnTo>
                  <a:pt x="116420" y="812063"/>
                </a:lnTo>
                <a:lnTo>
                  <a:pt x="116611" y="813333"/>
                </a:lnTo>
                <a:lnTo>
                  <a:pt x="121145" y="815873"/>
                </a:lnTo>
                <a:lnTo>
                  <a:pt x="125107" y="819683"/>
                </a:lnTo>
                <a:lnTo>
                  <a:pt x="128409" y="823493"/>
                </a:lnTo>
                <a:lnTo>
                  <a:pt x="144272" y="823493"/>
                </a:lnTo>
                <a:lnTo>
                  <a:pt x="144437" y="823493"/>
                </a:lnTo>
                <a:lnTo>
                  <a:pt x="154292" y="823493"/>
                </a:lnTo>
                <a:lnTo>
                  <a:pt x="155016" y="824763"/>
                </a:lnTo>
                <a:lnTo>
                  <a:pt x="155016" y="824420"/>
                </a:lnTo>
                <a:lnTo>
                  <a:pt x="154711" y="823493"/>
                </a:lnTo>
                <a:lnTo>
                  <a:pt x="223278" y="823493"/>
                </a:lnTo>
                <a:lnTo>
                  <a:pt x="227393" y="819683"/>
                </a:lnTo>
                <a:lnTo>
                  <a:pt x="227139" y="817143"/>
                </a:lnTo>
                <a:lnTo>
                  <a:pt x="226885" y="814603"/>
                </a:lnTo>
                <a:lnTo>
                  <a:pt x="226098" y="817143"/>
                </a:lnTo>
                <a:lnTo>
                  <a:pt x="223507" y="817143"/>
                </a:lnTo>
                <a:lnTo>
                  <a:pt x="225386" y="814603"/>
                </a:lnTo>
                <a:lnTo>
                  <a:pt x="226834" y="813333"/>
                </a:lnTo>
                <a:lnTo>
                  <a:pt x="229730" y="810793"/>
                </a:lnTo>
                <a:lnTo>
                  <a:pt x="229019" y="806983"/>
                </a:lnTo>
                <a:lnTo>
                  <a:pt x="227596" y="808253"/>
                </a:lnTo>
                <a:lnTo>
                  <a:pt x="226428" y="810793"/>
                </a:lnTo>
                <a:lnTo>
                  <a:pt x="224802" y="813333"/>
                </a:lnTo>
                <a:lnTo>
                  <a:pt x="225132" y="812063"/>
                </a:lnTo>
                <a:lnTo>
                  <a:pt x="224358" y="810793"/>
                </a:lnTo>
                <a:lnTo>
                  <a:pt x="228269" y="805713"/>
                </a:lnTo>
                <a:lnTo>
                  <a:pt x="229235" y="804443"/>
                </a:lnTo>
                <a:lnTo>
                  <a:pt x="233895" y="798093"/>
                </a:lnTo>
                <a:lnTo>
                  <a:pt x="238455" y="793013"/>
                </a:lnTo>
                <a:lnTo>
                  <a:pt x="244767" y="784123"/>
                </a:lnTo>
                <a:lnTo>
                  <a:pt x="245859" y="781583"/>
                </a:lnTo>
                <a:lnTo>
                  <a:pt x="247916" y="779043"/>
                </a:lnTo>
                <a:lnTo>
                  <a:pt x="249974" y="776503"/>
                </a:lnTo>
                <a:lnTo>
                  <a:pt x="253060" y="772693"/>
                </a:lnTo>
                <a:lnTo>
                  <a:pt x="260375" y="767613"/>
                </a:lnTo>
                <a:lnTo>
                  <a:pt x="263055" y="763803"/>
                </a:lnTo>
                <a:lnTo>
                  <a:pt x="264845" y="761263"/>
                </a:lnTo>
                <a:lnTo>
                  <a:pt x="264071" y="761263"/>
                </a:lnTo>
                <a:lnTo>
                  <a:pt x="262382" y="763803"/>
                </a:lnTo>
                <a:lnTo>
                  <a:pt x="261861" y="762533"/>
                </a:lnTo>
                <a:lnTo>
                  <a:pt x="263093" y="761263"/>
                </a:lnTo>
                <a:lnTo>
                  <a:pt x="264198" y="759993"/>
                </a:lnTo>
                <a:lnTo>
                  <a:pt x="265239" y="758723"/>
                </a:lnTo>
                <a:lnTo>
                  <a:pt x="261861" y="759993"/>
                </a:lnTo>
                <a:lnTo>
                  <a:pt x="259143" y="763803"/>
                </a:lnTo>
                <a:lnTo>
                  <a:pt x="257263" y="766051"/>
                </a:lnTo>
                <a:lnTo>
                  <a:pt x="257263" y="761263"/>
                </a:lnTo>
                <a:lnTo>
                  <a:pt x="255130" y="762533"/>
                </a:lnTo>
                <a:lnTo>
                  <a:pt x="253631" y="766343"/>
                </a:lnTo>
                <a:lnTo>
                  <a:pt x="252590" y="766343"/>
                </a:lnTo>
                <a:lnTo>
                  <a:pt x="252590" y="770407"/>
                </a:lnTo>
                <a:lnTo>
                  <a:pt x="249745" y="773963"/>
                </a:lnTo>
                <a:lnTo>
                  <a:pt x="246710" y="776503"/>
                </a:lnTo>
                <a:lnTo>
                  <a:pt x="248094" y="773963"/>
                </a:lnTo>
                <a:lnTo>
                  <a:pt x="248793" y="772693"/>
                </a:lnTo>
                <a:lnTo>
                  <a:pt x="249491" y="771423"/>
                </a:lnTo>
                <a:lnTo>
                  <a:pt x="252590" y="770407"/>
                </a:lnTo>
                <a:lnTo>
                  <a:pt x="252590" y="766343"/>
                </a:lnTo>
                <a:lnTo>
                  <a:pt x="252209" y="766343"/>
                </a:lnTo>
                <a:lnTo>
                  <a:pt x="256159" y="759993"/>
                </a:lnTo>
                <a:lnTo>
                  <a:pt x="265239" y="751103"/>
                </a:lnTo>
                <a:lnTo>
                  <a:pt x="259867" y="754913"/>
                </a:lnTo>
                <a:lnTo>
                  <a:pt x="254952" y="759993"/>
                </a:lnTo>
                <a:lnTo>
                  <a:pt x="250139" y="765073"/>
                </a:lnTo>
                <a:lnTo>
                  <a:pt x="245021" y="768883"/>
                </a:lnTo>
                <a:lnTo>
                  <a:pt x="245135" y="767613"/>
                </a:lnTo>
                <a:lnTo>
                  <a:pt x="245478" y="763803"/>
                </a:lnTo>
                <a:lnTo>
                  <a:pt x="243332" y="761263"/>
                </a:lnTo>
                <a:lnTo>
                  <a:pt x="241261" y="758723"/>
                </a:lnTo>
                <a:lnTo>
                  <a:pt x="250583" y="754913"/>
                </a:lnTo>
                <a:lnTo>
                  <a:pt x="259842" y="749833"/>
                </a:lnTo>
                <a:lnTo>
                  <a:pt x="269290" y="744753"/>
                </a:lnTo>
                <a:lnTo>
                  <a:pt x="279158" y="740943"/>
                </a:lnTo>
                <a:lnTo>
                  <a:pt x="278777" y="742213"/>
                </a:lnTo>
                <a:lnTo>
                  <a:pt x="281749" y="742213"/>
                </a:lnTo>
                <a:lnTo>
                  <a:pt x="281559" y="743483"/>
                </a:lnTo>
                <a:lnTo>
                  <a:pt x="282143" y="743483"/>
                </a:lnTo>
                <a:lnTo>
                  <a:pt x="284518" y="740943"/>
                </a:lnTo>
                <a:lnTo>
                  <a:pt x="285711" y="739673"/>
                </a:lnTo>
                <a:lnTo>
                  <a:pt x="289534" y="737133"/>
                </a:lnTo>
                <a:lnTo>
                  <a:pt x="292633" y="733323"/>
                </a:lnTo>
                <a:close/>
              </a:path>
            </a:pathLst>
          </a:custGeom>
          <a:solidFill>
            <a:srgbClr val="EE220C"/>
          </a:solidFill>
        </p:spPr>
        <p:txBody>
          <a:bodyPr wrap="square" lIns="0" tIns="0" rIns="0" bIns="0" rtlCol="0"/>
          <a:lstStyle/>
          <a:p>
            <a:pPr defTabSz="642915"/>
            <a:endParaRPr sz="1266" kern="0">
              <a:solidFill>
                <a:sysClr val="windowText" lastClr="000000"/>
              </a:solidFill>
            </a:endParaRPr>
          </a:p>
        </p:txBody>
      </p:sp>
      <p:sp>
        <p:nvSpPr>
          <p:cNvPr id="365" name="object 170">
            <a:extLst>
              <a:ext uri="{FF2B5EF4-FFF2-40B4-BE49-F238E27FC236}">
                <a16:creationId xmlns:a16="http://schemas.microsoft.com/office/drawing/2014/main" xmlns="" id="{A47DFB82-05EB-22D4-3BA4-35E9620C36D2}"/>
              </a:ext>
            </a:extLst>
          </p:cNvPr>
          <p:cNvSpPr txBox="1"/>
          <p:nvPr/>
        </p:nvSpPr>
        <p:spPr>
          <a:xfrm>
            <a:off x="4991880" y="5867110"/>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5</a:t>
            </a:r>
            <a:endParaRPr sz="2250" kern="0">
              <a:solidFill>
                <a:sysClr val="windowText" lastClr="000000"/>
              </a:solidFill>
              <a:latin typeface="Arial"/>
              <a:cs typeface="Arial"/>
            </a:endParaRPr>
          </a:p>
        </p:txBody>
      </p:sp>
      <p:sp>
        <p:nvSpPr>
          <p:cNvPr id="366" name="object 171">
            <a:extLst>
              <a:ext uri="{FF2B5EF4-FFF2-40B4-BE49-F238E27FC236}">
                <a16:creationId xmlns:a16="http://schemas.microsoft.com/office/drawing/2014/main" xmlns="" id="{414AD36D-A0CC-382B-A6B0-67949F8078AC}"/>
              </a:ext>
            </a:extLst>
          </p:cNvPr>
          <p:cNvSpPr txBox="1"/>
          <p:nvPr/>
        </p:nvSpPr>
        <p:spPr>
          <a:xfrm>
            <a:off x="5351531" y="5829358"/>
            <a:ext cx="3325416" cy="525451"/>
          </a:xfrm>
          <a:prstGeom prst="rect">
            <a:avLst/>
          </a:prstGeom>
        </p:spPr>
        <p:txBody>
          <a:bodyPr vert="horz" wrap="square" lIns="0" tIns="11162" rIns="0" bIns="0" rtlCol="0">
            <a:spAutoFit/>
          </a:bodyPr>
          <a:lstStyle/>
          <a:p>
            <a:pPr marL="8929" marR="3572" indent="47326" algn="just" defTabSz="642915">
              <a:lnSpc>
                <a:spcPct val="98700"/>
              </a:lnSpc>
              <a:spcBef>
                <a:spcPts val="88"/>
              </a:spcBef>
            </a:pPr>
            <a:r>
              <a:rPr sz="1125" kern="0" dirty="0">
                <a:solidFill>
                  <a:sysClr val="windowText" lastClr="000000"/>
                </a:solidFill>
                <a:latin typeface="Arial"/>
                <a:cs typeface="Arial"/>
              </a:rPr>
              <a:t>Now</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nee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determin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width</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curve </a:t>
            </a:r>
            <a:r>
              <a:rPr sz="1125" kern="0" dirty="0">
                <a:solidFill>
                  <a:sysClr val="windowText" lastClr="000000"/>
                </a:solidFill>
                <a:latin typeface="Arial"/>
                <a:cs typeface="Arial"/>
              </a:rPr>
              <a:t>by</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calculating</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Population</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Variance</a:t>
            </a:r>
            <a:r>
              <a:rPr sz="1125" b="1" kern="0" spc="-14" dirty="0">
                <a:solidFill>
                  <a:sysClr val="windowText" lastClr="000000"/>
                </a:solidFill>
                <a:latin typeface="Arial"/>
                <a:cs typeface="Arial"/>
              </a:rPr>
              <a:t> </a:t>
            </a:r>
            <a:r>
              <a:rPr sz="1125" kern="0" spc="-7" dirty="0">
                <a:solidFill>
                  <a:sysClr val="windowText" lastClr="000000"/>
                </a:solidFill>
                <a:latin typeface="Arial"/>
                <a:cs typeface="Arial"/>
              </a:rPr>
              <a:t>(also</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called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Population</a:t>
            </a:r>
            <a:r>
              <a:rPr sz="1125" b="1" kern="0" spc="-14" dirty="0">
                <a:solidFill>
                  <a:sysClr val="windowText" lastClr="000000"/>
                </a:solidFill>
                <a:latin typeface="Arial"/>
                <a:cs typeface="Arial"/>
              </a:rPr>
              <a:t> </a:t>
            </a:r>
            <a:r>
              <a:rPr sz="1125" b="1" kern="0" spc="-21" dirty="0">
                <a:solidFill>
                  <a:sysClr val="windowText" lastClr="000000"/>
                </a:solidFill>
                <a:latin typeface="Arial"/>
                <a:cs typeface="Arial"/>
              </a:rPr>
              <a:t>Variation</a:t>
            </a:r>
            <a:r>
              <a:rPr sz="1125" kern="0" spc="-21"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Standard</a:t>
            </a:r>
            <a:r>
              <a:rPr sz="1125" b="1" kern="0" spc="-14" dirty="0">
                <a:solidFill>
                  <a:sysClr val="windowText" lastClr="000000"/>
                </a:solidFill>
                <a:latin typeface="Arial"/>
                <a:cs typeface="Arial"/>
              </a:rPr>
              <a:t> </a:t>
            </a:r>
            <a:r>
              <a:rPr sz="1125" b="1" kern="0" spc="-7" dirty="0">
                <a:solidFill>
                  <a:sysClr val="windowText" lastClr="000000"/>
                </a:solidFill>
                <a:latin typeface="Arial"/>
                <a:cs typeface="Arial"/>
              </a:rPr>
              <a:t>Deviation</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367" name="object 172">
            <a:extLst>
              <a:ext uri="{FF2B5EF4-FFF2-40B4-BE49-F238E27FC236}">
                <a16:creationId xmlns:a16="http://schemas.microsoft.com/office/drawing/2014/main" xmlns="" id="{EA1615A4-BEA9-266D-6AB0-F5C684A507D5}"/>
              </a:ext>
            </a:extLst>
          </p:cNvPr>
          <p:cNvGrpSpPr/>
          <p:nvPr/>
        </p:nvGrpSpPr>
        <p:grpSpPr>
          <a:xfrm>
            <a:off x="9249439" y="6472758"/>
            <a:ext cx="2367260" cy="170111"/>
            <a:chOff x="8669369" y="8931305"/>
            <a:chExt cx="3366770" cy="241935"/>
          </a:xfrm>
        </p:grpSpPr>
        <p:sp>
          <p:nvSpPr>
            <p:cNvPr id="368" name="object 173">
              <a:extLst>
                <a:ext uri="{FF2B5EF4-FFF2-40B4-BE49-F238E27FC236}">
                  <a16:creationId xmlns:a16="http://schemas.microsoft.com/office/drawing/2014/main" xmlns="" id="{04DA463B-B99F-1E27-44A5-0B680A710723}"/>
                </a:ext>
              </a:extLst>
            </p:cNvPr>
            <p:cNvSpPr/>
            <p:nvPr/>
          </p:nvSpPr>
          <p:spPr>
            <a:xfrm>
              <a:off x="8694769" y="9048636"/>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9" name="object 174">
              <a:extLst>
                <a:ext uri="{FF2B5EF4-FFF2-40B4-BE49-F238E27FC236}">
                  <a16:creationId xmlns:a16="http://schemas.microsoft.com/office/drawing/2014/main" xmlns="" id="{8B487913-DCCB-EC39-D77F-E55FEB484DF2}"/>
                </a:ext>
              </a:extLst>
            </p:cNvPr>
            <p:cNvSpPr/>
            <p:nvPr/>
          </p:nvSpPr>
          <p:spPr>
            <a:xfrm>
              <a:off x="8720169" y="8958722"/>
              <a:ext cx="0" cy="180340"/>
            </a:xfrm>
            <a:custGeom>
              <a:avLst/>
              <a:gdLst/>
              <a:ahLst/>
              <a:cxnLst/>
              <a:rect l="l" t="t" r="r" b="b"/>
              <a:pathLst>
                <a:path h="180340">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70" name="object 175">
              <a:extLst>
                <a:ext uri="{FF2B5EF4-FFF2-40B4-BE49-F238E27FC236}">
                  <a16:creationId xmlns:a16="http://schemas.microsoft.com/office/drawing/2014/main" xmlns="" id="{7F1FEC41-1624-36B0-15D4-F47CE97FD40B}"/>
                </a:ext>
              </a:extLst>
            </p:cNvPr>
            <p:cNvSpPr/>
            <p:nvPr/>
          </p:nvSpPr>
          <p:spPr>
            <a:xfrm>
              <a:off x="12010590" y="8958722"/>
              <a:ext cx="0" cy="180340"/>
            </a:xfrm>
            <a:custGeom>
              <a:avLst/>
              <a:gdLst/>
              <a:ahLst/>
              <a:cxnLst/>
              <a:rect l="l" t="t" r="r" b="b"/>
              <a:pathLst>
                <a:path h="180340">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371" name="object 176">
              <a:extLst>
                <a:ext uri="{FF2B5EF4-FFF2-40B4-BE49-F238E27FC236}">
                  <a16:creationId xmlns:a16="http://schemas.microsoft.com/office/drawing/2014/main" xmlns="" id="{42F7A5F5-1F13-76AF-D4F0-95F9BE4969EA}"/>
                </a:ext>
              </a:extLst>
            </p:cNvPr>
            <p:cNvPicPr/>
            <p:nvPr/>
          </p:nvPicPr>
          <p:blipFill>
            <a:blip r:embed="rId9" cstate="print"/>
            <a:stretch>
              <a:fillRect/>
            </a:stretch>
          </p:blipFill>
          <p:spPr>
            <a:xfrm>
              <a:off x="8770810" y="8931305"/>
              <a:ext cx="241679" cy="241679"/>
            </a:xfrm>
            <a:prstGeom prst="rect">
              <a:avLst/>
            </a:prstGeom>
          </p:spPr>
        </p:pic>
        <p:pic>
          <p:nvPicPr>
            <p:cNvPr id="372" name="object 177">
              <a:extLst>
                <a:ext uri="{FF2B5EF4-FFF2-40B4-BE49-F238E27FC236}">
                  <a16:creationId xmlns:a16="http://schemas.microsoft.com/office/drawing/2014/main" xmlns="" id="{0247E792-A0BE-AECC-3BD7-B2150C92908A}"/>
                </a:ext>
              </a:extLst>
            </p:cNvPr>
            <p:cNvPicPr/>
            <p:nvPr/>
          </p:nvPicPr>
          <p:blipFill>
            <a:blip r:embed="rId11" cstate="print"/>
            <a:stretch>
              <a:fillRect/>
            </a:stretch>
          </p:blipFill>
          <p:spPr>
            <a:xfrm>
              <a:off x="9218543" y="8931305"/>
              <a:ext cx="2646868" cy="241679"/>
            </a:xfrm>
            <a:prstGeom prst="rect">
              <a:avLst/>
            </a:prstGeom>
          </p:spPr>
        </p:pic>
      </p:grpSp>
      <p:sp>
        <p:nvSpPr>
          <p:cNvPr id="373" name="object 178">
            <a:extLst>
              <a:ext uri="{FF2B5EF4-FFF2-40B4-BE49-F238E27FC236}">
                <a16:creationId xmlns:a16="http://schemas.microsoft.com/office/drawing/2014/main" xmlns="" id="{2B1641D0-21CE-BA02-85B8-8FFB5AA4CA31}"/>
              </a:ext>
            </a:extLst>
          </p:cNvPr>
          <p:cNvSpPr txBox="1"/>
          <p:nvPr/>
        </p:nvSpPr>
        <p:spPr>
          <a:xfrm>
            <a:off x="10399169" y="6618257"/>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p:txBody>
      </p:sp>
      <p:sp>
        <p:nvSpPr>
          <p:cNvPr id="374" name="object 179">
            <a:extLst>
              <a:ext uri="{FF2B5EF4-FFF2-40B4-BE49-F238E27FC236}">
                <a16:creationId xmlns:a16="http://schemas.microsoft.com/office/drawing/2014/main" xmlns="" id="{5B41D9DA-2DF1-5917-ACEF-0CCBEC3666D1}"/>
              </a:ext>
            </a:extLst>
          </p:cNvPr>
          <p:cNvSpPr txBox="1"/>
          <p:nvPr/>
        </p:nvSpPr>
        <p:spPr>
          <a:xfrm>
            <a:off x="11502193" y="6618257"/>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sp>
        <p:nvSpPr>
          <p:cNvPr id="375" name="object 180">
            <a:extLst>
              <a:ext uri="{FF2B5EF4-FFF2-40B4-BE49-F238E27FC236}">
                <a16:creationId xmlns:a16="http://schemas.microsoft.com/office/drawing/2014/main" xmlns="" id="{BD61C5C3-3F25-E185-0516-533C3E2FCA4B}"/>
              </a:ext>
            </a:extLst>
          </p:cNvPr>
          <p:cNvSpPr txBox="1"/>
          <p:nvPr/>
        </p:nvSpPr>
        <p:spPr>
          <a:xfrm>
            <a:off x="9236508" y="6618257"/>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p:grpSp>
        <p:nvGrpSpPr>
          <p:cNvPr id="376" name="object 181">
            <a:extLst>
              <a:ext uri="{FF2B5EF4-FFF2-40B4-BE49-F238E27FC236}">
                <a16:creationId xmlns:a16="http://schemas.microsoft.com/office/drawing/2014/main" xmlns="" id="{5BE64D49-CF01-6283-595E-B43AC7F738BC}"/>
              </a:ext>
            </a:extLst>
          </p:cNvPr>
          <p:cNvGrpSpPr/>
          <p:nvPr/>
        </p:nvGrpSpPr>
        <p:grpSpPr>
          <a:xfrm>
            <a:off x="9027104" y="5580465"/>
            <a:ext cx="2882949" cy="802099"/>
            <a:chOff x="8353160" y="7662262"/>
            <a:chExt cx="4100195" cy="1140763"/>
          </a:xfrm>
        </p:grpSpPr>
        <p:sp>
          <p:nvSpPr>
            <p:cNvPr id="377" name="object 182">
              <a:extLst>
                <a:ext uri="{FF2B5EF4-FFF2-40B4-BE49-F238E27FC236}">
                  <a16:creationId xmlns:a16="http://schemas.microsoft.com/office/drawing/2014/main" xmlns="" id="{C2D5B5AD-0683-7276-63F0-C901FDF80FA1}"/>
                </a:ext>
              </a:extLst>
            </p:cNvPr>
            <p:cNvSpPr/>
            <p:nvPr/>
          </p:nvSpPr>
          <p:spPr>
            <a:xfrm>
              <a:off x="10266959" y="7721575"/>
              <a:ext cx="241935" cy="1081405"/>
            </a:xfrm>
            <a:custGeom>
              <a:avLst/>
              <a:gdLst/>
              <a:ahLst/>
              <a:cxnLst/>
              <a:rect l="l" t="t" r="r" b="b"/>
              <a:pathLst>
                <a:path w="241934" h="1081404">
                  <a:moveTo>
                    <a:pt x="241706" y="0"/>
                  </a:moveTo>
                  <a:lnTo>
                    <a:pt x="0" y="0"/>
                  </a:lnTo>
                  <a:lnTo>
                    <a:pt x="0" y="1080821"/>
                  </a:lnTo>
                  <a:lnTo>
                    <a:pt x="241706" y="1080821"/>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78" name="object 183">
              <a:extLst>
                <a:ext uri="{FF2B5EF4-FFF2-40B4-BE49-F238E27FC236}">
                  <a16:creationId xmlns:a16="http://schemas.microsoft.com/office/drawing/2014/main" xmlns="" id="{49C179AB-2034-EE86-B28A-6A583790D4EB}"/>
                </a:ext>
              </a:extLst>
            </p:cNvPr>
            <p:cNvSpPr/>
            <p:nvPr/>
          </p:nvSpPr>
          <p:spPr>
            <a:xfrm>
              <a:off x="10266959" y="7721575"/>
              <a:ext cx="241935" cy="1081405"/>
            </a:xfrm>
            <a:custGeom>
              <a:avLst/>
              <a:gdLst/>
              <a:ahLst/>
              <a:cxnLst/>
              <a:rect l="l" t="t" r="r" b="b"/>
              <a:pathLst>
                <a:path w="241934" h="1081404">
                  <a:moveTo>
                    <a:pt x="0" y="0"/>
                  </a:moveTo>
                  <a:lnTo>
                    <a:pt x="241706" y="0"/>
                  </a:lnTo>
                  <a:lnTo>
                    <a:pt x="241706" y="1080821"/>
                  </a:lnTo>
                  <a:lnTo>
                    <a:pt x="0" y="1080821"/>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79" name="object 184">
              <a:extLst>
                <a:ext uri="{FF2B5EF4-FFF2-40B4-BE49-F238E27FC236}">
                  <a16:creationId xmlns:a16="http://schemas.microsoft.com/office/drawing/2014/main" xmlns="" id="{0B4E1A4D-7E28-325C-0823-0A0548768A3F}"/>
                </a:ext>
              </a:extLst>
            </p:cNvPr>
            <p:cNvSpPr/>
            <p:nvPr/>
          </p:nvSpPr>
          <p:spPr>
            <a:xfrm>
              <a:off x="10508664" y="7806107"/>
              <a:ext cx="241935" cy="996315"/>
            </a:xfrm>
            <a:custGeom>
              <a:avLst/>
              <a:gdLst/>
              <a:ahLst/>
              <a:cxnLst/>
              <a:rect l="l" t="t" r="r" b="b"/>
              <a:pathLst>
                <a:path w="241934" h="996315">
                  <a:moveTo>
                    <a:pt x="241706" y="0"/>
                  </a:moveTo>
                  <a:lnTo>
                    <a:pt x="0" y="0"/>
                  </a:lnTo>
                  <a:lnTo>
                    <a:pt x="0" y="996289"/>
                  </a:lnTo>
                  <a:lnTo>
                    <a:pt x="241706" y="996289"/>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80" name="object 185">
              <a:extLst>
                <a:ext uri="{FF2B5EF4-FFF2-40B4-BE49-F238E27FC236}">
                  <a16:creationId xmlns:a16="http://schemas.microsoft.com/office/drawing/2014/main" xmlns="" id="{7A1A61E9-B306-03D4-E299-EBC96CA07122}"/>
                </a:ext>
              </a:extLst>
            </p:cNvPr>
            <p:cNvSpPr/>
            <p:nvPr/>
          </p:nvSpPr>
          <p:spPr>
            <a:xfrm>
              <a:off x="10508664" y="7806106"/>
              <a:ext cx="241935" cy="996315"/>
            </a:xfrm>
            <a:custGeom>
              <a:avLst/>
              <a:gdLst/>
              <a:ahLst/>
              <a:cxnLst/>
              <a:rect l="l" t="t" r="r" b="b"/>
              <a:pathLst>
                <a:path w="241934" h="996315">
                  <a:moveTo>
                    <a:pt x="0" y="0"/>
                  </a:moveTo>
                  <a:lnTo>
                    <a:pt x="241706" y="0"/>
                  </a:lnTo>
                  <a:lnTo>
                    <a:pt x="241706" y="996289"/>
                  </a:lnTo>
                  <a:lnTo>
                    <a:pt x="0" y="9962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81" name="object 186">
              <a:extLst>
                <a:ext uri="{FF2B5EF4-FFF2-40B4-BE49-F238E27FC236}">
                  <a16:creationId xmlns:a16="http://schemas.microsoft.com/office/drawing/2014/main" xmlns="" id="{A1AD4914-F618-C565-FBEE-D79881904B92}"/>
                </a:ext>
              </a:extLst>
            </p:cNvPr>
            <p:cNvSpPr/>
            <p:nvPr/>
          </p:nvSpPr>
          <p:spPr>
            <a:xfrm>
              <a:off x="10750371" y="7966721"/>
              <a:ext cx="241935" cy="836294"/>
            </a:xfrm>
            <a:custGeom>
              <a:avLst/>
              <a:gdLst/>
              <a:ahLst/>
              <a:cxnLst/>
              <a:rect l="l" t="t" r="r" b="b"/>
              <a:pathLst>
                <a:path w="241934" h="836295">
                  <a:moveTo>
                    <a:pt x="241706" y="0"/>
                  </a:moveTo>
                  <a:lnTo>
                    <a:pt x="0" y="0"/>
                  </a:lnTo>
                  <a:lnTo>
                    <a:pt x="0" y="835675"/>
                  </a:lnTo>
                  <a:lnTo>
                    <a:pt x="241706" y="835675"/>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82" name="object 187">
              <a:extLst>
                <a:ext uri="{FF2B5EF4-FFF2-40B4-BE49-F238E27FC236}">
                  <a16:creationId xmlns:a16="http://schemas.microsoft.com/office/drawing/2014/main" xmlns="" id="{5A034706-3E4B-9119-6D00-A77434AC59A2}"/>
                </a:ext>
              </a:extLst>
            </p:cNvPr>
            <p:cNvSpPr/>
            <p:nvPr/>
          </p:nvSpPr>
          <p:spPr>
            <a:xfrm>
              <a:off x="10750371" y="7966722"/>
              <a:ext cx="241935" cy="836294"/>
            </a:xfrm>
            <a:custGeom>
              <a:avLst/>
              <a:gdLst/>
              <a:ahLst/>
              <a:cxnLst/>
              <a:rect l="l" t="t" r="r" b="b"/>
              <a:pathLst>
                <a:path w="241934" h="836295">
                  <a:moveTo>
                    <a:pt x="0" y="0"/>
                  </a:moveTo>
                  <a:lnTo>
                    <a:pt x="241706" y="0"/>
                  </a:lnTo>
                  <a:lnTo>
                    <a:pt x="241706" y="835675"/>
                  </a:lnTo>
                  <a:lnTo>
                    <a:pt x="0" y="83567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83" name="object 188">
              <a:extLst>
                <a:ext uri="{FF2B5EF4-FFF2-40B4-BE49-F238E27FC236}">
                  <a16:creationId xmlns:a16="http://schemas.microsoft.com/office/drawing/2014/main" xmlns="" id="{77395767-8392-2100-604D-AF6B6F079493}"/>
                </a:ext>
              </a:extLst>
            </p:cNvPr>
            <p:cNvSpPr/>
            <p:nvPr/>
          </p:nvSpPr>
          <p:spPr>
            <a:xfrm>
              <a:off x="10992078" y="8147607"/>
              <a:ext cx="241935" cy="655320"/>
            </a:xfrm>
            <a:custGeom>
              <a:avLst/>
              <a:gdLst/>
              <a:ahLst/>
              <a:cxnLst/>
              <a:rect l="l" t="t" r="r" b="b"/>
              <a:pathLst>
                <a:path w="241934" h="655320">
                  <a:moveTo>
                    <a:pt x="241706" y="0"/>
                  </a:moveTo>
                  <a:lnTo>
                    <a:pt x="0" y="0"/>
                  </a:lnTo>
                  <a:lnTo>
                    <a:pt x="0" y="654789"/>
                  </a:lnTo>
                  <a:lnTo>
                    <a:pt x="241706" y="654789"/>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84" name="object 189">
              <a:extLst>
                <a:ext uri="{FF2B5EF4-FFF2-40B4-BE49-F238E27FC236}">
                  <a16:creationId xmlns:a16="http://schemas.microsoft.com/office/drawing/2014/main" xmlns="" id="{6E7A2219-E5F6-A47A-8692-CFD468E8BD48}"/>
                </a:ext>
              </a:extLst>
            </p:cNvPr>
            <p:cNvSpPr/>
            <p:nvPr/>
          </p:nvSpPr>
          <p:spPr>
            <a:xfrm>
              <a:off x="10992078" y="8147607"/>
              <a:ext cx="241935" cy="655320"/>
            </a:xfrm>
            <a:custGeom>
              <a:avLst/>
              <a:gdLst/>
              <a:ahLst/>
              <a:cxnLst/>
              <a:rect l="l" t="t" r="r" b="b"/>
              <a:pathLst>
                <a:path w="241934" h="655320">
                  <a:moveTo>
                    <a:pt x="0" y="0"/>
                  </a:moveTo>
                  <a:lnTo>
                    <a:pt x="241706" y="0"/>
                  </a:lnTo>
                  <a:lnTo>
                    <a:pt x="241706" y="654789"/>
                  </a:lnTo>
                  <a:lnTo>
                    <a:pt x="0" y="6547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85" name="object 190">
              <a:extLst>
                <a:ext uri="{FF2B5EF4-FFF2-40B4-BE49-F238E27FC236}">
                  <a16:creationId xmlns:a16="http://schemas.microsoft.com/office/drawing/2014/main" xmlns="" id="{59505039-1712-3B54-7A4D-156F19DBEEA3}"/>
                </a:ext>
              </a:extLst>
            </p:cNvPr>
            <p:cNvSpPr/>
            <p:nvPr/>
          </p:nvSpPr>
          <p:spPr>
            <a:xfrm>
              <a:off x="11233783" y="8332327"/>
              <a:ext cx="241935" cy="470534"/>
            </a:xfrm>
            <a:custGeom>
              <a:avLst/>
              <a:gdLst/>
              <a:ahLst/>
              <a:cxnLst/>
              <a:rect l="l" t="t" r="r" b="b"/>
              <a:pathLst>
                <a:path w="241934" h="470534">
                  <a:moveTo>
                    <a:pt x="241706" y="0"/>
                  </a:moveTo>
                  <a:lnTo>
                    <a:pt x="0" y="0"/>
                  </a:lnTo>
                  <a:lnTo>
                    <a:pt x="0" y="470069"/>
                  </a:lnTo>
                  <a:lnTo>
                    <a:pt x="241706" y="470069"/>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86" name="object 191">
              <a:extLst>
                <a:ext uri="{FF2B5EF4-FFF2-40B4-BE49-F238E27FC236}">
                  <a16:creationId xmlns:a16="http://schemas.microsoft.com/office/drawing/2014/main" xmlns="" id="{9D5A2236-74FF-17C4-D86F-91DE01E5FBDE}"/>
                </a:ext>
              </a:extLst>
            </p:cNvPr>
            <p:cNvSpPr/>
            <p:nvPr/>
          </p:nvSpPr>
          <p:spPr>
            <a:xfrm>
              <a:off x="11233783" y="8332327"/>
              <a:ext cx="241935" cy="470534"/>
            </a:xfrm>
            <a:custGeom>
              <a:avLst/>
              <a:gdLst/>
              <a:ahLst/>
              <a:cxnLst/>
              <a:rect l="l" t="t" r="r" b="b"/>
              <a:pathLst>
                <a:path w="241934" h="470534">
                  <a:moveTo>
                    <a:pt x="0" y="0"/>
                  </a:moveTo>
                  <a:lnTo>
                    <a:pt x="241706" y="0"/>
                  </a:lnTo>
                  <a:lnTo>
                    <a:pt x="241706" y="470069"/>
                  </a:lnTo>
                  <a:lnTo>
                    <a:pt x="0" y="47006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87" name="object 192">
              <a:extLst>
                <a:ext uri="{FF2B5EF4-FFF2-40B4-BE49-F238E27FC236}">
                  <a16:creationId xmlns:a16="http://schemas.microsoft.com/office/drawing/2014/main" xmlns="" id="{C9C623BE-B928-3361-1360-3D0B1EF4C93B}"/>
                </a:ext>
              </a:extLst>
            </p:cNvPr>
            <p:cNvSpPr/>
            <p:nvPr/>
          </p:nvSpPr>
          <p:spPr>
            <a:xfrm>
              <a:off x="11475489" y="8482216"/>
              <a:ext cx="241935" cy="320675"/>
            </a:xfrm>
            <a:custGeom>
              <a:avLst/>
              <a:gdLst/>
              <a:ahLst/>
              <a:cxnLst/>
              <a:rect l="l" t="t" r="r" b="b"/>
              <a:pathLst>
                <a:path w="241934" h="320675">
                  <a:moveTo>
                    <a:pt x="241706" y="0"/>
                  </a:moveTo>
                  <a:lnTo>
                    <a:pt x="0" y="0"/>
                  </a:lnTo>
                  <a:lnTo>
                    <a:pt x="0" y="320180"/>
                  </a:lnTo>
                  <a:lnTo>
                    <a:pt x="241706" y="320180"/>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88" name="object 193">
              <a:extLst>
                <a:ext uri="{FF2B5EF4-FFF2-40B4-BE49-F238E27FC236}">
                  <a16:creationId xmlns:a16="http://schemas.microsoft.com/office/drawing/2014/main" xmlns="" id="{B9201A42-A001-E377-1E8E-5151F7CB1294}"/>
                </a:ext>
              </a:extLst>
            </p:cNvPr>
            <p:cNvSpPr/>
            <p:nvPr/>
          </p:nvSpPr>
          <p:spPr>
            <a:xfrm>
              <a:off x="11475489" y="8482215"/>
              <a:ext cx="241935" cy="320675"/>
            </a:xfrm>
            <a:custGeom>
              <a:avLst/>
              <a:gdLst/>
              <a:ahLst/>
              <a:cxnLst/>
              <a:rect l="l" t="t" r="r" b="b"/>
              <a:pathLst>
                <a:path w="241934" h="320675">
                  <a:moveTo>
                    <a:pt x="0" y="0"/>
                  </a:moveTo>
                  <a:lnTo>
                    <a:pt x="241706" y="0"/>
                  </a:lnTo>
                  <a:lnTo>
                    <a:pt x="241706" y="320180"/>
                  </a:lnTo>
                  <a:lnTo>
                    <a:pt x="0" y="320180"/>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89" name="object 194">
              <a:extLst>
                <a:ext uri="{FF2B5EF4-FFF2-40B4-BE49-F238E27FC236}">
                  <a16:creationId xmlns:a16="http://schemas.microsoft.com/office/drawing/2014/main" xmlns="" id="{483AB6DE-EBFE-4AB1-625D-34EFC0E0CD9C}"/>
                </a:ext>
              </a:extLst>
            </p:cNvPr>
            <p:cNvSpPr/>
            <p:nvPr/>
          </p:nvSpPr>
          <p:spPr>
            <a:xfrm>
              <a:off x="11717197" y="8635343"/>
              <a:ext cx="241935" cy="167640"/>
            </a:xfrm>
            <a:custGeom>
              <a:avLst/>
              <a:gdLst/>
              <a:ahLst/>
              <a:cxnLst/>
              <a:rect l="l" t="t" r="r" b="b"/>
              <a:pathLst>
                <a:path w="241934" h="167640">
                  <a:moveTo>
                    <a:pt x="241706" y="0"/>
                  </a:moveTo>
                  <a:lnTo>
                    <a:pt x="0" y="0"/>
                  </a:lnTo>
                  <a:lnTo>
                    <a:pt x="0" y="167053"/>
                  </a:lnTo>
                  <a:lnTo>
                    <a:pt x="241706" y="167053"/>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90" name="object 195">
              <a:extLst>
                <a:ext uri="{FF2B5EF4-FFF2-40B4-BE49-F238E27FC236}">
                  <a16:creationId xmlns:a16="http://schemas.microsoft.com/office/drawing/2014/main" xmlns="" id="{A23A92DD-DA04-6832-C573-5A334139CB34}"/>
                </a:ext>
              </a:extLst>
            </p:cNvPr>
            <p:cNvSpPr/>
            <p:nvPr/>
          </p:nvSpPr>
          <p:spPr>
            <a:xfrm>
              <a:off x="11717197" y="8635344"/>
              <a:ext cx="241935" cy="167640"/>
            </a:xfrm>
            <a:custGeom>
              <a:avLst/>
              <a:gdLst/>
              <a:ahLst/>
              <a:cxnLst/>
              <a:rect l="l" t="t" r="r" b="b"/>
              <a:pathLst>
                <a:path w="241934" h="167640">
                  <a:moveTo>
                    <a:pt x="0" y="0"/>
                  </a:moveTo>
                  <a:lnTo>
                    <a:pt x="241706" y="0"/>
                  </a:lnTo>
                  <a:lnTo>
                    <a:pt x="241706" y="167053"/>
                  </a:lnTo>
                  <a:lnTo>
                    <a:pt x="0" y="16705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91" name="object 196">
              <a:extLst>
                <a:ext uri="{FF2B5EF4-FFF2-40B4-BE49-F238E27FC236}">
                  <a16:creationId xmlns:a16="http://schemas.microsoft.com/office/drawing/2014/main" xmlns="" id="{09C926E8-8CD1-2967-2946-0D401769023B}"/>
                </a:ext>
              </a:extLst>
            </p:cNvPr>
            <p:cNvSpPr/>
            <p:nvPr/>
          </p:nvSpPr>
          <p:spPr>
            <a:xfrm>
              <a:off x="10028854" y="7851309"/>
              <a:ext cx="241935" cy="951230"/>
            </a:xfrm>
            <a:custGeom>
              <a:avLst/>
              <a:gdLst/>
              <a:ahLst/>
              <a:cxnLst/>
              <a:rect l="l" t="t" r="r" b="b"/>
              <a:pathLst>
                <a:path w="241934" h="951229">
                  <a:moveTo>
                    <a:pt x="241706" y="0"/>
                  </a:moveTo>
                  <a:lnTo>
                    <a:pt x="0" y="0"/>
                  </a:lnTo>
                  <a:lnTo>
                    <a:pt x="0" y="951087"/>
                  </a:lnTo>
                  <a:lnTo>
                    <a:pt x="241706" y="951087"/>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92" name="object 197">
              <a:extLst>
                <a:ext uri="{FF2B5EF4-FFF2-40B4-BE49-F238E27FC236}">
                  <a16:creationId xmlns:a16="http://schemas.microsoft.com/office/drawing/2014/main" xmlns="" id="{54C5B511-41FC-9030-5390-1EDB90FF7D98}"/>
                </a:ext>
              </a:extLst>
            </p:cNvPr>
            <p:cNvSpPr/>
            <p:nvPr/>
          </p:nvSpPr>
          <p:spPr>
            <a:xfrm>
              <a:off x="10028854" y="7851310"/>
              <a:ext cx="241935" cy="951230"/>
            </a:xfrm>
            <a:custGeom>
              <a:avLst/>
              <a:gdLst/>
              <a:ahLst/>
              <a:cxnLst/>
              <a:rect l="l" t="t" r="r" b="b"/>
              <a:pathLst>
                <a:path w="241934" h="951229">
                  <a:moveTo>
                    <a:pt x="0" y="0"/>
                  </a:moveTo>
                  <a:lnTo>
                    <a:pt x="241706" y="0"/>
                  </a:lnTo>
                  <a:lnTo>
                    <a:pt x="241706" y="951087"/>
                  </a:lnTo>
                  <a:lnTo>
                    <a:pt x="0" y="951087"/>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93" name="object 198">
              <a:extLst>
                <a:ext uri="{FF2B5EF4-FFF2-40B4-BE49-F238E27FC236}">
                  <a16:creationId xmlns:a16="http://schemas.microsoft.com/office/drawing/2014/main" xmlns="" id="{D25DE5AF-B7F4-937F-155B-C1D9D45252C6}"/>
                </a:ext>
              </a:extLst>
            </p:cNvPr>
            <p:cNvSpPr/>
            <p:nvPr/>
          </p:nvSpPr>
          <p:spPr>
            <a:xfrm>
              <a:off x="9787148" y="7991790"/>
              <a:ext cx="241935" cy="810895"/>
            </a:xfrm>
            <a:custGeom>
              <a:avLst/>
              <a:gdLst/>
              <a:ahLst/>
              <a:cxnLst/>
              <a:rect l="l" t="t" r="r" b="b"/>
              <a:pathLst>
                <a:path w="241934" h="810895">
                  <a:moveTo>
                    <a:pt x="241706" y="0"/>
                  </a:moveTo>
                  <a:lnTo>
                    <a:pt x="0" y="0"/>
                  </a:lnTo>
                  <a:lnTo>
                    <a:pt x="0" y="810605"/>
                  </a:lnTo>
                  <a:lnTo>
                    <a:pt x="241706" y="810605"/>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94" name="object 199">
              <a:extLst>
                <a:ext uri="{FF2B5EF4-FFF2-40B4-BE49-F238E27FC236}">
                  <a16:creationId xmlns:a16="http://schemas.microsoft.com/office/drawing/2014/main" xmlns="" id="{6DF0B331-0B0B-59EB-F217-FF3E9F723786}"/>
                </a:ext>
              </a:extLst>
            </p:cNvPr>
            <p:cNvSpPr/>
            <p:nvPr/>
          </p:nvSpPr>
          <p:spPr>
            <a:xfrm>
              <a:off x="9787148" y="7991791"/>
              <a:ext cx="241935" cy="810895"/>
            </a:xfrm>
            <a:custGeom>
              <a:avLst/>
              <a:gdLst/>
              <a:ahLst/>
              <a:cxnLst/>
              <a:rect l="l" t="t" r="r" b="b"/>
              <a:pathLst>
                <a:path w="241934" h="810895">
                  <a:moveTo>
                    <a:pt x="0" y="0"/>
                  </a:moveTo>
                  <a:lnTo>
                    <a:pt x="241706" y="0"/>
                  </a:lnTo>
                  <a:lnTo>
                    <a:pt x="241706" y="810605"/>
                  </a:lnTo>
                  <a:lnTo>
                    <a:pt x="0" y="81060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95" name="object 200">
              <a:extLst>
                <a:ext uri="{FF2B5EF4-FFF2-40B4-BE49-F238E27FC236}">
                  <a16:creationId xmlns:a16="http://schemas.microsoft.com/office/drawing/2014/main" xmlns="" id="{0B293EF8-1F9E-13C3-2783-911471CC1EE9}"/>
                </a:ext>
              </a:extLst>
            </p:cNvPr>
            <p:cNvSpPr/>
            <p:nvPr/>
          </p:nvSpPr>
          <p:spPr>
            <a:xfrm>
              <a:off x="9545441" y="8151514"/>
              <a:ext cx="241935" cy="651510"/>
            </a:xfrm>
            <a:custGeom>
              <a:avLst/>
              <a:gdLst/>
              <a:ahLst/>
              <a:cxnLst/>
              <a:rect l="l" t="t" r="r" b="b"/>
              <a:pathLst>
                <a:path w="241934" h="651509">
                  <a:moveTo>
                    <a:pt x="241706" y="0"/>
                  </a:moveTo>
                  <a:lnTo>
                    <a:pt x="0" y="0"/>
                  </a:lnTo>
                  <a:lnTo>
                    <a:pt x="0" y="650882"/>
                  </a:lnTo>
                  <a:lnTo>
                    <a:pt x="241706" y="650882"/>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96" name="object 201">
              <a:extLst>
                <a:ext uri="{FF2B5EF4-FFF2-40B4-BE49-F238E27FC236}">
                  <a16:creationId xmlns:a16="http://schemas.microsoft.com/office/drawing/2014/main" xmlns="" id="{8C28A97C-5D9F-194E-6EFC-56339EF01AF3}"/>
                </a:ext>
              </a:extLst>
            </p:cNvPr>
            <p:cNvSpPr/>
            <p:nvPr/>
          </p:nvSpPr>
          <p:spPr>
            <a:xfrm>
              <a:off x="9545441" y="8151515"/>
              <a:ext cx="241935" cy="651510"/>
            </a:xfrm>
            <a:custGeom>
              <a:avLst/>
              <a:gdLst/>
              <a:ahLst/>
              <a:cxnLst/>
              <a:rect l="l" t="t" r="r" b="b"/>
              <a:pathLst>
                <a:path w="241934" h="651509">
                  <a:moveTo>
                    <a:pt x="0" y="0"/>
                  </a:moveTo>
                  <a:lnTo>
                    <a:pt x="241706" y="0"/>
                  </a:lnTo>
                  <a:lnTo>
                    <a:pt x="241706" y="650882"/>
                  </a:lnTo>
                  <a:lnTo>
                    <a:pt x="0" y="650882"/>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97" name="object 202">
              <a:extLst>
                <a:ext uri="{FF2B5EF4-FFF2-40B4-BE49-F238E27FC236}">
                  <a16:creationId xmlns:a16="http://schemas.microsoft.com/office/drawing/2014/main" xmlns="" id="{5220EAB1-1AE6-17A5-011C-A7FF56AD296D}"/>
                </a:ext>
              </a:extLst>
            </p:cNvPr>
            <p:cNvSpPr/>
            <p:nvPr/>
          </p:nvSpPr>
          <p:spPr>
            <a:xfrm>
              <a:off x="9307337" y="8341823"/>
              <a:ext cx="241935" cy="461009"/>
            </a:xfrm>
            <a:custGeom>
              <a:avLst/>
              <a:gdLst/>
              <a:ahLst/>
              <a:cxnLst/>
              <a:rect l="l" t="t" r="r" b="b"/>
              <a:pathLst>
                <a:path w="241934" h="461009">
                  <a:moveTo>
                    <a:pt x="241706" y="0"/>
                  </a:moveTo>
                  <a:lnTo>
                    <a:pt x="0" y="0"/>
                  </a:lnTo>
                  <a:lnTo>
                    <a:pt x="0" y="460573"/>
                  </a:lnTo>
                  <a:lnTo>
                    <a:pt x="241706" y="460573"/>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398" name="object 203">
              <a:extLst>
                <a:ext uri="{FF2B5EF4-FFF2-40B4-BE49-F238E27FC236}">
                  <a16:creationId xmlns:a16="http://schemas.microsoft.com/office/drawing/2014/main" xmlns="" id="{64AAA584-A553-236C-8020-A588B670F8AB}"/>
                </a:ext>
              </a:extLst>
            </p:cNvPr>
            <p:cNvSpPr/>
            <p:nvPr/>
          </p:nvSpPr>
          <p:spPr>
            <a:xfrm>
              <a:off x="9307337" y="8341823"/>
              <a:ext cx="241935" cy="461009"/>
            </a:xfrm>
            <a:custGeom>
              <a:avLst/>
              <a:gdLst/>
              <a:ahLst/>
              <a:cxnLst/>
              <a:rect l="l" t="t" r="r" b="b"/>
              <a:pathLst>
                <a:path w="241934" h="461009">
                  <a:moveTo>
                    <a:pt x="0" y="0"/>
                  </a:moveTo>
                  <a:lnTo>
                    <a:pt x="241706" y="0"/>
                  </a:lnTo>
                  <a:lnTo>
                    <a:pt x="241706" y="460573"/>
                  </a:lnTo>
                  <a:lnTo>
                    <a:pt x="0" y="46057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99" name="object 204">
              <a:extLst>
                <a:ext uri="{FF2B5EF4-FFF2-40B4-BE49-F238E27FC236}">
                  <a16:creationId xmlns:a16="http://schemas.microsoft.com/office/drawing/2014/main" xmlns="" id="{9A65D933-95C8-B5C6-EB77-D697B04D381F}"/>
                </a:ext>
              </a:extLst>
            </p:cNvPr>
            <p:cNvSpPr/>
            <p:nvPr/>
          </p:nvSpPr>
          <p:spPr>
            <a:xfrm>
              <a:off x="9065630" y="8506996"/>
              <a:ext cx="241935" cy="295910"/>
            </a:xfrm>
            <a:custGeom>
              <a:avLst/>
              <a:gdLst/>
              <a:ahLst/>
              <a:cxnLst/>
              <a:rect l="l" t="t" r="r" b="b"/>
              <a:pathLst>
                <a:path w="241934" h="295909">
                  <a:moveTo>
                    <a:pt x="241706" y="0"/>
                  </a:moveTo>
                  <a:lnTo>
                    <a:pt x="0" y="0"/>
                  </a:lnTo>
                  <a:lnTo>
                    <a:pt x="0" y="295400"/>
                  </a:lnTo>
                  <a:lnTo>
                    <a:pt x="241706" y="295400"/>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400" name="object 205">
              <a:extLst>
                <a:ext uri="{FF2B5EF4-FFF2-40B4-BE49-F238E27FC236}">
                  <a16:creationId xmlns:a16="http://schemas.microsoft.com/office/drawing/2014/main" xmlns="" id="{C59A4D9B-8547-43A8-2669-24494549FE94}"/>
                </a:ext>
              </a:extLst>
            </p:cNvPr>
            <p:cNvSpPr/>
            <p:nvPr/>
          </p:nvSpPr>
          <p:spPr>
            <a:xfrm>
              <a:off x="9065630" y="8506996"/>
              <a:ext cx="241935" cy="295910"/>
            </a:xfrm>
            <a:custGeom>
              <a:avLst/>
              <a:gdLst/>
              <a:ahLst/>
              <a:cxnLst/>
              <a:rect l="l" t="t" r="r" b="b"/>
              <a:pathLst>
                <a:path w="241934" h="295909">
                  <a:moveTo>
                    <a:pt x="0" y="0"/>
                  </a:moveTo>
                  <a:lnTo>
                    <a:pt x="241706" y="0"/>
                  </a:lnTo>
                  <a:lnTo>
                    <a:pt x="241706" y="295400"/>
                  </a:lnTo>
                  <a:lnTo>
                    <a:pt x="0" y="295400"/>
                  </a:lnTo>
                  <a:lnTo>
                    <a:pt x="0" y="0"/>
                  </a:lnTo>
                  <a:close/>
                </a:path>
              </a:pathLst>
            </a:custGeom>
            <a:ln w="25399">
              <a:solidFill>
                <a:srgbClr val="5E5E5E"/>
              </a:solidFill>
            </a:ln>
          </p:spPr>
          <p:txBody>
            <a:bodyPr wrap="square" lIns="0" tIns="0" rIns="0" bIns="0" rtlCol="0"/>
            <a:lstStyle/>
            <a:p>
              <a:pPr defTabSz="642915"/>
              <a:endParaRPr sz="1266" kern="0">
                <a:solidFill>
                  <a:sysClr val="windowText" lastClr="000000"/>
                </a:solidFill>
              </a:endParaRPr>
            </a:p>
          </p:txBody>
        </p:sp>
        <p:sp>
          <p:nvSpPr>
            <p:cNvPr id="401" name="object 206">
              <a:extLst>
                <a:ext uri="{FF2B5EF4-FFF2-40B4-BE49-F238E27FC236}">
                  <a16:creationId xmlns:a16="http://schemas.microsoft.com/office/drawing/2014/main" xmlns="" id="{5C32A236-4651-C8A1-9A41-EFC5E16D80B6}"/>
                </a:ext>
              </a:extLst>
            </p:cNvPr>
            <p:cNvSpPr/>
            <p:nvPr/>
          </p:nvSpPr>
          <p:spPr>
            <a:xfrm>
              <a:off x="8823924" y="8650071"/>
              <a:ext cx="241935" cy="152400"/>
            </a:xfrm>
            <a:custGeom>
              <a:avLst/>
              <a:gdLst/>
              <a:ahLst/>
              <a:cxnLst/>
              <a:rect l="l" t="t" r="r" b="b"/>
              <a:pathLst>
                <a:path w="241934" h="152400">
                  <a:moveTo>
                    <a:pt x="241706" y="0"/>
                  </a:moveTo>
                  <a:lnTo>
                    <a:pt x="0" y="0"/>
                  </a:lnTo>
                  <a:lnTo>
                    <a:pt x="0" y="152325"/>
                  </a:lnTo>
                  <a:lnTo>
                    <a:pt x="241706" y="152325"/>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402" name="object 207">
              <a:extLst>
                <a:ext uri="{FF2B5EF4-FFF2-40B4-BE49-F238E27FC236}">
                  <a16:creationId xmlns:a16="http://schemas.microsoft.com/office/drawing/2014/main" xmlns="" id="{957EBDA2-1360-A58D-5FBD-54D5FC970479}"/>
                </a:ext>
              </a:extLst>
            </p:cNvPr>
            <p:cNvSpPr/>
            <p:nvPr/>
          </p:nvSpPr>
          <p:spPr>
            <a:xfrm>
              <a:off x="8823924" y="8650071"/>
              <a:ext cx="241935" cy="152400"/>
            </a:xfrm>
            <a:custGeom>
              <a:avLst/>
              <a:gdLst/>
              <a:ahLst/>
              <a:cxnLst/>
              <a:rect l="l" t="t" r="r" b="b"/>
              <a:pathLst>
                <a:path w="241934" h="152400">
                  <a:moveTo>
                    <a:pt x="0" y="0"/>
                  </a:moveTo>
                  <a:lnTo>
                    <a:pt x="241706" y="0"/>
                  </a:lnTo>
                  <a:lnTo>
                    <a:pt x="241706" y="152325"/>
                  </a:lnTo>
                  <a:lnTo>
                    <a:pt x="0" y="15232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03" name="object 208">
              <a:extLst>
                <a:ext uri="{FF2B5EF4-FFF2-40B4-BE49-F238E27FC236}">
                  <a16:creationId xmlns:a16="http://schemas.microsoft.com/office/drawing/2014/main" xmlns="" id="{2A38EEE0-FB28-69B8-C82F-70402B0C9C36}"/>
                </a:ext>
              </a:extLst>
            </p:cNvPr>
            <p:cNvSpPr/>
            <p:nvPr/>
          </p:nvSpPr>
          <p:spPr>
            <a:xfrm>
              <a:off x="8353160" y="7662262"/>
              <a:ext cx="4100195" cy="1082675"/>
            </a:xfrm>
            <a:custGeom>
              <a:avLst/>
              <a:gdLst/>
              <a:ahLst/>
              <a:cxnLst/>
              <a:rect l="l" t="t" r="r" b="b"/>
              <a:pathLst>
                <a:path w="4100195" h="1082675">
                  <a:moveTo>
                    <a:pt x="0" y="1082574"/>
                  </a:moveTo>
                  <a:lnTo>
                    <a:pt x="58889" y="1067790"/>
                  </a:lnTo>
                  <a:lnTo>
                    <a:pt x="132682" y="1046589"/>
                  </a:lnTo>
                  <a:lnTo>
                    <a:pt x="206579" y="1022505"/>
                  </a:lnTo>
                  <a:lnTo>
                    <a:pt x="280372" y="995335"/>
                  </a:lnTo>
                  <a:lnTo>
                    <a:pt x="354165" y="964973"/>
                  </a:lnTo>
                  <a:lnTo>
                    <a:pt x="428062" y="931216"/>
                  </a:lnTo>
                  <a:lnTo>
                    <a:pt x="501855" y="894165"/>
                  </a:lnTo>
                  <a:lnTo>
                    <a:pt x="575648" y="853717"/>
                  </a:lnTo>
                  <a:lnTo>
                    <a:pt x="649545" y="810079"/>
                  </a:lnTo>
                  <a:lnTo>
                    <a:pt x="723338" y="763251"/>
                  </a:lnTo>
                  <a:lnTo>
                    <a:pt x="797131" y="713541"/>
                  </a:lnTo>
                  <a:lnTo>
                    <a:pt x="871027" y="661361"/>
                  </a:lnTo>
                  <a:lnTo>
                    <a:pt x="944821" y="606916"/>
                  </a:lnTo>
                  <a:lnTo>
                    <a:pt x="1018614" y="551031"/>
                  </a:lnTo>
                  <a:lnTo>
                    <a:pt x="1092510" y="494013"/>
                  </a:lnTo>
                  <a:lnTo>
                    <a:pt x="1166304" y="436687"/>
                  </a:lnTo>
                  <a:lnTo>
                    <a:pt x="1240097" y="379670"/>
                  </a:lnTo>
                  <a:lnTo>
                    <a:pt x="1313993" y="323887"/>
                  </a:lnTo>
                  <a:lnTo>
                    <a:pt x="1387787" y="270060"/>
                  </a:lnTo>
                  <a:lnTo>
                    <a:pt x="1461580" y="219012"/>
                  </a:lnTo>
                  <a:lnTo>
                    <a:pt x="1535476" y="171669"/>
                  </a:lnTo>
                  <a:lnTo>
                    <a:pt x="1609270" y="128752"/>
                  </a:lnTo>
                  <a:lnTo>
                    <a:pt x="1683063" y="90980"/>
                  </a:lnTo>
                  <a:lnTo>
                    <a:pt x="1756959" y="59075"/>
                  </a:lnTo>
                  <a:lnTo>
                    <a:pt x="1830753" y="33654"/>
                  </a:lnTo>
                  <a:lnTo>
                    <a:pt x="1904546" y="15129"/>
                  </a:lnTo>
                  <a:lnTo>
                    <a:pt x="1978442" y="3808"/>
                  </a:lnTo>
                  <a:lnTo>
                    <a:pt x="2052236" y="0"/>
                  </a:lnTo>
                  <a:lnTo>
                    <a:pt x="2126029" y="3808"/>
                  </a:lnTo>
                  <a:lnTo>
                    <a:pt x="2199925" y="15129"/>
                  </a:lnTo>
                  <a:lnTo>
                    <a:pt x="2273718" y="33654"/>
                  </a:lnTo>
                  <a:lnTo>
                    <a:pt x="2347512" y="59075"/>
                  </a:lnTo>
                  <a:lnTo>
                    <a:pt x="2421408" y="90980"/>
                  </a:lnTo>
                  <a:lnTo>
                    <a:pt x="2495201" y="128752"/>
                  </a:lnTo>
                  <a:lnTo>
                    <a:pt x="2568995" y="171669"/>
                  </a:lnTo>
                  <a:lnTo>
                    <a:pt x="2642891" y="219012"/>
                  </a:lnTo>
                  <a:lnTo>
                    <a:pt x="2716684" y="270060"/>
                  </a:lnTo>
                  <a:lnTo>
                    <a:pt x="2790478" y="323887"/>
                  </a:lnTo>
                  <a:lnTo>
                    <a:pt x="2864374" y="379670"/>
                  </a:lnTo>
                  <a:lnTo>
                    <a:pt x="2938167" y="436687"/>
                  </a:lnTo>
                  <a:lnTo>
                    <a:pt x="3011961" y="494013"/>
                  </a:lnTo>
                  <a:lnTo>
                    <a:pt x="3085857" y="551031"/>
                  </a:lnTo>
                  <a:lnTo>
                    <a:pt x="3159650" y="606916"/>
                  </a:lnTo>
                  <a:lnTo>
                    <a:pt x="3233444" y="661361"/>
                  </a:lnTo>
                  <a:lnTo>
                    <a:pt x="3307340" y="713541"/>
                  </a:lnTo>
                  <a:lnTo>
                    <a:pt x="3381133" y="763251"/>
                  </a:lnTo>
                  <a:lnTo>
                    <a:pt x="3454927" y="810079"/>
                  </a:lnTo>
                  <a:lnTo>
                    <a:pt x="3528823" y="853717"/>
                  </a:lnTo>
                  <a:lnTo>
                    <a:pt x="3602616" y="894165"/>
                  </a:lnTo>
                  <a:lnTo>
                    <a:pt x="3676409" y="931216"/>
                  </a:lnTo>
                  <a:lnTo>
                    <a:pt x="3750306" y="964973"/>
                  </a:lnTo>
                  <a:lnTo>
                    <a:pt x="3824099" y="995335"/>
                  </a:lnTo>
                  <a:lnTo>
                    <a:pt x="3897892" y="1022505"/>
                  </a:lnTo>
                  <a:lnTo>
                    <a:pt x="3971789" y="1046589"/>
                  </a:lnTo>
                  <a:lnTo>
                    <a:pt x="4045582" y="1067790"/>
                  </a:lnTo>
                  <a:lnTo>
                    <a:pt x="4099689" y="1081373"/>
                  </a:lnTo>
                </a:path>
              </a:pathLst>
            </a:custGeom>
            <a:ln w="115784">
              <a:solidFill>
                <a:srgbClr val="4DAF4A"/>
              </a:solidFill>
            </a:ln>
          </p:spPr>
          <p:txBody>
            <a:bodyPr wrap="square" lIns="0" tIns="0" rIns="0" bIns="0" rtlCol="0"/>
            <a:lstStyle/>
            <a:p>
              <a:pPr defTabSz="642915"/>
              <a:endParaRPr sz="1266" kern="0">
                <a:solidFill>
                  <a:sysClr val="windowText" lastClr="000000"/>
                </a:solidFill>
              </a:endParaRPr>
            </a:p>
          </p:txBody>
        </p:sp>
        <p:sp>
          <p:nvSpPr>
            <p:cNvPr id="404" name="object 209">
              <a:extLst>
                <a:ext uri="{FF2B5EF4-FFF2-40B4-BE49-F238E27FC236}">
                  <a16:creationId xmlns:a16="http://schemas.microsoft.com/office/drawing/2014/main" xmlns="" id="{CB978786-EF43-134C-4D0C-51A9E790BF47}"/>
                </a:ext>
              </a:extLst>
            </p:cNvPr>
            <p:cNvSpPr/>
            <p:nvPr/>
          </p:nvSpPr>
          <p:spPr>
            <a:xfrm>
              <a:off x="9679940" y="8011642"/>
              <a:ext cx="1463040" cy="292100"/>
            </a:xfrm>
            <a:custGeom>
              <a:avLst/>
              <a:gdLst/>
              <a:ahLst/>
              <a:cxnLst/>
              <a:rect l="l" t="t" r="r" b="b"/>
              <a:pathLst>
                <a:path w="1463040" h="292100">
                  <a:moveTo>
                    <a:pt x="2463" y="135864"/>
                  </a:moveTo>
                  <a:lnTo>
                    <a:pt x="1625" y="130784"/>
                  </a:lnTo>
                  <a:lnTo>
                    <a:pt x="1231" y="130784"/>
                  </a:lnTo>
                  <a:lnTo>
                    <a:pt x="1104" y="133324"/>
                  </a:lnTo>
                  <a:lnTo>
                    <a:pt x="1625" y="134594"/>
                  </a:lnTo>
                  <a:lnTo>
                    <a:pt x="850" y="135864"/>
                  </a:lnTo>
                  <a:lnTo>
                    <a:pt x="1625" y="135864"/>
                  </a:lnTo>
                  <a:lnTo>
                    <a:pt x="2463" y="135864"/>
                  </a:lnTo>
                  <a:close/>
                </a:path>
                <a:path w="1463040" h="292100">
                  <a:moveTo>
                    <a:pt x="5969" y="128244"/>
                  </a:moveTo>
                  <a:lnTo>
                    <a:pt x="4216" y="128244"/>
                  </a:lnTo>
                  <a:lnTo>
                    <a:pt x="1168" y="129514"/>
                  </a:lnTo>
                  <a:lnTo>
                    <a:pt x="2082" y="130784"/>
                  </a:lnTo>
                  <a:lnTo>
                    <a:pt x="2794" y="129514"/>
                  </a:lnTo>
                  <a:lnTo>
                    <a:pt x="5969" y="128244"/>
                  </a:lnTo>
                  <a:close/>
                </a:path>
                <a:path w="1463040" h="292100">
                  <a:moveTo>
                    <a:pt x="10223" y="122466"/>
                  </a:moveTo>
                  <a:lnTo>
                    <a:pt x="5511" y="125704"/>
                  </a:lnTo>
                  <a:lnTo>
                    <a:pt x="7061" y="125704"/>
                  </a:lnTo>
                  <a:lnTo>
                    <a:pt x="7137" y="126974"/>
                  </a:lnTo>
                  <a:lnTo>
                    <a:pt x="8039" y="128244"/>
                  </a:lnTo>
                  <a:lnTo>
                    <a:pt x="10223" y="122466"/>
                  </a:lnTo>
                  <a:close/>
                </a:path>
                <a:path w="1463040" h="292100">
                  <a:moveTo>
                    <a:pt x="10947" y="121970"/>
                  </a:moveTo>
                  <a:lnTo>
                    <a:pt x="10439" y="121894"/>
                  </a:lnTo>
                  <a:lnTo>
                    <a:pt x="10223" y="122466"/>
                  </a:lnTo>
                  <a:lnTo>
                    <a:pt x="10947" y="121970"/>
                  </a:lnTo>
                  <a:close/>
                </a:path>
                <a:path w="1463040" h="292100">
                  <a:moveTo>
                    <a:pt x="14782" y="157454"/>
                  </a:moveTo>
                  <a:lnTo>
                    <a:pt x="12534" y="157454"/>
                  </a:lnTo>
                  <a:lnTo>
                    <a:pt x="14325" y="158724"/>
                  </a:lnTo>
                  <a:lnTo>
                    <a:pt x="14782" y="157454"/>
                  </a:lnTo>
                  <a:close/>
                </a:path>
                <a:path w="1463040" h="292100">
                  <a:moveTo>
                    <a:pt x="18986" y="157454"/>
                  </a:moveTo>
                  <a:lnTo>
                    <a:pt x="17411" y="156184"/>
                  </a:lnTo>
                  <a:lnTo>
                    <a:pt x="17170" y="156184"/>
                  </a:lnTo>
                  <a:lnTo>
                    <a:pt x="18592" y="157454"/>
                  </a:lnTo>
                  <a:lnTo>
                    <a:pt x="18986" y="157454"/>
                  </a:lnTo>
                  <a:close/>
                </a:path>
                <a:path w="1463040" h="292100">
                  <a:moveTo>
                    <a:pt x="21056" y="161264"/>
                  </a:moveTo>
                  <a:lnTo>
                    <a:pt x="16154" y="157454"/>
                  </a:lnTo>
                  <a:lnTo>
                    <a:pt x="14439" y="156184"/>
                  </a:lnTo>
                  <a:lnTo>
                    <a:pt x="5854" y="149834"/>
                  </a:lnTo>
                  <a:lnTo>
                    <a:pt x="850" y="146024"/>
                  </a:lnTo>
                  <a:lnTo>
                    <a:pt x="723" y="144881"/>
                  </a:lnTo>
                  <a:lnTo>
                    <a:pt x="774" y="144272"/>
                  </a:lnTo>
                  <a:lnTo>
                    <a:pt x="1155" y="141084"/>
                  </a:lnTo>
                  <a:lnTo>
                    <a:pt x="1231" y="140944"/>
                  </a:lnTo>
                  <a:lnTo>
                    <a:pt x="1104" y="139674"/>
                  </a:lnTo>
                  <a:lnTo>
                    <a:pt x="1625" y="135864"/>
                  </a:lnTo>
                  <a:lnTo>
                    <a:pt x="850" y="137134"/>
                  </a:lnTo>
                  <a:lnTo>
                    <a:pt x="977" y="138404"/>
                  </a:lnTo>
                  <a:lnTo>
                    <a:pt x="457" y="142214"/>
                  </a:lnTo>
                  <a:lnTo>
                    <a:pt x="266" y="143484"/>
                  </a:lnTo>
                  <a:lnTo>
                    <a:pt x="787" y="146024"/>
                  </a:lnTo>
                  <a:lnTo>
                    <a:pt x="0" y="147294"/>
                  </a:lnTo>
                  <a:lnTo>
                    <a:pt x="5194" y="151104"/>
                  </a:lnTo>
                  <a:lnTo>
                    <a:pt x="8940" y="154914"/>
                  </a:lnTo>
                  <a:lnTo>
                    <a:pt x="12509" y="157454"/>
                  </a:lnTo>
                  <a:lnTo>
                    <a:pt x="13931" y="156184"/>
                  </a:lnTo>
                  <a:lnTo>
                    <a:pt x="16141" y="158724"/>
                  </a:lnTo>
                  <a:lnTo>
                    <a:pt x="18859" y="161264"/>
                  </a:lnTo>
                  <a:lnTo>
                    <a:pt x="21056" y="161264"/>
                  </a:lnTo>
                  <a:close/>
                </a:path>
                <a:path w="1463040" h="292100">
                  <a:moveTo>
                    <a:pt x="31153" y="161607"/>
                  </a:moveTo>
                  <a:lnTo>
                    <a:pt x="30784" y="161264"/>
                  </a:lnTo>
                  <a:lnTo>
                    <a:pt x="31153" y="162306"/>
                  </a:lnTo>
                  <a:lnTo>
                    <a:pt x="31153" y="161607"/>
                  </a:lnTo>
                  <a:close/>
                </a:path>
                <a:path w="1463040" h="292100">
                  <a:moveTo>
                    <a:pt x="35763" y="172694"/>
                  </a:moveTo>
                  <a:lnTo>
                    <a:pt x="34023" y="172694"/>
                  </a:lnTo>
                  <a:lnTo>
                    <a:pt x="32791" y="170154"/>
                  </a:lnTo>
                  <a:lnTo>
                    <a:pt x="31165" y="171424"/>
                  </a:lnTo>
                  <a:lnTo>
                    <a:pt x="32334" y="171424"/>
                  </a:lnTo>
                  <a:lnTo>
                    <a:pt x="33883" y="173964"/>
                  </a:lnTo>
                  <a:lnTo>
                    <a:pt x="35763" y="172694"/>
                  </a:lnTo>
                  <a:close/>
                </a:path>
                <a:path w="1463040" h="292100">
                  <a:moveTo>
                    <a:pt x="43459" y="172300"/>
                  </a:moveTo>
                  <a:lnTo>
                    <a:pt x="43332" y="172072"/>
                  </a:lnTo>
                  <a:lnTo>
                    <a:pt x="42570" y="171424"/>
                  </a:lnTo>
                  <a:lnTo>
                    <a:pt x="43459" y="172300"/>
                  </a:lnTo>
                  <a:close/>
                </a:path>
                <a:path w="1463040" h="292100">
                  <a:moveTo>
                    <a:pt x="46748" y="184124"/>
                  </a:moveTo>
                  <a:lnTo>
                    <a:pt x="46456" y="180314"/>
                  </a:lnTo>
                  <a:lnTo>
                    <a:pt x="42570" y="181584"/>
                  </a:lnTo>
                  <a:lnTo>
                    <a:pt x="44513" y="181584"/>
                  </a:lnTo>
                  <a:lnTo>
                    <a:pt x="45415" y="184124"/>
                  </a:lnTo>
                  <a:lnTo>
                    <a:pt x="46748" y="184124"/>
                  </a:lnTo>
                  <a:close/>
                </a:path>
                <a:path w="1463040" h="292100">
                  <a:moveTo>
                    <a:pt x="49695" y="186664"/>
                  </a:moveTo>
                  <a:lnTo>
                    <a:pt x="46850" y="185394"/>
                  </a:lnTo>
                  <a:lnTo>
                    <a:pt x="46710" y="185394"/>
                  </a:lnTo>
                  <a:lnTo>
                    <a:pt x="45681" y="185394"/>
                  </a:lnTo>
                  <a:lnTo>
                    <a:pt x="44640" y="185394"/>
                  </a:lnTo>
                  <a:lnTo>
                    <a:pt x="46583" y="186664"/>
                  </a:lnTo>
                  <a:lnTo>
                    <a:pt x="48006" y="187934"/>
                  </a:lnTo>
                  <a:lnTo>
                    <a:pt x="49695" y="186664"/>
                  </a:lnTo>
                  <a:close/>
                </a:path>
                <a:path w="1463040" h="292100">
                  <a:moveTo>
                    <a:pt x="77939" y="132054"/>
                  </a:moveTo>
                  <a:lnTo>
                    <a:pt x="76974" y="132054"/>
                  </a:lnTo>
                  <a:lnTo>
                    <a:pt x="76263" y="133324"/>
                  </a:lnTo>
                  <a:lnTo>
                    <a:pt x="77558" y="133324"/>
                  </a:lnTo>
                  <a:lnTo>
                    <a:pt x="77939" y="132054"/>
                  </a:lnTo>
                  <a:close/>
                </a:path>
                <a:path w="1463040" h="292100">
                  <a:moveTo>
                    <a:pt x="93103" y="72364"/>
                  </a:moveTo>
                  <a:lnTo>
                    <a:pt x="92710" y="72364"/>
                  </a:lnTo>
                  <a:lnTo>
                    <a:pt x="92862" y="72859"/>
                  </a:lnTo>
                  <a:lnTo>
                    <a:pt x="93103" y="72364"/>
                  </a:lnTo>
                  <a:close/>
                </a:path>
                <a:path w="1463040" h="292100">
                  <a:moveTo>
                    <a:pt x="119926" y="144754"/>
                  </a:moveTo>
                  <a:lnTo>
                    <a:pt x="119481" y="144272"/>
                  </a:lnTo>
                  <a:lnTo>
                    <a:pt x="118986" y="144602"/>
                  </a:lnTo>
                  <a:lnTo>
                    <a:pt x="119011" y="144754"/>
                  </a:lnTo>
                  <a:lnTo>
                    <a:pt x="118770" y="144881"/>
                  </a:lnTo>
                  <a:lnTo>
                    <a:pt x="118846" y="145351"/>
                  </a:lnTo>
                  <a:lnTo>
                    <a:pt x="119926" y="144754"/>
                  </a:lnTo>
                  <a:close/>
                </a:path>
                <a:path w="1463040" h="292100">
                  <a:moveTo>
                    <a:pt x="123825" y="128816"/>
                  </a:moveTo>
                  <a:lnTo>
                    <a:pt x="123101" y="128638"/>
                  </a:lnTo>
                  <a:lnTo>
                    <a:pt x="123825" y="128816"/>
                  </a:lnTo>
                  <a:close/>
                </a:path>
                <a:path w="1463040" h="292100">
                  <a:moveTo>
                    <a:pt x="126796" y="246354"/>
                  </a:moveTo>
                  <a:lnTo>
                    <a:pt x="124129" y="243814"/>
                  </a:lnTo>
                  <a:lnTo>
                    <a:pt x="125818" y="242544"/>
                  </a:lnTo>
                  <a:lnTo>
                    <a:pt x="125298" y="241274"/>
                  </a:lnTo>
                  <a:lnTo>
                    <a:pt x="120573" y="237464"/>
                  </a:lnTo>
                  <a:lnTo>
                    <a:pt x="114808" y="234924"/>
                  </a:lnTo>
                  <a:lnTo>
                    <a:pt x="117132" y="238734"/>
                  </a:lnTo>
                  <a:lnTo>
                    <a:pt x="122605" y="243814"/>
                  </a:lnTo>
                  <a:lnTo>
                    <a:pt x="126276" y="247624"/>
                  </a:lnTo>
                  <a:lnTo>
                    <a:pt x="126796" y="246354"/>
                  </a:lnTo>
                  <a:close/>
                </a:path>
                <a:path w="1463040" h="292100">
                  <a:moveTo>
                    <a:pt x="129324" y="167614"/>
                  </a:moveTo>
                  <a:lnTo>
                    <a:pt x="128600" y="166344"/>
                  </a:lnTo>
                  <a:lnTo>
                    <a:pt x="128498" y="166573"/>
                  </a:lnTo>
                  <a:lnTo>
                    <a:pt x="129324" y="167614"/>
                  </a:lnTo>
                  <a:close/>
                </a:path>
                <a:path w="1463040" h="292100">
                  <a:moveTo>
                    <a:pt x="130022" y="127063"/>
                  </a:moveTo>
                  <a:lnTo>
                    <a:pt x="129476" y="127038"/>
                  </a:lnTo>
                  <a:lnTo>
                    <a:pt x="129476" y="127241"/>
                  </a:lnTo>
                  <a:lnTo>
                    <a:pt x="130022" y="127063"/>
                  </a:lnTo>
                  <a:close/>
                </a:path>
                <a:path w="1463040" h="292100">
                  <a:moveTo>
                    <a:pt x="130746" y="170154"/>
                  </a:moveTo>
                  <a:lnTo>
                    <a:pt x="130035" y="168884"/>
                  </a:lnTo>
                  <a:lnTo>
                    <a:pt x="129387" y="168884"/>
                  </a:lnTo>
                  <a:lnTo>
                    <a:pt x="129387" y="170154"/>
                  </a:lnTo>
                  <a:lnTo>
                    <a:pt x="128866" y="171424"/>
                  </a:lnTo>
                  <a:lnTo>
                    <a:pt x="130162" y="171424"/>
                  </a:lnTo>
                  <a:lnTo>
                    <a:pt x="130746" y="170154"/>
                  </a:lnTo>
                  <a:close/>
                </a:path>
                <a:path w="1463040" h="292100">
                  <a:moveTo>
                    <a:pt x="133248" y="121894"/>
                  </a:moveTo>
                  <a:close/>
                </a:path>
                <a:path w="1463040" h="292100">
                  <a:moveTo>
                    <a:pt x="135280" y="119354"/>
                  </a:moveTo>
                  <a:lnTo>
                    <a:pt x="133248" y="121894"/>
                  </a:lnTo>
                  <a:lnTo>
                    <a:pt x="135280" y="119354"/>
                  </a:lnTo>
                  <a:close/>
                </a:path>
                <a:path w="1463040" h="292100">
                  <a:moveTo>
                    <a:pt x="136182" y="176504"/>
                  </a:moveTo>
                  <a:lnTo>
                    <a:pt x="135534" y="175234"/>
                  </a:lnTo>
                  <a:lnTo>
                    <a:pt x="134823" y="173964"/>
                  </a:lnTo>
                  <a:lnTo>
                    <a:pt x="134569" y="175234"/>
                  </a:lnTo>
                  <a:lnTo>
                    <a:pt x="135280" y="176504"/>
                  </a:lnTo>
                  <a:lnTo>
                    <a:pt x="133210" y="176504"/>
                  </a:lnTo>
                  <a:lnTo>
                    <a:pt x="134823" y="179044"/>
                  </a:lnTo>
                  <a:lnTo>
                    <a:pt x="136055" y="177774"/>
                  </a:lnTo>
                  <a:lnTo>
                    <a:pt x="136182" y="176504"/>
                  </a:lnTo>
                  <a:close/>
                </a:path>
                <a:path w="1463040" h="292100">
                  <a:moveTo>
                    <a:pt x="136271" y="187655"/>
                  </a:moveTo>
                  <a:lnTo>
                    <a:pt x="136055" y="184124"/>
                  </a:lnTo>
                  <a:lnTo>
                    <a:pt x="135636" y="184023"/>
                  </a:lnTo>
                  <a:lnTo>
                    <a:pt x="136271" y="187655"/>
                  </a:lnTo>
                  <a:close/>
                </a:path>
                <a:path w="1463040" h="292100">
                  <a:moveTo>
                    <a:pt x="140652" y="217144"/>
                  </a:moveTo>
                  <a:lnTo>
                    <a:pt x="139877" y="215874"/>
                  </a:lnTo>
                  <a:lnTo>
                    <a:pt x="138582" y="215874"/>
                  </a:lnTo>
                  <a:lnTo>
                    <a:pt x="139941" y="217144"/>
                  </a:lnTo>
                  <a:lnTo>
                    <a:pt x="140652" y="217144"/>
                  </a:lnTo>
                  <a:close/>
                </a:path>
                <a:path w="1463040" h="292100">
                  <a:moveTo>
                    <a:pt x="141363" y="126453"/>
                  </a:moveTo>
                  <a:lnTo>
                    <a:pt x="140677" y="126111"/>
                  </a:lnTo>
                  <a:lnTo>
                    <a:pt x="140436" y="126784"/>
                  </a:lnTo>
                  <a:lnTo>
                    <a:pt x="141363" y="126453"/>
                  </a:lnTo>
                  <a:close/>
                </a:path>
                <a:path w="1463040" h="292100">
                  <a:moveTo>
                    <a:pt x="141998" y="126746"/>
                  </a:moveTo>
                  <a:lnTo>
                    <a:pt x="141605" y="126365"/>
                  </a:lnTo>
                  <a:lnTo>
                    <a:pt x="141376" y="126441"/>
                  </a:lnTo>
                  <a:lnTo>
                    <a:pt x="141998" y="126746"/>
                  </a:lnTo>
                  <a:close/>
                </a:path>
                <a:path w="1463040" h="292100">
                  <a:moveTo>
                    <a:pt x="143662" y="125412"/>
                  </a:moveTo>
                  <a:lnTo>
                    <a:pt x="140893" y="125641"/>
                  </a:lnTo>
                  <a:lnTo>
                    <a:pt x="141605" y="126365"/>
                  </a:lnTo>
                  <a:lnTo>
                    <a:pt x="143586" y="125666"/>
                  </a:lnTo>
                  <a:lnTo>
                    <a:pt x="143662" y="125412"/>
                  </a:lnTo>
                  <a:close/>
                </a:path>
                <a:path w="1463040" h="292100">
                  <a:moveTo>
                    <a:pt x="143662" y="42849"/>
                  </a:moveTo>
                  <a:lnTo>
                    <a:pt x="143179" y="43154"/>
                  </a:lnTo>
                  <a:lnTo>
                    <a:pt x="143052" y="43586"/>
                  </a:lnTo>
                  <a:lnTo>
                    <a:pt x="143662" y="42849"/>
                  </a:lnTo>
                  <a:close/>
                </a:path>
                <a:path w="1463040" h="292100">
                  <a:moveTo>
                    <a:pt x="144868" y="215874"/>
                  </a:moveTo>
                  <a:lnTo>
                    <a:pt x="144094" y="215874"/>
                  </a:lnTo>
                  <a:lnTo>
                    <a:pt x="143954" y="212064"/>
                  </a:lnTo>
                  <a:lnTo>
                    <a:pt x="142798" y="213334"/>
                  </a:lnTo>
                  <a:lnTo>
                    <a:pt x="143446" y="214604"/>
                  </a:lnTo>
                  <a:lnTo>
                    <a:pt x="143954" y="217144"/>
                  </a:lnTo>
                  <a:lnTo>
                    <a:pt x="144868" y="215874"/>
                  </a:lnTo>
                  <a:close/>
                </a:path>
                <a:path w="1463040" h="292100">
                  <a:moveTo>
                    <a:pt x="145186" y="41884"/>
                  </a:moveTo>
                  <a:lnTo>
                    <a:pt x="144475" y="41884"/>
                  </a:lnTo>
                  <a:lnTo>
                    <a:pt x="143662" y="42849"/>
                  </a:lnTo>
                  <a:lnTo>
                    <a:pt x="145186" y="41884"/>
                  </a:lnTo>
                  <a:close/>
                </a:path>
                <a:path w="1463040" h="292100">
                  <a:moveTo>
                    <a:pt x="147066" y="91414"/>
                  </a:moveTo>
                  <a:lnTo>
                    <a:pt x="146875" y="91973"/>
                  </a:lnTo>
                  <a:lnTo>
                    <a:pt x="147066" y="91414"/>
                  </a:lnTo>
                  <a:close/>
                </a:path>
                <a:path w="1463040" h="292100">
                  <a:moveTo>
                    <a:pt x="147129" y="125133"/>
                  </a:moveTo>
                  <a:lnTo>
                    <a:pt x="143662" y="124625"/>
                  </a:lnTo>
                  <a:lnTo>
                    <a:pt x="143662" y="125412"/>
                  </a:lnTo>
                  <a:lnTo>
                    <a:pt x="147129" y="125133"/>
                  </a:lnTo>
                  <a:close/>
                </a:path>
                <a:path w="1463040" h="292100">
                  <a:moveTo>
                    <a:pt x="147396" y="107924"/>
                  </a:moveTo>
                  <a:lnTo>
                    <a:pt x="146418" y="107924"/>
                  </a:lnTo>
                  <a:lnTo>
                    <a:pt x="146939" y="106654"/>
                  </a:lnTo>
                  <a:lnTo>
                    <a:pt x="146164" y="106654"/>
                  </a:lnTo>
                  <a:lnTo>
                    <a:pt x="145453" y="109194"/>
                  </a:lnTo>
                  <a:lnTo>
                    <a:pt x="144157" y="110464"/>
                  </a:lnTo>
                  <a:lnTo>
                    <a:pt x="143179" y="111734"/>
                  </a:lnTo>
                  <a:lnTo>
                    <a:pt x="146100" y="111734"/>
                  </a:lnTo>
                  <a:lnTo>
                    <a:pt x="146481" y="110464"/>
                  </a:lnTo>
                  <a:lnTo>
                    <a:pt x="147396" y="107924"/>
                  </a:lnTo>
                  <a:close/>
                </a:path>
                <a:path w="1463040" h="292100">
                  <a:moveTo>
                    <a:pt x="150368" y="265404"/>
                  </a:moveTo>
                  <a:lnTo>
                    <a:pt x="137617" y="251434"/>
                  </a:lnTo>
                  <a:lnTo>
                    <a:pt x="136055" y="252704"/>
                  </a:lnTo>
                  <a:lnTo>
                    <a:pt x="136385" y="253974"/>
                  </a:lnTo>
                  <a:lnTo>
                    <a:pt x="149009" y="266674"/>
                  </a:lnTo>
                  <a:lnTo>
                    <a:pt x="150177" y="267944"/>
                  </a:lnTo>
                  <a:lnTo>
                    <a:pt x="150368" y="265404"/>
                  </a:lnTo>
                  <a:close/>
                </a:path>
                <a:path w="1463040" h="292100">
                  <a:moveTo>
                    <a:pt x="150914" y="38011"/>
                  </a:moveTo>
                  <a:lnTo>
                    <a:pt x="150571" y="38074"/>
                  </a:lnTo>
                  <a:lnTo>
                    <a:pt x="147688" y="41605"/>
                  </a:lnTo>
                  <a:lnTo>
                    <a:pt x="149402" y="40614"/>
                  </a:lnTo>
                  <a:lnTo>
                    <a:pt x="150914" y="38011"/>
                  </a:lnTo>
                  <a:close/>
                </a:path>
                <a:path w="1463040" h="292100">
                  <a:moveTo>
                    <a:pt x="152387" y="91414"/>
                  </a:moveTo>
                  <a:lnTo>
                    <a:pt x="151218" y="87604"/>
                  </a:lnTo>
                  <a:lnTo>
                    <a:pt x="147066" y="91414"/>
                  </a:lnTo>
                  <a:lnTo>
                    <a:pt x="152387" y="91414"/>
                  </a:lnTo>
                  <a:close/>
                </a:path>
                <a:path w="1463040" h="292100">
                  <a:moveTo>
                    <a:pt x="152704" y="155841"/>
                  </a:moveTo>
                  <a:lnTo>
                    <a:pt x="152311" y="155867"/>
                  </a:lnTo>
                  <a:lnTo>
                    <a:pt x="152539" y="156032"/>
                  </a:lnTo>
                  <a:lnTo>
                    <a:pt x="152704" y="155841"/>
                  </a:lnTo>
                  <a:close/>
                </a:path>
                <a:path w="1463040" h="292100">
                  <a:moveTo>
                    <a:pt x="153517" y="94678"/>
                  </a:moveTo>
                  <a:lnTo>
                    <a:pt x="151676" y="96494"/>
                  </a:lnTo>
                  <a:lnTo>
                    <a:pt x="152057" y="97764"/>
                  </a:lnTo>
                  <a:lnTo>
                    <a:pt x="152641" y="96494"/>
                  </a:lnTo>
                  <a:lnTo>
                    <a:pt x="153517" y="94678"/>
                  </a:lnTo>
                  <a:close/>
                </a:path>
                <a:path w="1463040" h="292100">
                  <a:moveTo>
                    <a:pt x="153860" y="96113"/>
                  </a:moveTo>
                  <a:lnTo>
                    <a:pt x="153289" y="96494"/>
                  </a:lnTo>
                  <a:lnTo>
                    <a:pt x="153479" y="96608"/>
                  </a:lnTo>
                  <a:lnTo>
                    <a:pt x="153860" y="96113"/>
                  </a:lnTo>
                  <a:close/>
                </a:path>
                <a:path w="1463040" h="292100">
                  <a:moveTo>
                    <a:pt x="154012" y="94208"/>
                  </a:moveTo>
                  <a:lnTo>
                    <a:pt x="153873" y="93954"/>
                  </a:lnTo>
                  <a:lnTo>
                    <a:pt x="153517" y="94678"/>
                  </a:lnTo>
                  <a:lnTo>
                    <a:pt x="154012" y="94208"/>
                  </a:lnTo>
                  <a:close/>
                </a:path>
                <a:path w="1463040" h="292100">
                  <a:moveTo>
                    <a:pt x="155422" y="97764"/>
                  </a:moveTo>
                  <a:lnTo>
                    <a:pt x="153479" y="96608"/>
                  </a:lnTo>
                  <a:lnTo>
                    <a:pt x="152057" y="99034"/>
                  </a:lnTo>
                  <a:lnTo>
                    <a:pt x="151218" y="100304"/>
                  </a:lnTo>
                  <a:lnTo>
                    <a:pt x="152831" y="101574"/>
                  </a:lnTo>
                  <a:lnTo>
                    <a:pt x="153873" y="97764"/>
                  </a:lnTo>
                  <a:lnTo>
                    <a:pt x="155422" y="97764"/>
                  </a:lnTo>
                  <a:close/>
                </a:path>
                <a:path w="1463040" h="292100">
                  <a:moveTo>
                    <a:pt x="156819" y="89471"/>
                  </a:moveTo>
                  <a:lnTo>
                    <a:pt x="155041" y="91414"/>
                  </a:lnTo>
                  <a:lnTo>
                    <a:pt x="155879" y="91414"/>
                  </a:lnTo>
                  <a:lnTo>
                    <a:pt x="156819" y="89471"/>
                  </a:lnTo>
                  <a:close/>
                </a:path>
                <a:path w="1463040" h="292100">
                  <a:moveTo>
                    <a:pt x="157048" y="93954"/>
                  </a:moveTo>
                  <a:lnTo>
                    <a:pt x="156654" y="92684"/>
                  </a:lnTo>
                  <a:lnTo>
                    <a:pt x="155359" y="92684"/>
                  </a:lnTo>
                  <a:lnTo>
                    <a:pt x="154978" y="91414"/>
                  </a:lnTo>
                  <a:lnTo>
                    <a:pt x="154266" y="93954"/>
                  </a:lnTo>
                  <a:lnTo>
                    <a:pt x="154012" y="94208"/>
                  </a:lnTo>
                  <a:lnTo>
                    <a:pt x="154584" y="95224"/>
                  </a:lnTo>
                  <a:lnTo>
                    <a:pt x="153860" y="96113"/>
                  </a:lnTo>
                  <a:lnTo>
                    <a:pt x="157048" y="93954"/>
                  </a:lnTo>
                  <a:close/>
                </a:path>
                <a:path w="1463040" h="292100">
                  <a:moveTo>
                    <a:pt x="157365" y="88874"/>
                  </a:moveTo>
                  <a:lnTo>
                    <a:pt x="157111" y="88874"/>
                  </a:lnTo>
                  <a:lnTo>
                    <a:pt x="156819" y="89471"/>
                  </a:lnTo>
                  <a:lnTo>
                    <a:pt x="157365" y="88874"/>
                  </a:lnTo>
                  <a:close/>
                </a:path>
                <a:path w="1463040" h="292100">
                  <a:moveTo>
                    <a:pt x="163068" y="275564"/>
                  </a:moveTo>
                  <a:lnTo>
                    <a:pt x="160997" y="274294"/>
                  </a:lnTo>
                  <a:lnTo>
                    <a:pt x="160680" y="275564"/>
                  </a:lnTo>
                  <a:lnTo>
                    <a:pt x="158153" y="274294"/>
                  </a:lnTo>
                  <a:lnTo>
                    <a:pt x="158089" y="276834"/>
                  </a:lnTo>
                  <a:lnTo>
                    <a:pt x="158343" y="278104"/>
                  </a:lnTo>
                  <a:lnTo>
                    <a:pt x="161455" y="278104"/>
                  </a:lnTo>
                  <a:lnTo>
                    <a:pt x="162229" y="276834"/>
                  </a:lnTo>
                  <a:lnTo>
                    <a:pt x="163068" y="275564"/>
                  </a:lnTo>
                  <a:close/>
                </a:path>
                <a:path w="1463040" h="292100">
                  <a:moveTo>
                    <a:pt x="169443" y="26327"/>
                  </a:moveTo>
                  <a:lnTo>
                    <a:pt x="167220" y="27914"/>
                  </a:lnTo>
                  <a:lnTo>
                    <a:pt x="168706" y="27914"/>
                  </a:lnTo>
                  <a:lnTo>
                    <a:pt x="169443" y="26327"/>
                  </a:lnTo>
                  <a:close/>
                </a:path>
                <a:path w="1463040" h="292100">
                  <a:moveTo>
                    <a:pt x="170230" y="25755"/>
                  </a:moveTo>
                  <a:lnTo>
                    <a:pt x="169875" y="25374"/>
                  </a:lnTo>
                  <a:lnTo>
                    <a:pt x="169443" y="26327"/>
                  </a:lnTo>
                  <a:lnTo>
                    <a:pt x="170230" y="25755"/>
                  </a:lnTo>
                  <a:close/>
                </a:path>
                <a:path w="1463040" h="292100">
                  <a:moveTo>
                    <a:pt x="171310" y="72555"/>
                  </a:moveTo>
                  <a:lnTo>
                    <a:pt x="170192" y="73634"/>
                  </a:lnTo>
                  <a:lnTo>
                    <a:pt x="170586" y="74904"/>
                  </a:lnTo>
                  <a:lnTo>
                    <a:pt x="171310" y="72555"/>
                  </a:lnTo>
                  <a:close/>
                </a:path>
                <a:path w="1463040" h="292100">
                  <a:moveTo>
                    <a:pt x="172834" y="70993"/>
                  </a:moveTo>
                  <a:lnTo>
                    <a:pt x="171361" y="72364"/>
                  </a:lnTo>
                  <a:lnTo>
                    <a:pt x="171310" y="72555"/>
                  </a:lnTo>
                  <a:lnTo>
                    <a:pt x="172796" y="71094"/>
                  </a:lnTo>
                  <a:close/>
                </a:path>
                <a:path w="1463040" h="292100">
                  <a:moveTo>
                    <a:pt x="174091" y="69824"/>
                  </a:moveTo>
                  <a:lnTo>
                    <a:pt x="173951" y="68554"/>
                  </a:lnTo>
                  <a:lnTo>
                    <a:pt x="172834" y="70993"/>
                  </a:lnTo>
                  <a:lnTo>
                    <a:pt x="174091" y="69824"/>
                  </a:lnTo>
                  <a:close/>
                </a:path>
                <a:path w="1463040" h="292100">
                  <a:moveTo>
                    <a:pt x="175133" y="277685"/>
                  </a:moveTo>
                  <a:lnTo>
                    <a:pt x="174739" y="275564"/>
                  </a:lnTo>
                  <a:lnTo>
                    <a:pt x="173570" y="276834"/>
                  </a:lnTo>
                  <a:lnTo>
                    <a:pt x="175133" y="277685"/>
                  </a:lnTo>
                  <a:close/>
                </a:path>
                <a:path w="1463040" h="292100">
                  <a:moveTo>
                    <a:pt x="175958" y="279374"/>
                  </a:moveTo>
                  <a:lnTo>
                    <a:pt x="175895" y="278104"/>
                  </a:lnTo>
                  <a:lnTo>
                    <a:pt x="175133" y="277685"/>
                  </a:lnTo>
                  <a:lnTo>
                    <a:pt x="175450" y="279374"/>
                  </a:lnTo>
                  <a:lnTo>
                    <a:pt x="175958" y="279374"/>
                  </a:lnTo>
                  <a:close/>
                </a:path>
                <a:path w="1463040" h="292100">
                  <a:moveTo>
                    <a:pt x="179882" y="156375"/>
                  </a:moveTo>
                  <a:lnTo>
                    <a:pt x="179184" y="156375"/>
                  </a:lnTo>
                  <a:lnTo>
                    <a:pt x="179882" y="156375"/>
                  </a:lnTo>
                  <a:close/>
                </a:path>
                <a:path w="1463040" h="292100">
                  <a:moveTo>
                    <a:pt x="181165" y="159753"/>
                  </a:moveTo>
                  <a:lnTo>
                    <a:pt x="180568" y="159804"/>
                  </a:lnTo>
                  <a:lnTo>
                    <a:pt x="180340" y="160286"/>
                  </a:lnTo>
                  <a:lnTo>
                    <a:pt x="180225" y="160756"/>
                  </a:lnTo>
                  <a:lnTo>
                    <a:pt x="180568" y="160947"/>
                  </a:lnTo>
                  <a:lnTo>
                    <a:pt x="181165" y="159753"/>
                  </a:lnTo>
                  <a:close/>
                </a:path>
                <a:path w="1463040" h="292100">
                  <a:moveTo>
                    <a:pt x="188645" y="166535"/>
                  </a:moveTo>
                  <a:lnTo>
                    <a:pt x="186004" y="166408"/>
                  </a:lnTo>
                  <a:lnTo>
                    <a:pt x="185877" y="166281"/>
                  </a:lnTo>
                  <a:lnTo>
                    <a:pt x="185877" y="164884"/>
                  </a:lnTo>
                  <a:lnTo>
                    <a:pt x="187490" y="163995"/>
                  </a:lnTo>
                  <a:lnTo>
                    <a:pt x="184492" y="164884"/>
                  </a:lnTo>
                  <a:lnTo>
                    <a:pt x="183794" y="163741"/>
                  </a:lnTo>
                  <a:lnTo>
                    <a:pt x="182905" y="164503"/>
                  </a:lnTo>
                  <a:lnTo>
                    <a:pt x="182867" y="164693"/>
                  </a:lnTo>
                  <a:lnTo>
                    <a:pt x="185293" y="166281"/>
                  </a:lnTo>
                  <a:lnTo>
                    <a:pt x="180454" y="165265"/>
                  </a:lnTo>
                  <a:lnTo>
                    <a:pt x="176758" y="165265"/>
                  </a:lnTo>
                  <a:lnTo>
                    <a:pt x="177228" y="166535"/>
                  </a:lnTo>
                  <a:lnTo>
                    <a:pt x="175145" y="166535"/>
                  </a:lnTo>
                  <a:lnTo>
                    <a:pt x="174459" y="167170"/>
                  </a:lnTo>
                  <a:lnTo>
                    <a:pt x="180454" y="166916"/>
                  </a:lnTo>
                  <a:lnTo>
                    <a:pt x="185648" y="166916"/>
                  </a:lnTo>
                  <a:lnTo>
                    <a:pt x="188645" y="166535"/>
                  </a:lnTo>
                  <a:close/>
                </a:path>
                <a:path w="1463040" h="292100">
                  <a:moveTo>
                    <a:pt x="232816" y="163741"/>
                  </a:moveTo>
                  <a:lnTo>
                    <a:pt x="232105" y="163779"/>
                  </a:lnTo>
                  <a:lnTo>
                    <a:pt x="232219" y="164058"/>
                  </a:lnTo>
                  <a:lnTo>
                    <a:pt x="232816" y="163741"/>
                  </a:lnTo>
                  <a:close/>
                </a:path>
                <a:path w="1463040" h="292100">
                  <a:moveTo>
                    <a:pt x="275602" y="163106"/>
                  </a:moveTo>
                  <a:lnTo>
                    <a:pt x="274739" y="162369"/>
                  </a:lnTo>
                  <a:lnTo>
                    <a:pt x="273710" y="162979"/>
                  </a:lnTo>
                  <a:lnTo>
                    <a:pt x="275602" y="163106"/>
                  </a:lnTo>
                  <a:close/>
                </a:path>
                <a:path w="1463040" h="292100">
                  <a:moveTo>
                    <a:pt x="286969" y="166509"/>
                  </a:moveTo>
                  <a:lnTo>
                    <a:pt x="284365" y="166662"/>
                  </a:lnTo>
                  <a:lnTo>
                    <a:pt x="285864" y="166662"/>
                  </a:lnTo>
                  <a:lnTo>
                    <a:pt x="285750" y="167932"/>
                  </a:lnTo>
                  <a:lnTo>
                    <a:pt x="286791" y="167805"/>
                  </a:lnTo>
                  <a:lnTo>
                    <a:pt x="286969" y="166509"/>
                  </a:lnTo>
                  <a:close/>
                </a:path>
                <a:path w="1463040" h="292100">
                  <a:moveTo>
                    <a:pt x="288429" y="166433"/>
                  </a:moveTo>
                  <a:lnTo>
                    <a:pt x="287134" y="165265"/>
                  </a:lnTo>
                  <a:lnTo>
                    <a:pt x="286969" y="166509"/>
                  </a:lnTo>
                  <a:lnTo>
                    <a:pt x="288429" y="166433"/>
                  </a:lnTo>
                  <a:close/>
                </a:path>
                <a:path w="1463040" h="292100">
                  <a:moveTo>
                    <a:pt x="291515" y="166535"/>
                  </a:moveTo>
                  <a:lnTo>
                    <a:pt x="288874" y="166408"/>
                  </a:lnTo>
                  <a:lnTo>
                    <a:pt x="288429" y="166433"/>
                  </a:lnTo>
                  <a:lnTo>
                    <a:pt x="290487" y="168313"/>
                  </a:lnTo>
                  <a:lnTo>
                    <a:pt x="291515" y="166535"/>
                  </a:lnTo>
                  <a:close/>
                </a:path>
                <a:path w="1463040" h="292100">
                  <a:moveTo>
                    <a:pt x="297776" y="125260"/>
                  </a:moveTo>
                  <a:lnTo>
                    <a:pt x="297268" y="123736"/>
                  </a:lnTo>
                  <a:lnTo>
                    <a:pt x="297053" y="123101"/>
                  </a:lnTo>
                  <a:lnTo>
                    <a:pt x="296252" y="122085"/>
                  </a:lnTo>
                  <a:lnTo>
                    <a:pt x="296138" y="123736"/>
                  </a:lnTo>
                  <a:lnTo>
                    <a:pt x="290830" y="122974"/>
                  </a:lnTo>
                  <a:lnTo>
                    <a:pt x="293941" y="124625"/>
                  </a:lnTo>
                  <a:lnTo>
                    <a:pt x="291172" y="124752"/>
                  </a:lnTo>
                  <a:lnTo>
                    <a:pt x="291515" y="125895"/>
                  </a:lnTo>
                  <a:lnTo>
                    <a:pt x="293128" y="125895"/>
                  </a:lnTo>
                  <a:lnTo>
                    <a:pt x="294170" y="125641"/>
                  </a:lnTo>
                  <a:lnTo>
                    <a:pt x="295097" y="125260"/>
                  </a:lnTo>
                  <a:lnTo>
                    <a:pt x="295211" y="126276"/>
                  </a:lnTo>
                  <a:lnTo>
                    <a:pt x="294868" y="127038"/>
                  </a:lnTo>
                  <a:lnTo>
                    <a:pt x="296252" y="127165"/>
                  </a:lnTo>
                  <a:lnTo>
                    <a:pt x="297738" y="125641"/>
                  </a:lnTo>
                  <a:lnTo>
                    <a:pt x="297776" y="125260"/>
                  </a:lnTo>
                  <a:close/>
                </a:path>
                <a:path w="1463040" h="292100">
                  <a:moveTo>
                    <a:pt x="347103" y="134785"/>
                  </a:moveTo>
                  <a:lnTo>
                    <a:pt x="343204" y="135166"/>
                  </a:lnTo>
                  <a:lnTo>
                    <a:pt x="346989" y="136055"/>
                  </a:lnTo>
                  <a:lnTo>
                    <a:pt x="347103" y="134785"/>
                  </a:lnTo>
                  <a:close/>
                </a:path>
                <a:path w="1463040" h="292100">
                  <a:moveTo>
                    <a:pt x="368452" y="162217"/>
                  </a:moveTo>
                  <a:lnTo>
                    <a:pt x="365213" y="162598"/>
                  </a:lnTo>
                  <a:lnTo>
                    <a:pt x="366141" y="160820"/>
                  </a:lnTo>
                  <a:lnTo>
                    <a:pt x="364871" y="160312"/>
                  </a:lnTo>
                  <a:lnTo>
                    <a:pt x="363715" y="160312"/>
                  </a:lnTo>
                  <a:lnTo>
                    <a:pt x="363715" y="162725"/>
                  </a:lnTo>
                  <a:lnTo>
                    <a:pt x="365442" y="162725"/>
                  </a:lnTo>
                  <a:lnTo>
                    <a:pt x="367982" y="162979"/>
                  </a:lnTo>
                  <a:lnTo>
                    <a:pt x="368211" y="162598"/>
                  </a:lnTo>
                  <a:lnTo>
                    <a:pt x="368452" y="162217"/>
                  </a:lnTo>
                  <a:close/>
                </a:path>
                <a:path w="1463040" h="292100">
                  <a:moveTo>
                    <a:pt x="370979" y="135293"/>
                  </a:moveTo>
                  <a:lnTo>
                    <a:pt x="370916" y="135470"/>
                  </a:lnTo>
                  <a:lnTo>
                    <a:pt x="370979" y="135293"/>
                  </a:lnTo>
                  <a:close/>
                </a:path>
                <a:path w="1463040" h="292100">
                  <a:moveTo>
                    <a:pt x="372884" y="158635"/>
                  </a:moveTo>
                  <a:lnTo>
                    <a:pt x="372262" y="158572"/>
                  </a:lnTo>
                  <a:lnTo>
                    <a:pt x="372059" y="158635"/>
                  </a:lnTo>
                  <a:lnTo>
                    <a:pt x="372249" y="158953"/>
                  </a:lnTo>
                  <a:lnTo>
                    <a:pt x="372884" y="158635"/>
                  </a:lnTo>
                  <a:close/>
                </a:path>
                <a:path w="1463040" h="292100">
                  <a:moveTo>
                    <a:pt x="374091" y="161201"/>
                  </a:moveTo>
                  <a:lnTo>
                    <a:pt x="373697" y="160718"/>
                  </a:lnTo>
                  <a:lnTo>
                    <a:pt x="373557" y="160553"/>
                  </a:lnTo>
                  <a:lnTo>
                    <a:pt x="372249" y="158953"/>
                  </a:lnTo>
                  <a:lnTo>
                    <a:pt x="369646" y="160286"/>
                  </a:lnTo>
                  <a:lnTo>
                    <a:pt x="373316" y="161036"/>
                  </a:lnTo>
                  <a:lnTo>
                    <a:pt x="373443" y="160947"/>
                  </a:lnTo>
                  <a:lnTo>
                    <a:pt x="374091" y="161201"/>
                  </a:lnTo>
                  <a:close/>
                </a:path>
                <a:path w="1463040" h="292100">
                  <a:moveTo>
                    <a:pt x="398741" y="160020"/>
                  </a:moveTo>
                  <a:lnTo>
                    <a:pt x="397281" y="158534"/>
                  </a:lnTo>
                  <a:lnTo>
                    <a:pt x="396811" y="159550"/>
                  </a:lnTo>
                  <a:lnTo>
                    <a:pt x="398741" y="160020"/>
                  </a:lnTo>
                  <a:close/>
                </a:path>
                <a:path w="1463040" h="292100">
                  <a:moveTo>
                    <a:pt x="398894" y="160185"/>
                  </a:moveTo>
                  <a:lnTo>
                    <a:pt x="398792" y="160032"/>
                  </a:lnTo>
                  <a:lnTo>
                    <a:pt x="398894" y="160185"/>
                  </a:lnTo>
                  <a:close/>
                </a:path>
                <a:path w="1463040" h="292100">
                  <a:moveTo>
                    <a:pt x="399986" y="160324"/>
                  </a:moveTo>
                  <a:lnTo>
                    <a:pt x="399897" y="159905"/>
                  </a:lnTo>
                  <a:lnTo>
                    <a:pt x="399237" y="158915"/>
                  </a:lnTo>
                  <a:lnTo>
                    <a:pt x="398919" y="160070"/>
                  </a:lnTo>
                  <a:lnTo>
                    <a:pt x="399986" y="160324"/>
                  </a:lnTo>
                  <a:close/>
                </a:path>
                <a:path w="1463040" h="292100">
                  <a:moveTo>
                    <a:pt x="406184" y="164172"/>
                  </a:moveTo>
                  <a:lnTo>
                    <a:pt x="406082" y="163868"/>
                  </a:lnTo>
                  <a:lnTo>
                    <a:pt x="405282" y="163360"/>
                  </a:lnTo>
                  <a:lnTo>
                    <a:pt x="405117" y="163360"/>
                  </a:lnTo>
                  <a:lnTo>
                    <a:pt x="405053" y="163207"/>
                  </a:lnTo>
                  <a:lnTo>
                    <a:pt x="404888" y="163106"/>
                  </a:lnTo>
                  <a:lnTo>
                    <a:pt x="401777" y="162979"/>
                  </a:lnTo>
                  <a:lnTo>
                    <a:pt x="400596" y="162217"/>
                  </a:lnTo>
                  <a:lnTo>
                    <a:pt x="400469" y="162077"/>
                  </a:lnTo>
                  <a:lnTo>
                    <a:pt x="402005" y="161836"/>
                  </a:lnTo>
                  <a:lnTo>
                    <a:pt x="402348" y="161328"/>
                  </a:lnTo>
                  <a:lnTo>
                    <a:pt x="403974" y="162090"/>
                  </a:lnTo>
                  <a:lnTo>
                    <a:pt x="403821" y="161328"/>
                  </a:lnTo>
                  <a:lnTo>
                    <a:pt x="403745" y="161074"/>
                  </a:lnTo>
                  <a:lnTo>
                    <a:pt x="401142" y="160820"/>
                  </a:lnTo>
                  <a:lnTo>
                    <a:pt x="394169" y="163995"/>
                  </a:lnTo>
                  <a:lnTo>
                    <a:pt x="396811" y="163995"/>
                  </a:lnTo>
                  <a:lnTo>
                    <a:pt x="397395" y="162852"/>
                  </a:lnTo>
                  <a:lnTo>
                    <a:pt x="398081" y="164249"/>
                  </a:lnTo>
                  <a:lnTo>
                    <a:pt x="399237" y="164630"/>
                  </a:lnTo>
                  <a:lnTo>
                    <a:pt x="399389" y="162852"/>
                  </a:lnTo>
                  <a:lnTo>
                    <a:pt x="399465" y="161836"/>
                  </a:lnTo>
                  <a:lnTo>
                    <a:pt x="405472" y="165519"/>
                  </a:lnTo>
                  <a:lnTo>
                    <a:pt x="406184" y="164172"/>
                  </a:lnTo>
                  <a:close/>
                </a:path>
                <a:path w="1463040" h="292100">
                  <a:moveTo>
                    <a:pt x="410083" y="158648"/>
                  </a:moveTo>
                  <a:lnTo>
                    <a:pt x="410006" y="158483"/>
                  </a:lnTo>
                  <a:lnTo>
                    <a:pt x="409854" y="158915"/>
                  </a:lnTo>
                  <a:lnTo>
                    <a:pt x="410083" y="158648"/>
                  </a:lnTo>
                  <a:close/>
                </a:path>
                <a:path w="1463040" h="292100">
                  <a:moveTo>
                    <a:pt x="410210" y="158508"/>
                  </a:moveTo>
                  <a:lnTo>
                    <a:pt x="410108" y="158280"/>
                  </a:lnTo>
                  <a:lnTo>
                    <a:pt x="409943" y="158064"/>
                  </a:lnTo>
                  <a:lnTo>
                    <a:pt x="410006" y="158483"/>
                  </a:lnTo>
                  <a:lnTo>
                    <a:pt x="410210" y="158508"/>
                  </a:lnTo>
                  <a:close/>
                </a:path>
                <a:path w="1463040" h="292100">
                  <a:moveTo>
                    <a:pt x="410337" y="133934"/>
                  </a:moveTo>
                  <a:lnTo>
                    <a:pt x="410083" y="134277"/>
                  </a:lnTo>
                  <a:lnTo>
                    <a:pt x="410260" y="134264"/>
                  </a:lnTo>
                  <a:lnTo>
                    <a:pt x="410337" y="133934"/>
                  </a:lnTo>
                  <a:close/>
                </a:path>
                <a:path w="1463040" h="292100">
                  <a:moveTo>
                    <a:pt x="410425" y="133832"/>
                  </a:moveTo>
                  <a:lnTo>
                    <a:pt x="410311" y="132880"/>
                  </a:lnTo>
                  <a:lnTo>
                    <a:pt x="410337" y="133934"/>
                  </a:lnTo>
                  <a:close/>
                </a:path>
                <a:path w="1463040" h="292100">
                  <a:moveTo>
                    <a:pt x="411416" y="127076"/>
                  </a:moveTo>
                  <a:lnTo>
                    <a:pt x="411264" y="126771"/>
                  </a:lnTo>
                  <a:lnTo>
                    <a:pt x="410540" y="127038"/>
                  </a:lnTo>
                  <a:lnTo>
                    <a:pt x="411416" y="127076"/>
                  </a:lnTo>
                  <a:close/>
                </a:path>
                <a:path w="1463040" h="292100">
                  <a:moveTo>
                    <a:pt x="412762" y="133248"/>
                  </a:moveTo>
                  <a:lnTo>
                    <a:pt x="412508" y="133007"/>
                  </a:lnTo>
                  <a:lnTo>
                    <a:pt x="412445" y="133197"/>
                  </a:lnTo>
                  <a:lnTo>
                    <a:pt x="412762" y="133248"/>
                  </a:lnTo>
                  <a:close/>
                </a:path>
                <a:path w="1463040" h="292100">
                  <a:moveTo>
                    <a:pt x="413423" y="127165"/>
                  </a:moveTo>
                  <a:lnTo>
                    <a:pt x="411416" y="127076"/>
                  </a:lnTo>
                  <a:lnTo>
                    <a:pt x="412267" y="128816"/>
                  </a:lnTo>
                  <a:lnTo>
                    <a:pt x="413423" y="127165"/>
                  </a:lnTo>
                  <a:close/>
                </a:path>
                <a:path w="1463040" h="292100">
                  <a:moveTo>
                    <a:pt x="414578" y="133515"/>
                  </a:moveTo>
                  <a:lnTo>
                    <a:pt x="412762" y="133248"/>
                  </a:lnTo>
                  <a:lnTo>
                    <a:pt x="414121" y="134531"/>
                  </a:lnTo>
                  <a:lnTo>
                    <a:pt x="414578" y="133515"/>
                  </a:lnTo>
                  <a:close/>
                </a:path>
                <a:path w="1463040" h="292100">
                  <a:moveTo>
                    <a:pt x="414693" y="125514"/>
                  </a:moveTo>
                  <a:lnTo>
                    <a:pt x="414629" y="125006"/>
                  </a:lnTo>
                  <a:lnTo>
                    <a:pt x="414578" y="124625"/>
                  </a:lnTo>
                  <a:lnTo>
                    <a:pt x="412559" y="125006"/>
                  </a:lnTo>
                  <a:lnTo>
                    <a:pt x="412280" y="124993"/>
                  </a:lnTo>
                  <a:lnTo>
                    <a:pt x="409625" y="124879"/>
                  </a:lnTo>
                  <a:lnTo>
                    <a:pt x="408698" y="125895"/>
                  </a:lnTo>
                  <a:lnTo>
                    <a:pt x="410768" y="125768"/>
                  </a:lnTo>
                  <a:lnTo>
                    <a:pt x="411264" y="126771"/>
                  </a:lnTo>
                  <a:lnTo>
                    <a:pt x="414007" y="125768"/>
                  </a:lnTo>
                  <a:lnTo>
                    <a:pt x="414693" y="125514"/>
                  </a:lnTo>
                  <a:close/>
                </a:path>
                <a:path w="1463040" h="292100">
                  <a:moveTo>
                    <a:pt x="416890" y="158915"/>
                  </a:moveTo>
                  <a:lnTo>
                    <a:pt x="416039" y="160045"/>
                  </a:lnTo>
                  <a:lnTo>
                    <a:pt x="415912" y="160324"/>
                  </a:lnTo>
                  <a:lnTo>
                    <a:pt x="416191" y="160426"/>
                  </a:lnTo>
                  <a:lnTo>
                    <a:pt x="416890" y="158915"/>
                  </a:lnTo>
                  <a:close/>
                </a:path>
                <a:path w="1463040" h="292100">
                  <a:moveTo>
                    <a:pt x="417347" y="132499"/>
                  </a:moveTo>
                  <a:lnTo>
                    <a:pt x="417080" y="132245"/>
                  </a:lnTo>
                  <a:lnTo>
                    <a:pt x="415734" y="130975"/>
                  </a:lnTo>
                  <a:lnTo>
                    <a:pt x="413651" y="130975"/>
                  </a:lnTo>
                  <a:lnTo>
                    <a:pt x="413080" y="130441"/>
                  </a:lnTo>
                  <a:lnTo>
                    <a:pt x="413194" y="129705"/>
                  </a:lnTo>
                  <a:lnTo>
                    <a:pt x="413372" y="129197"/>
                  </a:lnTo>
                  <a:lnTo>
                    <a:pt x="413423" y="129070"/>
                  </a:lnTo>
                  <a:lnTo>
                    <a:pt x="412153" y="129197"/>
                  </a:lnTo>
                  <a:lnTo>
                    <a:pt x="411949" y="129184"/>
                  </a:lnTo>
                  <a:lnTo>
                    <a:pt x="409968" y="128943"/>
                  </a:lnTo>
                  <a:lnTo>
                    <a:pt x="409968" y="129717"/>
                  </a:lnTo>
                  <a:lnTo>
                    <a:pt x="410768" y="129832"/>
                  </a:lnTo>
                  <a:lnTo>
                    <a:pt x="412153" y="129705"/>
                  </a:lnTo>
                  <a:lnTo>
                    <a:pt x="412153" y="130340"/>
                  </a:lnTo>
                  <a:lnTo>
                    <a:pt x="411467" y="130340"/>
                  </a:lnTo>
                  <a:lnTo>
                    <a:pt x="410845" y="130441"/>
                  </a:lnTo>
                  <a:lnTo>
                    <a:pt x="410883" y="130695"/>
                  </a:lnTo>
                  <a:lnTo>
                    <a:pt x="410997" y="130975"/>
                  </a:lnTo>
                  <a:lnTo>
                    <a:pt x="413080" y="130975"/>
                  </a:lnTo>
                  <a:lnTo>
                    <a:pt x="413943" y="131445"/>
                  </a:lnTo>
                  <a:lnTo>
                    <a:pt x="414070" y="131559"/>
                  </a:lnTo>
                  <a:lnTo>
                    <a:pt x="414578" y="132245"/>
                  </a:lnTo>
                  <a:lnTo>
                    <a:pt x="412153" y="131610"/>
                  </a:lnTo>
                  <a:lnTo>
                    <a:pt x="410705" y="133464"/>
                  </a:lnTo>
                  <a:lnTo>
                    <a:pt x="410603" y="134239"/>
                  </a:lnTo>
                  <a:lnTo>
                    <a:pt x="412153" y="134150"/>
                  </a:lnTo>
                  <a:lnTo>
                    <a:pt x="412445" y="133197"/>
                  </a:lnTo>
                  <a:lnTo>
                    <a:pt x="411124" y="133007"/>
                  </a:lnTo>
                  <a:lnTo>
                    <a:pt x="417347" y="132499"/>
                  </a:lnTo>
                  <a:close/>
                </a:path>
                <a:path w="1463040" h="292100">
                  <a:moveTo>
                    <a:pt x="417372" y="160820"/>
                  </a:moveTo>
                  <a:lnTo>
                    <a:pt x="416191" y="160426"/>
                  </a:lnTo>
                  <a:lnTo>
                    <a:pt x="415861" y="161175"/>
                  </a:lnTo>
                  <a:lnTo>
                    <a:pt x="417372" y="160820"/>
                  </a:lnTo>
                  <a:close/>
                </a:path>
                <a:path w="1463040" h="292100">
                  <a:moveTo>
                    <a:pt x="417944" y="161010"/>
                  </a:moveTo>
                  <a:lnTo>
                    <a:pt x="417918" y="160693"/>
                  </a:lnTo>
                  <a:lnTo>
                    <a:pt x="417372" y="160820"/>
                  </a:lnTo>
                  <a:lnTo>
                    <a:pt x="417944" y="161010"/>
                  </a:lnTo>
                  <a:close/>
                </a:path>
                <a:path w="1463040" h="292100">
                  <a:moveTo>
                    <a:pt x="430911" y="131368"/>
                  </a:moveTo>
                  <a:lnTo>
                    <a:pt x="430834" y="130975"/>
                  </a:lnTo>
                  <a:lnTo>
                    <a:pt x="430352" y="130975"/>
                  </a:lnTo>
                  <a:lnTo>
                    <a:pt x="430911" y="131368"/>
                  </a:lnTo>
                  <a:close/>
                </a:path>
                <a:path w="1463040" h="292100">
                  <a:moveTo>
                    <a:pt x="432917" y="126022"/>
                  </a:moveTo>
                  <a:lnTo>
                    <a:pt x="429920" y="125895"/>
                  </a:lnTo>
                  <a:lnTo>
                    <a:pt x="429704" y="126720"/>
                  </a:lnTo>
                  <a:lnTo>
                    <a:pt x="429577" y="126784"/>
                  </a:lnTo>
                  <a:lnTo>
                    <a:pt x="427951" y="126911"/>
                  </a:lnTo>
                  <a:lnTo>
                    <a:pt x="427609" y="127800"/>
                  </a:lnTo>
                  <a:lnTo>
                    <a:pt x="432104" y="126911"/>
                  </a:lnTo>
                  <a:lnTo>
                    <a:pt x="428967" y="129616"/>
                  </a:lnTo>
                  <a:lnTo>
                    <a:pt x="428840" y="129895"/>
                  </a:lnTo>
                  <a:lnTo>
                    <a:pt x="428650" y="129895"/>
                  </a:lnTo>
                  <a:lnTo>
                    <a:pt x="428523" y="129667"/>
                  </a:lnTo>
                  <a:lnTo>
                    <a:pt x="427494" y="128943"/>
                  </a:lnTo>
                  <a:lnTo>
                    <a:pt x="426529" y="130111"/>
                  </a:lnTo>
                  <a:lnTo>
                    <a:pt x="426415" y="130365"/>
                  </a:lnTo>
                  <a:lnTo>
                    <a:pt x="427951" y="130975"/>
                  </a:lnTo>
                  <a:lnTo>
                    <a:pt x="430352" y="130975"/>
                  </a:lnTo>
                  <a:lnTo>
                    <a:pt x="429818" y="130594"/>
                  </a:lnTo>
                  <a:lnTo>
                    <a:pt x="429387" y="130289"/>
                  </a:lnTo>
                  <a:lnTo>
                    <a:pt x="432257" y="129717"/>
                  </a:lnTo>
                  <a:lnTo>
                    <a:pt x="432384" y="127596"/>
                  </a:lnTo>
                  <a:lnTo>
                    <a:pt x="432612" y="126911"/>
                  </a:lnTo>
                  <a:lnTo>
                    <a:pt x="432917" y="126022"/>
                  </a:lnTo>
                  <a:close/>
                </a:path>
                <a:path w="1463040" h="292100">
                  <a:moveTo>
                    <a:pt x="434644" y="130975"/>
                  </a:moveTo>
                  <a:lnTo>
                    <a:pt x="431076" y="131483"/>
                  </a:lnTo>
                  <a:lnTo>
                    <a:pt x="430911" y="131368"/>
                  </a:lnTo>
                  <a:lnTo>
                    <a:pt x="431076" y="132245"/>
                  </a:lnTo>
                  <a:lnTo>
                    <a:pt x="427837" y="132372"/>
                  </a:lnTo>
                  <a:lnTo>
                    <a:pt x="427494" y="134150"/>
                  </a:lnTo>
                  <a:lnTo>
                    <a:pt x="426339" y="135420"/>
                  </a:lnTo>
                  <a:lnTo>
                    <a:pt x="428650" y="135077"/>
                  </a:lnTo>
                  <a:lnTo>
                    <a:pt x="428561" y="134924"/>
                  </a:lnTo>
                  <a:lnTo>
                    <a:pt x="428777" y="135064"/>
                  </a:lnTo>
                  <a:lnTo>
                    <a:pt x="429171" y="135001"/>
                  </a:lnTo>
                  <a:lnTo>
                    <a:pt x="430631" y="134797"/>
                  </a:lnTo>
                  <a:lnTo>
                    <a:pt x="430822" y="134404"/>
                  </a:lnTo>
                  <a:lnTo>
                    <a:pt x="431419" y="132245"/>
                  </a:lnTo>
                  <a:lnTo>
                    <a:pt x="433349" y="131483"/>
                  </a:lnTo>
                  <a:lnTo>
                    <a:pt x="434644" y="130975"/>
                  </a:lnTo>
                  <a:close/>
                </a:path>
                <a:path w="1463040" h="292100">
                  <a:moveTo>
                    <a:pt x="434987" y="137325"/>
                  </a:moveTo>
                  <a:lnTo>
                    <a:pt x="434365" y="135712"/>
                  </a:lnTo>
                  <a:lnTo>
                    <a:pt x="432219" y="136055"/>
                  </a:lnTo>
                  <a:lnTo>
                    <a:pt x="432371" y="136245"/>
                  </a:lnTo>
                  <a:lnTo>
                    <a:pt x="434987" y="137325"/>
                  </a:lnTo>
                  <a:close/>
                </a:path>
                <a:path w="1463040" h="292100">
                  <a:moveTo>
                    <a:pt x="438797" y="124879"/>
                  </a:moveTo>
                  <a:lnTo>
                    <a:pt x="435800" y="124625"/>
                  </a:lnTo>
                  <a:lnTo>
                    <a:pt x="432803" y="124752"/>
                  </a:lnTo>
                  <a:lnTo>
                    <a:pt x="437286" y="125730"/>
                  </a:lnTo>
                  <a:lnTo>
                    <a:pt x="435800" y="127165"/>
                  </a:lnTo>
                  <a:lnTo>
                    <a:pt x="436651" y="127127"/>
                  </a:lnTo>
                  <a:lnTo>
                    <a:pt x="438797" y="124879"/>
                  </a:lnTo>
                  <a:close/>
                </a:path>
                <a:path w="1463040" h="292100">
                  <a:moveTo>
                    <a:pt x="439026" y="127038"/>
                  </a:moveTo>
                  <a:lnTo>
                    <a:pt x="436651" y="127127"/>
                  </a:lnTo>
                  <a:lnTo>
                    <a:pt x="436257" y="127546"/>
                  </a:lnTo>
                  <a:lnTo>
                    <a:pt x="438912" y="127203"/>
                  </a:lnTo>
                  <a:lnTo>
                    <a:pt x="439026" y="127038"/>
                  </a:lnTo>
                  <a:close/>
                </a:path>
                <a:path w="1463040" h="292100">
                  <a:moveTo>
                    <a:pt x="440524" y="133756"/>
                  </a:moveTo>
                  <a:lnTo>
                    <a:pt x="440410" y="134200"/>
                  </a:lnTo>
                  <a:lnTo>
                    <a:pt x="440524" y="133756"/>
                  </a:lnTo>
                  <a:close/>
                </a:path>
                <a:path w="1463040" h="292100">
                  <a:moveTo>
                    <a:pt x="441032" y="134493"/>
                  </a:moveTo>
                  <a:lnTo>
                    <a:pt x="440524" y="134251"/>
                  </a:lnTo>
                  <a:lnTo>
                    <a:pt x="440524" y="134569"/>
                  </a:lnTo>
                  <a:lnTo>
                    <a:pt x="440994" y="134505"/>
                  </a:lnTo>
                  <a:close/>
                </a:path>
                <a:path w="1463040" h="292100">
                  <a:moveTo>
                    <a:pt x="441794" y="129070"/>
                  </a:moveTo>
                  <a:lnTo>
                    <a:pt x="441109" y="128562"/>
                  </a:lnTo>
                  <a:lnTo>
                    <a:pt x="441261" y="128828"/>
                  </a:lnTo>
                  <a:lnTo>
                    <a:pt x="441794" y="129070"/>
                  </a:lnTo>
                  <a:close/>
                </a:path>
                <a:path w="1463040" h="292100">
                  <a:moveTo>
                    <a:pt x="444106" y="126530"/>
                  </a:moveTo>
                  <a:lnTo>
                    <a:pt x="438912" y="127203"/>
                  </a:lnTo>
                  <a:lnTo>
                    <a:pt x="438581" y="127673"/>
                  </a:lnTo>
                  <a:lnTo>
                    <a:pt x="438226" y="128181"/>
                  </a:lnTo>
                  <a:lnTo>
                    <a:pt x="438569" y="127673"/>
                  </a:lnTo>
                  <a:lnTo>
                    <a:pt x="434949" y="130441"/>
                  </a:lnTo>
                  <a:lnTo>
                    <a:pt x="434873" y="130695"/>
                  </a:lnTo>
                  <a:lnTo>
                    <a:pt x="437070" y="132880"/>
                  </a:lnTo>
                  <a:lnTo>
                    <a:pt x="438607" y="132511"/>
                  </a:lnTo>
                  <a:lnTo>
                    <a:pt x="438492" y="132245"/>
                  </a:lnTo>
                  <a:lnTo>
                    <a:pt x="437184" y="130467"/>
                  </a:lnTo>
                  <a:lnTo>
                    <a:pt x="439369" y="130340"/>
                  </a:lnTo>
                  <a:lnTo>
                    <a:pt x="438569" y="133134"/>
                  </a:lnTo>
                  <a:lnTo>
                    <a:pt x="441198" y="130340"/>
                  </a:lnTo>
                  <a:lnTo>
                    <a:pt x="441566" y="129959"/>
                  </a:lnTo>
                  <a:lnTo>
                    <a:pt x="441452" y="129451"/>
                  </a:lnTo>
                  <a:lnTo>
                    <a:pt x="441223" y="128866"/>
                  </a:lnTo>
                  <a:lnTo>
                    <a:pt x="439737" y="128181"/>
                  </a:lnTo>
                  <a:lnTo>
                    <a:pt x="438975" y="127838"/>
                  </a:lnTo>
                  <a:lnTo>
                    <a:pt x="438797" y="127927"/>
                  </a:lnTo>
                  <a:lnTo>
                    <a:pt x="438861" y="127800"/>
                  </a:lnTo>
                  <a:lnTo>
                    <a:pt x="440524" y="127165"/>
                  </a:lnTo>
                  <a:lnTo>
                    <a:pt x="440524" y="128054"/>
                  </a:lnTo>
                  <a:lnTo>
                    <a:pt x="441109" y="128562"/>
                  </a:lnTo>
                  <a:lnTo>
                    <a:pt x="440575" y="127165"/>
                  </a:lnTo>
                  <a:lnTo>
                    <a:pt x="440524" y="127038"/>
                  </a:lnTo>
                  <a:lnTo>
                    <a:pt x="444106" y="126530"/>
                  </a:lnTo>
                  <a:close/>
                </a:path>
                <a:path w="1463040" h="292100">
                  <a:moveTo>
                    <a:pt x="446532" y="130975"/>
                  </a:moveTo>
                  <a:lnTo>
                    <a:pt x="442023" y="130975"/>
                  </a:lnTo>
                  <a:lnTo>
                    <a:pt x="441693" y="130111"/>
                  </a:lnTo>
                  <a:lnTo>
                    <a:pt x="441731" y="131711"/>
                  </a:lnTo>
                  <a:lnTo>
                    <a:pt x="440537" y="133731"/>
                  </a:lnTo>
                  <a:lnTo>
                    <a:pt x="446532" y="130975"/>
                  </a:lnTo>
                  <a:close/>
                </a:path>
                <a:path w="1463040" h="292100">
                  <a:moveTo>
                    <a:pt x="447243" y="153682"/>
                  </a:moveTo>
                  <a:lnTo>
                    <a:pt x="446405" y="153454"/>
                  </a:lnTo>
                  <a:lnTo>
                    <a:pt x="446354" y="153898"/>
                  </a:lnTo>
                  <a:lnTo>
                    <a:pt x="447243" y="153682"/>
                  </a:lnTo>
                  <a:close/>
                </a:path>
                <a:path w="1463040" h="292100">
                  <a:moveTo>
                    <a:pt x="451713" y="157772"/>
                  </a:moveTo>
                  <a:lnTo>
                    <a:pt x="450215" y="157911"/>
                  </a:lnTo>
                  <a:lnTo>
                    <a:pt x="450215" y="158191"/>
                  </a:lnTo>
                  <a:lnTo>
                    <a:pt x="451713" y="157772"/>
                  </a:lnTo>
                  <a:close/>
                </a:path>
                <a:path w="1463040" h="292100">
                  <a:moveTo>
                    <a:pt x="452170" y="163550"/>
                  </a:moveTo>
                  <a:lnTo>
                    <a:pt x="451497" y="163969"/>
                  </a:lnTo>
                  <a:lnTo>
                    <a:pt x="451383" y="164249"/>
                  </a:lnTo>
                  <a:lnTo>
                    <a:pt x="451967" y="164846"/>
                  </a:lnTo>
                  <a:lnTo>
                    <a:pt x="452170" y="163550"/>
                  </a:lnTo>
                  <a:close/>
                </a:path>
                <a:path w="1463040" h="292100">
                  <a:moveTo>
                    <a:pt x="454139" y="167678"/>
                  </a:moveTo>
                  <a:lnTo>
                    <a:pt x="453859" y="167525"/>
                  </a:lnTo>
                  <a:lnTo>
                    <a:pt x="454025" y="167805"/>
                  </a:lnTo>
                  <a:lnTo>
                    <a:pt x="454139" y="167678"/>
                  </a:lnTo>
                  <a:close/>
                </a:path>
                <a:path w="1463040" h="292100">
                  <a:moveTo>
                    <a:pt x="460032" y="128778"/>
                  </a:moveTo>
                  <a:lnTo>
                    <a:pt x="459905" y="128435"/>
                  </a:lnTo>
                  <a:lnTo>
                    <a:pt x="459905" y="129070"/>
                  </a:lnTo>
                  <a:lnTo>
                    <a:pt x="460032" y="128778"/>
                  </a:lnTo>
                  <a:close/>
                </a:path>
                <a:path w="1463040" h="292100">
                  <a:moveTo>
                    <a:pt x="461060" y="167551"/>
                  </a:moveTo>
                  <a:lnTo>
                    <a:pt x="458292" y="166662"/>
                  </a:lnTo>
                  <a:lnTo>
                    <a:pt x="454253" y="167741"/>
                  </a:lnTo>
                  <a:lnTo>
                    <a:pt x="458292" y="169964"/>
                  </a:lnTo>
                  <a:lnTo>
                    <a:pt x="460514" y="168567"/>
                  </a:lnTo>
                  <a:lnTo>
                    <a:pt x="460705" y="168440"/>
                  </a:lnTo>
                  <a:lnTo>
                    <a:pt x="455980" y="168567"/>
                  </a:lnTo>
                  <a:lnTo>
                    <a:pt x="461060" y="167551"/>
                  </a:lnTo>
                  <a:close/>
                </a:path>
                <a:path w="1463040" h="292100">
                  <a:moveTo>
                    <a:pt x="466598" y="127800"/>
                  </a:moveTo>
                  <a:lnTo>
                    <a:pt x="465137" y="127038"/>
                  </a:lnTo>
                  <a:lnTo>
                    <a:pt x="464896" y="126911"/>
                  </a:lnTo>
                  <a:lnTo>
                    <a:pt x="464172" y="126530"/>
                  </a:lnTo>
                  <a:lnTo>
                    <a:pt x="458749" y="126911"/>
                  </a:lnTo>
                  <a:lnTo>
                    <a:pt x="457136" y="125260"/>
                  </a:lnTo>
                  <a:lnTo>
                    <a:pt x="457365" y="126403"/>
                  </a:lnTo>
                  <a:lnTo>
                    <a:pt x="455891" y="126644"/>
                  </a:lnTo>
                  <a:lnTo>
                    <a:pt x="455980" y="127800"/>
                  </a:lnTo>
                  <a:lnTo>
                    <a:pt x="458177" y="127927"/>
                  </a:lnTo>
                  <a:lnTo>
                    <a:pt x="458520" y="127038"/>
                  </a:lnTo>
                  <a:lnTo>
                    <a:pt x="460705" y="127165"/>
                  </a:lnTo>
                  <a:lnTo>
                    <a:pt x="460171" y="128435"/>
                  </a:lnTo>
                  <a:lnTo>
                    <a:pt x="460044" y="128778"/>
                  </a:lnTo>
                  <a:lnTo>
                    <a:pt x="460705" y="130340"/>
                  </a:lnTo>
                  <a:lnTo>
                    <a:pt x="459092" y="130340"/>
                  </a:lnTo>
                  <a:lnTo>
                    <a:pt x="457835" y="129895"/>
                  </a:lnTo>
                  <a:lnTo>
                    <a:pt x="457136" y="129705"/>
                  </a:lnTo>
                  <a:lnTo>
                    <a:pt x="457352" y="130251"/>
                  </a:lnTo>
                  <a:lnTo>
                    <a:pt x="457479" y="130873"/>
                  </a:lnTo>
                  <a:lnTo>
                    <a:pt x="455434" y="131356"/>
                  </a:lnTo>
                  <a:lnTo>
                    <a:pt x="457136" y="131610"/>
                  </a:lnTo>
                  <a:lnTo>
                    <a:pt x="463245" y="131864"/>
                  </a:lnTo>
                  <a:lnTo>
                    <a:pt x="462064" y="130340"/>
                  </a:lnTo>
                  <a:lnTo>
                    <a:pt x="460590" y="128435"/>
                  </a:lnTo>
                  <a:lnTo>
                    <a:pt x="466598" y="127800"/>
                  </a:lnTo>
                  <a:close/>
                </a:path>
                <a:path w="1463040" h="292100">
                  <a:moveTo>
                    <a:pt x="467499" y="134645"/>
                  </a:moveTo>
                  <a:lnTo>
                    <a:pt x="467372" y="134645"/>
                  </a:lnTo>
                  <a:lnTo>
                    <a:pt x="467499" y="134645"/>
                  </a:lnTo>
                  <a:close/>
                </a:path>
                <a:path w="1463040" h="292100">
                  <a:moveTo>
                    <a:pt x="467512" y="134531"/>
                  </a:moveTo>
                  <a:lnTo>
                    <a:pt x="467410" y="134150"/>
                  </a:lnTo>
                  <a:lnTo>
                    <a:pt x="467106" y="133426"/>
                  </a:lnTo>
                  <a:lnTo>
                    <a:pt x="464629" y="134150"/>
                  </a:lnTo>
                  <a:lnTo>
                    <a:pt x="467385" y="134632"/>
                  </a:lnTo>
                  <a:lnTo>
                    <a:pt x="467512" y="134531"/>
                  </a:lnTo>
                  <a:close/>
                </a:path>
                <a:path w="1463040" h="292100">
                  <a:moveTo>
                    <a:pt x="468325" y="134797"/>
                  </a:moveTo>
                  <a:lnTo>
                    <a:pt x="467982" y="134150"/>
                  </a:lnTo>
                  <a:lnTo>
                    <a:pt x="467664" y="134404"/>
                  </a:lnTo>
                  <a:lnTo>
                    <a:pt x="467626" y="134658"/>
                  </a:lnTo>
                  <a:lnTo>
                    <a:pt x="467563" y="134493"/>
                  </a:lnTo>
                  <a:lnTo>
                    <a:pt x="467499" y="134645"/>
                  </a:lnTo>
                  <a:lnTo>
                    <a:pt x="468325" y="134797"/>
                  </a:lnTo>
                  <a:close/>
                </a:path>
                <a:path w="1463040" h="292100">
                  <a:moveTo>
                    <a:pt x="468490" y="137426"/>
                  </a:moveTo>
                  <a:lnTo>
                    <a:pt x="468223" y="137477"/>
                  </a:lnTo>
                  <a:lnTo>
                    <a:pt x="468134" y="137693"/>
                  </a:lnTo>
                  <a:lnTo>
                    <a:pt x="468210" y="137833"/>
                  </a:lnTo>
                  <a:lnTo>
                    <a:pt x="468490" y="137426"/>
                  </a:lnTo>
                  <a:close/>
                </a:path>
                <a:path w="1463040" h="292100">
                  <a:moveTo>
                    <a:pt x="475996" y="131178"/>
                  </a:moveTo>
                  <a:lnTo>
                    <a:pt x="474891" y="129070"/>
                  </a:lnTo>
                  <a:lnTo>
                    <a:pt x="472821" y="130721"/>
                  </a:lnTo>
                  <a:lnTo>
                    <a:pt x="475996" y="131178"/>
                  </a:lnTo>
                  <a:close/>
                </a:path>
                <a:path w="1463040" h="292100">
                  <a:moveTo>
                    <a:pt x="476046" y="131279"/>
                  </a:moveTo>
                  <a:lnTo>
                    <a:pt x="475919" y="131368"/>
                  </a:lnTo>
                  <a:lnTo>
                    <a:pt x="476046" y="131279"/>
                  </a:lnTo>
                  <a:close/>
                </a:path>
                <a:path w="1463040" h="292100">
                  <a:moveTo>
                    <a:pt x="476135" y="131203"/>
                  </a:moveTo>
                  <a:lnTo>
                    <a:pt x="475996" y="131178"/>
                  </a:lnTo>
                  <a:lnTo>
                    <a:pt x="476135" y="131203"/>
                  </a:lnTo>
                  <a:close/>
                </a:path>
                <a:path w="1463040" h="292100">
                  <a:moveTo>
                    <a:pt x="477710" y="130873"/>
                  </a:moveTo>
                  <a:lnTo>
                    <a:pt x="476631" y="130848"/>
                  </a:lnTo>
                  <a:lnTo>
                    <a:pt x="476135" y="131203"/>
                  </a:lnTo>
                  <a:lnTo>
                    <a:pt x="476072" y="131330"/>
                  </a:lnTo>
                  <a:lnTo>
                    <a:pt x="476275" y="131737"/>
                  </a:lnTo>
                  <a:lnTo>
                    <a:pt x="477710" y="130873"/>
                  </a:lnTo>
                  <a:close/>
                </a:path>
                <a:path w="1463040" h="292100">
                  <a:moveTo>
                    <a:pt x="479628" y="129476"/>
                  </a:moveTo>
                  <a:lnTo>
                    <a:pt x="479158" y="129578"/>
                  </a:lnTo>
                  <a:lnTo>
                    <a:pt x="479348" y="129730"/>
                  </a:lnTo>
                  <a:lnTo>
                    <a:pt x="479628" y="129476"/>
                  </a:lnTo>
                  <a:close/>
                </a:path>
                <a:path w="1463040" h="292100">
                  <a:moveTo>
                    <a:pt x="480783" y="130975"/>
                  </a:moveTo>
                  <a:lnTo>
                    <a:pt x="479348" y="129730"/>
                  </a:lnTo>
                  <a:lnTo>
                    <a:pt x="478815" y="130213"/>
                  </a:lnTo>
                  <a:lnTo>
                    <a:pt x="477710" y="130873"/>
                  </a:lnTo>
                  <a:lnTo>
                    <a:pt x="480783" y="130975"/>
                  </a:lnTo>
                  <a:close/>
                </a:path>
                <a:path w="1463040" h="292100">
                  <a:moveTo>
                    <a:pt x="483895" y="128562"/>
                  </a:moveTo>
                  <a:lnTo>
                    <a:pt x="480783" y="128435"/>
                  </a:lnTo>
                  <a:lnTo>
                    <a:pt x="479628" y="129476"/>
                  </a:lnTo>
                  <a:lnTo>
                    <a:pt x="483895" y="128562"/>
                  </a:lnTo>
                  <a:close/>
                </a:path>
                <a:path w="1463040" h="292100">
                  <a:moveTo>
                    <a:pt x="489724" y="169252"/>
                  </a:moveTo>
                  <a:lnTo>
                    <a:pt x="486435" y="168313"/>
                  </a:lnTo>
                  <a:lnTo>
                    <a:pt x="487934" y="170345"/>
                  </a:lnTo>
                  <a:lnTo>
                    <a:pt x="489724" y="169252"/>
                  </a:lnTo>
                  <a:close/>
                </a:path>
                <a:path w="1463040" h="292100">
                  <a:moveTo>
                    <a:pt x="491553" y="168160"/>
                  </a:moveTo>
                  <a:lnTo>
                    <a:pt x="490232" y="167805"/>
                  </a:lnTo>
                  <a:lnTo>
                    <a:pt x="490816" y="168592"/>
                  </a:lnTo>
                  <a:lnTo>
                    <a:pt x="491553" y="168160"/>
                  </a:lnTo>
                  <a:close/>
                </a:path>
                <a:path w="1463040" h="292100">
                  <a:moveTo>
                    <a:pt x="491731" y="169837"/>
                  </a:moveTo>
                  <a:lnTo>
                    <a:pt x="490816" y="168592"/>
                  </a:lnTo>
                  <a:lnTo>
                    <a:pt x="489724" y="169252"/>
                  </a:lnTo>
                  <a:lnTo>
                    <a:pt x="491731" y="169837"/>
                  </a:lnTo>
                  <a:close/>
                </a:path>
                <a:path w="1463040" h="292100">
                  <a:moveTo>
                    <a:pt x="492201" y="124167"/>
                  </a:moveTo>
                  <a:lnTo>
                    <a:pt x="487819" y="121450"/>
                  </a:lnTo>
                  <a:lnTo>
                    <a:pt x="490118" y="123482"/>
                  </a:lnTo>
                  <a:lnTo>
                    <a:pt x="492201" y="124167"/>
                  </a:lnTo>
                  <a:close/>
                </a:path>
                <a:path w="1463040" h="292100">
                  <a:moveTo>
                    <a:pt x="492404" y="124815"/>
                  </a:moveTo>
                  <a:lnTo>
                    <a:pt x="492302" y="124663"/>
                  </a:lnTo>
                  <a:lnTo>
                    <a:pt x="492086" y="124498"/>
                  </a:lnTo>
                  <a:lnTo>
                    <a:pt x="491756" y="124853"/>
                  </a:lnTo>
                  <a:lnTo>
                    <a:pt x="492404" y="124815"/>
                  </a:lnTo>
                  <a:close/>
                </a:path>
                <a:path w="1463040" h="292100">
                  <a:moveTo>
                    <a:pt x="493776" y="125158"/>
                  </a:moveTo>
                  <a:lnTo>
                    <a:pt x="493318" y="124777"/>
                  </a:lnTo>
                  <a:lnTo>
                    <a:pt x="493776" y="125158"/>
                  </a:lnTo>
                  <a:close/>
                </a:path>
                <a:path w="1463040" h="292100">
                  <a:moveTo>
                    <a:pt x="494969" y="125895"/>
                  </a:moveTo>
                  <a:lnTo>
                    <a:pt x="494893" y="124129"/>
                  </a:lnTo>
                  <a:lnTo>
                    <a:pt x="493344" y="124498"/>
                  </a:lnTo>
                  <a:lnTo>
                    <a:pt x="492201" y="124167"/>
                  </a:lnTo>
                  <a:lnTo>
                    <a:pt x="493001" y="124663"/>
                  </a:lnTo>
                  <a:lnTo>
                    <a:pt x="492607" y="124815"/>
                  </a:lnTo>
                  <a:lnTo>
                    <a:pt x="493179" y="124777"/>
                  </a:lnTo>
                  <a:lnTo>
                    <a:pt x="493115" y="124625"/>
                  </a:lnTo>
                  <a:lnTo>
                    <a:pt x="493318" y="124777"/>
                  </a:lnTo>
                  <a:lnTo>
                    <a:pt x="493610" y="124764"/>
                  </a:lnTo>
                  <a:lnTo>
                    <a:pt x="494309" y="125488"/>
                  </a:lnTo>
                  <a:lnTo>
                    <a:pt x="493776" y="125158"/>
                  </a:lnTo>
                  <a:lnTo>
                    <a:pt x="494855" y="126022"/>
                  </a:lnTo>
                  <a:lnTo>
                    <a:pt x="494372" y="125539"/>
                  </a:lnTo>
                  <a:lnTo>
                    <a:pt x="494969" y="125895"/>
                  </a:lnTo>
                  <a:close/>
                </a:path>
                <a:path w="1463040" h="292100">
                  <a:moveTo>
                    <a:pt x="495477" y="168757"/>
                  </a:moveTo>
                  <a:lnTo>
                    <a:pt x="492772" y="167424"/>
                  </a:lnTo>
                  <a:lnTo>
                    <a:pt x="491718" y="168059"/>
                  </a:lnTo>
                  <a:lnTo>
                    <a:pt x="491655" y="168186"/>
                  </a:lnTo>
                  <a:lnTo>
                    <a:pt x="495427" y="169202"/>
                  </a:lnTo>
                  <a:lnTo>
                    <a:pt x="495477" y="168757"/>
                  </a:lnTo>
                  <a:close/>
                </a:path>
                <a:path w="1463040" h="292100">
                  <a:moveTo>
                    <a:pt x="498309" y="123355"/>
                  </a:moveTo>
                  <a:lnTo>
                    <a:pt x="494855" y="122847"/>
                  </a:lnTo>
                  <a:lnTo>
                    <a:pt x="494893" y="124129"/>
                  </a:lnTo>
                  <a:lnTo>
                    <a:pt x="498309" y="123355"/>
                  </a:lnTo>
                  <a:close/>
                </a:path>
                <a:path w="1463040" h="292100">
                  <a:moveTo>
                    <a:pt x="503351" y="165315"/>
                  </a:moveTo>
                  <a:lnTo>
                    <a:pt x="502691" y="165519"/>
                  </a:lnTo>
                  <a:lnTo>
                    <a:pt x="502869" y="165785"/>
                  </a:lnTo>
                  <a:lnTo>
                    <a:pt x="503351" y="165315"/>
                  </a:lnTo>
                  <a:close/>
                </a:path>
                <a:path w="1463040" h="292100">
                  <a:moveTo>
                    <a:pt x="504418" y="168440"/>
                  </a:moveTo>
                  <a:lnTo>
                    <a:pt x="504063" y="167805"/>
                  </a:lnTo>
                  <a:lnTo>
                    <a:pt x="502869" y="165785"/>
                  </a:lnTo>
                  <a:lnTo>
                    <a:pt x="500849" y="167805"/>
                  </a:lnTo>
                  <a:lnTo>
                    <a:pt x="495769" y="165900"/>
                  </a:lnTo>
                  <a:lnTo>
                    <a:pt x="495719" y="166408"/>
                  </a:lnTo>
                  <a:lnTo>
                    <a:pt x="495592" y="168821"/>
                  </a:lnTo>
                  <a:lnTo>
                    <a:pt x="497382" y="169710"/>
                  </a:lnTo>
                  <a:lnTo>
                    <a:pt x="504418" y="168440"/>
                  </a:lnTo>
                  <a:close/>
                </a:path>
                <a:path w="1463040" h="292100">
                  <a:moveTo>
                    <a:pt x="515035" y="123482"/>
                  </a:moveTo>
                  <a:lnTo>
                    <a:pt x="509155" y="125006"/>
                  </a:lnTo>
                  <a:lnTo>
                    <a:pt x="509270" y="124879"/>
                  </a:lnTo>
                  <a:lnTo>
                    <a:pt x="503148" y="125387"/>
                  </a:lnTo>
                  <a:lnTo>
                    <a:pt x="503745" y="126784"/>
                  </a:lnTo>
                  <a:lnTo>
                    <a:pt x="505231" y="127673"/>
                  </a:lnTo>
                  <a:lnTo>
                    <a:pt x="507885" y="127927"/>
                  </a:lnTo>
                  <a:lnTo>
                    <a:pt x="506031" y="126149"/>
                  </a:lnTo>
                  <a:lnTo>
                    <a:pt x="513067" y="126149"/>
                  </a:lnTo>
                  <a:lnTo>
                    <a:pt x="512902" y="126568"/>
                  </a:lnTo>
                  <a:lnTo>
                    <a:pt x="513194" y="126149"/>
                  </a:lnTo>
                  <a:lnTo>
                    <a:pt x="513981" y="125006"/>
                  </a:lnTo>
                  <a:lnTo>
                    <a:pt x="515035" y="123482"/>
                  </a:lnTo>
                  <a:close/>
                </a:path>
                <a:path w="1463040" h="292100">
                  <a:moveTo>
                    <a:pt x="515175" y="161874"/>
                  </a:moveTo>
                  <a:lnTo>
                    <a:pt x="514832" y="161988"/>
                  </a:lnTo>
                  <a:lnTo>
                    <a:pt x="515150" y="162090"/>
                  </a:lnTo>
                  <a:lnTo>
                    <a:pt x="515175" y="161874"/>
                  </a:lnTo>
                  <a:close/>
                </a:path>
                <a:path w="1463040" h="292100">
                  <a:moveTo>
                    <a:pt x="515962" y="167525"/>
                  </a:moveTo>
                  <a:lnTo>
                    <a:pt x="515747" y="167170"/>
                  </a:lnTo>
                  <a:lnTo>
                    <a:pt x="513981" y="164172"/>
                  </a:lnTo>
                  <a:lnTo>
                    <a:pt x="514337" y="166027"/>
                  </a:lnTo>
                  <a:lnTo>
                    <a:pt x="509270" y="170472"/>
                  </a:lnTo>
                  <a:lnTo>
                    <a:pt x="513880" y="172885"/>
                  </a:lnTo>
                  <a:lnTo>
                    <a:pt x="514921" y="171361"/>
                  </a:lnTo>
                  <a:lnTo>
                    <a:pt x="515442" y="169608"/>
                  </a:lnTo>
                  <a:lnTo>
                    <a:pt x="515315" y="168313"/>
                  </a:lnTo>
                  <a:lnTo>
                    <a:pt x="515150" y="167170"/>
                  </a:lnTo>
                  <a:lnTo>
                    <a:pt x="515962" y="167525"/>
                  </a:lnTo>
                  <a:close/>
                </a:path>
                <a:path w="1463040" h="292100">
                  <a:moveTo>
                    <a:pt x="517918" y="168389"/>
                  </a:moveTo>
                  <a:lnTo>
                    <a:pt x="515962" y="167525"/>
                  </a:lnTo>
                  <a:lnTo>
                    <a:pt x="516877" y="169075"/>
                  </a:lnTo>
                  <a:lnTo>
                    <a:pt x="517918" y="168389"/>
                  </a:lnTo>
                  <a:close/>
                </a:path>
                <a:path w="1463040" h="292100">
                  <a:moveTo>
                    <a:pt x="518185" y="168198"/>
                  </a:moveTo>
                  <a:lnTo>
                    <a:pt x="518020" y="168313"/>
                  </a:lnTo>
                  <a:lnTo>
                    <a:pt x="518033" y="168440"/>
                  </a:lnTo>
                  <a:lnTo>
                    <a:pt x="518185" y="168198"/>
                  </a:lnTo>
                  <a:close/>
                </a:path>
                <a:path w="1463040" h="292100">
                  <a:moveTo>
                    <a:pt x="519747" y="167170"/>
                  </a:moveTo>
                  <a:lnTo>
                    <a:pt x="519645" y="166916"/>
                  </a:lnTo>
                  <a:lnTo>
                    <a:pt x="519303" y="166535"/>
                  </a:lnTo>
                  <a:lnTo>
                    <a:pt x="518185" y="168198"/>
                  </a:lnTo>
                  <a:lnTo>
                    <a:pt x="519747" y="167170"/>
                  </a:lnTo>
                  <a:close/>
                </a:path>
                <a:path w="1463040" h="292100">
                  <a:moveTo>
                    <a:pt x="526415" y="162737"/>
                  </a:moveTo>
                  <a:lnTo>
                    <a:pt x="526262" y="162852"/>
                  </a:lnTo>
                  <a:lnTo>
                    <a:pt x="526173" y="163004"/>
                  </a:lnTo>
                  <a:lnTo>
                    <a:pt x="526415" y="162737"/>
                  </a:lnTo>
                  <a:close/>
                </a:path>
                <a:path w="1463040" h="292100">
                  <a:moveTo>
                    <a:pt x="526567" y="155981"/>
                  </a:moveTo>
                  <a:lnTo>
                    <a:pt x="526453" y="155359"/>
                  </a:lnTo>
                  <a:lnTo>
                    <a:pt x="526567" y="155981"/>
                  </a:lnTo>
                  <a:close/>
                </a:path>
                <a:path w="1463040" h="292100">
                  <a:moveTo>
                    <a:pt x="527608" y="164376"/>
                  </a:moveTo>
                  <a:lnTo>
                    <a:pt x="526275" y="163106"/>
                  </a:lnTo>
                  <a:lnTo>
                    <a:pt x="526084" y="163106"/>
                  </a:lnTo>
                  <a:lnTo>
                    <a:pt x="526072" y="162979"/>
                  </a:lnTo>
                  <a:lnTo>
                    <a:pt x="526008" y="162852"/>
                  </a:lnTo>
                  <a:lnTo>
                    <a:pt x="526415" y="162737"/>
                  </a:lnTo>
                  <a:lnTo>
                    <a:pt x="525703" y="162560"/>
                  </a:lnTo>
                  <a:lnTo>
                    <a:pt x="525348" y="162217"/>
                  </a:lnTo>
                  <a:lnTo>
                    <a:pt x="522020" y="159042"/>
                  </a:lnTo>
                  <a:lnTo>
                    <a:pt x="519760" y="159042"/>
                  </a:lnTo>
                  <a:lnTo>
                    <a:pt x="519607" y="159042"/>
                  </a:lnTo>
                  <a:lnTo>
                    <a:pt x="517740" y="159943"/>
                  </a:lnTo>
                  <a:lnTo>
                    <a:pt x="517575" y="160020"/>
                  </a:lnTo>
                  <a:lnTo>
                    <a:pt x="516305" y="159550"/>
                  </a:lnTo>
                  <a:lnTo>
                    <a:pt x="517918" y="159550"/>
                  </a:lnTo>
                  <a:lnTo>
                    <a:pt x="518833" y="159296"/>
                  </a:lnTo>
                  <a:lnTo>
                    <a:pt x="519607" y="159004"/>
                  </a:lnTo>
                  <a:lnTo>
                    <a:pt x="513537" y="157899"/>
                  </a:lnTo>
                  <a:lnTo>
                    <a:pt x="510425" y="158280"/>
                  </a:lnTo>
                  <a:lnTo>
                    <a:pt x="511111" y="160058"/>
                  </a:lnTo>
                  <a:lnTo>
                    <a:pt x="515378" y="159931"/>
                  </a:lnTo>
                  <a:lnTo>
                    <a:pt x="515251" y="161150"/>
                  </a:lnTo>
                  <a:lnTo>
                    <a:pt x="515175" y="161874"/>
                  </a:lnTo>
                  <a:lnTo>
                    <a:pt x="516928" y="161290"/>
                  </a:lnTo>
                  <a:lnTo>
                    <a:pt x="524611" y="161709"/>
                  </a:lnTo>
                  <a:lnTo>
                    <a:pt x="521258" y="163245"/>
                  </a:lnTo>
                  <a:lnTo>
                    <a:pt x="521144" y="163372"/>
                  </a:lnTo>
                  <a:lnTo>
                    <a:pt x="524649" y="163918"/>
                  </a:lnTo>
                  <a:lnTo>
                    <a:pt x="519938" y="167043"/>
                  </a:lnTo>
                  <a:lnTo>
                    <a:pt x="519874" y="167170"/>
                  </a:lnTo>
                  <a:lnTo>
                    <a:pt x="521030" y="168440"/>
                  </a:lnTo>
                  <a:lnTo>
                    <a:pt x="525119" y="164122"/>
                  </a:lnTo>
                  <a:lnTo>
                    <a:pt x="525132" y="163995"/>
                  </a:lnTo>
                  <a:lnTo>
                    <a:pt x="527608" y="164376"/>
                  </a:lnTo>
                  <a:close/>
                </a:path>
                <a:path w="1463040" h="292100">
                  <a:moveTo>
                    <a:pt x="534517" y="164249"/>
                  </a:moveTo>
                  <a:lnTo>
                    <a:pt x="534060" y="162725"/>
                  </a:lnTo>
                  <a:lnTo>
                    <a:pt x="531761" y="164122"/>
                  </a:lnTo>
                  <a:lnTo>
                    <a:pt x="526427" y="162737"/>
                  </a:lnTo>
                  <a:lnTo>
                    <a:pt x="526275" y="163068"/>
                  </a:lnTo>
                  <a:lnTo>
                    <a:pt x="526986" y="163372"/>
                  </a:lnTo>
                  <a:lnTo>
                    <a:pt x="529247" y="163969"/>
                  </a:lnTo>
                  <a:lnTo>
                    <a:pt x="529336" y="165900"/>
                  </a:lnTo>
                  <a:lnTo>
                    <a:pt x="532904" y="165900"/>
                  </a:lnTo>
                  <a:lnTo>
                    <a:pt x="531876" y="164134"/>
                  </a:lnTo>
                  <a:lnTo>
                    <a:pt x="534517" y="164249"/>
                  </a:lnTo>
                  <a:close/>
                </a:path>
                <a:path w="1463040" h="292100">
                  <a:moveTo>
                    <a:pt x="542937" y="123228"/>
                  </a:moveTo>
                  <a:lnTo>
                    <a:pt x="542201" y="122326"/>
                  </a:lnTo>
                  <a:lnTo>
                    <a:pt x="541756" y="122593"/>
                  </a:lnTo>
                  <a:lnTo>
                    <a:pt x="542937" y="123228"/>
                  </a:lnTo>
                  <a:close/>
                </a:path>
                <a:path w="1463040" h="292100">
                  <a:moveTo>
                    <a:pt x="544563" y="120942"/>
                  </a:moveTo>
                  <a:lnTo>
                    <a:pt x="540753" y="120561"/>
                  </a:lnTo>
                  <a:lnTo>
                    <a:pt x="542201" y="122326"/>
                  </a:lnTo>
                  <a:lnTo>
                    <a:pt x="544563" y="120942"/>
                  </a:lnTo>
                  <a:close/>
                </a:path>
                <a:path w="1463040" h="292100">
                  <a:moveTo>
                    <a:pt x="561746" y="123990"/>
                  </a:moveTo>
                  <a:lnTo>
                    <a:pt x="561162" y="123990"/>
                  </a:lnTo>
                  <a:lnTo>
                    <a:pt x="561276" y="124244"/>
                  </a:lnTo>
                  <a:lnTo>
                    <a:pt x="561746" y="123990"/>
                  </a:lnTo>
                  <a:close/>
                </a:path>
                <a:path w="1463040" h="292100">
                  <a:moveTo>
                    <a:pt x="600329" y="118262"/>
                  </a:moveTo>
                  <a:lnTo>
                    <a:pt x="598538" y="117640"/>
                  </a:lnTo>
                  <a:lnTo>
                    <a:pt x="595528" y="116370"/>
                  </a:lnTo>
                  <a:lnTo>
                    <a:pt x="595528" y="118910"/>
                  </a:lnTo>
                  <a:lnTo>
                    <a:pt x="600329" y="118262"/>
                  </a:lnTo>
                  <a:close/>
                </a:path>
                <a:path w="1463040" h="292100">
                  <a:moveTo>
                    <a:pt x="601802" y="118770"/>
                  </a:moveTo>
                  <a:lnTo>
                    <a:pt x="601179" y="118148"/>
                  </a:lnTo>
                  <a:lnTo>
                    <a:pt x="600329" y="118262"/>
                  </a:lnTo>
                  <a:lnTo>
                    <a:pt x="601802" y="118770"/>
                  </a:lnTo>
                  <a:close/>
                </a:path>
                <a:path w="1463040" h="292100">
                  <a:moveTo>
                    <a:pt x="606717" y="119545"/>
                  </a:moveTo>
                  <a:lnTo>
                    <a:pt x="606488" y="119037"/>
                  </a:lnTo>
                  <a:lnTo>
                    <a:pt x="606145" y="118275"/>
                  </a:lnTo>
                  <a:lnTo>
                    <a:pt x="602564" y="119037"/>
                  </a:lnTo>
                  <a:lnTo>
                    <a:pt x="601802" y="118770"/>
                  </a:lnTo>
                  <a:lnTo>
                    <a:pt x="602691" y="119672"/>
                  </a:lnTo>
                  <a:lnTo>
                    <a:pt x="604989" y="120815"/>
                  </a:lnTo>
                  <a:lnTo>
                    <a:pt x="605332" y="119926"/>
                  </a:lnTo>
                  <a:lnTo>
                    <a:pt x="606717" y="119545"/>
                  </a:lnTo>
                  <a:close/>
                </a:path>
                <a:path w="1463040" h="292100">
                  <a:moveTo>
                    <a:pt x="616115" y="154254"/>
                  </a:moveTo>
                  <a:lnTo>
                    <a:pt x="615492" y="154089"/>
                  </a:lnTo>
                  <a:lnTo>
                    <a:pt x="614184" y="156248"/>
                  </a:lnTo>
                  <a:lnTo>
                    <a:pt x="614057" y="156502"/>
                  </a:lnTo>
                  <a:lnTo>
                    <a:pt x="614324" y="156768"/>
                  </a:lnTo>
                  <a:lnTo>
                    <a:pt x="615022" y="156197"/>
                  </a:lnTo>
                  <a:lnTo>
                    <a:pt x="616102" y="154470"/>
                  </a:lnTo>
                  <a:lnTo>
                    <a:pt x="616115" y="154254"/>
                  </a:lnTo>
                  <a:close/>
                </a:path>
                <a:path w="1463040" h="292100">
                  <a:moveTo>
                    <a:pt x="617677" y="116751"/>
                  </a:moveTo>
                  <a:lnTo>
                    <a:pt x="615607" y="116370"/>
                  </a:lnTo>
                  <a:lnTo>
                    <a:pt x="614908" y="117640"/>
                  </a:lnTo>
                  <a:lnTo>
                    <a:pt x="613752" y="117640"/>
                  </a:lnTo>
                  <a:lnTo>
                    <a:pt x="612140" y="117005"/>
                  </a:lnTo>
                  <a:lnTo>
                    <a:pt x="612559" y="117640"/>
                  </a:lnTo>
                  <a:lnTo>
                    <a:pt x="612609" y="118021"/>
                  </a:lnTo>
                  <a:lnTo>
                    <a:pt x="610755" y="120307"/>
                  </a:lnTo>
                  <a:lnTo>
                    <a:pt x="613295" y="120180"/>
                  </a:lnTo>
                  <a:lnTo>
                    <a:pt x="613308" y="118719"/>
                  </a:lnTo>
                  <a:lnTo>
                    <a:pt x="615708" y="117640"/>
                  </a:lnTo>
                  <a:lnTo>
                    <a:pt x="617677" y="116751"/>
                  </a:lnTo>
                  <a:close/>
                </a:path>
                <a:path w="1463040" h="292100">
                  <a:moveTo>
                    <a:pt x="639267" y="154597"/>
                  </a:moveTo>
                  <a:lnTo>
                    <a:pt x="639127" y="154470"/>
                  </a:lnTo>
                  <a:lnTo>
                    <a:pt x="638695" y="154444"/>
                  </a:lnTo>
                  <a:lnTo>
                    <a:pt x="639267" y="154673"/>
                  </a:lnTo>
                  <a:close/>
                </a:path>
                <a:path w="1463040" h="292100">
                  <a:moveTo>
                    <a:pt x="639356" y="154698"/>
                  </a:moveTo>
                  <a:lnTo>
                    <a:pt x="639127" y="154724"/>
                  </a:lnTo>
                  <a:lnTo>
                    <a:pt x="639356" y="154698"/>
                  </a:lnTo>
                  <a:close/>
                </a:path>
                <a:path w="1463040" h="292100">
                  <a:moveTo>
                    <a:pt x="640461" y="155917"/>
                  </a:moveTo>
                  <a:lnTo>
                    <a:pt x="639356" y="155994"/>
                  </a:lnTo>
                  <a:lnTo>
                    <a:pt x="640410" y="156070"/>
                  </a:lnTo>
                  <a:lnTo>
                    <a:pt x="640461" y="155917"/>
                  </a:lnTo>
                  <a:close/>
                </a:path>
                <a:path w="1463040" h="292100">
                  <a:moveTo>
                    <a:pt x="641223" y="152819"/>
                  </a:moveTo>
                  <a:lnTo>
                    <a:pt x="637743" y="152819"/>
                  </a:lnTo>
                  <a:lnTo>
                    <a:pt x="637298" y="152819"/>
                  </a:lnTo>
                  <a:lnTo>
                    <a:pt x="638556" y="154343"/>
                  </a:lnTo>
                  <a:lnTo>
                    <a:pt x="641223" y="152819"/>
                  </a:lnTo>
                  <a:close/>
                </a:path>
                <a:path w="1463040" h="292100">
                  <a:moveTo>
                    <a:pt x="645820" y="152565"/>
                  </a:moveTo>
                  <a:lnTo>
                    <a:pt x="645033" y="152565"/>
                  </a:lnTo>
                  <a:lnTo>
                    <a:pt x="642708" y="153073"/>
                  </a:lnTo>
                  <a:lnTo>
                    <a:pt x="643648" y="153263"/>
                  </a:lnTo>
                  <a:lnTo>
                    <a:pt x="645820" y="152565"/>
                  </a:lnTo>
                  <a:close/>
                </a:path>
                <a:path w="1463040" h="292100">
                  <a:moveTo>
                    <a:pt x="647547" y="115862"/>
                  </a:moveTo>
                  <a:lnTo>
                    <a:pt x="645934" y="116624"/>
                  </a:lnTo>
                  <a:lnTo>
                    <a:pt x="647547" y="115862"/>
                  </a:lnTo>
                  <a:close/>
                </a:path>
                <a:path w="1463040" h="292100">
                  <a:moveTo>
                    <a:pt x="648347" y="155333"/>
                  </a:moveTo>
                  <a:lnTo>
                    <a:pt x="643978" y="155105"/>
                  </a:lnTo>
                  <a:lnTo>
                    <a:pt x="644105" y="154851"/>
                  </a:lnTo>
                  <a:lnTo>
                    <a:pt x="644321" y="154470"/>
                  </a:lnTo>
                  <a:lnTo>
                    <a:pt x="646391" y="154724"/>
                  </a:lnTo>
                  <a:lnTo>
                    <a:pt x="646391" y="154470"/>
                  </a:lnTo>
                  <a:lnTo>
                    <a:pt x="646391" y="153835"/>
                  </a:lnTo>
                  <a:lnTo>
                    <a:pt x="643648" y="153263"/>
                  </a:lnTo>
                  <a:lnTo>
                    <a:pt x="639330" y="154647"/>
                  </a:lnTo>
                  <a:lnTo>
                    <a:pt x="642823" y="154470"/>
                  </a:lnTo>
                  <a:lnTo>
                    <a:pt x="639711" y="154851"/>
                  </a:lnTo>
                  <a:lnTo>
                    <a:pt x="639419" y="154736"/>
                  </a:lnTo>
                  <a:lnTo>
                    <a:pt x="640372" y="155613"/>
                  </a:lnTo>
                  <a:lnTo>
                    <a:pt x="640461" y="155917"/>
                  </a:lnTo>
                  <a:lnTo>
                    <a:pt x="648284" y="155384"/>
                  </a:lnTo>
                  <a:close/>
                </a:path>
                <a:path w="1463040" h="292100">
                  <a:moveTo>
                    <a:pt x="648538" y="155359"/>
                  </a:moveTo>
                  <a:lnTo>
                    <a:pt x="648284" y="155384"/>
                  </a:lnTo>
                  <a:lnTo>
                    <a:pt x="648538" y="155359"/>
                  </a:lnTo>
                  <a:close/>
                </a:path>
                <a:path w="1463040" h="292100">
                  <a:moveTo>
                    <a:pt x="649592" y="155130"/>
                  </a:moveTo>
                  <a:lnTo>
                    <a:pt x="648347" y="155333"/>
                  </a:lnTo>
                  <a:lnTo>
                    <a:pt x="648614" y="155346"/>
                  </a:lnTo>
                  <a:lnTo>
                    <a:pt x="649592" y="155130"/>
                  </a:lnTo>
                  <a:close/>
                </a:path>
                <a:path w="1463040" h="292100">
                  <a:moveTo>
                    <a:pt x="668883" y="129705"/>
                  </a:moveTo>
                  <a:lnTo>
                    <a:pt x="665314" y="129705"/>
                  </a:lnTo>
                  <a:lnTo>
                    <a:pt x="665772" y="130721"/>
                  </a:lnTo>
                  <a:lnTo>
                    <a:pt x="668604" y="130276"/>
                  </a:lnTo>
                  <a:lnTo>
                    <a:pt x="668883" y="129705"/>
                  </a:lnTo>
                  <a:close/>
                </a:path>
                <a:path w="1463040" h="292100">
                  <a:moveTo>
                    <a:pt x="668997" y="130213"/>
                  </a:moveTo>
                  <a:lnTo>
                    <a:pt x="668743" y="130251"/>
                  </a:lnTo>
                  <a:lnTo>
                    <a:pt x="668439" y="131102"/>
                  </a:lnTo>
                  <a:lnTo>
                    <a:pt x="668997" y="130213"/>
                  </a:lnTo>
                  <a:close/>
                </a:path>
                <a:path w="1463040" h="292100">
                  <a:moveTo>
                    <a:pt x="673608" y="115735"/>
                  </a:moveTo>
                  <a:lnTo>
                    <a:pt x="671995" y="115735"/>
                  </a:lnTo>
                  <a:lnTo>
                    <a:pt x="670966" y="115481"/>
                  </a:lnTo>
                  <a:lnTo>
                    <a:pt x="670039" y="115100"/>
                  </a:lnTo>
                  <a:lnTo>
                    <a:pt x="669925" y="115989"/>
                  </a:lnTo>
                  <a:lnTo>
                    <a:pt x="670039" y="116370"/>
                  </a:lnTo>
                  <a:lnTo>
                    <a:pt x="668883" y="116370"/>
                  </a:lnTo>
                  <a:lnTo>
                    <a:pt x="667956" y="116497"/>
                  </a:lnTo>
                  <a:lnTo>
                    <a:pt x="666584" y="116370"/>
                  </a:lnTo>
                  <a:lnTo>
                    <a:pt x="666457" y="117005"/>
                  </a:lnTo>
                  <a:lnTo>
                    <a:pt x="669226" y="116751"/>
                  </a:lnTo>
                  <a:lnTo>
                    <a:pt x="671080" y="117005"/>
                  </a:lnTo>
                  <a:lnTo>
                    <a:pt x="672465" y="117640"/>
                  </a:lnTo>
                  <a:lnTo>
                    <a:pt x="672350" y="116751"/>
                  </a:lnTo>
                  <a:lnTo>
                    <a:pt x="672630" y="116497"/>
                  </a:lnTo>
                  <a:lnTo>
                    <a:pt x="672922" y="116243"/>
                  </a:lnTo>
                  <a:lnTo>
                    <a:pt x="673608" y="115735"/>
                  </a:lnTo>
                  <a:close/>
                </a:path>
                <a:path w="1463040" h="292100">
                  <a:moveTo>
                    <a:pt x="678027" y="164274"/>
                  </a:moveTo>
                  <a:lnTo>
                    <a:pt x="677722" y="164172"/>
                  </a:lnTo>
                  <a:lnTo>
                    <a:pt x="677760" y="164376"/>
                  </a:lnTo>
                  <a:lnTo>
                    <a:pt x="678027" y="164274"/>
                  </a:lnTo>
                  <a:close/>
                </a:path>
                <a:path w="1463040" h="292100">
                  <a:moveTo>
                    <a:pt x="680643" y="163360"/>
                  </a:moveTo>
                  <a:lnTo>
                    <a:pt x="678268" y="164198"/>
                  </a:lnTo>
                  <a:lnTo>
                    <a:pt x="678141" y="164274"/>
                  </a:lnTo>
                  <a:lnTo>
                    <a:pt x="679500" y="164630"/>
                  </a:lnTo>
                  <a:lnTo>
                    <a:pt x="680643" y="163360"/>
                  </a:lnTo>
                  <a:close/>
                </a:path>
                <a:path w="1463040" h="292100">
                  <a:moveTo>
                    <a:pt x="682447" y="132930"/>
                  </a:moveTo>
                  <a:lnTo>
                    <a:pt x="682421" y="132727"/>
                  </a:lnTo>
                  <a:lnTo>
                    <a:pt x="682256" y="132689"/>
                  </a:lnTo>
                  <a:lnTo>
                    <a:pt x="681913" y="132880"/>
                  </a:lnTo>
                  <a:lnTo>
                    <a:pt x="682447" y="132930"/>
                  </a:lnTo>
                  <a:close/>
                </a:path>
                <a:path w="1463040" h="292100">
                  <a:moveTo>
                    <a:pt x="688594" y="155689"/>
                  </a:moveTo>
                  <a:lnTo>
                    <a:pt x="688047" y="155155"/>
                  </a:lnTo>
                  <a:lnTo>
                    <a:pt x="687819" y="155333"/>
                  </a:lnTo>
                  <a:lnTo>
                    <a:pt x="688594" y="155689"/>
                  </a:lnTo>
                  <a:close/>
                </a:path>
                <a:path w="1463040" h="292100">
                  <a:moveTo>
                    <a:pt x="689279" y="131584"/>
                  </a:moveTo>
                  <a:lnTo>
                    <a:pt x="688721" y="131483"/>
                  </a:lnTo>
                  <a:lnTo>
                    <a:pt x="689279" y="131584"/>
                  </a:lnTo>
                  <a:close/>
                </a:path>
                <a:path w="1463040" h="292100">
                  <a:moveTo>
                    <a:pt x="691603" y="134277"/>
                  </a:moveTo>
                  <a:lnTo>
                    <a:pt x="691083" y="133769"/>
                  </a:lnTo>
                  <a:lnTo>
                    <a:pt x="690854" y="133553"/>
                  </a:lnTo>
                  <a:lnTo>
                    <a:pt x="690676" y="133756"/>
                  </a:lnTo>
                  <a:lnTo>
                    <a:pt x="690587" y="133616"/>
                  </a:lnTo>
                  <a:lnTo>
                    <a:pt x="690435" y="133388"/>
                  </a:lnTo>
                  <a:lnTo>
                    <a:pt x="689978" y="132689"/>
                  </a:lnTo>
                  <a:lnTo>
                    <a:pt x="688721" y="131483"/>
                  </a:lnTo>
                  <a:lnTo>
                    <a:pt x="687108" y="131229"/>
                  </a:lnTo>
                  <a:lnTo>
                    <a:pt x="687781" y="133464"/>
                  </a:lnTo>
                  <a:lnTo>
                    <a:pt x="690219" y="133718"/>
                  </a:lnTo>
                  <a:lnTo>
                    <a:pt x="690435" y="133667"/>
                  </a:lnTo>
                  <a:lnTo>
                    <a:pt x="690219" y="133718"/>
                  </a:lnTo>
                  <a:lnTo>
                    <a:pt x="689800" y="133832"/>
                  </a:lnTo>
                  <a:lnTo>
                    <a:pt x="691603" y="134277"/>
                  </a:lnTo>
                  <a:close/>
                </a:path>
                <a:path w="1463040" h="292100">
                  <a:moveTo>
                    <a:pt x="692442" y="151587"/>
                  </a:moveTo>
                  <a:lnTo>
                    <a:pt x="691248" y="152565"/>
                  </a:lnTo>
                  <a:lnTo>
                    <a:pt x="692188" y="152565"/>
                  </a:lnTo>
                  <a:lnTo>
                    <a:pt x="692442" y="151587"/>
                  </a:lnTo>
                  <a:close/>
                </a:path>
                <a:path w="1463040" h="292100">
                  <a:moveTo>
                    <a:pt x="692531" y="132245"/>
                  </a:moveTo>
                  <a:lnTo>
                    <a:pt x="689279" y="131584"/>
                  </a:lnTo>
                  <a:lnTo>
                    <a:pt x="689978" y="132689"/>
                  </a:lnTo>
                  <a:lnTo>
                    <a:pt x="690854" y="133553"/>
                  </a:lnTo>
                  <a:lnTo>
                    <a:pt x="691489" y="133388"/>
                  </a:lnTo>
                  <a:lnTo>
                    <a:pt x="692531" y="132245"/>
                  </a:lnTo>
                  <a:close/>
                </a:path>
                <a:path w="1463040" h="292100">
                  <a:moveTo>
                    <a:pt x="733933" y="161963"/>
                  </a:moveTo>
                  <a:lnTo>
                    <a:pt x="733729" y="162077"/>
                  </a:lnTo>
                  <a:lnTo>
                    <a:pt x="733933" y="161963"/>
                  </a:lnTo>
                  <a:close/>
                </a:path>
                <a:path w="1463040" h="292100">
                  <a:moveTo>
                    <a:pt x="735203" y="163868"/>
                  </a:moveTo>
                  <a:lnTo>
                    <a:pt x="733729" y="162077"/>
                  </a:lnTo>
                  <a:lnTo>
                    <a:pt x="731507" y="163360"/>
                  </a:lnTo>
                  <a:lnTo>
                    <a:pt x="735203" y="163868"/>
                  </a:lnTo>
                  <a:close/>
                </a:path>
                <a:path w="1463040" h="292100">
                  <a:moveTo>
                    <a:pt x="835025" y="118795"/>
                  </a:moveTo>
                  <a:lnTo>
                    <a:pt x="835012" y="118656"/>
                  </a:lnTo>
                  <a:lnTo>
                    <a:pt x="834732" y="118402"/>
                  </a:lnTo>
                  <a:lnTo>
                    <a:pt x="834669" y="118757"/>
                  </a:lnTo>
                  <a:lnTo>
                    <a:pt x="834542" y="119722"/>
                  </a:lnTo>
                  <a:lnTo>
                    <a:pt x="835025" y="118795"/>
                  </a:lnTo>
                  <a:close/>
                </a:path>
                <a:path w="1463040" h="292100">
                  <a:moveTo>
                    <a:pt x="835164" y="118808"/>
                  </a:moveTo>
                  <a:lnTo>
                    <a:pt x="835025" y="118795"/>
                  </a:lnTo>
                  <a:lnTo>
                    <a:pt x="835164" y="118808"/>
                  </a:lnTo>
                  <a:close/>
                </a:path>
                <a:path w="1463040" h="292100">
                  <a:moveTo>
                    <a:pt x="836803" y="118910"/>
                  </a:moveTo>
                  <a:lnTo>
                    <a:pt x="835164" y="118808"/>
                  </a:lnTo>
                  <a:lnTo>
                    <a:pt x="836345" y="119926"/>
                  </a:lnTo>
                  <a:lnTo>
                    <a:pt x="836803" y="118910"/>
                  </a:lnTo>
                  <a:close/>
                </a:path>
                <a:path w="1463040" h="292100">
                  <a:moveTo>
                    <a:pt x="837501" y="117894"/>
                  </a:moveTo>
                  <a:lnTo>
                    <a:pt x="835660" y="117640"/>
                  </a:lnTo>
                  <a:lnTo>
                    <a:pt x="835126" y="118618"/>
                  </a:lnTo>
                  <a:lnTo>
                    <a:pt x="837501" y="117894"/>
                  </a:lnTo>
                  <a:close/>
                </a:path>
                <a:path w="1463040" h="292100">
                  <a:moveTo>
                    <a:pt x="843483" y="131051"/>
                  </a:moveTo>
                  <a:lnTo>
                    <a:pt x="843356" y="130975"/>
                  </a:lnTo>
                  <a:lnTo>
                    <a:pt x="842822" y="130784"/>
                  </a:lnTo>
                  <a:lnTo>
                    <a:pt x="842568" y="131102"/>
                  </a:lnTo>
                  <a:lnTo>
                    <a:pt x="843483" y="131051"/>
                  </a:lnTo>
                  <a:close/>
                </a:path>
                <a:path w="1463040" h="292100">
                  <a:moveTo>
                    <a:pt x="847534" y="161556"/>
                  </a:moveTo>
                  <a:lnTo>
                    <a:pt x="843953" y="162344"/>
                  </a:lnTo>
                  <a:lnTo>
                    <a:pt x="847534" y="162725"/>
                  </a:lnTo>
                  <a:lnTo>
                    <a:pt x="847534" y="161556"/>
                  </a:lnTo>
                  <a:close/>
                </a:path>
                <a:path w="1463040" h="292100">
                  <a:moveTo>
                    <a:pt x="847953" y="160642"/>
                  </a:moveTo>
                  <a:lnTo>
                    <a:pt x="847623" y="160286"/>
                  </a:lnTo>
                  <a:lnTo>
                    <a:pt x="847648" y="160693"/>
                  </a:lnTo>
                  <a:lnTo>
                    <a:pt x="847953" y="160642"/>
                  </a:lnTo>
                  <a:close/>
                </a:path>
                <a:path w="1463040" h="292100">
                  <a:moveTo>
                    <a:pt x="847991" y="161455"/>
                  </a:moveTo>
                  <a:lnTo>
                    <a:pt x="847534" y="161455"/>
                  </a:lnTo>
                  <a:lnTo>
                    <a:pt x="847991" y="161455"/>
                  </a:lnTo>
                  <a:close/>
                </a:path>
                <a:path w="1463040" h="292100">
                  <a:moveTo>
                    <a:pt x="849769" y="161556"/>
                  </a:moveTo>
                  <a:lnTo>
                    <a:pt x="849655" y="160629"/>
                  </a:lnTo>
                  <a:lnTo>
                    <a:pt x="849604" y="160439"/>
                  </a:lnTo>
                  <a:lnTo>
                    <a:pt x="847953" y="160642"/>
                  </a:lnTo>
                  <a:lnTo>
                    <a:pt x="848575" y="161328"/>
                  </a:lnTo>
                  <a:lnTo>
                    <a:pt x="847991" y="161455"/>
                  </a:lnTo>
                  <a:lnTo>
                    <a:pt x="848804" y="161455"/>
                  </a:lnTo>
                  <a:lnTo>
                    <a:pt x="849261" y="162344"/>
                  </a:lnTo>
                  <a:lnTo>
                    <a:pt x="849769" y="161556"/>
                  </a:lnTo>
                  <a:close/>
                </a:path>
                <a:path w="1463040" h="292100">
                  <a:moveTo>
                    <a:pt x="864933" y="160629"/>
                  </a:moveTo>
                  <a:lnTo>
                    <a:pt x="863917" y="160312"/>
                  </a:lnTo>
                  <a:lnTo>
                    <a:pt x="863561" y="161074"/>
                  </a:lnTo>
                  <a:lnTo>
                    <a:pt x="864933" y="160629"/>
                  </a:lnTo>
                  <a:close/>
                </a:path>
                <a:path w="1463040" h="292100">
                  <a:moveTo>
                    <a:pt x="877519" y="118275"/>
                  </a:moveTo>
                  <a:lnTo>
                    <a:pt x="876541" y="119418"/>
                  </a:lnTo>
                  <a:lnTo>
                    <a:pt x="876833" y="119418"/>
                  </a:lnTo>
                  <a:lnTo>
                    <a:pt x="877519" y="118275"/>
                  </a:lnTo>
                  <a:close/>
                </a:path>
                <a:path w="1463040" h="292100">
                  <a:moveTo>
                    <a:pt x="881253" y="119367"/>
                  </a:moveTo>
                  <a:lnTo>
                    <a:pt x="881100" y="118529"/>
                  </a:lnTo>
                  <a:lnTo>
                    <a:pt x="878217" y="119545"/>
                  </a:lnTo>
                  <a:lnTo>
                    <a:pt x="881253" y="119367"/>
                  </a:lnTo>
                  <a:close/>
                </a:path>
                <a:path w="1463040" h="292100">
                  <a:moveTo>
                    <a:pt x="888822" y="116370"/>
                  </a:moveTo>
                  <a:lnTo>
                    <a:pt x="885482" y="115735"/>
                  </a:lnTo>
                  <a:lnTo>
                    <a:pt x="885825" y="117259"/>
                  </a:lnTo>
                  <a:lnTo>
                    <a:pt x="882942" y="117005"/>
                  </a:lnTo>
                  <a:lnTo>
                    <a:pt x="882713" y="116243"/>
                  </a:lnTo>
                  <a:lnTo>
                    <a:pt x="880986" y="115481"/>
                  </a:lnTo>
                  <a:lnTo>
                    <a:pt x="880630" y="116370"/>
                  </a:lnTo>
                  <a:lnTo>
                    <a:pt x="882243" y="116497"/>
                  </a:lnTo>
                  <a:lnTo>
                    <a:pt x="881900" y="117767"/>
                  </a:lnTo>
                  <a:lnTo>
                    <a:pt x="882942" y="118275"/>
                  </a:lnTo>
                  <a:lnTo>
                    <a:pt x="886015" y="117259"/>
                  </a:lnTo>
                  <a:lnTo>
                    <a:pt x="886396" y="117132"/>
                  </a:lnTo>
                  <a:lnTo>
                    <a:pt x="888365" y="118148"/>
                  </a:lnTo>
                  <a:lnTo>
                    <a:pt x="888619" y="117132"/>
                  </a:lnTo>
                  <a:lnTo>
                    <a:pt x="888822" y="116370"/>
                  </a:lnTo>
                  <a:close/>
                </a:path>
                <a:path w="1463040" h="292100">
                  <a:moveTo>
                    <a:pt x="899160" y="145249"/>
                  </a:moveTo>
                  <a:lnTo>
                    <a:pt x="899083" y="145084"/>
                  </a:lnTo>
                  <a:lnTo>
                    <a:pt x="898982" y="145249"/>
                  </a:lnTo>
                  <a:lnTo>
                    <a:pt x="899160" y="145249"/>
                  </a:lnTo>
                  <a:close/>
                </a:path>
                <a:path w="1463040" h="292100">
                  <a:moveTo>
                    <a:pt x="919619" y="116370"/>
                  </a:moveTo>
                  <a:lnTo>
                    <a:pt x="917892" y="117767"/>
                  </a:lnTo>
                  <a:lnTo>
                    <a:pt x="919619" y="118160"/>
                  </a:lnTo>
                  <a:lnTo>
                    <a:pt x="919619" y="116370"/>
                  </a:lnTo>
                  <a:close/>
                </a:path>
                <a:path w="1463040" h="292100">
                  <a:moveTo>
                    <a:pt x="940727" y="119799"/>
                  </a:moveTo>
                  <a:lnTo>
                    <a:pt x="940612" y="119418"/>
                  </a:lnTo>
                  <a:lnTo>
                    <a:pt x="940485" y="119164"/>
                  </a:lnTo>
                  <a:lnTo>
                    <a:pt x="940727" y="119799"/>
                  </a:lnTo>
                  <a:close/>
                </a:path>
                <a:path w="1463040" h="292100">
                  <a:moveTo>
                    <a:pt x="941120" y="117729"/>
                  </a:moveTo>
                  <a:lnTo>
                    <a:pt x="940663" y="117640"/>
                  </a:lnTo>
                  <a:lnTo>
                    <a:pt x="937488" y="117005"/>
                  </a:lnTo>
                  <a:lnTo>
                    <a:pt x="937374" y="118275"/>
                  </a:lnTo>
                  <a:lnTo>
                    <a:pt x="940447" y="119151"/>
                  </a:lnTo>
                  <a:lnTo>
                    <a:pt x="939800" y="117640"/>
                  </a:lnTo>
                  <a:lnTo>
                    <a:pt x="941120" y="117729"/>
                  </a:lnTo>
                  <a:close/>
                </a:path>
                <a:path w="1463040" h="292100">
                  <a:moveTo>
                    <a:pt x="941298" y="117741"/>
                  </a:moveTo>
                  <a:lnTo>
                    <a:pt x="941120" y="117729"/>
                  </a:lnTo>
                  <a:lnTo>
                    <a:pt x="941298" y="117767"/>
                  </a:lnTo>
                  <a:close/>
                </a:path>
                <a:path w="1463040" h="292100">
                  <a:moveTo>
                    <a:pt x="942911" y="116751"/>
                  </a:moveTo>
                  <a:lnTo>
                    <a:pt x="940955" y="116370"/>
                  </a:lnTo>
                  <a:lnTo>
                    <a:pt x="941298" y="117741"/>
                  </a:lnTo>
                  <a:lnTo>
                    <a:pt x="941641" y="117767"/>
                  </a:lnTo>
                  <a:lnTo>
                    <a:pt x="942911" y="116751"/>
                  </a:lnTo>
                  <a:close/>
                </a:path>
                <a:path w="1463040" h="292100">
                  <a:moveTo>
                    <a:pt x="945680" y="157645"/>
                  </a:moveTo>
                  <a:lnTo>
                    <a:pt x="944753" y="157518"/>
                  </a:lnTo>
                  <a:lnTo>
                    <a:pt x="943254" y="157645"/>
                  </a:lnTo>
                  <a:lnTo>
                    <a:pt x="943254" y="157060"/>
                  </a:lnTo>
                  <a:lnTo>
                    <a:pt x="940955" y="158280"/>
                  </a:lnTo>
                  <a:lnTo>
                    <a:pt x="942682" y="158153"/>
                  </a:lnTo>
                  <a:lnTo>
                    <a:pt x="945337" y="158534"/>
                  </a:lnTo>
                  <a:lnTo>
                    <a:pt x="945489" y="158153"/>
                  </a:lnTo>
                  <a:lnTo>
                    <a:pt x="945680" y="157645"/>
                  </a:lnTo>
                  <a:close/>
                </a:path>
                <a:path w="1463040" h="292100">
                  <a:moveTo>
                    <a:pt x="945908" y="138722"/>
                  </a:moveTo>
                  <a:lnTo>
                    <a:pt x="944524" y="138722"/>
                  </a:lnTo>
                  <a:lnTo>
                    <a:pt x="944816" y="138861"/>
                  </a:lnTo>
                  <a:lnTo>
                    <a:pt x="945908" y="138722"/>
                  </a:lnTo>
                  <a:close/>
                </a:path>
                <a:path w="1463040" h="292100">
                  <a:moveTo>
                    <a:pt x="948334" y="119926"/>
                  </a:moveTo>
                  <a:lnTo>
                    <a:pt x="948042" y="119532"/>
                  </a:lnTo>
                  <a:lnTo>
                    <a:pt x="947445" y="120002"/>
                  </a:lnTo>
                  <a:lnTo>
                    <a:pt x="948334" y="119926"/>
                  </a:lnTo>
                  <a:close/>
                </a:path>
                <a:path w="1463040" h="292100">
                  <a:moveTo>
                    <a:pt x="949172" y="157022"/>
                  </a:moveTo>
                  <a:lnTo>
                    <a:pt x="949083" y="156692"/>
                  </a:lnTo>
                  <a:lnTo>
                    <a:pt x="946886" y="156197"/>
                  </a:lnTo>
                  <a:lnTo>
                    <a:pt x="946531" y="156502"/>
                  </a:lnTo>
                  <a:lnTo>
                    <a:pt x="946404" y="156705"/>
                  </a:lnTo>
                  <a:lnTo>
                    <a:pt x="947064" y="157645"/>
                  </a:lnTo>
                  <a:lnTo>
                    <a:pt x="947762" y="157264"/>
                  </a:lnTo>
                  <a:lnTo>
                    <a:pt x="949172" y="157022"/>
                  </a:lnTo>
                  <a:close/>
                </a:path>
                <a:path w="1463040" h="292100">
                  <a:moveTo>
                    <a:pt x="949261" y="160820"/>
                  </a:moveTo>
                  <a:lnTo>
                    <a:pt x="947064" y="157645"/>
                  </a:lnTo>
                  <a:lnTo>
                    <a:pt x="946835" y="157772"/>
                  </a:lnTo>
                  <a:lnTo>
                    <a:pt x="946912" y="159004"/>
                  </a:lnTo>
                  <a:lnTo>
                    <a:pt x="947407" y="159677"/>
                  </a:lnTo>
                  <a:lnTo>
                    <a:pt x="948080" y="160286"/>
                  </a:lnTo>
                  <a:lnTo>
                    <a:pt x="949261" y="160820"/>
                  </a:lnTo>
                  <a:close/>
                </a:path>
                <a:path w="1463040" h="292100">
                  <a:moveTo>
                    <a:pt x="951560" y="116370"/>
                  </a:moveTo>
                  <a:lnTo>
                    <a:pt x="949375" y="116497"/>
                  </a:lnTo>
                  <a:lnTo>
                    <a:pt x="948905" y="115608"/>
                  </a:lnTo>
                  <a:lnTo>
                    <a:pt x="946835" y="115735"/>
                  </a:lnTo>
                  <a:lnTo>
                    <a:pt x="946353" y="116624"/>
                  </a:lnTo>
                  <a:lnTo>
                    <a:pt x="946238" y="117132"/>
                  </a:lnTo>
                  <a:lnTo>
                    <a:pt x="948042" y="119532"/>
                  </a:lnTo>
                  <a:lnTo>
                    <a:pt x="949490" y="118402"/>
                  </a:lnTo>
                  <a:lnTo>
                    <a:pt x="951433" y="116497"/>
                  </a:lnTo>
                  <a:lnTo>
                    <a:pt x="951560" y="116370"/>
                  </a:lnTo>
                  <a:close/>
                </a:path>
                <a:path w="1463040" h="292100">
                  <a:moveTo>
                    <a:pt x="955141" y="137325"/>
                  </a:moveTo>
                  <a:lnTo>
                    <a:pt x="953757" y="138595"/>
                  </a:lnTo>
                  <a:lnTo>
                    <a:pt x="953884" y="138658"/>
                  </a:lnTo>
                  <a:lnTo>
                    <a:pt x="954100" y="138595"/>
                  </a:lnTo>
                  <a:lnTo>
                    <a:pt x="955141" y="137325"/>
                  </a:lnTo>
                  <a:close/>
                </a:path>
                <a:path w="1463040" h="292100">
                  <a:moveTo>
                    <a:pt x="976757" y="121018"/>
                  </a:moveTo>
                  <a:lnTo>
                    <a:pt x="976071" y="120891"/>
                  </a:lnTo>
                  <a:lnTo>
                    <a:pt x="976007" y="121196"/>
                  </a:lnTo>
                  <a:lnTo>
                    <a:pt x="976757" y="121018"/>
                  </a:lnTo>
                  <a:close/>
                </a:path>
                <a:path w="1463040" h="292100">
                  <a:moveTo>
                    <a:pt x="983513" y="120180"/>
                  </a:moveTo>
                  <a:lnTo>
                    <a:pt x="983462" y="119672"/>
                  </a:lnTo>
                  <a:lnTo>
                    <a:pt x="983449" y="119545"/>
                  </a:lnTo>
                  <a:lnTo>
                    <a:pt x="983399" y="119037"/>
                  </a:lnTo>
                  <a:lnTo>
                    <a:pt x="982700" y="118021"/>
                  </a:lnTo>
                  <a:lnTo>
                    <a:pt x="981087" y="117640"/>
                  </a:lnTo>
                  <a:lnTo>
                    <a:pt x="980833" y="118783"/>
                  </a:lnTo>
                  <a:lnTo>
                    <a:pt x="979131" y="119037"/>
                  </a:lnTo>
                  <a:lnTo>
                    <a:pt x="976363" y="118910"/>
                  </a:lnTo>
                  <a:lnTo>
                    <a:pt x="978573" y="117132"/>
                  </a:lnTo>
                  <a:lnTo>
                    <a:pt x="979360" y="116497"/>
                  </a:lnTo>
                  <a:lnTo>
                    <a:pt x="976363" y="116370"/>
                  </a:lnTo>
                  <a:lnTo>
                    <a:pt x="976134" y="116878"/>
                  </a:lnTo>
                  <a:lnTo>
                    <a:pt x="975436" y="117132"/>
                  </a:lnTo>
                  <a:lnTo>
                    <a:pt x="974051" y="117005"/>
                  </a:lnTo>
                  <a:lnTo>
                    <a:pt x="974051" y="120180"/>
                  </a:lnTo>
                  <a:lnTo>
                    <a:pt x="975664" y="120815"/>
                  </a:lnTo>
                  <a:lnTo>
                    <a:pt x="976071" y="120891"/>
                  </a:lnTo>
                  <a:lnTo>
                    <a:pt x="976363" y="119545"/>
                  </a:lnTo>
                  <a:lnTo>
                    <a:pt x="980630" y="120053"/>
                  </a:lnTo>
                  <a:lnTo>
                    <a:pt x="979360" y="119672"/>
                  </a:lnTo>
                  <a:lnTo>
                    <a:pt x="983513" y="120180"/>
                  </a:lnTo>
                  <a:close/>
                </a:path>
                <a:path w="1463040" h="292100">
                  <a:moveTo>
                    <a:pt x="1006005" y="119545"/>
                  </a:moveTo>
                  <a:lnTo>
                    <a:pt x="1003604" y="119646"/>
                  </a:lnTo>
                  <a:lnTo>
                    <a:pt x="1006005" y="119545"/>
                  </a:lnTo>
                  <a:close/>
                </a:path>
                <a:path w="1463040" h="292100">
                  <a:moveTo>
                    <a:pt x="1008532" y="116624"/>
                  </a:moveTo>
                  <a:lnTo>
                    <a:pt x="1006462" y="116243"/>
                  </a:lnTo>
                  <a:lnTo>
                    <a:pt x="1004849" y="115735"/>
                  </a:lnTo>
                  <a:lnTo>
                    <a:pt x="998270" y="116624"/>
                  </a:lnTo>
                  <a:lnTo>
                    <a:pt x="1003122" y="119672"/>
                  </a:lnTo>
                  <a:lnTo>
                    <a:pt x="1003604" y="119646"/>
                  </a:lnTo>
                  <a:lnTo>
                    <a:pt x="1006233" y="117640"/>
                  </a:lnTo>
                  <a:lnTo>
                    <a:pt x="1007148" y="117640"/>
                  </a:lnTo>
                  <a:lnTo>
                    <a:pt x="1007389" y="118402"/>
                  </a:lnTo>
                  <a:lnTo>
                    <a:pt x="1008303" y="118275"/>
                  </a:lnTo>
                  <a:lnTo>
                    <a:pt x="1008392" y="117640"/>
                  </a:lnTo>
                  <a:lnTo>
                    <a:pt x="1008532" y="116624"/>
                  </a:lnTo>
                  <a:close/>
                </a:path>
                <a:path w="1463040" h="292100">
                  <a:moveTo>
                    <a:pt x="1014196" y="118960"/>
                  </a:moveTo>
                  <a:lnTo>
                    <a:pt x="1011885" y="118275"/>
                  </a:lnTo>
                  <a:lnTo>
                    <a:pt x="1011923" y="119418"/>
                  </a:lnTo>
                  <a:lnTo>
                    <a:pt x="1012799" y="119672"/>
                  </a:lnTo>
                  <a:lnTo>
                    <a:pt x="1014196" y="118960"/>
                  </a:lnTo>
                  <a:close/>
                </a:path>
                <a:path w="1463040" h="292100">
                  <a:moveTo>
                    <a:pt x="1016177" y="119037"/>
                  </a:moveTo>
                  <a:lnTo>
                    <a:pt x="1015453" y="118910"/>
                  </a:lnTo>
                  <a:lnTo>
                    <a:pt x="1015860" y="119456"/>
                  </a:lnTo>
                  <a:lnTo>
                    <a:pt x="1016152" y="119545"/>
                  </a:lnTo>
                  <a:lnTo>
                    <a:pt x="1016177" y="119037"/>
                  </a:lnTo>
                  <a:close/>
                </a:path>
                <a:path w="1463040" h="292100">
                  <a:moveTo>
                    <a:pt x="1016838" y="121323"/>
                  </a:moveTo>
                  <a:lnTo>
                    <a:pt x="1016774" y="120688"/>
                  </a:lnTo>
                  <a:lnTo>
                    <a:pt x="1015860" y="119456"/>
                  </a:lnTo>
                  <a:lnTo>
                    <a:pt x="1014285" y="118986"/>
                  </a:lnTo>
                  <a:lnTo>
                    <a:pt x="1014196" y="119646"/>
                  </a:lnTo>
                  <a:lnTo>
                    <a:pt x="1014069" y="121958"/>
                  </a:lnTo>
                  <a:lnTo>
                    <a:pt x="1016609" y="122085"/>
                  </a:lnTo>
                  <a:lnTo>
                    <a:pt x="1016838" y="121323"/>
                  </a:lnTo>
                  <a:close/>
                </a:path>
                <a:path w="1463040" h="292100">
                  <a:moveTo>
                    <a:pt x="1021448" y="152692"/>
                  </a:moveTo>
                  <a:lnTo>
                    <a:pt x="1017765" y="153200"/>
                  </a:lnTo>
                  <a:lnTo>
                    <a:pt x="1013383" y="153962"/>
                  </a:lnTo>
                  <a:lnTo>
                    <a:pt x="1021435" y="152819"/>
                  </a:lnTo>
                  <a:lnTo>
                    <a:pt x="1021448" y="152692"/>
                  </a:lnTo>
                  <a:close/>
                </a:path>
                <a:path w="1463040" h="292100">
                  <a:moveTo>
                    <a:pt x="1023137" y="151663"/>
                  </a:moveTo>
                  <a:lnTo>
                    <a:pt x="1022565" y="151460"/>
                  </a:lnTo>
                  <a:lnTo>
                    <a:pt x="1022692" y="151803"/>
                  </a:lnTo>
                  <a:lnTo>
                    <a:pt x="1022489" y="152565"/>
                  </a:lnTo>
                  <a:lnTo>
                    <a:pt x="1023124" y="151803"/>
                  </a:lnTo>
                  <a:lnTo>
                    <a:pt x="1023137" y="151663"/>
                  </a:lnTo>
                  <a:close/>
                </a:path>
                <a:path w="1463040" h="292100">
                  <a:moveTo>
                    <a:pt x="1026071" y="148755"/>
                  </a:moveTo>
                  <a:lnTo>
                    <a:pt x="1025753" y="147396"/>
                  </a:lnTo>
                  <a:lnTo>
                    <a:pt x="1024102" y="148501"/>
                  </a:lnTo>
                  <a:lnTo>
                    <a:pt x="1025105" y="148844"/>
                  </a:lnTo>
                  <a:lnTo>
                    <a:pt x="1026071" y="148755"/>
                  </a:lnTo>
                  <a:close/>
                </a:path>
                <a:path w="1463040" h="292100">
                  <a:moveTo>
                    <a:pt x="1026223" y="149225"/>
                  </a:moveTo>
                  <a:lnTo>
                    <a:pt x="1025220" y="148882"/>
                  </a:lnTo>
                  <a:lnTo>
                    <a:pt x="1024686" y="148882"/>
                  </a:lnTo>
                  <a:lnTo>
                    <a:pt x="1022718" y="148628"/>
                  </a:lnTo>
                  <a:lnTo>
                    <a:pt x="1022489" y="149390"/>
                  </a:lnTo>
                  <a:lnTo>
                    <a:pt x="1026223" y="149225"/>
                  </a:lnTo>
                  <a:close/>
                </a:path>
                <a:path w="1463040" h="292100">
                  <a:moveTo>
                    <a:pt x="1028255" y="149136"/>
                  </a:moveTo>
                  <a:lnTo>
                    <a:pt x="1026223" y="149225"/>
                  </a:lnTo>
                  <a:lnTo>
                    <a:pt x="1027252" y="149567"/>
                  </a:lnTo>
                  <a:lnTo>
                    <a:pt x="1028255" y="149136"/>
                  </a:lnTo>
                  <a:close/>
                </a:path>
                <a:path w="1463040" h="292100">
                  <a:moveTo>
                    <a:pt x="1029296" y="150279"/>
                  </a:moveTo>
                  <a:lnTo>
                    <a:pt x="1027252" y="149567"/>
                  </a:lnTo>
                  <a:lnTo>
                    <a:pt x="1023645" y="151168"/>
                  </a:lnTo>
                  <a:lnTo>
                    <a:pt x="1023213" y="151688"/>
                  </a:lnTo>
                  <a:lnTo>
                    <a:pt x="1024877" y="152247"/>
                  </a:lnTo>
                  <a:lnTo>
                    <a:pt x="1021448" y="152819"/>
                  </a:lnTo>
                  <a:lnTo>
                    <a:pt x="1021219" y="154343"/>
                  </a:lnTo>
                  <a:lnTo>
                    <a:pt x="1024915" y="153835"/>
                  </a:lnTo>
                  <a:lnTo>
                    <a:pt x="1029296" y="150279"/>
                  </a:lnTo>
                  <a:close/>
                </a:path>
                <a:path w="1463040" h="292100">
                  <a:moveTo>
                    <a:pt x="1037564" y="151384"/>
                  </a:moveTo>
                  <a:lnTo>
                    <a:pt x="1035519" y="150914"/>
                  </a:lnTo>
                  <a:lnTo>
                    <a:pt x="1033221" y="152565"/>
                  </a:lnTo>
                  <a:lnTo>
                    <a:pt x="1037564" y="151384"/>
                  </a:lnTo>
                  <a:close/>
                </a:path>
                <a:path w="1463040" h="292100">
                  <a:moveTo>
                    <a:pt x="1038872" y="151041"/>
                  </a:moveTo>
                  <a:lnTo>
                    <a:pt x="1037564" y="151384"/>
                  </a:lnTo>
                  <a:lnTo>
                    <a:pt x="1038733" y="151663"/>
                  </a:lnTo>
                  <a:lnTo>
                    <a:pt x="1038872" y="151041"/>
                  </a:lnTo>
                  <a:close/>
                </a:path>
                <a:path w="1463040" h="292100">
                  <a:moveTo>
                    <a:pt x="1039050" y="148475"/>
                  </a:moveTo>
                  <a:lnTo>
                    <a:pt x="1037259" y="148577"/>
                  </a:lnTo>
                  <a:lnTo>
                    <a:pt x="1037259" y="148907"/>
                  </a:lnTo>
                  <a:lnTo>
                    <a:pt x="1037145" y="148590"/>
                  </a:lnTo>
                  <a:lnTo>
                    <a:pt x="1036675" y="147993"/>
                  </a:lnTo>
                  <a:lnTo>
                    <a:pt x="1033297" y="148640"/>
                  </a:lnTo>
                  <a:lnTo>
                    <a:pt x="1032065" y="148882"/>
                  </a:lnTo>
                  <a:lnTo>
                    <a:pt x="1035519" y="149390"/>
                  </a:lnTo>
                  <a:lnTo>
                    <a:pt x="1036497" y="149123"/>
                  </a:lnTo>
                  <a:lnTo>
                    <a:pt x="1037945" y="149390"/>
                  </a:lnTo>
                  <a:lnTo>
                    <a:pt x="1039050" y="148475"/>
                  </a:lnTo>
                  <a:close/>
                </a:path>
                <a:path w="1463040" h="292100">
                  <a:moveTo>
                    <a:pt x="1040015" y="147751"/>
                  </a:moveTo>
                  <a:lnTo>
                    <a:pt x="1039050" y="148475"/>
                  </a:lnTo>
                  <a:lnTo>
                    <a:pt x="1039202" y="148475"/>
                  </a:lnTo>
                  <a:lnTo>
                    <a:pt x="1040015" y="147751"/>
                  </a:lnTo>
                  <a:close/>
                </a:path>
                <a:path w="1463040" h="292100">
                  <a:moveTo>
                    <a:pt x="1041412" y="151930"/>
                  </a:moveTo>
                  <a:lnTo>
                    <a:pt x="1038733" y="151663"/>
                  </a:lnTo>
                  <a:lnTo>
                    <a:pt x="1037717" y="156375"/>
                  </a:lnTo>
                  <a:lnTo>
                    <a:pt x="1041412" y="153835"/>
                  </a:lnTo>
                  <a:lnTo>
                    <a:pt x="1040218" y="153708"/>
                  </a:lnTo>
                  <a:lnTo>
                    <a:pt x="1039215" y="152692"/>
                  </a:lnTo>
                  <a:lnTo>
                    <a:pt x="1039164" y="152552"/>
                  </a:lnTo>
                  <a:lnTo>
                    <a:pt x="1040028" y="152438"/>
                  </a:lnTo>
                  <a:lnTo>
                    <a:pt x="1041412" y="152565"/>
                  </a:lnTo>
                  <a:lnTo>
                    <a:pt x="1041412" y="152438"/>
                  </a:lnTo>
                  <a:lnTo>
                    <a:pt x="1041412" y="151930"/>
                  </a:lnTo>
                  <a:close/>
                </a:path>
                <a:path w="1463040" h="292100">
                  <a:moveTo>
                    <a:pt x="1046797" y="119278"/>
                  </a:moveTo>
                  <a:lnTo>
                    <a:pt x="1046251" y="119164"/>
                  </a:lnTo>
                  <a:lnTo>
                    <a:pt x="1046721" y="119583"/>
                  </a:lnTo>
                  <a:lnTo>
                    <a:pt x="1046797" y="119278"/>
                  </a:lnTo>
                  <a:close/>
                </a:path>
                <a:path w="1463040" h="292100">
                  <a:moveTo>
                    <a:pt x="1047191" y="120002"/>
                  </a:moveTo>
                  <a:lnTo>
                    <a:pt x="1047140" y="119354"/>
                  </a:lnTo>
                  <a:lnTo>
                    <a:pt x="1047064" y="118275"/>
                  </a:lnTo>
                  <a:lnTo>
                    <a:pt x="1046797" y="119278"/>
                  </a:lnTo>
                  <a:lnTo>
                    <a:pt x="1046797" y="119646"/>
                  </a:lnTo>
                  <a:lnTo>
                    <a:pt x="1047191" y="120002"/>
                  </a:lnTo>
                  <a:close/>
                </a:path>
                <a:path w="1463040" h="292100">
                  <a:moveTo>
                    <a:pt x="1049286" y="148704"/>
                  </a:moveTo>
                  <a:lnTo>
                    <a:pt x="1046480" y="147993"/>
                  </a:lnTo>
                  <a:lnTo>
                    <a:pt x="1047407" y="150025"/>
                  </a:lnTo>
                  <a:lnTo>
                    <a:pt x="1049286" y="148755"/>
                  </a:lnTo>
                  <a:close/>
                </a:path>
                <a:path w="1463040" h="292100">
                  <a:moveTo>
                    <a:pt x="1051445" y="149263"/>
                  </a:moveTo>
                  <a:lnTo>
                    <a:pt x="1050493" y="147929"/>
                  </a:lnTo>
                  <a:lnTo>
                    <a:pt x="1049540" y="148577"/>
                  </a:lnTo>
                  <a:lnTo>
                    <a:pt x="1049451" y="148755"/>
                  </a:lnTo>
                  <a:lnTo>
                    <a:pt x="1051445" y="149263"/>
                  </a:lnTo>
                  <a:close/>
                </a:path>
                <a:path w="1463040" h="292100">
                  <a:moveTo>
                    <a:pt x="1071397" y="128816"/>
                  </a:moveTo>
                  <a:lnTo>
                    <a:pt x="1071156" y="128828"/>
                  </a:lnTo>
                  <a:lnTo>
                    <a:pt x="1071079" y="128993"/>
                  </a:lnTo>
                  <a:lnTo>
                    <a:pt x="1070356" y="129959"/>
                  </a:lnTo>
                  <a:lnTo>
                    <a:pt x="1070635" y="129984"/>
                  </a:lnTo>
                  <a:lnTo>
                    <a:pt x="1071397" y="128816"/>
                  </a:lnTo>
                  <a:close/>
                </a:path>
                <a:path w="1463040" h="292100">
                  <a:moveTo>
                    <a:pt x="1075664" y="130594"/>
                  </a:moveTo>
                  <a:lnTo>
                    <a:pt x="1074483" y="130454"/>
                  </a:lnTo>
                  <a:lnTo>
                    <a:pt x="1073099" y="130873"/>
                  </a:lnTo>
                  <a:lnTo>
                    <a:pt x="1075664" y="130594"/>
                  </a:lnTo>
                  <a:close/>
                </a:path>
                <a:path w="1463040" h="292100">
                  <a:moveTo>
                    <a:pt x="1077734" y="134543"/>
                  </a:moveTo>
                  <a:lnTo>
                    <a:pt x="1077023" y="134747"/>
                  </a:lnTo>
                  <a:lnTo>
                    <a:pt x="1076934" y="134899"/>
                  </a:lnTo>
                  <a:lnTo>
                    <a:pt x="1077048" y="135039"/>
                  </a:lnTo>
                  <a:lnTo>
                    <a:pt x="1077734" y="134543"/>
                  </a:lnTo>
                  <a:close/>
                </a:path>
                <a:path w="1463040" h="292100">
                  <a:moveTo>
                    <a:pt x="1094638" y="138874"/>
                  </a:moveTo>
                  <a:lnTo>
                    <a:pt x="1094460" y="139103"/>
                  </a:lnTo>
                  <a:lnTo>
                    <a:pt x="1094638" y="139077"/>
                  </a:lnTo>
                  <a:lnTo>
                    <a:pt x="1094638" y="138874"/>
                  </a:lnTo>
                  <a:close/>
                </a:path>
                <a:path w="1463040" h="292100">
                  <a:moveTo>
                    <a:pt x="1096073" y="133007"/>
                  </a:moveTo>
                  <a:lnTo>
                    <a:pt x="1095743" y="132829"/>
                  </a:lnTo>
                  <a:lnTo>
                    <a:pt x="1091692" y="133769"/>
                  </a:lnTo>
                  <a:lnTo>
                    <a:pt x="1096073" y="133007"/>
                  </a:lnTo>
                  <a:close/>
                </a:path>
                <a:path w="1463040" h="292100">
                  <a:moveTo>
                    <a:pt x="1097800" y="123228"/>
                  </a:moveTo>
                  <a:lnTo>
                    <a:pt x="1097622" y="122974"/>
                  </a:lnTo>
                  <a:lnTo>
                    <a:pt x="1097254" y="123240"/>
                  </a:lnTo>
                  <a:lnTo>
                    <a:pt x="1097800" y="123228"/>
                  </a:lnTo>
                  <a:close/>
                </a:path>
                <a:path w="1463040" h="292100">
                  <a:moveTo>
                    <a:pt x="1104430" y="134188"/>
                  </a:moveTo>
                  <a:lnTo>
                    <a:pt x="1103731" y="134251"/>
                  </a:lnTo>
                  <a:lnTo>
                    <a:pt x="1103630" y="134404"/>
                  </a:lnTo>
                  <a:lnTo>
                    <a:pt x="1104112" y="135420"/>
                  </a:lnTo>
                  <a:lnTo>
                    <a:pt x="1104239" y="135026"/>
                  </a:lnTo>
                  <a:lnTo>
                    <a:pt x="1104430" y="134188"/>
                  </a:lnTo>
                  <a:close/>
                </a:path>
                <a:path w="1463040" h="292100">
                  <a:moveTo>
                    <a:pt x="1120889" y="146685"/>
                  </a:moveTo>
                  <a:lnTo>
                    <a:pt x="1116723" y="145707"/>
                  </a:lnTo>
                  <a:lnTo>
                    <a:pt x="1117180" y="147485"/>
                  </a:lnTo>
                  <a:lnTo>
                    <a:pt x="1120152" y="147548"/>
                  </a:lnTo>
                  <a:lnTo>
                    <a:pt x="1118438" y="147002"/>
                  </a:lnTo>
                  <a:lnTo>
                    <a:pt x="1120889" y="146685"/>
                  </a:lnTo>
                  <a:close/>
                </a:path>
                <a:path w="1463040" h="292100">
                  <a:moveTo>
                    <a:pt x="1121625" y="146608"/>
                  </a:moveTo>
                  <a:lnTo>
                    <a:pt x="1120889" y="146685"/>
                  </a:lnTo>
                  <a:lnTo>
                    <a:pt x="1121562" y="146850"/>
                  </a:lnTo>
                  <a:lnTo>
                    <a:pt x="1121625" y="146608"/>
                  </a:lnTo>
                  <a:close/>
                </a:path>
                <a:path w="1463040" h="292100">
                  <a:moveTo>
                    <a:pt x="1122108" y="134861"/>
                  </a:moveTo>
                  <a:lnTo>
                    <a:pt x="1122006" y="134988"/>
                  </a:lnTo>
                  <a:lnTo>
                    <a:pt x="1121905" y="135420"/>
                  </a:lnTo>
                  <a:lnTo>
                    <a:pt x="1122108" y="134861"/>
                  </a:lnTo>
                  <a:close/>
                </a:path>
                <a:path w="1463040" h="292100">
                  <a:moveTo>
                    <a:pt x="1122248" y="147612"/>
                  </a:moveTo>
                  <a:lnTo>
                    <a:pt x="1120152" y="147548"/>
                  </a:lnTo>
                  <a:lnTo>
                    <a:pt x="1121130" y="147866"/>
                  </a:lnTo>
                  <a:lnTo>
                    <a:pt x="1122248" y="147612"/>
                  </a:lnTo>
                  <a:close/>
                </a:path>
                <a:path w="1463040" h="292100">
                  <a:moveTo>
                    <a:pt x="1122540" y="134569"/>
                  </a:moveTo>
                  <a:lnTo>
                    <a:pt x="1122375" y="134531"/>
                  </a:lnTo>
                  <a:lnTo>
                    <a:pt x="1122197" y="134747"/>
                  </a:lnTo>
                  <a:lnTo>
                    <a:pt x="1122540" y="134569"/>
                  </a:lnTo>
                  <a:close/>
                </a:path>
                <a:path w="1463040" h="292100">
                  <a:moveTo>
                    <a:pt x="1124216" y="134785"/>
                  </a:moveTo>
                  <a:lnTo>
                    <a:pt x="1123873" y="133896"/>
                  </a:lnTo>
                  <a:lnTo>
                    <a:pt x="1122578" y="134556"/>
                  </a:lnTo>
                  <a:lnTo>
                    <a:pt x="1124216" y="134785"/>
                  </a:lnTo>
                  <a:close/>
                </a:path>
                <a:path w="1463040" h="292100">
                  <a:moveTo>
                    <a:pt x="1130795" y="143675"/>
                  </a:moveTo>
                  <a:lnTo>
                    <a:pt x="1130503" y="143725"/>
                  </a:lnTo>
                  <a:lnTo>
                    <a:pt x="1130452" y="144183"/>
                  </a:lnTo>
                  <a:lnTo>
                    <a:pt x="1130554" y="144691"/>
                  </a:lnTo>
                  <a:lnTo>
                    <a:pt x="1130795" y="143675"/>
                  </a:lnTo>
                  <a:close/>
                </a:path>
                <a:path w="1463040" h="292100">
                  <a:moveTo>
                    <a:pt x="1133817" y="133654"/>
                  </a:moveTo>
                  <a:lnTo>
                    <a:pt x="1131455" y="135153"/>
                  </a:lnTo>
                  <a:lnTo>
                    <a:pt x="1131366" y="135356"/>
                  </a:lnTo>
                  <a:lnTo>
                    <a:pt x="1133043" y="136321"/>
                  </a:lnTo>
                  <a:lnTo>
                    <a:pt x="1133322" y="136309"/>
                  </a:lnTo>
                  <a:lnTo>
                    <a:pt x="1133817" y="133654"/>
                  </a:lnTo>
                  <a:close/>
                </a:path>
                <a:path w="1463040" h="292100">
                  <a:moveTo>
                    <a:pt x="1136269" y="160312"/>
                  </a:moveTo>
                  <a:lnTo>
                    <a:pt x="1133906" y="160312"/>
                  </a:lnTo>
                  <a:lnTo>
                    <a:pt x="1126286" y="158534"/>
                  </a:lnTo>
                  <a:lnTo>
                    <a:pt x="1124216" y="157645"/>
                  </a:lnTo>
                  <a:lnTo>
                    <a:pt x="1124559" y="161201"/>
                  </a:lnTo>
                  <a:lnTo>
                    <a:pt x="1136269" y="160312"/>
                  </a:lnTo>
                  <a:close/>
                </a:path>
                <a:path w="1463040" h="292100">
                  <a:moveTo>
                    <a:pt x="1137323" y="131445"/>
                  </a:moveTo>
                  <a:lnTo>
                    <a:pt x="1137145" y="131445"/>
                  </a:lnTo>
                  <a:lnTo>
                    <a:pt x="1136904" y="131483"/>
                  </a:lnTo>
                  <a:lnTo>
                    <a:pt x="1137094" y="131457"/>
                  </a:lnTo>
                  <a:lnTo>
                    <a:pt x="1137323" y="131445"/>
                  </a:lnTo>
                  <a:close/>
                </a:path>
                <a:path w="1463040" h="292100">
                  <a:moveTo>
                    <a:pt x="1137945" y="160185"/>
                  </a:moveTo>
                  <a:lnTo>
                    <a:pt x="1133678" y="157010"/>
                  </a:lnTo>
                  <a:lnTo>
                    <a:pt x="1133906" y="160312"/>
                  </a:lnTo>
                  <a:lnTo>
                    <a:pt x="1136548" y="160286"/>
                  </a:lnTo>
                  <a:lnTo>
                    <a:pt x="1137945" y="160185"/>
                  </a:lnTo>
                  <a:close/>
                </a:path>
                <a:path w="1463040" h="292100">
                  <a:moveTo>
                    <a:pt x="1138351" y="130987"/>
                  </a:moveTo>
                  <a:lnTo>
                    <a:pt x="1138199" y="130822"/>
                  </a:lnTo>
                  <a:lnTo>
                    <a:pt x="1137297" y="131279"/>
                  </a:lnTo>
                  <a:lnTo>
                    <a:pt x="1137234" y="131406"/>
                  </a:lnTo>
                  <a:lnTo>
                    <a:pt x="1137412" y="131343"/>
                  </a:lnTo>
                  <a:lnTo>
                    <a:pt x="1138339" y="131356"/>
                  </a:lnTo>
                  <a:lnTo>
                    <a:pt x="1138351" y="130987"/>
                  </a:lnTo>
                  <a:close/>
                </a:path>
                <a:path w="1463040" h="292100">
                  <a:moveTo>
                    <a:pt x="1144803" y="152184"/>
                  </a:moveTo>
                  <a:lnTo>
                    <a:pt x="1143050" y="151663"/>
                  </a:lnTo>
                  <a:lnTo>
                    <a:pt x="1142326" y="153073"/>
                  </a:lnTo>
                  <a:lnTo>
                    <a:pt x="1144765" y="152247"/>
                  </a:lnTo>
                  <a:close/>
                </a:path>
                <a:path w="1463040" h="292100">
                  <a:moveTo>
                    <a:pt x="1146238" y="134912"/>
                  </a:moveTo>
                  <a:lnTo>
                    <a:pt x="1145463" y="135864"/>
                  </a:lnTo>
                  <a:lnTo>
                    <a:pt x="1145362" y="136055"/>
                  </a:lnTo>
                  <a:lnTo>
                    <a:pt x="1146238" y="134912"/>
                  </a:lnTo>
                  <a:close/>
                </a:path>
                <a:path w="1463040" h="292100">
                  <a:moveTo>
                    <a:pt x="1149324" y="133286"/>
                  </a:moveTo>
                  <a:lnTo>
                    <a:pt x="1146708" y="132880"/>
                  </a:lnTo>
                  <a:lnTo>
                    <a:pt x="1146708" y="134150"/>
                  </a:lnTo>
                  <a:lnTo>
                    <a:pt x="1149324" y="133286"/>
                  </a:lnTo>
                  <a:close/>
                </a:path>
                <a:path w="1463040" h="292100">
                  <a:moveTo>
                    <a:pt x="1149934" y="133388"/>
                  </a:moveTo>
                  <a:lnTo>
                    <a:pt x="1149819" y="133121"/>
                  </a:lnTo>
                  <a:lnTo>
                    <a:pt x="1149324" y="133286"/>
                  </a:lnTo>
                  <a:lnTo>
                    <a:pt x="1149934" y="133388"/>
                  </a:lnTo>
                  <a:close/>
                </a:path>
                <a:path w="1463040" h="292100">
                  <a:moveTo>
                    <a:pt x="1150391" y="153835"/>
                  </a:moveTo>
                  <a:lnTo>
                    <a:pt x="1148092" y="152628"/>
                  </a:lnTo>
                  <a:lnTo>
                    <a:pt x="1148219" y="152057"/>
                  </a:lnTo>
                  <a:lnTo>
                    <a:pt x="1148778" y="150914"/>
                  </a:lnTo>
                  <a:lnTo>
                    <a:pt x="1144905" y="152209"/>
                  </a:lnTo>
                  <a:lnTo>
                    <a:pt x="1150391" y="153835"/>
                  </a:lnTo>
                  <a:close/>
                </a:path>
                <a:path w="1463040" h="292100">
                  <a:moveTo>
                    <a:pt x="1160894" y="163360"/>
                  </a:moveTo>
                  <a:lnTo>
                    <a:pt x="1157884" y="162737"/>
                  </a:lnTo>
                  <a:lnTo>
                    <a:pt x="1160665" y="162090"/>
                  </a:lnTo>
                  <a:lnTo>
                    <a:pt x="1159738" y="162090"/>
                  </a:lnTo>
                  <a:lnTo>
                    <a:pt x="1159510" y="161582"/>
                  </a:lnTo>
                  <a:lnTo>
                    <a:pt x="1158582" y="161455"/>
                  </a:lnTo>
                  <a:lnTo>
                    <a:pt x="1155700" y="162217"/>
                  </a:lnTo>
                  <a:lnTo>
                    <a:pt x="1160424" y="164757"/>
                  </a:lnTo>
                  <a:lnTo>
                    <a:pt x="1160894" y="163360"/>
                  </a:lnTo>
                  <a:close/>
                </a:path>
                <a:path w="1463040" h="292100">
                  <a:moveTo>
                    <a:pt x="1160907" y="162026"/>
                  </a:moveTo>
                  <a:lnTo>
                    <a:pt x="1160665" y="162090"/>
                  </a:lnTo>
                  <a:lnTo>
                    <a:pt x="1160894" y="162090"/>
                  </a:lnTo>
                  <a:close/>
                </a:path>
                <a:path w="1463040" h="292100">
                  <a:moveTo>
                    <a:pt x="1164577" y="160185"/>
                  </a:moveTo>
                  <a:lnTo>
                    <a:pt x="1164513" y="160045"/>
                  </a:lnTo>
                  <a:lnTo>
                    <a:pt x="1164348" y="160312"/>
                  </a:lnTo>
                  <a:lnTo>
                    <a:pt x="1164577" y="160185"/>
                  </a:lnTo>
                  <a:close/>
                </a:path>
                <a:path w="1463040" h="292100">
                  <a:moveTo>
                    <a:pt x="1165618" y="158280"/>
                  </a:moveTo>
                  <a:lnTo>
                    <a:pt x="1163027" y="157645"/>
                  </a:lnTo>
                  <a:lnTo>
                    <a:pt x="1161465" y="157264"/>
                  </a:lnTo>
                  <a:lnTo>
                    <a:pt x="1161872" y="157645"/>
                  </a:lnTo>
                  <a:lnTo>
                    <a:pt x="1158582" y="157645"/>
                  </a:lnTo>
                  <a:lnTo>
                    <a:pt x="1158671" y="160820"/>
                  </a:lnTo>
                  <a:lnTo>
                    <a:pt x="1161351" y="160947"/>
                  </a:lnTo>
                  <a:lnTo>
                    <a:pt x="1160907" y="162026"/>
                  </a:lnTo>
                  <a:lnTo>
                    <a:pt x="1162964" y="161582"/>
                  </a:lnTo>
                  <a:lnTo>
                    <a:pt x="1165618" y="162090"/>
                  </a:lnTo>
                  <a:lnTo>
                    <a:pt x="1165593" y="161582"/>
                  </a:lnTo>
                  <a:lnTo>
                    <a:pt x="1165542" y="160439"/>
                  </a:lnTo>
                  <a:lnTo>
                    <a:pt x="1165504" y="159677"/>
                  </a:lnTo>
                  <a:lnTo>
                    <a:pt x="1164628" y="160159"/>
                  </a:lnTo>
                  <a:lnTo>
                    <a:pt x="1164920" y="160439"/>
                  </a:lnTo>
                  <a:lnTo>
                    <a:pt x="1162050" y="160185"/>
                  </a:lnTo>
                  <a:lnTo>
                    <a:pt x="1160081" y="158915"/>
                  </a:lnTo>
                  <a:lnTo>
                    <a:pt x="1162164" y="159423"/>
                  </a:lnTo>
                  <a:lnTo>
                    <a:pt x="1162126" y="158915"/>
                  </a:lnTo>
                  <a:lnTo>
                    <a:pt x="1162024" y="157784"/>
                  </a:lnTo>
                  <a:lnTo>
                    <a:pt x="1164513" y="160045"/>
                  </a:lnTo>
                  <a:lnTo>
                    <a:pt x="1165618" y="158280"/>
                  </a:lnTo>
                  <a:close/>
                </a:path>
                <a:path w="1463040" h="292100">
                  <a:moveTo>
                    <a:pt x="1166888" y="123355"/>
                  </a:moveTo>
                  <a:lnTo>
                    <a:pt x="1166698" y="122745"/>
                  </a:lnTo>
                  <a:lnTo>
                    <a:pt x="1166469" y="122974"/>
                  </a:lnTo>
                  <a:lnTo>
                    <a:pt x="1166431" y="123101"/>
                  </a:lnTo>
                  <a:lnTo>
                    <a:pt x="1166888" y="123355"/>
                  </a:lnTo>
                  <a:close/>
                </a:path>
                <a:path w="1463040" h="292100">
                  <a:moveTo>
                    <a:pt x="1170165" y="123863"/>
                  </a:moveTo>
                  <a:lnTo>
                    <a:pt x="1169200" y="123863"/>
                  </a:lnTo>
                  <a:lnTo>
                    <a:pt x="1165847" y="123609"/>
                  </a:lnTo>
                  <a:lnTo>
                    <a:pt x="1166380" y="123063"/>
                  </a:lnTo>
                  <a:lnTo>
                    <a:pt x="1164577" y="122085"/>
                  </a:lnTo>
                  <a:lnTo>
                    <a:pt x="1164691" y="123609"/>
                  </a:lnTo>
                  <a:lnTo>
                    <a:pt x="1161008" y="123355"/>
                  </a:lnTo>
                  <a:lnTo>
                    <a:pt x="1158240" y="122085"/>
                  </a:lnTo>
                  <a:lnTo>
                    <a:pt x="1150277" y="120434"/>
                  </a:lnTo>
                  <a:lnTo>
                    <a:pt x="1147978" y="123355"/>
                  </a:lnTo>
                  <a:lnTo>
                    <a:pt x="1147876" y="122326"/>
                  </a:lnTo>
                  <a:lnTo>
                    <a:pt x="1148549" y="121958"/>
                  </a:lnTo>
                  <a:lnTo>
                    <a:pt x="1149121" y="121323"/>
                  </a:lnTo>
                  <a:lnTo>
                    <a:pt x="1146822" y="121069"/>
                  </a:lnTo>
                  <a:lnTo>
                    <a:pt x="1144054" y="123355"/>
                  </a:lnTo>
                  <a:lnTo>
                    <a:pt x="1144117" y="122847"/>
                  </a:lnTo>
                  <a:lnTo>
                    <a:pt x="1144397" y="120815"/>
                  </a:lnTo>
                  <a:lnTo>
                    <a:pt x="1139088" y="120688"/>
                  </a:lnTo>
                  <a:lnTo>
                    <a:pt x="1136789" y="122847"/>
                  </a:lnTo>
                  <a:lnTo>
                    <a:pt x="1136599" y="122720"/>
                  </a:lnTo>
                  <a:lnTo>
                    <a:pt x="1133792" y="120815"/>
                  </a:lnTo>
                  <a:lnTo>
                    <a:pt x="1131481" y="119926"/>
                  </a:lnTo>
                  <a:lnTo>
                    <a:pt x="1134592" y="122720"/>
                  </a:lnTo>
                  <a:lnTo>
                    <a:pt x="1127785" y="122720"/>
                  </a:lnTo>
                  <a:lnTo>
                    <a:pt x="1127671" y="120815"/>
                  </a:lnTo>
                  <a:lnTo>
                    <a:pt x="1115682" y="121069"/>
                  </a:lnTo>
                  <a:lnTo>
                    <a:pt x="1112456" y="122720"/>
                  </a:lnTo>
                  <a:lnTo>
                    <a:pt x="1112342" y="120053"/>
                  </a:lnTo>
                  <a:lnTo>
                    <a:pt x="1111719" y="122326"/>
                  </a:lnTo>
                  <a:lnTo>
                    <a:pt x="1111605" y="122593"/>
                  </a:lnTo>
                  <a:lnTo>
                    <a:pt x="1110145" y="122720"/>
                  </a:lnTo>
                  <a:lnTo>
                    <a:pt x="1110030" y="122326"/>
                  </a:lnTo>
                  <a:lnTo>
                    <a:pt x="1110030" y="121577"/>
                  </a:lnTo>
                  <a:lnTo>
                    <a:pt x="1110259" y="120815"/>
                  </a:lnTo>
                  <a:lnTo>
                    <a:pt x="1108875" y="120815"/>
                  </a:lnTo>
                  <a:lnTo>
                    <a:pt x="1108646" y="121577"/>
                  </a:lnTo>
                  <a:lnTo>
                    <a:pt x="1106563" y="120815"/>
                  </a:lnTo>
                  <a:lnTo>
                    <a:pt x="1107376" y="123863"/>
                  </a:lnTo>
                  <a:lnTo>
                    <a:pt x="1102182" y="119926"/>
                  </a:lnTo>
                  <a:lnTo>
                    <a:pt x="1102029" y="120891"/>
                  </a:lnTo>
                  <a:lnTo>
                    <a:pt x="1101902" y="122085"/>
                  </a:lnTo>
                  <a:lnTo>
                    <a:pt x="1102880" y="122212"/>
                  </a:lnTo>
                  <a:lnTo>
                    <a:pt x="1102880" y="123736"/>
                  </a:lnTo>
                  <a:lnTo>
                    <a:pt x="1101839" y="123990"/>
                  </a:lnTo>
                  <a:lnTo>
                    <a:pt x="1170025" y="123977"/>
                  </a:lnTo>
                  <a:lnTo>
                    <a:pt x="1170165" y="123863"/>
                  </a:lnTo>
                  <a:close/>
                </a:path>
                <a:path w="1463040" h="292100">
                  <a:moveTo>
                    <a:pt x="1170228" y="119164"/>
                  </a:moveTo>
                  <a:lnTo>
                    <a:pt x="1166888" y="118910"/>
                  </a:lnTo>
                  <a:lnTo>
                    <a:pt x="1167231" y="120942"/>
                  </a:lnTo>
                  <a:lnTo>
                    <a:pt x="1164348" y="120180"/>
                  </a:lnTo>
                  <a:lnTo>
                    <a:pt x="1162164" y="122085"/>
                  </a:lnTo>
                  <a:lnTo>
                    <a:pt x="1164805" y="121831"/>
                  </a:lnTo>
                  <a:lnTo>
                    <a:pt x="1166545" y="122212"/>
                  </a:lnTo>
                  <a:lnTo>
                    <a:pt x="1166698" y="122745"/>
                  </a:lnTo>
                  <a:lnTo>
                    <a:pt x="1167599" y="121831"/>
                  </a:lnTo>
                  <a:lnTo>
                    <a:pt x="1167980" y="121450"/>
                  </a:lnTo>
                  <a:lnTo>
                    <a:pt x="1167930" y="121196"/>
                  </a:lnTo>
                  <a:lnTo>
                    <a:pt x="1168095" y="121323"/>
                  </a:lnTo>
                  <a:lnTo>
                    <a:pt x="1168222" y="121196"/>
                  </a:lnTo>
                  <a:lnTo>
                    <a:pt x="1168476" y="120942"/>
                  </a:lnTo>
                  <a:lnTo>
                    <a:pt x="1170228" y="119164"/>
                  </a:lnTo>
                  <a:close/>
                </a:path>
                <a:path w="1463040" h="292100">
                  <a:moveTo>
                    <a:pt x="1170749" y="123609"/>
                  </a:moveTo>
                  <a:lnTo>
                    <a:pt x="1170635" y="123418"/>
                  </a:lnTo>
                  <a:lnTo>
                    <a:pt x="1170165" y="123863"/>
                  </a:lnTo>
                  <a:lnTo>
                    <a:pt x="1170317" y="123863"/>
                  </a:lnTo>
                  <a:lnTo>
                    <a:pt x="1170749" y="123609"/>
                  </a:lnTo>
                  <a:close/>
                </a:path>
                <a:path w="1463040" h="292100">
                  <a:moveTo>
                    <a:pt x="1172197" y="132499"/>
                  </a:moveTo>
                  <a:lnTo>
                    <a:pt x="1171803" y="132626"/>
                  </a:lnTo>
                  <a:lnTo>
                    <a:pt x="1170457" y="134277"/>
                  </a:lnTo>
                  <a:lnTo>
                    <a:pt x="1170762" y="134264"/>
                  </a:lnTo>
                  <a:lnTo>
                    <a:pt x="1172197" y="132499"/>
                  </a:lnTo>
                  <a:close/>
                </a:path>
                <a:path w="1463040" h="292100">
                  <a:moveTo>
                    <a:pt x="1172413" y="134200"/>
                  </a:moveTo>
                  <a:lnTo>
                    <a:pt x="1170762" y="134264"/>
                  </a:lnTo>
                  <a:lnTo>
                    <a:pt x="1170355" y="134785"/>
                  </a:lnTo>
                  <a:lnTo>
                    <a:pt x="1172311" y="134912"/>
                  </a:lnTo>
                  <a:lnTo>
                    <a:pt x="1172413" y="134200"/>
                  </a:lnTo>
                  <a:close/>
                </a:path>
                <a:path w="1463040" h="292100">
                  <a:moveTo>
                    <a:pt x="1172705" y="132143"/>
                  </a:moveTo>
                  <a:lnTo>
                    <a:pt x="1172083" y="132245"/>
                  </a:lnTo>
                  <a:lnTo>
                    <a:pt x="1172705" y="132245"/>
                  </a:lnTo>
                  <a:close/>
                </a:path>
                <a:path w="1463040" h="292100">
                  <a:moveTo>
                    <a:pt x="1172768" y="121450"/>
                  </a:moveTo>
                  <a:lnTo>
                    <a:pt x="1168209" y="121208"/>
                  </a:lnTo>
                  <a:lnTo>
                    <a:pt x="1168196" y="121412"/>
                  </a:lnTo>
                  <a:lnTo>
                    <a:pt x="1170635" y="123418"/>
                  </a:lnTo>
                  <a:lnTo>
                    <a:pt x="1172768" y="121450"/>
                  </a:lnTo>
                  <a:close/>
                </a:path>
                <a:path w="1463040" h="292100">
                  <a:moveTo>
                    <a:pt x="1173924" y="134150"/>
                  </a:moveTo>
                  <a:lnTo>
                    <a:pt x="1172425" y="134150"/>
                  </a:lnTo>
                  <a:lnTo>
                    <a:pt x="1173924" y="134150"/>
                  </a:lnTo>
                  <a:close/>
                </a:path>
                <a:path w="1463040" h="292100">
                  <a:moveTo>
                    <a:pt x="1176235" y="143802"/>
                  </a:moveTo>
                  <a:lnTo>
                    <a:pt x="1174445" y="143408"/>
                  </a:lnTo>
                  <a:lnTo>
                    <a:pt x="1173911" y="143725"/>
                  </a:lnTo>
                  <a:lnTo>
                    <a:pt x="1176235" y="143802"/>
                  </a:lnTo>
                  <a:close/>
                </a:path>
                <a:path w="1463040" h="292100">
                  <a:moveTo>
                    <a:pt x="1177163" y="159346"/>
                  </a:moveTo>
                  <a:lnTo>
                    <a:pt x="1172883" y="155613"/>
                  </a:lnTo>
                  <a:lnTo>
                    <a:pt x="1172768" y="157645"/>
                  </a:lnTo>
                  <a:lnTo>
                    <a:pt x="1174965" y="159423"/>
                  </a:lnTo>
                  <a:lnTo>
                    <a:pt x="1176350" y="159296"/>
                  </a:lnTo>
                  <a:lnTo>
                    <a:pt x="1177163" y="159346"/>
                  </a:lnTo>
                  <a:close/>
                </a:path>
                <a:path w="1463040" h="292100">
                  <a:moveTo>
                    <a:pt x="1177391" y="159372"/>
                  </a:moveTo>
                  <a:lnTo>
                    <a:pt x="1177163" y="159346"/>
                  </a:lnTo>
                  <a:lnTo>
                    <a:pt x="1177378" y="159550"/>
                  </a:lnTo>
                  <a:lnTo>
                    <a:pt x="1177391" y="159372"/>
                  </a:lnTo>
                  <a:close/>
                </a:path>
                <a:path w="1463040" h="292100">
                  <a:moveTo>
                    <a:pt x="1179233" y="157772"/>
                  </a:moveTo>
                  <a:lnTo>
                    <a:pt x="1177493" y="157645"/>
                  </a:lnTo>
                  <a:lnTo>
                    <a:pt x="1177391" y="159372"/>
                  </a:lnTo>
                  <a:lnTo>
                    <a:pt x="1177950" y="159410"/>
                  </a:lnTo>
                  <a:lnTo>
                    <a:pt x="1179233" y="157772"/>
                  </a:lnTo>
                  <a:close/>
                </a:path>
                <a:path w="1463040" h="292100">
                  <a:moveTo>
                    <a:pt x="1179804" y="159550"/>
                  </a:moveTo>
                  <a:lnTo>
                    <a:pt x="1177950" y="159410"/>
                  </a:lnTo>
                  <a:lnTo>
                    <a:pt x="1177848" y="159550"/>
                  </a:lnTo>
                  <a:lnTo>
                    <a:pt x="1179804" y="159550"/>
                  </a:lnTo>
                  <a:close/>
                </a:path>
                <a:path w="1463040" h="292100">
                  <a:moveTo>
                    <a:pt x="1182344" y="129197"/>
                  </a:moveTo>
                  <a:lnTo>
                    <a:pt x="1182001" y="129184"/>
                  </a:lnTo>
                  <a:lnTo>
                    <a:pt x="1182243" y="129336"/>
                  </a:lnTo>
                  <a:lnTo>
                    <a:pt x="1182344" y="129197"/>
                  </a:lnTo>
                  <a:close/>
                </a:path>
                <a:path w="1463040" h="292100">
                  <a:moveTo>
                    <a:pt x="1184414" y="132499"/>
                  </a:moveTo>
                  <a:lnTo>
                    <a:pt x="1183309" y="133515"/>
                  </a:lnTo>
                  <a:lnTo>
                    <a:pt x="1184059" y="133515"/>
                  </a:lnTo>
                  <a:lnTo>
                    <a:pt x="1184414" y="132499"/>
                  </a:lnTo>
                  <a:close/>
                </a:path>
                <a:path w="1463040" h="292100">
                  <a:moveTo>
                    <a:pt x="1195476" y="135229"/>
                  </a:moveTo>
                  <a:lnTo>
                    <a:pt x="1193990" y="134150"/>
                  </a:lnTo>
                  <a:lnTo>
                    <a:pt x="1192288" y="134213"/>
                  </a:lnTo>
                  <a:lnTo>
                    <a:pt x="1191679" y="132880"/>
                  </a:lnTo>
                  <a:lnTo>
                    <a:pt x="1186954" y="132880"/>
                  </a:lnTo>
                  <a:lnTo>
                    <a:pt x="1186802" y="133464"/>
                  </a:lnTo>
                  <a:lnTo>
                    <a:pt x="1186675" y="134404"/>
                  </a:lnTo>
                  <a:lnTo>
                    <a:pt x="1187107" y="135153"/>
                  </a:lnTo>
                  <a:lnTo>
                    <a:pt x="1187221" y="135293"/>
                  </a:lnTo>
                  <a:lnTo>
                    <a:pt x="1189266" y="135420"/>
                  </a:lnTo>
                  <a:lnTo>
                    <a:pt x="1189266" y="134150"/>
                  </a:lnTo>
                  <a:lnTo>
                    <a:pt x="1192491" y="134658"/>
                  </a:lnTo>
                  <a:lnTo>
                    <a:pt x="1195476" y="135229"/>
                  </a:lnTo>
                  <a:close/>
                </a:path>
                <a:path w="1463040" h="292100">
                  <a:moveTo>
                    <a:pt x="1195717" y="135280"/>
                  </a:moveTo>
                  <a:lnTo>
                    <a:pt x="1195476" y="135229"/>
                  </a:lnTo>
                  <a:lnTo>
                    <a:pt x="1195641" y="135356"/>
                  </a:lnTo>
                  <a:close/>
                </a:path>
                <a:path w="1463040" h="292100">
                  <a:moveTo>
                    <a:pt x="1201026" y="151295"/>
                  </a:moveTo>
                  <a:lnTo>
                    <a:pt x="1200086" y="149923"/>
                  </a:lnTo>
                  <a:lnTo>
                    <a:pt x="1199413" y="150279"/>
                  </a:lnTo>
                  <a:lnTo>
                    <a:pt x="1199413" y="150926"/>
                  </a:lnTo>
                  <a:lnTo>
                    <a:pt x="1201026" y="151295"/>
                  </a:lnTo>
                  <a:close/>
                </a:path>
                <a:path w="1463040" h="292100">
                  <a:moveTo>
                    <a:pt x="1218907" y="148120"/>
                  </a:moveTo>
                  <a:lnTo>
                    <a:pt x="1214945" y="146913"/>
                  </a:lnTo>
                  <a:lnTo>
                    <a:pt x="1217866" y="147993"/>
                  </a:lnTo>
                  <a:lnTo>
                    <a:pt x="1218907" y="148120"/>
                  </a:lnTo>
                  <a:close/>
                </a:path>
                <a:path w="1463040" h="292100">
                  <a:moveTo>
                    <a:pt x="1220889" y="158737"/>
                  </a:moveTo>
                  <a:lnTo>
                    <a:pt x="1220622" y="158343"/>
                  </a:lnTo>
                  <a:lnTo>
                    <a:pt x="1219022" y="158534"/>
                  </a:lnTo>
                  <a:lnTo>
                    <a:pt x="1220889" y="158737"/>
                  </a:lnTo>
                  <a:close/>
                </a:path>
                <a:path w="1463040" h="292100">
                  <a:moveTo>
                    <a:pt x="1222476" y="158915"/>
                  </a:moveTo>
                  <a:lnTo>
                    <a:pt x="1220889" y="158737"/>
                  </a:lnTo>
                  <a:lnTo>
                    <a:pt x="1222133" y="160566"/>
                  </a:lnTo>
                  <a:lnTo>
                    <a:pt x="1222476" y="158915"/>
                  </a:lnTo>
                  <a:close/>
                </a:path>
                <a:path w="1463040" h="292100">
                  <a:moveTo>
                    <a:pt x="1224153" y="157911"/>
                  </a:moveTo>
                  <a:lnTo>
                    <a:pt x="1224127" y="157645"/>
                  </a:lnTo>
                  <a:lnTo>
                    <a:pt x="1223632" y="157010"/>
                  </a:lnTo>
                  <a:lnTo>
                    <a:pt x="1220635" y="157137"/>
                  </a:lnTo>
                  <a:lnTo>
                    <a:pt x="1217523" y="157137"/>
                  </a:lnTo>
                  <a:lnTo>
                    <a:pt x="1217752" y="158915"/>
                  </a:lnTo>
                  <a:lnTo>
                    <a:pt x="1220406" y="158026"/>
                  </a:lnTo>
                  <a:lnTo>
                    <a:pt x="1220622" y="158343"/>
                  </a:lnTo>
                  <a:lnTo>
                    <a:pt x="1223264" y="158026"/>
                  </a:lnTo>
                  <a:lnTo>
                    <a:pt x="1224153" y="157911"/>
                  </a:lnTo>
                  <a:close/>
                </a:path>
                <a:path w="1463040" h="292100">
                  <a:moveTo>
                    <a:pt x="1260221" y="131114"/>
                  </a:moveTo>
                  <a:lnTo>
                    <a:pt x="1259205" y="130441"/>
                  </a:lnTo>
                  <a:lnTo>
                    <a:pt x="1259268" y="131229"/>
                  </a:lnTo>
                  <a:lnTo>
                    <a:pt x="1260221" y="131114"/>
                  </a:lnTo>
                  <a:close/>
                </a:path>
                <a:path w="1463040" h="292100">
                  <a:moveTo>
                    <a:pt x="1262380" y="149390"/>
                  </a:moveTo>
                  <a:lnTo>
                    <a:pt x="1261224" y="149567"/>
                  </a:lnTo>
                  <a:lnTo>
                    <a:pt x="1261465" y="150025"/>
                  </a:lnTo>
                  <a:lnTo>
                    <a:pt x="1262202" y="149682"/>
                  </a:lnTo>
                  <a:lnTo>
                    <a:pt x="1262380" y="149390"/>
                  </a:lnTo>
                  <a:close/>
                </a:path>
                <a:path w="1463040" h="292100">
                  <a:moveTo>
                    <a:pt x="1263942" y="148907"/>
                  </a:moveTo>
                  <a:lnTo>
                    <a:pt x="1262316" y="149644"/>
                  </a:lnTo>
                  <a:lnTo>
                    <a:pt x="1262202" y="149771"/>
                  </a:lnTo>
                  <a:lnTo>
                    <a:pt x="1261465" y="151295"/>
                  </a:lnTo>
                  <a:lnTo>
                    <a:pt x="1259497" y="151295"/>
                  </a:lnTo>
                  <a:lnTo>
                    <a:pt x="1258455" y="151803"/>
                  </a:lnTo>
                  <a:lnTo>
                    <a:pt x="1257998" y="152565"/>
                  </a:lnTo>
                  <a:lnTo>
                    <a:pt x="1262608" y="152819"/>
                  </a:lnTo>
                  <a:lnTo>
                    <a:pt x="1263942" y="148907"/>
                  </a:lnTo>
                  <a:close/>
                </a:path>
                <a:path w="1463040" h="292100">
                  <a:moveTo>
                    <a:pt x="1264018" y="148882"/>
                  </a:moveTo>
                  <a:lnTo>
                    <a:pt x="1263992" y="148755"/>
                  </a:lnTo>
                  <a:lnTo>
                    <a:pt x="1263942" y="148907"/>
                  </a:lnTo>
                  <a:close/>
                </a:path>
                <a:path w="1463040" h="292100">
                  <a:moveTo>
                    <a:pt x="1266659" y="151295"/>
                  </a:moveTo>
                  <a:lnTo>
                    <a:pt x="1266621" y="151168"/>
                  </a:lnTo>
                  <a:lnTo>
                    <a:pt x="1265694" y="150304"/>
                  </a:lnTo>
                  <a:lnTo>
                    <a:pt x="1266075" y="151676"/>
                  </a:lnTo>
                  <a:lnTo>
                    <a:pt x="1266659" y="151295"/>
                  </a:lnTo>
                  <a:close/>
                </a:path>
                <a:path w="1463040" h="292100">
                  <a:moveTo>
                    <a:pt x="1268590" y="129921"/>
                  </a:moveTo>
                  <a:lnTo>
                    <a:pt x="1264348" y="130721"/>
                  </a:lnTo>
                  <a:lnTo>
                    <a:pt x="1267460" y="130975"/>
                  </a:lnTo>
                  <a:lnTo>
                    <a:pt x="1268590" y="129921"/>
                  </a:lnTo>
                  <a:close/>
                </a:path>
                <a:path w="1463040" h="292100">
                  <a:moveTo>
                    <a:pt x="1269072" y="129832"/>
                  </a:moveTo>
                  <a:lnTo>
                    <a:pt x="1268869" y="129654"/>
                  </a:lnTo>
                  <a:lnTo>
                    <a:pt x="1268590" y="129921"/>
                  </a:lnTo>
                  <a:lnTo>
                    <a:pt x="1269072" y="129832"/>
                  </a:lnTo>
                  <a:close/>
                </a:path>
                <a:path w="1463040" h="292100">
                  <a:moveTo>
                    <a:pt x="1274495" y="151295"/>
                  </a:moveTo>
                  <a:lnTo>
                    <a:pt x="1274330" y="150533"/>
                  </a:lnTo>
                  <a:lnTo>
                    <a:pt x="1274216" y="149987"/>
                  </a:lnTo>
                  <a:lnTo>
                    <a:pt x="1268958" y="150787"/>
                  </a:lnTo>
                  <a:lnTo>
                    <a:pt x="1272184" y="151295"/>
                  </a:lnTo>
                  <a:lnTo>
                    <a:pt x="1272413" y="150533"/>
                  </a:lnTo>
                  <a:lnTo>
                    <a:pt x="1274495" y="151295"/>
                  </a:lnTo>
                  <a:close/>
                </a:path>
                <a:path w="1463040" h="292100">
                  <a:moveTo>
                    <a:pt x="1274838" y="149898"/>
                  </a:moveTo>
                  <a:lnTo>
                    <a:pt x="1274572" y="149021"/>
                  </a:lnTo>
                  <a:lnTo>
                    <a:pt x="1274089" y="149123"/>
                  </a:lnTo>
                  <a:lnTo>
                    <a:pt x="1274089" y="149415"/>
                  </a:lnTo>
                  <a:lnTo>
                    <a:pt x="1274216" y="149987"/>
                  </a:lnTo>
                  <a:lnTo>
                    <a:pt x="1274838" y="149898"/>
                  </a:lnTo>
                  <a:close/>
                </a:path>
                <a:path w="1463040" h="292100">
                  <a:moveTo>
                    <a:pt x="1275829" y="120916"/>
                  </a:moveTo>
                  <a:lnTo>
                    <a:pt x="1272184" y="120180"/>
                  </a:lnTo>
                  <a:lnTo>
                    <a:pt x="1267917" y="120180"/>
                  </a:lnTo>
                  <a:lnTo>
                    <a:pt x="1275829" y="120916"/>
                  </a:lnTo>
                  <a:close/>
                </a:path>
                <a:path w="1463040" h="292100">
                  <a:moveTo>
                    <a:pt x="1276108" y="120942"/>
                  </a:moveTo>
                  <a:lnTo>
                    <a:pt x="1275829" y="120916"/>
                  </a:lnTo>
                  <a:lnTo>
                    <a:pt x="1276096" y="120967"/>
                  </a:lnTo>
                  <a:close/>
                </a:path>
                <a:path w="1463040" h="292100">
                  <a:moveTo>
                    <a:pt x="1279334" y="131991"/>
                  </a:moveTo>
                  <a:lnTo>
                    <a:pt x="1277264" y="132245"/>
                  </a:lnTo>
                  <a:lnTo>
                    <a:pt x="1276946" y="131673"/>
                  </a:lnTo>
                  <a:lnTo>
                    <a:pt x="1277835" y="131483"/>
                  </a:lnTo>
                  <a:lnTo>
                    <a:pt x="1278178" y="131102"/>
                  </a:lnTo>
                  <a:lnTo>
                    <a:pt x="1278064" y="130340"/>
                  </a:lnTo>
                  <a:lnTo>
                    <a:pt x="1274610" y="129705"/>
                  </a:lnTo>
                  <a:lnTo>
                    <a:pt x="1275765" y="131406"/>
                  </a:lnTo>
                  <a:lnTo>
                    <a:pt x="1275892" y="132245"/>
                  </a:lnTo>
                  <a:lnTo>
                    <a:pt x="1275765" y="132880"/>
                  </a:lnTo>
                  <a:lnTo>
                    <a:pt x="1278407" y="132626"/>
                  </a:lnTo>
                  <a:lnTo>
                    <a:pt x="1279334" y="132829"/>
                  </a:lnTo>
                  <a:lnTo>
                    <a:pt x="1279334" y="132626"/>
                  </a:lnTo>
                  <a:lnTo>
                    <a:pt x="1279334" y="132245"/>
                  </a:lnTo>
                  <a:lnTo>
                    <a:pt x="1279334" y="131991"/>
                  </a:lnTo>
                  <a:close/>
                </a:path>
                <a:path w="1463040" h="292100">
                  <a:moveTo>
                    <a:pt x="1286598" y="146342"/>
                  </a:moveTo>
                  <a:lnTo>
                    <a:pt x="1286344" y="146456"/>
                  </a:lnTo>
                  <a:lnTo>
                    <a:pt x="1286256" y="146659"/>
                  </a:lnTo>
                  <a:lnTo>
                    <a:pt x="1286598" y="146342"/>
                  </a:lnTo>
                  <a:close/>
                </a:path>
                <a:path w="1463040" h="292100">
                  <a:moveTo>
                    <a:pt x="1287894" y="15659"/>
                  </a:moveTo>
                  <a:lnTo>
                    <a:pt x="1287576" y="13970"/>
                  </a:lnTo>
                  <a:lnTo>
                    <a:pt x="1287094" y="13970"/>
                  </a:lnTo>
                  <a:lnTo>
                    <a:pt x="1287119" y="15240"/>
                  </a:lnTo>
                  <a:lnTo>
                    <a:pt x="1287894" y="15659"/>
                  </a:lnTo>
                  <a:close/>
                </a:path>
                <a:path w="1463040" h="292100">
                  <a:moveTo>
                    <a:pt x="1288326" y="149136"/>
                  </a:moveTo>
                  <a:lnTo>
                    <a:pt x="1287703" y="148386"/>
                  </a:lnTo>
                  <a:lnTo>
                    <a:pt x="1287322" y="147942"/>
                  </a:lnTo>
                  <a:lnTo>
                    <a:pt x="1287221" y="148120"/>
                  </a:lnTo>
                  <a:lnTo>
                    <a:pt x="1287119" y="147688"/>
                  </a:lnTo>
                  <a:lnTo>
                    <a:pt x="1286256" y="146659"/>
                  </a:lnTo>
                  <a:lnTo>
                    <a:pt x="1283944" y="148755"/>
                  </a:lnTo>
                  <a:lnTo>
                    <a:pt x="1288326" y="149136"/>
                  </a:lnTo>
                  <a:close/>
                </a:path>
                <a:path w="1463040" h="292100">
                  <a:moveTo>
                    <a:pt x="1289456" y="16510"/>
                  </a:moveTo>
                  <a:lnTo>
                    <a:pt x="1287894" y="15659"/>
                  </a:lnTo>
                  <a:lnTo>
                    <a:pt x="1288288" y="17780"/>
                  </a:lnTo>
                  <a:lnTo>
                    <a:pt x="1289456" y="16510"/>
                  </a:lnTo>
                  <a:close/>
                </a:path>
                <a:path w="1463040" h="292100">
                  <a:moveTo>
                    <a:pt x="1292821" y="219710"/>
                  </a:moveTo>
                  <a:lnTo>
                    <a:pt x="1292428" y="218440"/>
                  </a:lnTo>
                  <a:lnTo>
                    <a:pt x="1291653" y="219710"/>
                  </a:lnTo>
                  <a:lnTo>
                    <a:pt x="1288935" y="222250"/>
                  </a:lnTo>
                  <a:lnTo>
                    <a:pt x="1289062" y="224790"/>
                  </a:lnTo>
                  <a:lnTo>
                    <a:pt x="1290231" y="222250"/>
                  </a:lnTo>
                  <a:lnTo>
                    <a:pt x="1292821" y="219710"/>
                  </a:lnTo>
                  <a:close/>
                </a:path>
                <a:path w="1463040" h="292100">
                  <a:moveTo>
                    <a:pt x="1293888" y="266344"/>
                  </a:moveTo>
                  <a:lnTo>
                    <a:pt x="1292339" y="267093"/>
                  </a:lnTo>
                  <a:lnTo>
                    <a:pt x="1293152" y="267970"/>
                  </a:lnTo>
                  <a:lnTo>
                    <a:pt x="1293888" y="266344"/>
                  </a:lnTo>
                  <a:close/>
                </a:path>
                <a:path w="1463040" h="292100">
                  <a:moveTo>
                    <a:pt x="1295806" y="265430"/>
                  </a:moveTo>
                  <a:lnTo>
                    <a:pt x="1294307" y="265430"/>
                  </a:lnTo>
                  <a:lnTo>
                    <a:pt x="1293888" y="266344"/>
                  </a:lnTo>
                  <a:lnTo>
                    <a:pt x="1295806" y="265430"/>
                  </a:lnTo>
                  <a:close/>
                </a:path>
                <a:path w="1463040" h="292100">
                  <a:moveTo>
                    <a:pt x="1302867" y="122974"/>
                  </a:moveTo>
                  <a:lnTo>
                    <a:pt x="1302461" y="122872"/>
                  </a:lnTo>
                  <a:lnTo>
                    <a:pt x="1301711" y="123355"/>
                  </a:lnTo>
                  <a:lnTo>
                    <a:pt x="1302359" y="123190"/>
                  </a:lnTo>
                  <a:lnTo>
                    <a:pt x="1302867" y="122974"/>
                  </a:lnTo>
                  <a:close/>
                </a:path>
                <a:path w="1463040" h="292100">
                  <a:moveTo>
                    <a:pt x="1304937" y="16510"/>
                  </a:moveTo>
                  <a:lnTo>
                    <a:pt x="1304683" y="15240"/>
                  </a:lnTo>
                  <a:lnTo>
                    <a:pt x="1303451" y="13970"/>
                  </a:lnTo>
                  <a:lnTo>
                    <a:pt x="1301572" y="13970"/>
                  </a:lnTo>
                  <a:lnTo>
                    <a:pt x="1300784" y="16510"/>
                  </a:lnTo>
                  <a:lnTo>
                    <a:pt x="1299946" y="17780"/>
                  </a:lnTo>
                  <a:lnTo>
                    <a:pt x="1302016" y="19050"/>
                  </a:lnTo>
                  <a:lnTo>
                    <a:pt x="1302346" y="17780"/>
                  </a:lnTo>
                  <a:lnTo>
                    <a:pt x="1304874" y="17780"/>
                  </a:lnTo>
                  <a:lnTo>
                    <a:pt x="1304937" y="16510"/>
                  </a:lnTo>
                  <a:close/>
                </a:path>
                <a:path w="1463040" h="292100">
                  <a:moveTo>
                    <a:pt x="1305026" y="121183"/>
                  </a:moveTo>
                  <a:lnTo>
                    <a:pt x="1304480" y="121323"/>
                  </a:lnTo>
                  <a:lnTo>
                    <a:pt x="1304175" y="121259"/>
                  </a:lnTo>
                  <a:lnTo>
                    <a:pt x="1304366" y="121958"/>
                  </a:lnTo>
                  <a:lnTo>
                    <a:pt x="1304912" y="121323"/>
                  </a:lnTo>
                  <a:lnTo>
                    <a:pt x="1305026" y="121183"/>
                  </a:lnTo>
                  <a:close/>
                </a:path>
                <a:path w="1463040" h="292100">
                  <a:moveTo>
                    <a:pt x="1309674" y="120053"/>
                  </a:moveTo>
                  <a:lnTo>
                    <a:pt x="1306436" y="119545"/>
                  </a:lnTo>
                  <a:lnTo>
                    <a:pt x="1305026" y="121183"/>
                  </a:lnTo>
                  <a:lnTo>
                    <a:pt x="1309674" y="120053"/>
                  </a:lnTo>
                  <a:close/>
                </a:path>
                <a:path w="1463040" h="292100">
                  <a:moveTo>
                    <a:pt x="1309725" y="196850"/>
                  </a:moveTo>
                  <a:lnTo>
                    <a:pt x="1309103" y="196481"/>
                  </a:lnTo>
                  <a:lnTo>
                    <a:pt x="1308823" y="197154"/>
                  </a:lnTo>
                  <a:lnTo>
                    <a:pt x="1309725" y="196850"/>
                  </a:lnTo>
                  <a:close/>
                </a:path>
                <a:path w="1463040" h="292100">
                  <a:moveTo>
                    <a:pt x="1310513" y="252730"/>
                  </a:moveTo>
                  <a:lnTo>
                    <a:pt x="1309039" y="254635"/>
                  </a:lnTo>
                  <a:lnTo>
                    <a:pt x="1309992" y="254000"/>
                  </a:lnTo>
                  <a:lnTo>
                    <a:pt x="1310513" y="252730"/>
                  </a:lnTo>
                  <a:close/>
                </a:path>
                <a:path w="1463040" h="292100">
                  <a:moveTo>
                    <a:pt x="1311351" y="196850"/>
                  </a:moveTo>
                  <a:lnTo>
                    <a:pt x="1310957" y="195580"/>
                  </a:lnTo>
                  <a:lnTo>
                    <a:pt x="1310373" y="195580"/>
                  </a:lnTo>
                  <a:lnTo>
                    <a:pt x="1309154" y="198120"/>
                  </a:lnTo>
                  <a:lnTo>
                    <a:pt x="1308430" y="198120"/>
                  </a:lnTo>
                  <a:lnTo>
                    <a:pt x="1308823" y="197154"/>
                  </a:lnTo>
                  <a:lnTo>
                    <a:pt x="1305979" y="198120"/>
                  </a:lnTo>
                  <a:lnTo>
                    <a:pt x="1306360" y="200660"/>
                  </a:lnTo>
                  <a:lnTo>
                    <a:pt x="1307985" y="200660"/>
                  </a:lnTo>
                  <a:lnTo>
                    <a:pt x="1308760" y="199390"/>
                  </a:lnTo>
                  <a:lnTo>
                    <a:pt x="1310055" y="198120"/>
                  </a:lnTo>
                  <a:lnTo>
                    <a:pt x="1311351" y="196850"/>
                  </a:lnTo>
                  <a:close/>
                </a:path>
                <a:path w="1463040" h="292100">
                  <a:moveTo>
                    <a:pt x="1311808" y="191770"/>
                  </a:moveTo>
                  <a:lnTo>
                    <a:pt x="1310182" y="191770"/>
                  </a:lnTo>
                  <a:lnTo>
                    <a:pt x="1309154" y="194310"/>
                  </a:lnTo>
                  <a:lnTo>
                    <a:pt x="1307592" y="195580"/>
                  </a:lnTo>
                  <a:lnTo>
                    <a:pt x="1309103" y="196481"/>
                  </a:lnTo>
                  <a:lnTo>
                    <a:pt x="1309471" y="195580"/>
                  </a:lnTo>
                  <a:lnTo>
                    <a:pt x="1310957" y="194310"/>
                  </a:lnTo>
                  <a:lnTo>
                    <a:pt x="1311808" y="191770"/>
                  </a:lnTo>
                  <a:close/>
                </a:path>
                <a:path w="1463040" h="292100">
                  <a:moveTo>
                    <a:pt x="1313561" y="121412"/>
                  </a:moveTo>
                  <a:lnTo>
                    <a:pt x="1313243" y="117894"/>
                  </a:lnTo>
                  <a:lnTo>
                    <a:pt x="1311173" y="120180"/>
                  </a:lnTo>
                  <a:lnTo>
                    <a:pt x="1312557" y="120307"/>
                  </a:lnTo>
                  <a:lnTo>
                    <a:pt x="1313561" y="121412"/>
                  </a:lnTo>
                  <a:close/>
                </a:path>
                <a:path w="1463040" h="292100">
                  <a:moveTo>
                    <a:pt x="1314970" y="141389"/>
                  </a:moveTo>
                  <a:lnTo>
                    <a:pt x="1312430" y="140500"/>
                  </a:lnTo>
                  <a:lnTo>
                    <a:pt x="1311351" y="141262"/>
                  </a:lnTo>
                  <a:lnTo>
                    <a:pt x="1311236" y="142252"/>
                  </a:lnTo>
                  <a:lnTo>
                    <a:pt x="1314970" y="141389"/>
                  </a:lnTo>
                  <a:close/>
                </a:path>
                <a:path w="1463040" h="292100">
                  <a:moveTo>
                    <a:pt x="1315148" y="250875"/>
                  </a:moveTo>
                  <a:lnTo>
                    <a:pt x="1313624" y="251460"/>
                  </a:lnTo>
                  <a:lnTo>
                    <a:pt x="1311706" y="255422"/>
                  </a:lnTo>
                  <a:lnTo>
                    <a:pt x="1312456" y="255270"/>
                  </a:lnTo>
                  <a:lnTo>
                    <a:pt x="1315148" y="250875"/>
                  </a:lnTo>
                  <a:close/>
                </a:path>
                <a:path w="1463040" h="292100">
                  <a:moveTo>
                    <a:pt x="1315935" y="200685"/>
                  </a:moveTo>
                  <a:lnTo>
                    <a:pt x="1310640" y="201930"/>
                  </a:lnTo>
                  <a:lnTo>
                    <a:pt x="1311808" y="205740"/>
                  </a:lnTo>
                  <a:lnTo>
                    <a:pt x="1315935" y="200685"/>
                  </a:lnTo>
                  <a:close/>
                </a:path>
                <a:path w="1463040" h="292100">
                  <a:moveTo>
                    <a:pt x="1316558" y="196850"/>
                  </a:moveTo>
                  <a:lnTo>
                    <a:pt x="1316405" y="196850"/>
                  </a:lnTo>
                  <a:lnTo>
                    <a:pt x="1316405" y="198120"/>
                  </a:lnTo>
                  <a:lnTo>
                    <a:pt x="1316558" y="196850"/>
                  </a:lnTo>
                  <a:close/>
                </a:path>
                <a:path w="1463040" h="292100">
                  <a:moveTo>
                    <a:pt x="1316863" y="198120"/>
                  </a:moveTo>
                  <a:lnTo>
                    <a:pt x="1316850" y="197993"/>
                  </a:lnTo>
                  <a:lnTo>
                    <a:pt x="1315935" y="200685"/>
                  </a:lnTo>
                  <a:lnTo>
                    <a:pt x="1316863" y="198120"/>
                  </a:lnTo>
                  <a:close/>
                </a:path>
                <a:path w="1463040" h="292100">
                  <a:moveTo>
                    <a:pt x="1319834" y="180340"/>
                  </a:moveTo>
                  <a:lnTo>
                    <a:pt x="1316926" y="180340"/>
                  </a:lnTo>
                  <a:lnTo>
                    <a:pt x="1316532" y="182880"/>
                  </a:lnTo>
                  <a:lnTo>
                    <a:pt x="1315631" y="184150"/>
                  </a:lnTo>
                  <a:lnTo>
                    <a:pt x="1316596" y="184150"/>
                  </a:lnTo>
                  <a:lnTo>
                    <a:pt x="1316075" y="185420"/>
                  </a:lnTo>
                  <a:lnTo>
                    <a:pt x="1316863" y="185420"/>
                  </a:lnTo>
                  <a:lnTo>
                    <a:pt x="1317574" y="184150"/>
                  </a:lnTo>
                  <a:lnTo>
                    <a:pt x="1318742" y="183007"/>
                  </a:lnTo>
                  <a:lnTo>
                    <a:pt x="1318742" y="182880"/>
                  </a:lnTo>
                  <a:lnTo>
                    <a:pt x="1319034" y="182448"/>
                  </a:lnTo>
                  <a:lnTo>
                    <a:pt x="1319834" y="180340"/>
                  </a:lnTo>
                  <a:close/>
                </a:path>
                <a:path w="1463040" h="292100">
                  <a:moveTo>
                    <a:pt x="1320228" y="78740"/>
                  </a:moveTo>
                  <a:lnTo>
                    <a:pt x="1319580" y="78740"/>
                  </a:lnTo>
                  <a:lnTo>
                    <a:pt x="1319060" y="76200"/>
                  </a:lnTo>
                  <a:lnTo>
                    <a:pt x="1318158" y="76200"/>
                  </a:lnTo>
                  <a:lnTo>
                    <a:pt x="1318933" y="77470"/>
                  </a:lnTo>
                  <a:lnTo>
                    <a:pt x="1319060" y="80010"/>
                  </a:lnTo>
                  <a:lnTo>
                    <a:pt x="1320228" y="78740"/>
                  </a:lnTo>
                  <a:close/>
                </a:path>
                <a:path w="1463040" h="292100">
                  <a:moveTo>
                    <a:pt x="1320444" y="81927"/>
                  </a:moveTo>
                  <a:lnTo>
                    <a:pt x="1319961" y="81280"/>
                  </a:lnTo>
                  <a:lnTo>
                    <a:pt x="1319479" y="82346"/>
                  </a:lnTo>
                  <a:lnTo>
                    <a:pt x="1320444" y="81927"/>
                  </a:lnTo>
                  <a:close/>
                </a:path>
                <a:path w="1463040" h="292100">
                  <a:moveTo>
                    <a:pt x="1320507" y="238594"/>
                  </a:moveTo>
                  <a:lnTo>
                    <a:pt x="1318539" y="240030"/>
                  </a:lnTo>
                  <a:lnTo>
                    <a:pt x="1319580" y="240030"/>
                  </a:lnTo>
                  <a:lnTo>
                    <a:pt x="1320419" y="238760"/>
                  </a:lnTo>
                  <a:lnTo>
                    <a:pt x="1320507" y="238594"/>
                  </a:lnTo>
                  <a:close/>
                </a:path>
                <a:path w="1463040" h="292100">
                  <a:moveTo>
                    <a:pt x="1320736" y="137198"/>
                  </a:moveTo>
                  <a:lnTo>
                    <a:pt x="1319949" y="136232"/>
                  </a:lnTo>
                  <a:lnTo>
                    <a:pt x="1318590" y="137096"/>
                  </a:lnTo>
                  <a:lnTo>
                    <a:pt x="1318488" y="137299"/>
                  </a:lnTo>
                  <a:lnTo>
                    <a:pt x="1320736" y="137198"/>
                  </a:lnTo>
                  <a:close/>
                </a:path>
                <a:path w="1463040" h="292100">
                  <a:moveTo>
                    <a:pt x="1323162" y="147358"/>
                  </a:moveTo>
                  <a:lnTo>
                    <a:pt x="1322476" y="147256"/>
                  </a:lnTo>
                  <a:lnTo>
                    <a:pt x="1321777" y="147358"/>
                  </a:lnTo>
                  <a:lnTo>
                    <a:pt x="1323162" y="147358"/>
                  </a:lnTo>
                  <a:close/>
                </a:path>
                <a:path w="1463040" h="292100">
                  <a:moveTo>
                    <a:pt x="1325003" y="146215"/>
                  </a:moveTo>
                  <a:lnTo>
                    <a:pt x="1324546" y="145770"/>
                  </a:lnTo>
                  <a:lnTo>
                    <a:pt x="1324724" y="146164"/>
                  </a:lnTo>
                  <a:lnTo>
                    <a:pt x="1325003" y="146215"/>
                  </a:lnTo>
                  <a:close/>
                </a:path>
                <a:path w="1463040" h="292100">
                  <a:moveTo>
                    <a:pt x="1326959" y="39370"/>
                  </a:moveTo>
                  <a:lnTo>
                    <a:pt x="1326642" y="38100"/>
                  </a:lnTo>
                  <a:lnTo>
                    <a:pt x="1314005" y="25400"/>
                  </a:lnTo>
                  <a:lnTo>
                    <a:pt x="1312837" y="25400"/>
                  </a:lnTo>
                  <a:lnTo>
                    <a:pt x="1312646" y="26670"/>
                  </a:lnTo>
                  <a:lnTo>
                    <a:pt x="1325410" y="40640"/>
                  </a:lnTo>
                  <a:lnTo>
                    <a:pt x="1326959" y="39370"/>
                  </a:lnTo>
                  <a:close/>
                </a:path>
                <a:path w="1463040" h="292100">
                  <a:moveTo>
                    <a:pt x="1327391" y="108115"/>
                  </a:moveTo>
                  <a:lnTo>
                    <a:pt x="1326845" y="105968"/>
                  </a:lnTo>
                  <a:lnTo>
                    <a:pt x="1326959" y="107950"/>
                  </a:lnTo>
                  <a:lnTo>
                    <a:pt x="1327391" y="108115"/>
                  </a:lnTo>
                  <a:close/>
                </a:path>
                <a:path w="1463040" h="292100">
                  <a:moveTo>
                    <a:pt x="1327658" y="124625"/>
                  </a:moveTo>
                  <a:lnTo>
                    <a:pt x="1326273" y="124498"/>
                  </a:lnTo>
                  <a:lnTo>
                    <a:pt x="1324317" y="124752"/>
                  </a:lnTo>
                  <a:lnTo>
                    <a:pt x="1324089" y="124015"/>
                  </a:lnTo>
                  <a:lnTo>
                    <a:pt x="1322235" y="126911"/>
                  </a:lnTo>
                  <a:lnTo>
                    <a:pt x="1325359" y="127165"/>
                  </a:lnTo>
                  <a:lnTo>
                    <a:pt x="1325930" y="126149"/>
                  </a:lnTo>
                  <a:lnTo>
                    <a:pt x="1327086" y="125514"/>
                  </a:lnTo>
                  <a:lnTo>
                    <a:pt x="1327581" y="124752"/>
                  </a:lnTo>
                  <a:lnTo>
                    <a:pt x="1327658" y="124625"/>
                  </a:lnTo>
                  <a:close/>
                </a:path>
                <a:path w="1463040" h="292100">
                  <a:moveTo>
                    <a:pt x="1328229" y="143408"/>
                  </a:moveTo>
                  <a:lnTo>
                    <a:pt x="1328127" y="143040"/>
                  </a:lnTo>
                  <a:lnTo>
                    <a:pt x="1328127" y="143675"/>
                  </a:lnTo>
                  <a:lnTo>
                    <a:pt x="1328229" y="143408"/>
                  </a:lnTo>
                  <a:close/>
                </a:path>
                <a:path w="1463040" h="292100">
                  <a:moveTo>
                    <a:pt x="1328813" y="120180"/>
                  </a:moveTo>
                  <a:lnTo>
                    <a:pt x="1325232" y="120434"/>
                  </a:lnTo>
                  <a:lnTo>
                    <a:pt x="1324089" y="118656"/>
                  </a:lnTo>
                  <a:lnTo>
                    <a:pt x="1322933" y="120815"/>
                  </a:lnTo>
                  <a:lnTo>
                    <a:pt x="1328127" y="120688"/>
                  </a:lnTo>
                  <a:lnTo>
                    <a:pt x="1322552" y="122745"/>
                  </a:lnTo>
                  <a:lnTo>
                    <a:pt x="1321777" y="123355"/>
                  </a:lnTo>
                  <a:lnTo>
                    <a:pt x="1324203" y="123863"/>
                  </a:lnTo>
                  <a:lnTo>
                    <a:pt x="1325930" y="123863"/>
                  </a:lnTo>
                  <a:lnTo>
                    <a:pt x="1328470" y="124244"/>
                  </a:lnTo>
                  <a:lnTo>
                    <a:pt x="1328610" y="123863"/>
                  </a:lnTo>
                  <a:lnTo>
                    <a:pt x="1328813" y="123355"/>
                  </a:lnTo>
                  <a:lnTo>
                    <a:pt x="1324775" y="122847"/>
                  </a:lnTo>
                  <a:lnTo>
                    <a:pt x="1328127" y="121450"/>
                  </a:lnTo>
                  <a:lnTo>
                    <a:pt x="1328534" y="120688"/>
                  </a:lnTo>
                  <a:lnTo>
                    <a:pt x="1328674" y="120434"/>
                  </a:lnTo>
                  <a:lnTo>
                    <a:pt x="1328813" y="120180"/>
                  </a:lnTo>
                  <a:close/>
                </a:path>
                <a:path w="1463040" h="292100">
                  <a:moveTo>
                    <a:pt x="1329766" y="171450"/>
                  </a:moveTo>
                  <a:lnTo>
                    <a:pt x="1329486" y="171450"/>
                  </a:lnTo>
                  <a:lnTo>
                    <a:pt x="1329042" y="171450"/>
                  </a:lnTo>
                  <a:lnTo>
                    <a:pt x="1327746" y="173990"/>
                  </a:lnTo>
                  <a:lnTo>
                    <a:pt x="1329766" y="171450"/>
                  </a:lnTo>
                  <a:close/>
                </a:path>
                <a:path w="1463040" h="292100">
                  <a:moveTo>
                    <a:pt x="1333703" y="124460"/>
                  </a:moveTo>
                  <a:lnTo>
                    <a:pt x="1333639" y="121920"/>
                  </a:lnTo>
                  <a:lnTo>
                    <a:pt x="1332280" y="121920"/>
                  </a:lnTo>
                  <a:lnTo>
                    <a:pt x="1333703" y="124460"/>
                  </a:lnTo>
                  <a:close/>
                </a:path>
                <a:path w="1463040" h="292100">
                  <a:moveTo>
                    <a:pt x="1334452" y="125730"/>
                  </a:moveTo>
                  <a:lnTo>
                    <a:pt x="1333703" y="124460"/>
                  </a:lnTo>
                  <a:lnTo>
                    <a:pt x="1334414" y="125730"/>
                  </a:lnTo>
                  <a:close/>
                </a:path>
                <a:path w="1463040" h="292100">
                  <a:moveTo>
                    <a:pt x="1334579" y="134658"/>
                  </a:moveTo>
                  <a:lnTo>
                    <a:pt x="1333652" y="134785"/>
                  </a:lnTo>
                  <a:lnTo>
                    <a:pt x="1333957" y="134912"/>
                  </a:lnTo>
                  <a:lnTo>
                    <a:pt x="1334554" y="134683"/>
                  </a:lnTo>
                  <a:close/>
                </a:path>
                <a:path w="1463040" h="292100">
                  <a:moveTo>
                    <a:pt x="1335963" y="134150"/>
                  </a:moveTo>
                  <a:lnTo>
                    <a:pt x="1334630" y="134658"/>
                  </a:lnTo>
                  <a:lnTo>
                    <a:pt x="1335963" y="134785"/>
                  </a:lnTo>
                  <a:lnTo>
                    <a:pt x="1335963" y="134150"/>
                  </a:lnTo>
                  <a:close/>
                </a:path>
                <a:path w="1463040" h="292100">
                  <a:moveTo>
                    <a:pt x="1342186" y="161290"/>
                  </a:moveTo>
                  <a:lnTo>
                    <a:pt x="1342123" y="161023"/>
                  </a:lnTo>
                  <a:lnTo>
                    <a:pt x="1341907" y="160134"/>
                  </a:lnTo>
                  <a:lnTo>
                    <a:pt x="1339532" y="161290"/>
                  </a:lnTo>
                  <a:lnTo>
                    <a:pt x="1338910" y="162102"/>
                  </a:lnTo>
                  <a:lnTo>
                    <a:pt x="1342186" y="161290"/>
                  </a:lnTo>
                  <a:close/>
                </a:path>
                <a:path w="1463040" h="292100">
                  <a:moveTo>
                    <a:pt x="1348219" y="57150"/>
                  </a:moveTo>
                  <a:lnTo>
                    <a:pt x="1345895" y="54610"/>
                  </a:lnTo>
                  <a:lnTo>
                    <a:pt x="1340421" y="48260"/>
                  </a:lnTo>
                  <a:lnTo>
                    <a:pt x="1336751" y="45720"/>
                  </a:lnTo>
                  <a:lnTo>
                    <a:pt x="1336230" y="46990"/>
                  </a:lnTo>
                  <a:lnTo>
                    <a:pt x="1338884" y="49530"/>
                  </a:lnTo>
                  <a:lnTo>
                    <a:pt x="1337195" y="49530"/>
                  </a:lnTo>
                  <a:lnTo>
                    <a:pt x="1337716" y="50800"/>
                  </a:lnTo>
                  <a:lnTo>
                    <a:pt x="1342453" y="55880"/>
                  </a:lnTo>
                  <a:lnTo>
                    <a:pt x="1348219" y="57150"/>
                  </a:lnTo>
                  <a:close/>
                </a:path>
                <a:path w="1463040" h="292100">
                  <a:moveTo>
                    <a:pt x="1348282" y="135890"/>
                  </a:moveTo>
                  <a:lnTo>
                    <a:pt x="1347304" y="134620"/>
                  </a:lnTo>
                  <a:lnTo>
                    <a:pt x="1347571" y="135890"/>
                  </a:lnTo>
                  <a:lnTo>
                    <a:pt x="1348282" y="135890"/>
                  </a:lnTo>
                  <a:close/>
                </a:path>
                <a:path w="1463040" h="292100">
                  <a:moveTo>
                    <a:pt x="1354645" y="137426"/>
                  </a:moveTo>
                  <a:lnTo>
                    <a:pt x="1353781" y="136893"/>
                  </a:lnTo>
                  <a:lnTo>
                    <a:pt x="1353731" y="136690"/>
                  </a:lnTo>
                  <a:lnTo>
                    <a:pt x="1353642" y="136817"/>
                  </a:lnTo>
                  <a:lnTo>
                    <a:pt x="1353375" y="136804"/>
                  </a:lnTo>
                  <a:lnTo>
                    <a:pt x="1353299" y="136613"/>
                  </a:lnTo>
                  <a:lnTo>
                    <a:pt x="1351318" y="137375"/>
                  </a:lnTo>
                  <a:lnTo>
                    <a:pt x="1351597" y="137375"/>
                  </a:lnTo>
                  <a:lnTo>
                    <a:pt x="1351026" y="137566"/>
                  </a:lnTo>
                  <a:lnTo>
                    <a:pt x="1353896" y="137452"/>
                  </a:lnTo>
                  <a:lnTo>
                    <a:pt x="1354645" y="137426"/>
                  </a:lnTo>
                  <a:close/>
                </a:path>
                <a:path w="1463040" h="292100">
                  <a:moveTo>
                    <a:pt x="1371473" y="185420"/>
                  </a:moveTo>
                  <a:lnTo>
                    <a:pt x="1369923" y="185420"/>
                  </a:lnTo>
                  <a:lnTo>
                    <a:pt x="1371371" y="185788"/>
                  </a:lnTo>
                  <a:lnTo>
                    <a:pt x="1371473" y="185420"/>
                  </a:lnTo>
                  <a:close/>
                </a:path>
                <a:path w="1463040" h="292100">
                  <a:moveTo>
                    <a:pt x="1397774" y="159512"/>
                  </a:moveTo>
                  <a:lnTo>
                    <a:pt x="1397254" y="160020"/>
                  </a:lnTo>
                  <a:lnTo>
                    <a:pt x="1397711" y="160020"/>
                  </a:lnTo>
                  <a:lnTo>
                    <a:pt x="1397774" y="159512"/>
                  </a:lnTo>
                  <a:close/>
                </a:path>
                <a:path w="1463040" h="292100">
                  <a:moveTo>
                    <a:pt x="1398943" y="102870"/>
                  </a:moveTo>
                  <a:lnTo>
                    <a:pt x="1398612" y="101600"/>
                  </a:lnTo>
                  <a:lnTo>
                    <a:pt x="1397914" y="101600"/>
                  </a:lnTo>
                  <a:lnTo>
                    <a:pt x="1398943" y="102870"/>
                  </a:lnTo>
                  <a:close/>
                </a:path>
                <a:path w="1463040" h="292100">
                  <a:moveTo>
                    <a:pt x="1399844" y="157480"/>
                  </a:moveTo>
                  <a:lnTo>
                    <a:pt x="1398041" y="157480"/>
                  </a:lnTo>
                  <a:lnTo>
                    <a:pt x="1397774" y="159512"/>
                  </a:lnTo>
                  <a:lnTo>
                    <a:pt x="1399844" y="157480"/>
                  </a:lnTo>
                  <a:close/>
                </a:path>
                <a:path w="1463040" h="292100">
                  <a:moveTo>
                    <a:pt x="1418247" y="107873"/>
                  </a:moveTo>
                  <a:lnTo>
                    <a:pt x="1417345" y="106680"/>
                  </a:lnTo>
                  <a:lnTo>
                    <a:pt x="1417027" y="107073"/>
                  </a:lnTo>
                  <a:lnTo>
                    <a:pt x="1418247" y="107873"/>
                  </a:lnTo>
                  <a:close/>
                </a:path>
                <a:path w="1463040" h="292100">
                  <a:moveTo>
                    <a:pt x="1418374" y="187960"/>
                  </a:moveTo>
                  <a:lnTo>
                    <a:pt x="1418082" y="189230"/>
                  </a:lnTo>
                  <a:lnTo>
                    <a:pt x="1418310" y="189230"/>
                  </a:lnTo>
                  <a:lnTo>
                    <a:pt x="1418374" y="187960"/>
                  </a:lnTo>
                  <a:close/>
                </a:path>
                <a:path w="1463040" h="292100">
                  <a:moveTo>
                    <a:pt x="1418374" y="107950"/>
                  </a:moveTo>
                  <a:lnTo>
                    <a:pt x="1418247" y="107873"/>
                  </a:lnTo>
                  <a:lnTo>
                    <a:pt x="1418374" y="107950"/>
                  </a:lnTo>
                  <a:close/>
                </a:path>
                <a:path w="1463040" h="292100">
                  <a:moveTo>
                    <a:pt x="1420456" y="111760"/>
                  </a:moveTo>
                  <a:lnTo>
                    <a:pt x="1418513" y="110490"/>
                  </a:lnTo>
                  <a:lnTo>
                    <a:pt x="1417599" y="109220"/>
                  </a:lnTo>
                  <a:lnTo>
                    <a:pt x="1416304" y="107950"/>
                  </a:lnTo>
                  <a:lnTo>
                    <a:pt x="1417027" y="107073"/>
                  </a:lnTo>
                  <a:lnTo>
                    <a:pt x="1416431" y="106680"/>
                  </a:lnTo>
                  <a:lnTo>
                    <a:pt x="1415008" y="105410"/>
                  </a:lnTo>
                  <a:lnTo>
                    <a:pt x="1413319" y="105410"/>
                  </a:lnTo>
                  <a:lnTo>
                    <a:pt x="1416177" y="106680"/>
                  </a:lnTo>
                  <a:lnTo>
                    <a:pt x="1416558" y="113030"/>
                  </a:lnTo>
                  <a:lnTo>
                    <a:pt x="1420456" y="111760"/>
                  </a:lnTo>
                  <a:close/>
                </a:path>
                <a:path w="1463040" h="292100">
                  <a:moveTo>
                    <a:pt x="1431848" y="121920"/>
                  </a:moveTo>
                  <a:lnTo>
                    <a:pt x="1430693" y="120650"/>
                  </a:lnTo>
                  <a:lnTo>
                    <a:pt x="1429131" y="118110"/>
                  </a:lnTo>
                  <a:lnTo>
                    <a:pt x="1427251" y="120650"/>
                  </a:lnTo>
                  <a:lnTo>
                    <a:pt x="1429004" y="120650"/>
                  </a:lnTo>
                  <a:lnTo>
                    <a:pt x="1430235" y="121920"/>
                  </a:lnTo>
                  <a:lnTo>
                    <a:pt x="1431848" y="121920"/>
                  </a:lnTo>
                  <a:close/>
                </a:path>
                <a:path w="1463040" h="292100">
                  <a:moveTo>
                    <a:pt x="1432242" y="132080"/>
                  </a:moveTo>
                  <a:lnTo>
                    <a:pt x="1431861" y="131025"/>
                  </a:lnTo>
                  <a:lnTo>
                    <a:pt x="1431861" y="131572"/>
                  </a:lnTo>
                  <a:lnTo>
                    <a:pt x="1432242" y="132080"/>
                  </a:lnTo>
                  <a:close/>
                </a:path>
                <a:path w="1463040" h="292100">
                  <a:moveTo>
                    <a:pt x="1445844" y="135890"/>
                  </a:moveTo>
                  <a:lnTo>
                    <a:pt x="1444142" y="135890"/>
                  </a:lnTo>
                  <a:lnTo>
                    <a:pt x="1445323" y="136588"/>
                  </a:lnTo>
                  <a:lnTo>
                    <a:pt x="1445844" y="135890"/>
                  </a:lnTo>
                  <a:close/>
                </a:path>
                <a:path w="1463040" h="292100">
                  <a:moveTo>
                    <a:pt x="1452880" y="169557"/>
                  </a:moveTo>
                  <a:lnTo>
                    <a:pt x="1451965" y="170180"/>
                  </a:lnTo>
                  <a:lnTo>
                    <a:pt x="1452587" y="170180"/>
                  </a:lnTo>
                  <a:lnTo>
                    <a:pt x="1452880" y="169557"/>
                  </a:lnTo>
                  <a:close/>
                </a:path>
                <a:path w="1463040" h="292100">
                  <a:moveTo>
                    <a:pt x="1455940" y="167449"/>
                  </a:moveTo>
                  <a:lnTo>
                    <a:pt x="1455889" y="166370"/>
                  </a:lnTo>
                  <a:lnTo>
                    <a:pt x="1454988" y="165100"/>
                  </a:lnTo>
                  <a:lnTo>
                    <a:pt x="1452880" y="169557"/>
                  </a:lnTo>
                  <a:lnTo>
                    <a:pt x="1455940" y="167449"/>
                  </a:lnTo>
                  <a:close/>
                </a:path>
                <a:path w="1463040" h="292100">
                  <a:moveTo>
                    <a:pt x="1457502" y="166370"/>
                  </a:moveTo>
                  <a:lnTo>
                    <a:pt x="1455940" y="167449"/>
                  </a:lnTo>
                  <a:lnTo>
                    <a:pt x="1455953" y="167640"/>
                  </a:lnTo>
                  <a:lnTo>
                    <a:pt x="1457502" y="166370"/>
                  </a:lnTo>
                  <a:close/>
                </a:path>
                <a:path w="1463040" h="292100">
                  <a:moveTo>
                    <a:pt x="1460030" y="148590"/>
                  </a:moveTo>
                  <a:lnTo>
                    <a:pt x="1454467" y="144780"/>
                  </a:lnTo>
                  <a:lnTo>
                    <a:pt x="1453324" y="143510"/>
                  </a:lnTo>
                  <a:lnTo>
                    <a:pt x="1451673" y="141681"/>
                  </a:lnTo>
                  <a:lnTo>
                    <a:pt x="1451673" y="152400"/>
                  </a:lnTo>
                  <a:lnTo>
                    <a:pt x="1446301" y="157480"/>
                  </a:lnTo>
                  <a:lnTo>
                    <a:pt x="1436585" y="160020"/>
                  </a:lnTo>
                  <a:lnTo>
                    <a:pt x="1432699" y="165100"/>
                  </a:lnTo>
                  <a:lnTo>
                    <a:pt x="1432242" y="165100"/>
                  </a:lnTo>
                  <a:lnTo>
                    <a:pt x="1432369" y="163830"/>
                  </a:lnTo>
                  <a:lnTo>
                    <a:pt x="1429651" y="167640"/>
                  </a:lnTo>
                  <a:lnTo>
                    <a:pt x="1425956" y="168910"/>
                  </a:lnTo>
                  <a:lnTo>
                    <a:pt x="1422590" y="171450"/>
                  </a:lnTo>
                  <a:lnTo>
                    <a:pt x="1423428" y="168910"/>
                  </a:lnTo>
                  <a:lnTo>
                    <a:pt x="1426146" y="163830"/>
                  </a:lnTo>
                  <a:lnTo>
                    <a:pt x="1425956" y="158750"/>
                  </a:lnTo>
                  <a:lnTo>
                    <a:pt x="1426438" y="160134"/>
                  </a:lnTo>
                  <a:lnTo>
                    <a:pt x="1427441" y="163830"/>
                  </a:lnTo>
                  <a:lnTo>
                    <a:pt x="1429778" y="163830"/>
                  </a:lnTo>
                  <a:lnTo>
                    <a:pt x="1434185" y="158750"/>
                  </a:lnTo>
                  <a:lnTo>
                    <a:pt x="1436712" y="154940"/>
                  </a:lnTo>
                  <a:lnTo>
                    <a:pt x="1438402" y="152400"/>
                  </a:lnTo>
                  <a:lnTo>
                    <a:pt x="1442415" y="147320"/>
                  </a:lnTo>
                  <a:lnTo>
                    <a:pt x="1445653" y="148590"/>
                  </a:lnTo>
                  <a:lnTo>
                    <a:pt x="1446885" y="152400"/>
                  </a:lnTo>
                  <a:lnTo>
                    <a:pt x="1451673" y="152400"/>
                  </a:lnTo>
                  <a:lnTo>
                    <a:pt x="1451673" y="141681"/>
                  </a:lnTo>
                  <a:lnTo>
                    <a:pt x="1448765" y="138430"/>
                  </a:lnTo>
                  <a:lnTo>
                    <a:pt x="1446403" y="137160"/>
                  </a:lnTo>
                  <a:lnTo>
                    <a:pt x="1445323" y="136588"/>
                  </a:lnTo>
                  <a:lnTo>
                    <a:pt x="1444879" y="137160"/>
                  </a:lnTo>
                  <a:lnTo>
                    <a:pt x="1444180" y="135978"/>
                  </a:lnTo>
                  <a:lnTo>
                    <a:pt x="1444028" y="135890"/>
                  </a:lnTo>
                  <a:lnTo>
                    <a:pt x="1443393" y="134620"/>
                  </a:lnTo>
                  <a:lnTo>
                    <a:pt x="1441183" y="130810"/>
                  </a:lnTo>
                  <a:lnTo>
                    <a:pt x="1438135" y="129578"/>
                  </a:lnTo>
                  <a:lnTo>
                    <a:pt x="1438135" y="134620"/>
                  </a:lnTo>
                  <a:lnTo>
                    <a:pt x="1431848" y="132080"/>
                  </a:lnTo>
                  <a:lnTo>
                    <a:pt x="1431861" y="131572"/>
                  </a:lnTo>
                  <a:lnTo>
                    <a:pt x="1429397" y="128270"/>
                  </a:lnTo>
                  <a:lnTo>
                    <a:pt x="1430883" y="128270"/>
                  </a:lnTo>
                  <a:lnTo>
                    <a:pt x="1431861" y="131025"/>
                  </a:lnTo>
                  <a:lnTo>
                    <a:pt x="1431874" y="129540"/>
                  </a:lnTo>
                  <a:lnTo>
                    <a:pt x="1436382" y="129540"/>
                  </a:lnTo>
                  <a:lnTo>
                    <a:pt x="1438135" y="134620"/>
                  </a:lnTo>
                  <a:lnTo>
                    <a:pt x="1438135" y="129578"/>
                  </a:lnTo>
                  <a:lnTo>
                    <a:pt x="1434960" y="128270"/>
                  </a:lnTo>
                  <a:lnTo>
                    <a:pt x="1431912" y="125882"/>
                  </a:lnTo>
                  <a:lnTo>
                    <a:pt x="1431912" y="125730"/>
                  </a:lnTo>
                  <a:lnTo>
                    <a:pt x="1431658" y="125691"/>
                  </a:lnTo>
                  <a:lnTo>
                    <a:pt x="1430108" y="124460"/>
                  </a:lnTo>
                  <a:lnTo>
                    <a:pt x="1430401" y="125450"/>
                  </a:lnTo>
                  <a:lnTo>
                    <a:pt x="1425054" y="124460"/>
                  </a:lnTo>
                  <a:lnTo>
                    <a:pt x="1426476" y="128270"/>
                  </a:lnTo>
                  <a:lnTo>
                    <a:pt x="1424012" y="128270"/>
                  </a:lnTo>
                  <a:lnTo>
                    <a:pt x="1424203" y="123190"/>
                  </a:lnTo>
                  <a:lnTo>
                    <a:pt x="1420063" y="121920"/>
                  </a:lnTo>
                  <a:lnTo>
                    <a:pt x="1419199" y="120040"/>
                  </a:lnTo>
                  <a:lnTo>
                    <a:pt x="1420456" y="120650"/>
                  </a:lnTo>
                  <a:lnTo>
                    <a:pt x="1418958" y="119380"/>
                  </a:lnTo>
                  <a:lnTo>
                    <a:pt x="1417142" y="115570"/>
                  </a:lnTo>
                  <a:lnTo>
                    <a:pt x="1413319" y="114300"/>
                  </a:lnTo>
                  <a:lnTo>
                    <a:pt x="1415783" y="116840"/>
                  </a:lnTo>
                  <a:lnTo>
                    <a:pt x="1417853" y="119380"/>
                  </a:lnTo>
                  <a:lnTo>
                    <a:pt x="1412735" y="119380"/>
                  </a:lnTo>
                  <a:lnTo>
                    <a:pt x="1412481" y="116840"/>
                  </a:lnTo>
                  <a:lnTo>
                    <a:pt x="1415008" y="116840"/>
                  </a:lnTo>
                  <a:lnTo>
                    <a:pt x="1413395" y="115570"/>
                  </a:lnTo>
                  <a:lnTo>
                    <a:pt x="1410995" y="115570"/>
                  </a:lnTo>
                  <a:lnTo>
                    <a:pt x="1410893" y="114300"/>
                  </a:lnTo>
                  <a:lnTo>
                    <a:pt x="1410792" y="113030"/>
                  </a:lnTo>
                  <a:lnTo>
                    <a:pt x="1409242" y="113030"/>
                  </a:lnTo>
                  <a:lnTo>
                    <a:pt x="1409242" y="175260"/>
                  </a:lnTo>
                  <a:lnTo>
                    <a:pt x="1408785" y="181610"/>
                  </a:lnTo>
                  <a:lnTo>
                    <a:pt x="1406194" y="181610"/>
                  </a:lnTo>
                  <a:lnTo>
                    <a:pt x="1405775" y="180340"/>
                  </a:lnTo>
                  <a:lnTo>
                    <a:pt x="1405356" y="179070"/>
                  </a:lnTo>
                  <a:lnTo>
                    <a:pt x="1406258" y="177800"/>
                  </a:lnTo>
                  <a:lnTo>
                    <a:pt x="1406588" y="173990"/>
                  </a:lnTo>
                  <a:lnTo>
                    <a:pt x="1409242" y="175260"/>
                  </a:lnTo>
                  <a:lnTo>
                    <a:pt x="1409242" y="113030"/>
                  </a:lnTo>
                  <a:lnTo>
                    <a:pt x="1404772" y="113030"/>
                  </a:lnTo>
                  <a:lnTo>
                    <a:pt x="1403604" y="109220"/>
                  </a:lnTo>
                  <a:lnTo>
                    <a:pt x="1403223" y="108902"/>
                  </a:lnTo>
                  <a:lnTo>
                    <a:pt x="1403223" y="158750"/>
                  </a:lnTo>
                  <a:lnTo>
                    <a:pt x="1398485" y="163830"/>
                  </a:lnTo>
                  <a:lnTo>
                    <a:pt x="1392008" y="166370"/>
                  </a:lnTo>
                  <a:lnTo>
                    <a:pt x="1390129" y="173990"/>
                  </a:lnTo>
                  <a:lnTo>
                    <a:pt x="1388833" y="173990"/>
                  </a:lnTo>
                  <a:lnTo>
                    <a:pt x="1388452" y="172720"/>
                  </a:lnTo>
                  <a:lnTo>
                    <a:pt x="1386763" y="173990"/>
                  </a:lnTo>
                  <a:lnTo>
                    <a:pt x="1385138" y="175260"/>
                  </a:lnTo>
                  <a:lnTo>
                    <a:pt x="1383004" y="175260"/>
                  </a:lnTo>
                  <a:lnTo>
                    <a:pt x="1386370" y="176530"/>
                  </a:lnTo>
                  <a:lnTo>
                    <a:pt x="1380413" y="180340"/>
                  </a:lnTo>
                  <a:lnTo>
                    <a:pt x="1378343" y="179070"/>
                  </a:lnTo>
                  <a:lnTo>
                    <a:pt x="1375816" y="181610"/>
                  </a:lnTo>
                  <a:lnTo>
                    <a:pt x="1374965" y="186690"/>
                  </a:lnTo>
                  <a:lnTo>
                    <a:pt x="1373289" y="186270"/>
                  </a:lnTo>
                  <a:lnTo>
                    <a:pt x="1373289" y="200660"/>
                  </a:lnTo>
                  <a:lnTo>
                    <a:pt x="1371536" y="201930"/>
                  </a:lnTo>
                  <a:lnTo>
                    <a:pt x="1368628" y="203200"/>
                  </a:lnTo>
                  <a:lnTo>
                    <a:pt x="1367002" y="204470"/>
                  </a:lnTo>
                  <a:lnTo>
                    <a:pt x="1364221" y="200660"/>
                  </a:lnTo>
                  <a:lnTo>
                    <a:pt x="1369783" y="199390"/>
                  </a:lnTo>
                  <a:lnTo>
                    <a:pt x="1371600" y="196850"/>
                  </a:lnTo>
                  <a:lnTo>
                    <a:pt x="1372184" y="196850"/>
                  </a:lnTo>
                  <a:lnTo>
                    <a:pt x="1369720" y="200660"/>
                  </a:lnTo>
                  <a:lnTo>
                    <a:pt x="1373289" y="200660"/>
                  </a:lnTo>
                  <a:lnTo>
                    <a:pt x="1373289" y="186270"/>
                  </a:lnTo>
                  <a:lnTo>
                    <a:pt x="1371371" y="185788"/>
                  </a:lnTo>
                  <a:lnTo>
                    <a:pt x="1370761" y="187960"/>
                  </a:lnTo>
                  <a:lnTo>
                    <a:pt x="1369009" y="189230"/>
                  </a:lnTo>
                  <a:lnTo>
                    <a:pt x="1368005" y="187960"/>
                  </a:lnTo>
                  <a:lnTo>
                    <a:pt x="1367002" y="186690"/>
                  </a:lnTo>
                  <a:lnTo>
                    <a:pt x="1365707" y="187667"/>
                  </a:lnTo>
                  <a:lnTo>
                    <a:pt x="1365707" y="189230"/>
                  </a:lnTo>
                  <a:lnTo>
                    <a:pt x="1363637" y="190500"/>
                  </a:lnTo>
                  <a:lnTo>
                    <a:pt x="1361884" y="193040"/>
                  </a:lnTo>
                  <a:lnTo>
                    <a:pt x="1359814" y="194310"/>
                  </a:lnTo>
                  <a:lnTo>
                    <a:pt x="1358773" y="193040"/>
                  </a:lnTo>
                  <a:lnTo>
                    <a:pt x="1360589" y="190500"/>
                  </a:lnTo>
                  <a:lnTo>
                    <a:pt x="1363306" y="186690"/>
                  </a:lnTo>
                  <a:lnTo>
                    <a:pt x="1365707" y="189230"/>
                  </a:lnTo>
                  <a:lnTo>
                    <a:pt x="1365707" y="187667"/>
                  </a:lnTo>
                  <a:lnTo>
                    <a:pt x="1365313" y="187960"/>
                  </a:lnTo>
                  <a:lnTo>
                    <a:pt x="1366024" y="186690"/>
                  </a:lnTo>
                  <a:lnTo>
                    <a:pt x="1366748" y="185420"/>
                  </a:lnTo>
                  <a:lnTo>
                    <a:pt x="1368488" y="184150"/>
                  </a:lnTo>
                  <a:lnTo>
                    <a:pt x="1368120" y="182880"/>
                  </a:lnTo>
                  <a:lnTo>
                    <a:pt x="1367396" y="180340"/>
                  </a:lnTo>
                  <a:lnTo>
                    <a:pt x="1366418" y="180340"/>
                  </a:lnTo>
                  <a:lnTo>
                    <a:pt x="1367396" y="182880"/>
                  </a:lnTo>
                  <a:lnTo>
                    <a:pt x="1364665" y="182880"/>
                  </a:lnTo>
                  <a:lnTo>
                    <a:pt x="1364729" y="177800"/>
                  </a:lnTo>
                  <a:lnTo>
                    <a:pt x="1366545" y="176530"/>
                  </a:lnTo>
                  <a:lnTo>
                    <a:pt x="1366545" y="177800"/>
                  </a:lnTo>
                  <a:lnTo>
                    <a:pt x="1366672" y="179070"/>
                  </a:lnTo>
                  <a:lnTo>
                    <a:pt x="1366164" y="180340"/>
                  </a:lnTo>
                  <a:lnTo>
                    <a:pt x="1367650" y="179070"/>
                  </a:lnTo>
                  <a:lnTo>
                    <a:pt x="1368234" y="177800"/>
                  </a:lnTo>
                  <a:lnTo>
                    <a:pt x="1370177" y="177800"/>
                  </a:lnTo>
                  <a:lnTo>
                    <a:pt x="1368882" y="180340"/>
                  </a:lnTo>
                  <a:lnTo>
                    <a:pt x="1369923" y="181610"/>
                  </a:lnTo>
                  <a:lnTo>
                    <a:pt x="1370634" y="181610"/>
                  </a:lnTo>
                  <a:lnTo>
                    <a:pt x="1371790" y="179070"/>
                  </a:lnTo>
                  <a:lnTo>
                    <a:pt x="1373289" y="180340"/>
                  </a:lnTo>
                  <a:lnTo>
                    <a:pt x="1373416" y="179070"/>
                  </a:lnTo>
                  <a:lnTo>
                    <a:pt x="1373543" y="177800"/>
                  </a:lnTo>
                  <a:lnTo>
                    <a:pt x="1373670" y="176530"/>
                  </a:lnTo>
                  <a:lnTo>
                    <a:pt x="1377823" y="176530"/>
                  </a:lnTo>
                  <a:lnTo>
                    <a:pt x="1379181" y="173990"/>
                  </a:lnTo>
                  <a:lnTo>
                    <a:pt x="1378343" y="172720"/>
                  </a:lnTo>
                  <a:lnTo>
                    <a:pt x="1376591" y="173990"/>
                  </a:lnTo>
                  <a:lnTo>
                    <a:pt x="1375422" y="173990"/>
                  </a:lnTo>
                  <a:lnTo>
                    <a:pt x="1375816" y="171450"/>
                  </a:lnTo>
                  <a:lnTo>
                    <a:pt x="1377632" y="172720"/>
                  </a:lnTo>
                  <a:lnTo>
                    <a:pt x="1378788" y="171450"/>
                  </a:lnTo>
                  <a:lnTo>
                    <a:pt x="1381582" y="170180"/>
                  </a:lnTo>
                  <a:lnTo>
                    <a:pt x="1382102" y="166370"/>
                  </a:lnTo>
                  <a:lnTo>
                    <a:pt x="1382966" y="163830"/>
                  </a:lnTo>
                  <a:lnTo>
                    <a:pt x="1383398" y="162560"/>
                  </a:lnTo>
                  <a:lnTo>
                    <a:pt x="1384490" y="161290"/>
                  </a:lnTo>
                  <a:lnTo>
                    <a:pt x="1386052" y="161290"/>
                  </a:lnTo>
                  <a:lnTo>
                    <a:pt x="1386763" y="158750"/>
                  </a:lnTo>
                  <a:lnTo>
                    <a:pt x="1385722" y="158750"/>
                  </a:lnTo>
                  <a:lnTo>
                    <a:pt x="1385468" y="160020"/>
                  </a:lnTo>
                  <a:lnTo>
                    <a:pt x="1385074" y="160020"/>
                  </a:lnTo>
                  <a:lnTo>
                    <a:pt x="1385074" y="158750"/>
                  </a:lnTo>
                  <a:lnTo>
                    <a:pt x="1389418" y="154940"/>
                  </a:lnTo>
                  <a:lnTo>
                    <a:pt x="1388211" y="152400"/>
                  </a:lnTo>
                  <a:lnTo>
                    <a:pt x="1387602" y="151130"/>
                  </a:lnTo>
                  <a:lnTo>
                    <a:pt x="1389418" y="151130"/>
                  </a:lnTo>
                  <a:lnTo>
                    <a:pt x="1389418" y="148590"/>
                  </a:lnTo>
                  <a:lnTo>
                    <a:pt x="1389748" y="147320"/>
                  </a:lnTo>
                  <a:lnTo>
                    <a:pt x="1393634" y="149860"/>
                  </a:lnTo>
                  <a:lnTo>
                    <a:pt x="1395247" y="152400"/>
                  </a:lnTo>
                  <a:lnTo>
                    <a:pt x="1389875" y="157480"/>
                  </a:lnTo>
                  <a:lnTo>
                    <a:pt x="1383842" y="163830"/>
                  </a:lnTo>
                  <a:lnTo>
                    <a:pt x="1383842" y="171450"/>
                  </a:lnTo>
                  <a:lnTo>
                    <a:pt x="1385989" y="170180"/>
                  </a:lnTo>
                  <a:lnTo>
                    <a:pt x="1387017" y="166370"/>
                  </a:lnTo>
                  <a:lnTo>
                    <a:pt x="1388897" y="163830"/>
                  </a:lnTo>
                  <a:lnTo>
                    <a:pt x="1393952" y="163830"/>
                  </a:lnTo>
                  <a:lnTo>
                    <a:pt x="1397254" y="160020"/>
                  </a:lnTo>
                  <a:lnTo>
                    <a:pt x="1395641" y="160020"/>
                  </a:lnTo>
                  <a:lnTo>
                    <a:pt x="1395831" y="158750"/>
                  </a:lnTo>
                  <a:lnTo>
                    <a:pt x="1394866" y="158750"/>
                  </a:lnTo>
                  <a:lnTo>
                    <a:pt x="1395247" y="157480"/>
                  </a:lnTo>
                  <a:lnTo>
                    <a:pt x="1396936" y="157480"/>
                  </a:lnTo>
                  <a:lnTo>
                    <a:pt x="1397457" y="156210"/>
                  </a:lnTo>
                  <a:lnTo>
                    <a:pt x="1399006" y="154940"/>
                  </a:lnTo>
                  <a:lnTo>
                    <a:pt x="1400556" y="156210"/>
                  </a:lnTo>
                  <a:lnTo>
                    <a:pt x="1401660" y="158750"/>
                  </a:lnTo>
                  <a:lnTo>
                    <a:pt x="1403223" y="158750"/>
                  </a:lnTo>
                  <a:lnTo>
                    <a:pt x="1403223" y="108902"/>
                  </a:lnTo>
                  <a:lnTo>
                    <a:pt x="1400632" y="106680"/>
                  </a:lnTo>
                  <a:lnTo>
                    <a:pt x="1401406" y="106680"/>
                  </a:lnTo>
                  <a:lnTo>
                    <a:pt x="1401660" y="105410"/>
                  </a:lnTo>
                  <a:lnTo>
                    <a:pt x="1401533" y="105410"/>
                  </a:lnTo>
                  <a:lnTo>
                    <a:pt x="1400175" y="104140"/>
                  </a:lnTo>
                  <a:lnTo>
                    <a:pt x="1398358" y="104140"/>
                  </a:lnTo>
                  <a:lnTo>
                    <a:pt x="1398041" y="102870"/>
                  </a:lnTo>
                  <a:lnTo>
                    <a:pt x="1398168" y="104140"/>
                  </a:lnTo>
                  <a:lnTo>
                    <a:pt x="1396085" y="104140"/>
                  </a:lnTo>
                  <a:lnTo>
                    <a:pt x="1396288" y="102870"/>
                  </a:lnTo>
                  <a:lnTo>
                    <a:pt x="1396479" y="101600"/>
                  </a:lnTo>
                  <a:lnTo>
                    <a:pt x="1397457" y="102870"/>
                  </a:lnTo>
                  <a:lnTo>
                    <a:pt x="1398041" y="102870"/>
                  </a:lnTo>
                  <a:lnTo>
                    <a:pt x="1397711" y="101600"/>
                  </a:lnTo>
                  <a:lnTo>
                    <a:pt x="1397914" y="101600"/>
                  </a:lnTo>
                  <a:lnTo>
                    <a:pt x="1395641" y="98780"/>
                  </a:lnTo>
                  <a:lnTo>
                    <a:pt x="1395641" y="101600"/>
                  </a:lnTo>
                  <a:lnTo>
                    <a:pt x="1393698" y="102870"/>
                  </a:lnTo>
                  <a:lnTo>
                    <a:pt x="1393139" y="100330"/>
                  </a:lnTo>
                  <a:lnTo>
                    <a:pt x="1392847" y="99060"/>
                  </a:lnTo>
                  <a:lnTo>
                    <a:pt x="1391424" y="99060"/>
                  </a:lnTo>
                  <a:lnTo>
                    <a:pt x="1392466" y="97790"/>
                  </a:lnTo>
                  <a:lnTo>
                    <a:pt x="1394142" y="100330"/>
                  </a:lnTo>
                  <a:lnTo>
                    <a:pt x="1395641" y="101600"/>
                  </a:lnTo>
                  <a:lnTo>
                    <a:pt x="1395641" y="98780"/>
                  </a:lnTo>
                  <a:lnTo>
                    <a:pt x="1394853" y="97790"/>
                  </a:lnTo>
                  <a:lnTo>
                    <a:pt x="1393837" y="96520"/>
                  </a:lnTo>
                  <a:lnTo>
                    <a:pt x="1388503" y="91440"/>
                  </a:lnTo>
                  <a:lnTo>
                    <a:pt x="1387068" y="90170"/>
                  </a:lnTo>
                  <a:lnTo>
                    <a:pt x="1385633" y="88900"/>
                  </a:lnTo>
                  <a:lnTo>
                    <a:pt x="1381709" y="85432"/>
                  </a:lnTo>
                  <a:lnTo>
                    <a:pt x="1381709" y="87630"/>
                  </a:lnTo>
                  <a:lnTo>
                    <a:pt x="1381188" y="88900"/>
                  </a:lnTo>
                  <a:lnTo>
                    <a:pt x="1379893" y="87630"/>
                  </a:lnTo>
                  <a:lnTo>
                    <a:pt x="1380477" y="90170"/>
                  </a:lnTo>
                  <a:lnTo>
                    <a:pt x="1380286" y="90119"/>
                  </a:lnTo>
                  <a:lnTo>
                    <a:pt x="1380286" y="154940"/>
                  </a:lnTo>
                  <a:lnTo>
                    <a:pt x="1378280" y="157480"/>
                  </a:lnTo>
                  <a:lnTo>
                    <a:pt x="1377492" y="158750"/>
                  </a:lnTo>
                  <a:lnTo>
                    <a:pt x="1376591" y="158750"/>
                  </a:lnTo>
                  <a:lnTo>
                    <a:pt x="1376464" y="157480"/>
                  </a:lnTo>
                  <a:lnTo>
                    <a:pt x="1376337" y="156210"/>
                  </a:lnTo>
                  <a:lnTo>
                    <a:pt x="1375816" y="154940"/>
                  </a:lnTo>
                  <a:lnTo>
                    <a:pt x="1377492" y="154940"/>
                  </a:lnTo>
                  <a:lnTo>
                    <a:pt x="1378280" y="153670"/>
                  </a:lnTo>
                  <a:lnTo>
                    <a:pt x="1378788" y="152400"/>
                  </a:lnTo>
                  <a:lnTo>
                    <a:pt x="1380286" y="154940"/>
                  </a:lnTo>
                  <a:lnTo>
                    <a:pt x="1380286" y="90119"/>
                  </a:lnTo>
                  <a:lnTo>
                    <a:pt x="1376337" y="88900"/>
                  </a:lnTo>
                  <a:lnTo>
                    <a:pt x="1376845" y="85090"/>
                  </a:lnTo>
                  <a:lnTo>
                    <a:pt x="1373746" y="83820"/>
                  </a:lnTo>
                  <a:lnTo>
                    <a:pt x="1374000" y="82550"/>
                  </a:lnTo>
                  <a:lnTo>
                    <a:pt x="1376984" y="82550"/>
                  </a:lnTo>
                  <a:lnTo>
                    <a:pt x="1379054" y="86360"/>
                  </a:lnTo>
                  <a:lnTo>
                    <a:pt x="1381709" y="87630"/>
                  </a:lnTo>
                  <a:lnTo>
                    <a:pt x="1381709" y="85432"/>
                  </a:lnTo>
                  <a:lnTo>
                    <a:pt x="1378470" y="82550"/>
                  </a:lnTo>
                  <a:lnTo>
                    <a:pt x="1377048" y="81280"/>
                  </a:lnTo>
                  <a:lnTo>
                    <a:pt x="1378788" y="81280"/>
                  </a:lnTo>
                  <a:lnTo>
                    <a:pt x="1378407" y="80010"/>
                  </a:lnTo>
                  <a:lnTo>
                    <a:pt x="1376464" y="78740"/>
                  </a:lnTo>
                  <a:lnTo>
                    <a:pt x="1375816" y="77470"/>
                  </a:lnTo>
                  <a:lnTo>
                    <a:pt x="1377048" y="77470"/>
                  </a:lnTo>
                  <a:lnTo>
                    <a:pt x="1372184" y="73660"/>
                  </a:lnTo>
                  <a:lnTo>
                    <a:pt x="1371180" y="72390"/>
                  </a:lnTo>
                  <a:lnTo>
                    <a:pt x="1368234" y="68694"/>
                  </a:lnTo>
                  <a:lnTo>
                    <a:pt x="1368234" y="163830"/>
                  </a:lnTo>
                  <a:lnTo>
                    <a:pt x="1365110" y="170180"/>
                  </a:lnTo>
                  <a:lnTo>
                    <a:pt x="1360512" y="175260"/>
                  </a:lnTo>
                  <a:lnTo>
                    <a:pt x="1355344" y="180340"/>
                  </a:lnTo>
                  <a:lnTo>
                    <a:pt x="1353591" y="182206"/>
                  </a:lnTo>
                  <a:lnTo>
                    <a:pt x="1353591" y="227520"/>
                  </a:lnTo>
                  <a:lnTo>
                    <a:pt x="1351902" y="229870"/>
                  </a:lnTo>
                  <a:lnTo>
                    <a:pt x="1350543" y="229870"/>
                  </a:lnTo>
                  <a:lnTo>
                    <a:pt x="1353591" y="227520"/>
                  </a:lnTo>
                  <a:lnTo>
                    <a:pt x="1353591" y="182206"/>
                  </a:lnTo>
                  <a:lnTo>
                    <a:pt x="1350543" y="185420"/>
                  </a:lnTo>
                  <a:lnTo>
                    <a:pt x="1349895" y="184150"/>
                  </a:lnTo>
                  <a:lnTo>
                    <a:pt x="1351978" y="182880"/>
                  </a:lnTo>
                  <a:lnTo>
                    <a:pt x="1351394" y="180340"/>
                  </a:lnTo>
                  <a:lnTo>
                    <a:pt x="1352486" y="179070"/>
                  </a:lnTo>
                  <a:lnTo>
                    <a:pt x="1355217" y="179070"/>
                  </a:lnTo>
                  <a:lnTo>
                    <a:pt x="1355407" y="177800"/>
                  </a:lnTo>
                  <a:lnTo>
                    <a:pt x="1354429" y="176530"/>
                  </a:lnTo>
                  <a:lnTo>
                    <a:pt x="1354759" y="175260"/>
                  </a:lnTo>
                  <a:lnTo>
                    <a:pt x="1356118" y="173990"/>
                  </a:lnTo>
                  <a:lnTo>
                    <a:pt x="1356575" y="176530"/>
                  </a:lnTo>
                  <a:lnTo>
                    <a:pt x="1358125" y="176530"/>
                  </a:lnTo>
                  <a:lnTo>
                    <a:pt x="1359522" y="173990"/>
                  </a:lnTo>
                  <a:lnTo>
                    <a:pt x="1360906" y="171450"/>
                  </a:lnTo>
                  <a:lnTo>
                    <a:pt x="1363116" y="168910"/>
                  </a:lnTo>
                  <a:lnTo>
                    <a:pt x="1364221" y="167640"/>
                  </a:lnTo>
                  <a:lnTo>
                    <a:pt x="1368234" y="163830"/>
                  </a:lnTo>
                  <a:lnTo>
                    <a:pt x="1368234" y="68694"/>
                  </a:lnTo>
                  <a:lnTo>
                    <a:pt x="1365123" y="64770"/>
                  </a:lnTo>
                  <a:lnTo>
                    <a:pt x="1364869" y="64833"/>
                  </a:lnTo>
                  <a:lnTo>
                    <a:pt x="1364869" y="111760"/>
                  </a:lnTo>
                  <a:lnTo>
                    <a:pt x="1364805" y="113030"/>
                  </a:lnTo>
                  <a:lnTo>
                    <a:pt x="1362278" y="111760"/>
                  </a:lnTo>
                  <a:lnTo>
                    <a:pt x="1361948" y="114300"/>
                  </a:lnTo>
                  <a:lnTo>
                    <a:pt x="1359877" y="113030"/>
                  </a:lnTo>
                  <a:lnTo>
                    <a:pt x="1360716" y="111760"/>
                  </a:lnTo>
                  <a:lnTo>
                    <a:pt x="1361490" y="109220"/>
                  </a:lnTo>
                  <a:lnTo>
                    <a:pt x="1363370" y="109220"/>
                  </a:lnTo>
                  <a:lnTo>
                    <a:pt x="1364602" y="110490"/>
                  </a:lnTo>
                  <a:lnTo>
                    <a:pt x="1364869" y="111760"/>
                  </a:lnTo>
                  <a:lnTo>
                    <a:pt x="1364869" y="64833"/>
                  </a:lnTo>
                  <a:lnTo>
                    <a:pt x="1359814" y="66040"/>
                  </a:lnTo>
                  <a:lnTo>
                    <a:pt x="1361554" y="66040"/>
                  </a:lnTo>
                  <a:lnTo>
                    <a:pt x="1362265" y="68554"/>
                  </a:lnTo>
                  <a:lnTo>
                    <a:pt x="1359103" y="67310"/>
                  </a:lnTo>
                  <a:lnTo>
                    <a:pt x="1356182" y="63500"/>
                  </a:lnTo>
                  <a:lnTo>
                    <a:pt x="1351838" y="63500"/>
                  </a:lnTo>
                  <a:lnTo>
                    <a:pt x="1353781" y="64770"/>
                  </a:lnTo>
                  <a:lnTo>
                    <a:pt x="1355991" y="66040"/>
                  </a:lnTo>
                  <a:lnTo>
                    <a:pt x="1357668" y="67310"/>
                  </a:lnTo>
                  <a:lnTo>
                    <a:pt x="1356766" y="67310"/>
                  </a:lnTo>
                  <a:lnTo>
                    <a:pt x="1356766" y="143510"/>
                  </a:lnTo>
                  <a:lnTo>
                    <a:pt x="1354556" y="142240"/>
                  </a:lnTo>
                  <a:lnTo>
                    <a:pt x="1353527" y="141655"/>
                  </a:lnTo>
                  <a:lnTo>
                    <a:pt x="1353527" y="147320"/>
                  </a:lnTo>
                  <a:lnTo>
                    <a:pt x="1352423" y="149860"/>
                  </a:lnTo>
                  <a:lnTo>
                    <a:pt x="1349705" y="151130"/>
                  </a:lnTo>
                  <a:lnTo>
                    <a:pt x="1348473" y="153670"/>
                  </a:lnTo>
                  <a:lnTo>
                    <a:pt x="1347304" y="153670"/>
                  </a:lnTo>
                  <a:lnTo>
                    <a:pt x="1347508" y="151130"/>
                  </a:lnTo>
                  <a:lnTo>
                    <a:pt x="1347177" y="149860"/>
                  </a:lnTo>
                  <a:lnTo>
                    <a:pt x="1349311" y="149860"/>
                  </a:lnTo>
                  <a:lnTo>
                    <a:pt x="1350670" y="147320"/>
                  </a:lnTo>
                  <a:lnTo>
                    <a:pt x="1350416" y="146050"/>
                  </a:lnTo>
                  <a:lnTo>
                    <a:pt x="1350162" y="144780"/>
                  </a:lnTo>
                  <a:lnTo>
                    <a:pt x="1351394" y="146050"/>
                  </a:lnTo>
                  <a:lnTo>
                    <a:pt x="1351394" y="146443"/>
                  </a:lnTo>
                  <a:lnTo>
                    <a:pt x="1351305" y="146596"/>
                  </a:lnTo>
                  <a:lnTo>
                    <a:pt x="1351394" y="147320"/>
                  </a:lnTo>
                  <a:lnTo>
                    <a:pt x="1353527" y="147320"/>
                  </a:lnTo>
                  <a:lnTo>
                    <a:pt x="1353527" y="141655"/>
                  </a:lnTo>
                  <a:lnTo>
                    <a:pt x="1350670" y="140004"/>
                  </a:lnTo>
                  <a:lnTo>
                    <a:pt x="1352423" y="138366"/>
                  </a:lnTo>
                  <a:lnTo>
                    <a:pt x="1351343" y="137960"/>
                  </a:lnTo>
                  <a:lnTo>
                    <a:pt x="1351203" y="137909"/>
                  </a:lnTo>
                  <a:lnTo>
                    <a:pt x="1351203" y="139115"/>
                  </a:lnTo>
                  <a:lnTo>
                    <a:pt x="1348511" y="139700"/>
                  </a:lnTo>
                  <a:lnTo>
                    <a:pt x="1347597" y="139700"/>
                  </a:lnTo>
                  <a:lnTo>
                    <a:pt x="1349959" y="138087"/>
                  </a:lnTo>
                  <a:lnTo>
                    <a:pt x="1350149" y="137960"/>
                  </a:lnTo>
                  <a:lnTo>
                    <a:pt x="1351153" y="138950"/>
                  </a:lnTo>
                  <a:lnTo>
                    <a:pt x="1351203" y="139115"/>
                  </a:lnTo>
                  <a:lnTo>
                    <a:pt x="1351203" y="137909"/>
                  </a:lnTo>
                  <a:lnTo>
                    <a:pt x="1350632" y="137693"/>
                  </a:lnTo>
                  <a:lnTo>
                    <a:pt x="1351000" y="137579"/>
                  </a:lnTo>
                  <a:lnTo>
                    <a:pt x="1350848" y="137579"/>
                  </a:lnTo>
                  <a:lnTo>
                    <a:pt x="1351318" y="137375"/>
                  </a:lnTo>
                  <a:lnTo>
                    <a:pt x="1348994" y="137325"/>
                  </a:lnTo>
                  <a:lnTo>
                    <a:pt x="1347190" y="136766"/>
                  </a:lnTo>
                  <a:lnTo>
                    <a:pt x="1347190" y="139979"/>
                  </a:lnTo>
                  <a:lnTo>
                    <a:pt x="1347190" y="136766"/>
                  </a:lnTo>
                  <a:lnTo>
                    <a:pt x="1347114" y="140182"/>
                  </a:lnTo>
                  <a:lnTo>
                    <a:pt x="1346530" y="141744"/>
                  </a:lnTo>
                  <a:lnTo>
                    <a:pt x="1346530" y="147320"/>
                  </a:lnTo>
                  <a:lnTo>
                    <a:pt x="1344650" y="148272"/>
                  </a:lnTo>
                  <a:lnTo>
                    <a:pt x="1344650" y="190500"/>
                  </a:lnTo>
                  <a:lnTo>
                    <a:pt x="1344129" y="191770"/>
                  </a:lnTo>
                  <a:lnTo>
                    <a:pt x="1343812" y="191770"/>
                  </a:lnTo>
                  <a:lnTo>
                    <a:pt x="1343812" y="227330"/>
                  </a:lnTo>
                  <a:lnTo>
                    <a:pt x="1342390" y="229870"/>
                  </a:lnTo>
                  <a:lnTo>
                    <a:pt x="1338757" y="232410"/>
                  </a:lnTo>
                  <a:lnTo>
                    <a:pt x="1335392" y="232410"/>
                  </a:lnTo>
                  <a:lnTo>
                    <a:pt x="1332598" y="236220"/>
                  </a:lnTo>
                  <a:lnTo>
                    <a:pt x="1328839" y="238760"/>
                  </a:lnTo>
                  <a:lnTo>
                    <a:pt x="1325333" y="241020"/>
                  </a:lnTo>
                  <a:lnTo>
                    <a:pt x="1325283" y="240030"/>
                  </a:lnTo>
                  <a:lnTo>
                    <a:pt x="1319263" y="243840"/>
                  </a:lnTo>
                  <a:lnTo>
                    <a:pt x="1309941" y="249910"/>
                  </a:lnTo>
                  <a:lnTo>
                    <a:pt x="1311122" y="247650"/>
                  </a:lnTo>
                  <a:lnTo>
                    <a:pt x="1312456" y="245110"/>
                  </a:lnTo>
                  <a:lnTo>
                    <a:pt x="1310957" y="243840"/>
                  </a:lnTo>
                  <a:lnTo>
                    <a:pt x="1315631" y="242570"/>
                  </a:lnTo>
                  <a:lnTo>
                    <a:pt x="1315974" y="240030"/>
                  </a:lnTo>
                  <a:lnTo>
                    <a:pt x="1316139" y="238760"/>
                  </a:lnTo>
                  <a:lnTo>
                    <a:pt x="1321066" y="237490"/>
                  </a:lnTo>
                  <a:lnTo>
                    <a:pt x="1320507" y="238594"/>
                  </a:lnTo>
                  <a:lnTo>
                    <a:pt x="1323733" y="236220"/>
                  </a:lnTo>
                  <a:lnTo>
                    <a:pt x="1329245" y="233680"/>
                  </a:lnTo>
                  <a:lnTo>
                    <a:pt x="1334884" y="228600"/>
                  </a:lnTo>
                  <a:lnTo>
                    <a:pt x="1340434" y="224790"/>
                  </a:lnTo>
                  <a:lnTo>
                    <a:pt x="1341932" y="226060"/>
                  </a:lnTo>
                  <a:lnTo>
                    <a:pt x="1342771" y="226060"/>
                  </a:lnTo>
                  <a:lnTo>
                    <a:pt x="1343812" y="227330"/>
                  </a:lnTo>
                  <a:lnTo>
                    <a:pt x="1343812" y="191770"/>
                  </a:lnTo>
                  <a:lnTo>
                    <a:pt x="1342517" y="191770"/>
                  </a:lnTo>
                  <a:lnTo>
                    <a:pt x="1342123" y="193040"/>
                  </a:lnTo>
                  <a:lnTo>
                    <a:pt x="1341158" y="191770"/>
                  </a:lnTo>
                  <a:lnTo>
                    <a:pt x="1343355" y="190500"/>
                  </a:lnTo>
                  <a:lnTo>
                    <a:pt x="1344650" y="190500"/>
                  </a:lnTo>
                  <a:lnTo>
                    <a:pt x="1344650" y="148272"/>
                  </a:lnTo>
                  <a:lnTo>
                    <a:pt x="1344002" y="148590"/>
                  </a:lnTo>
                  <a:lnTo>
                    <a:pt x="1344256" y="149860"/>
                  </a:lnTo>
                  <a:lnTo>
                    <a:pt x="1343418" y="148945"/>
                  </a:lnTo>
                  <a:lnTo>
                    <a:pt x="1343418" y="162560"/>
                  </a:lnTo>
                  <a:lnTo>
                    <a:pt x="1342250" y="165100"/>
                  </a:lnTo>
                  <a:lnTo>
                    <a:pt x="1339278" y="168910"/>
                  </a:lnTo>
                  <a:lnTo>
                    <a:pt x="1335836" y="166370"/>
                  </a:lnTo>
                  <a:lnTo>
                    <a:pt x="1336713" y="165100"/>
                  </a:lnTo>
                  <a:lnTo>
                    <a:pt x="1337589" y="163830"/>
                  </a:lnTo>
                  <a:lnTo>
                    <a:pt x="1338910" y="162102"/>
                  </a:lnTo>
                  <a:lnTo>
                    <a:pt x="1337068" y="162560"/>
                  </a:lnTo>
                  <a:lnTo>
                    <a:pt x="1335836" y="165100"/>
                  </a:lnTo>
                  <a:lnTo>
                    <a:pt x="1335493" y="163830"/>
                  </a:lnTo>
                  <a:lnTo>
                    <a:pt x="1334808" y="161290"/>
                  </a:lnTo>
                  <a:lnTo>
                    <a:pt x="1340053" y="160020"/>
                  </a:lnTo>
                  <a:lnTo>
                    <a:pt x="1341285" y="157480"/>
                  </a:lnTo>
                  <a:lnTo>
                    <a:pt x="1341907" y="160134"/>
                  </a:lnTo>
                  <a:lnTo>
                    <a:pt x="1342123" y="160020"/>
                  </a:lnTo>
                  <a:lnTo>
                    <a:pt x="1342186" y="161290"/>
                  </a:lnTo>
                  <a:lnTo>
                    <a:pt x="1343228" y="161290"/>
                  </a:lnTo>
                  <a:lnTo>
                    <a:pt x="1343418" y="162560"/>
                  </a:lnTo>
                  <a:lnTo>
                    <a:pt x="1343418" y="148945"/>
                  </a:lnTo>
                  <a:lnTo>
                    <a:pt x="1343101" y="148590"/>
                  </a:lnTo>
                  <a:lnTo>
                    <a:pt x="1345095" y="147497"/>
                  </a:lnTo>
                  <a:lnTo>
                    <a:pt x="1345425" y="147485"/>
                  </a:lnTo>
                  <a:lnTo>
                    <a:pt x="1345425" y="147320"/>
                  </a:lnTo>
                  <a:lnTo>
                    <a:pt x="1345438" y="147053"/>
                  </a:lnTo>
                  <a:lnTo>
                    <a:pt x="1345869" y="146532"/>
                  </a:lnTo>
                  <a:lnTo>
                    <a:pt x="1346530" y="147320"/>
                  </a:lnTo>
                  <a:lnTo>
                    <a:pt x="1346530" y="141744"/>
                  </a:lnTo>
                  <a:lnTo>
                    <a:pt x="1346339" y="142240"/>
                  </a:lnTo>
                  <a:lnTo>
                    <a:pt x="1345831" y="140957"/>
                  </a:lnTo>
                  <a:lnTo>
                    <a:pt x="1345831" y="146481"/>
                  </a:lnTo>
                  <a:lnTo>
                    <a:pt x="1345463" y="146519"/>
                  </a:lnTo>
                  <a:lnTo>
                    <a:pt x="1345488" y="146050"/>
                  </a:lnTo>
                  <a:lnTo>
                    <a:pt x="1345831" y="146481"/>
                  </a:lnTo>
                  <a:lnTo>
                    <a:pt x="1345831" y="140957"/>
                  </a:lnTo>
                  <a:lnTo>
                    <a:pt x="1345780" y="140817"/>
                  </a:lnTo>
                  <a:lnTo>
                    <a:pt x="1346936" y="140157"/>
                  </a:lnTo>
                  <a:lnTo>
                    <a:pt x="1347114" y="140182"/>
                  </a:lnTo>
                  <a:lnTo>
                    <a:pt x="1347114" y="136740"/>
                  </a:lnTo>
                  <a:lnTo>
                    <a:pt x="1346187" y="136448"/>
                  </a:lnTo>
                  <a:lnTo>
                    <a:pt x="1345819" y="134620"/>
                  </a:lnTo>
                  <a:lnTo>
                    <a:pt x="1345120" y="135382"/>
                  </a:lnTo>
                  <a:lnTo>
                    <a:pt x="1345425" y="134150"/>
                  </a:lnTo>
                  <a:lnTo>
                    <a:pt x="1344371" y="134150"/>
                  </a:lnTo>
                  <a:lnTo>
                    <a:pt x="1344269" y="133819"/>
                  </a:lnTo>
                  <a:lnTo>
                    <a:pt x="1344269" y="136055"/>
                  </a:lnTo>
                  <a:lnTo>
                    <a:pt x="1343685" y="136626"/>
                  </a:lnTo>
                  <a:lnTo>
                    <a:pt x="1343291" y="135890"/>
                  </a:lnTo>
                  <a:lnTo>
                    <a:pt x="1343152" y="135686"/>
                  </a:lnTo>
                  <a:lnTo>
                    <a:pt x="1344269" y="136055"/>
                  </a:lnTo>
                  <a:lnTo>
                    <a:pt x="1344269" y="133819"/>
                  </a:lnTo>
                  <a:lnTo>
                    <a:pt x="1343748" y="132080"/>
                  </a:lnTo>
                  <a:lnTo>
                    <a:pt x="1342771" y="129540"/>
                  </a:lnTo>
                  <a:lnTo>
                    <a:pt x="1340218" y="125882"/>
                  </a:lnTo>
                  <a:lnTo>
                    <a:pt x="1340104" y="125691"/>
                  </a:lnTo>
                  <a:lnTo>
                    <a:pt x="1338757" y="120650"/>
                  </a:lnTo>
                  <a:lnTo>
                    <a:pt x="1340370" y="123190"/>
                  </a:lnTo>
                  <a:lnTo>
                    <a:pt x="1342961" y="121920"/>
                  </a:lnTo>
                  <a:lnTo>
                    <a:pt x="1345044" y="120650"/>
                  </a:lnTo>
                  <a:lnTo>
                    <a:pt x="1346085" y="125450"/>
                  </a:lnTo>
                  <a:lnTo>
                    <a:pt x="1346200" y="125882"/>
                  </a:lnTo>
                  <a:lnTo>
                    <a:pt x="1348079" y="130810"/>
                  </a:lnTo>
                  <a:lnTo>
                    <a:pt x="1350937" y="133350"/>
                  </a:lnTo>
                  <a:lnTo>
                    <a:pt x="1348016" y="133350"/>
                  </a:lnTo>
                  <a:lnTo>
                    <a:pt x="1348282" y="135890"/>
                  </a:lnTo>
                  <a:lnTo>
                    <a:pt x="1351991" y="135890"/>
                  </a:lnTo>
                  <a:lnTo>
                    <a:pt x="1353197" y="136563"/>
                  </a:lnTo>
                  <a:lnTo>
                    <a:pt x="1354759" y="135890"/>
                  </a:lnTo>
                  <a:lnTo>
                    <a:pt x="1356182" y="135890"/>
                  </a:lnTo>
                  <a:lnTo>
                    <a:pt x="1356271" y="137375"/>
                  </a:lnTo>
                  <a:lnTo>
                    <a:pt x="1354721" y="137426"/>
                  </a:lnTo>
                  <a:lnTo>
                    <a:pt x="1354315" y="137439"/>
                  </a:lnTo>
                  <a:lnTo>
                    <a:pt x="1353921" y="137452"/>
                  </a:lnTo>
                  <a:lnTo>
                    <a:pt x="1353896" y="137706"/>
                  </a:lnTo>
                  <a:lnTo>
                    <a:pt x="1353261" y="138976"/>
                  </a:lnTo>
                  <a:lnTo>
                    <a:pt x="1354874" y="139230"/>
                  </a:lnTo>
                  <a:lnTo>
                    <a:pt x="1356398" y="139166"/>
                  </a:lnTo>
                  <a:lnTo>
                    <a:pt x="1356436" y="139700"/>
                  </a:lnTo>
                  <a:lnTo>
                    <a:pt x="1356766" y="143510"/>
                  </a:lnTo>
                  <a:lnTo>
                    <a:pt x="1356766" y="67310"/>
                  </a:lnTo>
                  <a:lnTo>
                    <a:pt x="1356436" y="67310"/>
                  </a:lnTo>
                  <a:lnTo>
                    <a:pt x="1356360" y="67691"/>
                  </a:lnTo>
                  <a:lnTo>
                    <a:pt x="1356360" y="138607"/>
                  </a:lnTo>
                  <a:lnTo>
                    <a:pt x="1354823" y="138950"/>
                  </a:lnTo>
                  <a:lnTo>
                    <a:pt x="1354645" y="137960"/>
                  </a:lnTo>
                  <a:lnTo>
                    <a:pt x="1356309" y="137960"/>
                  </a:lnTo>
                  <a:lnTo>
                    <a:pt x="1356360" y="138607"/>
                  </a:lnTo>
                  <a:lnTo>
                    <a:pt x="1356360" y="67691"/>
                  </a:lnTo>
                  <a:lnTo>
                    <a:pt x="1356182" y="68580"/>
                  </a:lnTo>
                  <a:lnTo>
                    <a:pt x="1355140" y="68580"/>
                  </a:lnTo>
                  <a:lnTo>
                    <a:pt x="1349362" y="63500"/>
                  </a:lnTo>
                  <a:lnTo>
                    <a:pt x="1347863" y="62230"/>
                  </a:lnTo>
                  <a:lnTo>
                    <a:pt x="1344853" y="59690"/>
                  </a:lnTo>
                  <a:lnTo>
                    <a:pt x="1343355" y="58420"/>
                  </a:lnTo>
                  <a:lnTo>
                    <a:pt x="1337348" y="54610"/>
                  </a:lnTo>
                  <a:lnTo>
                    <a:pt x="1334452" y="52070"/>
                  </a:lnTo>
                  <a:lnTo>
                    <a:pt x="1331569" y="49530"/>
                  </a:lnTo>
                  <a:lnTo>
                    <a:pt x="1329296" y="48260"/>
                  </a:lnTo>
                  <a:lnTo>
                    <a:pt x="1326642" y="46990"/>
                  </a:lnTo>
                  <a:lnTo>
                    <a:pt x="1326121" y="46570"/>
                  </a:lnTo>
                  <a:lnTo>
                    <a:pt x="1326121" y="77470"/>
                  </a:lnTo>
                  <a:lnTo>
                    <a:pt x="1323721" y="78740"/>
                  </a:lnTo>
                  <a:lnTo>
                    <a:pt x="1321917" y="81280"/>
                  </a:lnTo>
                  <a:lnTo>
                    <a:pt x="1320444" y="81927"/>
                  </a:lnTo>
                  <a:lnTo>
                    <a:pt x="1321841" y="83820"/>
                  </a:lnTo>
                  <a:lnTo>
                    <a:pt x="1320685" y="85090"/>
                  </a:lnTo>
                  <a:lnTo>
                    <a:pt x="1319771" y="85090"/>
                  </a:lnTo>
                  <a:lnTo>
                    <a:pt x="1320228" y="82550"/>
                  </a:lnTo>
                  <a:lnTo>
                    <a:pt x="1319390" y="82550"/>
                  </a:lnTo>
                  <a:lnTo>
                    <a:pt x="1319479" y="82346"/>
                  </a:lnTo>
                  <a:lnTo>
                    <a:pt x="1318996" y="82550"/>
                  </a:lnTo>
                  <a:lnTo>
                    <a:pt x="1314399" y="77470"/>
                  </a:lnTo>
                  <a:lnTo>
                    <a:pt x="1313230" y="67310"/>
                  </a:lnTo>
                  <a:lnTo>
                    <a:pt x="1308887" y="60960"/>
                  </a:lnTo>
                  <a:lnTo>
                    <a:pt x="1309928" y="59690"/>
                  </a:lnTo>
                  <a:lnTo>
                    <a:pt x="1312062" y="62230"/>
                  </a:lnTo>
                  <a:lnTo>
                    <a:pt x="1311808" y="63500"/>
                  </a:lnTo>
                  <a:lnTo>
                    <a:pt x="1313421" y="63500"/>
                  </a:lnTo>
                  <a:lnTo>
                    <a:pt x="1313942" y="62230"/>
                  </a:lnTo>
                  <a:lnTo>
                    <a:pt x="1315173" y="62230"/>
                  </a:lnTo>
                  <a:lnTo>
                    <a:pt x="1316532" y="63500"/>
                  </a:lnTo>
                  <a:lnTo>
                    <a:pt x="1317307" y="64770"/>
                  </a:lnTo>
                  <a:lnTo>
                    <a:pt x="1315364" y="68580"/>
                  </a:lnTo>
                  <a:lnTo>
                    <a:pt x="1316342" y="72390"/>
                  </a:lnTo>
                  <a:lnTo>
                    <a:pt x="1319390" y="74930"/>
                  </a:lnTo>
                  <a:lnTo>
                    <a:pt x="1320228" y="74930"/>
                  </a:lnTo>
                  <a:lnTo>
                    <a:pt x="1319314" y="73660"/>
                  </a:lnTo>
                  <a:lnTo>
                    <a:pt x="1318996" y="73660"/>
                  </a:lnTo>
                  <a:lnTo>
                    <a:pt x="1320355" y="72390"/>
                  </a:lnTo>
                  <a:lnTo>
                    <a:pt x="1323276" y="73660"/>
                  </a:lnTo>
                  <a:lnTo>
                    <a:pt x="1324051" y="74930"/>
                  </a:lnTo>
                  <a:lnTo>
                    <a:pt x="1324432" y="76200"/>
                  </a:lnTo>
                  <a:lnTo>
                    <a:pt x="1325156" y="76200"/>
                  </a:lnTo>
                  <a:lnTo>
                    <a:pt x="1326121" y="77470"/>
                  </a:lnTo>
                  <a:lnTo>
                    <a:pt x="1326121" y="46570"/>
                  </a:lnTo>
                  <a:lnTo>
                    <a:pt x="1325079" y="45720"/>
                  </a:lnTo>
                  <a:lnTo>
                    <a:pt x="1321917" y="43167"/>
                  </a:lnTo>
                  <a:lnTo>
                    <a:pt x="1321917" y="45720"/>
                  </a:lnTo>
                  <a:lnTo>
                    <a:pt x="1316342" y="43180"/>
                  </a:lnTo>
                  <a:lnTo>
                    <a:pt x="1315453" y="40640"/>
                  </a:lnTo>
                  <a:lnTo>
                    <a:pt x="1314856" y="38925"/>
                  </a:lnTo>
                  <a:lnTo>
                    <a:pt x="1315427" y="39370"/>
                  </a:lnTo>
                  <a:lnTo>
                    <a:pt x="1318996" y="43180"/>
                  </a:lnTo>
                  <a:lnTo>
                    <a:pt x="1321917" y="45720"/>
                  </a:lnTo>
                  <a:lnTo>
                    <a:pt x="1321917" y="43167"/>
                  </a:lnTo>
                  <a:lnTo>
                    <a:pt x="1317244" y="39370"/>
                  </a:lnTo>
                  <a:lnTo>
                    <a:pt x="1314919" y="35560"/>
                  </a:lnTo>
                  <a:lnTo>
                    <a:pt x="1312583" y="31750"/>
                  </a:lnTo>
                  <a:lnTo>
                    <a:pt x="1310360" y="30480"/>
                  </a:lnTo>
                  <a:lnTo>
                    <a:pt x="1305902" y="27940"/>
                  </a:lnTo>
                  <a:lnTo>
                    <a:pt x="1306423" y="29210"/>
                  </a:lnTo>
                  <a:lnTo>
                    <a:pt x="1308176" y="30480"/>
                  </a:lnTo>
                  <a:lnTo>
                    <a:pt x="1307592" y="30480"/>
                  </a:lnTo>
                  <a:lnTo>
                    <a:pt x="1306233" y="29210"/>
                  </a:lnTo>
                  <a:lnTo>
                    <a:pt x="1304810" y="27940"/>
                  </a:lnTo>
                  <a:lnTo>
                    <a:pt x="1303388" y="27940"/>
                  </a:lnTo>
                  <a:lnTo>
                    <a:pt x="1305128" y="30480"/>
                  </a:lnTo>
                  <a:lnTo>
                    <a:pt x="1309077" y="33020"/>
                  </a:lnTo>
                  <a:lnTo>
                    <a:pt x="1311148" y="35560"/>
                  </a:lnTo>
                  <a:lnTo>
                    <a:pt x="1306753" y="35560"/>
                  </a:lnTo>
                  <a:lnTo>
                    <a:pt x="1307465" y="38100"/>
                  </a:lnTo>
                  <a:lnTo>
                    <a:pt x="1311021" y="39370"/>
                  </a:lnTo>
                  <a:lnTo>
                    <a:pt x="1310894" y="40640"/>
                  </a:lnTo>
                  <a:lnTo>
                    <a:pt x="1305458" y="36830"/>
                  </a:lnTo>
                  <a:lnTo>
                    <a:pt x="1295742" y="27940"/>
                  </a:lnTo>
                  <a:lnTo>
                    <a:pt x="1299972" y="33020"/>
                  </a:lnTo>
                  <a:lnTo>
                    <a:pt x="1304658" y="38100"/>
                  </a:lnTo>
                  <a:lnTo>
                    <a:pt x="1309420" y="43180"/>
                  </a:lnTo>
                  <a:lnTo>
                    <a:pt x="1313878" y="48260"/>
                  </a:lnTo>
                  <a:lnTo>
                    <a:pt x="1308887" y="46990"/>
                  </a:lnTo>
                  <a:lnTo>
                    <a:pt x="1306626" y="49530"/>
                  </a:lnTo>
                  <a:lnTo>
                    <a:pt x="1304226" y="52070"/>
                  </a:lnTo>
                  <a:lnTo>
                    <a:pt x="1299387" y="41910"/>
                  </a:lnTo>
                  <a:lnTo>
                    <a:pt x="1294282" y="33020"/>
                  </a:lnTo>
                  <a:lnTo>
                    <a:pt x="1289608" y="22860"/>
                  </a:lnTo>
                  <a:lnTo>
                    <a:pt x="1286090" y="13970"/>
                  </a:lnTo>
                  <a:lnTo>
                    <a:pt x="1287094" y="13970"/>
                  </a:lnTo>
                  <a:lnTo>
                    <a:pt x="1287056" y="12700"/>
                  </a:lnTo>
                  <a:lnTo>
                    <a:pt x="1286535" y="11430"/>
                  </a:lnTo>
                  <a:lnTo>
                    <a:pt x="1288034" y="11430"/>
                  </a:lnTo>
                  <a:lnTo>
                    <a:pt x="1288224" y="10160"/>
                  </a:lnTo>
                  <a:lnTo>
                    <a:pt x="1284782" y="7620"/>
                  </a:lnTo>
                  <a:lnTo>
                    <a:pt x="1281544" y="3810"/>
                  </a:lnTo>
                  <a:lnTo>
                    <a:pt x="1280248" y="2540"/>
                  </a:lnTo>
                  <a:lnTo>
                    <a:pt x="1277658" y="0"/>
                  </a:lnTo>
                  <a:lnTo>
                    <a:pt x="1275334" y="2540"/>
                  </a:lnTo>
                  <a:lnTo>
                    <a:pt x="1272476" y="0"/>
                  </a:lnTo>
                  <a:lnTo>
                    <a:pt x="1270076" y="0"/>
                  </a:lnTo>
                  <a:lnTo>
                    <a:pt x="1271447" y="1270"/>
                  </a:lnTo>
                  <a:lnTo>
                    <a:pt x="1268780" y="1270"/>
                  </a:lnTo>
                  <a:lnTo>
                    <a:pt x="1269504" y="2540"/>
                  </a:lnTo>
                  <a:lnTo>
                    <a:pt x="1269238" y="3810"/>
                  </a:lnTo>
                  <a:lnTo>
                    <a:pt x="1269695" y="5080"/>
                  </a:lnTo>
                  <a:lnTo>
                    <a:pt x="1268209" y="5080"/>
                  </a:lnTo>
                  <a:lnTo>
                    <a:pt x="1267421" y="6350"/>
                  </a:lnTo>
                  <a:lnTo>
                    <a:pt x="1265872" y="7620"/>
                  </a:lnTo>
                  <a:lnTo>
                    <a:pt x="1266913" y="10160"/>
                  </a:lnTo>
                  <a:lnTo>
                    <a:pt x="1269428" y="11430"/>
                  </a:lnTo>
                  <a:lnTo>
                    <a:pt x="1271765" y="11430"/>
                  </a:lnTo>
                  <a:lnTo>
                    <a:pt x="1273060" y="13970"/>
                  </a:lnTo>
                  <a:lnTo>
                    <a:pt x="1274419" y="15240"/>
                  </a:lnTo>
                  <a:lnTo>
                    <a:pt x="1276426" y="16510"/>
                  </a:lnTo>
                  <a:lnTo>
                    <a:pt x="1278699" y="20320"/>
                  </a:lnTo>
                  <a:lnTo>
                    <a:pt x="1282458" y="24130"/>
                  </a:lnTo>
                  <a:lnTo>
                    <a:pt x="1284401" y="30480"/>
                  </a:lnTo>
                  <a:lnTo>
                    <a:pt x="1283817" y="31750"/>
                  </a:lnTo>
                  <a:lnTo>
                    <a:pt x="1284401" y="33020"/>
                  </a:lnTo>
                  <a:lnTo>
                    <a:pt x="1286992" y="39370"/>
                  </a:lnTo>
                  <a:lnTo>
                    <a:pt x="1291005" y="44450"/>
                  </a:lnTo>
                  <a:lnTo>
                    <a:pt x="1302156" y="63500"/>
                  </a:lnTo>
                  <a:lnTo>
                    <a:pt x="1309878" y="77470"/>
                  </a:lnTo>
                  <a:lnTo>
                    <a:pt x="1317282" y="90170"/>
                  </a:lnTo>
                  <a:lnTo>
                    <a:pt x="1323987" y="104140"/>
                  </a:lnTo>
                  <a:lnTo>
                    <a:pt x="1326705" y="105410"/>
                  </a:lnTo>
                  <a:lnTo>
                    <a:pt x="1326845" y="105968"/>
                  </a:lnTo>
                  <a:lnTo>
                    <a:pt x="1326515" y="100330"/>
                  </a:lnTo>
                  <a:lnTo>
                    <a:pt x="1330401" y="105410"/>
                  </a:lnTo>
                  <a:lnTo>
                    <a:pt x="1333893" y="110490"/>
                  </a:lnTo>
                  <a:lnTo>
                    <a:pt x="1327391" y="108115"/>
                  </a:lnTo>
                  <a:lnTo>
                    <a:pt x="1328191" y="111760"/>
                  </a:lnTo>
                  <a:lnTo>
                    <a:pt x="1330591" y="111760"/>
                  </a:lnTo>
                  <a:lnTo>
                    <a:pt x="1330655" y="113030"/>
                  </a:lnTo>
                  <a:lnTo>
                    <a:pt x="1331175" y="114300"/>
                  </a:lnTo>
                  <a:lnTo>
                    <a:pt x="1329817" y="115570"/>
                  </a:lnTo>
                  <a:lnTo>
                    <a:pt x="1328191" y="114300"/>
                  </a:lnTo>
                  <a:lnTo>
                    <a:pt x="1326959" y="115570"/>
                  </a:lnTo>
                  <a:lnTo>
                    <a:pt x="1326832" y="116840"/>
                  </a:lnTo>
                  <a:lnTo>
                    <a:pt x="1327480" y="118110"/>
                  </a:lnTo>
                  <a:lnTo>
                    <a:pt x="1328458" y="118110"/>
                  </a:lnTo>
                  <a:lnTo>
                    <a:pt x="1327746" y="116840"/>
                  </a:lnTo>
                  <a:lnTo>
                    <a:pt x="1330921" y="116840"/>
                  </a:lnTo>
                  <a:lnTo>
                    <a:pt x="1331429" y="119380"/>
                  </a:lnTo>
                  <a:lnTo>
                    <a:pt x="1332865" y="120650"/>
                  </a:lnTo>
                  <a:lnTo>
                    <a:pt x="1334693" y="116840"/>
                  </a:lnTo>
                  <a:lnTo>
                    <a:pt x="1335303" y="115570"/>
                  </a:lnTo>
                  <a:lnTo>
                    <a:pt x="1335709" y="114731"/>
                  </a:lnTo>
                  <a:lnTo>
                    <a:pt x="1336611" y="116840"/>
                  </a:lnTo>
                  <a:lnTo>
                    <a:pt x="1338364" y="118110"/>
                  </a:lnTo>
                  <a:lnTo>
                    <a:pt x="1336687" y="115570"/>
                  </a:lnTo>
                  <a:lnTo>
                    <a:pt x="1337843" y="115570"/>
                  </a:lnTo>
                  <a:lnTo>
                    <a:pt x="1337779" y="116840"/>
                  </a:lnTo>
                  <a:lnTo>
                    <a:pt x="1339278" y="119380"/>
                  </a:lnTo>
                  <a:lnTo>
                    <a:pt x="1338300" y="120650"/>
                  </a:lnTo>
                  <a:lnTo>
                    <a:pt x="1338046" y="119380"/>
                  </a:lnTo>
                  <a:lnTo>
                    <a:pt x="1337652" y="118110"/>
                  </a:lnTo>
                  <a:lnTo>
                    <a:pt x="1337068" y="118110"/>
                  </a:lnTo>
                  <a:lnTo>
                    <a:pt x="1336878" y="119380"/>
                  </a:lnTo>
                  <a:lnTo>
                    <a:pt x="1337195" y="120650"/>
                  </a:lnTo>
                  <a:lnTo>
                    <a:pt x="1337462" y="123190"/>
                  </a:lnTo>
                  <a:lnTo>
                    <a:pt x="1338884" y="123190"/>
                  </a:lnTo>
                  <a:lnTo>
                    <a:pt x="1339723" y="125882"/>
                  </a:lnTo>
                  <a:lnTo>
                    <a:pt x="1340637" y="128270"/>
                  </a:lnTo>
                  <a:lnTo>
                    <a:pt x="1344231" y="134150"/>
                  </a:lnTo>
                  <a:lnTo>
                    <a:pt x="1343812" y="134150"/>
                  </a:lnTo>
                  <a:lnTo>
                    <a:pt x="1342885" y="133769"/>
                  </a:lnTo>
                  <a:lnTo>
                    <a:pt x="1341843" y="133515"/>
                  </a:lnTo>
                  <a:lnTo>
                    <a:pt x="1344041" y="135928"/>
                  </a:lnTo>
                  <a:lnTo>
                    <a:pt x="1343139" y="135661"/>
                  </a:lnTo>
                  <a:lnTo>
                    <a:pt x="1342478" y="134620"/>
                  </a:lnTo>
                  <a:lnTo>
                    <a:pt x="1341729" y="133451"/>
                  </a:lnTo>
                  <a:lnTo>
                    <a:pt x="1341729" y="135890"/>
                  </a:lnTo>
                  <a:lnTo>
                    <a:pt x="1340764" y="137160"/>
                  </a:lnTo>
                  <a:lnTo>
                    <a:pt x="1340472" y="137007"/>
                  </a:lnTo>
                  <a:lnTo>
                    <a:pt x="1340231" y="136817"/>
                  </a:lnTo>
                  <a:lnTo>
                    <a:pt x="1338567" y="135890"/>
                  </a:lnTo>
                  <a:lnTo>
                    <a:pt x="1338783" y="135407"/>
                  </a:lnTo>
                  <a:lnTo>
                    <a:pt x="1340485" y="135356"/>
                  </a:lnTo>
                  <a:lnTo>
                    <a:pt x="1340637" y="135890"/>
                  </a:lnTo>
                  <a:lnTo>
                    <a:pt x="1341729" y="135890"/>
                  </a:lnTo>
                  <a:lnTo>
                    <a:pt x="1341729" y="133451"/>
                  </a:lnTo>
                  <a:lnTo>
                    <a:pt x="1340866" y="132080"/>
                  </a:lnTo>
                  <a:lnTo>
                    <a:pt x="1340358" y="131292"/>
                  </a:lnTo>
                  <a:lnTo>
                    <a:pt x="1340358" y="134835"/>
                  </a:lnTo>
                  <a:lnTo>
                    <a:pt x="1339634" y="134620"/>
                  </a:lnTo>
                  <a:lnTo>
                    <a:pt x="1340307" y="134620"/>
                  </a:lnTo>
                  <a:lnTo>
                    <a:pt x="1340358" y="134835"/>
                  </a:lnTo>
                  <a:lnTo>
                    <a:pt x="1340358" y="131292"/>
                  </a:lnTo>
                  <a:lnTo>
                    <a:pt x="1340053" y="130810"/>
                  </a:lnTo>
                  <a:lnTo>
                    <a:pt x="1338948" y="127000"/>
                  </a:lnTo>
                  <a:lnTo>
                    <a:pt x="1336611" y="125730"/>
                  </a:lnTo>
                  <a:lnTo>
                    <a:pt x="1337462" y="127000"/>
                  </a:lnTo>
                  <a:lnTo>
                    <a:pt x="1338821" y="129540"/>
                  </a:lnTo>
                  <a:lnTo>
                    <a:pt x="1339138" y="132080"/>
                  </a:lnTo>
                  <a:lnTo>
                    <a:pt x="1337068" y="130810"/>
                  </a:lnTo>
                  <a:lnTo>
                    <a:pt x="1337462" y="127000"/>
                  </a:lnTo>
                  <a:lnTo>
                    <a:pt x="1336230" y="125730"/>
                  </a:lnTo>
                  <a:lnTo>
                    <a:pt x="1334452" y="125730"/>
                  </a:lnTo>
                  <a:lnTo>
                    <a:pt x="1336687" y="129540"/>
                  </a:lnTo>
                  <a:lnTo>
                    <a:pt x="1337043" y="133858"/>
                  </a:lnTo>
                  <a:lnTo>
                    <a:pt x="1333766" y="132880"/>
                  </a:lnTo>
                  <a:lnTo>
                    <a:pt x="1337119" y="134734"/>
                  </a:lnTo>
                  <a:lnTo>
                    <a:pt x="1337259" y="136372"/>
                  </a:lnTo>
                  <a:lnTo>
                    <a:pt x="1335963" y="136055"/>
                  </a:lnTo>
                  <a:lnTo>
                    <a:pt x="1334617" y="137426"/>
                  </a:lnTo>
                  <a:lnTo>
                    <a:pt x="1334516" y="137591"/>
                  </a:lnTo>
                  <a:lnTo>
                    <a:pt x="1336598" y="138074"/>
                  </a:lnTo>
                  <a:lnTo>
                    <a:pt x="1334808" y="138595"/>
                  </a:lnTo>
                  <a:lnTo>
                    <a:pt x="1333373" y="137960"/>
                  </a:lnTo>
                  <a:lnTo>
                    <a:pt x="1332039" y="137375"/>
                  </a:lnTo>
                  <a:lnTo>
                    <a:pt x="1335189" y="136055"/>
                  </a:lnTo>
                  <a:lnTo>
                    <a:pt x="1335849" y="135801"/>
                  </a:lnTo>
                  <a:lnTo>
                    <a:pt x="1333957" y="134912"/>
                  </a:lnTo>
                  <a:lnTo>
                    <a:pt x="1331010" y="136055"/>
                  </a:lnTo>
                  <a:lnTo>
                    <a:pt x="1329042" y="133896"/>
                  </a:lnTo>
                  <a:lnTo>
                    <a:pt x="1326502" y="134150"/>
                  </a:lnTo>
                  <a:lnTo>
                    <a:pt x="1328216" y="135293"/>
                  </a:lnTo>
                  <a:lnTo>
                    <a:pt x="1323619" y="135801"/>
                  </a:lnTo>
                  <a:lnTo>
                    <a:pt x="1327658" y="136055"/>
                  </a:lnTo>
                  <a:lnTo>
                    <a:pt x="1324838" y="137096"/>
                  </a:lnTo>
                  <a:lnTo>
                    <a:pt x="1322590" y="138341"/>
                  </a:lnTo>
                  <a:lnTo>
                    <a:pt x="1319466" y="139230"/>
                  </a:lnTo>
                  <a:lnTo>
                    <a:pt x="1319339" y="138976"/>
                  </a:lnTo>
                  <a:lnTo>
                    <a:pt x="1318501" y="137325"/>
                  </a:lnTo>
                  <a:lnTo>
                    <a:pt x="1318209" y="137325"/>
                  </a:lnTo>
                  <a:lnTo>
                    <a:pt x="1318323" y="137198"/>
                  </a:lnTo>
                  <a:lnTo>
                    <a:pt x="1319466" y="135928"/>
                  </a:lnTo>
                  <a:lnTo>
                    <a:pt x="1319339" y="135496"/>
                  </a:lnTo>
                  <a:lnTo>
                    <a:pt x="1319593" y="135788"/>
                  </a:lnTo>
                  <a:lnTo>
                    <a:pt x="1319822" y="135547"/>
                  </a:lnTo>
                  <a:lnTo>
                    <a:pt x="1319720" y="135940"/>
                  </a:lnTo>
                  <a:lnTo>
                    <a:pt x="1319949" y="136232"/>
                  </a:lnTo>
                  <a:lnTo>
                    <a:pt x="1322209" y="134785"/>
                  </a:lnTo>
                  <a:lnTo>
                    <a:pt x="1324203" y="133515"/>
                  </a:lnTo>
                  <a:lnTo>
                    <a:pt x="1321777" y="134785"/>
                  </a:lnTo>
                  <a:lnTo>
                    <a:pt x="1320596" y="134683"/>
                  </a:lnTo>
                  <a:lnTo>
                    <a:pt x="1320736" y="134531"/>
                  </a:lnTo>
                  <a:lnTo>
                    <a:pt x="1318552" y="134531"/>
                  </a:lnTo>
                  <a:lnTo>
                    <a:pt x="1307020" y="134531"/>
                  </a:lnTo>
                  <a:lnTo>
                    <a:pt x="1306436" y="137325"/>
                  </a:lnTo>
                  <a:lnTo>
                    <a:pt x="1308519" y="137198"/>
                  </a:lnTo>
                  <a:lnTo>
                    <a:pt x="1309204" y="137972"/>
                  </a:lnTo>
                  <a:lnTo>
                    <a:pt x="1308747" y="139230"/>
                  </a:lnTo>
                  <a:lnTo>
                    <a:pt x="1314284" y="138976"/>
                  </a:lnTo>
                  <a:lnTo>
                    <a:pt x="1316469" y="140627"/>
                  </a:lnTo>
                  <a:lnTo>
                    <a:pt x="1320622" y="141135"/>
                  </a:lnTo>
                  <a:lnTo>
                    <a:pt x="1322870" y="139230"/>
                  </a:lnTo>
                  <a:lnTo>
                    <a:pt x="1323619" y="138595"/>
                  </a:lnTo>
                  <a:lnTo>
                    <a:pt x="1332395" y="137960"/>
                  </a:lnTo>
                  <a:lnTo>
                    <a:pt x="1337119" y="140500"/>
                  </a:lnTo>
                  <a:lnTo>
                    <a:pt x="1338541" y="138811"/>
                  </a:lnTo>
                  <a:lnTo>
                    <a:pt x="1341081" y="142240"/>
                  </a:lnTo>
                  <a:lnTo>
                    <a:pt x="1343545" y="143510"/>
                  </a:lnTo>
                  <a:lnTo>
                    <a:pt x="1343710" y="144437"/>
                  </a:lnTo>
                  <a:lnTo>
                    <a:pt x="1338859" y="143992"/>
                  </a:lnTo>
                  <a:lnTo>
                    <a:pt x="1339659" y="143040"/>
                  </a:lnTo>
                  <a:lnTo>
                    <a:pt x="1336890" y="143294"/>
                  </a:lnTo>
                  <a:lnTo>
                    <a:pt x="1332509" y="144310"/>
                  </a:lnTo>
                  <a:lnTo>
                    <a:pt x="1332217" y="143675"/>
                  </a:lnTo>
                  <a:lnTo>
                    <a:pt x="1332052" y="143281"/>
                  </a:lnTo>
                  <a:lnTo>
                    <a:pt x="1334236" y="142659"/>
                  </a:lnTo>
                  <a:lnTo>
                    <a:pt x="1332903" y="142455"/>
                  </a:lnTo>
                  <a:lnTo>
                    <a:pt x="1333042" y="142405"/>
                  </a:lnTo>
                  <a:lnTo>
                    <a:pt x="1334465" y="141770"/>
                  </a:lnTo>
                  <a:lnTo>
                    <a:pt x="1333576" y="141643"/>
                  </a:lnTo>
                  <a:lnTo>
                    <a:pt x="1332471" y="141490"/>
                  </a:lnTo>
                  <a:lnTo>
                    <a:pt x="1332471" y="142659"/>
                  </a:lnTo>
                  <a:lnTo>
                    <a:pt x="1332382" y="142786"/>
                  </a:lnTo>
                  <a:lnTo>
                    <a:pt x="1332268" y="143167"/>
                  </a:lnTo>
                  <a:lnTo>
                    <a:pt x="1330198" y="143675"/>
                  </a:lnTo>
                  <a:lnTo>
                    <a:pt x="1332293" y="142735"/>
                  </a:lnTo>
                  <a:lnTo>
                    <a:pt x="1332420" y="142659"/>
                  </a:lnTo>
                  <a:lnTo>
                    <a:pt x="1332471" y="141490"/>
                  </a:lnTo>
                  <a:lnTo>
                    <a:pt x="1324660" y="140373"/>
                  </a:lnTo>
                  <a:lnTo>
                    <a:pt x="1327772" y="142405"/>
                  </a:lnTo>
                  <a:lnTo>
                    <a:pt x="1327886" y="141820"/>
                  </a:lnTo>
                  <a:lnTo>
                    <a:pt x="1328000" y="141643"/>
                  </a:lnTo>
                  <a:lnTo>
                    <a:pt x="1328928" y="141770"/>
                  </a:lnTo>
                  <a:lnTo>
                    <a:pt x="1328496" y="142786"/>
                  </a:lnTo>
                  <a:lnTo>
                    <a:pt x="1328381" y="143637"/>
                  </a:lnTo>
                  <a:lnTo>
                    <a:pt x="1328928" y="144945"/>
                  </a:lnTo>
                  <a:lnTo>
                    <a:pt x="1326743" y="144310"/>
                  </a:lnTo>
                  <a:lnTo>
                    <a:pt x="1325003" y="146850"/>
                  </a:lnTo>
                  <a:lnTo>
                    <a:pt x="1324737" y="146215"/>
                  </a:lnTo>
                  <a:lnTo>
                    <a:pt x="1324152" y="146088"/>
                  </a:lnTo>
                  <a:lnTo>
                    <a:pt x="1321600" y="145707"/>
                  </a:lnTo>
                  <a:lnTo>
                    <a:pt x="1320736" y="145580"/>
                  </a:lnTo>
                  <a:lnTo>
                    <a:pt x="1320520" y="145072"/>
                  </a:lnTo>
                  <a:lnTo>
                    <a:pt x="1320355" y="144691"/>
                  </a:lnTo>
                  <a:lnTo>
                    <a:pt x="1320203" y="144310"/>
                  </a:lnTo>
                  <a:lnTo>
                    <a:pt x="1319872" y="143548"/>
                  </a:lnTo>
                  <a:lnTo>
                    <a:pt x="1319872" y="143408"/>
                  </a:lnTo>
                  <a:lnTo>
                    <a:pt x="1321460" y="143040"/>
                  </a:lnTo>
                  <a:lnTo>
                    <a:pt x="1321676" y="142989"/>
                  </a:lnTo>
                  <a:lnTo>
                    <a:pt x="1324546" y="145770"/>
                  </a:lnTo>
                  <a:lnTo>
                    <a:pt x="1324241" y="145046"/>
                  </a:lnTo>
                  <a:lnTo>
                    <a:pt x="1324317" y="144056"/>
                  </a:lnTo>
                  <a:lnTo>
                    <a:pt x="1326388" y="144310"/>
                  </a:lnTo>
                  <a:lnTo>
                    <a:pt x="1326476" y="144056"/>
                  </a:lnTo>
                  <a:lnTo>
                    <a:pt x="1326616" y="143675"/>
                  </a:lnTo>
                  <a:lnTo>
                    <a:pt x="1322171" y="142735"/>
                  </a:lnTo>
                  <a:lnTo>
                    <a:pt x="1322349" y="142532"/>
                  </a:lnTo>
                  <a:lnTo>
                    <a:pt x="1323047" y="141770"/>
                  </a:lnTo>
                  <a:lnTo>
                    <a:pt x="1319123" y="141516"/>
                  </a:lnTo>
                  <a:lnTo>
                    <a:pt x="1315783" y="141643"/>
                  </a:lnTo>
                  <a:lnTo>
                    <a:pt x="1314742" y="143040"/>
                  </a:lnTo>
                  <a:lnTo>
                    <a:pt x="1311236" y="142290"/>
                  </a:lnTo>
                  <a:lnTo>
                    <a:pt x="1311287" y="142913"/>
                  </a:lnTo>
                  <a:lnTo>
                    <a:pt x="1309674" y="143002"/>
                  </a:lnTo>
                  <a:lnTo>
                    <a:pt x="1309674" y="143802"/>
                  </a:lnTo>
                  <a:lnTo>
                    <a:pt x="1305280" y="144310"/>
                  </a:lnTo>
                  <a:lnTo>
                    <a:pt x="1305585" y="143421"/>
                  </a:lnTo>
                  <a:lnTo>
                    <a:pt x="1305763" y="142913"/>
                  </a:lnTo>
                  <a:lnTo>
                    <a:pt x="1305699" y="142659"/>
                  </a:lnTo>
                  <a:lnTo>
                    <a:pt x="1305839" y="142697"/>
                  </a:lnTo>
                  <a:lnTo>
                    <a:pt x="1309674" y="143802"/>
                  </a:lnTo>
                  <a:lnTo>
                    <a:pt x="1309674" y="143002"/>
                  </a:lnTo>
                  <a:lnTo>
                    <a:pt x="1308862" y="143040"/>
                  </a:lnTo>
                  <a:lnTo>
                    <a:pt x="1306207" y="142151"/>
                  </a:lnTo>
                  <a:lnTo>
                    <a:pt x="1310360" y="141516"/>
                  </a:lnTo>
                  <a:lnTo>
                    <a:pt x="1307706" y="141135"/>
                  </a:lnTo>
                  <a:lnTo>
                    <a:pt x="1306131" y="141820"/>
                  </a:lnTo>
                  <a:lnTo>
                    <a:pt x="1306322" y="141262"/>
                  </a:lnTo>
                  <a:lnTo>
                    <a:pt x="1304302" y="142659"/>
                  </a:lnTo>
                  <a:lnTo>
                    <a:pt x="1304251" y="143421"/>
                  </a:lnTo>
                  <a:lnTo>
                    <a:pt x="1304251" y="142697"/>
                  </a:lnTo>
                  <a:lnTo>
                    <a:pt x="1304251" y="140500"/>
                  </a:lnTo>
                  <a:lnTo>
                    <a:pt x="1303756" y="141249"/>
                  </a:lnTo>
                  <a:lnTo>
                    <a:pt x="1303756" y="143040"/>
                  </a:lnTo>
                  <a:lnTo>
                    <a:pt x="1303401" y="143294"/>
                  </a:lnTo>
                  <a:lnTo>
                    <a:pt x="1301369" y="144691"/>
                  </a:lnTo>
                  <a:lnTo>
                    <a:pt x="1301711" y="143040"/>
                  </a:lnTo>
                  <a:lnTo>
                    <a:pt x="1303388" y="143281"/>
                  </a:lnTo>
                  <a:lnTo>
                    <a:pt x="1303756" y="143040"/>
                  </a:lnTo>
                  <a:lnTo>
                    <a:pt x="1303756" y="141249"/>
                  </a:lnTo>
                  <a:lnTo>
                    <a:pt x="1302981" y="142405"/>
                  </a:lnTo>
                  <a:lnTo>
                    <a:pt x="1297216" y="145072"/>
                  </a:lnTo>
                  <a:lnTo>
                    <a:pt x="1296289" y="143421"/>
                  </a:lnTo>
                  <a:lnTo>
                    <a:pt x="1295730" y="142405"/>
                  </a:lnTo>
                  <a:lnTo>
                    <a:pt x="1294193" y="139661"/>
                  </a:lnTo>
                  <a:lnTo>
                    <a:pt x="1296987" y="139611"/>
                  </a:lnTo>
                  <a:lnTo>
                    <a:pt x="1297686" y="137833"/>
                  </a:lnTo>
                  <a:lnTo>
                    <a:pt x="1298130" y="136690"/>
                  </a:lnTo>
                  <a:lnTo>
                    <a:pt x="1301496" y="137299"/>
                  </a:lnTo>
                  <a:lnTo>
                    <a:pt x="1301330" y="138315"/>
                  </a:lnTo>
                  <a:lnTo>
                    <a:pt x="1301216" y="139204"/>
                  </a:lnTo>
                  <a:lnTo>
                    <a:pt x="1301711" y="139865"/>
                  </a:lnTo>
                  <a:lnTo>
                    <a:pt x="1305623" y="137515"/>
                  </a:lnTo>
                  <a:lnTo>
                    <a:pt x="1305521" y="137198"/>
                  </a:lnTo>
                  <a:lnTo>
                    <a:pt x="1305090" y="136690"/>
                  </a:lnTo>
                  <a:lnTo>
                    <a:pt x="1304556" y="136055"/>
                  </a:lnTo>
                  <a:lnTo>
                    <a:pt x="1302981" y="134150"/>
                  </a:lnTo>
                  <a:lnTo>
                    <a:pt x="1296174" y="133642"/>
                  </a:lnTo>
                  <a:lnTo>
                    <a:pt x="1293279" y="135293"/>
                  </a:lnTo>
                  <a:lnTo>
                    <a:pt x="1290828" y="135712"/>
                  </a:lnTo>
                  <a:lnTo>
                    <a:pt x="1290828" y="139725"/>
                  </a:lnTo>
                  <a:lnTo>
                    <a:pt x="1287526" y="142405"/>
                  </a:lnTo>
                  <a:lnTo>
                    <a:pt x="1287526" y="142024"/>
                  </a:lnTo>
                  <a:lnTo>
                    <a:pt x="1287526" y="141770"/>
                  </a:lnTo>
                  <a:lnTo>
                    <a:pt x="1286598" y="141643"/>
                  </a:lnTo>
                  <a:lnTo>
                    <a:pt x="1286370" y="141135"/>
                  </a:lnTo>
                  <a:lnTo>
                    <a:pt x="1290637" y="139738"/>
                  </a:lnTo>
                  <a:lnTo>
                    <a:pt x="1290828" y="139725"/>
                  </a:lnTo>
                  <a:lnTo>
                    <a:pt x="1290828" y="135712"/>
                  </a:lnTo>
                  <a:lnTo>
                    <a:pt x="1288796" y="136055"/>
                  </a:lnTo>
                  <a:lnTo>
                    <a:pt x="1286979" y="134912"/>
                  </a:lnTo>
                  <a:lnTo>
                    <a:pt x="1286370" y="134531"/>
                  </a:lnTo>
                  <a:lnTo>
                    <a:pt x="1289024" y="135293"/>
                  </a:lnTo>
                  <a:lnTo>
                    <a:pt x="1289634" y="134531"/>
                  </a:lnTo>
                  <a:lnTo>
                    <a:pt x="1289735" y="134404"/>
                  </a:lnTo>
                  <a:lnTo>
                    <a:pt x="1289951" y="134150"/>
                  </a:lnTo>
                  <a:lnTo>
                    <a:pt x="1283462" y="134404"/>
                  </a:lnTo>
                  <a:lnTo>
                    <a:pt x="1283246" y="134150"/>
                  </a:lnTo>
                  <a:lnTo>
                    <a:pt x="1282471" y="133197"/>
                  </a:lnTo>
                  <a:lnTo>
                    <a:pt x="1282598" y="132689"/>
                  </a:lnTo>
                  <a:lnTo>
                    <a:pt x="1283030" y="131559"/>
                  </a:lnTo>
                  <a:lnTo>
                    <a:pt x="1281645" y="130975"/>
                  </a:lnTo>
                  <a:lnTo>
                    <a:pt x="1281760" y="131991"/>
                  </a:lnTo>
                  <a:lnTo>
                    <a:pt x="1280655" y="132511"/>
                  </a:lnTo>
                  <a:lnTo>
                    <a:pt x="1279613" y="132803"/>
                  </a:lnTo>
                  <a:lnTo>
                    <a:pt x="1280147" y="133007"/>
                  </a:lnTo>
                  <a:lnTo>
                    <a:pt x="1280490" y="134150"/>
                  </a:lnTo>
                  <a:lnTo>
                    <a:pt x="1277035" y="133134"/>
                  </a:lnTo>
                  <a:lnTo>
                    <a:pt x="1274381" y="134912"/>
                  </a:lnTo>
                  <a:lnTo>
                    <a:pt x="1273822" y="134404"/>
                  </a:lnTo>
                  <a:lnTo>
                    <a:pt x="1273822" y="138290"/>
                  </a:lnTo>
                  <a:lnTo>
                    <a:pt x="1273810" y="138468"/>
                  </a:lnTo>
                  <a:lnTo>
                    <a:pt x="1272286" y="140373"/>
                  </a:lnTo>
                  <a:lnTo>
                    <a:pt x="1272235" y="140627"/>
                  </a:lnTo>
                  <a:lnTo>
                    <a:pt x="1272654" y="141770"/>
                  </a:lnTo>
                  <a:lnTo>
                    <a:pt x="1271879" y="139992"/>
                  </a:lnTo>
                  <a:lnTo>
                    <a:pt x="1271549" y="139230"/>
                  </a:lnTo>
                  <a:lnTo>
                    <a:pt x="1271155" y="138341"/>
                  </a:lnTo>
                  <a:lnTo>
                    <a:pt x="1270711" y="137325"/>
                  </a:lnTo>
                  <a:lnTo>
                    <a:pt x="1270660" y="137198"/>
                  </a:lnTo>
                  <a:lnTo>
                    <a:pt x="1270317" y="136398"/>
                  </a:lnTo>
                  <a:lnTo>
                    <a:pt x="1273822" y="138290"/>
                  </a:lnTo>
                  <a:lnTo>
                    <a:pt x="1273822" y="134404"/>
                  </a:lnTo>
                  <a:lnTo>
                    <a:pt x="1272184" y="132880"/>
                  </a:lnTo>
                  <a:lnTo>
                    <a:pt x="1269403" y="135280"/>
                  </a:lnTo>
                  <a:lnTo>
                    <a:pt x="1269301" y="135432"/>
                  </a:lnTo>
                  <a:lnTo>
                    <a:pt x="1267815" y="134912"/>
                  </a:lnTo>
                  <a:lnTo>
                    <a:pt x="1267460" y="134785"/>
                  </a:lnTo>
                  <a:lnTo>
                    <a:pt x="1263192" y="134912"/>
                  </a:lnTo>
                  <a:lnTo>
                    <a:pt x="1263116" y="133642"/>
                  </a:lnTo>
                  <a:lnTo>
                    <a:pt x="1263053" y="132981"/>
                  </a:lnTo>
                  <a:lnTo>
                    <a:pt x="1263878" y="133515"/>
                  </a:lnTo>
                  <a:lnTo>
                    <a:pt x="1263878" y="132753"/>
                  </a:lnTo>
                  <a:lnTo>
                    <a:pt x="1264005" y="132511"/>
                  </a:lnTo>
                  <a:lnTo>
                    <a:pt x="1264996" y="131648"/>
                  </a:lnTo>
                  <a:lnTo>
                    <a:pt x="1263967" y="130975"/>
                  </a:lnTo>
                  <a:lnTo>
                    <a:pt x="1263802" y="130873"/>
                  </a:lnTo>
                  <a:lnTo>
                    <a:pt x="1263650" y="130784"/>
                  </a:lnTo>
                  <a:lnTo>
                    <a:pt x="1263650" y="130975"/>
                  </a:lnTo>
                  <a:lnTo>
                    <a:pt x="1263535" y="130721"/>
                  </a:lnTo>
                  <a:lnTo>
                    <a:pt x="1260335" y="131102"/>
                  </a:lnTo>
                  <a:lnTo>
                    <a:pt x="1262722" y="132753"/>
                  </a:lnTo>
                  <a:lnTo>
                    <a:pt x="1259154" y="132753"/>
                  </a:lnTo>
                  <a:lnTo>
                    <a:pt x="1258112" y="134912"/>
                  </a:lnTo>
                  <a:lnTo>
                    <a:pt x="1263078" y="133642"/>
                  </a:lnTo>
                  <a:lnTo>
                    <a:pt x="1262722" y="135420"/>
                  </a:lnTo>
                  <a:lnTo>
                    <a:pt x="1261579" y="135293"/>
                  </a:lnTo>
                  <a:lnTo>
                    <a:pt x="1261338" y="135928"/>
                  </a:lnTo>
                  <a:lnTo>
                    <a:pt x="1260309" y="136055"/>
                  </a:lnTo>
                  <a:lnTo>
                    <a:pt x="1257541" y="135801"/>
                  </a:lnTo>
                  <a:lnTo>
                    <a:pt x="1257592" y="135420"/>
                  </a:lnTo>
                  <a:lnTo>
                    <a:pt x="1257706" y="134493"/>
                  </a:lnTo>
                  <a:lnTo>
                    <a:pt x="1257642" y="133985"/>
                  </a:lnTo>
                  <a:lnTo>
                    <a:pt x="1255572" y="133515"/>
                  </a:lnTo>
                  <a:lnTo>
                    <a:pt x="1254429" y="135420"/>
                  </a:lnTo>
                  <a:lnTo>
                    <a:pt x="1253807" y="134404"/>
                  </a:lnTo>
                  <a:lnTo>
                    <a:pt x="1253693" y="134251"/>
                  </a:lnTo>
                  <a:lnTo>
                    <a:pt x="1252118" y="133515"/>
                  </a:lnTo>
                  <a:lnTo>
                    <a:pt x="1249464" y="134404"/>
                  </a:lnTo>
                  <a:lnTo>
                    <a:pt x="1253426" y="135001"/>
                  </a:lnTo>
                  <a:lnTo>
                    <a:pt x="1247965" y="135801"/>
                  </a:lnTo>
                  <a:lnTo>
                    <a:pt x="1247648" y="135420"/>
                  </a:lnTo>
                  <a:lnTo>
                    <a:pt x="1245895" y="133261"/>
                  </a:lnTo>
                  <a:lnTo>
                    <a:pt x="1244968" y="133515"/>
                  </a:lnTo>
                  <a:lnTo>
                    <a:pt x="1244828" y="134493"/>
                  </a:lnTo>
                  <a:lnTo>
                    <a:pt x="1245057" y="134988"/>
                  </a:lnTo>
                  <a:lnTo>
                    <a:pt x="1245171" y="135293"/>
                  </a:lnTo>
                  <a:lnTo>
                    <a:pt x="1243812" y="135420"/>
                  </a:lnTo>
                  <a:lnTo>
                    <a:pt x="1242288" y="134785"/>
                  </a:lnTo>
                  <a:lnTo>
                    <a:pt x="1240472" y="134023"/>
                  </a:lnTo>
                  <a:lnTo>
                    <a:pt x="1239659" y="133896"/>
                  </a:lnTo>
                  <a:lnTo>
                    <a:pt x="1242428" y="133134"/>
                  </a:lnTo>
                  <a:lnTo>
                    <a:pt x="1243812" y="132753"/>
                  </a:lnTo>
                  <a:lnTo>
                    <a:pt x="1240243" y="133134"/>
                  </a:lnTo>
                  <a:lnTo>
                    <a:pt x="1240116" y="133121"/>
                  </a:lnTo>
                  <a:lnTo>
                    <a:pt x="1238973" y="132499"/>
                  </a:lnTo>
                  <a:lnTo>
                    <a:pt x="1238973" y="134785"/>
                  </a:lnTo>
                  <a:lnTo>
                    <a:pt x="1237589" y="134658"/>
                  </a:lnTo>
                  <a:lnTo>
                    <a:pt x="1236903" y="134899"/>
                  </a:lnTo>
                  <a:lnTo>
                    <a:pt x="1236662" y="135420"/>
                  </a:lnTo>
                  <a:lnTo>
                    <a:pt x="1234935" y="132626"/>
                  </a:lnTo>
                  <a:lnTo>
                    <a:pt x="1232852" y="137198"/>
                  </a:lnTo>
                  <a:lnTo>
                    <a:pt x="1232509" y="136690"/>
                  </a:lnTo>
                  <a:lnTo>
                    <a:pt x="1232077" y="136055"/>
                  </a:lnTo>
                  <a:lnTo>
                    <a:pt x="1231938" y="135851"/>
                  </a:lnTo>
                  <a:lnTo>
                    <a:pt x="1231938" y="141770"/>
                  </a:lnTo>
                  <a:lnTo>
                    <a:pt x="1229626" y="143421"/>
                  </a:lnTo>
                  <a:lnTo>
                    <a:pt x="1228420" y="142405"/>
                  </a:lnTo>
                  <a:lnTo>
                    <a:pt x="1228267" y="142278"/>
                  </a:lnTo>
                  <a:lnTo>
                    <a:pt x="1226743" y="141008"/>
                  </a:lnTo>
                  <a:lnTo>
                    <a:pt x="1223632" y="142405"/>
                  </a:lnTo>
                  <a:lnTo>
                    <a:pt x="1224089" y="141516"/>
                  </a:lnTo>
                  <a:lnTo>
                    <a:pt x="1225702" y="141389"/>
                  </a:lnTo>
                  <a:lnTo>
                    <a:pt x="1225943" y="140500"/>
                  </a:lnTo>
                  <a:lnTo>
                    <a:pt x="1229626" y="139992"/>
                  </a:lnTo>
                  <a:lnTo>
                    <a:pt x="1228255" y="142265"/>
                  </a:lnTo>
                  <a:lnTo>
                    <a:pt x="1231938" y="141770"/>
                  </a:lnTo>
                  <a:lnTo>
                    <a:pt x="1231938" y="135851"/>
                  </a:lnTo>
                  <a:lnTo>
                    <a:pt x="1230782" y="134150"/>
                  </a:lnTo>
                  <a:lnTo>
                    <a:pt x="1229055" y="134785"/>
                  </a:lnTo>
                  <a:lnTo>
                    <a:pt x="1231239" y="135166"/>
                  </a:lnTo>
                  <a:lnTo>
                    <a:pt x="1228356" y="136055"/>
                  </a:lnTo>
                  <a:lnTo>
                    <a:pt x="1226781" y="135432"/>
                  </a:lnTo>
                  <a:lnTo>
                    <a:pt x="1226058" y="134277"/>
                  </a:lnTo>
                  <a:lnTo>
                    <a:pt x="1223632" y="134150"/>
                  </a:lnTo>
                  <a:lnTo>
                    <a:pt x="1226972" y="132118"/>
                  </a:lnTo>
                  <a:lnTo>
                    <a:pt x="1232966" y="134150"/>
                  </a:lnTo>
                  <a:lnTo>
                    <a:pt x="1234516" y="132118"/>
                  </a:lnTo>
                  <a:lnTo>
                    <a:pt x="1235392" y="130975"/>
                  </a:lnTo>
                  <a:lnTo>
                    <a:pt x="1238161" y="131330"/>
                  </a:lnTo>
                  <a:lnTo>
                    <a:pt x="1238224" y="131864"/>
                  </a:lnTo>
                  <a:lnTo>
                    <a:pt x="1238110" y="133464"/>
                  </a:lnTo>
                  <a:lnTo>
                    <a:pt x="1238973" y="134785"/>
                  </a:lnTo>
                  <a:lnTo>
                    <a:pt x="1238973" y="132499"/>
                  </a:lnTo>
                  <a:lnTo>
                    <a:pt x="1238542" y="132257"/>
                  </a:lnTo>
                  <a:lnTo>
                    <a:pt x="1238656" y="131711"/>
                  </a:lnTo>
                  <a:lnTo>
                    <a:pt x="1238872" y="130975"/>
                  </a:lnTo>
                  <a:lnTo>
                    <a:pt x="1239050" y="130340"/>
                  </a:lnTo>
                  <a:lnTo>
                    <a:pt x="1239088" y="130213"/>
                  </a:lnTo>
                  <a:lnTo>
                    <a:pt x="1241856" y="130086"/>
                  </a:lnTo>
                  <a:lnTo>
                    <a:pt x="1244625" y="129959"/>
                  </a:lnTo>
                  <a:lnTo>
                    <a:pt x="1246009" y="130340"/>
                  </a:lnTo>
                  <a:lnTo>
                    <a:pt x="1246390" y="129959"/>
                  </a:lnTo>
                  <a:lnTo>
                    <a:pt x="1248537" y="127800"/>
                  </a:lnTo>
                  <a:lnTo>
                    <a:pt x="1249578" y="129832"/>
                  </a:lnTo>
                  <a:lnTo>
                    <a:pt x="1251191" y="128308"/>
                  </a:lnTo>
                  <a:lnTo>
                    <a:pt x="1253274" y="127800"/>
                  </a:lnTo>
                  <a:lnTo>
                    <a:pt x="1252004" y="131102"/>
                  </a:lnTo>
                  <a:lnTo>
                    <a:pt x="1255687" y="127927"/>
                  </a:lnTo>
                  <a:lnTo>
                    <a:pt x="1256652" y="129400"/>
                  </a:lnTo>
                  <a:lnTo>
                    <a:pt x="1256766" y="129717"/>
                  </a:lnTo>
                  <a:lnTo>
                    <a:pt x="1255344" y="129984"/>
                  </a:lnTo>
                  <a:lnTo>
                    <a:pt x="1254074" y="130340"/>
                  </a:lnTo>
                  <a:lnTo>
                    <a:pt x="1253274" y="130975"/>
                  </a:lnTo>
                  <a:lnTo>
                    <a:pt x="1259154" y="130721"/>
                  </a:lnTo>
                  <a:lnTo>
                    <a:pt x="1259039" y="130340"/>
                  </a:lnTo>
                  <a:lnTo>
                    <a:pt x="1259205" y="130441"/>
                  </a:lnTo>
                  <a:lnTo>
                    <a:pt x="1259306" y="129590"/>
                  </a:lnTo>
                  <a:lnTo>
                    <a:pt x="1261618" y="127927"/>
                  </a:lnTo>
                  <a:lnTo>
                    <a:pt x="1261795" y="127800"/>
                  </a:lnTo>
                  <a:lnTo>
                    <a:pt x="1262494" y="127292"/>
                  </a:lnTo>
                  <a:lnTo>
                    <a:pt x="1263535" y="130594"/>
                  </a:lnTo>
                  <a:lnTo>
                    <a:pt x="1263650" y="130784"/>
                  </a:lnTo>
                  <a:lnTo>
                    <a:pt x="1263802" y="130873"/>
                  </a:lnTo>
                  <a:lnTo>
                    <a:pt x="1267460" y="128435"/>
                  </a:lnTo>
                  <a:lnTo>
                    <a:pt x="1268869" y="129654"/>
                  </a:lnTo>
                  <a:lnTo>
                    <a:pt x="1270914" y="128562"/>
                  </a:lnTo>
                  <a:lnTo>
                    <a:pt x="1271320" y="128435"/>
                  </a:lnTo>
                  <a:lnTo>
                    <a:pt x="1273340" y="127800"/>
                  </a:lnTo>
                  <a:lnTo>
                    <a:pt x="1275880" y="128181"/>
                  </a:lnTo>
                  <a:lnTo>
                    <a:pt x="1277150" y="129070"/>
                  </a:lnTo>
                  <a:lnTo>
                    <a:pt x="1279220" y="129705"/>
                  </a:lnTo>
                  <a:lnTo>
                    <a:pt x="1279677" y="128181"/>
                  </a:lnTo>
                  <a:lnTo>
                    <a:pt x="1281645" y="128435"/>
                  </a:lnTo>
                  <a:lnTo>
                    <a:pt x="1281531" y="129197"/>
                  </a:lnTo>
                  <a:lnTo>
                    <a:pt x="1279563" y="129832"/>
                  </a:lnTo>
                  <a:lnTo>
                    <a:pt x="1281645" y="130340"/>
                  </a:lnTo>
                  <a:lnTo>
                    <a:pt x="1292021" y="126022"/>
                  </a:lnTo>
                  <a:lnTo>
                    <a:pt x="1298244" y="127165"/>
                  </a:lnTo>
                  <a:lnTo>
                    <a:pt x="1296047" y="127673"/>
                  </a:lnTo>
                  <a:lnTo>
                    <a:pt x="1291094" y="129832"/>
                  </a:lnTo>
                  <a:lnTo>
                    <a:pt x="1293520" y="129705"/>
                  </a:lnTo>
                  <a:lnTo>
                    <a:pt x="1296289" y="128435"/>
                  </a:lnTo>
                  <a:lnTo>
                    <a:pt x="1300099" y="130848"/>
                  </a:lnTo>
                  <a:lnTo>
                    <a:pt x="1301953" y="129705"/>
                  </a:lnTo>
                  <a:lnTo>
                    <a:pt x="1303896" y="128435"/>
                  </a:lnTo>
                  <a:lnTo>
                    <a:pt x="1299514" y="129705"/>
                  </a:lnTo>
                  <a:lnTo>
                    <a:pt x="1299933" y="128435"/>
                  </a:lnTo>
                  <a:lnTo>
                    <a:pt x="1300556" y="126530"/>
                  </a:lnTo>
                  <a:lnTo>
                    <a:pt x="1303362" y="126644"/>
                  </a:lnTo>
                  <a:lnTo>
                    <a:pt x="1304188" y="126530"/>
                  </a:lnTo>
                  <a:lnTo>
                    <a:pt x="1305052" y="126403"/>
                  </a:lnTo>
                  <a:lnTo>
                    <a:pt x="1306093" y="126022"/>
                  </a:lnTo>
                  <a:lnTo>
                    <a:pt x="1306436" y="125895"/>
                  </a:lnTo>
                  <a:lnTo>
                    <a:pt x="1306436" y="127165"/>
                  </a:lnTo>
                  <a:lnTo>
                    <a:pt x="1309674" y="126657"/>
                  </a:lnTo>
                  <a:lnTo>
                    <a:pt x="1308862" y="128435"/>
                  </a:lnTo>
                  <a:lnTo>
                    <a:pt x="1306550" y="128562"/>
                  </a:lnTo>
                  <a:lnTo>
                    <a:pt x="1305864" y="126276"/>
                  </a:lnTo>
                  <a:lnTo>
                    <a:pt x="1305445" y="126911"/>
                  </a:lnTo>
                  <a:lnTo>
                    <a:pt x="1305382" y="127419"/>
                  </a:lnTo>
                  <a:lnTo>
                    <a:pt x="1307249" y="132499"/>
                  </a:lnTo>
                  <a:lnTo>
                    <a:pt x="1310944" y="128562"/>
                  </a:lnTo>
                  <a:lnTo>
                    <a:pt x="1312735" y="126657"/>
                  </a:lnTo>
                  <a:lnTo>
                    <a:pt x="1313459" y="125895"/>
                  </a:lnTo>
                  <a:lnTo>
                    <a:pt x="1313942" y="125387"/>
                  </a:lnTo>
                  <a:lnTo>
                    <a:pt x="1318323" y="125260"/>
                  </a:lnTo>
                  <a:lnTo>
                    <a:pt x="1321206" y="126022"/>
                  </a:lnTo>
                  <a:lnTo>
                    <a:pt x="1316126" y="127165"/>
                  </a:lnTo>
                  <a:lnTo>
                    <a:pt x="1319466" y="127800"/>
                  </a:lnTo>
                  <a:lnTo>
                    <a:pt x="1321549" y="128562"/>
                  </a:lnTo>
                  <a:lnTo>
                    <a:pt x="1322400" y="125260"/>
                  </a:lnTo>
                  <a:lnTo>
                    <a:pt x="1322438" y="125133"/>
                  </a:lnTo>
                  <a:lnTo>
                    <a:pt x="1322501" y="124879"/>
                  </a:lnTo>
                  <a:lnTo>
                    <a:pt x="1322666" y="124244"/>
                  </a:lnTo>
                  <a:lnTo>
                    <a:pt x="1322705" y="124117"/>
                  </a:lnTo>
                  <a:lnTo>
                    <a:pt x="1319466" y="123355"/>
                  </a:lnTo>
                  <a:lnTo>
                    <a:pt x="1317282" y="124244"/>
                  </a:lnTo>
                  <a:lnTo>
                    <a:pt x="1317180" y="123990"/>
                  </a:lnTo>
                  <a:lnTo>
                    <a:pt x="1316355" y="121831"/>
                  </a:lnTo>
                  <a:lnTo>
                    <a:pt x="1315897" y="123990"/>
                  </a:lnTo>
                  <a:lnTo>
                    <a:pt x="1314970" y="123736"/>
                  </a:lnTo>
                  <a:lnTo>
                    <a:pt x="1313586" y="123990"/>
                  </a:lnTo>
                  <a:lnTo>
                    <a:pt x="1313586" y="123355"/>
                  </a:lnTo>
                  <a:lnTo>
                    <a:pt x="1315199" y="123228"/>
                  </a:lnTo>
                  <a:lnTo>
                    <a:pt x="1314856" y="121958"/>
                  </a:lnTo>
                  <a:lnTo>
                    <a:pt x="1315377" y="121704"/>
                  </a:lnTo>
                  <a:lnTo>
                    <a:pt x="1315897" y="121450"/>
                  </a:lnTo>
                  <a:lnTo>
                    <a:pt x="1313586" y="121704"/>
                  </a:lnTo>
                  <a:lnTo>
                    <a:pt x="1313561" y="121437"/>
                  </a:lnTo>
                  <a:lnTo>
                    <a:pt x="1307249" y="120815"/>
                  </a:lnTo>
                  <a:lnTo>
                    <a:pt x="1305280" y="122466"/>
                  </a:lnTo>
                  <a:lnTo>
                    <a:pt x="1302359" y="123190"/>
                  </a:lnTo>
                  <a:lnTo>
                    <a:pt x="1298486" y="124879"/>
                  </a:lnTo>
                  <a:lnTo>
                    <a:pt x="1295831" y="124625"/>
                  </a:lnTo>
                  <a:lnTo>
                    <a:pt x="1296479" y="124117"/>
                  </a:lnTo>
                  <a:lnTo>
                    <a:pt x="1296631" y="123990"/>
                  </a:lnTo>
                  <a:lnTo>
                    <a:pt x="1296924" y="123355"/>
                  </a:lnTo>
                  <a:lnTo>
                    <a:pt x="1296987" y="122085"/>
                  </a:lnTo>
                  <a:lnTo>
                    <a:pt x="1299057" y="122847"/>
                  </a:lnTo>
                  <a:lnTo>
                    <a:pt x="1299286" y="122085"/>
                  </a:lnTo>
                  <a:lnTo>
                    <a:pt x="1302461" y="122872"/>
                  </a:lnTo>
                  <a:lnTo>
                    <a:pt x="1303083" y="122466"/>
                  </a:lnTo>
                  <a:lnTo>
                    <a:pt x="1303667" y="122085"/>
                  </a:lnTo>
                  <a:lnTo>
                    <a:pt x="1301597" y="122466"/>
                  </a:lnTo>
                  <a:lnTo>
                    <a:pt x="1301711" y="120815"/>
                  </a:lnTo>
                  <a:lnTo>
                    <a:pt x="1304175" y="121259"/>
                  </a:lnTo>
                  <a:lnTo>
                    <a:pt x="1304048" y="120815"/>
                  </a:lnTo>
                  <a:lnTo>
                    <a:pt x="1302639" y="115735"/>
                  </a:lnTo>
                  <a:lnTo>
                    <a:pt x="1300556" y="118275"/>
                  </a:lnTo>
                  <a:lnTo>
                    <a:pt x="1302169" y="118402"/>
                  </a:lnTo>
                  <a:lnTo>
                    <a:pt x="1302042" y="119722"/>
                  </a:lnTo>
                  <a:lnTo>
                    <a:pt x="1302867" y="120180"/>
                  </a:lnTo>
                  <a:lnTo>
                    <a:pt x="1300441" y="120307"/>
                  </a:lnTo>
                  <a:lnTo>
                    <a:pt x="1300556" y="121831"/>
                  </a:lnTo>
                  <a:lnTo>
                    <a:pt x="1298130" y="122085"/>
                  </a:lnTo>
                  <a:lnTo>
                    <a:pt x="1296733" y="121831"/>
                  </a:lnTo>
                  <a:lnTo>
                    <a:pt x="1292555" y="121069"/>
                  </a:lnTo>
                  <a:lnTo>
                    <a:pt x="1286891" y="121577"/>
                  </a:lnTo>
                  <a:lnTo>
                    <a:pt x="1280363" y="121831"/>
                  </a:lnTo>
                  <a:lnTo>
                    <a:pt x="1276096" y="120967"/>
                  </a:lnTo>
                  <a:lnTo>
                    <a:pt x="1275765" y="122720"/>
                  </a:lnTo>
                  <a:lnTo>
                    <a:pt x="1274495" y="122720"/>
                  </a:lnTo>
                  <a:lnTo>
                    <a:pt x="1274267" y="123228"/>
                  </a:lnTo>
                  <a:lnTo>
                    <a:pt x="1273340" y="123355"/>
                  </a:lnTo>
                  <a:lnTo>
                    <a:pt x="1273225" y="121069"/>
                  </a:lnTo>
                  <a:lnTo>
                    <a:pt x="1271143" y="123355"/>
                  </a:lnTo>
                  <a:lnTo>
                    <a:pt x="1269758" y="121450"/>
                  </a:lnTo>
                  <a:lnTo>
                    <a:pt x="1270000" y="123355"/>
                  </a:lnTo>
                  <a:lnTo>
                    <a:pt x="1264234" y="121577"/>
                  </a:lnTo>
                  <a:lnTo>
                    <a:pt x="1261465" y="123355"/>
                  </a:lnTo>
                  <a:lnTo>
                    <a:pt x="1261402" y="122974"/>
                  </a:lnTo>
                  <a:lnTo>
                    <a:pt x="1261364" y="122720"/>
                  </a:lnTo>
                  <a:lnTo>
                    <a:pt x="1261376" y="122466"/>
                  </a:lnTo>
                  <a:lnTo>
                    <a:pt x="1261694" y="121450"/>
                  </a:lnTo>
                  <a:lnTo>
                    <a:pt x="1260309" y="121450"/>
                  </a:lnTo>
                  <a:lnTo>
                    <a:pt x="1252753" y="122466"/>
                  </a:lnTo>
                  <a:lnTo>
                    <a:pt x="1235837" y="121958"/>
                  </a:lnTo>
                  <a:lnTo>
                    <a:pt x="1229512" y="122720"/>
                  </a:lnTo>
                  <a:lnTo>
                    <a:pt x="1229601" y="122085"/>
                  </a:lnTo>
                  <a:lnTo>
                    <a:pt x="1229741" y="121069"/>
                  </a:lnTo>
                  <a:lnTo>
                    <a:pt x="1226858" y="121069"/>
                  </a:lnTo>
                  <a:lnTo>
                    <a:pt x="1226058" y="120180"/>
                  </a:lnTo>
                  <a:lnTo>
                    <a:pt x="1221905" y="120561"/>
                  </a:lnTo>
                  <a:lnTo>
                    <a:pt x="1223746" y="122085"/>
                  </a:lnTo>
                  <a:lnTo>
                    <a:pt x="1222070" y="121564"/>
                  </a:lnTo>
                  <a:lnTo>
                    <a:pt x="1222070" y="133248"/>
                  </a:lnTo>
                  <a:lnTo>
                    <a:pt x="1221447" y="134531"/>
                  </a:lnTo>
                  <a:lnTo>
                    <a:pt x="1221320" y="136055"/>
                  </a:lnTo>
                  <a:lnTo>
                    <a:pt x="1218095" y="135293"/>
                  </a:lnTo>
                  <a:lnTo>
                    <a:pt x="1216672" y="134950"/>
                  </a:lnTo>
                  <a:lnTo>
                    <a:pt x="1215961" y="134734"/>
                  </a:lnTo>
                  <a:lnTo>
                    <a:pt x="1214170" y="134150"/>
                  </a:lnTo>
                  <a:lnTo>
                    <a:pt x="1212443" y="134404"/>
                  </a:lnTo>
                  <a:lnTo>
                    <a:pt x="1214424" y="134861"/>
                  </a:lnTo>
                  <a:lnTo>
                    <a:pt x="1214513" y="135216"/>
                  </a:lnTo>
                  <a:lnTo>
                    <a:pt x="1214170" y="136055"/>
                  </a:lnTo>
                  <a:lnTo>
                    <a:pt x="1212557" y="134899"/>
                  </a:lnTo>
                  <a:lnTo>
                    <a:pt x="1204950" y="132372"/>
                  </a:lnTo>
                  <a:lnTo>
                    <a:pt x="1204722" y="136055"/>
                  </a:lnTo>
                  <a:lnTo>
                    <a:pt x="1202817" y="135674"/>
                  </a:lnTo>
                  <a:lnTo>
                    <a:pt x="1199642" y="135039"/>
                  </a:lnTo>
                  <a:lnTo>
                    <a:pt x="1198714" y="135204"/>
                  </a:lnTo>
                  <a:lnTo>
                    <a:pt x="1198714" y="139230"/>
                  </a:lnTo>
                  <a:lnTo>
                    <a:pt x="1198486" y="141770"/>
                  </a:lnTo>
                  <a:lnTo>
                    <a:pt x="1194562" y="142913"/>
                  </a:lnTo>
                  <a:lnTo>
                    <a:pt x="1197571" y="145580"/>
                  </a:lnTo>
                  <a:lnTo>
                    <a:pt x="1196530" y="145707"/>
                  </a:lnTo>
                  <a:lnTo>
                    <a:pt x="1196416" y="144945"/>
                  </a:lnTo>
                  <a:lnTo>
                    <a:pt x="1194142" y="143903"/>
                  </a:lnTo>
                  <a:lnTo>
                    <a:pt x="1194142" y="149225"/>
                  </a:lnTo>
                  <a:lnTo>
                    <a:pt x="1192618" y="148755"/>
                  </a:lnTo>
                  <a:lnTo>
                    <a:pt x="1190536" y="148120"/>
                  </a:lnTo>
                  <a:lnTo>
                    <a:pt x="1192034" y="148120"/>
                  </a:lnTo>
                  <a:lnTo>
                    <a:pt x="1192123" y="147485"/>
                  </a:lnTo>
                  <a:lnTo>
                    <a:pt x="1192149" y="147358"/>
                  </a:lnTo>
                  <a:lnTo>
                    <a:pt x="1194104" y="147485"/>
                  </a:lnTo>
                  <a:lnTo>
                    <a:pt x="1194142" y="149225"/>
                  </a:lnTo>
                  <a:lnTo>
                    <a:pt x="1194142" y="143903"/>
                  </a:lnTo>
                  <a:lnTo>
                    <a:pt x="1192263" y="143040"/>
                  </a:lnTo>
                  <a:lnTo>
                    <a:pt x="1188186" y="144183"/>
                  </a:lnTo>
                  <a:lnTo>
                    <a:pt x="1183779" y="145707"/>
                  </a:lnTo>
                  <a:lnTo>
                    <a:pt x="1180617" y="145237"/>
                  </a:lnTo>
                  <a:lnTo>
                    <a:pt x="1184617" y="143446"/>
                  </a:lnTo>
                  <a:lnTo>
                    <a:pt x="1184529" y="143675"/>
                  </a:lnTo>
                  <a:lnTo>
                    <a:pt x="1188339" y="142913"/>
                  </a:lnTo>
                  <a:lnTo>
                    <a:pt x="1192847" y="142290"/>
                  </a:lnTo>
                  <a:lnTo>
                    <a:pt x="1192822" y="142151"/>
                  </a:lnTo>
                  <a:lnTo>
                    <a:pt x="1191679" y="141008"/>
                  </a:lnTo>
                  <a:lnTo>
                    <a:pt x="1190536" y="139865"/>
                  </a:lnTo>
                  <a:lnTo>
                    <a:pt x="1192834" y="139992"/>
                  </a:lnTo>
                  <a:lnTo>
                    <a:pt x="1193647" y="141135"/>
                  </a:lnTo>
                  <a:lnTo>
                    <a:pt x="1195260" y="141770"/>
                  </a:lnTo>
                  <a:lnTo>
                    <a:pt x="1196759" y="141643"/>
                  </a:lnTo>
                  <a:lnTo>
                    <a:pt x="1196759" y="139865"/>
                  </a:lnTo>
                  <a:lnTo>
                    <a:pt x="1195260" y="139865"/>
                  </a:lnTo>
                  <a:lnTo>
                    <a:pt x="1195031" y="139357"/>
                  </a:lnTo>
                  <a:lnTo>
                    <a:pt x="1196416" y="139230"/>
                  </a:lnTo>
                  <a:lnTo>
                    <a:pt x="1198714" y="139230"/>
                  </a:lnTo>
                  <a:lnTo>
                    <a:pt x="1198714" y="135204"/>
                  </a:lnTo>
                  <a:lnTo>
                    <a:pt x="1196060" y="135674"/>
                  </a:lnTo>
                  <a:lnTo>
                    <a:pt x="1195641" y="135356"/>
                  </a:lnTo>
                  <a:lnTo>
                    <a:pt x="1193990" y="136690"/>
                  </a:lnTo>
                  <a:lnTo>
                    <a:pt x="1191387" y="136309"/>
                  </a:lnTo>
                  <a:lnTo>
                    <a:pt x="1187043" y="135674"/>
                  </a:lnTo>
                  <a:lnTo>
                    <a:pt x="1186954" y="141770"/>
                  </a:lnTo>
                  <a:lnTo>
                    <a:pt x="1186497" y="142532"/>
                  </a:lnTo>
                  <a:lnTo>
                    <a:pt x="1186141" y="142582"/>
                  </a:lnTo>
                  <a:lnTo>
                    <a:pt x="1184236" y="142024"/>
                  </a:lnTo>
                  <a:lnTo>
                    <a:pt x="1183386" y="141770"/>
                  </a:lnTo>
                  <a:lnTo>
                    <a:pt x="1183614" y="141008"/>
                  </a:lnTo>
                  <a:lnTo>
                    <a:pt x="1184529" y="141389"/>
                  </a:lnTo>
                  <a:lnTo>
                    <a:pt x="1184529" y="141770"/>
                  </a:lnTo>
                  <a:lnTo>
                    <a:pt x="1186954" y="141770"/>
                  </a:lnTo>
                  <a:lnTo>
                    <a:pt x="1186954" y="135674"/>
                  </a:lnTo>
                  <a:lnTo>
                    <a:pt x="1181074" y="135559"/>
                  </a:lnTo>
                  <a:lnTo>
                    <a:pt x="1183309" y="133515"/>
                  </a:lnTo>
                  <a:lnTo>
                    <a:pt x="1181417" y="133515"/>
                  </a:lnTo>
                  <a:lnTo>
                    <a:pt x="1179804" y="134150"/>
                  </a:lnTo>
                  <a:lnTo>
                    <a:pt x="1180109" y="135547"/>
                  </a:lnTo>
                  <a:lnTo>
                    <a:pt x="1179880" y="135547"/>
                  </a:lnTo>
                  <a:lnTo>
                    <a:pt x="1179347" y="135547"/>
                  </a:lnTo>
                  <a:lnTo>
                    <a:pt x="1179347" y="145046"/>
                  </a:lnTo>
                  <a:lnTo>
                    <a:pt x="1178648" y="144945"/>
                  </a:lnTo>
                  <a:lnTo>
                    <a:pt x="1177493" y="144945"/>
                  </a:lnTo>
                  <a:lnTo>
                    <a:pt x="1177620" y="144538"/>
                  </a:lnTo>
                  <a:lnTo>
                    <a:pt x="1177493" y="143675"/>
                  </a:lnTo>
                  <a:lnTo>
                    <a:pt x="1178420" y="143802"/>
                  </a:lnTo>
                  <a:lnTo>
                    <a:pt x="1178458" y="143675"/>
                  </a:lnTo>
                  <a:lnTo>
                    <a:pt x="1178648" y="143040"/>
                  </a:lnTo>
                  <a:lnTo>
                    <a:pt x="1179347" y="145046"/>
                  </a:lnTo>
                  <a:lnTo>
                    <a:pt x="1179347" y="135547"/>
                  </a:lnTo>
                  <a:lnTo>
                    <a:pt x="1177277" y="135547"/>
                  </a:lnTo>
                  <a:lnTo>
                    <a:pt x="1177277" y="143637"/>
                  </a:lnTo>
                  <a:lnTo>
                    <a:pt x="1177264" y="143802"/>
                  </a:lnTo>
                  <a:lnTo>
                    <a:pt x="1174496" y="146850"/>
                  </a:lnTo>
                  <a:lnTo>
                    <a:pt x="1171613" y="146850"/>
                  </a:lnTo>
                  <a:lnTo>
                    <a:pt x="1172083" y="146215"/>
                  </a:lnTo>
                  <a:lnTo>
                    <a:pt x="1172552" y="145580"/>
                  </a:lnTo>
                  <a:lnTo>
                    <a:pt x="1172654" y="145453"/>
                  </a:lnTo>
                  <a:lnTo>
                    <a:pt x="1173213" y="144310"/>
                  </a:lnTo>
                  <a:lnTo>
                    <a:pt x="1173340" y="144056"/>
                  </a:lnTo>
                  <a:lnTo>
                    <a:pt x="1173911" y="143725"/>
                  </a:lnTo>
                  <a:lnTo>
                    <a:pt x="1171448" y="143637"/>
                  </a:lnTo>
                  <a:lnTo>
                    <a:pt x="1171663" y="143548"/>
                  </a:lnTo>
                  <a:lnTo>
                    <a:pt x="1172768" y="143040"/>
                  </a:lnTo>
                  <a:lnTo>
                    <a:pt x="1174445" y="143408"/>
                  </a:lnTo>
                  <a:lnTo>
                    <a:pt x="1175080" y="143040"/>
                  </a:lnTo>
                  <a:lnTo>
                    <a:pt x="1177277" y="143637"/>
                  </a:lnTo>
                  <a:lnTo>
                    <a:pt x="1177277" y="135547"/>
                  </a:lnTo>
                  <a:lnTo>
                    <a:pt x="1172984" y="135547"/>
                  </a:lnTo>
                  <a:lnTo>
                    <a:pt x="1170343" y="134950"/>
                  </a:lnTo>
                  <a:lnTo>
                    <a:pt x="1170343" y="145580"/>
                  </a:lnTo>
                  <a:lnTo>
                    <a:pt x="1168730" y="145453"/>
                  </a:lnTo>
                  <a:lnTo>
                    <a:pt x="1167003" y="145453"/>
                  </a:lnTo>
                  <a:lnTo>
                    <a:pt x="1166888" y="146215"/>
                  </a:lnTo>
                  <a:lnTo>
                    <a:pt x="1165618" y="145834"/>
                  </a:lnTo>
                  <a:lnTo>
                    <a:pt x="1165618" y="145580"/>
                  </a:lnTo>
                  <a:lnTo>
                    <a:pt x="1165618" y="144945"/>
                  </a:lnTo>
                  <a:lnTo>
                    <a:pt x="1165618" y="144818"/>
                  </a:lnTo>
                  <a:lnTo>
                    <a:pt x="1163307" y="144945"/>
                  </a:lnTo>
                  <a:lnTo>
                    <a:pt x="1163421" y="143675"/>
                  </a:lnTo>
                  <a:lnTo>
                    <a:pt x="1167231" y="144564"/>
                  </a:lnTo>
                  <a:lnTo>
                    <a:pt x="1167028" y="143675"/>
                  </a:lnTo>
                  <a:lnTo>
                    <a:pt x="1166888" y="143040"/>
                  </a:lnTo>
                  <a:lnTo>
                    <a:pt x="1168755" y="143929"/>
                  </a:lnTo>
                  <a:lnTo>
                    <a:pt x="1170343" y="145580"/>
                  </a:lnTo>
                  <a:lnTo>
                    <a:pt x="1170343" y="134950"/>
                  </a:lnTo>
                  <a:lnTo>
                    <a:pt x="1167993" y="134404"/>
                  </a:lnTo>
                  <a:lnTo>
                    <a:pt x="1167003" y="134175"/>
                  </a:lnTo>
                  <a:lnTo>
                    <a:pt x="1171765" y="132626"/>
                  </a:lnTo>
                  <a:lnTo>
                    <a:pt x="1171879" y="132499"/>
                  </a:lnTo>
                  <a:lnTo>
                    <a:pt x="1172006" y="132334"/>
                  </a:lnTo>
                  <a:lnTo>
                    <a:pt x="1170698" y="132499"/>
                  </a:lnTo>
                  <a:lnTo>
                    <a:pt x="1170444" y="131610"/>
                  </a:lnTo>
                  <a:lnTo>
                    <a:pt x="1170343" y="130975"/>
                  </a:lnTo>
                  <a:lnTo>
                    <a:pt x="1169314" y="131610"/>
                  </a:lnTo>
                  <a:lnTo>
                    <a:pt x="1165961" y="131102"/>
                  </a:lnTo>
                  <a:lnTo>
                    <a:pt x="1166761" y="132626"/>
                  </a:lnTo>
                  <a:lnTo>
                    <a:pt x="1166863" y="132930"/>
                  </a:lnTo>
                  <a:lnTo>
                    <a:pt x="1166380" y="134226"/>
                  </a:lnTo>
                  <a:lnTo>
                    <a:pt x="1166317" y="134404"/>
                  </a:lnTo>
                  <a:lnTo>
                    <a:pt x="1166380" y="134226"/>
                  </a:lnTo>
                  <a:lnTo>
                    <a:pt x="1165275" y="134404"/>
                  </a:lnTo>
                  <a:lnTo>
                    <a:pt x="1165618" y="135229"/>
                  </a:lnTo>
                  <a:lnTo>
                    <a:pt x="1165733" y="136232"/>
                  </a:lnTo>
                  <a:lnTo>
                    <a:pt x="1165618" y="136690"/>
                  </a:lnTo>
                  <a:lnTo>
                    <a:pt x="1161059" y="135559"/>
                  </a:lnTo>
                  <a:lnTo>
                    <a:pt x="1160526" y="134912"/>
                  </a:lnTo>
                  <a:lnTo>
                    <a:pt x="1159573" y="133515"/>
                  </a:lnTo>
                  <a:lnTo>
                    <a:pt x="1156157" y="133515"/>
                  </a:lnTo>
                  <a:lnTo>
                    <a:pt x="1156157" y="135166"/>
                  </a:lnTo>
                  <a:lnTo>
                    <a:pt x="1159967" y="134912"/>
                  </a:lnTo>
                  <a:lnTo>
                    <a:pt x="1159738" y="136690"/>
                  </a:lnTo>
                  <a:lnTo>
                    <a:pt x="1158125" y="136690"/>
                  </a:lnTo>
                  <a:lnTo>
                    <a:pt x="1158125" y="145326"/>
                  </a:lnTo>
                  <a:lnTo>
                    <a:pt x="1154887" y="145580"/>
                  </a:lnTo>
                  <a:lnTo>
                    <a:pt x="1151432" y="145580"/>
                  </a:lnTo>
                  <a:lnTo>
                    <a:pt x="1150848" y="143637"/>
                  </a:lnTo>
                  <a:lnTo>
                    <a:pt x="1150772" y="143281"/>
                  </a:lnTo>
                  <a:lnTo>
                    <a:pt x="1153858" y="143040"/>
                  </a:lnTo>
                  <a:lnTo>
                    <a:pt x="1157427" y="143040"/>
                  </a:lnTo>
                  <a:lnTo>
                    <a:pt x="1158125" y="145326"/>
                  </a:lnTo>
                  <a:lnTo>
                    <a:pt x="1158125" y="136690"/>
                  </a:lnTo>
                  <a:lnTo>
                    <a:pt x="1156970" y="136690"/>
                  </a:lnTo>
                  <a:lnTo>
                    <a:pt x="1156538" y="136055"/>
                  </a:lnTo>
                  <a:lnTo>
                    <a:pt x="1156271" y="135674"/>
                  </a:lnTo>
                  <a:lnTo>
                    <a:pt x="1152588" y="136055"/>
                  </a:lnTo>
                  <a:lnTo>
                    <a:pt x="1152588" y="133515"/>
                  </a:lnTo>
                  <a:lnTo>
                    <a:pt x="1149591" y="133642"/>
                  </a:lnTo>
                  <a:lnTo>
                    <a:pt x="1150543" y="135547"/>
                  </a:lnTo>
                  <a:lnTo>
                    <a:pt x="1150670" y="135953"/>
                  </a:lnTo>
                  <a:lnTo>
                    <a:pt x="1149146" y="136690"/>
                  </a:lnTo>
                  <a:lnTo>
                    <a:pt x="1145362" y="136055"/>
                  </a:lnTo>
                  <a:lnTo>
                    <a:pt x="1144397" y="137325"/>
                  </a:lnTo>
                  <a:lnTo>
                    <a:pt x="1142161" y="136690"/>
                  </a:lnTo>
                  <a:lnTo>
                    <a:pt x="1140828" y="136309"/>
                  </a:lnTo>
                  <a:lnTo>
                    <a:pt x="1140129" y="136207"/>
                  </a:lnTo>
                  <a:lnTo>
                    <a:pt x="1140129" y="146723"/>
                  </a:lnTo>
                  <a:lnTo>
                    <a:pt x="1131138" y="147485"/>
                  </a:lnTo>
                  <a:lnTo>
                    <a:pt x="1130871" y="146215"/>
                  </a:lnTo>
                  <a:lnTo>
                    <a:pt x="1130554" y="144691"/>
                  </a:lnTo>
                  <a:lnTo>
                    <a:pt x="1130211" y="146215"/>
                  </a:lnTo>
                  <a:lnTo>
                    <a:pt x="1126629" y="144411"/>
                  </a:lnTo>
                  <a:lnTo>
                    <a:pt x="1127252" y="144310"/>
                  </a:lnTo>
                  <a:lnTo>
                    <a:pt x="1130363" y="143751"/>
                  </a:lnTo>
                  <a:lnTo>
                    <a:pt x="1130211" y="143040"/>
                  </a:lnTo>
                  <a:lnTo>
                    <a:pt x="1131227" y="143446"/>
                  </a:lnTo>
                  <a:lnTo>
                    <a:pt x="1133436" y="144056"/>
                  </a:lnTo>
                  <a:lnTo>
                    <a:pt x="1133678" y="143040"/>
                  </a:lnTo>
                  <a:lnTo>
                    <a:pt x="1135062" y="143167"/>
                  </a:lnTo>
                  <a:lnTo>
                    <a:pt x="1134897" y="143637"/>
                  </a:lnTo>
                  <a:lnTo>
                    <a:pt x="1134783" y="144411"/>
                  </a:lnTo>
                  <a:lnTo>
                    <a:pt x="1134884" y="144767"/>
                  </a:lnTo>
                  <a:lnTo>
                    <a:pt x="1135011" y="144945"/>
                  </a:lnTo>
                  <a:lnTo>
                    <a:pt x="1137704" y="145199"/>
                  </a:lnTo>
                  <a:lnTo>
                    <a:pt x="1134668" y="142405"/>
                  </a:lnTo>
                  <a:lnTo>
                    <a:pt x="1134249" y="142024"/>
                  </a:lnTo>
                  <a:lnTo>
                    <a:pt x="1138516" y="143040"/>
                  </a:lnTo>
                  <a:lnTo>
                    <a:pt x="1140129" y="146723"/>
                  </a:lnTo>
                  <a:lnTo>
                    <a:pt x="1140129" y="136207"/>
                  </a:lnTo>
                  <a:lnTo>
                    <a:pt x="1137361" y="135801"/>
                  </a:lnTo>
                  <a:lnTo>
                    <a:pt x="1133678" y="136690"/>
                  </a:lnTo>
                  <a:lnTo>
                    <a:pt x="1133043" y="136321"/>
                  </a:lnTo>
                  <a:lnTo>
                    <a:pt x="1126642" y="136690"/>
                  </a:lnTo>
                  <a:lnTo>
                    <a:pt x="1131709" y="134531"/>
                  </a:lnTo>
                  <a:lnTo>
                    <a:pt x="1124026" y="135788"/>
                  </a:lnTo>
                  <a:lnTo>
                    <a:pt x="1123911" y="135928"/>
                  </a:lnTo>
                  <a:lnTo>
                    <a:pt x="1123061" y="137325"/>
                  </a:lnTo>
                  <a:lnTo>
                    <a:pt x="1120292" y="137198"/>
                  </a:lnTo>
                  <a:lnTo>
                    <a:pt x="1121778" y="135280"/>
                  </a:lnTo>
                  <a:lnTo>
                    <a:pt x="1121651" y="133248"/>
                  </a:lnTo>
                  <a:lnTo>
                    <a:pt x="1121562" y="132499"/>
                  </a:lnTo>
                  <a:lnTo>
                    <a:pt x="1122146" y="132372"/>
                  </a:lnTo>
                  <a:lnTo>
                    <a:pt x="1128026" y="131102"/>
                  </a:lnTo>
                  <a:lnTo>
                    <a:pt x="1134821" y="132245"/>
                  </a:lnTo>
                  <a:lnTo>
                    <a:pt x="1133741" y="131102"/>
                  </a:lnTo>
                  <a:lnTo>
                    <a:pt x="1131709" y="128943"/>
                  </a:lnTo>
                  <a:lnTo>
                    <a:pt x="1137132" y="131356"/>
                  </a:lnTo>
                  <a:lnTo>
                    <a:pt x="1137297" y="131279"/>
                  </a:lnTo>
                  <a:lnTo>
                    <a:pt x="1138085" y="130873"/>
                  </a:lnTo>
                  <a:lnTo>
                    <a:pt x="1137996" y="130594"/>
                  </a:lnTo>
                  <a:lnTo>
                    <a:pt x="1136535" y="128943"/>
                  </a:lnTo>
                  <a:lnTo>
                    <a:pt x="1136205" y="128562"/>
                  </a:lnTo>
                  <a:lnTo>
                    <a:pt x="1136091" y="128435"/>
                  </a:lnTo>
                  <a:lnTo>
                    <a:pt x="1141628" y="129070"/>
                  </a:lnTo>
                  <a:lnTo>
                    <a:pt x="1138339" y="130746"/>
                  </a:lnTo>
                  <a:lnTo>
                    <a:pt x="1138237" y="130873"/>
                  </a:lnTo>
                  <a:lnTo>
                    <a:pt x="1138402" y="130975"/>
                  </a:lnTo>
                  <a:lnTo>
                    <a:pt x="1138428" y="131102"/>
                  </a:lnTo>
                  <a:lnTo>
                    <a:pt x="1138402" y="131356"/>
                  </a:lnTo>
                  <a:lnTo>
                    <a:pt x="1138402" y="131610"/>
                  </a:lnTo>
                  <a:lnTo>
                    <a:pt x="1138402" y="131356"/>
                  </a:lnTo>
                  <a:lnTo>
                    <a:pt x="1137323" y="131445"/>
                  </a:lnTo>
                  <a:lnTo>
                    <a:pt x="1137043" y="131483"/>
                  </a:lnTo>
                  <a:lnTo>
                    <a:pt x="1134021" y="132626"/>
                  </a:lnTo>
                  <a:lnTo>
                    <a:pt x="1133817" y="133654"/>
                  </a:lnTo>
                  <a:lnTo>
                    <a:pt x="1135862" y="132372"/>
                  </a:lnTo>
                  <a:lnTo>
                    <a:pt x="1139139" y="132257"/>
                  </a:lnTo>
                  <a:lnTo>
                    <a:pt x="1139672" y="132499"/>
                  </a:lnTo>
                  <a:lnTo>
                    <a:pt x="1139456" y="132245"/>
                  </a:lnTo>
                  <a:lnTo>
                    <a:pt x="1139672" y="132245"/>
                  </a:lnTo>
                  <a:lnTo>
                    <a:pt x="1139444" y="131737"/>
                  </a:lnTo>
                  <a:lnTo>
                    <a:pt x="1138948" y="131673"/>
                  </a:lnTo>
                  <a:lnTo>
                    <a:pt x="1138643" y="131330"/>
                  </a:lnTo>
                  <a:lnTo>
                    <a:pt x="1143127" y="130975"/>
                  </a:lnTo>
                  <a:lnTo>
                    <a:pt x="1142555" y="131991"/>
                  </a:lnTo>
                  <a:lnTo>
                    <a:pt x="1141387" y="132626"/>
                  </a:lnTo>
                  <a:lnTo>
                    <a:pt x="1140828" y="133515"/>
                  </a:lnTo>
                  <a:lnTo>
                    <a:pt x="1145552" y="133896"/>
                  </a:lnTo>
                  <a:lnTo>
                    <a:pt x="1144168" y="131102"/>
                  </a:lnTo>
                  <a:lnTo>
                    <a:pt x="1149121" y="131610"/>
                  </a:lnTo>
                  <a:lnTo>
                    <a:pt x="1149819" y="133121"/>
                  </a:lnTo>
                  <a:lnTo>
                    <a:pt x="1152207" y="132334"/>
                  </a:lnTo>
                  <a:lnTo>
                    <a:pt x="1154811" y="131102"/>
                  </a:lnTo>
                  <a:lnTo>
                    <a:pt x="1155052" y="130975"/>
                  </a:lnTo>
                  <a:lnTo>
                    <a:pt x="1155522" y="130721"/>
                  </a:lnTo>
                  <a:lnTo>
                    <a:pt x="1157427" y="129705"/>
                  </a:lnTo>
                  <a:lnTo>
                    <a:pt x="1157973" y="130695"/>
                  </a:lnTo>
                  <a:lnTo>
                    <a:pt x="1158062" y="131102"/>
                  </a:lnTo>
                  <a:lnTo>
                    <a:pt x="1157198" y="132880"/>
                  </a:lnTo>
                  <a:lnTo>
                    <a:pt x="1163307" y="131610"/>
                  </a:lnTo>
                  <a:lnTo>
                    <a:pt x="1163307" y="130721"/>
                  </a:lnTo>
                  <a:lnTo>
                    <a:pt x="1163307" y="130340"/>
                  </a:lnTo>
                  <a:lnTo>
                    <a:pt x="1160424" y="130721"/>
                  </a:lnTo>
                  <a:lnTo>
                    <a:pt x="1160233" y="129705"/>
                  </a:lnTo>
                  <a:lnTo>
                    <a:pt x="1159738" y="127038"/>
                  </a:lnTo>
                  <a:lnTo>
                    <a:pt x="1166888" y="127165"/>
                  </a:lnTo>
                  <a:lnTo>
                    <a:pt x="1167345" y="128562"/>
                  </a:lnTo>
                  <a:lnTo>
                    <a:pt x="1165161" y="128435"/>
                  </a:lnTo>
                  <a:lnTo>
                    <a:pt x="1163307" y="128435"/>
                  </a:lnTo>
                  <a:lnTo>
                    <a:pt x="1164094" y="129654"/>
                  </a:lnTo>
                  <a:lnTo>
                    <a:pt x="1166431" y="130086"/>
                  </a:lnTo>
                  <a:lnTo>
                    <a:pt x="1169200" y="130340"/>
                  </a:lnTo>
                  <a:lnTo>
                    <a:pt x="1170584" y="130086"/>
                  </a:lnTo>
                  <a:lnTo>
                    <a:pt x="1171041" y="129832"/>
                  </a:lnTo>
                  <a:lnTo>
                    <a:pt x="1171956" y="129324"/>
                  </a:lnTo>
                  <a:lnTo>
                    <a:pt x="1172019" y="129184"/>
                  </a:lnTo>
                  <a:lnTo>
                    <a:pt x="1170343" y="129070"/>
                  </a:lnTo>
                  <a:lnTo>
                    <a:pt x="1170673" y="128562"/>
                  </a:lnTo>
                  <a:lnTo>
                    <a:pt x="1171498" y="127292"/>
                  </a:lnTo>
                  <a:lnTo>
                    <a:pt x="1172324" y="129984"/>
                  </a:lnTo>
                  <a:lnTo>
                    <a:pt x="1172425" y="130289"/>
                  </a:lnTo>
                  <a:lnTo>
                    <a:pt x="1171041" y="129832"/>
                  </a:lnTo>
                  <a:lnTo>
                    <a:pt x="1172705" y="132143"/>
                  </a:lnTo>
                  <a:lnTo>
                    <a:pt x="1176350" y="131610"/>
                  </a:lnTo>
                  <a:lnTo>
                    <a:pt x="1176350" y="133388"/>
                  </a:lnTo>
                  <a:lnTo>
                    <a:pt x="1174381" y="132880"/>
                  </a:lnTo>
                  <a:lnTo>
                    <a:pt x="1176350" y="134150"/>
                  </a:lnTo>
                  <a:lnTo>
                    <a:pt x="1176540" y="133388"/>
                  </a:lnTo>
                  <a:lnTo>
                    <a:pt x="1176667" y="133197"/>
                  </a:lnTo>
                  <a:lnTo>
                    <a:pt x="1178369" y="132118"/>
                  </a:lnTo>
                  <a:lnTo>
                    <a:pt x="1178725" y="131889"/>
                  </a:lnTo>
                  <a:lnTo>
                    <a:pt x="1178674" y="129705"/>
                  </a:lnTo>
                  <a:lnTo>
                    <a:pt x="1178648" y="129070"/>
                  </a:lnTo>
                  <a:lnTo>
                    <a:pt x="1182001" y="129184"/>
                  </a:lnTo>
                  <a:lnTo>
                    <a:pt x="1181811" y="129070"/>
                  </a:lnTo>
                  <a:lnTo>
                    <a:pt x="1181417" y="128803"/>
                  </a:lnTo>
                  <a:lnTo>
                    <a:pt x="1178648" y="127800"/>
                  </a:lnTo>
                  <a:lnTo>
                    <a:pt x="1179664" y="127292"/>
                  </a:lnTo>
                  <a:lnTo>
                    <a:pt x="1180172" y="127038"/>
                  </a:lnTo>
                  <a:lnTo>
                    <a:pt x="1181188" y="126530"/>
                  </a:lnTo>
                  <a:lnTo>
                    <a:pt x="1184287" y="130365"/>
                  </a:lnTo>
                  <a:lnTo>
                    <a:pt x="1183614" y="130213"/>
                  </a:lnTo>
                  <a:lnTo>
                    <a:pt x="1182243" y="129336"/>
                  </a:lnTo>
                  <a:lnTo>
                    <a:pt x="1180147" y="132499"/>
                  </a:lnTo>
                  <a:lnTo>
                    <a:pt x="1184529" y="132245"/>
                  </a:lnTo>
                  <a:lnTo>
                    <a:pt x="1184186" y="133515"/>
                  </a:lnTo>
                  <a:lnTo>
                    <a:pt x="1184059" y="133515"/>
                  </a:lnTo>
                  <a:lnTo>
                    <a:pt x="1183386" y="135420"/>
                  </a:lnTo>
                  <a:lnTo>
                    <a:pt x="1184300" y="133769"/>
                  </a:lnTo>
                  <a:lnTo>
                    <a:pt x="1186840" y="133007"/>
                  </a:lnTo>
                  <a:lnTo>
                    <a:pt x="1186878" y="132245"/>
                  </a:lnTo>
                  <a:lnTo>
                    <a:pt x="1186942" y="131102"/>
                  </a:lnTo>
                  <a:lnTo>
                    <a:pt x="1186954" y="130975"/>
                  </a:lnTo>
                  <a:lnTo>
                    <a:pt x="1185748" y="130695"/>
                  </a:lnTo>
                  <a:lnTo>
                    <a:pt x="1189266" y="129070"/>
                  </a:lnTo>
                  <a:lnTo>
                    <a:pt x="1188796" y="130594"/>
                  </a:lnTo>
                  <a:lnTo>
                    <a:pt x="1191450" y="130467"/>
                  </a:lnTo>
                  <a:lnTo>
                    <a:pt x="1190536" y="132245"/>
                  </a:lnTo>
                  <a:lnTo>
                    <a:pt x="1193990" y="131864"/>
                  </a:lnTo>
                  <a:lnTo>
                    <a:pt x="1193101" y="130467"/>
                  </a:lnTo>
                  <a:lnTo>
                    <a:pt x="1192377" y="129324"/>
                  </a:lnTo>
                  <a:lnTo>
                    <a:pt x="1191679" y="129070"/>
                  </a:lnTo>
                  <a:lnTo>
                    <a:pt x="1192606" y="127800"/>
                  </a:lnTo>
                  <a:lnTo>
                    <a:pt x="1199299" y="128689"/>
                  </a:lnTo>
                  <a:lnTo>
                    <a:pt x="1207185" y="129184"/>
                  </a:lnTo>
                  <a:lnTo>
                    <a:pt x="1207262" y="129895"/>
                  </a:lnTo>
                  <a:lnTo>
                    <a:pt x="1207020" y="131610"/>
                  </a:lnTo>
                  <a:lnTo>
                    <a:pt x="1209446" y="130086"/>
                  </a:lnTo>
                  <a:lnTo>
                    <a:pt x="1213142" y="133134"/>
                  </a:lnTo>
                  <a:lnTo>
                    <a:pt x="1214170" y="130340"/>
                  </a:lnTo>
                  <a:lnTo>
                    <a:pt x="1215555" y="131102"/>
                  </a:lnTo>
                  <a:lnTo>
                    <a:pt x="1218323" y="131102"/>
                  </a:lnTo>
                  <a:lnTo>
                    <a:pt x="1221320" y="130975"/>
                  </a:lnTo>
                  <a:lnTo>
                    <a:pt x="1221943" y="132626"/>
                  </a:lnTo>
                  <a:lnTo>
                    <a:pt x="1222032" y="133121"/>
                  </a:lnTo>
                  <a:lnTo>
                    <a:pt x="1216939" y="132118"/>
                  </a:lnTo>
                  <a:lnTo>
                    <a:pt x="1216609" y="133464"/>
                  </a:lnTo>
                  <a:lnTo>
                    <a:pt x="1216139" y="134404"/>
                  </a:lnTo>
                  <a:lnTo>
                    <a:pt x="1216012" y="134747"/>
                  </a:lnTo>
                  <a:lnTo>
                    <a:pt x="1216672" y="134950"/>
                  </a:lnTo>
                  <a:lnTo>
                    <a:pt x="1222044" y="133172"/>
                  </a:lnTo>
                  <a:lnTo>
                    <a:pt x="1222070" y="121564"/>
                  </a:lnTo>
                  <a:lnTo>
                    <a:pt x="1217752" y="120180"/>
                  </a:lnTo>
                  <a:lnTo>
                    <a:pt x="1214755" y="119672"/>
                  </a:lnTo>
                  <a:lnTo>
                    <a:pt x="1218323" y="121577"/>
                  </a:lnTo>
                  <a:lnTo>
                    <a:pt x="1218907" y="122085"/>
                  </a:lnTo>
                  <a:lnTo>
                    <a:pt x="1209903" y="121069"/>
                  </a:lnTo>
                  <a:lnTo>
                    <a:pt x="1202067" y="122974"/>
                  </a:lnTo>
                  <a:lnTo>
                    <a:pt x="1201394" y="122720"/>
                  </a:lnTo>
                  <a:lnTo>
                    <a:pt x="1196416" y="120815"/>
                  </a:lnTo>
                  <a:lnTo>
                    <a:pt x="1193533" y="120053"/>
                  </a:lnTo>
                  <a:lnTo>
                    <a:pt x="1196416" y="122212"/>
                  </a:lnTo>
                  <a:lnTo>
                    <a:pt x="1190536" y="122720"/>
                  </a:lnTo>
                  <a:lnTo>
                    <a:pt x="1190421" y="119799"/>
                  </a:lnTo>
                  <a:lnTo>
                    <a:pt x="1181188" y="123990"/>
                  </a:lnTo>
                  <a:lnTo>
                    <a:pt x="1179918" y="120815"/>
                  </a:lnTo>
                  <a:lnTo>
                    <a:pt x="1178077" y="120561"/>
                  </a:lnTo>
                  <a:lnTo>
                    <a:pt x="1178077" y="132118"/>
                  </a:lnTo>
                  <a:lnTo>
                    <a:pt x="1176515" y="131610"/>
                  </a:lnTo>
                  <a:lnTo>
                    <a:pt x="1173772" y="130721"/>
                  </a:lnTo>
                  <a:lnTo>
                    <a:pt x="1173213" y="130530"/>
                  </a:lnTo>
                  <a:lnTo>
                    <a:pt x="1176350" y="129705"/>
                  </a:lnTo>
                  <a:lnTo>
                    <a:pt x="1178077" y="132118"/>
                  </a:lnTo>
                  <a:lnTo>
                    <a:pt x="1178077" y="120561"/>
                  </a:lnTo>
                  <a:lnTo>
                    <a:pt x="1176350" y="120307"/>
                  </a:lnTo>
                  <a:lnTo>
                    <a:pt x="1170965" y="123482"/>
                  </a:lnTo>
                  <a:lnTo>
                    <a:pt x="1170851" y="123609"/>
                  </a:lnTo>
                  <a:lnTo>
                    <a:pt x="1171155" y="123863"/>
                  </a:lnTo>
                  <a:lnTo>
                    <a:pt x="1170317" y="123863"/>
                  </a:lnTo>
                  <a:lnTo>
                    <a:pt x="1169885" y="124117"/>
                  </a:lnTo>
                  <a:lnTo>
                    <a:pt x="1170025" y="123990"/>
                  </a:lnTo>
                  <a:lnTo>
                    <a:pt x="1152702" y="123990"/>
                  </a:lnTo>
                  <a:lnTo>
                    <a:pt x="1152702" y="128435"/>
                  </a:lnTo>
                  <a:lnTo>
                    <a:pt x="1149819" y="129070"/>
                  </a:lnTo>
                  <a:lnTo>
                    <a:pt x="1149121" y="130721"/>
                  </a:lnTo>
                  <a:lnTo>
                    <a:pt x="1144397" y="130340"/>
                  </a:lnTo>
                  <a:lnTo>
                    <a:pt x="1144270" y="129451"/>
                  </a:lnTo>
                  <a:lnTo>
                    <a:pt x="1144168" y="128435"/>
                  </a:lnTo>
                  <a:lnTo>
                    <a:pt x="1144270" y="127228"/>
                  </a:lnTo>
                  <a:lnTo>
                    <a:pt x="1144397" y="127165"/>
                  </a:lnTo>
                  <a:lnTo>
                    <a:pt x="1145095" y="126784"/>
                  </a:lnTo>
                  <a:lnTo>
                    <a:pt x="1145552" y="126530"/>
                  </a:lnTo>
                  <a:lnTo>
                    <a:pt x="1147800" y="126276"/>
                  </a:lnTo>
                  <a:lnTo>
                    <a:pt x="1150048" y="126022"/>
                  </a:lnTo>
                  <a:lnTo>
                    <a:pt x="1149121" y="128435"/>
                  </a:lnTo>
                  <a:lnTo>
                    <a:pt x="1152702" y="128435"/>
                  </a:lnTo>
                  <a:lnTo>
                    <a:pt x="1152702" y="123990"/>
                  </a:lnTo>
                  <a:lnTo>
                    <a:pt x="1117523" y="123990"/>
                  </a:lnTo>
                  <a:lnTo>
                    <a:pt x="1117523" y="128562"/>
                  </a:lnTo>
                  <a:lnTo>
                    <a:pt x="1115453" y="130340"/>
                  </a:lnTo>
                  <a:lnTo>
                    <a:pt x="1113599" y="130340"/>
                  </a:lnTo>
                  <a:lnTo>
                    <a:pt x="1114412" y="130975"/>
                  </a:lnTo>
                  <a:lnTo>
                    <a:pt x="1115796" y="131229"/>
                  </a:lnTo>
                  <a:lnTo>
                    <a:pt x="1117028" y="131559"/>
                  </a:lnTo>
                  <a:lnTo>
                    <a:pt x="1116025" y="132372"/>
                  </a:lnTo>
                  <a:lnTo>
                    <a:pt x="1114983" y="131864"/>
                  </a:lnTo>
                  <a:lnTo>
                    <a:pt x="1114412" y="131927"/>
                  </a:lnTo>
                  <a:lnTo>
                    <a:pt x="1114412" y="134899"/>
                  </a:lnTo>
                  <a:lnTo>
                    <a:pt x="1111186" y="138341"/>
                  </a:lnTo>
                  <a:lnTo>
                    <a:pt x="1105306" y="137960"/>
                  </a:lnTo>
                  <a:lnTo>
                    <a:pt x="1104112" y="135420"/>
                  </a:lnTo>
                  <a:lnTo>
                    <a:pt x="1103680" y="135483"/>
                  </a:lnTo>
                  <a:lnTo>
                    <a:pt x="1103680" y="146850"/>
                  </a:lnTo>
                  <a:lnTo>
                    <a:pt x="1103172" y="147751"/>
                  </a:lnTo>
                  <a:lnTo>
                    <a:pt x="1097457" y="147866"/>
                  </a:lnTo>
                  <a:lnTo>
                    <a:pt x="1101839" y="146850"/>
                  </a:lnTo>
                  <a:lnTo>
                    <a:pt x="1103680" y="146850"/>
                  </a:lnTo>
                  <a:lnTo>
                    <a:pt x="1103680" y="135483"/>
                  </a:lnTo>
                  <a:lnTo>
                    <a:pt x="1100226" y="135928"/>
                  </a:lnTo>
                  <a:lnTo>
                    <a:pt x="1095387" y="136055"/>
                  </a:lnTo>
                  <a:lnTo>
                    <a:pt x="1095540" y="136194"/>
                  </a:lnTo>
                  <a:lnTo>
                    <a:pt x="1095667" y="136245"/>
                  </a:lnTo>
                  <a:lnTo>
                    <a:pt x="1096378" y="136398"/>
                  </a:lnTo>
                  <a:lnTo>
                    <a:pt x="1095590" y="136232"/>
                  </a:lnTo>
                  <a:lnTo>
                    <a:pt x="1094689" y="136055"/>
                  </a:lnTo>
                  <a:lnTo>
                    <a:pt x="1092619" y="137325"/>
                  </a:lnTo>
                  <a:lnTo>
                    <a:pt x="1094574" y="137833"/>
                  </a:lnTo>
                  <a:lnTo>
                    <a:pt x="1094638" y="138874"/>
                  </a:lnTo>
                  <a:lnTo>
                    <a:pt x="1096137" y="136944"/>
                  </a:lnTo>
                  <a:lnTo>
                    <a:pt x="1096022" y="136613"/>
                  </a:lnTo>
                  <a:lnTo>
                    <a:pt x="1096238" y="136804"/>
                  </a:lnTo>
                  <a:lnTo>
                    <a:pt x="1096429" y="136563"/>
                  </a:lnTo>
                  <a:lnTo>
                    <a:pt x="1096340" y="136893"/>
                  </a:lnTo>
                  <a:lnTo>
                    <a:pt x="1098270" y="138595"/>
                  </a:lnTo>
                  <a:lnTo>
                    <a:pt x="1094638" y="139077"/>
                  </a:lnTo>
                  <a:lnTo>
                    <a:pt x="1094689" y="139865"/>
                  </a:lnTo>
                  <a:lnTo>
                    <a:pt x="1093762" y="139484"/>
                  </a:lnTo>
                  <a:lnTo>
                    <a:pt x="1090879" y="137198"/>
                  </a:lnTo>
                  <a:lnTo>
                    <a:pt x="1091120" y="139865"/>
                  </a:lnTo>
                  <a:lnTo>
                    <a:pt x="1085469" y="137325"/>
                  </a:lnTo>
                  <a:lnTo>
                    <a:pt x="1087996" y="134023"/>
                  </a:lnTo>
                  <a:lnTo>
                    <a:pt x="1091374" y="131610"/>
                  </a:lnTo>
                  <a:lnTo>
                    <a:pt x="1092263" y="130975"/>
                  </a:lnTo>
                  <a:lnTo>
                    <a:pt x="1095743" y="132829"/>
                  </a:lnTo>
                  <a:lnTo>
                    <a:pt x="1098270" y="132245"/>
                  </a:lnTo>
                  <a:lnTo>
                    <a:pt x="1096073" y="133388"/>
                  </a:lnTo>
                  <a:lnTo>
                    <a:pt x="1099769" y="134023"/>
                  </a:lnTo>
                  <a:lnTo>
                    <a:pt x="1100569" y="135420"/>
                  </a:lnTo>
                  <a:lnTo>
                    <a:pt x="1102169" y="135166"/>
                  </a:lnTo>
                  <a:lnTo>
                    <a:pt x="1101699" y="133985"/>
                  </a:lnTo>
                  <a:lnTo>
                    <a:pt x="1101839" y="132880"/>
                  </a:lnTo>
                  <a:lnTo>
                    <a:pt x="1103922" y="133007"/>
                  </a:lnTo>
                  <a:lnTo>
                    <a:pt x="1104303" y="133604"/>
                  </a:lnTo>
                  <a:lnTo>
                    <a:pt x="1104430" y="134188"/>
                  </a:lnTo>
                  <a:lnTo>
                    <a:pt x="1108532" y="133769"/>
                  </a:lnTo>
                  <a:lnTo>
                    <a:pt x="1107719" y="132880"/>
                  </a:lnTo>
                  <a:lnTo>
                    <a:pt x="1107147" y="132245"/>
                  </a:lnTo>
                  <a:lnTo>
                    <a:pt x="1106563" y="131610"/>
                  </a:lnTo>
                  <a:lnTo>
                    <a:pt x="1110830" y="132880"/>
                  </a:lnTo>
                  <a:lnTo>
                    <a:pt x="1111440" y="132511"/>
                  </a:lnTo>
                  <a:lnTo>
                    <a:pt x="1111300" y="132245"/>
                  </a:lnTo>
                  <a:lnTo>
                    <a:pt x="1111554" y="132435"/>
                  </a:lnTo>
                  <a:lnTo>
                    <a:pt x="1111732" y="132334"/>
                  </a:lnTo>
                  <a:lnTo>
                    <a:pt x="1111643" y="132511"/>
                  </a:lnTo>
                  <a:lnTo>
                    <a:pt x="1114336" y="134632"/>
                  </a:lnTo>
                  <a:lnTo>
                    <a:pt x="1114412" y="134899"/>
                  </a:lnTo>
                  <a:lnTo>
                    <a:pt x="1114412" y="131927"/>
                  </a:lnTo>
                  <a:lnTo>
                    <a:pt x="1111999" y="132168"/>
                  </a:lnTo>
                  <a:lnTo>
                    <a:pt x="1113142" y="131483"/>
                  </a:lnTo>
                  <a:lnTo>
                    <a:pt x="1113485" y="129705"/>
                  </a:lnTo>
                  <a:lnTo>
                    <a:pt x="1113599" y="129070"/>
                  </a:lnTo>
                  <a:lnTo>
                    <a:pt x="1117523" y="128562"/>
                  </a:lnTo>
                  <a:lnTo>
                    <a:pt x="1117523" y="123990"/>
                  </a:lnTo>
                  <a:lnTo>
                    <a:pt x="1104265" y="123990"/>
                  </a:lnTo>
                  <a:lnTo>
                    <a:pt x="1104265" y="129705"/>
                  </a:lnTo>
                  <a:lnTo>
                    <a:pt x="1103337" y="129451"/>
                  </a:lnTo>
                  <a:lnTo>
                    <a:pt x="1099413" y="131610"/>
                  </a:lnTo>
                  <a:lnTo>
                    <a:pt x="1098118" y="130975"/>
                  </a:lnTo>
                  <a:lnTo>
                    <a:pt x="1096302" y="130086"/>
                  </a:lnTo>
                  <a:lnTo>
                    <a:pt x="1098181" y="129451"/>
                  </a:lnTo>
                  <a:lnTo>
                    <a:pt x="1102296" y="128054"/>
                  </a:lnTo>
                  <a:lnTo>
                    <a:pt x="1103350" y="127546"/>
                  </a:lnTo>
                  <a:lnTo>
                    <a:pt x="1104150" y="127165"/>
                  </a:lnTo>
                  <a:lnTo>
                    <a:pt x="1104265" y="129705"/>
                  </a:lnTo>
                  <a:lnTo>
                    <a:pt x="1104265" y="123990"/>
                  </a:lnTo>
                  <a:lnTo>
                    <a:pt x="1101839" y="123990"/>
                  </a:lnTo>
                  <a:lnTo>
                    <a:pt x="1101699" y="123101"/>
                  </a:lnTo>
                  <a:lnTo>
                    <a:pt x="1101496" y="121704"/>
                  </a:lnTo>
                  <a:lnTo>
                    <a:pt x="1100937" y="122085"/>
                  </a:lnTo>
                  <a:lnTo>
                    <a:pt x="1101496" y="123101"/>
                  </a:lnTo>
                  <a:lnTo>
                    <a:pt x="1100924" y="122085"/>
                  </a:lnTo>
                  <a:lnTo>
                    <a:pt x="1100556" y="121437"/>
                  </a:lnTo>
                  <a:lnTo>
                    <a:pt x="1095959" y="120561"/>
                  </a:lnTo>
                  <a:lnTo>
                    <a:pt x="1097622" y="122974"/>
                  </a:lnTo>
                  <a:lnTo>
                    <a:pt x="1098156" y="122593"/>
                  </a:lnTo>
                  <a:lnTo>
                    <a:pt x="1099832" y="122847"/>
                  </a:lnTo>
                  <a:lnTo>
                    <a:pt x="1096530" y="125133"/>
                  </a:lnTo>
                  <a:lnTo>
                    <a:pt x="1096746" y="124498"/>
                  </a:lnTo>
                  <a:lnTo>
                    <a:pt x="1096860" y="124117"/>
                  </a:lnTo>
                  <a:lnTo>
                    <a:pt x="1096899" y="123990"/>
                  </a:lnTo>
                  <a:lnTo>
                    <a:pt x="1097114" y="123355"/>
                  </a:lnTo>
                  <a:lnTo>
                    <a:pt x="1097254" y="123240"/>
                  </a:lnTo>
                  <a:lnTo>
                    <a:pt x="1094689" y="123355"/>
                  </a:lnTo>
                  <a:lnTo>
                    <a:pt x="1094917" y="122593"/>
                  </a:lnTo>
                  <a:lnTo>
                    <a:pt x="1096772" y="121831"/>
                  </a:lnTo>
                  <a:lnTo>
                    <a:pt x="1096073" y="121704"/>
                  </a:lnTo>
                  <a:lnTo>
                    <a:pt x="1094689" y="121450"/>
                  </a:lnTo>
                  <a:lnTo>
                    <a:pt x="1091463" y="121831"/>
                  </a:lnTo>
                  <a:lnTo>
                    <a:pt x="1094460" y="121704"/>
                  </a:lnTo>
                  <a:lnTo>
                    <a:pt x="1092377" y="123355"/>
                  </a:lnTo>
                  <a:lnTo>
                    <a:pt x="1090650" y="122847"/>
                  </a:lnTo>
                  <a:lnTo>
                    <a:pt x="1087539" y="121450"/>
                  </a:lnTo>
                  <a:lnTo>
                    <a:pt x="1086726" y="121450"/>
                  </a:lnTo>
                  <a:lnTo>
                    <a:pt x="1085684" y="122593"/>
                  </a:lnTo>
                  <a:lnTo>
                    <a:pt x="1085227" y="122720"/>
                  </a:lnTo>
                  <a:lnTo>
                    <a:pt x="1085227" y="132880"/>
                  </a:lnTo>
                  <a:lnTo>
                    <a:pt x="1084884" y="134150"/>
                  </a:lnTo>
                  <a:lnTo>
                    <a:pt x="1082814" y="134150"/>
                  </a:lnTo>
                  <a:lnTo>
                    <a:pt x="1082001" y="134150"/>
                  </a:lnTo>
                  <a:lnTo>
                    <a:pt x="1081671" y="135356"/>
                  </a:lnTo>
                  <a:lnTo>
                    <a:pt x="1080160" y="137325"/>
                  </a:lnTo>
                  <a:lnTo>
                    <a:pt x="1080058" y="134023"/>
                  </a:lnTo>
                  <a:lnTo>
                    <a:pt x="1080046" y="133515"/>
                  </a:lnTo>
                  <a:lnTo>
                    <a:pt x="1082814" y="134150"/>
                  </a:lnTo>
                  <a:lnTo>
                    <a:pt x="1082306" y="133515"/>
                  </a:lnTo>
                  <a:lnTo>
                    <a:pt x="1081201" y="132118"/>
                  </a:lnTo>
                  <a:lnTo>
                    <a:pt x="1077734" y="134543"/>
                  </a:lnTo>
                  <a:lnTo>
                    <a:pt x="1079576" y="134023"/>
                  </a:lnTo>
                  <a:lnTo>
                    <a:pt x="1078077" y="136055"/>
                  </a:lnTo>
                  <a:lnTo>
                    <a:pt x="1076045" y="135432"/>
                  </a:lnTo>
                  <a:lnTo>
                    <a:pt x="1075880" y="135077"/>
                  </a:lnTo>
                  <a:lnTo>
                    <a:pt x="1075778" y="134785"/>
                  </a:lnTo>
                  <a:lnTo>
                    <a:pt x="1075778" y="139230"/>
                  </a:lnTo>
                  <a:lnTo>
                    <a:pt x="1074966" y="139865"/>
                  </a:lnTo>
                  <a:lnTo>
                    <a:pt x="1073010" y="139865"/>
                  </a:lnTo>
                  <a:lnTo>
                    <a:pt x="1073175" y="140500"/>
                  </a:lnTo>
                  <a:lnTo>
                    <a:pt x="1073302" y="141173"/>
                  </a:lnTo>
                  <a:lnTo>
                    <a:pt x="1071968" y="142405"/>
                  </a:lnTo>
                  <a:lnTo>
                    <a:pt x="1072629" y="139230"/>
                  </a:lnTo>
                  <a:lnTo>
                    <a:pt x="1075778" y="139230"/>
                  </a:lnTo>
                  <a:lnTo>
                    <a:pt x="1075778" y="134785"/>
                  </a:lnTo>
                  <a:lnTo>
                    <a:pt x="1075880" y="135077"/>
                  </a:lnTo>
                  <a:lnTo>
                    <a:pt x="1076845" y="134797"/>
                  </a:lnTo>
                  <a:lnTo>
                    <a:pt x="1075778" y="133515"/>
                  </a:lnTo>
                  <a:lnTo>
                    <a:pt x="1075550" y="133819"/>
                  </a:lnTo>
                  <a:lnTo>
                    <a:pt x="1075550" y="136055"/>
                  </a:lnTo>
                  <a:lnTo>
                    <a:pt x="1072997" y="137896"/>
                  </a:lnTo>
                  <a:lnTo>
                    <a:pt x="1072870" y="138074"/>
                  </a:lnTo>
                  <a:lnTo>
                    <a:pt x="1071333" y="139103"/>
                  </a:lnTo>
                  <a:lnTo>
                    <a:pt x="1072896" y="137960"/>
                  </a:lnTo>
                  <a:lnTo>
                    <a:pt x="1073137" y="136804"/>
                  </a:lnTo>
                  <a:lnTo>
                    <a:pt x="1073353" y="135801"/>
                  </a:lnTo>
                  <a:lnTo>
                    <a:pt x="1073238" y="136817"/>
                  </a:lnTo>
                  <a:lnTo>
                    <a:pt x="1073353" y="136055"/>
                  </a:lnTo>
                  <a:lnTo>
                    <a:pt x="1075550" y="136055"/>
                  </a:lnTo>
                  <a:lnTo>
                    <a:pt x="1075550" y="133819"/>
                  </a:lnTo>
                  <a:lnTo>
                    <a:pt x="1075207" y="134277"/>
                  </a:lnTo>
                  <a:lnTo>
                    <a:pt x="1075093" y="134734"/>
                  </a:lnTo>
                  <a:lnTo>
                    <a:pt x="1075207" y="134899"/>
                  </a:lnTo>
                  <a:lnTo>
                    <a:pt x="1075423" y="134861"/>
                  </a:lnTo>
                  <a:lnTo>
                    <a:pt x="1075296" y="135039"/>
                  </a:lnTo>
                  <a:lnTo>
                    <a:pt x="1075423" y="135216"/>
                  </a:lnTo>
                  <a:lnTo>
                    <a:pt x="1074280" y="135547"/>
                  </a:lnTo>
                  <a:lnTo>
                    <a:pt x="1075347" y="135229"/>
                  </a:lnTo>
                  <a:lnTo>
                    <a:pt x="1075207" y="134899"/>
                  </a:lnTo>
                  <a:lnTo>
                    <a:pt x="1074978" y="134581"/>
                  </a:lnTo>
                  <a:lnTo>
                    <a:pt x="1074851" y="134404"/>
                  </a:lnTo>
                  <a:lnTo>
                    <a:pt x="1074712" y="134213"/>
                  </a:lnTo>
                  <a:lnTo>
                    <a:pt x="1074712" y="134950"/>
                  </a:lnTo>
                  <a:lnTo>
                    <a:pt x="1074712" y="134213"/>
                  </a:lnTo>
                  <a:lnTo>
                    <a:pt x="1073708" y="132753"/>
                  </a:lnTo>
                  <a:lnTo>
                    <a:pt x="1073353" y="132245"/>
                  </a:lnTo>
                  <a:lnTo>
                    <a:pt x="1072692" y="132308"/>
                  </a:lnTo>
                  <a:lnTo>
                    <a:pt x="1072692" y="136055"/>
                  </a:lnTo>
                  <a:lnTo>
                    <a:pt x="1072197" y="136690"/>
                  </a:lnTo>
                  <a:lnTo>
                    <a:pt x="1072642" y="136118"/>
                  </a:lnTo>
                  <a:lnTo>
                    <a:pt x="1068628" y="137960"/>
                  </a:lnTo>
                  <a:lnTo>
                    <a:pt x="1065517" y="136055"/>
                  </a:lnTo>
                  <a:lnTo>
                    <a:pt x="1072692" y="136055"/>
                  </a:lnTo>
                  <a:lnTo>
                    <a:pt x="1072692" y="132308"/>
                  </a:lnTo>
                  <a:lnTo>
                    <a:pt x="1070470" y="132473"/>
                  </a:lnTo>
                  <a:lnTo>
                    <a:pt x="1070470" y="135674"/>
                  </a:lnTo>
                  <a:lnTo>
                    <a:pt x="1065161" y="136055"/>
                  </a:lnTo>
                  <a:lnTo>
                    <a:pt x="1065072" y="134251"/>
                  </a:lnTo>
                  <a:lnTo>
                    <a:pt x="1063891" y="134150"/>
                  </a:lnTo>
                  <a:lnTo>
                    <a:pt x="1064133" y="133388"/>
                  </a:lnTo>
                  <a:lnTo>
                    <a:pt x="1066088" y="133515"/>
                  </a:lnTo>
                  <a:lnTo>
                    <a:pt x="1067473" y="133515"/>
                  </a:lnTo>
                  <a:lnTo>
                    <a:pt x="1067435" y="133388"/>
                  </a:lnTo>
                  <a:lnTo>
                    <a:pt x="1067346" y="133197"/>
                  </a:lnTo>
                  <a:lnTo>
                    <a:pt x="1067244" y="132753"/>
                  </a:lnTo>
                  <a:lnTo>
                    <a:pt x="1067358" y="133121"/>
                  </a:lnTo>
                  <a:lnTo>
                    <a:pt x="1067460" y="133286"/>
                  </a:lnTo>
                  <a:lnTo>
                    <a:pt x="1070470" y="135674"/>
                  </a:lnTo>
                  <a:lnTo>
                    <a:pt x="1070470" y="132473"/>
                  </a:lnTo>
                  <a:lnTo>
                    <a:pt x="1066774" y="132753"/>
                  </a:lnTo>
                  <a:lnTo>
                    <a:pt x="1067003" y="132791"/>
                  </a:lnTo>
                  <a:lnTo>
                    <a:pt x="1067104" y="133007"/>
                  </a:lnTo>
                  <a:lnTo>
                    <a:pt x="1066850" y="132803"/>
                  </a:lnTo>
                  <a:lnTo>
                    <a:pt x="1065276" y="133007"/>
                  </a:lnTo>
                  <a:lnTo>
                    <a:pt x="1063891" y="132880"/>
                  </a:lnTo>
                  <a:lnTo>
                    <a:pt x="1064133" y="132372"/>
                  </a:lnTo>
                  <a:lnTo>
                    <a:pt x="1065110" y="132245"/>
                  </a:lnTo>
                  <a:lnTo>
                    <a:pt x="1065161" y="131610"/>
                  </a:lnTo>
                  <a:lnTo>
                    <a:pt x="1060894" y="132334"/>
                  </a:lnTo>
                  <a:lnTo>
                    <a:pt x="1060742" y="132969"/>
                  </a:lnTo>
                  <a:lnTo>
                    <a:pt x="1060907" y="134404"/>
                  </a:lnTo>
                  <a:lnTo>
                    <a:pt x="1061034" y="135064"/>
                  </a:lnTo>
                  <a:lnTo>
                    <a:pt x="1062367" y="135496"/>
                  </a:lnTo>
                  <a:lnTo>
                    <a:pt x="1060983" y="135051"/>
                  </a:lnTo>
                  <a:lnTo>
                    <a:pt x="1061085" y="135890"/>
                  </a:lnTo>
                  <a:lnTo>
                    <a:pt x="1061186" y="136321"/>
                  </a:lnTo>
                  <a:lnTo>
                    <a:pt x="1065009" y="137287"/>
                  </a:lnTo>
                  <a:lnTo>
                    <a:pt x="1065047" y="139103"/>
                  </a:lnTo>
                  <a:lnTo>
                    <a:pt x="1059510" y="138849"/>
                  </a:lnTo>
                  <a:lnTo>
                    <a:pt x="1059091" y="138595"/>
                  </a:lnTo>
                  <a:lnTo>
                    <a:pt x="1058125" y="138023"/>
                  </a:lnTo>
                  <a:lnTo>
                    <a:pt x="1058227" y="137744"/>
                  </a:lnTo>
                  <a:lnTo>
                    <a:pt x="1059268" y="136690"/>
                  </a:lnTo>
                  <a:lnTo>
                    <a:pt x="1059510" y="136436"/>
                  </a:lnTo>
                  <a:lnTo>
                    <a:pt x="1057897" y="136690"/>
                  </a:lnTo>
                  <a:lnTo>
                    <a:pt x="1058316" y="136055"/>
                  </a:lnTo>
                  <a:lnTo>
                    <a:pt x="1059167" y="134785"/>
                  </a:lnTo>
                  <a:lnTo>
                    <a:pt x="1060323" y="134785"/>
                  </a:lnTo>
                  <a:lnTo>
                    <a:pt x="1060208" y="135712"/>
                  </a:lnTo>
                  <a:lnTo>
                    <a:pt x="1060437" y="136055"/>
                  </a:lnTo>
                  <a:lnTo>
                    <a:pt x="1060958" y="135928"/>
                  </a:lnTo>
                  <a:lnTo>
                    <a:pt x="1060856" y="135001"/>
                  </a:lnTo>
                  <a:lnTo>
                    <a:pt x="1060577" y="134912"/>
                  </a:lnTo>
                  <a:lnTo>
                    <a:pt x="1060526" y="134785"/>
                  </a:lnTo>
                  <a:lnTo>
                    <a:pt x="1060437" y="134150"/>
                  </a:lnTo>
                  <a:lnTo>
                    <a:pt x="1058252" y="134493"/>
                  </a:lnTo>
                  <a:lnTo>
                    <a:pt x="1058125" y="136055"/>
                  </a:lnTo>
                  <a:lnTo>
                    <a:pt x="1055712" y="134785"/>
                  </a:lnTo>
                  <a:lnTo>
                    <a:pt x="1056767" y="135712"/>
                  </a:lnTo>
                  <a:lnTo>
                    <a:pt x="1056855" y="136690"/>
                  </a:lnTo>
                  <a:lnTo>
                    <a:pt x="1053287" y="136690"/>
                  </a:lnTo>
                  <a:lnTo>
                    <a:pt x="1053350" y="136055"/>
                  </a:lnTo>
                  <a:lnTo>
                    <a:pt x="1053376" y="135801"/>
                  </a:lnTo>
                  <a:lnTo>
                    <a:pt x="1053401" y="135547"/>
                  </a:lnTo>
                  <a:lnTo>
                    <a:pt x="1051915" y="135293"/>
                  </a:lnTo>
                  <a:lnTo>
                    <a:pt x="1052004" y="134785"/>
                  </a:lnTo>
                  <a:lnTo>
                    <a:pt x="1052131" y="134150"/>
                  </a:lnTo>
                  <a:lnTo>
                    <a:pt x="1053287" y="134150"/>
                  </a:lnTo>
                  <a:lnTo>
                    <a:pt x="1053172" y="135153"/>
                  </a:lnTo>
                  <a:lnTo>
                    <a:pt x="1053287" y="135420"/>
                  </a:lnTo>
                  <a:lnTo>
                    <a:pt x="1054887" y="134150"/>
                  </a:lnTo>
                  <a:lnTo>
                    <a:pt x="1056982" y="132499"/>
                  </a:lnTo>
                  <a:lnTo>
                    <a:pt x="1060742" y="132969"/>
                  </a:lnTo>
                  <a:lnTo>
                    <a:pt x="1060678" y="132499"/>
                  </a:lnTo>
                  <a:lnTo>
                    <a:pt x="1060665" y="132372"/>
                  </a:lnTo>
                  <a:lnTo>
                    <a:pt x="1060869" y="132334"/>
                  </a:lnTo>
                  <a:lnTo>
                    <a:pt x="1058011" y="130340"/>
                  </a:lnTo>
                  <a:lnTo>
                    <a:pt x="1061821" y="132118"/>
                  </a:lnTo>
                  <a:lnTo>
                    <a:pt x="1064323" y="130340"/>
                  </a:lnTo>
                  <a:lnTo>
                    <a:pt x="1065390" y="129578"/>
                  </a:lnTo>
                  <a:lnTo>
                    <a:pt x="1068628" y="129070"/>
                  </a:lnTo>
                  <a:lnTo>
                    <a:pt x="1070013" y="128943"/>
                  </a:lnTo>
                  <a:lnTo>
                    <a:pt x="1071156" y="128828"/>
                  </a:lnTo>
                  <a:lnTo>
                    <a:pt x="1071740" y="127546"/>
                  </a:lnTo>
                  <a:lnTo>
                    <a:pt x="1072553" y="130213"/>
                  </a:lnTo>
                  <a:lnTo>
                    <a:pt x="1070635" y="129984"/>
                  </a:lnTo>
                  <a:lnTo>
                    <a:pt x="1070013" y="130975"/>
                  </a:lnTo>
                  <a:lnTo>
                    <a:pt x="1072197" y="130975"/>
                  </a:lnTo>
                  <a:lnTo>
                    <a:pt x="1072756" y="130911"/>
                  </a:lnTo>
                  <a:lnTo>
                    <a:pt x="1073099" y="130873"/>
                  </a:lnTo>
                  <a:lnTo>
                    <a:pt x="1074483" y="130441"/>
                  </a:lnTo>
                  <a:lnTo>
                    <a:pt x="1076934" y="129705"/>
                  </a:lnTo>
                  <a:lnTo>
                    <a:pt x="1075778" y="133134"/>
                  </a:lnTo>
                  <a:lnTo>
                    <a:pt x="1080173" y="129705"/>
                  </a:lnTo>
                  <a:lnTo>
                    <a:pt x="1080503" y="129451"/>
                  </a:lnTo>
                  <a:lnTo>
                    <a:pt x="1079233" y="132880"/>
                  </a:lnTo>
                  <a:lnTo>
                    <a:pt x="1081544" y="131610"/>
                  </a:lnTo>
                  <a:lnTo>
                    <a:pt x="1082230" y="132753"/>
                  </a:lnTo>
                  <a:lnTo>
                    <a:pt x="1085227" y="132880"/>
                  </a:lnTo>
                  <a:lnTo>
                    <a:pt x="1085227" y="122720"/>
                  </a:lnTo>
                  <a:lnTo>
                    <a:pt x="1079436" y="122847"/>
                  </a:lnTo>
                  <a:lnTo>
                    <a:pt x="1072210" y="122593"/>
                  </a:lnTo>
                  <a:lnTo>
                    <a:pt x="1065009" y="122720"/>
                  </a:lnTo>
                  <a:lnTo>
                    <a:pt x="1059281" y="123990"/>
                  </a:lnTo>
                  <a:lnTo>
                    <a:pt x="1058824" y="123101"/>
                  </a:lnTo>
                  <a:lnTo>
                    <a:pt x="1058405" y="122974"/>
                  </a:lnTo>
                  <a:lnTo>
                    <a:pt x="1057554" y="122720"/>
                  </a:lnTo>
                  <a:lnTo>
                    <a:pt x="1057605" y="122593"/>
                  </a:lnTo>
                  <a:lnTo>
                    <a:pt x="1058011" y="121450"/>
                  </a:lnTo>
                  <a:lnTo>
                    <a:pt x="1054442" y="122593"/>
                  </a:lnTo>
                  <a:lnTo>
                    <a:pt x="1054671" y="121958"/>
                  </a:lnTo>
                  <a:lnTo>
                    <a:pt x="1050975" y="122720"/>
                  </a:lnTo>
                  <a:lnTo>
                    <a:pt x="1050975" y="120180"/>
                  </a:lnTo>
                  <a:lnTo>
                    <a:pt x="1047140" y="119354"/>
                  </a:lnTo>
                  <a:lnTo>
                    <a:pt x="1047242" y="120053"/>
                  </a:lnTo>
                  <a:lnTo>
                    <a:pt x="1050518" y="122974"/>
                  </a:lnTo>
                  <a:lnTo>
                    <a:pt x="1047407" y="122720"/>
                  </a:lnTo>
                  <a:lnTo>
                    <a:pt x="1047191" y="120002"/>
                  </a:lnTo>
                  <a:lnTo>
                    <a:pt x="1046721" y="119583"/>
                  </a:lnTo>
                  <a:lnTo>
                    <a:pt x="1045552" y="124117"/>
                  </a:lnTo>
                  <a:lnTo>
                    <a:pt x="1043825" y="124053"/>
                  </a:lnTo>
                  <a:lnTo>
                    <a:pt x="1043825" y="132245"/>
                  </a:lnTo>
                  <a:lnTo>
                    <a:pt x="1040942" y="134785"/>
                  </a:lnTo>
                  <a:lnTo>
                    <a:pt x="1039596" y="133515"/>
                  </a:lnTo>
                  <a:lnTo>
                    <a:pt x="1039329" y="133248"/>
                  </a:lnTo>
                  <a:lnTo>
                    <a:pt x="1038085" y="132092"/>
                  </a:lnTo>
                  <a:lnTo>
                    <a:pt x="1039329" y="133248"/>
                  </a:lnTo>
                  <a:lnTo>
                    <a:pt x="1043825" y="132245"/>
                  </a:lnTo>
                  <a:lnTo>
                    <a:pt x="1043825" y="124053"/>
                  </a:lnTo>
                  <a:lnTo>
                    <a:pt x="1042670" y="123990"/>
                  </a:lnTo>
                  <a:lnTo>
                    <a:pt x="1042327" y="123101"/>
                  </a:lnTo>
                  <a:lnTo>
                    <a:pt x="1041031" y="122745"/>
                  </a:lnTo>
                  <a:lnTo>
                    <a:pt x="1041133" y="122212"/>
                  </a:lnTo>
                  <a:lnTo>
                    <a:pt x="1041412" y="121450"/>
                  </a:lnTo>
                  <a:lnTo>
                    <a:pt x="1037971" y="121450"/>
                  </a:lnTo>
                  <a:lnTo>
                    <a:pt x="1037971" y="131991"/>
                  </a:lnTo>
                  <a:lnTo>
                    <a:pt x="1037932" y="132143"/>
                  </a:lnTo>
                  <a:lnTo>
                    <a:pt x="1037844" y="131864"/>
                  </a:lnTo>
                  <a:lnTo>
                    <a:pt x="1037717" y="131737"/>
                  </a:lnTo>
                  <a:lnTo>
                    <a:pt x="1034465" y="130987"/>
                  </a:lnTo>
                  <a:lnTo>
                    <a:pt x="1034554" y="130848"/>
                  </a:lnTo>
                  <a:lnTo>
                    <a:pt x="1035685" y="130086"/>
                  </a:lnTo>
                  <a:lnTo>
                    <a:pt x="1037183" y="129070"/>
                  </a:lnTo>
                  <a:lnTo>
                    <a:pt x="1037374" y="128943"/>
                  </a:lnTo>
                  <a:lnTo>
                    <a:pt x="1037856" y="131711"/>
                  </a:lnTo>
                  <a:lnTo>
                    <a:pt x="1037971" y="131991"/>
                  </a:lnTo>
                  <a:lnTo>
                    <a:pt x="1037971" y="121450"/>
                  </a:lnTo>
                  <a:lnTo>
                    <a:pt x="1036904" y="121450"/>
                  </a:lnTo>
                  <a:lnTo>
                    <a:pt x="1037145" y="124498"/>
                  </a:lnTo>
                  <a:lnTo>
                    <a:pt x="1033221" y="123355"/>
                  </a:lnTo>
                  <a:lnTo>
                    <a:pt x="1034135" y="123101"/>
                  </a:lnTo>
                  <a:lnTo>
                    <a:pt x="1034745" y="117729"/>
                  </a:lnTo>
                  <a:lnTo>
                    <a:pt x="1034643" y="116243"/>
                  </a:lnTo>
                  <a:lnTo>
                    <a:pt x="1034376" y="115100"/>
                  </a:lnTo>
                  <a:lnTo>
                    <a:pt x="1033678" y="115989"/>
                  </a:lnTo>
                  <a:lnTo>
                    <a:pt x="1032522" y="116624"/>
                  </a:lnTo>
                  <a:lnTo>
                    <a:pt x="1030795" y="117005"/>
                  </a:lnTo>
                  <a:lnTo>
                    <a:pt x="1032713" y="118757"/>
                  </a:lnTo>
                  <a:lnTo>
                    <a:pt x="1032802" y="119367"/>
                  </a:lnTo>
                  <a:lnTo>
                    <a:pt x="1031722" y="126276"/>
                  </a:lnTo>
                  <a:lnTo>
                    <a:pt x="1030782" y="125895"/>
                  </a:lnTo>
                  <a:lnTo>
                    <a:pt x="1026693" y="124244"/>
                  </a:lnTo>
                  <a:lnTo>
                    <a:pt x="1026071" y="123990"/>
                  </a:lnTo>
                  <a:lnTo>
                    <a:pt x="1029195" y="124358"/>
                  </a:lnTo>
                  <a:lnTo>
                    <a:pt x="1029868" y="123990"/>
                  </a:lnTo>
                  <a:lnTo>
                    <a:pt x="1030338" y="123736"/>
                  </a:lnTo>
                  <a:lnTo>
                    <a:pt x="1030173" y="123355"/>
                  </a:lnTo>
                  <a:lnTo>
                    <a:pt x="1029639" y="122085"/>
                  </a:lnTo>
                  <a:lnTo>
                    <a:pt x="1025372" y="121958"/>
                  </a:lnTo>
                  <a:lnTo>
                    <a:pt x="1023874" y="123228"/>
                  </a:lnTo>
                  <a:lnTo>
                    <a:pt x="1020191" y="123355"/>
                  </a:lnTo>
                  <a:lnTo>
                    <a:pt x="1019606" y="121323"/>
                  </a:lnTo>
                  <a:lnTo>
                    <a:pt x="1022261" y="121069"/>
                  </a:lnTo>
                  <a:lnTo>
                    <a:pt x="1021334" y="118910"/>
                  </a:lnTo>
                  <a:lnTo>
                    <a:pt x="1020432" y="118783"/>
                  </a:lnTo>
                  <a:lnTo>
                    <a:pt x="1020114" y="118529"/>
                  </a:lnTo>
                  <a:lnTo>
                    <a:pt x="1020191" y="117640"/>
                  </a:lnTo>
                  <a:lnTo>
                    <a:pt x="1016266" y="118021"/>
                  </a:lnTo>
                  <a:lnTo>
                    <a:pt x="1016190" y="119037"/>
                  </a:lnTo>
                  <a:lnTo>
                    <a:pt x="1018997" y="119532"/>
                  </a:lnTo>
                  <a:lnTo>
                    <a:pt x="1019035" y="122720"/>
                  </a:lnTo>
                  <a:lnTo>
                    <a:pt x="1018527" y="122745"/>
                  </a:lnTo>
                  <a:lnTo>
                    <a:pt x="1018527" y="148145"/>
                  </a:lnTo>
                  <a:lnTo>
                    <a:pt x="1016584" y="147434"/>
                  </a:lnTo>
                  <a:lnTo>
                    <a:pt x="1016431" y="147104"/>
                  </a:lnTo>
                  <a:lnTo>
                    <a:pt x="1016419" y="146964"/>
                  </a:lnTo>
                  <a:lnTo>
                    <a:pt x="1017765" y="146850"/>
                  </a:lnTo>
                  <a:lnTo>
                    <a:pt x="1018527" y="148145"/>
                  </a:lnTo>
                  <a:lnTo>
                    <a:pt x="1018527" y="122745"/>
                  </a:lnTo>
                  <a:lnTo>
                    <a:pt x="1016381" y="122847"/>
                  </a:lnTo>
                  <a:lnTo>
                    <a:pt x="1010158" y="124244"/>
                  </a:lnTo>
                  <a:lnTo>
                    <a:pt x="1009992" y="123990"/>
                  </a:lnTo>
                  <a:lnTo>
                    <a:pt x="1009573" y="123355"/>
                  </a:lnTo>
                  <a:lnTo>
                    <a:pt x="1010843" y="122593"/>
                  </a:lnTo>
                  <a:lnTo>
                    <a:pt x="1012913" y="122212"/>
                  </a:lnTo>
                  <a:lnTo>
                    <a:pt x="1011885" y="120180"/>
                  </a:lnTo>
                  <a:lnTo>
                    <a:pt x="1007389" y="120688"/>
                  </a:lnTo>
                  <a:lnTo>
                    <a:pt x="1006106" y="122974"/>
                  </a:lnTo>
                  <a:lnTo>
                    <a:pt x="1002461" y="123990"/>
                  </a:lnTo>
                  <a:lnTo>
                    <a:pt x="1001966" y="123939"/>
                  </a:lnTo>
                  <a:lnTo>
                    <a:pt x="1001966" y="136182"/>
                  </a:lnTo>
                  <a:lnTo>
                    <a:pt x="997229" y="137198"/>
                  </a:lnTo>
                  <a:lnTo>
                    <a:pt x="998855" y="138595"/>
                  </a:lnTo>
                  <a:lnTo>
                    <a:pt x="998042" y="138341"/>
                  </a:lnTo>
                  <a:lnTo>
                    <a:pt x="993114" y="138760"/>
                  </a:lnTo>
                  <a:lnTo>
                    <a:pt x="995616" y="137325"/>
                  </a:lnTo>
                  <a:lnTo>
                    <a:pt x="996264" y="137071"/>
                  </a:lnTo>
                  <a:lnTo>
                    <a:pt x="997877" y="136436"/>
                  </a:lnTo>
                  <a:lnTo>
                    <a:pt x="998855" y="136055"/>
                  </a:lnTo>
                  <a:lnTo>
                    <a:pt x="1001966" y="136182"/>
                  </a:lnTo>
                  <a:lnTo>
                    <a:pt x="1001966" y="123939"/>
                  </a:lnTo>
                  <a:lnTo>
                    <a:pt x="1001128" y="123863"/>
                  </a:lnTo>
                  <a:lnTo>
                    <a:pt x="995972" y="123355"/>
                  </a:lnTo>
                  <a:lnTo>
                    <a:pt x="992886" y="123494"/>
                  </a:lnTo>
                  <a:lnTo>
                    <a:pt x="992886" y="140627"/>
                  </a:lnTo>
                  <a:lnTo>
                    <a:pt x="991235" y="143040"/>
                  </a:lnTo>
                  <a:lnTo>
                    <a:pt x="991095" y="142913"/>
                  </a:lnTo>
                  <a:lnTo>
                    <a:pt x="990066" y="142024"/>
                  </a:lnTo>
                  <a:lnTo>
                    <a:pt x="989037" y="141135"/>
                  </a:lnTo>
                  <a:lnTo>
                    <a:pt x="987285" y="139611"/>
                  </a:lnTo>
                  <a:lnTo>
                    <a:pt x="988822" y="139738"/>
                  </a:lnTo>
                  <a:lnTo>
                    <a:pt x="988758" y="138201"/>
                  </a:lnTo>
                  <a:lnTo>
                    <a:pt x="985926" y="137960"/>
                  </a:lnTo>
                  <a:lnTo>
                    <a:pt x="985888" y="137833"/>
                  </a:lnTo>
                  <a:lnTo>
                    <a:pt x="986282" y="137071"/>
                  </a:lnTo>
                  <a:lnTo>
                    <a:pt x="988822" y="137452"/>
                  </a:lnTo>
                  <a:lnTo>
                    <a:pt x="990549" y="137325"/>
                  </a:lnTo>
                  <a:lnTo>
                    <a:pt x="990777" y="138468"/>
                  </a:lnTo>
                  <a:lnTo>
                    <a:pt x="989164" y="138722"/>
                  </a:lnTo>
                  <a:lnTo>
                    <a:pt x="989393" y="139865"/>
                  </a:lnTo>
                  <a:lnTo>
                    <a:pt x="992162" y="139077"/>
                  </a:lnTo>
                  <a:lnTo>
                    <a:pt x="992162" y="138849"/>
                  </a:lnTo>
                  <a:lnTo>
                    <a:pt x="992263" y="139039"/>
                  </a:lnTo>
                  <a:lnTo>
                    <a:pt x="992784" y="140119"/>
                  </a:lnTo>
                  <a:lnTo>
                    <a:pt x="992886" y="140627"/>
                  </a:lnTo>
                  <a:lnTo>
                    <a:pt x="992886" y="123494"/>
                  </a:lnTo>
                  <a:lnTo>
                    <a:pt x="985812" y="123812"/>
                  </a:lnTo>
                  <a:lnTo>
                    <a:pt x="985812" y="141135"/>
                  </a:lnTo>
                  <a:lnTo>
                    <a:pt x="984427" y="141008"/>
                  </a:lnTo>
                  <a:lnTo>
                    <a:pt x="984542" y="140754"/>
                  </a:lnTo>
                  <a:lnTo>
                    <a:pt x="984719" y="140373"/>
                  </a:lnTo>
                  <a:lnTo>
                    <a:pt x="984834" y="140119"/>
                  </a:lnTo>
                  <a:lnTo>
                    <a:pt x="984859" y="139865"/>
                  </a:lnTo>
                  <a:lnTo>
                    <a:pt x="984707" y="139357"/>
                  </a:lnTo>
                  <a:lnTo>
                    <a:pt x="984669" y="139230"/>
                  </a:lnTo>
                  <a:lnTo>
                    <a:pt x="985507" y="139331"/>
                  </a:lnTo>
                  <a:lnTo>
                    <a:pt x="985812" y="141135"/>
                  </a:lnTo>
                  <a:lnTo>
                    <a:pt x="985812" y="123812"/>
                  </a:lnTo>
                  <a:lnTo>
                    <a:pt x="984542" y="123863"/>
                  </a:lnTo>
                  <a:lnTo>
                    <a:pt x="985062" y="122720"/>
                  </a:lnTo>
                  <a:lnTo>
                    <a:pt x="985926" y="120815"/>
                  </a:lnTo>
                  <a:lnTo>
                    <a:pt x="982014" y="121577"/>
                  </a:lnTo>
                  <a:lnTo>
                    <a:pt x="983399" y="121704"/>
                  </a:lnTo>
                  <a:lnTo>
                    <a:pt x="979932" y="122085"/>
                  </a:lnTo>
                  <a:lnTo>
                    <a:pt x="980973" y="120053"/>
                  </a:lnTo>
                  <a:lnTo>
                    <a:pt x="976757" y="121018"/>
                  </a:lnTo>
                  <a:lnTo>
                    <a:pt x="977595" y="121183"/>
                  </a:lnTo>
                  <a:lnTo>
                    <a:pt x="978776" y="122085"/>
                  </a:lnTo>
                  <a:lnTo>
                    <a:pt x="978776" y="137325"/>
                  </a:lnTo>
                  <a:lnTo>
                    <a:pt x="977747" y="138201"/>
                  </a:lnTo>
                  <a:lnTo>
                    <a:pt x="976934" y="139357"/>
                  </a:lnTo>
                  <a:lnTo>
                    <a:pt x="974051" y="139230"/>
                  </a:lnTo>
                  <a:lnTo>
                    <a:pt x="974267" y="138722"/>
                  </a:lnTo>
                  <a:lnTo>
                    <a:pt x="974636" y="137833"/>
                  </a:lnTo>
                  <a:lnTo>
                    <a:pt x="972324" y="137960"/>
                  </a:lnTo>
                  <a:lnTo>
                    <a:pt x="970483" y="137960"/>
                  </a:lnTo>
                  <a:lnTo>
                    <a:pt x="973251" y="136436"/>
                  </a:lnTo>
                  <a:lnTo>
                    <a:pt x="974636" y="137198"/>
                  </a:lnTo>
                  <a:lnTo>
                    <a:pt x="978776" y="137325"/>
                  </a:lnTo>
                  <a:lnTo>
                    <a:pt x="978776" y="122085"/>
                  </a:lnTo>
                  <a:lnTo>
                    <a:pt x="977633" y="122085"/>
                  </a:lnTo>
                  <a:lnTo>
                    <a:pt x="977455" y="122466"/>
                  </a:lnTo>
                  <a:lnTo>
                    <a:pt x="977366" y="122593"/>
                  </a:lnTo>
                  <a:lnTo>
                    <a:pt x="976363" y="122720"/>
                  </a:lnTo>
                  <a:lnTo>
                    <a:pt x="975664" y="121577"/>
                  </a:lnTo>
                  <a:lnTo>
                    <a:pt x="970826" y="122720"/>
                  </a:lnTo>
                  <a:lnTo>
                    <a:pt x="970483" y="121450"/>
                  </a:lnTo>
                  <a:lnTo>
                    <a:pt x="972439" y="121577"/>
                  </a:lnTo>
                  <a:lnTo>
                    <a:pt x="972591" y="121450"/>
                  </a:lnTo>
                  <a:lnTo>
                    <a:pt x="973074" y="121069"/>
                  </a:lnTo>
                  <a:lnTo>
                    <a:pt x="973543" y="120688"/>
                  </a:lnTo>
                  <a:lnTo>
                    <a:pt x="973582" y="120535"/>
                  </a:lnTo>
                  <a:lnTo>
                    <a:pt x="971626" y="120180"/>
                  </a:lnTo>
                  <a:lnTo>
                    <a:pt x="971283" y="120434"/>
                  </a:lnTo>
                  <a:lnTo>
                    <a:pt x="968171" y="121056"/>
                  </a:lnTo>
                  <a:lnTo>
                    <a:pt x="968171" y="137960"/>
                  </a:lnTo>
                  <a:lnTo>
                    <a:pt x="967828" y="138722"/>
                  </a:lnTo>
                  <a:lnTo>
                    <a:pt x="965936" y="138480"/>
                  </a:lnTo>
                  <a:lnTo>
                    <a:pt x="968171" y="137960"/>
                  </a:lnTo>
                  <a:lnTo>
                    <a:pt x="968171" y="121056"/>
                  </a:lnTo>
                  <a:lnTo>
                    <a:pt x="967359" y="120535"/>
                  </a:lnTo>
                  <a:lnTo>
                    <a:pt x="967359" y="135801"/>
                  </a:lnTo>
                  <a:lnTo>
                    <a:pt x="965746" y="137287"/>
                  </a:lnTo>
                  <a:lnTo>
                    <a:pt x="965746" y="138468"/>
                  </a:lnTo>
                  <a:lnTo>
                    <a:pt x="965746" y="139230"/>
                  </a:lnTo>
                  <a:lnTo>
                    <a:pt x="965682" y="138976"/>
                  </a:lnTo>
                  <a:lnTo>
                    <a:pt x="965581" y="138569"/>
                  </a:lnTo>
                  <a:lnTo>
                    <a:pt x="965403" y="137833"/>
                  </a:lnTo>
                  <a:lnTo>
                    <a:pt x="965581" y="138569"/>
                  </a:lnTo>
                  <a:lnTo>
                    <a:pt x="965746" y="138468"/>
                  </a:lnTo>
                  <a:lnTo>
                    <a:pt x="965746" y="137287"/>
                  </a:lnTo>
                  <a:lnTo>
                    <a:pt x="965187" y="137795"/>
                  </a:lnTo>
                  <a:lnTo>
                    <a:pt x="963752" y="137591"/>
                  </a:lnTo>
                  <a:lnTo>
                    <a:pt x="963676" y="137744"/>
                  </a:lnTo>
                  <a:lnTo>
                    <a:pt x="963676" y="137579"/>
                  </a:lnTo>
                  <a:lnTo>
                    <a:pt x="963561" y="137960"/>
                  </a:lnTo>
                  <a:lnTo>
                    <a:pt x="962177" y="139865"/>
                  </a:lnTo>
                  <a:lnTo>
                    <a:pt x="961021" y="139471"/>
                  </a:lnTo>
                  <a:lnTo>
                    <a:pt x="961021" y="145580"/>
                  </a:lnTo>
                  <a:lnTo>
                    <a:pt x="960450" y="148501"/>
                  </a:lnTo>
                  <a:lnTo>
                    <a:pt x="958545" y="147485"/>
                  </a:lnTo>
                  <a:lnTo>
                    <a:pt x="954557" y="145351"/>
                  </a:lnTo>
                  <a:lnTo>
                    <a:pt x="957795" y="145961"/>
                  </a:lnTo>
                  <a:lnTo>
                    <a:pt x="961021" y="145580"/>
                  </a:lnTo>
                  <a:lnTo>
                    <a:pt x="961021" y="139471"/>
                  </a:lnTo>
                  <a:lnTo>
                    <a:pt x="960323" y="139230"/>
                  </a:lnTo>
                  <a:lnTo>
                    <a:pt x="958710" y="139230"/>
                  </a:lnTo>
                  <a:lnTo>
                    <a:pt x="959548" y="138760"/>
                  </a:lnTo>
                  <a:lnTo>
                    <a:pt x="959904" y="138023"/>
                  </a:lnTo>
                  <a:lnTo>
                    <a:pt x="959866" y="136690"/>
                  </a:lnTo>
                  <a:lnTo>
                    <a:pt x="962863" y="136817"/>
                  </a:lnTo>
                  <a:lnTo>
                    <a:pt x="963498" y="137845"/>
                  </a:lnTo>
                  <a:lnTo>
                    <a:pt x="963676" y="137579"/>
                  </a:lnTo>
                  <a:lnTo>
                    <a:pt x="964247" y="136690"/>
                  </a:lnTo>
                  <a:lnTo>
                    <a:pt x="964590" y="136055"/>
                  </a:lnTo>
                  <a:lnTo>
                    <a:pt x="967359" y="135801"/>
                  </a:lnTo>
                  <a:lnTo>
                    <a:pt x="967359" y="120535"/>
                  </a:lnTo>
                  <a:lnTo>
                    <a:pt x="966901" y="120180"/>
                  </a:lnTo>
                  <a:lnTo>
                    <a:pt x="971054" y="119164"/>
                  </a:lnTo>
                  <a:lnTo>
                    <a:pt x="969441" y="119037"/>
                  </a:lnTo>
                  <a:lnTo>
                    <a:pt x="971626" y="117005"/>
                  </a:lnTo>
                  <a:lnTo>
                    <a:pt x="966901" y="116497"/>
                  </a:lnTo>
                  <a:lnTo>
                    <a:pt x="967600" y="119037"/>
                  </a:lnTo>
                  <a:lnTo>
                    <a:pt x="962177" y="118275"/>
                  </a:lnTo>
                  <a:lnTo>
                    <a:pt x="962075" y="121323"/>
                  </a:lnTo>
                  <a:lnTo>
                    <a:pt x="963206" y="121958"/>
                  </a:lnTo>
                  <a:lnTo>
                    <a:pt x="963333" y="122212"/>
                  </a:lnTo>
                  <a:lnTo>
                    <a:pt x="959980" y="125895"/>
                  </a:lnTo>
                  <a:lnTo>
                    <a:pt x="958596" y="125260"/>
                  </a:lnTo>
                  <a:lnTo>
                    <a:pt x="957326" y="124688"/>
                  </a:lnTo>
                  <a:lnTo>
                    <a:pt x="957326" y="139039"/>
                  </a:lnTo>
                  <a:lnTo>
                    <a:pt x="956983" y="140373"/>
                  </a:lnTo>
                  <a:lnTo>
                    <a:pt x="953884" y="138658"/>
                  </a:lnTo>
                  <a:lnTo>
                    <a:pt x="952385" y="139166"/>
                  </a:lnTo>
                  <a:lnTo>
                    <a:pt x="952385" y="144945"/>
                  </a:lnTo>
                  <a:lnTo>
                    <a:pt x="951953" y="146304"/>
                  </a:lnTo>
                  <a:lnTo>
                    <a:pt x="951915" y="146558"/>
                  </a:lnTo>
                  <a:lnTo>
                    <a:pt x="951814" y="146723"/>
                  </a:lnTo>
                  <a:lnTo>
                    <a:pt x="951560" y="147485"/>
                  </a:lnTo>
                  <a:lnTo>
                    <a:pt x="949718" y="147231"/>
                  </a:lnTo>
                  <a:lnTo>
                    <a:pt x="951865" y="146570"/>
                  </a:lnTo>
                  <a:lnTo>
                    <a:pt x="951915" y="146304"/>
                  </a:lnTo>
                  <a:lnTo>
                    <a:pt x="950404" y="146215"/>
                  </a:lnTo>
                  <a:lnTo>
                    <a:pt x="951674" y="144818"/>
                  </a:lnTo>
                  <a:lnTo>
                    <a:pt x="952385" y="144945"/>
                  </a:lnTo>
                  <a:lnTo>
                    <a:pt x="952385" y="139166"/>
                  </a:lnTo>
                  <a:lnTo>
                    <a:pt x="951865" y="139331"/>
                  </a:lnTo>
                  <a:lnTo>
                    <a:pt x="950404" y="140500"/>
                  </a:lnTo>
                  <a:lnTo>
                    <a:pt x="947991" y="140754"/>
                  </a:lnTo>
                  <a:lnTo>
                    <a:pt x="947915" y="140373"/>
                  </a:lnTo>
                  <a:lnTo>
                    <a:pt x="947889" y="140246"/>
                  </a:lnTo>
                  <a:lnTo>
                    <a:pt x="947813" y="139865"/>
                  </a:lnTo>
                  <a:lnTo>
                    <a:pt x="947331" y="137464"/>
                  </a:lnTo>
                  <a:lnTo>
                    <a:pt x="947204" y="137502"/>
                  </a:lnTo>
                  <a:lnTo>
                    <a:pt x="946835" y="139865"/>
                  </a:lnTo>
                  <a:lnTo>
                    <a:pt x="945553" y="139230"/>
                  </a:lnTo>
                  <a:lnTo>
                    <a:pt x="944816" y="138861"/>
                  </a:lnTo>
                  <a:lnTo>
                    <a:pt x="943368" y="139065"/>
                  </a:lnTo>
                  <a:lnTo>
                    <a:pt x="943368" y="147231"/>
                  </a:lnTo>
                  <a:lnTo>
                    <a:pt x="941070" y="146723"/>
                  </a:lnTo>
                  <a:lnTo>
                    <a:pt x="940955" y="148120"/>
                  </a:lnTo>
                  <a:lnTo>
                    <a:pt x="940028" y="149517"/>
                  </a:lnTo>
                  <a:lnTo>
                    <a:pt x="938949" y="149390"/>
                  </a:lnTo>
                  <a:lnTo>
                    <a:pt x="933577" y="148755"/>
                  </a:lnTo>
                  <a:lnTo>
                    <a:pt x="934961" y="146850"/>
                  </a:lnTo>
                  <a:lnTo>
                    <a:pt x="937958" y="146723"/>
                  </a:lnTo>
                  <a:lnTo>
                    <a:pt x="938568" y="147739"/>
                  </a:lnTo>
                  <a:lnTo>
                    <a:pt x="938695" y="147866"/>
                  </a:lnTo>
                  <a:lnTo>
                    <a:pt x="940955" y="148120"/>
                  </a:lnTo>
                  <a:lnTo>
                    <a:pt x="940955" y="146710"/>
                  </a:lnTo>
                  <a:lnTo>
                    <a:pt x="939914" y="146469"/>
                  </a:lnTo>
                  <a:lnTo>
                    <a:pt x="936891" y="145796"/>
                  </a:lnTo>
                  <a:lnTo>
                    <a:pt x="937336" y="144437"/>
                  </a:lnTo>
                  <a:lnTo>
                    <a:pt x="937374" y="144310"/>
                  </a:lnTo>
                  <a:lnTo>
                    <a:pt x="939228" y="145072"/>
                  </a:lnTo>
                  <a:lnTo>
                    <a:pt x="939800" y="146342"/>
                  </a:lnTo>
                  <a:lnTo>
                    <a:pt x="943254" y="146215"/>
                  </a:lnTo>
                  <a:lnTo>
                    <a:pt x="943368" y="147231"/>
                  </a:lnTo>
                  <a:lnTo>
                    <a:pt x="943368" y="139065"/>
                  </a:lnTo>
                  <a:lnTo>
                    <a:pt x="942111" y="139230"/>
                  </a:lnTo>
                  <a:lnTo>
                    <a:pt x="945476" y="138087"/>
                  </a:lnTo>
                  <a:lnTo>
                    <a:pt x="945857" y="137960"/>
                  </a:lnTo>
                  <a:lnTo>
                    <a:pt x="946975" y="137566"/>
                  </a:lnTo>
                  <a:lnTo>
                    <a:pt x="947089" y="137439"/>
                  </a:lnTo>
                  <a:lnTo>
                    <a:pt x="947318" y="137464"/>
                  </a:lnTo>
                  <a:lnTo>
                    <a:pt x="947293" y="137287"/>
                  </a:lnTo>
                  <a:lnTo>
                    <a:pt x="947331" y="137452"/>
                  </a:lnTo>
                  <a:lnTo>
                    <a:pt x="948105" y="137198"/>
                  </a:lnTo>
                  <a:lnTo>
                    <a:pt x="947331" y="137464"/>
                  </a:lnTo>
                  <a:lnTo>
                    <a:pt x="948220" y="137198"/>
                  </a:lnTo>
                  <a:lnTo>
                    <a:pt x="950429" y="136690"/>
                  </a:lnTo>
                  <a:lnTo>
                    <a:pt x="950963" y="136563"/>
                  </a:lnTo>
                  <a:lnTo>
                    <a:pt x="951191" y="135928"/>
                  </a:lnTo>
                  <a:lnTo>
                    <a:pt x="951433" y="135166"/>
                  </a:lnTo>
                  <a:lnTo>
                    <a:pt x="951560" y="134785"/>
                  </a:lnTo>
                  <a:lnTo>
                    <a:pt x="951407" y="134277"/>
                  </a:lnTo>
                  <a:lnTo>
                    <a:pt x="951331" y="134023"/>
                  </a:lnTo>
                  <a:lnTo>
                    <a:pt x="949375" y="134277"/>
                  </a:lnTo>
                  <a:lnTo>
                    <a:pt x="947991" y="134150"/>
                  </a:lnTo>
                  <a:lnTo>
                    <a:pt x="948334" y="133515"/>
                  </a:lnTo>
                  <a:lnTo>
                    <a:pt x="950404" y="133642"/>
                  </a:lnTo>
                  <a:lnTo>
                    <a:pt x="950404" y="133515"/>
                  </a:lnTo>
                  <a:lnTo>
                    <a:pt x="950404" y="132880"/>
                  </a:lnTo>
                  <a:lnTo>
                    <a:pt x="952982" y="134683"/>
                  </a:lnTo>
                  <a:lnTo>
                    <a:pt x="957287" y="138468"/>
                  </a:lnTo>
                  <a:lnTo>
                    <a:pt x="957326" y="139039"/>
                  </a:lnTo>
                  <a:lnTo>
                    <a:pt x="957326" y="124688"/>
                  </a:lnTo>
                  <a:lnTo>
                    <a:pt x="952461" y="122466"/>
                  </a:lnTo>
                  <a:lnTo>
                    <a:pt x="951915" y="122212"/>
                  </a:lnTo>
                  <a:lnTo>
                    <a:pt x="949261" y="122720"/>
                  </a:lnTo>
                  <a:lnTo>
                    <a:pt x="951103" y="122466"/>
                  </a:lnTo>
                  <a:lnTo>
                    <a:pt x="953173" y="125006"/>
                  </a:lnTo>
                  <a:lnTo>
                    <a:pt x="950404" y="125260"/>
                  </a:lnTo>
                  <a:lnTo>
                    <a:pt x="950404" y="124371"/>
                  </a:lnTo>
                  <a:lnTo>
                    <a:pt x="948334" y="124625"/>
                  </a:lnTo>
                  <a:lnTo>
                    <a:pt x="948067" y="124129"/>
                  </a:lnTo>
                  <a:lnTo>
                    <a:pt x="947953" y="123863"/>
                  </a:lnTo>
                  <a:lnTo>
                    <a:pt x="947826" y="123355"/>
                  </a:lnTo>
                  <a:lnTo>
                    <a:pt x="947674" y="122720"/>
                  </a:lnTo>
                  <a:lnTo>
                    <a:pt x="947178" y="120764"/>
                  </a:lnTo>
                  <a:lnTo>
                    <a:pt x="947178" y="136690"/>
                  </a:lnTo>
                  <a:lnTo>
                    <a:pt x="947115" y="137299"/>
                  </a:lnTo>
                  <a:lnTo>
                    <a:pt x="945794" y="137452"/>
                  </a:lnTo>
                  <a:lnTo>
                    <a:pt x="940028" y="138087"/>
                  </a:lnTo>
                  <a:lnTo>
                    <a:pt x="940003" y="137960"/>
                  </a:lnTo>
                  <a:lnTo>
                    <a:pt x="939723" y="136309"/>
                  </a:lnTo>
                  <a:lnTo>
                    <a:pt x="939685" y="136055"/>
                  </a:lnTo>
                  <a:lnTo>
                    <a:pt x="943140" y="135928"/>
                  </a:lnTo>
                  <a:lnTo>
                    <a:pt x="946137" y="135928"/>
                  </a:lnTo>
                  <a:lnTo>
                    <a:pt x="945794" y="137452"/>
                  </a:lnTo>
                  <a:lnTo>
                    <a:pt x="947077" y="137299"/>
                  </a:lnTo>
                  <a:lnTo>
                    <a:pt x="947178" y="136690"/>
                  </a:lnTo>
                  <a:lnTo>
                    <a:pt x="947178" y="120764"/>
                  </a:lnTo>
                  <a:lnTo>
                    <a:pt x="947064" y="120307"/>
                  </a:lnTo>
                  <a:lnTo>
                    <a:pt x="947229" y="120180"/>
                  </a:lnTo>
                  <a:lnTo>
                    <a:pt x="947445" y="120002"/>
                  </a:lnTo>
                  <a:lnTo>
                    <a:pt x="945680" y="120180"/>
                  </a:lnTo>
                  <a:lnTo>
                    <a:pt x="945108" y="117132"/>
                  </a:lnTo>
                  <a:lnTo>
                    <a:pt x="940841" y="119722"/>
                  </a:lnTo>
                  <a:lnTo>
                    <a:pt x="941298" y="120815"/>
                  </a:lnTo>
                  <a:lnTo>
                    <a:pt x="943254" y="120815"/>
                  </a:lnTo>
                  <a:lnTo>
                    <a:pt x="940841" y="120942"/>
                  </a:lnTo>
                  <a:lnTo>
                    <a:pt x="945108" y="122466"/>
                  </a:lnTo>
                  <a:lnTo>
                    <a:pt x="940955" y="122720"/>
                  </a:lnTo>
                  <a:lnTo>
                    <a:pt x="940028" y="122085"/>
                  </a:lnTo>
                  <a:lnTo>
                    <a:pt x="939101" y="121450"/>
                  </a:lnTo>
                  <a:lnTo>
                    <a:pt x="938187" y="119545"/>
                  </a:lnTo>
                  <a:lnTo>
                    <a:pt x="933805" y="119545"/>
                  </a:lnTo>
                  <a:lnTo>
                    <a:pt x="932192" y="119926"/>
                  </a:lnTo>
                  <a:lnTo>
                    <a:pt x="933691" y="122085"/>
                  </a:lnTo>
                  <a:lnTo>
                    <a:pt x="932764" y="122085"/>
                  </a:lnTo>
                  <a:lnTo>
                    <a:pt x="932764" y="149263"/>
                  </a:lnTo>
                  <a:lnTo>
                    <a:pt x="927925" y="149390"/>
                  </a:lnTo>
                  <a:lnTo>
                    <a:pt x="925957" y="148501"/>
                  </a:lnTo>
                  <a:lnTo>
                    <a:pt x="926147" y="148247"/>
                  </a:lnTo>
                  <a:lnTo>
                    <a:pt x="927646" y="146215"/>
                  </a:lnTo>
                  <a:lnTo>
                    <a:pt x="928497" y="145072"/>
                  </a:lnTo>
                  <a:lnTo>
                    <a:pt x="925499" y="146215"/>
                  </a:lnTo>
                  <a:lnTo>
                    <a:pt x="923772" y="145961"/>
                  </a:lnTo>
                  <a:lnTo>
                    <a:pt x="925957" y="145453"/>
                  </a:lnTo>
                  <a:lnTo>
                    <a:pt x="925499" y="144310"/>
                  </a:lnTo>
                  <a:lnTo>
                    <a:pt x="929182" y="144437"/>
                  </a:lnTo>
                  <a:lnTo>
                    <a:pt x="930440" y="144767"/>
                  </a:lnTo>
                  <a:lnTo>
                    <a:pt x="928116" y="147866"/>
                  </a:lnTo>
                  <a:lnTo>
                    <a:pt x="928039" y="148577"/>
                  </a:lnTo>
                  <a:lnTo>
                    <a:pt x="928154" y="149009"/>
                  </a:lnTo>
                  <a:lnTo>
                    <a:pt x="932764" y="149263"/>
                  </a:lnTo>
                  <a:lnTo>
                    <a:pt x="932764" y="122085"/>
                  </a:lnTo>
                  <a:lnTo>
                    <a:pt x="931494" y="122085"/>
                  </a:lnTo>
                  <a:lnTo>
                    <a:pt x="932078" y="120180"/>
                  </a:lnTo>
                  <a:lnTo>
                    <a:pt x="930224" y="119989"/>
                  </a:lnTo>
                  <a:lnTo>
                    <a:pt x="930224" y="121450"/>
                  </a:lnTo>
                  <a:lnTo>
                    <a:pt x="928611" y="121450"/>
                  </a:lnTo>
                  <a:lnTo>
                    <a:pt x="927684" y="121704"/>
                  </a:lnTo>
                  <a:lnTo>
                    <a:pt x="926769" y="122085"/>
                  </a:lnTo>
                  <a:lnTo>
                    <a:pt x="928738" y="120561"/>
                  </a:lnTo>
                  <a:lnTo>
                    <a:pt x="928890" y="120459"/>
                  </a:lnTo>
                  <a:lnTo>
                    <a:pt x="930224" y="121450"/>
                  </a:lnTo>
                  <a:lnTo>
                    <a:pt x="930224" y="119989"/>
                  </a:lnTo>
                  <a:lnTo>
                    <a:pt x="927341" y="119672"/>
                  </a:lnTo>
                  <a:lnTo>
                    <a:pt x="927950" y="120053"/>
                  </a:lnTo>
                  <a:lnTo>
                    <a:pt x="928446" y="120357"/>
                  </a:lnTo>
                  <a:lnTo>
                    <a:pt x="927950" y="120053"/>
                  </a:lnTo>
                  <a:lnTo>
                    <a:pt x="923188" y="118973"/>
                  </a:lnTo>
                  <a:lnTo>
                    <a:pt x="923188" y="145580"/>
                  </a:lnTo>
                  <a:lnTo>
                    <a:pt x="920419" y="148247"/>
                  </a:lnTo>
                  <a:lnTo>
                    <a:pt x="913155" y="147485"/>
                  </a:lnTo>
                  <a:lnTo>
                    <a:pt x="911313" y="144945"/>
                  </a:lnTo>
                  <a:lnTo>
                    <a:pt x="913269" y="144056"/>
                  </a:lnTo>
                  <a:lnTo>
                    <a:pt x="914107" y="143675"/>
                  </a:lnTo>
                  <a:lnTo>
                    <a:pt x="915238" y="143167"/>
                  </a:lnTo>
                  <a:lnTo>
                    <a:pt x="920648" y="143675"/>
                  </a:lnTo>
                  <a:lnTo>
                    <a:pt x="923188" y="145580"/>
                  </a:lnTo>
                  <a:lnTo>
                    <a:pt x="923188" y="118973"/>
                  </a:lnTo>
                  <a:lnTo>
                    <a:pt x="919619" y="118160"/>
                  </a:lnTo>
                  <a:lnTo>
                    <a:pt x="919530" y="119418"/>
                  </a:lnTo>
                  <a:lnTo>
                    <a:pt x="919048" y="121412"/>
                  </a:lnTo>
                  <a:lnTo>
                    <a:pt x="918464" y="122085"/>
                  </a:lnTo>
                  <a:lnTo>
                    <a:pt x="918337" y="121958"/>
                  </a:lnTo>
                  <a:lnTo>
                    <a:pt x="918222" y="121831"/>
                  </a:lnTo>
                  <a:lnTo>
                    <a:pt x="917981" y="121577"/>
                  </a:lnTo>
                  <a:lnTo>
                    <a:pt x="916266" y="119799"/>
                  </a:lnTo>
                  <a:lnTo>
                    <a:pt x="913739" y="121577"/>
                  </a:lnTo>
                  <a:lnTo>
                    <a:pt x="908507" y="121475"/>
                  </a:lnTo>
                  <a:lnTo>
                    <a:pt x="908507" y="144894"/>
                  </a:lnTo>
                  <a:lnTo>
                    <a:pt x="906691" y="147434"/>
                  </a:lnTo>
                  <a:lnTo>
                    <a:pt x="906589" y="149390"/>
                  </a:lnTo>
                  <a:lnTo>
                    <a:pt x="905586" y="149136"/>
                  </a:lnTo>
                  <a:lnTo>
                    <a:pt x="900582" y="147866"/>
                  </a:lnTo>
                  <a:lnTo>
                    <a:pt x="905205" y="145707"/>
                  </a:lnTo>
                  <a:lnTo>
                    <a:pt x="905243" y="145326"/>
                  </a:lnTo>
                  <a:lnTo>
                    <a:pt x="899198" y="145326"/>
                  </a:lnTo>
                  <a:lnTo>
                    <a:pt x="898918" y="145326"/>
                  </a:lnTo>
                  <a:lnTo>
                    <a:pt x="898740" y="145580"/>
                  </a:lnTo>
                  <a:lnTo>
                    <a:pt x="900696" y="145580"/>
                  </a:lnTo>
                  <a:lnTo>
                    <a:pt x="900696" y="146469"/>
                  </a:lnTo>
                  <a:lnTo>
                    <a:pt x="896454" y="146469"/>
                  </a:lnTo>
                  <a:lnTo>
                    <a:pt x="896505" y="146608"/>
                  </a:lnTo>
                  <a:lnTo>
                    <a:pt x="896632" y="146659"/>
                  </a:lnTo>
                  <a:lnTo>
                    <a:pt x="899553" y="146850"/>
                  </a:lnTo>
                  <a:lnTo>
                    <a:pt x="897356" y="149136"/>
                  </a:lnTo>
                  <a:lnTo>
                    <a:pt x="897013" y="148120"/>
                  </a:lnTo>
                  <a:lnTo>
                    <a:pt x="896518" y="146659"/>
                  </a:lnTo>
                  <a:lnTo>
                    <a:pt x="893660" y="146469"/>
                  </a:lnTo>
                  <a:lnTo>
                    <a:pt x="896518" y="146646"/>
                  </a:lnTo>
                  <a:lnTo>
                    <a:pt x="896454" y="146469"/>
                  </a:lnTo>
                  <a:lnTo>
                    <a:pt x="896378" y="146215"/>
                  </a:lnTo>
                  <a:lnTo>
                    <a:pt x="896200" y="145707"/>
                  </a:lnTo>
                  <a:lnTo>
                    <a:pt x="893546" y="146215"/>
                  </a:lnTo>
                  <a:lnTo>
                    <a:pt x="894359" y="145707"/>
                  </a:lnTo>
                  <a:lnTo>
                    <a:pt x="895045" y="145072"/>
                  </a:lnTo>
                  <a:lnTo>
                    <a:pt x="892746" y="143167"/>
                  </a:lnTo>
                  <a:lnTo>
                    <a:pt x="898982" y="145249"/>
                  </a:lnTo>
                  <a:lnTo>
                    <a:pt x="898893" y="144691"/>
                  </a:lnTo>
                  <a:lnTo>
                    <a:pt x="898398" y="143675"/>
                  </a:lnTo>
                  <a:lnTo>
                    <a:pt x="900010" y="143802"/>
                  </a:lnTo>
                  <a:lnTo>
                    <a:pt x="899312" y="144767"/>
                  </a:lnTo>
                  <a:lnTo>
                    <a:pt x="899210" y="145249"/>
                  </a:lnTo>
                  <a:lnTo>
                    <a:pt x="905256" y="145249"/>
                  </a:lnTo>
                  <a:lnTo>
                    <a:pt x="905433" y="143675"/>
                  </a:lnTo>
                  <a:lnTo>
                    <a:pt x="906818" y="143802"/>
                  </a:lnTo>
                  <a:lnTo>
                    <a:pt x="906119" y="144310"/>
                  </a:lnTo>
                  <a:lnTo>
                    <a:pt x="905433" y="144310"/>
                  </a:lnTo>
                  <a:lnTo>
                    <a:pt x="905662" y="145072"/>
                  </a:lnTo>
                  <a:lnTo>
                    <a:pt x="907618" y="144818"/>
                  </a:lnTo>
                  <a:lnTo>
                    <a:pt x="908507" y="144894"/>
                  </a:lnTo>
                  <a:lnTo>
                    <a:pt x="908507" y="121475"/>
                  </a:lnTo>
                  <a:lnTo>
                    <a:pt x="907732" y="121450"/>
                  </a:lnTo>
                  <a:lnTo>
                    <a:pt x="907757" y="121196"/>
                  </a:lnTo>
                  <a:lnTo>
                    <a:pt x="907973" y="119037"/>
                  </a:lnTo>
                  <a:lnTo>
                    <a:pt x="906818" y="121196"/>
                  </a:lnTo>
                  <a:lnTo>
                    <a:pt x="904278" y="120815"/>
                  </a:lnTo>
                  <a:lnTo>
                    <a:pt x="904163" y="120535"/>
                  </a:lnTo>
                  <a:lnTo>
                    <a:pt x="904163" y="125514"/>
                  </a:lnTo>
                  <a:lnTo>
                    <a:pt x="901268" y="126403"/>
                  </a:lnTo>
                  <a:lnTo>
                    <a:pt x="901166" y="126784"/>
                  </a:lnTo>
                  <a:lnTo>
                    <a:pt x="901090" y="126453"/>
                  </a:lnTo>
                  <a:lnTo>
                    <a:pt x="900696" y="124625"/>
                  </a:lnTo>
                  <a:lnTo>
                    <a:pt x="900696" y="129070"/>
                  </a:lnTo>
                  <a:lnTo>
                    <a:pt x="899312" y="128943"/>
                  </a:lnTo>
                  <a:lnTo>
                    <a:pt x="899655" y="127952"/>
                  </a:lnTo>
                  <a:lnTo>
                    <a:pt x="899579" y="127546"/>
                  </a:lnTo>
                  <a:lnTo>
                    <a:pt x="899553" y="127165"/>
                  </a:lnTo>
                  <a:lnTo>
                    <a:pt x="899668" y="127673"/>
                  </a:lnTo>
                  <a:lnTo>
                    <a:pt x="900696" y="129070"/>
                  </a:lnTo>
                  <a:lnTo>
                    <a:pt x="900696" y="124625"/>
                  </a:lnTo>
                  <a:lnTo>
                    <a:pt x="904163" y="125514"/>
                  </a:lnTo>
                  <a:lnTo>
                    <a:pt x="904163" y="120535"/>
                  </a:lnTo>
                  <a:lnTo>
                    <a:pt x="903833" y="119722"/>
                  </a:lnTo>
                  <a:lnTo>
                    <a:pt x="906005" y="119164"/>
                  </a:lnTo>
                  <a:lnTo>
                    <a:pt x="904278" y="118910"/>
                  </a:lnTo>
                  <a:lnTo>
                    <a:pt x="901280" y="119926"/>
                  </a:lnTo>
                  <a:lnTo>
                    <a:pt x="900696" y="120815"/>
                  </a:lnTo>
                  <a:lnTo>
                    <a:pt x="900226" y="120815"/>
                  </a:lnTo>
                  <a:lnTo>
                    <a:pt x="900226" y="126720"/>
                  </a:lnTo>
                  <a:lnTo>
                    <a:pt x="899198" y="127038"/>
                  </a:lnTo>
                  <a:lnTo>
                    <a:pt x="899350" y="127228"/>
                  </a:lnTo>
                  <a:lnTo>
                    <a:pt x="898512" y="127546"/>
                  </a:lnTo>
                  <a:lnTo>
                    <a:pt x="897585" y="127800"/>
                  </a:lnTo>
                  <a:lnTo>
                    <a:pt x="895972" y="127800"/>
                  </a:lnTo>
                  <a:lnTo>
                    <a:pt x="897128" y="126530"/>
                  </a:lnTo>
                  <a:lnTo>
                    <a:pt x="900226" y="126720"/>
                  </a:lnTo>
                  <a:lnTo>
                    <a:pt x="900226" y="120815"/>
                  </a:lnTo>
                  <a:lnTo>
                    <a:pt x="898626" y="120815"/>
                  </a:lnTo>
                  <a:lnTo>
                    <a:pt x="897013" y="120942"/>
                  </a:lnTo>
                  <a:lnTo>
                    <a:pt x="895972" y="121450"/>
                  </a:lnTo>
                  <a:lnTo>
                    <a:pt x="895896" y="120535"/>
                  </a:lnTo>
                  <a:lnTo>
                    <a:pt x="897128" y="119545"/>
                  </a:lnTo>
                  <a:lnTo>
                    <a:pt x="889165" y="121831"/>
                  </a:lnTo>
                  <a:lnTo>
                    <a:pt x="888974" y="121704"/>
                  </a:lnTo>
                  <a:lnTo>
                    <a:pt x="885634" y="119570"/>
                  </a:lnTo>
                  <a:lnTo>
                    <a:pt x="885634" y="146608"/>
                  </a:lnTo>
                  <a:lnTo>
                    <a:pt x="880630" y="148120"/>
                  </a:lnTo>
                  <a:lnTo>
                    <a:pt x="881049" y="146850"/>
                  </a:lnTo>
                  <a:lnTo>
                    <a:pt x="881100" y="146723"/>
                  </a:lnTo>
                  <a:lnTo>
                    <a:pt x="872794" y="145834"/>
                  </a:lnTo>
                  <a:lnTo>
                    <a:pt x="868756" y="146850"/>
                  </a:lnTo>
                  <a:lnTo>
                    <a:pt x="868743" y="146723"/>
                  </a:lnTo>
                  <a:lnTo>
                    <a:pt x="868667" y="146215"/>
                  </a:lnTo>
                  <a:lnTo>
                    <a:pt x="868641" y="145961"/>
                  </a:lnTo>
                  <a:lnTo>
                    <a:pt x="867600" y="145580"/>
                  </a:lnTo>
                  <a:lnTo>
                    <a:pt x="864146" y="144310"/>
                  </a:lnTo>
                  <a:lnTo>
                    <a:pt x="864031" y="145580"/>
                  </a:lnTo>
                  <a:lnTo>
                    <a:pt x="862584" y="144818"/>
                  </a:lnTo>
                  <a:lnTo>
                    <a:pt x="860907" y="143929"/>
                  </a:lnTo>
                  <a:lnTo>
                    <a:pt x="873874" y="143878"/>
                  </a:lnTo>
                  <a:lnTo>
                    <a:pt x="872324" y="145580"/>
                  </a:lnTo>
                  <a:lnTo>
                    <a:pt x="878382" y="144691"/>
                  </a:lnTo>
                  <a:lnTo>
                    <a:pt x="883881" y="145326"/>
                  </a:lnTo>
                  <a:lnTo>
                    <a:pt x="885520" y="146481"/>
                  </a:lnTo>
                  <a:lnTo>
                    <a:pt x="885634" y="146608"/>
                  </a:lnTo>
                  <a:lnTo>
                    <a:pt x="885634" y="119570"/>
                  </a:lnTo>
                  <a:lnTo>
                    <a:pt x="885012" y="119164"/>
                  </a:lnTo>
                  <a:lnTo>
                    <a:pt x="882484" y="119303"/>
                  </a:lnTo>
                  <a:lnTo>
                    <a:pt x="882484" y="124752"/>
                  </a:lnTo>
                  <a:lnTo>
                    <a:pt x="877874" y="125730"/>
                  </a:lnTo>
                  <a:lnTo>
                    <a:pt x="877900" y="125895"/>
                  </a:lnTo>
                  <a:lnTo>
                    <a:pt x="879360" y="127165"/>
                  </a:lnTo>
                  <a:lnTo>
                    <a:pt x="872210" y="127165"/>
                  </a:lnTo>
                  <a:lnTo>
                    <a:pt x="872324" y="125260"/>
                  </a:lnTo>
                  <a:lnTo>
                    <a:pt x="876020" y="126530"/>
                  </a:lnTo>
                  <a:lnTo>
                    <a:pt x="876833" y="126530"/>
                  </a:lnTo>
                  <a:lnTo>
                    <a:pt x="877671" y="125895"/>
                  </a:lnTo>
                  <a:lnTo>
                    <a:pt x="877747" y="125768"/>
                  </a:lnTo>
                  <a:lnTo>
                    <a:pt x="877874" y="125730"/>
                  </a:lnTo>
                  <a:lnTo>
                    <a:pt x="878522" y="125260"/>
                  </a:lnTo>
                  <a:lnTo>
                    <a:pt x="879360" y="124625"/>
                  </a:lnTo>
                  <a:lnTo>
                    <a:pt x="882484" y="124752"/>
                  </a:lnTo>
                  <a:lnTo>
                    <a:pt x="882484" y="119303"/>
                  </a:lnTo>
                  <a:lnTo>
                    <a:pt x="881253" y="119367"/>
                  </a:lnTo>
                  <a:lnTo>
                    <a:pt x="881672" y="121704"/>
                  </a:lnTo>
                  <a:lnTo>
                    <a:pt x="879348" y="121437"/>
                  </a:lnTo>
                  <a:lnTo>
                    <a:pt x="877849" y="121145"/>
                  </a:lnTo>
                  <a:lnTo>
                    <a:pt x="876719" y="120815"/>
                  </a:lnTo>
                  <a:lnTo>
                    <a:pt x="876223" y="120434"/>
                  </a:lnTo>
                  <a:lnTo>
                    <a:pt x="876071" y="120307"/>
                  </a:lnTo>
                  <a:lnTo>
                    <a:pt x="876122" y="119926"/>
                  </a:lnTo>
                  <a:lnTo>
                    <a:pt x="876439" y="119545"/>
                  </a:lnTo>
                  <a:lnTo>
                    <a:pt x="876541" y="119418"/>
                  </a:lnTo>
                  <a:lnTo>
                    <a:pt x="873747" y="119545"/>
                  </a:lnTo>
                  <a:lnTo>
                    <a:pt x="873480" y="119545"/>
                  </a:lnTo>
                  <a:lnTo>
                    <a:pt x="871486" y="119037"/>
                  </a:lnTo>
                  <a:lnTo>
                    <a:pt x="870978" y="118910"/>
                  </a:lnTo>
                  <a:lnTo>
                    <a:pt x="870610" y="118808"/>
                  </a:lnTo>
                  <a:lnTo>
                    <a:pt x="870712" y="118656"/>
                  </a:lnTo>
                  <a:lnTo>
                    <a:pt x="874636" y="116497"/>
                  </a:lnTo>
                  <a:lnTo>
                    <a:pt x="872324" y="116370"/>
                  </a:lnTo>
                  <a:lnTo>
                    <a:pt x="869797" y="117513"/>
                  </a:lnTo>
                  <a:lnTo>
                    <a:pt x="871296" y="118275"/>
                  </a:lnTo>
                  <a:lnTo>
                    <a:pt x="869911" y="118910"/>
                  </a:lnTo>
                  <a:lnTo>
                    <a:pt x="866330" y="118910"/>
                  </a:lnTo>
                  <a:lnTo>
                    <a:pt x="868527" y="117767"/>
                  </a:lnTo>
                  <a:lnTo>
                    <a:pt x="864031" y="116370"/>
                  </a:lnTo>
                  <a:lnTo>
                    <a:pt x="865441" y="118529"/>
                  </a:lnTo>
                  <a:lnTo>
                    <a:pt x="865505" y="118656"/>
                  </a:lnTo>
                  <a:lnTo>
                    <a:pt x="864603" y="119037"/>
                  </a:lnTo>
                  <a:lnTo>
                    <a:pt x="860450" y="118275"/>
                  </a:lnTo>
                  <a:lnTo>
                    <a:pt x="860158" y="118986"/>
                  </a:lnTo>
                  <a:lnTo>
                    <a:pt x="860031" y="119418"/>
                  </a:lnTo>
                  <a:lnTo>
                    <a:pt x="862177" y="119926"/>
                  </a:lnTo>
                  <a:lnTo>
                    <a:pt x="860450" y="120180"/>
                  </a:lnTo>
                  <a:lnTo>
                    <a:pt x="859523" y="120434"/>
                  </a:lnTo>
                  <a:lnTo>
                    <a:pt x="856996" y="118351"/>
                  </a:lnTo>
                  <a:lnTo>
                    <a:pt x="856996" y="124625"/>
                  </a:lnTo>
                  <a:lnTo>
                    <a:pt x="855726" y="125641"/>
                  </a:lnTo>
                  <a:lnTo>
                    <a:pt x="855726" y="126530"/>
                  </a:lnTo>
                  <a:lnTo>
                    <a:pt x="853414" y="126822"/>
                  </a:lnTo>
                  <a:lnTo>
                    <a:pt x="853414" y="158280"/>
                  </a:lnTo>
                  <a:lnTo>
                    <a:pt x="850861" y="158432"/>
                  </a:lnTo>
                  <a:lnTo>
                    <a:pt x="852373" y="156375"/>
                  </a:lnTo>
                  <a:lnTo>
                    <a:pt x="853414" y="158280"/>
                  </a:lnTo>
                  <a:lnTo>
                    <a:pt x="853414" y="126822"/>
                  </a:lnTo>
                  <a:lnTo>
                    <a:pt x="850646" y="127165"/>
                  </a:lnTo>
                  <a:lnTo>
                    <a:pt x="852741" y="124498"/>
                  </a:lnTo>
                  <a:lnTo>
                    <a:pt x="852678" y="124117"/>
                  </a:lnTo>
                  <a:lnTo>
                    <a:pt x="852855" y="124358"/>
                  </a:lnTo>
                  <a:lnTo>
                    <a:pt x="853046" y="124117"/>
                  </a:lnTo>
                  <a:lnTo>
                    <a:pt x="852957" y="124498"/>
                  </a:lnTo>
                  <a:lnTo>
                    <a:pt x="853414" y="125133"/>
                  </a:lnTo>
                  <a:lnTo>
                    <a:pt x="856996" y="124625"/>
                  </a:lnTo>
                  <a:lnTo>
                    <a:pt x="856996" y="118351"/>
                  </a:lnTo>
                  <a:lnTo>
                    <a:pt x="856297" y="117767"/>
                  </a:lnTo>
                  <a:lnTo>
                    <a:pt x="853414" y="119545"/>
                  </a:lnTo>
                  <a:lnTo>
                    <a:pt x="854341" y="119672"/>
                  </a:lnTo>
                  <a:lnTo>
                    <a:pt x="854646" y="119926"/>
                  </a:lnTo>
                  <a:lnTo>
                    <a:pt x="854684" y="120434"/>
                  </a:lnTo>
                  <a:lnTo>
                    <a:pt x="854570" y="120815"/>
                  </a:lnTo>
                  <a:lnTo>
                    <a:pt x="852119" y="119722"/>
                  </a:lnTo>
                  <a:lnTo>
                    <a:pt x="852119" y="123355"/>
                  </a:lnTo>
                  <a:lnTo>
                    <a:pt x="849845" y="123355"/>
                  </a:lnTo>
                  <a:lnTo>
                    <a:pt x="850417" y="122720"/>
                  </a:lnTo>
                  <a:lnTo>
                    <a:pt x="851103" y="121958"/>
                  </a:lnTo>
                  <a:lnTo>
                    <a:pt x="852119" y="123355"/>
                  </a:lnTo>
                  <a:lnTo>
                    <a:pt x="852119" y="119722"/>
                  </a:lnTo>
                  <a:lnTo>
                    <a:pt x="851458" y="119418"/>
                  </a:lnTo>
                  <a:lnTo>
                    <a:pt x="849033" y="122212"/>
                  </a:lnTo>
                  <a:lnTo>
                    <a:pt x="848347" y="122339"/>
                  </a:lnTo>
                  <a:lnTo>
                    <a:pt x="848347" y="130086"/>
                  </a:lnTo>
                  <a:lnTo>
                    <a:pt x="847534" y="129997"/>
                  </a:lnTo>
                  <a:lnTo>
                    <a:pt x="847534" y="132880"/>
                  </a:lnTo>
                  <a:lnTo>
                    <a:pt x="845693" y="134277"/>
                  </a:lnTo>
                  <a:lnTo>
                    <a:pt x="844537" y="133769"/>
                  </a:lnTo>
                  <a:lnTo>
                    <a:pt x="843038" y="133642"/>
                  </a:lnTo>
                  <a:lnTo>
                    <a:pt x="842594" y="133604"/>
                  </a:lnTo>
                  <a:lnTo>
                    <a:pt x="847534" y="132880"/>
                  </a:lnTo>
                  <a:lnTo>
                    <a:pt x="847534" y="129997"/>
                  </a:lnTo>
                  <a:lnTo>
                    <a:pt x="845108" y="129705"/>
                  </a:lnTo>
                  <a:lnTo>
                    <a:pt x="845108" y="130975"/>
                  </a:lnTo>
                  <a:lnTo>
                    <a:pt x="843584" y="131051"/>
                  </a:lnTo>
                  <a:lnTo>
                    <a:pt x="843661" y="131229"/>
                  </a:lnTo>
                  <a:lnTo>
                    <a:pt x="842378" y="133578"/>
                  </a:lnTo>
                  <a:lnTo>
                    <a:pt x="841540" y="133515"/>
                  </a:lnTo>
                  <a:lnTo>
                    <a:pt x="841540" y="130975"/>
                  </a:lnTo>
                  <a:lnTo>
                    <a:pt x="841540" y="130340"/>
                  </a:lnTo>
                  <a:lnTo>
                    <a:pt x="842822" y="130784"/>
                  </a:lnTo>
                  <a:lnTo>
                    <a:pt x="843191" y="130340"/>
                  </a:lnTo>
                  <a:lnTo>
                    <a:pt x="844435" y="128803"/>
                  </a:lnTo>
                  <a:lnTo>
                    <a:pt x="844448" y="128562"/>
                  </a:lnTo>
                  <a:lnTo>
                    <a:pt x="843953" y="127800"/>
                  </a:lnTo>
                  <a:lnTo>
                    <a:pt x="845807" y="128435"/>
                  </a:lnTo>
                  <a:lnTo>
                    <a:pt x="847534" y="128435"/>
                  </a:lnTo>
                  <a:lnTo>
                    <a:pt x="848347" y="130086"/>
                  </a:lnTo>
                  <a:lnTo>
                    <a:pt x="848347" y="122339"/>
                  </a:lnTo>
                  <a:lnTo>
                    <a:pt x="846264" y="122720"/>
                  </a:lnTo>
                  <a:lnTo>
                    <a:pt x="849007" y="121208"/>
                  </a:lnTo>
                  <a:lnTo>
                    <a:pt x="848906" y="121069"/>
                  </a:lnTo>
                  <a:lnTo>
                    <a:pt x="847902" y="120053"/>
                  </a:lnTo>
                  <a:lnTo>
                    <a:pt x="847661" y="119799"/>
                  </a:lnTo>
                  <a:lnTo>
                    <a:pt x="847775" y="119367"/>
                  </a:lnTo>
                  <a:lnTo>
                    <a:pt x="848690" y="118275"/>
                  </a:lnTo>
                  <a:lnTo>
                    <a:pt x="845921" y="120053"/>
                  </a:lnTo>
                  <a:lnTo>
                    <a:pt x="845324" y="119672"/>
                  </a:lnTo>
                  <a:lnTo>
                    <a:pt x="842568" y="117894"/>
                  </a:lnTo>
                  <a:lnTo>
                    <a:pt x="840384" y="120180"/>
                  </a:lnTo>
                  <a:lnTo>
                    <a:pt x="844423" y="119672"/>
                  </a:lnTo>
                  <a:lnTo>
                    <a:pt x="840498" y="124117"/>
                  </a:lnTo>
                  <a:lnTo>
                    <a:pt x="838073" y="124002"/>
                  </a:lnTo>
                  <a:lnTo>
                    <a:pt x="838073" y="149136"/>
                  </a:lnTo>
                  <a:lnTo>
                    <a:pt x="834504" y="149390"/>
                  </a:lnTo>
                  <a:lnTo>
                    <a:pt x="835139" y="149009"/>
                  </a:lnTo>
                  <a:lnTo>
                    <a:pt x="835748" y="148640"/>
                  </a:lnTo>
                  <a:lnTo>
                    <a:pt x="835545" y="148120"/>
                  </a:lnTo>
                  <a:lnTo>
                    <a:pt x="833234" y="148120"/>
                  </a:lnTo>
                  <a:lnTo>
                    <a:pt x="833145" y="147993"/>
                  </a:lnTo>
                  <a:lnTo>
                    <a:pt x="832764" y="147396"/>
                  </a:lnTo>
                  <a:lnTo>
                    <a:pt x="832777" y="147205"/>
                  </a:lnTo>
                  <a:lnTo>
                    <a:pt x="835774" y="146850"/>
                  </a:lnTo>
                  <a:lnTo>
                    <a:pt x="837069" y="146685"/>
                  </a:lnTo>
                  <a:lnTo>
                    <a:pt x="836942" y="146507"/>
                  </a:lnTo>
                  <a:lnTo>
                    <a:pt x="837069" y="146545"/>
                  </a:lnTo>
                  <a:lnTo>
                    <a:pt x="837120" y="146685"/>
                  </a:lnTo>
                  <a:lnTo>
                    <a:pt x="837311" y="146659"/>
                  </a:lnTo>
                  <a:lnTo>
                    <a:pt x="837222" y="146926"/>
                  </a:lnTo>
                  <a:lnTo>
                    <a:pt x="838073" y="149136"/>
                  </a:lnTo>
                  <a:lnTo>
                    <a:pt x="838073" y="124002"/>
                  </a:lnTo>
                  <a:lnTo>
                    <a:pt x="837692" y="123101"/>
                  </a:lnTo>
                  <a:lnTo>
                    <a:pt x="837425" y="122212"/>
                  </a:lnTo>
                  <a:lnTo>
                    <a:pt x="837387" y="122085"/>
                  </a:lnTo>
                  <a:lnTo>
                    <a:pt x="841654" y="122593"/>
                  </a:lnTo>
                  <a:lnTo>
                    <a:pt x="841387" y="122085"/>
                  </a:lnTo>
                  <a:lnTo>
                    <a:pt x="841121" y="121577"/>
                  </a:lnTo>
                  <a:lnTo>
                    <a:pt x="840384" y="120180"/>
                  </a:lnTo>
                  <a:lnTo>
                    <a:pt x="839000" y="118656"/>
                  </a:lnTo>
                  <a:lnTo>
                    <a:pt x="836891" y="120637"/>
                  </a:lnTo>
                  <a:lnTo>
                    <a:pt x="836891" y="146494"/>
                  </a:lnTo>
                  <a:lnTo>
                    <a:pt x="834504" y="146215"/>
                  </a:lnTo>
                  <a:lnTo>
                    <a:pt x="833247" y="145580"/>
                  </a:lnTo>
                  <a:lnTo>
                    <a:pt x="831735" y="144818"/>
                  </a:lnTo>
                  <a:lnTo>
                    <a:pt x="836879" y="146481"/>
                  </a:lnTo>
                  <a:lnTo>
                    <a:pt x="836891" y="120637"/>
                  </a:lnTo>
                  <a:lnTo>
                    <a:pt x="835888" y="121577"/>
                  </a:lnTo>
                  <a:lnTo>
                    <a:pt x="835545" y="121119"/>
                  </a:lnTo>
                  <a:lnTo>
                    <a:pt x="835545" y="129895"/>
                  </a:lnTo>
                  <a:lnTo>
                    <a:pt x="834961" y="130975"/>
                  </a:lnTo>
                  <a:lnTo>
                    <a:pt x="828382" y="130340"/>
                  </a:lnTo>
                  <a:lnTo>
                    <a:pt x="827760" y="129959"/>
                  </a:lnTo>
                  <a:lnTo>
                    <a:pt x="827379" y="129717"/>
                  </a:lnTo>
                  <a:lnTo>
                    <a:pt x="826312" y="128181"/>
                  </a:lnTo>
                  <a:lnTo>
                    <a:pt x="826312" y="129959"/>
                  </a:lnTo>
                  <a:lnTo>
                    <a:pt x="823772" y="129705"/>
                  </a:lnTo>
                  <a:lnTo>
                    <a:pt x="823988" y="130746"/>
                  </a:lnTo>
                  <a:lnTo>
                    <a:pt x="824103" y="131025"/>
                  </a:lnTo>
                  <a:lnTo>
                    <a:pt x="824585" y="131864"/>
                  </a:lnTo>
                  <a:lnTo>
                    <a:pt x="826198" y="132245"/>
                  </a:lnTo>
                  <a:lnTo>
                    <a:pt x="824471" y="134277"/>
                  </a:lnTo>
                  <a:lnTo>
                    <a:pt x="824115" y="133261"/>
                  </a:lnTo>
                  <a:lnTo>
                    <a:pt x="823937" y="132753"/>
                  </a:lnTo>
                  <a:lnTo>
                    <a:pt x="823709" y="132118"/>
                  </a:lnTo>
                  <a:lnTo>
                    <a:pt x="823531" y="131610"/>
                  </a:lnTo>
                  <a:lnTo>
                    <a:pt x="823315" y="130975"/>
                  </a:lnTo>
                  <a:lnTo>
                    <a:pt x="820318" y="131610"/>
                  </a:lnTo>
                  <a:lnTo>
                    <a:pt x="821004" y="130848"/>
                  </a:lnTo>
                  <a:lnTo>
                    <a:pt x="821385" y="130441"/>
                  </a:lnTo>
                  <a:lnTo>
                    <a:pt x="822972" y="129705"/>
                  </a:lnTo>
                  <a:lnTo>
                    <a:pt x="825042" y="129070"/>
                  </a:lnTo>
                  <a:lnTo>
                    <a:pt x="825385" y="128562"/>
                  </a:lnTo>
                  <a:lnTo>
                    <a:pt x="826147" y="127419"/>
                  </a:lnTo>
                  <a:lnTo>
                    <a:pt x="826312" y="127165"/>
                  </a:lnTo>
                  <a:lnTo>
                    <a:pt x="826312" y="128181"/>
                  </a:lnTo>
                  <a:lnTo>
                    <a:pt x="833348" y="128181"/>
                  </a:lnTo>
                  <a:lnTo>
                    <a:pt x="829767" y="129070"/>
                  </a:lnTo>
                  <a:lnTo>
                    <a:pt x="831507" y="130467"/>
                  </a:lnTo>
                  <a:lnTo>
                    <a:pt x="832650" y="128562"/>
                  </a:lnTo>
                  <a:lnTo>
                    <a:pt x="835444" y="129616"/>
                  </a:lnTo>
                  <a:lnTo>
                    <a:pt x="835545" y="129895"/>
                  </a:lnTo>
                  <a:lnTo>
                    <a:pt x="835545" y="121119"/>
                  </a:lnTo>
                  <a:lnTo>
                    <a:pt x="835050" y="120434"/>
                  </a:lnTo>
                  <a:lnTo>
                    <a:pt x="834593" y="119799"/>
                  </a:lnTo>
                  <a:lnTo>
                    <a:pt x="833234" y="117005"/>
                  </a:lnTo>
                  <a:lnTo>
                    <a:pt x="832078" y="117005"/>
                  </a:lnTo>
                  <a:lnTo>
                    <a:pt x="830580" y="117640"/>
                  </a:lnTo>
                  <a:lnTo>
                    <a:pt x="827468" y="120434"/>
                  </a:lnTo>
                  <a:lnTo>
                    <a:pt x="826617" y="119418"/>
                  </a:lnTo>
                  <a:lnTo>
                    <a:pt x="826300" y="119037"/>
                  </a:lnTo>
                  <a:lnTo>
                    <a:pt x="826198" y="118148"/>
                  </a:lnTo>
                  <a:lnTo>
                    <a:pt x="828268" y="118402"/>
                  </a:lnTo>
                  <a:lnTo>
                    <a:pt x="828344" y="118148"/>
                  </a:lnTo>
                  <a:lnTo>
                    <a:pt x="828509" y="117640"/>
                  </a:lnTo>
                  <a:lnTo>
                    <a:pt x="822045" y="116497"/>
                  </a:lnTo>
                  <a:lnTo>
                    <a:pt x="820089" y="119418"/>
                  </a:lnTo>
                  <a:lnTo>
                    <a:pt x="818870" y="118910"/>
                  </a:lnTo>
                  <a:lnTo>
                    <a:pt x="816394" y="117881"/>
                  </a:lnTo>
                  <a:lnTo>
                    <a:pt x="816394" y="130848"/>
                  </a:lnTo>
                  <a:lnTo>
                    <a:pt x="813168" y="130340"/>
                  </a:lnTo>
                  <a:lnTo>
                    <a:pt x="813168" y="131610"/>
                  </a:lnTo>
                  <a:lnTo>
                    <a:pt x="809929" y="132118"/>
                  </a:lnTo>
                  <a:lnTo>
                    <a:pt x="812571" y="129794"/>
                  </a:lnTo>
                  <a:lnTo>
                    <a:pt x="812469" y="129451"/>
                  </a:lnTo>
                  <a:lnTo>
                    <a:pt x="812660" y="129717"/>
                  </a:lnTo>
                  <a:lnTo>
                    <a:pt x="812800" y="129590"/>
                  </a:lnTo>
                  <a:lnTo>
                    <a:pt x="812711" y="129794"/>
                  </a:lnTo>
                  <a:lnTo>
                    <a:pt x="812825" y="129959"/>
                  </a:lnTo>
                  <a:lnTo>
                    <a:pt x="815581" y="129070"/>
                  </a:lnTo>
                  <a:lnTo>
                    <a:pt x="816394" y="130848"/>
                  </a:lnTo>
                  <a:lnTo>
                    <a:pt x="816394" y="117881"/>
                  </a:lnTo>
                  <a:lnTo>
                    <a:pt x="814324" y="117005"/>
                  </a:lnTo>
                  <a:lnTo>
                    <a:pt x="813625" y="118021"/>
                  </a:lnTo>
                  <a:lnTo>
                    <a:pt x="812533" y="118618"/>
                  </a:lnTo>
                  <a:lnTo>
                    <a:pt x="812076" y="118719"/>
                  </a:lnTo>
                  <a:lnTo>
                    <a:pt x="812076" y="128866"/>
                  </a:lnTo>
                  <a:lnTo>
                    <a:pt x="810856" y="129070"/>
                  </a:lnTo>
                  <a:lnTo>
                    <a:pt x="811085" y="127419"/>
                  </a:lnTo>
                  <a:lnTo>
                    <a:pt x="812076" y="128866"/>
                  </a:lnTo>
                  <a:lnTo>
                    <a:pt x="812076" y="118719"/>
                  </a:lnTo>
                  <a:lnTo>
                    <a:pt x="810742" y="118910"/>
                  </a:lnTo>
                  <a:lnTo>
                    <a:pt x="810856" y="117894"/>
                  </a:lnTo>
                  <a:lnTo>
                    <a:pt x="809815" y="117386"/>
                  </a:lnTo>
                  <a:lnTo>
                    <a:pt x="808431" y="117005"/>
                  </a:lnTo>
                  <a:lnTo>
                    <a:pt x="808431" y="129070"/>
                  </a:lnTo>
                  <a:lnTo>
                    <a:pt x="803935" y="128689"/>
                  </a:lnTo>
                  <a:lnTo>
                    <a:pt x="801725" y="126530"/>
                  </a:lnTo>
                  <a:lnTo>
                    <a:pt x="801598" y="126403"/>
                  </a:lnTo>
                  <a:lnTo>
                    <a:pt x="801077" y="125895"/>
                  </a:lnTo>
                  <a:lnTo>
                    <a:pt x="799896" y="124752"/>
                  </a:lnTo>
                  <a:lnTo>
                    <a:pt x="796671" y="125895"/>
                  </a:lnTo>
                  <a:lnTo>
                    <a:pt x="795401" y="125691"/>
                  </a:lnTo>
                  <a:lnTo>
                    <a:pt x="795401" y="129705"/>
                  </a:lnTo>
                  <a:lnTo>
                    <a:pt x="795172" y="131483"/>
                  </a:lnTo>
                  <a:lnTo>
                    <a:pt x="787793" y="132753"/>
                  </a:lnTo>
                  <a:lnTo>
                    <a:pt x="787882" y="132245"/>
                  </a:lnTo>
                  <a:lnTo>
                    <a:pt x="787908" y="132118"/>
                  </a:lnTo>
                  <a:lnTo>
                    <a:pt x="788009" y="131610"/>
                  </a:lnTo>
                  <a:lnTo>
                    <a:pt x="788276" y="130213"/>
                  </a:lnTo>
                  <a:lnTo>
                    <a:pt x="788365" y="129705"/>
                  </a:lnTo>
                  <a:lnTo>
                    <a:pt x="795401" y="129705"/>
                  </a:lnTo>
                  <a:lnTo>
                    <a:pt x="795401" y="125691"/>
                  </a:lnTo>
                  <a:lnTo>
                    <a:pt x="793000" y="125310"/>
                  </a:lnTo>
                  <a:lnTo>
                    <a:pt x="793000" y="127203"/>
                  </a:lnTo>
                  <a:lnTo>
                    <a:pt x="789063" y="128689"/>
                  </a:lnTo>
                  <a:lnTo>
                    <a:pt x="785952" y="126530"/>
                  </a:lnTo>
                  <a:lnTo>
                    <a:pt x="788022" y="126403"/>
                  </a:lnTo>
                  <a:lnTo>
                    <a:pt x="789063" y="127546"/>
                  </a:lnTo>
                  <a:lnTo>
                    <a:pt x="789520" y="126530"/>
                  </a:lnTo>
                  <a:lnTo>
                    <a:pt x="792911" y="127127"/>
                  </a:lnTo>
                  <a:lnTo>
                    <a:pt x="793000" y="125310"/>
                  </a:lnTo>
                  <a:lnTo>
                    <a:pt x="792746" y="125260"/>
                  </a:lnTo>
                  <a:lnTo>
                    <a:pt x="797941" y="124625"/>
                  </a:lnTo>
                  <a:lnTo>
                    <a:pt x="797826" y="123990"/>
                  </a:lnTo>
                  <a:lnTo>
                    <a:pt x="797737" y="123482"/>
                  </a:lnTo>
                  <a:lnTo>
                    <a:pt x="797712" y="123355"/>
                  </a:lnTo>
                  <a:lnTo>
                    <a:pt x="796328" y="123482"/>
                  </a:lnTo>
                  <a:lnTo>
                    <a:pt x="795401" y="123355"/>
                  </a:lnTo>
                  <a:lnTo>
                    <a:pt x="801636" y="123101"/>
                  </a:lnTo>
                  <a:lnTo>
                    <a:pt x="804367" y="126365"/>
                  </a:lnTo>
                  <a:lnTo>
                    <a:pt x="808431" y="129070"/>
                  </a:lnTo>
                  <a:lnTo>
                    <a:pt x="808431" y="117005"/>
                  </a:lnTo>
                  <a:lnTo>
                    <a:pt x="803351" y="119037"/>
                  </a:lnTo>
                  <a:lnTo>
                    <a:pt x="800239" y="119646"/>
                  </a:lnTo>
                  <a:lnTo>
                    <a:pt x="800252" y="120002"/>
                  </a:lnTo>
                  <a:lnTo>
                    <a:pt x="800709" y="121183"/>
                  </a:lnTo>
                  <a:lnTo>
                    <a:pt x="802208" y="122085"/>
                  </a:lnTo>
                  <a:lnTo>
                    <a:pt x="797826" y="122212"/>
                  </a:lnTo>
                  <a:lnTo>
                    <a:pt x="797636" y="121577"/>
                  </a:lnTo>
                  <a:lnTo>
                    <a:pt x="797610" y="121437"/>
                  </a:lnTo>
                  <a:lnTo>
                    <a:pt x="799414" y="121183"/>
                  </a:lnTo>
                  <a:lnTo>
                    <a:pt x="797826" y="120815"/>
                  </a:lnTo>
                  <a:lnTo>
                    <a:pt x="797788" y="121208"/>
                  </a:lnTo>
                  <a:lnTo>
                    <a:pt x="796785" y="121577"/>
                  </a:lnTo>
                  <a:lnTo>
                    <a:pt x="796671" y="121183"/>
                  </a:lnTo>
                  <a:lnTo>
                    <a:pt x="796556" y="120053"/>
                  </a:lnTo>
                  <a:lnTo>
                    <a:pt x="796556" y="119672"/>
                  </a:lnTo>
                  <a:lnTo>
                    <a:pt x="800138" y="119672"/>
                  </a:lnTo>
                  <a:lnTo>
                    <a:pt x="800252" y="117894"/>
                  </a:lnTo>
                  <a:lnTo>
                    <a:pt x="800366" y="117640"/>
                  </a:lnTo>
                  <a:lnTo>
                    <a:pt x="801281" y="117005"/>
                  </a:lnTo>
                  <a:lnTo>
                    <a:pt x="796099" y="116243"/>
                  </a:lnTo>
                  <a:lnTo>
                    <a:pt x="796442" y="120053"/>
                  </a:lnTo>
                  <a:lnTo>
                    <a:pt x="793102" y="118275"/>
                  </a:lnTo>
                  <a:lnTo>
                    <a:pt x="792505" y="121323"/>
                  </a:lnTo>
                  <a:lnTo>
                    <a:pt x="791362" y="122085"/>
                  </a:lnTo>
                  <a:lnTo>
                    <a:pt x="794232" y="123990"/>
                  </a:lnTo>
                  <a:lnTo>
                    <a:pt x="791248" y="123609"/>
                  </a:lnTo>
                  <a:lnTo>
                    <a:pt x="789178" y="122466"/>
                  </a:lnTo>
                  <a:lnTo>
                    <a:pt x="788365" y="120815"/>
                  </a:lnTo>
                  <a:lnTo>
                    <a:pt x="791946" y="121069"/>
                  </a:lnTo>
                  <a:lnTo>
                    <a:pt x="791819" y="120815"/>
                  </a:lnTo>
                  <a:lnTo>
                    <a:pt x="791565" y="120307"/>
                  </a:lnTo>
                  <a:lnTo>
                    <a:pt x="791133" y="119468"/>
                  </a:lnTo>
                  <a:lnTo>
                    <a:pt x="791133" y="119926"/>
                  </a:lnTo>
                  <a:lnTo>
                    <a:pt x="788352" y="120142"/>
                  </a:lnTo>
                  <a:lnTo>
                    <a:pt x="788352" y="123977"/>
                  </a:lnTo>
                  <a:lnTo>
                    <a:pt x="786295" y="123736"/>
                  </a:lnTo>
                  <a:lnTo>
                    <a:pt x="786066" y="124498"/>
                  </a:lnTo>
                  <a:lnTo>
                    <a:pt x="785952" y="125260"/>
                  </a:lnTo>
                  <a:lnTo>
                    <a:pt x="784098" y="124117"/>
                  </a:lnTo>
                  <a:lnTo>
                    <a:pt x="786409" y="122974"/>
                  </a:lnTo>
                  <a:lnTo>
                    <a:pt x="784796" y="120815"/>
                  </a:lnTo>
                  <a:lnTo>
                    <a:pt x="786180" y="121704"/>
                  </a:lnTo>
                  <a:lnTo>
                    <a:pt x="788250" y="122339"/>
                  </a:lnTo>
                  <a:lnTo>
                    <a:pt x="788352" y="123977"/>
                  </a:lnTo>
                  <a:lnTo>
                    <a:pt x="788352" y="120142"/>
                  </a:lnTo>
                  <a:lnTo>
                    <a:pt x="785952" y="120307"/>
                  </a:lnTo>
                  <a:lnTo>
                    <a:pt x="786155" y="120180"/>
                  </a:lnTo>
                  <a:lnTo>
                    <a:pt x="788009" y="119037"/>
                  </a:lnTo>
                  <a:lnTo>
                    <a:pt x="788212" y="118910"/>
                  </a:lnTo>
                  <a:lnTo>
                    <a:pt x="791133" y="119926"/>
                  </a:lnTo>
                  <a:lnTo>
                    <a:pt x="791133" y="119468"/>
                  </a:lnTo>
                  <a:lnTo>
                    <a:pt x="790854" y="118910"/>
                  </a:lnTo>
                  <a:lnTo>
                    <a:pt x="790956" y="118618"/>
                  </a:lnTo>
                  <a:lnTo>
                    <a:pt x="791832" y="117767"/>
                  </a:lnTo>
                  <a:lnTo>
                    <a:pt x="789520" y="117894"/>
                  </a:lnTo>
                  <a:lnTo>
                    <a:pt x="789520" y="116878"/>
                  </a:lnTo>
                  <a:lnTo>
                    <a:pt x="788365" y="116497"/>
                  </a:lnTo>
                  <a:lnTo>
                    <a:pt x="785710" y="117894"/>
                  </a:lnTo>
                  <a:lnTo>
                    <a:pt x="786231" y="118084"/>
                  </a:lnTo>
                  <a:lnTo>
                    <a:pt x="782713" y="118275"/>
                  </a:lnTo>
                  <a:lnTo>
                    <a:pt x="780986" y="118783"/>
                  </a:lnTo>
                  <a:lnTo>
                    <a:pt x="780986" y="129705"/>
                  </a:lnTo>
                  <a:lnTo>
                    <a:pt x="777646" y="129628"/>
                  </a:lnTo>
                  <a:lnTo>
                    <a:pt x="777646" y="130213"/>
                  </a:lnTo>
                  <a:lnTo>
                    <a:pt x="777646" y="131610"/>
                  </a:lnTo>
                  <a:lnTo>
                    <a:pt x="774763" y="130340"/>
                  </a:lnTo>
                  <a:lnTo>
                    <a:pt x="773023" y="132118"/>
                  </a:lnTo>
                  <a:lnTo>
                    <a:pt x="771436" y="131610"/>
                  </a:lnTo>
                  <a:lnTo>
                    <a:pt x="769518" y="130987"/>
                  </a:lnTo>
                  <a:lnTo>
                    <a:pt x="769569" y="129578"/>
                  </a:lnTo>
                  <a:lnTo>
                    <a:pt x="772452" y="129578"/>
                  </a:lnTo>
                  <a:lnTo>
                    <a:pt x="774674" y="129667"/>
                  </a:lnTo>
                  <a:lnTo>
                    <a:pt x="777646" y="131610"/>
                  </a:lnTo>
                  <a:lnTo>
                    <a:pt x="777646" y="130213"/>
                  </a:lnTo>
                  <a:lnTo>
                    <a:pt x="777557" y="129628"/>
                  </a:lnTo>
                  <a:lnTo>
                    <a:pt x="777646" y="128435"/>
                  </a:lnTo>
                  <a:lnTo>
                    <a:pt x="780986" y="129705"/>
                  </a:lnTo>
                  <a:lnTo>
                    <a:pt x="780986" y="118783"/>
                  </a:lnTo>
                  <a:lnTo>
                    <a:pt x="780059" y="119037"/>
                  </a:lnTo>
                  <a:lnTo>
                    <a:pt x="780529" y="118148"/>
                  </a:lnTo>
                  <a:lnTo>
                    <a:pt x="781443" y="117894"/>
                  </a:lnTo>
                  <a:lnTo>
                    <a:pt x="780059" y="117005"/>
                  </a:lnTo>
                  <a:lnTo>
                    <a:pt x="778916" y="116827"/>
                  </a:lnTo>
                  <a:lnTo>
                    <a:pt x="778916" y="124625"/>
                  </a:lnTo>
                  <a:lnTo>
                    <a:pt x="776820" y="124625"/>
                  </a:lnTo>
                  <a:lnTo>
                    <a:pt x="776820" y="129616"/>
                  </a:lnTo>
                  <a:lnTo>
                    <a:pt x="775373" y="129590"/>
                  </a:lnTo>
                  <a:lnTo>
                    <a:pt x="775601" y="128943"/>
                  </a:lnTo>
                  <a:lnTo>
                    <a:pt x="775512" y="128663"/>
                  </a:lnTo>
                  <a:lnTo>
                    <a:pt x="774230" y="128562"/>
                  </a:lnTo>
                  <a:lnTo>
                    <a:pt x="774179" y="127800"/>
                  </a:lnTo>
                  <a:lnTo>
                    <a:pt x="771766" y="125996"/>
                  </a:lnTo>
                  <a:lnTo>
                    <a:pt x="771766" y="126530"/>
                  </a:lnTo>
                  <a:lnTo>
                    <a:pt x="770839" y="127546"/>
                  </a:lnTo>
                  <a:lnTo>
                    <a:pt x="768883" y="128257"/>
                  </a:lnTo>
                  <a:lnTo>
                    <a:pt x="768883" y="150914"/>
                  </a:lnTo>
                  <a:lnTo>
                    <a:pt x="766000" y="151803"/>
                  </a:lnTo>
                  <a:lnTo>
                    <a:pt x="768184" y="151930"/>
                  </a:lnTo>
                  <a:lnTo>
                    <a:pt x="768642" y="153200"/>
                  </a:lnTo>
                  <a:lnTo>
                    <a:pt x="764844" y="151803"/>
                  </a:lnTo>
                  <a:lnTo>
                    <a:pt x="764730" y="151295"/>
                  </a:lnTo>
                  <a:lnTo>
                    <a:pt x="762076" y="151168"/>
                  </a:lnTo>
                  <a:lnTo>
                    <a:pt x="763981" y="153377"/>
                  </a:lnTo>
                  <a:lnTo>
                    <a:pt x="764070" y="153682"/>
                  </a:lnTo>
                  <a:lnTo>
                    <a:pt x="763460" y="154470"/>
                  </a:lnTo>
                  <a:lnTo>
                    <a:pt x="761149" y="154470"/>
                  </a:lnTo>
                  <a:lnTo>
                    <a:pt x="761441" y="153835"/>
                  </a:lnTo>
                  <a:lnTo>
                    <a:pt x="761720" y="153200"/>
                  </a:lnTo>
                  <a:lnTo>
                    <a:pt x="761961" y="152692"/>
                  </a:lnTo>
                  <a:lnTo>
                    <a:pt x="758723" y="153200"/>
                  </a:lnTo>
                  <a:lnTo>
                    <a:pt x="760920" y="151892"/>
                  </a:lnTo>
                  <a:lnTo>
                    <a:pt x="761847" y="151295"/>
                  </a:lnTo>
                  <a:lnTo>
                    <a:pt x="762419" y="150914"/>
                  </a:lnTo>
                  <a:lnTo>
                    <a:pt x="763739" y="150406"/>
                  </a:lnTo>
                  <a:lnTo>
                    <a:pt x="764730" y="150025"/>
                  </a:lnTo>
                  <a:lnTo>
                    <a:pt x="766000" y="150152"/>
                  </a:lnTo>
                  <a:lnTo>
                    <a:pt x="765302" y="150660"/>
                  </a:lnTo>
                  <a:lnTo>
                    <a:pt x="764730" y="150660"/>
                  </a:lnTo>
                  <a:lnTo>
                    <a:pt x="764959" y="151422"/>
                  </a:lnTo>
                  <a:lnTo>
                    <a:pt x="767029" y="151295"/>
                  </a:lnTo>
                  <a:lnTo>
                    <a:pt x="767029" y="150660"/>
                  </a:lnTo>
                  <a:lnTo>
                    <a:pt x="768883" y="150914"/>
                  </a:lnTo>
                  <a:lnTo>
                    <a:pt x="768883" y="128257"/>
                  </a:lnTo>
                  <a:lnTo>
                    <a:pt x="765670" y="129400"/>
                  </a:lnTo>
                  <a:lnTo>
                    <a:pt x="768096" y="130276"/>
                  </a:lnTo>
                  <a:lnTo>
                    <a:pt x="768184" y="130467"/>
                  </a:lnTo>
                  <a:lnTo>
                    <a:pt x="767499" y="131229"/>
                  </a:lnTo>
                  <a:lnTo>
                    <a:pt x="765746" y="131483"/>
                  </a:lnTo>
                  <a:lnTo>
                    <a:pt x="763574" y="131610"/>
                  </a:lnTo>
                  <a:lnTo>
                    <a:pt x="765505" y="129578"/>
                  </a:lnTo>
                  <a:lnTo>
                    <a:pt x="765530" y="129451"/>
                  </a:lnTo>
                  <a:lnTo>
                    <a:pt x="765670" y="129400"/>
                  </a:lnTo>
                  <a:lnTo>
                    <a:pt x="766114" y="128943"/>
                  </a:lnTo>
                  <a:lnTo>
                    <a:pt x="759980" y="131483"/>
                  </a:lnTo>
                  <a:lnTo>
                    <a:pt x="757580" y="131610"/>
                  </a:lnTo>
                  <a:lnTo>
                    <a:pt x="757580" y="130225"/>
                  </a:lnTo>
                  <a:lnTo>
                    <a:pt x="757809" y="128689"/>
                  </a:lnTo>
                  <a:lnTo>
                    <a:pt x="757783" y="130289"/>
                  </a:lnTo>
                  <a:lnTo>
                    <a:pt x="757923" y="130340"/>
                  </a:lnTo>
                  <a:lnTo>
                    <a:pt x="759993" y="130340"/>
                  </a:lnTo>
                  <a:lnTo>
                    <a:pt x="759053" y="129984"/>
                  </a:lnTo>
                  <a:lnTo>
                    <a:pt x="761187" y="128689"/>
                  </a:lnTo>
                  <a:lnTo>
                    <a:pt x="761415" y="128562"/>
                  </a:lnTo>
                  <a:lnTo>
                    <a:pt x="762749" y="127800"/>
                  </a:lnTo>
                  <a:lnTo>
                    <a:pt x="765873" y="126022"/>
                  </a:lnTo>
                  <a:lnTo>
                    <a:pt x="764971" y="127165"/>
                  </a:lnTo>
                  <a:lnTo>
                    <a:pt x="763460" y="129070"/>
                  </a:lnTo>
                  <a:lnTo>
                    <a:pt x="765416" y="128435"/>
                  </a:lnTo>
                  <a:lnTo>
                    <a:pt x="767029" y="128435"/>
                  </a:lnTo>
                  <a:lnTo>
                    <a:pt x="767143" y="126657"/>
                  </a:lnTo>
                  <a:lnTo>
                    <a:pt x="765073" y="127165"/>
                  </a:lnTo>
                  <a:lnTo>
                    <a:pt x="767029" y="125895"/>
                  </a:lnTo>
                  <a:lnTo>
                    <a:pt x="769569" y="125641"/>
                  </a:lnTo>
                  <a:lnTo>
                    <a:pt x="770140" y="126276"/>
                  </a:lnTo>
                  <a:lnTo>
                    <a:pt x="771766" y="126530"/>
                  </a:lnTo>
                  <a:lnTo>
                    <a:pt x="771766" y="125996"/>
                  </a:lnTo>
                  <a:lnTo>
                    <a:pt x="771296" y="125641"/>
                  </a:lnTo>
                  <a:lnTo>
                    <a:pt x="775512" y="128663"/>
                  </a:lnTo>
                  <a:lnTo>
                    <a:pt x="775652" y="128778"/>
                  </a:lnTo>
                  <a:lnTo>
                    <a:pt x="776820" y="129616"/>
                  </a:lnTo>
                  <a:lnTo>
                    <a:pt x="776820" y="124625"/>
                  </a:lnTo>
                  <a:lnTo>
                    <a:pt x="774877" y="125006"/>
                  </a:lnTo>
                  <a:lnTo>
                    <a:pt x="774179" y="125895"/>
                  </a:lnTo>
                  <a:lnTo>
                    <a:pt x="773264" y="125641"/>
                  </a:lnTo>
                  <a:lnTo>
                    <a:pt x="771880" y="125260"/>
                  </a:lnTo>
                  <a:lnTo>
                    <a:pt x="770026" y="124752"/>
                  </a:lnTo>
                  <a:lnTo>
                    <a:pt x="776947" y="124498"/>
                  </a:lnTo>
                  <a:lnTo>
                    <a:pt x="777595" y="124015"/>
                  </a:lnTo>
                  <a:lnTo>
                    <a:pt x="777506" y="123482"/>
                  </a:lnTo>
                  <a:lnTo>
                    <a:pt x="777214" y="122466"/>
                  </a:lnTo>
                  <a:lnTo>
                    <a:pt x="777176" y="122339"/>
                  </a:lnTo>
                  <a:lnTo>
                    <a:pt x="774280" y="122085"/>
                  </a:lnTo>
                  <a:lnTo>
                    <a:pt x="774179" y="120180"/>
                  </a:lnTo>
                  <a:lnTo>
                    <a:pt x="777417" y="120815"/>
                  </a:lnTo>
                  <a:lnTo>
                    <a:pt x="778268" y="122466"/>
                  </a:lnTo>
                  <a:lnTo>
                    <a:pt x="778370" y="122720"/>
                  </a:lnTo>
                  <a:lnTo>
                    <a:pt x="778916" y="124625"/>
                  </a:lnTo>
                  <a:lnTo>
                    <a:pt x="778916" y="116827"/>
                  </a:lnTo>
                  <a:lnTo>
                    <a:pt x="773023" y="115862"/>
                  </a:lnTo>
                  <a:lnTo>
                    <a:pt x="773607" y="122466"/>
                  </a:lnTo>
                  <a:lnTo>
                    <a:pt x="769454" y="119037"/>
                  </a:lnTo>
                  <a:lnTo>
                    <a:pt x="769797" y="120307"/>
                  </a:lnTo>
                  <a:lnTo>
                    <a:pt x="767842" y="120307"/>
                  </a:lnTo>
                  <a:lnTo>
                    <a:pt x="767359" y="120688"/>
                  </a:lnTo>
                  <a:lnTo>
                    <a:pt x="767334" y="120980"/>
                  </a:lnTo>
                  <a:lnTo>
                    <a:pt x="770496" y="121450"/>
                  </a:lnTo>
                  <a:lnTo>
                    <a:pt x="771410" y="121831"/>
                  </a:lnTo>
                  <a:lnTo>
                    <a:pt x="772909" y="122212"/>
                  </a:lnTo>
                  <a:lnTo>
                    <a:pt x="772718" y="122745"/>
                  </a:lnTo>
                  <a:lnTo>
                    <a:pt x="772604" y="122872"/>
                  </a:lnTo>
                  <a:lnTo>
                    <a:pt x="770610" y="123482"/>
                  </a:lnTo>
                  <a:lnTo>
                    <a:pt x="770610" y="122847"/>
                  </a:lnTo>
                  <a:lnTo>
                    <a:pt x="770610" y="122212"/>
                  </a:lnTo>
                  <a:lnTo>
                    <a:pt x="769683" y="122085"/>
                  </a:lnTo>
                  <a:lnTo>
                    <a:pt x="768184" y="122847"/>
                  </a:lnTo>
                  <a:lnTo>
                    <a:pt x="768070" y="122720"/>
                  </a:lnTo>
                  <a:lnTo>
                    <a:pt x="767727" y="122339"/>
                  </a:lnTo>
                  <a:lnTo>
                    <a:pt x="767257" y="121831"/>
                  </a:lnTo>
                  <a:lnTo>
                    <a:pt x="767232" y="120967"/>
                  </a:lnTo>
                  <a:lnTo>
                    <a:pt x="767257" y="120764"/>
                  </a:lnTo>
                  <a:lnTo>
                    <a:pt x="767308" y="120307"/>
                  </a:lnTo>
                  <a:lnTo>
                    <a:pt x="767461" y="119037"/>
                  </a:lnTo>
                  <a:lnTo>
                    <a:pt x="767397" y="118719"/>
                  </a:lnTo>
                  <a:lnTo>
                    <a:pt x="766229" y="118033"/>
                  </a:lnTo>
                  <a:lnTo>
                    <a:pt x="766229" y="122847"/>
                  </a:lnTo>
                  <a:lnTo>
                    <a:pt x="765860" y="123736"/>
                  </a:lnTo>
                  <a:lnTo>
                    <a:pt x="765759" y="124752"/>
                  </a:lnTo>
                  <a:lnTo>
                    <a:pt x="765873" y="125260"/>
                  </a:lnTo>
                  <a:lnTo>
                    <a:pt x="763689" y="125133"/>
                  </a:lnTo>
                  <a:lnTo>
                    <a:pt x="763346" y="126022"/>
                  </a:lnTo>
                  <a:lnTo>
                    <a:pt x="761149" y="125895"/>
                  </a:lnTo>
                  <a:lnTo>
                    <a:pt x="761149" y="125387"/>
                  </a:lnTo>
                  <a:lnTo>
                    <a:pt x="761149" y="124879"/>
                  </a:lnTo>
                  <a:lnTo>
                    <a:pt x="761149" y="124371"/>
                  </a:lnTo>
                  <a:lnTo>
                    <a:pt x="761149" y="124117"/>
                  </a:lnTo>
                  <a:lnTo>
                    <a:pt x="761161" y="123977"/>
                  </a:lnTo>
                  <a:lnTo>
                    <a:pt x="762990" y="123736"/>
                  </a:lnTo>
                  <a:lnTo>
                    <a:pt x="763117" y="124625"/>
                  </a:lnTo>
                  <a:lnTo>
                    <a:pt x="764730" y="124625"/>
                  </a:lnTo>
                  <a:lnTo>
                    <a:pt x="764730" y="123736"/>
                  </a:lnTo>
                  <a:lnTo>
                    <a:pt x="764730" y="123482"/>
                  </a:lnTo>
                  <a:lnTo>
                    <a:pt x="764730" y="122720"/>
                  </a:lnTo>
                  <a:lnTo>
                    <a:pt x="766229" y="122847"/>
                  </a:lnTo>
                  <a:lnTo>
                    <a:pt x="766229" y="118033"/>
                  </a:lnTo>
                  <a:lnTo>
                    <a:pt x="764730" y="117132"/>
                  </a:lnTo>
                  <a:lnTo>
                    <a:pt x="764616" y="118262"/>
                  </a:lnTo>
                  <a:lnTo>
                    <a:pt x="764844" y="118910"/>
                  </a:lnTo>
                  <a:lnTo>
                    <a:pt x="763460" y="119037"/>
                  </a:lnTo>
                  <a:lnTo>
                    <a:pt x="762190" y="117386"/>
                  </a:lnTo>
                  <a:lnTo>
                    <a:pt x="764476" y="122339"/>
                  </a:lnTo>
                  <a:lnTo>
                    <a:pt x="758723" y="121577"/>
                  </a:lnTo>
                  <a:lnTo>
                    <a:pt x="759764" y="120815"/>
                  </a:lnTo>
                  <a:lnTo>
                    <a:pt x="760222" y="120002"/>
                  </a:lnTo>
                  <a:lnTo>
                    <a:pt x="760133" y="119151"/>
                  </a:lnTo>
                  <a:lnTo>
                    <a:pt x="759917" y="118529"/>
                  </a:lnTo>
                  <a:lnTo>
                    <a:pt x="759879" y="118402"/>
                  </a:lnTo>
                  <a:lnTo>
                    <a:pt x="757110" y="117640"/>
                  </a:lnTo>
                  <a:lnTo>
                    <a:pt x="757694" y="118529"/>
                  </a:lnTo>
                  <a:lnTo>
                    <a:pt x="757580" y="123482"/>
                  </a:lnTo>
                  <a:lnTo>
                    <a:pt x="756640" y="123304"/>
                  </a:lnTo>
                  <a:lnTo>
                    <a:pt x="756640" y="129628"/>
                  </a:lnTo>
                  <a:lnTo>
                    <a:pt x="756539" y="129832"/>
                  </a:lnTo>
                  <a:lnTo>
                    <a:pt x="753427" y="132245"/>
                  </a:lnTo>
                  <a:lnTo>
                    <a:pt x="751801" y="130467"/>
                  </a:lnTo>
                  <a:lnTo>
                    <a:pt x="751890" y="130086"/>
                  </a:lnTo>
                  <a:lnTo>
                    <a:pt x="752182" y="129705"/>
                  </a:lnTo>
                  <a:lnTo>
                    <a:pt x="752881" y="128816"/>
                  </a:lnTo>
                  <a:lnTo>
                    <a:pt x="753071" y="128562"/>
                  </a:lnTo>
                  <a:lnTo>
                    <a:pt x="756437" y="129794"/>
                  </a:lnTo>
                  <a:lnTo>
                    <a:pt x="756640" y="129628"/>
                  </a:lnTo>
                  <a:lnTo>
                    <a:pt x="756640" y="123304"/>
                  </a:lnTo>
                  <a:lnTo>
                    <a:pt x="755040" y="122974"/>
                  </a:lnTo>
                  <a:lnTo>
                    <a:pt x="754672" y="122593"/>
                  </a:lnTo>
                  <a:lnTo>
                    <a:pt x="754545" y="122466"/>
                  </a:lnTo>
                  <a:lnTo>
                    <a:pt x="754303" y="122212"/>
                  </a:lnTo>
                  <a:lnTo>
                    <a:pt x="753287" y="121145"/>
                  </a:lnTo>
                  <a:lnTo>
                    <a:pt x="756539" y="121577"/>
                  </a:lnTo>
                  <a:lnTo>
                    <a:pt x="757580" y="123482"/>
                  </a:lnTo>
                  <a:lnTo>
                    <a:pt x="757580" y="118516"/>
                  </a:lnTo>
                  <a:lnTo>
                    <a:pt x="753999" y="117767"/>
                  </a:lnTo>
                  <a:lnTo>
                    <a:pt x="752652" y="120980"/>
                  </a:lnTo>
                  <a:lnTo>
                    <a:pt x="752335" y="121145"/>
                  </a:lnTo>
                  <a:lnTo>
                    <a:pt x="752119" y="120967"/>
                  </a:lnTo>
                  <a:lnTo>
                    <a:pt x="750430" y="119545"/>
                  </a:lnTo>
                  <a:lnTo>
                    <a:pt x="748118" y="119037"/>
                  </a:lnTo>
                  <a:lnTo>
                    <a:pt x="746036" y="119418"/>
                  </a:lnTo>
                  <a:lnTo>
                    <a:pt x="748233" y="122085"/>
                  </a:lnTo>
                  <a:lnTo>
                    <a:pt x="745693" y="122212"/>
                  </a:lnTo>
                  <a:lnTo>
                    <a:pt x="743737" y="121704"/>
                  </a:lnTo>
                  <a:lnTo>
                    <a:pt x="743292" y="120942"/>
                  </a:lnTo>
                  <a:lnTo>
                    <a:pt x="743216" y="120815"/>
                  </a:lnTo>
                  <a:lnTo>
                    <a:pt x="742924" y="120307"/>
                  </a:lnTo>
                  <a:lnTo>
                    <a:pt x="742696" y="119926"/>
                  </a:lnTo>
                  <a:lnTo>
                    <a:pt x="743229" y="119672"/>
                  </a:lnTo>
                  <a:lnTo>
                    <a:pt x="744537" y="119037"/>
                  </a:lnTo>
                  <a:lnTo>
                    <a:pt x="740397" y="119646"/>
                  </a:lnTo>
                  <a:lnTo>
                    <a:pt x="740397" y="151803"/>
                  </a:lnTo>
                  <a:lnTo>
                    <a:pt x="738530" y="152247"/>
                  </a:lnTo>
                  <a:lnTo>
                    <a:pt x="738441" y="152438"/>
                  </a:lnTo>
                  <a:lnTo>
                    <a:pt x="739813" y="153835"/>
                  </a:lnTo>
                  <a:lnTo>
                    <a:pt x="736790" y="153581"/>
                  </a:lnTo>
                  <a:lnTo>
                    <a:pt x="736663" y="153581"/>
                  </a:lnTo>
                  <a:lnTo>
                    <a:pt x="736790" y="153581"/>
                  </a:lnTo>
                  <a:lnTo>
                    <a:pt x="738657" y="151295"/>
                  </a:lnTo>
                  <a:lnTo>
                    <a:pt x="740397" y="151803"/>
                  </a:lnTo>
                  <a:lnTo>
                    <a:pt x="740397" y="119646"/>
                  </a:lnTo>
                  <a:lnTo>
                    <a:pt x="740156" y="119672"/>
                  </a:lnTo>
                  <a:lnTo>
                    <a:pt x="740765" y="118402"/>
                  </a:lnTo>
                  <a:lnTo>
                    <a:pt x="741197" y="117513"/>
                  </a:lnTo>
                  <a:lnTo>
                    <a:pt x="737501" y="117767"/>
                  </a:lnTo>
                  <a:lnTo>
                    <a:pt x="737387" y="118910"/>
                  </a:lnTo>
                  <a:lnTo>
                    <a:pt x="738428" y="119164"/>
                  </a:lnTo>
                  <a:lnTo>
                    <a:pt x="739813" y="118402"/>
                  </a:lnTo>
                  <a:lnTo>
                    <a:pt x="739775" y="118529"/>
                  </a:lnTo>
                  <a:lnTo>
                    <a:pt x="739673" y="119367"/>
                  </a:lnTo>
                  <a:lnTo>
                    <a:pt x="740041" y="120180"/>
                  </a:lnTo>
                  <a:lnTo>
                    <a:pt x="738657" y="120307"/>
                  </a:lnTo>
                  <a:lnTo>
                    <a:pt x="736257" y="118668"/>
                  </a:lnTo>
                  <a:lnTo>
                    <a:pt x="736257" y="153543"/>
                  </a:lnTo>
                  <a:lnTo>
                    <a:pt x="735088" y="153454"/>
                  </a:lnTo>
                  <a:lnTo>
                    <a:pt x="731850" y="153708"/>
                  </a:lnTo>
                  <a:lnTo>
                    <a:pt x="731443" y="153708"/>
                  </a:lnTo>
                  <a:lnTo>
                    <a:pt x="731443" y="155155"/>
                  </a:lnTo>
                  <a:lnTo>
                    <a:pt x="730478" y="155867"/>
                  </a:lnTo>
                  <a:lnTo>
                    <a:pt x="726897" y="155105"/>
                  </a:lnTo>
                  <a:lnTo>
                    <a:pt x="727011" y="154343"/>
                  </a:lnTo>
                  <a:lnTo>
                    <a:pt x="727925" y="154673"/>
                  </a:lnTo>
                  <a:lnTo>
                    <a:pt x="728052" y="155105"/>
                  </a:lnTo>
                  <a:lnTo>
                    <a:pt x="730123" y="154343"/>
                  </a:lnTo>
                  <a:lnTo>
                    <a:pt x="730275" y="154279"/>
                  </a:lnTo>
                  <a:lnTo>
                    <a:pt x="730351" y="153835"/>
                  </a:lnTo>
                  <a:lnTo>
                    <a:pt x="730288" y="154279"/>
                  </a:lnTo>
                  <a:lnTo>
                    <a:pt x="730465" y="154216"/>
                  </a:lnTo>
                  <a:lnTo>
                    <a:pt x="730351" y="154724"/>
                  </a:lnTo>
                  <a:lnTo>
                    <a:pt x="730592" y="154978"/>
                  </a:lnTo>
                  <a:lnTo>
                    <a:pt x="731431" y="155092"/>
                  </a:lnTo>
                  <a:lnTo>
                    <a:pt x="731443" y="153708"/>
                  </a:lnTo>
                  <a:lnTo>
                    <a:pt x="728624" y="153708"/>
                  </a:lnTo>
                  <a:lnTo>
                    <a:pt x="728129" y="152184"/>
                  </a:lnTo>
                  <a:lnTo>
                    <a:pt x="728141" y="151892"/>
                  </a:lnTo>
                  <a:lnTo>
                    <a:pt x="732663" y="150406"/>
                  </a:lnTo>
                  <a:lnTo>
                    <a:pt x="736257" y="153543"/>
                  </a:lnTo>
                  <a:lnTo>
                    <a:pt x="736257" y="118668"/>
                  </a:lnTo>
                  <a:lnTo>
                    <a:pt x="730935" y="118529"/>
                  </a:lnTo>
                  <a:lnTo>
                    <a:pt x="728052" y="117132"/>
                  </a:lnTo>
                  <a:lnTo>
                    <a:pt x="723671" y="120243"/>
                  </a:lnTo>
                  <a:lnTo>
                    <a:pt x="723671" y="154597"/>
                  </a:lnTo>
                  <a:lnTo>
                    <a:pt x="716165" y="155105"/>
                  </a:lnTo>
                  <a:lnTo>
                    <a:pt x="716597" y="154470"/>
                  </a:lnTo>
                  <a:lnTo>
                    <a:pt x="716864" y="154089"/>
                  </a:lnTo>
                  <a:lnTo>
                    <a:pt x="717384" y="153327"/>
                  </a:lnTo>
                  <a:lnTo>
                    <a:pt x="717550" y="153073"/>
                  </a:lnTo>
                  <a:lnTo>
                    <a:pt x="716978" y="153327"/>
                  </a:lnTo>
                  <a:lnTo>
                    <a:pt x="713867" y="152565"/>
                  </a:lnTo>
                  <a:lnTo>
                    <a:pt x="710514" y="154089"/>
                  </a:lnTo>
                  <a:lnTo>
                    <a:pt x="707872" y="152311"/>
                  </a:lnTo>
                  <a:lnTo>
                    <a:pt x="706716" y="154470"/>
                  </a:lnTo>
                  <a:lnTo>
                    <a:pt x="704519" y="154216"/>
                  </a:lnTo>
                  <a:lnTo>
                    <a:pt x="703719" y="153073"/>
                  </a:lnTo>
                  <a:lnTo>
                    <a:pt x="700836" y="153200"/>
                  </a:lnTo>
                  <a:lnTo>
                    <a:pt x="700201" y="154597"/>
                  </a:lnTo>
                  <a:lnTo>
                    <a:pt x="700100" y="154736"/>
                  </a:lnTo>
                  <a:lnTo>
                    <a:pt x="697484" y="155613"/>
                  </a:lnTo>
                  <a:lnTo>
                    <a:pt x="699681" y="158280"/>
                  </a:lnTo>
                  <a:lnTo>
                    <a:pt x="694486" y="158280"/>
                  </a:lnTo>
                  <a:lnTo>
                    <a:pt x="697953" y="153708"/>
                  </a:lnTo>
                  <a:lnTo>
                    <a:pt x="693686" y="153200"/>
                  </a:lnTo>
                  <a:lnTo>
                    <a:pt x="689851" y="154279"/>
                  </a:lnTo>
                  <a:lnTo>
                    <a:pt x="695642" y="155333"/>
                  </a:lnTo>
                  <a:lnTo>
                    <a:pt x="695680" y="155486"/>
                  </a:lnTo>
                  <a:lnTo>
                    <a:pt x="694829" y="157010"/>
                  </a:lnTo>
                  <a:lnTo>
                    <a:pt x="693801" y="157010"/>
                  </a:lnTo>
                  <a:lnTo>
                    <a:pt x="693839" y="157137"/>
                  </a:lnTo>
                  <a:lnTo>
                    <a:pt x="693940" y="157899"/>
                  </a:lnTo>
                  <a:lnTo>
                    <a:pt x="693686" y="158280"/>
                  </a:lnTo>
                  <a:lnTo>
                    <a:pt x="692188" y="158153"/>
                  </a:lnTo>
                  <a:lnTo>
                    <a:pt x="692188" y="157645"/>
                  </a:lnTo>
                  <a:lnTo>
                    <a:pt x="692188" y="156375"/>
                  </a:lnTo>
                  <a:lnTo>
                    <a:pt x="693686" y="156375"/>
                  </a:lnTo>
                  <a:lnTo>
                    <a:pt x="693216" y="155740"/>
                  </a:lnTo>
                  <a:lnTo>
                    <a:pt x="689267" y="154165"/>
                  </a:lnTo>
                  <a:lnTo>
                    <a:pt x="689229" y="154406"/>
                  </a:lnTo>
                  <a:lnTo>
                    <a:pt x="690219" y="156375"/>
                  </a:lnTo>
                  <a:lnTo>
                    <a:pt x="688594" y="155689"/>
                  </a:lnTo>
                  <a:lnTo>
                    <a:pt x="689305" y="156375"/>
                  </a:lnTo>
                  <a:lnTo>
                    <a:pt x="684225" y="155740"/>
                  </a:lnTo>
                  <a:lnTo>
                    <a:pt x="684593" y="155105"/>
                  </a:lnTo>
                  <a:lnTo>
                    <a:pt x="685241" y="154000"/>
                  </a:lnTo>
                  <a:lnTo>
                    <a:pt x="685126" y="153581"/>
                  </a:lnTo>
                  <a:lnTo>
                    <a:pt x="684707" y="152819"/>
                  </a:lnTo>
                  <a:lnTo>
                    <a:pt x="684225" y="151930"/>
                  </a:lnTo>
                  <a:lnTo>
                    <a:pt x="682269" y="152819"/>
                  </a:lnTo>
                  <a:lnTo>
                    <a:pt x="676148" y="151549"/>
                  </a:lnTo>
                  <a:lnTo>
                    <a:pt x="679284" y="153682"/>
                  </a:lnTo>
                  <a:lnTo>
                    <a:pt x="679386" y="154216"/>
                  </a:lnTo>
                  <a:lnTo>
                    <a:pt x="679145" y="155105"/>
                  </a:lnTo>
                  <a:lnTo>
                    <a:pt x="678903" y="154978"/>
                  </a:lnTo>
                  <a:lnTo>
                    <a:pt x="676694" y="153835"/>
                  </a:lnTo>
                  <a:lnTo>
                    <a:pt x="675462" y="153200"/>
                  </a:lnTo>
                  <a:lnTo>
                    <a:pt x="675919" y="151930"/>
                  </a:lnTo>
                  <a:lnTo>
                    <a:pt x="673963" y="151676"/>
                  </a:lnTo>
                  <a:lnTo>
                    <a:pt x="673735" y="152438"/>
                  </a:lnTo>
                  <a:lnTo>
                    <a:pt x="673608" y="153200"/>
                  </a:lnTo>
                  <a:lnTo>
                    <a:pt x="671918" y="152946"/>
                  </a:lnTo>
                  <a:lnTo>
                    <a:pt x="668540" y="152438"/>
                  </a:lnTo>
                  <a:lnTo>
                    <a:pt x="668324" y="151930"/>
                  </a:lnTo>
                  <a:lnTo>
                    <a:pt x="667842" y="150787"/>
                  </a:lnTo>
                  <a:lnTo>
                    <a:pt x="668172" y="150152"/>
                  </a:lnTo>
                  <a:lnTo>
                    <a:pt x="668756" y="149009"/>
                  </a:lnTo>
                  <a:lnTo>
                    <a:pt x="668769" y="148882"/>
                  </a:lnTo>
                  <a:lnTo>
                    <a:pt x="668705" y="148412"/>
                  </a:lnTo>
                  <a:lnTo>
                    <a:pt x="667943" y="147027"/>
                  </a:lnTo>
                  <a:lnTo>
                    <a:pt x="667905" y="147205"/>
                  </a:lnTo>
                  <a:lnTo>
                    <a:pt x="667816" y="147002"/>
                  </a:lnTo>
                  <a:lnTo>
                    <a:pt x="667766" y="147205"/>
                  </a:lnTo>
                  <a:lnTo>
                    <a:pt x="667727" y="146850"/>
                  </a:lnTo>
                  <a:lnTo>
                    <a:pt x="667918" y="146964"/>
                  </a:lnTo>
                  <a:lnTo>
                    <a:pt x="668032" y="147104"/>
                  </a:lnTo>
                  <a:lnTo>
                    <a:pt x="670382" y="149136"/>
                  </a:lnTo>
                  <a:lnTo>
                    <a:pt x="672922" y="147739"/>
                  </a:lnTo>
                  <a:lnTo>
                    <a:pt x="675919" y="149390"/>
                  </a:lnTo>
                  <a:lnTo>
                    <a:pt x="676719" y="148844"/>
                  </a:lnTo>
                  <a:lnTo>
                    <a:pt x="676719" y="147739"/>
                  </a:lnTo>
                  <a:lnTo>
                    <a:pt x="676605" y="146850"/>
                  </a:lnTo>
                  <a:lnTo>
                    <a:pt x="676592" y="146723"/>
                  </a:lnTo>
                  <a:lnTo>
                    <a:pt x="676554" y="146469"/>
                  </a:lnTo>
                  <a:lnTo>
                    <a:pt x="676490" y="145961"/>
                  </a:lnTo>
                  <a:lnTo>
                    <a:pt x="680643" y="145580"/>
                  </a:lnTo>
                  <a:lnTo>
                    <a:pt x="680770" y="147358"/>
                  </a:lnTo>
                  <a:lnTo>
                    <a:pt x="678688" y="146850"/>
                  </a:lnTo>
                  <a:lnTo>
                    <a:pt x="680643" y="148120"/>
                  </a:lnTo>
                  <a:lnTo>
                    <a:pt x="684453" y="148374"/>
                  </a:lnTo>
                  <a:lnTo>
                    <a:pt x="683971" y="147358"/>
                  </a:lnTo>
                  <a:lnTo>
                    <a:pt x="683412" y="146215"/>
                  </a:lnTo>
                  <a:lnTo>
                    <a:pt x="687793" y="146850"/>
                  </a:lnTo>
                  <a:lnTo>
                    <a:pt x="687108" y="150025"/>
                  </a:lnTo>
                  <a:lnTo>
                    <a:pt x="688848" y="149567"/>
                  </a:lnTo>
                  <a:lnTo>
                    <a:pt x="689419" y="150660"/>
                  </a:lnTo>
                  <a:lnTo>
                    <a:pt x="687793" y="150660"/>
                  </a:lnTo>
                  <a:lnTo>
                    <a:pt x="688606" y="151892"/>
                  </a:lnTo>
                  <a:lnTo>
                    <a:pt x="684339" y="151549"/>
                  </a:lnTo>
                  <a:lnTo>
                    <a:pt x="688047" y="155155"/>
                  </a:lnTo>
                  <a:lnTo>
                    <a:pt x="689063" y="154330"/>
                  </a:lnTo>
                  <a:lnTo>
                    <a:pt x="689063" y="154089"/>
                  </a:lnTo>
                  <a:lnTo>
                    <a:pt x="689152" y="154254"/>
                  </a:lnTo>
                  <a:lnTo>
                    <a:pt x="689368" y="154089"/>
                  </a:lnTo>
                  <a:lnTo>
                    <a:pt x="689673" y="153835"/>
                  </a:lnTo>
                  <a:lnTo>
                    <a:pt x="691248" y="152565"/>
                  </a:lnTo>
                  <a:lnTo>
                    <a:pt x="689305" y="152565"/>
                  </a:lnTo>
                  <a:lnTo>
                    <a:pt x="689292" y="152768"/>
                  </a:lnTo>
                  <a:lnTo>
                    <a:pt x="689140" y="153136"/>
                  </a:lnTo>
                  <a:lnTo>
                    <a:pt x="688949" y="153835"/>
                  </a:lnTo>
                  <a:lnTo>
                    <a:pt x="687222" y="153581"/>
                  </a:lnTo>
                  <a:lnTo>
                    <a:pt x="689140" y="153136"/>
                  </a:lnTo>
                  <a:lnTo>
                    <a:pt x="689152" y="152438"/>
                  </a:lnTo>
                  <a:lnTo>
                    <a:pt x="689089" y="152247"/>
                  </a:lnTo>
                  <a:lnTo>
                    <a:pt x="688949" y="151930"/>
                  </a:lnTo>
                  <a:lnTo>
                    <a:pt x="689089" y="152247"/>
                  </a:lnTo>
                  <a:lnTo>
                    <a:pt x="690918" y="149771"/>
                  </a:lnTo>
                  <a:lnTo>
                    <a:pt x="692391" y="151168"/>
                  </a:lnTo>
                  <a:lnTo>
                    <a:pt x="692442" y="151587"/>
                  </a:lnTo>
                  <a:lnTo>
                    <a:pt x="693889" y="150418"/>
                  </a:lnTo>
                  <a:lnTo>
                    <a:pt x="693839" y="149771"/>
                  </a:lnTo>
                  <a:lnTo>
                    <a:pt x="693915" y="148882"/>
                  </a:lnTo>
                  <a:lnTo>
                    <a:pt x="689330" y="149453"/>
                  </a:lnTo>
                  <a:lnTo>
                    <a:pt x="697026" y="147485"/>
                  </a:lnTo>
                  <a:lnTo>
                    <a:pt x="696099" y="150660"/>
                  </a:lnTo>
                  <a:lnTo>
                    <a:pt x="693940" y="150418"/>
                  </a:lnTo>
                  <a:lnTo>
                    <a:pt x="697242" y="152552"/>
                  </a:lnTo>
                  <a:lnTo>
                    <a:pt x="699223" y="152819"/>
                  </a:lnTo>
                  <a:lnTo>
                    <a:pt x="699223" y="150660"/>
                  </a:lnTo>
                  <a:lnTo>
                    <a:pt x="699223" y="149390"/>
                  </a:lnTo>
                  <a:lnTo>
                    <a:pt x="699122" y="149021"/>
                  </a:lnTo>
                  <a:lnTo>
                    <a:pt x="697255" y="149390"/>
                  </a:lnTo>
                  <a:lnTo>
                    <a:pt x="697953" y="147739"/>
                  </a:lnTo>
                  <a:lnTo>
                    <a:pt x="699122" y="149021"/>
                  </a:lnTo>
                  <a:lnTo>
                    <a:pt x="699338" y="149263"/>
                  </a:lnTo>
                  <a:lnTo>
                    <a:pt x="701865" y="152057"/>
                  </a:lnTo>
                  <a:lnTo>
                    <a:pt x="701065" y="149009"/>
                  </a:lnTo>
                  <a:lnTo>
                    <a:pt x="700836" y="148120"/>
                  </a:lnTo>
                  <a:lnTo>
                    <a:pt x="705561" y="148120"/>
                  </a:lnTo>
                  <a:lnTo>
                    <a:pt x="705332" y="148615"/>
                  </a:lnTo>
                  <a:lnTo>
                    <a:pt x="704405" y="148755"/>
                  </a:lnTo>
                  <a:lnTo>
                    <a:pt x="704405" y="149390"/>
                  </a:lnTo>
                  <a:lnTo>
                    <a:pt x="709129" y="149390"/>
                  </a:lnTo>
                  <a:lnTo>
                    <a:pt x="707758" y="148501"/>
                  </a:lnTo>
                  <a:lnTo>
                    <a:pt x="707758" y="148120"/>
                  </a:lnTo>
                  <a:lnTo>
                    <a:pt x="707758" y="147739"/>
                  </a:lnTo>
                  <a:lnTo>
                    <a:pt x="708152" y="147485"/>
                  </a:lnTo>
                  <a:lnTo>
                    <a:pt x="709129" y="146850"/>
                  </a:lnTo>
                  <a:lnTo>
                    <a:pt x="710361" y="146964"/>
                  </a:lnTo>
                  <a:lnTo>
                    <a:pt x="709714" y="147485"/>
                  </a:lnTo>
                  <a:lnTo>
                    <a:pt x="709129" y="147485"/>
                  </a:lnTo>
                  <a:lnTo>
                    <a:pt x="709485" y="148374"/>
                  </a:lnTo>
                  <a:lnTo>
                    <a:pt x="712025" y="147993"/>
                  </a:lnTo>
                  <a:lnTo>
                    <a:pt x="713867" y="148120"/>
                  </a:lnTo>
                  <a:lnTo>
                    <a:pt x="711212" y="149390"/>
                  </a:lnTo>
                  <a:lnTo>
                    <a:pt x="714438" y="149898"/>
                  </a:lnTo>
                  <a:lnTo>
                    <a:pt x="713867" y="151930"/>
                  </a:lnTo>
                  <a:lnTo>
                    <a:pt x="715251" y="151803"/>
                  </a:lnTo>
                  <a:lnTo>
                    <a:pt x="715937" y="152057"/>
                  </a:lnTo>
                  <a:lnTo>
                    <a:pt x="716165" y="152565"/>
                  </a:lnTo>
                  <a:lnTo>
                    <a:pt x="716191" y="151803"/>
                  </a:lnTo>
                  <a:lnTo>
                    <a:pt x="716292" y="149009"/>
                  </a:lnTo>
                  <a:lnTo>
                    <a:pt x="723671" y="154597"/>
                  </a:lnTo>
                  <a:lnTo>
                    <a:pt x="723671" y="120243"/>
                  </a:lnTo>
                  <a:lnTo>
                    <a:pt x="722858" y="120815"/>
                  </a:lnTo>
                  <a:lnTo>
                    <a:pt x="722160" y="120307"/>
                  </a:lnTo>
                  <a:lnTo>
                    <a:pt x="721461" y="119799"/>
                  </a:lnTo>
                  <a:lnTo>
                    <a:pt x="717092" y="116624"/>
                  </a:lnTo>
                  <a:lnTo>
                    <a:pt x="717092" y="129705"/>
                  </a:lnTo>
                  <a:lnTo>
                    <a:pt x="716165" y="132880"/>
                  </a:lnTo>
                  <a:lnTo>
                    <a:pt x="712939" y="133261"/>
                  </a:lnTo>
                  <a:lnTo>
                    <a:pt x="713219" y="132753"/>
                  </a:lnTo>
                  <a:lnTo>
                    <a:pt x="713828" y="131673"/>
                  </a:lnTo>
                  <a:lnTo>
                    <a:pt x="712597" y="130975"/>
                  </a:lnTo>
                  <a:lnTo>
                    <a:pt x="708444" y="132753"/>
                  </a:lnTo>
                  <a:lnTo>
                    <a:pt x="706882" y="132511"/>
                  </a:lnTo>
                  <a:lnTo>
                    <a:pt x="707402" y="132372"/>
                  </a:lnTo>
                  <a:lnTo>
                    <a:pt x="707796" y="132257"/>
                  </a:lnTo>
                  <a:lnTo>
                    <a:pt x="707694" y="132118"/>
                  </a:lnTo>
                  <a:lnTo>
                    <a:pt x="706704" y="131356"/>
                  </a:lnTo>
                  <a:lnTo>
                    <a:pt x="705904" y="130746"/>
                  </a:lnTo>
                  <a:lnTo>
                    <a:pt x="705904" y="132372"/>
                  </a:lnTo>
                  <a:lnTo>
                    <a:pt x="705599" y="132867"/>
                  </a:lnTo>
                  <a:lnTo>
                    <a:pt x="704405" y="134785"/>
                  </a:lnTo>
                  <a:lnTo>
                    <a:pt x="700366" y="133769"/>
                  </a:lnTo>
                  <a:lnTo>
                    <a:pt x="699223" y="135166"/>
                  </a:lnTo>
                  <a:lnTo>
                    <a:pt x="697255" y="133515"/>
                  </a:lnTo>
                  <a:lnTo>
                    <a:pt x="695871" y="136309"/>
                  </a:lnTo>
                  <a:lnTo>
                    <a:pt x="695833" y="136182"/>
                  </a:lnTo>
                  <a:lnTo>
                    <a:pt x="695540" y="135293"/>
                  </a:lnTo>
                  <a:lnTo>
                    <a:pt x="695375" y="134785"/>
                  </a:lnTo>
                  <a:lnTo>
                    <a:pt x="694601" y="132372"/>
                  </a:lnTo>
                  <a:lnTo>
                    <a:pt x="692531" y="134785"/>
                  </a:lnTo>
                  <a:lnTo>
                    <a:pt x="688606" y="134150"/>
                  </a:lnTo>
                  <a:lnTo>
                    <a:pt x="689622" y="133870"/>
                  </a:lnTo>
                  <a:lnTo>
                    <a:pt x="687793" y="133515"/>
                  </a:lnTo>
                  <a:lnTo>
                    <a:pt x="682447" y="132930"/>
                  </a:lnTo>
                  <a:lnTo>
                    <a:pt x="681926" y="134734"/>
                  </a:lnTo>
                  <a:lnTo>
                    <a:pt x="679500" y="135293"/>
                  </a:lnTo>
                  <a:lnTo>
                    <a:pt x="679500" y="135166"/>
                  </a:lnTo>
                  <a:lnTo>
                    <a:pt x="679500" y="133515"/>
                  </a:lnTo>
                  <a:lnTo>
                    <a:pt x="679500" y="131953"/>
                  </a:lnTo>
                  <a:lnTo>
                    <a:pt x="679500" y="131483"/>
                  </a:lnTo>
                  <a:lnTo>
                    <a:pt x="679297" y="131902"/>
                  </a:lnTo>
                  <a:lnTo>
                    <a:pt x="678345" y="133515"/>
                  </a:lnTo>
                  <a:lnTo>
                    <a:pt x="677189" y="133515"/>
                  </a:lnTo>
                  <a:lnTo>
                    <a:pt x="677303" y="133121"/>
                  </a:lnTo>
                  <a:lnTo>
                    <a:pt x="677189" y="132245"/>
                  </a:lnTo>
                  <a:lnTo>
                    <a:pt x="678116" y="132372"/>
                  </a:lnTo>
                  <a:lnTo>
                    <a:pt x="678154" y="132245"/>
                  </a:lnTo>
                  <a:lnTo>
                    <a:pt x="678345" y="131610"/>
                  </a:lnTo>
                  <a:lnTo>
                    <a:pt x="679259" y="131889"/>
                  </a:lnTo>
                  <a:lnTo>
                    <a:pt x="679424" y="131610"/>
                  </a:lnTo>
                  <a:lnTo>
                    <a:pt x="679500" y="131483"/>
                  </a:lnTo>
                  <a:lnTo>
                    <a:pt x="679589" y="131991"/>
                  </a:lnTo>
                  <a:lnTo>
                    <a:pt x="680796" y="132334"/>
                  </a:lnTo>
                  <a:lnTo>
                    <a:pt x="682256" y="132689"/>
                  </a:lnTo>
                  <a:lnTo>
                    <a:pt x="683069" y="132245"/>
                  </a:lnTo>
                  <a:lnTo>
                    <a:pt x="683298" y="132118"/>
                  </a:lnTo>
                  <a:lnTo>
                    <a:pt x="682383" y="131229"/>
                  </a:lnTo>
                  <a:lnTo>
                    <a:pt x="681913" y="132245"/>
                  </a:lnTo>
                  <a:lnTo>
                    <a:pt x="680097" y="131483"/>
                  </a:lnTo>
                  <a:lnTo>
                    <a:pt x="678573" y="130848"/>
                  </a:lnTo>
                  <a:lnTo>
                    <a:pt x="683171" y="131025"/>
                  </a:lnTo>
                  <a:lnTo>
                    <a:pt x="683044" y="131356"/>
                  </a:lnTo>
                  <a:lnTo>
                    <a:pt x="685380" y="131610"/>
                  </a:lnTo>
                  <a:lnTo>
                    <a:pt x="686054" y="131102"/>
                  </a:lnTo>
                  <a:lnTo>
                    <a:pt x="687984" y="129654"/>
                  </a:lnTo>
                  <a:lnTo>
                    <a:pt x="687857" y="129400"/>
                  </a:lnTo>
                  <a:lnTo>
                    <a:pt x="688009" y="129628"/>
                  </a:lnTo>
                  <a:lnTo>
                    <a:pt x="689254" y="131559"/>
                  </a:lnTo>
                  <a:lnTo>
                    <a:pt x="691946" y="131991"/>
                  </a:lnTo>
                  <a:lnTo>
                    <a:pt x="691375" y="129705"/>
                  </a:lnTo>
                  <a:lnTo>
                    <a:pt x="694258" y="129578"/>
                  </a:lnTo>
                  <a:lnTo>
                    <a:pt x="694309" y="131114"/>
                  </a:lnTo>
                  <a:lnTo>
                    <a:pt x="696099" y="131610"/>
                  </a:lnTo>
                  <a:lnTo>
                    <a:pt x="697484" y="131483"/>
                  </a:lnTo>
                  <a:lnTo>
                    <a:pt x="697128" y="130695"/>
                  </a:lnTo>
                  <a:lnTo>
                    <a:pt x="697255" y="129705"/>
                  </a:lnTo>
                  <a:lnTo>
                    <a:pt x="700595" y="130213"/>
                  </a:lnTo>
                  <a:lnTo>
                    <a:pt x="700519" y="129705"/>
                  </a:lnTo>
                  <a:lnTo>
                    <a:pt x="700493" y="129578"/>
                  </a:lnTo>
                  <a:lnTo>
                    <a:pt x="700366" y="128816"/>
                  </a:lnTo>
                  <a:lnTo>
                    <a:pt x="703135" y="129070"/>
                  </a:lnTo>
                  <a:lnTo>
                    <a:pt x="703618" y="130213"/>
                  </a:lnTo>
                  <a:lnTo>
                    <a:pt x="703707" y="130784"/>
                  </a:lnTo>
                  <a:lnTo>
                    <a:pt x="702678" y="131356"/>
                  </a:lnTo>
                  <a:lnTo>
                    <a:pt x="699566" y="130975"/>
                  </a:lnTo>
                  <a:lnTo>
                    <a:pt x="702792" y="131864"/>
                  </a:lnTo>
                  <a:lnTo>
                    <a:pt x="704176" y="133261"/>
                  </a:lnTo>
                  <a:lnTo>
                    <a:pt x="705561" y="132880"/>
                  </a:lnTo>
                  <a:lnTo>
                    <a:pt x="705904" y="132372"/>
                  </a:lnTo>
                  <a:lnTo>
                    <a:pt x="705904" y="130746"/>
                  </a:lnTo>
                  <a:lnTo>
                    <a:pt x="705218" y="130213"/>
                  </a:lnTo>
                  <a:lnTo>
                    <a:pt x="717092" y="129705"/>
                  </a:lnTo>
                  <a:lnTo>
                    <a:pt x="717092" y="116624"/>
                  </a:lnTo>
                  <a:lnTo>
                    <a:pt x="716749" y="116370"/>
                  </a:lnTo>
                  <a:lnTo>
                    <a:pt x="711441" y="117767"/>
                  </a:lnTo>
                  <a:lnTo>
                    <a:pt x="713638" y="119799"/>
                  </a:lnTo>
                  <a:lnTo>
                    <a:pt x="704519" y="118148"/>
                  </a:lnTo>
                  <a:lnTo>
                    <a:pt x="701979" y="120307"/>
                  </a:lnTo>
                  <a:lnTo>
                    <a:pt x="701014" y="119926"/>
                  </a:lnTo>
                  <a:lnTo>
                    <a:pt x="700366" y="119672"/>
                  </a:lnTo>
                  <a:lnTo>
                    <a:pt x="697103" y="117005"/>
                  </a:lnTo>
                  <a:lnTo>
                    <a:pt x="697166" y="117640"/>
                  </a:lnTo>
                  <a:lnTo>
                    <a:pt x="696798" y="119926"/>
                  </a:lnTo>
                  <a:lnTo>
                    <a:pt x="696010" y="119672"/>
                  </a:lnTo>
                  <a:lnTo>
                    <a:pt x="693686" y="118910"/>
                  </a:lnTo>
                  <a:lnTo>
                    <a:pt x="691261" y="119672"/>
                  </a:lnTo>
                  <a:lnTo>
                    <a:pt x="691261" y="117767"/>
                  </a:lnTo>
                  <a:lnTo>
                    <a:pt x="689787" y="117665"/>
                  </a:lnTo>
                  <a:lnTo>
                    <a:pt x="689787" y="126720"/>
                  </a:lnTo>
                  <a:lnTo>
                    <a:pt x="689432" y="127952"/>
                  </a:lnTo>
                  <a:lnTo>
                    <a:pt x="689317" y="128752"/>
                  </a:lnTo>
                  <a:lnTo>
                    <a:pt x="689190" y="128308"/>
                  </a:lnTo>
                  <a:lnTo>
                    <a:pt x="689267" y="128435"/>
                  </a:lnTo>
                  <a:lnTo>
                    <a:pt x="689317" y="128752"/>
                  </a:lnTo>
                  <a:lnTo>
                    <a:pt x="689317" y="127965"/>
                  </a:lnTo>
                  <a:lnTo>
                    <a:pt x="689000" y="127977"/>
                  </a:lnTo>
                  <a:lnTo>
                    <a:pt x="688162" y="126530"/>
                  </a:lnTo>
                  <a:lnTo>
                    <a:pt x="687793" y="125895"/>
                  </a:lnTo>
                  <a:lnTo>
                    <a:pt x="689724" y="126365"/>
                  </a:lnTo>
                  <a:lnTo>
                    <a:pt x="689787" y="126720"/>
                  </a:lnTo>
                  <a:lnTo>
                    <a:pt x="689787" y="117665"/>
                  </a:lnTo>
                  <a:lnTo>
                    <a:pt x="685952" y="117386"/>
                  </a:lnTo>
                  <a:lnTo>
                    <a:pt x="684872" y="119278"/>
                  </a:lnTo>
                  <a:lnTo>
                    <a:pt x="684758" y="119456"/>
                  </a:lnTo>
                  <a:lnTo>
                    <a:pt x="684301" y="119862"/>
                  </a:lnTo>
                  <a:lnTo>
                    <a:pt x="684301" y="129247"/>
                  </a:lnTo>
                  <a:lnTo>
                    <a:pt x="683895" y="129895"/>
                  </a:lnTo>
                  <a:lnTo>
                    <a:pt x="683780" y="130289"/>
                  </a:lnTo>
                  <a:lnTo>
                    <a:pt x="683361" y="130721"/>
                  </a:lnTo>
                  <a:lnTo>
                    <a:pt x="683666" y="130213"/>
                  </a:lnTo>
                  <a:lnTo>
                    <a:pt x="682891" y="129705"/>
                  </a:lnTo>
                  <a:lnTo>
                    <a:pt x="681913" y="129070"/>
                  </a:lnTo>
                  <a:lnTo>
                    <a:pt x="684187" y="129184"/>
                  </a:lnTo>
                  <a:lnTo>
                    <a:pt x="684301" y="119862"/>
                  </a:lnTo>
                  <a:lnTo>
                    <a:pt x="683069" y="120942"/>
                  </a:lnTo>
                  <a:lnTo>
                    <a:pt x="678345" y="119926"/>
                  </a:lnTo>
                  <a:lnTo>
                    <a:pt x="678345" y="129705"/>
                  </a:lnTo>
                  <a:lnTo>
                    <a:pt x="675068" y="130695"/>
                  </a:lnTo>
                  <a:lnTo>
                    <a:pt x="674954" y="130848"/>
                  </a:lnTo>
                  <a:lnTo>
                    <a:pt x="673493" y="135166"/>
                  </a:lnTo>
                  <a:lnTo>
                    <a:pt x="672465" y="134861"/>
                  </a:lnTo>
                  <a:lnTo>
                    <a:pt x="672465" y="137960"/>
                  </a:lnTo>
                  <a:lnTo>
                    <a:pt x="672465" y="139865"/>
                  </a:lnTo>
                  <a:lnTo>
                    <a:pt x="671677" y="139484"/>
                  </a:lnTo>
                  <a:lnTo>
                    <a:pt x="670052" y="138684"/>
                  </a:lnTo>
                  <a:lnTo>
                    <a:pt x="669925" y="138722"/>
                  </a:lnTo>
                  <a:lnTo>
                    <a:pt x="670052" y="138684"/>
                  </a:lnTo>
                  <a:lnTo>
                    <a:pt x="671195" y="138341"/>
                  </a:lnTo>
                  <a:lnTo>
                    <a:pt x="672465" y="137960"/>
                  </a:lnTo>
                  <a:lnTo>
                    <a:pt x="672465" y="134861"/>
                  </a:lnTo>
                  <a:lnTo>
                    <a:pt x="670128" y="134175"/>
                  </a:lnTo>
                  <a:lnTo>
                    <a:pt x="670039" y="133515"/>
                  </a:lnTo>
                  <a:lnTo>
                    <a:pt x="671537" y="133642"/>
                  </a:lnTo>
                  <a:lnTo>
                    <a:pt x="672465" y="133515"/>
                  </a:lnTo>
                  <a:lnTo>
                    <a:pt x="671766" y="132880"/>
                  </a:lnTo>
                  <a:lnTo>
                    <a:pt x="670001" y="132626"/>
                  </a:lnTo>
                  <a:lnTo>
                    <a:pt x="669112" y="132499"/>
                  </a:lnTo>
                  <a:lnTo>
                    <a:pt x="671131" y="132245"/>
                  </a:lnTo>
                  <a:lnTo>
                    <a:pt x="671017" y="132118"/>
                  </a:lnTo>
                  <a:lnTo>
                    <a:pt x="670153" y="131483"/>
                  </a:lnTo>
                  <a:lnTo>
                    <a:pt x="668286" y="132461"/>
                  </a:lnTo>
                  <a:lnTo>
                    <a:pt x="668286" y="139204"/>
                  </a:lnTo>
                  <a:lnTo>
                    <a:pt x="667956" y="139484"/>
                  </a:lnTo>
                  <a:lnTo>
                    <a:pt x="667715" y="139382"/>
                  </a:lnTo>
                  <a:lnTo>
                    <a:pt x="667715" y="147421"/>
                  </a:lnTo>
                  <a:lnTo>
                    <a:pt x="667613" y="148615"/>
                  </a:lnTo>
                  <a:lnTo>
                    <a:pt x="667486" y="148577"/>
                  </a:lnTo>
                  <a:lnTo>
                    <a:pt x="667156" y="150152"/>
                  </a:lnTo>
                  <a:lnTo>
                    <a:pt x="664159" y="149390"/>
                  </a:lnTo>
                  <a:lnTo>
                    <a:pt x="664159" y="155105"/>
                  </a:lnTo>
                  <a:lnTo>
                    <a:pt x="662546" y="156121"/>
                  </a:lnTo>
                  <a:lnTo>
                    <a:pt x="661162" y="157264"/>
                  </a:lnTo>
                  <a:lnTo>
                    <a:pt x="658279" y="157645"/>
                  </a:lnTo>
                  <a:lnTo>
                    <a:pt x="658507" y="155867"/>
                  </a:lnTo>
                  <a:lnTo>
                    <a:pt x="660234" y="154978"/>
                  </a:lnTo>
                  <a:lnTo>
                    <a:pt x="664159" y="155105"/>
                  </a:lnTo>
                  <a:lnTo>
                    <a:pt x="664159" y="149390"/>
                  </a:lnTo>
                  <a:lnTo>
                    <a:pt x="664083" y="149009"/>
                  </a:lnTo>
                  <a:lnTo>
                    <a:pt x="664019" y="148755"/>
                  </a:lnTo>
                  <a:lnTo>
                    <a:pt x="663816" y="147739"/>
                  </a:lnTo>
                  <a:lnTo>
                    <a:pt x="667486" y="148577"/>
                  </a:lnTo>
                  <a:lnTo>
                    <a:pt x="667664" y="147739"/>
                  </a:lnTo>
                  <a:lnTo>
                    <a:pt x="667715" y="147421"/>
                  </a:lnTo>
                  <a:lnTo>
                    <a:pt x="667715" y="139382"/>
                  </a:lnTo>
                  <a:lnTo>
                    <a:pt x="668286" y="139204"/>
                  </a:lnTo>
                  <a:lnTo>
                    <a:pt x="668286" y="132461"/>
                  </a:lnTo>
                  <a:lnTo>
                    <a:pt x="667956" y="132626"/>
                  </a:lnTo>
                  <a:lnTo>
                    <a:pt x="668045" y="132372"/>
                  </a:lnTo>
                  <a:lnTo>
                    <a:pt x="668083" y="132245"/>
                  </a:lnTo>
                  <a:lnTo>
                    <a:pt x="668439" y="131102"/>
                  </a:lnTo>
                  <a:lnTo>
                    <a:pt x="667727" y="132245"/>
                  </a:lnTo>
                  <a:lnTo>
                    <a:pt x="667727" y="136182"/>
                  </a:lnTo>
                  <a:lnTo>
                    <a:pt x="667410" y="139255"/>
                  </a:lnTo>
                  <a:lnTo>
                    <a:pt x="667385" y="139484"/>
                  </a:lnTo>
                  <a:lnTo>
                    <a:pt x="667321" y="139230"/>
                  </a:lnTo>
                  <a:lnTo>
                    <a:pt x="664184" y="137972"/>
                  </a:lnTo>
                  <a:lnTo>
                    <a:pt x="665429" y="137325"/>
                  </a:lnTo>
                  <a:lnTo>
                    <a:pt x="666457" y="136817"/>
                  </a:lnTo>
                  <a:lnTo>
                    <a:pt x="666711" y="136690"/>
                  </a:lnTo>
                  <a:lnTo>
                    <a:pt x="667727" y="136182"/>
                  </a:lnTo>
                  <a:lnTo>
                    <a:pt x="667727" y="132245"/>
                  </a:lnTo>
                  <a:lnTo>
                    <a:pt x="665314" y="131102"/>
                  </a:lnTo>
                  <a:lnTo>
                    <a:pt x="666229" y="132372"/>
                  </a:lnTo>
                  <a:lnTo>
                    <a:pt x="663003" y="132245"/>
                  </a:lnTo>
                  <a:lnTo>
                    <a:pt x="664730" y="134023"/>
                  </a:lnTo>
                  <a:lnTo>
                    <a:pt x="662889" y="134150"/>
                  </a:lnTo>
                  <a:lnTo>
                    <a:pt x="664159" y="136690"/>
                  </a:lnTo>
                  <a:lnTo>
                    <a:pt x="663232" y="135674"/>
                  </a:lnTo>
                  <a:lnTo>
                    <a:pt x="662546" y="135674"/>
                  </a:lnTo>
                  <a:lnTo>
                    <a:pt x="662546" y="139230"/>
                  </a:lnTo>
                  <a:lnTo>
                    <a:pt x="661733" y="139115"/>
                  </a:lnTo>
                  <a:lnTo>
                    <a:pt x="661733" y="151930"/>
                  </a:lnTo>
                  <a:lnTo>
                    <a:pt x="661162" y="152488"/>
                  </a:lnTo>
                  <a:lnTo>
                    <a:pt x="661162" y="154851"/>
                  </a:lnTo>
                  <a:lnTo>
                    <a:pt x="653897" y="155613"/>
                  </a:lnTo>
                  <a:lnTo>
                    <a:pt x="652272" y="156375"/>
                  </a:lnTo>
                  <a:lnTo>
                    <a:pt x="652272" y="158280"/>
                  </a:lnTo>
                  <a:lnTo>
                    <a:pt x="649820" y="156502"/>
                  </a:lnTo>
                  <a:lnTo>
                    <a:pt x="649643" y="156375"/>
                  </a:lnTo>
                  <a:lnTo>
                    <a:pt x="648322" y="155409"/>
                  </a:lnTo>
                  <a:lnTo>
                    <a:pt x="643978" y="156375"/>
                  </a:lnTo>
                  <a:lnTo>
                    <a:pt x="640410" y="156070"/>
                  </a:lnTo>
                  <a:lnTo>
                    <a:pt x="640283" y="156502"/>
                  </a:lnTo>
                  <a:lnTo>
                    <a:pt x="639241" y="156121"/>
                  </a:lnTo>
                  <a:lnTo>
                    <a:pt x="639241" y="155740"/>
                  </a:lnTo>
                  <a:lnTo>
                    <a:pt x="637743" y="155867"/>
                  </a:lnTo>
                  <a:lnTo>
                    <a:pt x="637743" y="157645"/>
                  </a:lnTo>
                  <a:lnTo>
                    <a:pt x="639241" y="157645"/>
                  </a:lnTo>
                  <a:lnTo>
                    <a:pt x="637286" y="159931"/>
                  </a:lnTo>
                  <a:lnTo>
                    <a:pt x="637311" y="159169"/>
                  </a:lnTo>
                  <a:lnTo>
                    <a:pt x="637349" y="157645"/>
                  </a:lnTo>
                  <a:lnTo>
                    <a:pt x="637349" y="157518"/>
                  </a:lnTo>
                  <a:lnTo>
                    <a:pt x="637362" y="157010"/>
                  </a:lnTo>
                  <a:lnTo>
                    <a:pt x="637400" y="155867"/>
                  </a:lnTo>
                  <a:lnTo>
                    <a:pt x="633361" y="157010"/>
                  </a:lnTo>
                  <a:lnTo>
                    <a:pt x="634022" y="156375"/>
                  </a:lnTo>
                  <a:lnTo>
                    <a:pt x="634695" y="155740"/>
                  </a:lnTo>
                  <a:lnTo>
                    <a:pt x="635101" y="155333"/>
                  </a:lnTo>
                  <a:lnTo>
                    <a:pt x="635901" y="154343"/>
                  </a:lnTo>
                  <a:lnTo>
                    <a:pt x="632206" y="155740"/>
                  </a:lnTo>
                  <a:lnTo>
                    <a:pt x="629856" y="154343"/>
                  </a:lnTo>
                  <a:lnTo>
                    <a:pt x="629208" y="153962"/>
                  </a:lnTo>
                  <a:lnTo>
                    <a:pt x="638695" y="154444"/>
                  </a:lnTo>
                  <a:lnTo>
                    <a:pt x="637489" y="153962"/>
                  </a:lnTo>
                  <a:lnTo>
                    <a:pt x="635901" y="153327"/>
                  </a:lnTo>
                  <a:lnTo>
                    <a:pt x="631075" y="153200"/>
                  </a:lnTo>
                  <a:lnTo>
                    <a:pt x="630415" y="152565"/>
                  </a:lnTo>
                  <a:lnTo>
                    <a:pt x="629907" y="152057"/>
                  </a:lnTo>
                  <a:lnTo>
                    <a:pt x="637260" y="152768"/>
                  </a:lnTo>
                  <a:lnTo>
                    <a:pt x="637120" y="152692"/>
                  </a:lnTo>
                  <a:lnTo>
                    <a:pt x="633984" y="152057"/>
                  </a:lnTo>
                  <a:lnTo>
                    <a:pt x="633361" y="151930"/>
                  </a:lnTo>
                  <a:lnTo>
                    <a:pt x="633590" y="151168"/>
                  </a:lnTo>
                  <a:lnTo>
                    <a:pt x="634631" y="151549"/>
                  </a:lnTo>
                  <a:lnTo>
                    <a:pt x="634631" y="151930"/>
                  </a:lnTo>
                  <a:lnTo>
                    <a:pt x="635558" y="152057"/>
                  </a:lnTo>
                  <a:lnTo>
                    <a:pt x="635673" y="151663"/>
                  </a:lnTo>
                  <a:lnTo>
                    <a:pt x="635723" y="151168"/>
                  </a:lnTo>
                  <a:lnTo>
                    <a:pt x="635317" y="150406"/>
                  </a:lnTo>
                  <a:lnTo>
                    <a:pt x="637209" y="152704"/>
                  </a:lnTo>
                  <a:lnTo>
                    <a:pt x="637501" y="152768"/>
                  </a:lnTo>
                  <a:lnTo>
                    <a:pt x="641299" y="152768"/>
                  </a:lnTo>
                  <a:lnTo>
                    <a:pt x="641667" y="152565"/>
                  </a:lnTo>
                  <a:lnTo>
                    <a:pt x="645033" y="152565"/>
                  </a:lnTo>
                  <a:lnTo>
                    <a:pt x="646861" y="152184"/>
                  </a:lnTo>
                  <a:lnTo>
                    <a:pt x="645363" y="150406"/>
                  </a:lnTo>
                  <a:lnTo>
                    <a:pt x="645045" y="150025"/>
                  </a:lnTo>
                  <a:lnTo>
                    <a:pt x="644931" y="149898"/>
                  </a:lnTo>
                  <a:lnTo>
                    <a:pt x="644182" y="149009"/>
                  </a:lnTo>
                  <a:lnTo>
                    <a:pt x="643978" y="148755"/>
                  </a:lnTo>
                  <a:lnTo>
                    <a:pt x="648703" y="150406"/>
                  </a:lnTo>
                  <a:lnTo>
                    <a:pt x="650316" y="154978"/>
                  </a:lnTo>
                  <a:lnTo>
                    <a:pt x="649592" y="155130"/>
                  </a:lnTo>
                  <a:lnTo>
                    <a:pt x="653656" y="154470"/>
                  </a:lnTo>
                  <a:lnTo>
                    <a:pt x="649973" y="150660"/>
                  </a:lnTo>
                  <a:lnTo>
                    <a:pt x="654583" y="149771"/>
                  </a:lnTo>
                  <a:lnTo>
                    <a:pt x="656539" y="149009"/>
                  </a:lnTo>
                  <a:lnTo>
                    <a:pt x="660450" y="149987"/>
                  </a:lnTo>
                  <a:lnTo>
                    <a:pt x="660463" y="150406"/>
                  </a:lnTo>
                  <a:lnTo>
                    <a:pt x="660349" y="150787"/>
                  </a:lnTo>
                  <a:lnTo>
                    <a:pt x="659460" y="150418"/>
                  </a:lnTo>
                  <a:lnTo>
                    <a:pt x="659422" y="150025"/>
                  </a:lnTo>
                  <a:lnTo>
                    <a:pt x="656424" y="150279"/>
                  </a:lnTo>
                  <a:lnTo>
                    <a:pt x="658406" y="152819"/>
                  </a:lnTo>
                  <a:lnTo>
                    <a:pt x="657923" y="152819"/>
                  </a:lnTo>
                  <a:lnTo>
                    <a:pt x="655853" y="153200"/>
                  </a:lnTo>
                  <a:lnTo>
                    <a:pt x="656615" y="152552"/>
                  </a:lnTo>
                  <a:lnTo>
                    <a:pt x="657021" y="152247"/>
                  </a:lnTo>
                  <a:lnTo>
                    <a:pt x="657009" y="151295"/>
                  </a:lnTo>
                  <a:lnTo>
                    <a:pt x="654469" y="150914"/>
                  </a:lnTo>
                  <a:lnTo>
                    <a:pt x="655396" y="152565"/>
                  </a:lnTo>
                  <a:lnTo>
                    <a:pt x="653542" y="152565"/>
                  </a:lnTo>
                  <a:lnTo>
                    <a:pt x="653542" y="153454"/>
                  </a:lnTo>
                  <a:lnTo>
                    <a:pt x="658164" y="155105"/>
                  </a:lnTo>
                  <a:lnTo>
                    <a:pt x="658279" y="153835"/>
                  </a:lnTo>
                  <a:lnTo>
                    <a:pt x="661162" y="154851"/>
                  </a:lnTo>
                  <a:lnTo>
                    <a:pt x="661162" y="152488"/>
                  </a:lnTo>
                  <a:lnTo>
                    <a:pt x="660806" y="152819"/>
                  </a:lnTo>
                  <a:lnTo>
                    <a:pt x="658901" y="152819"/>
                  </a:lnTo>
                  <a:lnTo>
                    <a:pt x="661733" y="151930"/>
                  </a:lnTo>
                  <a:lnTo>
                    <a:pt x="661733" y="139115"/>
                  </a:lnTo>
                  <a:lnTo>
                    <a:pt x="658444" y="138595"/>
                  </a:lnTo>
                  <a:lnTo>
                    <a:pt x="656805" y="138341"/>
                  </a:lnTo>
                  <a:lnTo>
                    <a:pt x="656678" y="138315"/>
                  </a:lnTo>
                  <a:lnTo>
                    <a:pt x="660234" y="138214"/>
                  </a:lnTo>
                  <a:lnTo>
                    <a:pt x="661733" y="137325"/>
                  </a:lnTo>
                  <a:lnTo>
                    <a:pt x="662546" y="139230"/>
                  </a:lnTo>
                  <a:lnTo>
                    <a:pt x="662546" y="135674"/>
                  </a:lnTo>
                  <a:lnTo>
                    <a:pt x="660349" y="135674"/>
                  </a:lnTo>
                  <a:lnTo>
                    <a:pt x="660577" y="134150"/>
                  </a:lnTo>
                  <a:lnTo>
                    <a:pt x="656247" y="134505"/>
                  </a:lnTo>
                  <a:lnTo>
                    <a:pt x="661847" y="136817"/>
                  </a:lnTo>
                  <a:lnTo>
                    <a:pt x="655853" y="136690"/>
                  </a:lnTo>
                  <a:lnTo>
                    <a:pt x="655980" y="138214"/>
                  </a:lnTo>
                  <a:lnTo>
                    <a:pt x="655967" y="138341"/>
                  </a:lnTo>
                  <a:lnTo>
                    <a:pt x="655866" y="138188"/>
                  </a:lnTo>
                  <a:lnTo>
                    <a:pt x="654354" y="137960"/>
                  </a:lnTo>
                  <a:lnTo>
                    <a:pt x="649973" y="138595"/>
                  </a:lnTo>
                  <a:lnTo>
                    <a:pt x="653884" y="137058"/>
                  </a:lnTo>
                  <a:lnTo>
                    <a:pt x="653059" y="136563"/>
                  </a:lnTo>
                  <a:lnTo>
                    <a:pt x="652437" y="136182"/>
                  </a:lnTo>
                  <a:lnTo>
                    <a:pt x="650773" y="135153"/>
                  </a:lnTo>
                  <a:lnTo>
                    <a:pt x="648817" y="133515"/>
                  </a:lnTo>
                  <a:lnTo>
                    <a:pt x="647433" y="134150"/>
                  </a:lnTo>
                  <a:lnTo>
                    <a:pt x="648614" y="134797"/>
                  </a:lnTo>
                  <a:lnTo>
                    <a:pt x="648716" y="134950"/>
                  </a:lnTo>
                  <a:lnTo>
                    <a:pt x="646391" y="136055"/>
                  </a:lnTo>
                  <a:lnTo>
                    <a:pt x="644436" y="136182"/>
                  </a:lnTo>
                  <a:lnTo>
                    <a:pt x="644334" y="136055"/>
                  </a:lnTo>
                  <a:lnTo>
                    <a:pt x="643394" y="134912"/>
                  </a:lnTo>
                  <a:lnTo>
                    <a:pt x="642823" y="136055"/>
                  </a:lnTo>
                  <a:lnTo>
                    <a:pt x="641210" y="135801"/>
                  </a:lnTo>
                  <a:lnTo>
                    <a:pt x="641832" y="134531"/>
                  </a:lnTo>
                  <a:lnTo>
                    <a:pt x="641705" y="133680"/>
                  </a:lnTo>
                  <a:lnTo>
                    <a:pt x="641667" y="133515"/>
                  </a:lnTo>
                  <a:lnTo>
                    <a:pt x="640969" y="133553"/>
                  </a:lnTo>
                  <a:lnTo>
                    <a:pt x="640969" y="136563"/>
                  </a:lnTo>
                  <a:lnTo>
                    <a:pt x="639965" y="136436"/>
                  </a:lnTo>
                  <a:lnTo>
                    <a:pt x="636993" y="136055"/>
                  </a:lnTo>
                  <a:lnTo>
                    <a:pt x="637108" y="135890"/>
                  </a:lnTo>
                  <a:lnTo>
                    <a:pt x="637616" y="135420"/>
                  </a:lnTo>
                  <a:lnTo>
                    <a:pt x="638441" y="134658"/>
                  </a:lnTo>
                  <a:lnTo>
                    <a:pt x="639114" y="134023"/>
                  </a:lnTo>
                  <a:lnTo>
                    <a:pt x="639038" y="133832"/>
                  </a:lnTo>
                  <a:lnTo>
                    <a:pt x="639152" y="133985"/>
                  </a:lnTo>
                  <a:lnTo>
                    <a:pt x="639318" y="133832"/>
                  </a:lnTo>
                  <a:lnTo>
                    <a:pt x="639254" y="134150"/>
                  </a:lnTo>
                  <a:lnTo>
                    <a:pt x="640969" y="136563"/>
                  </a:lnTo>
                  <a:lnTo>
                    <a:pt x="640969" y="133553"/>
                  </a:lnTo>
                  <a:lnTo>
                    <a:pt x="639559" y="133604"/>
                  </a:lnTo>
                  <a:lnTo>
                    <a:pt x="639902" y="133286"/>
                  </a:lnTo>
                  <a:lnTo>
                    <a:pt x="636473" y="132753"/>
                  </a:lnTo>
                  <a:lnTo>
                    <a:pt x="631050" y="133515"/>
                  </a:lnTo>
                  <a:lnTo>
                    <a:pt x="631405" y="132626"/>
                  </a:lnTo>
                  <a:lnTo>
                    <a:pt x="633133" y="132499"/>
                  </a:lnTo>
                  <a:lnTo>
                    <a:pt x="633349" y="131648"/>
                  </a:lnTo>
                  <a:lnTo>
                    <a:pt x="632561" y="130213"/>
                  </a:lnTo>
                  <a:lnTo>
                    <a:pt x="628637" y="133515"/>
                  </a:lnTo>
                  <a:lnTo>
                    <a:pt x="626668" y="133134"/>
                  </a:lnTo>
                  <a:lnTo>
                    <a:pt x="627938" y="132118"/>
                  </a:lnTo>
                  <a:lnTo>
                    <a:pt x="629793" y="132245"/>
                  </a:lnTo>
                  <a:lnTo>
                    <a:pt x="629551" y="132118"/>
                  </a:lnTo>
                  <a:lnTo>
                    <a:pt x="626211" y="130340"/>
                  </a:lnTo>
                  <a:lnTo>
                    <a:pt x="637387" y="130086"/>
                  </a:lnTo>
                  <a:lnTo>
                    <a:pt x="639737" y="129832"/>
                  </a:lnTo>
                  <a:lnTo>
                    <a:pt x="644461" y="129324"/>
                  </a:lnTo>
                  <a:lnTo>
                    <a:pt x="648373" y="128562"/>
                  </a:lnTo>
                  <a:lnTo>
                    <a:pt x="650316" y="128181"/>
                  </a:lnTo>
                  <a:lnTo>
                    <a:pt x="652272" y="127800"/>
                  </a:lnTo>
                  <a:lnTo>
                    <a:pt x="650201" y="129451"/>
                  </a:lnTo>
                  <a:lnTo>
                    <a:pt x="652627" y="129705"/>
                  </a:lnTo>
                  <a:lnTo>
                    <a:pt x="655853" y="129070"/>
                  </a:lnTo>
                  <a:lnTo>
                    <a:pt x="656310" y="127927"/>
                  </a:lnTo>
                  <a:lnTo>
                    <a:pt x="654926" y="127800"/>
                  </a:lnTo>
                  <a:lnTo>
                    <a:pt x="653427" y="127800"/>
                  </a:lnTo>
                  <a:lnTo>
                    <a:pt x="654227" y="127292"/>
                  </a:lnTo>
                  <a:lnTo>
                    <a:pt x="655231" y="126657"/>
                  </a:lnTo>
                  <a:lnTo>
                    <a:pt x="656234" y="126022"/>
                  </a:lnTo>
                  <a:lnTo>
                    <a:pt x="657237" y="125387"/>
                  </a:lnTo>
                  <a:lnTo>
                    <a:pt x="657009" y="130467"/>
                  </a:lnTo>
                  <a:lnTo>
                    <a:pt x="662889" y="129070"/>
                  </a:lnTo>
                  <a:lnTo>
                    <a:pt x="666115" y="128562"/>
                  </a:lnTo>
                  <a:lnTo>
                    <a:pt x="659307" y="127673"/>
                  </a:lnTo>
                  <a:lnTo>
                    <a:pt x="662889" y="126530"/>
                  </a:lnTo>
                  <a:lnTo>
                    <a:pt x="665073" y="127165"/>
                  </a:lnTo>
                  <a:lnTo>
                    <a:pt x="666584" y="128689"/>
                  </a:lnTo>
                  <a:lnTo>
                    <a:pt x="667613" y="126530"/>
                  </a:lnTo>
                  <a:lnTo>
                    <a:pt x="671423" y="127419"/>
                  </a:lnTo>
                  <a:lnTo>
                    <a:pt x="672465" y="129832"/>
                  </a:lnTo>
                  <a:lnTo>
                    <a:pt x="678345" y="129705"/>
                  </a:lnTo>
                  <a:lnTo>
                    <a:pt x="678345" y="119926"/>
                  </a:lnTo>
                  <a:lnTo>
                    <a:pt x="676617" y="119545"/>
                  </a:lnTo>
                  <a:lnTo>
                    <a:pt x="669582" y="122466"/>
                  </a:lnTo>
                  <a:lnTo>
                    <a:pt x="661733" y="120307"/>
                  </a:lnTo>
                  <a:lnTo>
                    <a:pt x="659777" y="122593"/>
                  </a:lnTo>
                  <a:lnTo>
                    <a:pt x="658050" y="122085"/>
                  </a:lnTo>
                  <a:lnTo>
                    <a:pt x="653427" y="123482"/>
                  </a:lnTo>
                  <a:lnTo>
                    <a:pt x="653503" y="122212"/>
                  </a:lnTo>
                  <a:lnTo>
                    <a:pt x="653542" y="121577"/>
                  </a:lnTo>
                  <a:lnTo>
                    <a:pt x="653542" y="121450"/>
                  </a:lnTo>
                  <a:lnTo>
                    <a:pt x="649859" y="121577"/>
                  </a:lnTo>
                  <a:lnTo>
                    <a:pt x="646391" y="121577"/>
                  </a:lnTo>
                  <a:lnTo>
                    <a:pt x="646976" y="120307"/>
                  </a:lnTo>
                  <a:lnTo>
                    <a:pt x="647204" y="119799"/>
                  </a:lnTo>
                  <a:lnTo>
                    <a:pt x="643978" y="120307"/>
                  </a:lnTo>
                  <a:lnTo>
                    <a:pt x="643978" y="119037"/>
                  </a:lnTo>
                  <a:lnTo>
                    <a:pt x="647090" y="118910"/>
                  </a:lnTo>
                  <a:lnTo>
                    <a:pt x="646569" y="117894"/>
                  </a:lnTo>
                  <a:lnTo>
                    <a:pt x="645947" y="116636"/>
                  </a:lnTo>
                  <a:lnTo>
                    <a:pt x="643394" y="117894"/>
                  </a:lnTo>
                  <a:lnTo>
                    <a:pt x="641324" y="113957"/>
                  </a:lnTo>
                  <a:lnTo>
                    <a:pt x="638086" y="115862"/>
                  </a:lnTo>
                  <a:lnTo>
                    <a:pt x="642124" y="116878"/>
                  </a:lnTo>
                  <a:lnTo>
                    <a:pt x="643394" y="119418"/>
                  </a:lnTo>
                  <a:lnTo>
                    <a:pt x="643978" y="122212"/>
                  </a:lnTo>
                  <a:lnTo>
                    <a:pt x="639127" y="121704"/>
                  </a:lnTo>
                  <a:lnTo>
                    <a:pt x="636587" y="122466"/>
                  </a:lnTo>
                  <a:lnTo>
                    <a:pt x="635673" y="124117"/>
                  </a:lnTo>
                  <a:lnTo>
                    <a:pt x="635355" y="122847"/>
                  </a:lnTo>
                  <a:lnTo>
                    <a:pt x="635469" y="122466"/>
                  </a:lnTo>
                  <a:lnTo>
                    <a:pt x="635901" y="121704"/>
                  </a:lnTo>
                  <a:lnTo>
                    <a:pt x="636943" y="120942"/>
                  </a:lnTo>
                  <a:lnTo>
                    <a:pt x="632206" y="120942"/>
                  </a:lnTo>
                  <a:lnTo>
                    <a:pt x="631901" y="121704"/>
                  </a:lnTo>
                  <a:lnTo>
                    <a:pt x="631786" y="122085"/>
                  </a:lnTo>
                  <a:lnTo>
                    <a:pt x="633945" y="122593"/>
                  </a:lnTo>
                  <a:lnTo>
                    <a:pt x="632206" y="122847"/>
                  </a:lnTo>
                  <a:lnTo>
                    <a:pt x="631520" y="122466"/>
                  </a:lnTo>
                  <a:lnTo>
                    <a:pt x="628637" y="120942"/>
                  </a:lnTo>
                  <a:lnTo>
                    <a:pt x="627253" y="122974"/>
                  </a:lnTo>
                  <a:lnTo>
                    <a:pt x="630478" y="122466"/>
                  </a:lnTo>
                  <a:lnTo>
                    <a:pt x="630936" y="123482"/>
                  </a:lnTo>
                  <a:lnTo>
                    <a:pt x="625055" y="124307"/>
                  </a:lnTo>
                  <a:lnTo>
                    <a:pt x="625055" y="152565"/>
                  </a:lnTo>
                  <a:lnTo>
                    <a:pt x="623900" y="154343"/>
                  </a:lnTo>
                  <a:lnTo>
                    <a:pt x="620445" y="153327"/>
                  </a:lnTo>
                  <a:lnTo>
                    <a:pt x="622503" y="155486"/>
                  </a:lnTo>
                  <a:lnTo>
                    <a:pt x="622630" y="155752"/>
                  </a:lnTo>
                  <a:lnTo>
                    <a:pt x="619290" y="156375"/>
                  </a:lnTo>
                  <a:lnTo>
                    <a:pt x="619061" y="156375"/>
                  </a:lnTo>
                  <a:lnTo>
                    <a:pt x="615607" y="155740"/>
                  </a:lnTo>
                  <a:lnTo>
                    <a:pt x="615073" y="156159"/>
                  </a:lnTo>
                  <a:lnTo>
                    <a:pt x="614565" y="157010"/>
                  </a:lnTo>
                  <a:lnTo>
                    <a:pt x="614324" y="156768"/>
                  </a:lnTo>
                  <a:lnTo>
                    <a:pt x="613410" y="157518"/>
                  </a:lnTo>
                  <a:lnTo>
                    <a:pt x="613905" y="156692"/>
                  </a:lnTo>
                  <a:lnTo>
                    <a:pt x="613930" y="156375"/>
                  </a:lnTo>
                  <a:lnTo>
                    <a:pt x="613537" y="155994"/>
                  </a:lnTo>
                  <a:lnTo>
                    <a:pt x="611327" y="153797"/>
                  </a:lnTo>
                  <a:lnTo>
                    <a:pt x="611327" y="155994"/>
                  </a:lnTo>
                  <a:lnTo>
                    <a:pt x="607529" y="155105"/>
                  </a:lnTo>
                  <a:lnTo>
                    <a:pt x="607415" y="156375"/>
                  </a:lnTo>
                  <a:lnTo>
                    <a:pt x="606145" y="156248"/>
                  </a:lnTo>
                  <a:lnTo>
                    <a:pt x="606247" y="155994"/>
                  </a:lnTo>
                  <a:lnTo>
                    <a:pt x="606348" y="155740"/>
                  </a:lnTo>
                  <a:lnTo>
                    <a:pt x="606602" y="155105"/>
                  </a:lnTo>
                  <a:lnTo>
                    <a:pt x="604989" y="155105"/>
                  </a:lnTo>
                  <a:lnTo>
                    <a:pt x="605574" y="154089"/>
                  </a:lnTo>
                  <a:lnTo>
                    <a:pt x="608685" y="154597"/>
                  </a:lnTo>
                  <a:lnTo>
                    <a:pt x="608368" y="154089"/>
                  </a:lnTo>
                  <a:lnTo>
                    <a:pt x="607809" y="153200"/>
                  </a:lnTo>
                  <a:lnTo>
                    <a:pt x="607415" y="152565"/>
                  </a:lnTo>
                  <a:lnTo>
                    <a:pt x="606374" y="152438"/>
                  </a:lnTo>
                  <a:lnTo>
                    <a:pt x="606145" y="153200"/>
                  </a:lnTo>
                  <a:lnTo>
                    <a:pt x="604418" y="152565"/>
                  </a:lnTo>
                  <a:lnTo>
                    <a:pt x="603770" y="152323"/>
                  </a:lnTo>
                  <a:lnTo>
                    <a:pt x="607415" y="151803"/>
                  </a:lnTo>
                  <a:lnTo>
                    <a:pt x="609688" y="152552"/>
                  </a:lnTo>
                  <a:lnTo>
                    <a:pt x="609612" y="153377"/>
                  </a:lnTo>
                  <a:lnTo>
                    <a:pt x="609485" y="154343"/>
                  </a:lnTo>
                  <a:lnTo>
                    <a:pt x="610870" y="154470"/>
                  </a:lnTo>
                  <a:lnTo>
                    <a:pt x="611327" y="155994"/>
                  </a:lnTo>
                  <a:lnTo>
                    <a:pt x="611327" y="153797"/>
                  </a:lnTo>
                  <a:lnTo>
                    <a:pt x="609333" y="151803"/>
                  </a:lnTo>
                  <a:lnTo>
                    <a:pt x="608571" y="151041"/>
                  </a:lnTo>
                  <a:lnTo>
                    <a:pt x="612140" y="153835"/>
                  </a:lnTo>
                  <a:lnTo>
                    <a:pt x="613181" y="153327"/>
                  </a:lnTo>
                  <a:lnTo>
                    <a:pt x="613854" y="152704"/>
                  </a:lnTo>
                  <a:lnTo>
                    <a:pt x="614451" y="151930"/>
                  </a:lnTo>
                  <a:lnTo>
                    <a:pt x="615251" y="153581"/>
                  </a:lnTo>
                  <a:lnTo>
                    <a:pt x="616737" y="153416"/>
                  </a:lnTo>
                  <a:lnTo>
                    <a:pt x="616216" y="154279"/>
                  </a:lnTo>
                  <a:lnTo>
                    <a:pt x="619175" y="155105"/>
                  </a:lnTo>
                  <a:lnTo>
                    <a:pt x="618718" y="154216"/>
                  </a:lnTo>
                  <a:lnTo>
                    <a:pt x="617105" y="154089"/>
                  </a:lnTo>
                  <a:lnTo>
                    <a:pt x="616915" y="153390"/>
                  </a:lnTo>
                  <a:lnTo>
                    <a:pt x="618718" y="153200"/>
                  </a:lnTo>
                  <a:lnTo>
                    <a:pt x="623265" y="152692"/>
                  </a:lnTo>
                  <a:lnTo>
                    <a:pt x="621601" y="151930"/>
                  </a:lnTo>
                  <a:lnTo>
                    <a:pt x="621868" y="151041"/>
                  </a:lnTo>
                  <a:lnTo>
                    <a:pt x="622173" y="150025"/>
                  </a:lnTo>
                  <a:lnTo>
                    <a:pt x="623443" y="152946"/>
                  </a:lnTo>
                  <a:lnTo>
                    <a:pt x="625055" y="152565"/>
                  </a:lnTo>
                  <a:lnTo>
                    <a:pt x="625055" y="124307"/>
                  </a:lnTo>
                  <a:lnTo>
                    <a:pt x="624598" y="124371"/>
                  </a:lnTo>
                  <a:lnTo>
                    <a:pt x="625221" y="123482"/>
                  </a:lnTo>
                  <a:lnTo>
                    <a:pt x="627367" y="120434"/>
                  </a:lnTo>
                  <a:lnTo>
                    <a:pt x="624078" y="119722"/>
                  </a:lnTo>
                  <a:lnTo>
                    <a:pt x="624078" y="131114"/>
                  </a:lnTo>
                  <a:lnTo>
                    <a:pt x="622630" y="131445"/>
                  </a:lnTo>
                  <a:lnTo>
                    <a:pt x="622630" y="133197"/>
                  </a:lnTo>
                  <a:lnTo>
                    <a:pt x="622515" y="133515"/>
                  </a:lnTo>
                  <a:lnTo>
                    <a:pt x="621715" y="133286"/>
                  </a:lnTo>
                  <a:lnTo>
                    <a:pt x="621601" y="132880"/>
                  </a:lnTo>
                  <a:lnTo>
                    <a:pt x="620560" y="132753"/>
                  </a:lnTo>
                  <a:lnTo>
                    <a:pt x="620331" y="133515"/>
                  </a:lnTo>
                  <a:lnTo>
                    <a:pt x="616864" y="132880"/>
                  </a:lnTo>
                  <a:lnTo>
                    <a:pt x="619582" y="132334"/>
                  </a:lnTo>
                  <a:lnTo>
                    <a:pt x="622592" y="132842"/>
                  </a:lnTo>
                  <a:lnTo>
                    <a:pt x="622630" y="133197"/>
                  </a:lnTo>
                  <a:lnTo>
                    <a:pt x="622630" y="131445"/>
                  </a:lnTo>
                  <a:lnTo>
                    <a:pt x="621880" y="131610"/>
                  </a:lnTo>
                  <a:lnTo>
                    <a:pt x="621804" y="131737"/>
                  </a:lnTo>
                  <a:lnTo>
                    <a:pt x="620331" y="130340"/>
                  </a:lnTo>
                  <a:lnTo>
                    <a:pt x="623900" y="130340"/>
                  </a:lnTo>
                  <a:lnTo>
                    <a:pt x="623963" y="130530"/>
                  </a:lnTo>
                  <a:lnTo>
                    <a:pt x="624078" y="131114"/>
                  </a:lnTo>
                  <a:lnTo>
                    <a:pt x="624078" y="119722"/>
                  </a:lnTo>
                  <a:lnTo>
                    <a:pt x="623900" y="119672"/>
                  </a:lnTo>
                  <a:lnTo>
                    <a:pt x="623189" y="120764"/>
                  </a:lnTo>
                  <a:lnTo>
                    <a:pt x="623100" y="122085"/>
                  </a:lnTo>
                  <a:lnTo>
                    <a:pt x="623214" y="123101"/>
                  </a:lnTo>
                  <a:lnTo>
                    <a:pt x="620331" y="123482"/>
                  </a:lnTo>
                  <a:lnTo>
                    <a:pt x="619175" y="122212"/>
                  </a:lnTo>
                  <a:lnTo>
                    <a:pt x="618832" y="120434"/>
                  </a:lnTo>
                  <a:lnTo>
                    <a:pt x="615607" y="120307"/>
                  </a:lnTo>
                  <a:lnTo>
                    <a:pt x="613524" y="120688"/>
                  </a:lnTo>
                  <a:lnTo>
                    <a:pt x="615721" y="123355"/>
                  </a:lnTo>
                  <a:lnTo>
                    <a:pt x="613295" y="123482"/>
                  </a:lnTo>
                  <a:lnTo>
                    <a:pt x="612952" y="122720"/>
                  </a:lnTo>
                  <a:lnTo>
                    <a:pt x="610870" y="123482"/>
                  </a:lnTo>
                  <a:lnTo>
                    <a:pt x="610958" y="122593"/>
                  </a:lnTo>
                  <a:lnTo>
                    <a:pt x="610971" y="122326"/>
                  </a:lnTo>
                  <a:lnTo>
                    <a:pt x="609955" y="121831"/>
                  </a:lnTo>
                  <a:lnTo>
                    <a:pt x="608571" y="121577"/>
                  </a:lnTo>
                  <a:lnTo>
                    <a:pt x="608215" y="122593"/>
                  </a:lnTo>
                  <a:lnTo>
                    <a:pt x="605917" y="122085"/>
                  </a:lnTo>
                  <a:lnTo>
                    <a:pt x="604989" y="121577"/>
                  </a:lnTo>
                  <a:lnTo>
                    <a:pt x="604748" y="122593"/>
                  </a:lnTo>
                  <a:lnTo>
                    <a:pt x="601065" y="124879"/>
                  </a:lnTo>
                  <a:lnTo>
                    <a:pt x="600316" y="123571"/>
                  </a:lnTo>
                  <a:lnTo>
                    <a:pt x="600265" y="122720"/>
                  </a:lnTo>
                  <a:lnTo>
                    <a:pt x="602335" y="122974"/>
                  </a:lnTo>
                  <a:lnTo>
                    <a:pt x="602411" y="122720"/>
                  </a:lnTo>
                  <a:lnTo>
                    <a:pt x="602488" y="122466"/>
                  </a:lnTo>
                  <a:lnTo>
                    <a:pt x="602564" y="122212"/>
                  </a:lnTo>
                  <a:lnTo>
                    <a:pt x="599922" y="122466"/>
                  </a:lnTo>
                  <a:lnTo>
                    <a:pt x="598678" y="122212"/>
                  </a:lnTo>
                  <a:lnTo>
                    <a:pt x="598678" y="153581"/>
                  </a:lnTo>
                  <a:lnTo>
                    <a:pt x="591845" y="154343"/>
                  </a:lnTo>
                  <a:lnTo>
                    <a:pt x="590804" y="155105"/>
                  </a:lnTo>
                  <a:lnTo>
                    <a:pt x="588505" y="155105"/>
                  </a:lnTo>
                  <a:lnTo>
                    <a:pt x="588784" y="154470"/>
                  </a:lnTo>
                  <a:lnTo>
                    <a:pt x="589648" y="154470"/>
                  </a:lnTo>
                  <a:lnTo>
                    <a:pt x="591032" y="154343"/>
                  </a:lnTo>
                  <a:lnTo>
                    <a:pt x="590575" y="153327"/>
                  </a:lnTo>
                  <a:lnTo>
                    <a:pt x="590804" y="152565"/>
                  </a:lnTo>
                  <a:lnTo>
                    <a:pt x="592886" y="152946"/>
                  </a:lnTo>
                  <a:lnTo>
                    <a:pt x="594499" y="153327"/>
                  </a:lnTo>
                  <a:lnTo>
                    <a:pt x="595528" y="152565"/>
                  </a:lnTo>
                  <a:lnTo>
                    <a:pt x="598665" y="153543"/>
                  </a:lnTo>
                  <a:lnTo>
                    <a:pt x="598678" y="122212"/>
                  </a:lnTo>
                  <a:lnTo>
                    <a:pt x="598068" y="122085"/>
                  </a:lnTo>
                  <a:lnTo>
                    <a:pt x="596684" y="121577"/>
                  </a:lnTo>
                  <a:lnTo>
                    <a:pt x="595884" y="126022"/>
                  </a:lnTo>
                  <a:lnTo>
                    <a:pt x="595566" y="125768"/>
                  </a:lnTo>
                  <a:lnTo>
                    <a:pt x="594309" y="124752"/>
                  </a:lnTo>
                  <a:lnTo>
                    <a:pt x="591502" y="122466"/>
                  </a:lnTo>
                  <a:lnTo>
                    <a:pt x="588962" y="123545"/>
                  </a:lnTo>
                  <a:lnTo>
                    <a:pt x="588962" y="149898"/>
                  </a:lnTo>
                  <a:lnTo>
                    <a:pt x="588137" y="153504"/>
                  </a:lnTo>
                  <a:lnTo>
                    <a:pt x="586079" y="153835"/>
                  </a:lnTo>
                  <a:lnTo>
                    <a:pt x="587248" y="152882"/>
                  </a:lnTo>
                  <a:lnTo>
                    <a:pt x="587336" y="151803"/>
                  </a:lnTo>
                  <a:lnTo>
                    <a:pt x="587768" y="151295"/>
                  </a:lnTo>
                  <a:lnTo>
                    <a:pt x="588314" y="150660"/>
                  </a:lnTo>
                  <a:lnTo>
                    <a:pt x="588962" y="149898"/>
                  </a:lnTo>
                  <a:lnTo>
                    <a:pt x="588962" y="123545"/>
                  </a:lnTo>
                  <a:lnTo>
                    <a:pt x="586079" y="124752"/>
                  </a:lnTo>
                  <a:lnTo>
                    <a:pt x="584923" y="124282"/>
                  </a:lnTo>
                  <a:lnTo>
                    <a:pt x="584923" y="154470"/>
                  </a:lnTo>
                  <a:lnTo>
                    <a:pt x="584581" y="155105"/>
                  </a:lnTo>
                  <a:lnTo>
                    <a:pt x="582498" y="154851"/>
                  </a:lnTo>
                  <a:lnTo>
                    <a:pt x="582498" y="155740"/>
                  </a:lnTo>
                  <a:lnTo>
                    <a:pt x="580377" y="155092"/>
                  </a:lnTo>
                  <a:lnTo>
                    <a:pt x="578345" y="154597"/>
                  </a:lnTo>
                  <a:lnTo>
                    <a:pt x="578853" y="152819"/>
                  </a:lnTo>
                  <a:lnTo>
                    <a:pt x="578929" y="152565"/>
                  </a:lnTo>
                  <a:lnTo>
                    <a:pt x="578815" y="152819"/>
                  </a:lnTo>
                  <a:lnTo>
                    <a:pt x="578827" y="152565"/>
                  </a:lnTo>
                  <a:lnTo>
                    <a:pt x="578929" y="151295"/>
                  </a:lnTo>
                  <a:lnTo>
                    <a:pt x="583768" y="152819"/>
                  </a:lnTo>
                  <a:lnTo>
                    <a:pt x="579501" y="154470"/>
                  </a:lnTo>
                  <a:lnTo>
                    <a:pt x="584923" y="154470"/>
                  </a:lnTo>
                  <a:lnTo>
                    <a:pt x="584923" y="124282"/>
                  </a:lnTo>
                  <a:lnTo>
                    <a:pt x="582726" y="123355"/>
                  </a:lnTo>
                  <a:lnTo>
                    <a:pt x="586765" y="121450"/>
                  </a:lnTo>
                  <a:lnTo>
                    <a:pt x="584403" y="120815"/>
                  </a:lnTo>
                  <a:lnTo>
                    <a:pt x="583361" y="120535"/>
                  </a:lnTo>
                  <a:lnTo>
                    <a:pt x="584161" y="120307"/>
                  </a:lnTo>
                  <a:lnTo>
                    <a:pt x="585495" y="119926"/>
                  </a:lnTo>
                  <a:lnTo>
                    <a:pt x="588378" y="119545"/>
                  </a:lnTo>
                  <a:lnTo>
                    <a:pt x="588505" y="119926"/>
                  </a:lnTo>
                  <a:lnTo>
                    <a:pt x="589419" y="120307"/>
                  </a:lnTo>
                  <a:lnTo>
                    <a:pt x="589648" y="119545"/>
                  </a:lnTo>
                  <a:lnTo>
                    <a:pt x="588733" y="119418"/>
                  </a:lnTo>
                  <a:lnTo>
                    <a:pt x="588276" y="119037"/>
                  </a:lnTo>
                  <a:lnTo>
                    <a:pt x="588327" y="118656"/>
                  </a:lnTo>
                  <a:lnTo>
                    <a:pt x="588378" y="118275"/>
                  </a:lnTo>
                  <a:lnTo>
                    <a:pt x="584695" y="118656"/>
                  </a:lnTo>
                  <a:lnTo>
                    <a:pt x="584809" y="117005"/>
                  </a:lnTo>
                  <a:lnTo>
                    <a:pt x="582523" y="118262"/>
                  </a:lnTo>
                  <a:lnTo>
                    <a:pt x="582409" y="120357"/>
                  </a:lnTo>
                  <a:lnTo>
                    <a:pt x="582383" y="120815"/>
                  </a:lnTo>
                  <a:lnTo>
                    <a:pt x="582409" y="120357"/>
                  </a:lnTo>
                  <a:lnTo>
                    <a:pt x="579970" y="121704"/>
                  </a:lnTo>
                  <a:lnTo>
                    <a:pt x="583082" y="122085"/>
                  </a:lnTo>
                  <a:lnTo>
                    <a:pt x="582536" y="123977"/>
                  </a:lnTo>
                  <a:lnTo>
                    <a:pt x="582434" y="124129"/>
                  </a:lnTo>
                  <a:lnTo>
                    <a:pt x="578294" y="125628"/>
                  </a:lnTo>
                  <a:lnTo>
                    <a:pt x="578294" y="152628"/>
                  </a:lnTo>
                  <a:lnTo>
                    <a:pt x="576503" y="152819"/>
                  </a:lnTo>
                  <a:lnTo>
                    <a:pt x="575818" y="152184"/>
                  </a:lnTo>
                  <a:lnTo>
                    <a:pt x="574192" y="151930"/>
                  </a:lnTo>
                  <a:lnTo>
                    <a:pt x="574789" y="152704"/>
                  </a:lnTo>
                  <a:lnTo>
                    <a:pt x="575691" y="153200"/>
                  </a:lnTo>
                  <a:lnTo>
                    <a:pt x="577773" y="153200"/>
                  </a:lnTo>
                  <a:lnTo>
                    <a:pt x="577900" y="153835"/>
                  </a:lnTo>
                  <a:lnTo>
                    <a:pt x="578027" y="154978"/>
                  </a:lnTo>
                  <a:lnTo>
                    <a:pt x="577316" y="155994"/>
                  </a:lnTo>
                  <a:lnTo>
                    <a:pt x="574192" y="155740"/>
                  </a:lnTo>
                  <a:lnTo>
                    <a:pt x="572922" y="154216"/>
                  </a:lnTo>
                  <a:lnTo>
                    <a:pt x="573049" y="153708"/>
                  </a:lnTo>
                  <a:lnTo>
                    <a:pt x="573735" y="152565"/>
                  </a:lnTo>
                  <a:lnTo>
                    <a:pt x="573963" y="151930"/>
                  </a:lnTo>
                  <a:lnTo>
                    <a:pt x="574192" y="151295"/>
                  </a:lnTo>
                  <a:lnTo>
                    <a:pt x="575005" y="151422"/>
                  </a:lnTo>
                  <a:lnTo>
                    <a:pt x="578294" y="152628"/>
                  </a:lnTo>
                  <a:lnTo>
                    <a:pt x="578294" y="125628"/>
                  </a:lnTo>
                  <a:lnTo>
                    <a:pt x="577888" y="125768"/>
                  </a:lnTo>
                  <a:lnTo>
                    <a:pt x="577811" y="124752"/>
                  </a:lnTo>
                  <a:lnTo>
                    <a:pt x="577773" y="124117"/>
                  </a:lnTo>
                  <a:lnTo>
                    <a:pt x="577773" y="123355"/>
                  </a:lnTo>
                  <a:lnTo>
                    <a:pt x="579843" y="123482"/>
                  </a:lnTo>
                  <a:lnTo>
                    <a:pt x="579894" y="123355"/>
                  </a:lnTo>
                  <a:lnTo>
                    <a:pt x="580085" y="122847"/>
                  </a:lnTo>
                  <a:lnTo>
                    <a:pt x="576961" y="121069"/>
                  </a:lnTo>
                  <a:lnTo>
                    <a:pt x="577075" y="123355"/>
                  </a:lnTo>
                  <a:lnTo>
                    <a:pt x="575348" y="124117"/>
                  </a:lnTo>
                  <a:lnTo>
                    <a:pt x="575576" y="122593"/>
                  </a:lnTo>
                  <a:lnTo>
                    <a:pt x="573506" y="122212"/>
                  </a:lnTo>
                  <a:lnTo>
                    <a:pt x="573049" y="120942"/>
                  </a:lnTo>
                  <a:lnTo>
                    <a:pt x="564515" y="119799"/>
                  </a:lnTo>
                  <a:lnTo>
                    <a:pt x="564578" y="123240"/>
                  </a:lnTo>
                  <a:lnTo>
                    <a:pt x="561162" y="124752"/>
                  </a:lnTo>
                  <a:lnTo>
                    <a:pt x="561162" y="124244"/>
                  </a:lnTo>
                  <a:lnTo>
                    <a:pt x="561162" y="123990"/>
                  </a:lnTo>
                  <a:lnTo>
                    <a:pt x="561746" y="123977"/>
                  </a:lnTo>
                  <a:lnTo>
                    <a:pt x="562660" y="123482"/>
                  </a:lnTo>
                  <a:lnTo>
                    <a:pt x="563130" y="123228"/>
                  </a:lnTo>
                  <a:lnTo>
                    <a:pt x="564515" y="122466"/>
                  </a:lnTo>
                  <a:lnTo>
                    <a:pt x="561162" y="122212"/>
                  </a:lnTo>
                  <a:lnTo>
                    <a:pt x="561746" y="123228"/>
                  </a:lnTo>
                  <a:lnTo>
                    <a:pt x="560666" y="123012"/>
                  </a:lnTo>
                  <a:lnTo>
                    <a:pt x="560666" y="124040"/>
                  </a:lnTo>
                  <a:lnTo>
                    <a:pt x="559092" y="124244"/>
                  </a:lnTo>
                  <a:lnTo>
                    <a:pt x="558863" y="123482"/>
                  </a:lnTo>
                  <a:lnTo>
                    <a:pt x="560666" y="124040"/>
                  </a:lnTo>
                  <a:lnTo>
                    <a:pt x="560666" y="123012"/>
                  </a:lnTo>
                  <a:lnTo>
                    <a:pt x="557403" y="122339"/>
                  </a:lnTo>
                  <a:lnTo>
                    <a:pt x="556780" y="122212"/>
                  </a:lnTo>
                  <a:lnTo>
                    <a:pt x="556501" y="121704"/>
                  </a:lnTo>
                  <a:lnTo>
                    <a:pt x="556615" y="121259"/>
                  </a:lnTo>
                  <a:lnTo>
                    <a:pt x="557009" y="120561"/>
                  </a:lnTo>
                  <a:lnTo>
                    <a:pt x="560133" y="121069"/>
                  </a:lnTo>
                  <a:lnTo>
                    <a:pt x="559816" y="120561"/>
                  </a:lnTo>
                  <a:lnTo>
                    <a:pt x="558863" y="119037"/>
                  </a:lnTo>
                  <a:lnTo>
                    <a:pt x="554355" y="118402"/>
                  </a:lnTo>
                  <a:lnTo>
                    <a:pt x="556209" y="122212"/>
                  </a:lnTo>
                  <a:lnTo>
                    <a:pt x="552856" y="120307"/>
                  </a:lnTo>
                  <a:lnTo>
                    <a:pt x="552513" y="121577"/>
                  </a:lnTo>
                  <a:lnTo>
                    <a:pt x="554482" y="121577"/>
                  </a:lnTo>
                  <a:lnTo>
                    <a:pt x="555282" y="122212"/>
                  </a:lnTo>
                  <a:lnTo>
                    <a:pt x="553897" y="122339"/>
                  </a:lnTo>
                  <a:lnTo>
                    <a:pt x="551942" y="122212"/>
                  </a:lnTo>
                  <a:lnTo>
                    <a:pt x="551789" y="122872"/>
                  </a:lnTo>
                  <a:lnTo>
                    <a:pt x="553440" y="123355"/>
                  </a:lnTo>
                  <a:lnTo>
                    <a:pt x="553504" y="124993"/>
                  </a:lnTo>
                  <a:lnTo>
                    <a:pt x="554126" y="126022"/>
                  </a:lnTo>
                  <a:lnTo>
                    <a:pt x="551827" y="124371"/>
                  </a:lnTo>
                  <a:lnTo>
                    <a:pt x="550557" y="124879"/>
                  </a:lnTo>
                  <a:lnTo>
                    <a:pt x="550557" y="162725"/>
                  </a:lnTo>
                  <a:lnTo>
                    <a:pt x="550557" y="163360"/>
                  </a:lnTo>
                  <a:lnTo>
                    <a:pt x="549173" y="163233"/>
                  </a:lnTo>
                  <a:lnTo>
                    <a:pt x="548246" y="163360"/>
                  </a:lnTo>
                  <a:lnTo>
                    <a:pt x="548665" y="163931"/>
                  </a:lnTo>
                  <a:lnTo>
                    <a:pt x="549287" y="164503"/>
                  </a:lnTo>
                  <a:lnTo>
                    <a:pt x="550557" y="164630"/>
                  </a:lnTo>
                  <a:lnTo>
                    <a:pt x="549630" y="166154"/>
                  </a:lnTo>
                  <a:lnTo>
                    <a:pt x="546404" y="163487"/>
                  </a:lnTo>
                  <a:lnTo>
                    <a:pt x="544677" y="163360"/>
                  </a:lnTo>
                  <a:lnTo>
                    <a:pt x="544461" y="162090"/>
                  </a:lnTo>
                  <a:lnTo>
                    <a:pt x="544436" y="161963"/>
                  </a:lnTo>
                  <a:lnTo>
                    <a:pt x="548830" y="163106"/>
                  </a:lnTo>
                  <a:lnTo>
                    <a:pt x="550557" y="162725"/>
                  </a:lnTo>
                  <a:lnTo>
                    <a:pt x="550557" y="124879"/>
                  </a:lnTo>
                  <a:lnTo>
                    <a:pt x="547674" y="126022"/>
                  </a:lnTo>
                  <a:lnTo>
                    <a:pt x="549833" y="124117"/>
                  </a:lnTo>
                  <a:lnTo>
                    <a:pt x="550557" y="123482"/>
                  </a:lnTo>
                  <a:lnTo>
                    <a:pt x="545820" y="124117"/>
                  </a:lnTo>
                  <a:lnTo>
                    <a:pt x="541324" y="122847"/>
                  </a:lnTo>
                  <a:lnTo>
                    <a:pt x="541756" y="122593"/>
                  </a:lnTo>
                  <a:lnTo>
                    <a:pt x="539826" y="121577"/>
                  </a:lnTo>
                  <a:lnTo>
                    <a:pt x="540258" y="123571"/>
                  </a:lnTo>
                  <a:lnTo>
                    <a:pt x="540385" y="123863"/>
                  </a:lnTo>
                  <a:lnTo>
                    <a:pt x="541210" y="125006"/>
                  </a:lnTo>
                  <a:lnTo>
                    <a:pt x="539026" y="126428"/>
                  </a:lnTo>
                  <a:lnTo>
                    <a:pt x="539026" y="152565"/>
                  </a:lnTo>
                  <a:lnTo>
                    <a:pt x="538784" y="155740"/>
                  </a:lnTo>
                  <a:lnTo>
                    <a:pt x="537756" y="155232"/>
                  </a:lnTo>
                  <a:lnTo>
                    <a:pt x="536143" y="155105"/>
                  </a:lnTo>
                  <a:lnTo>
                    <a:pt x="534060" y="155105"/>
                  </a:lnTo>
                  <a:lnTo>
                    <a:pt x="534517" y="154089"/>
                  </a:lnTo>
                  <a:lnTo>
                    <a:pt x="537756" y="154597"/>
                  </a:lnTo>
                  <a:lnTo>
                    <a:pt x="537400" y="154089"/>
                  </a:lnTo>
                  <a:lnTo>
                    <a:pt x="536803" y="153200"/>
                  </a:lnTo>
                  <a:lnTo>
                    <a:pt x="536371" y="152565"/>
                  </a:lnTo>
                  <a:lnTo>
                    <a:pt x="539026" y="152565"/>
                  </a:lnTo>
                  <a:lnTo>
                    <a:pt x="539026" y="126428"/>
                  </a:lnTo>
                  <a:lnTo>
                    <a:pt x="538670" y="126657"/>
                  </a:lnTo>
                  <a:lnTo>
                    <a:pt x="538213" y="125514"/>
                  </a:lnTo>
                  <a:lnTo>
                    <a:pt x="536143" y="125006"/>
                  </a:lnTo>
                  <a:lnTo>
                    <a:pt x="536371" y="123482"/>
                  </a:lnTo>
                  <a:lnTo>
                    <a:pt x="532790" y="123482"/>
                  </a:lnTo>
                  <a:lnTo>
                    <a:pt x="532790" y="157772"/>
                  </a:lnTo>
                  <a:lnTo>
                    <a:pt x="531634" y="159550"/>
                  </a:lnTo>
                  <a:lnTo>
                    <a:pt x="526859" y="158534"/>
                  </a:lnTo>
                  <a:lnTo>
                    <a:pt x="525068" y="158153"/>
                  </a:lnTo>
                  <a:lnTo>
                    <a:pt x="526935" y="157264"/>
                  </a:lnTo>
                  <a:lnTo>
                    <a:pt x="528002" y="156756"/>
                  </a:lnTo>
                  <a:lnTo>
                    <a:pt x="528015" y="155879"/>
                  </a:lnTo>
                  <a:lnTo>
                    <a:pt x="526605" y="155981"/>
                  </a:lnTo>
                  <a:lnTo>
                    <a:pt x="526796" y="156756"/>
                  </a:lnTo>
                  <a:lnTo>
                    <a:pt x="526681" y="156375"/>
                  </a:lnTo>
                  <a:lnTo>
                    <a:pt x="526567" y="155981"/>
                  </a:lnTo>
                  <a:lnTo>
                    <a:pt x="521030" y="156375"/>
                  </a:lnTo>
                  <a:lnTo>
                    <a:pt x="522224" y="155409"/>
                  </a:lnTo>
                  <a:lnTo>
                    <a:pt x="522211" y="154724"/>
                  </a:lnTo>
                  <a:lnTo>
                    <a:pt x="522185" y="154470"/>
                  </a:lnTo>
                  <a:lnTo>
                    <a:pt x="526389" y="155346"/>
                  </a:lnTo>
                  <a:lnTo>
                    <a:pt x="525945" y="153835"/>
                  </a:lnTo>
                  <a:lnTo>
                    <a:pt x="525868" y="153581"/>
                  </a:lnTo>
                  <a:lnTo>
                    <a:pt x="525754" y="153200"/>
                  </a:lnTo>
                  <a:lnTo>
                    <a:pt x="527723" y="153200"/>
                  </a:lnTo>
                  <a:lnTo>
                    <a:pt x="528015" y="155879"/>
                  </a:lnTo>
                  <a:lnTo>
                    <a:pt x="528104" y="156705"/>
                  </a:lnTo>
                  <a:lnTo>
                    <a:pt x="528269" y="156629"/>
                  </a:lnTo>
                  <a:lnTo>
                    <a:pt x="528180" y="157391"/>
                  </a:lnTo>
                  <a:lnTo>
                    <a:pt x="529082" y="156502"/>
                  </a:lnTo>
                  <a:lnTo>
                    <a:pt x="529209" y="156375"/>
                  </a:lnTo>
                  <a:lnTo>
                    <a:pt x="529577" y="156006"/>
                  </a:lnTo>
                  <a:lnTo>
                    <a:pt x="529209" y="156375"/>
                  </a:lnTo>
                  <a:lnTo>
                    <a:pt x="529120" y="156502"/>
                  </a:lnTo>
                  <a:lnTo>
                    <a:pt x="532790" y="157772"/>
                  </a:lnTo>
                  <a:lnTo>
                    <a:pt x="532790" y="123482"/>
                  </a:lnTo>
                  <a:lnTo>
                    <a:pt x="530720" y="123482"/>
                  </a:lnTo>
                  <a:lnTo>
                    <a:pt x="529107" y="125641"/>
                  </a:lnTo>
                  <a:lnTo>
                    <a:pt x="526796" y="127292"/>
                  </a:lnTo>
                  <a:lnTo>
                    <a:pt x="527151" y="126784"/>
                  </a:lnTo>
                  <a:lnTo>
                    <a:pt x="528878" y="124371"/>
                  </a:lnTo>
                  <a:lnTo>
                    <a:pt x="526110" y="126784"/>
                  </a:lnTo>
                  <a:lnTo>
                    <a:pt x="523341" y="124752"/>
                  </a:lnTo>
                  <a:lnTo>
                    <a:pt x="521677" y="125641"/>
                  </a:lnTo>
                  <a:lnTo>
                    <a:pt x="523227" y="128181"/>
                  </a:lnTo>
                  <a:lnTo>
                    <a:pt x="520928" y="127749"/>
                  </a:lnTo>
                  <a:lnTo>
                    <a:pt x="520928" y="138074"/>
                  </a:lnTo>
                  <a:lnTo>
                    <a:pt x="519988" y="139103"/>
                  </a:lnTo>
                  <a:lnTo>
                    <a:pt x="520039" y="138849"/>
                  </a:lnTo>
                  <a:lnTo>
                    <a:pt x="520331" y="137325"/>
                  </a:lnTo>
                  <a:lnTo>
                    <a:pt x="518604" y="137325"/>
                  </a:lnTo>
                  <a:lnTo>
                    <a:pt x="517550" y="137845"/>
                  </a:lnTo>
                  <a:lnTo>
                    <a:pt x="517347" y="138315"/>
                  </a:lnTo>
                  <a:lnTo>
                    <a:pt x="517232" y="138137"/>
                  </a:lnTo>
                  <a:lnTo>
                    <a:pt x="517080" y="137896"/>
                  </a:lnTo>
                  <a:lnTo>
                    <a:pt x="516877" y="137591"/>
                  </a:lnTo>
                  <a:lnTo>
                    <a:pt x="516877" y="138468"/>
                  </a:lnTo>
                  <a:lnTo>
                    <a:pt x="516801" y="138595"/>
                  </a:lnTo>
                  <a:lnTo>
                    <a:pt x="516305" y="139230"/>
                  </a:lnTo>
                  <a:lnTo>
                    <a:pt x="515150" y="139230"/>
                  </a:lnTo>
                  <a:lnTo>
                    <a:pt x="515340" y="138595"/>
                  </a:lnTo>
                  <a:lnTo>
                    <a:pt x="515251" y="138290"/>
                  </a:lnTo>
                  <a:lnTo>
                    <a:pt x="515137" y="138112"/>
                  </a:lnTo>
                  <a:lnTo>
                    <a:pt x="515035" y="137960"/>
                  </a:lnTo>
                  <a:lnTo>
                    <a:pt x="514235" y="137858"/>
                  </a:lnTo>
                  <a:lnTo>
                    <a:pt x="515035" y="137960"/>
                  </a:lnTo>
                  <a:lnTo>
                    <a:pt x="515124" y="138087"/>
                  </a:lnTo>
                  <a:lnTo>
                    <a:pt x="516788" y="138582"/>
                  </a:lnTo>
                  <a:lnTo>
                    <a:pt x="516877" y="137591"/>
                  </a:lnTo>
                  <a:lnTo>
                    <a:pt x="516382" y="136817"/>
                  </a:lnTo>
                  <a:lnTo>
                    <a:pt x="516394" y="136677"/>
                  </a:lnTo>
                  <a:lnTo>
                    <a:pt x="518960" y="136436"/>
                  </a:lnTo>
                  <a:lnTo>
                    <a:pt x="520687" y="136817"/>
                  </a:lnTo>
                  <a:lnTo>
                    <a:pt x="520801" y="137198"/>
                  </a:lnTo>
                  <a:lnTo>
                    <a:pt x="520928" y="138074"/>
                  </a:lnTo>
                  <a:lnTo>
                    <a:pt x="520928" y="127749"/>
                  </a:lnTo>
                  <a:lnTo>
                    <a:pt x="518604" y="127292"/>
                  </a:lnTo>
                  <a:lnTo>
                    <a:pt x="521487" y="125730"/>
                  </a:lnTo>
                  <a:lnTo>
                    <a:pt x="521627" y="125666"/>
                  </a:lnTo>
                  <a:lnTo>
                    <a:pt x="523201" y="124815"/>
                  </a:lnTo>
                  <a:lnTo>
                    <a:pt x="523341" y="124752"/>
                  </a:lnTo>
                  <a:lnTo>
                    <a:pt x="523570" y="124625"/>
                  </a:lnTo>
                  <a:lnTo>
                    <a:pt x="514223" y="126390"/>
                  </a:lnTo>
                  <a:lnTo>
                    <a:pt x="514223" y="137845"/>
                  </a:lnTo>
                  <a:lnTo>
                    <a:pt x="513880" y="138595"/>
                  </a:lnTo>
                  <a:lnTo>
                    <a:pt x="513651" y="138468"/>
                  </a:lnTo>
                  <a:lnTo>
                    <a:pt x="510654" y="136817"/>
                  </a:lnTo>
                  <a:lnTo>
                    <a:pt x="514223" y="137845"/>
                  </a:lnTo>
                  <a:lnTo>
                    <a:pt x="514223" y="126390"/>
                  </a:lnTo>
                  <a:lnTo>
                    <a:pt x="512864" y="126644"/>
                  </a:lnTo>
                  <a:lnTo>
                    <a:pt x="512711" y="127038"/>
                  </a:lnTo>
                  <a:lnTo>
                    <a:pt x="512610" y="128562"/>
                  </a:lnTo>
                  <a:lnTo>
                    <a:pt x="509155" y="128371"/>
                  </a:lnTo>
                  <a:lnTo>
                    <a:pt x="509155" y="155105"/>
                  </a:lnTo>
                  <a:lnTo>
                    <a:pt x="506272" y="157391"/>
                  </a:lnTo>
                  <a:lnTo>
                    <a:pt x="505523" y="157010"/>
                  </a:lnTo>
                  <a:lnTo>
                    <a:pt x="504532" y="156502"/>
                  </a:lnTo>
                  <a:lnTo>
                    <a:pt x="498538" y="157010"/>
                  </a:lnTo>
                  <a:lnTo>
                    <a:pt x="498538" y="156375"/>
                  </a:lnTo>
                  <a:lnTo>
                    <a:pt x="498538" y="155740"/>
                  </a:lnTo>
                  <a:lnTo>
                    <a:pt x="494969" y="155740"/>
                  </a:lnTo>
                  <a:lnTo>
                    <a:pt x="498017" y="154470"/>
                  </a:lnTo>
                  <a:lnTo>
                    <a:pt x="500151" y="153581"/>
                  </a:lnTo>
                  <a:lnTo>
                    <a:pt x="501421" y="155105"/>
                  </a:lnTo>
                  <a:lnTo>
                    <a:pt x="506844" y="155740"/>
                  </a:lnTo>
                  <a:lnTo>
                    <a:pt x="507072" y="155232"/>
                  </a:lnTo>
                  <a:lnTo>
                    <a:pt x="506387" y="155105"/>
                  </a:lnTo>
                  <a:lnTo>
                    <a:pt x="505688" y="155105"/>
                  </a:lnTo>
                  <a:lnTo>
                    <a:pt x="506158" y="154089"/>
                  </a:lnTo>
                  <a:lnTo>
                    <a:pt x="507072" y="155232"/>
                  </a:lnTo>
                  <a:lnTo>
                    <a:pt x="507187" y="155359"/>
                  </a:lnTo>
                  <a:lnTo>
                    <a:pt x="509155" y="155105"/>
                  </a:lnTo>
                  <a:lnTo>
                    <a:pt x="509155" y="128371"/>
                  </a:lnTo>
                  <a:lnTo>
                    <a:pt x="508114" y="128308"/>
                  </a:lnTo>
                  <a:lnTo>
                    <a:pt x="505129" y="128803"/>
                  </a:lnTo>
                  <a:lnTo>
                    <a:pt x="503148" y="129832"/>
                  </a:lnTo>
                  <a:lnTo>
                    <a:pt x="502234" y="128562"/>
                  </a:lnTo>
                  <a:lnTo>
                    <a:pt x="500748" y="127927"/>
                  </a:lnTo>
                  <a:lnTo>
                    <a:pt x="500164" y="127673"/>
                  </a:lnTo>
                  <a:lnTo>
                    <a:pt x="500849" y="125387"/>
                  </a:lnTo>
                  <a:lnTo>
                    <a:pt x="498500" y="126796"/>
                  </a:lnTo>
                  <a:lnTo>
                    <a:pt x="498500" y="137375"/>
                  </a:lnTo>
                  <a:lnTo>
                    <a:pt x="497738" y="138468"/>
                  </a:lnTo>
                  <a:lnTo>
                    <a:pt x="496354" y="137325"/>
                  </a:lnTo>
                  <a:lnTo>
                    <a:pt x="494969" y="137325"/>
                  </a:lnTo>
                  <a:lnTo>
                    <a:pt x="494614" y="138468"/>
                  </a:lnTo>
                  <a:lnTo>
                    <a:pt x="497179" y="138582"/>
                  </a:lnTo>
                  <a:lnTo>
                    <a:pt x="497281" y="138722"/>
                  </a:lnTo>
                  <a:lnTo>
                    <a:pt x="495998" y="140246"/>
                  </a:lnTo>
                  <a:lnTo>
                    <a:pt x="494855" y="139865"/>
                  </a:lnTo>
                  <a:lnTo>
                    <a:pt x="492950" y="139230"/>
                  </a:lnTo>
                  <a:lnTo>
                    <a:pt x="491045" y="138595"/>
                  </a:lnTo>
                  <a:lnTo>
                    <a:pt x="492340" y="137071"/>
                  </a:lnTo>
                  <a:lnTo>
                    <a:pt x="492658" y="136690"/>
                  </a:lnTo>
                  <a:lnTo>
                    <a:pt x="495427" y="136436"/>
                  </a:lnTo>
                  <a:lnTo>
                    <a:pt x="497154" y="136817"/>
                  </a:lnTo>
                  <a:lnTo>
                    <a:pt x="498436" y="137287"/>
                  </a:lnTo>
                  <a:lnTo>
                    <a:pt x="498500" y="126796"/>
                  </a:lnTo>
                  <a:lnTo>
                    <a:pt x="496582" y="127927"/>
                  </a:lnTo>
                  <a:lnTo>
                    <a:pt x="493001" y="125209"/>
                  </a:lnTo>
                  <a:lnTo>
                    <a:pt x="493001" y="126911"/>
                  </a:lnTo>
                  <a:lnTo>
                    <a:pt x="492544" y="127927"/>
                  </a:lnTo>
                  <a:lnTo>
                    <a:pt x="490816" y="127419"/>
                  </a:lnTo>
                  <a:lnTo>
                    <a:pt x="489889" y="127254"/>
                  </a:lnTo>
                  <a:lnTo>
                    <a:pt x="489889" y="161074"/>
                  </a:lnTo>
                  <a:lnTo>
                    <a:pt x="485851" y="164503"/>
                  </a:lnTo>
                  <a:lnTo>
                    <a:pt x="489077" y="163995"/>
                  </a:lnTo>
                  <a:lnTo>
                    <a:pt x="489318" y="164884"/>
                  </a:lnTo>
                  <a:lnTo>
                    <a:pt x="486778" y="165036"/>
                  </a:lnTo>
                  <a:lnTo>
                    <a:pt x="486778" y="165900"/>
                  </a:lnTo>
                  <a:lnTo>
                    <a:pt x="481926" y="167297"/>
                  </a:lnTo>
                  <a:lnTo>
                    <a:pt x="482688" y="166535"/>
                  </a:lnTo>
                  <a:lnTo>
                    <a:pt x="483819" y="165392"/>
                  </a:lnTo>
                  <a:lnTo>
                    <a:pt x="486778" y="165900"/>
                  </a:lnTo>
                  <a:lnTo>
                    <a:pt x="486778" y="165036"/>
                  </a:lnTo>
                  <a:lnTo>
                    <a:pt x="484009" y="165201"/>
                  </a:lnTo>
                  <a:lnTo>
                    <a:pt x="486613" y="162598"/>
                  </a:lnTo>
                  <a:lnTo>
                    <a:pt x="486994" y="162217"/>
                  </a:lnTo>
                  <a:lnTo>
                    <a:pt x="487121" y="162090"/>
                  </a:lnTo>
                  <a:lnTo>
                    <a:pt x="486918" y="161709"/>
                  </a:lnTo>
                  <a:lnTo>
                    <a:pt x="486778" y="161455"/>
                  </a:lnTo>
                  <a:lnTo>
                    <a:pt x="489889" y="161074"/>
                  </a:lnTo>
                  <a:lnTo>
                    <a:pt x="489889" y="127254"/>
                  </a:lnTo>
                  <a:lnTo>
                    <a:pt x="488734" y="127038"/>
                  </a:lnTo>
                  <a:lnTo>
                    <a:pt x="488810" y="126530"/>
                  </a:lnTo>
                  <a:lnTo>
                    <a:pt x="488962" y="125387"/>
                  </a:lnTo>
                  <a:lnTo>
                    <a:pt x="491629" y="124993"/>
                  </a:lnTo>
                  <a:lnTo>
                    <a:pt x="490118" y="126657"/>
                  </a:lnTo>
                  <a:lnTo>
                    <a:pt x="493001" y="126911"/>
                  </a:lnTo>
                  <a:lnTo>
                    <a:pt x="493001" y="125209"/>
                  </a:lnTo>
                  <a:lnTo>
                    <a:pt x="492531" y="124841"/>
                  </a:lnTo>
                  <a:lnTo>
                    <a:pt x="491756" y="124853"/>
                  </a:lnTo>
                  <a:lnTo>
                    <a:pt x="485851" y="125133"/>
                  </a:lnTo>
                  <a:lnTo>
                    <a:pt x="485508" y="126530"/>
                  </a:lnTo>
                  <a:lnTo>
                    <a:pt x="485622" y="124879"/>
                  </a:lnTo>
                  <a:lnTo>
                    <a:pt x="487819" y="124498"/>
                  </a:lnTo>
                  <a:lnTo>
                    <a:pt x="484352" y="123990"/>
                  </a:lnTo>
                  <a:lnTo>
                    <a:pt x="480428" y="126149"/>
                  </a:lnTo>
                  <a:lnTo>
                    <a:pt x="483895" y="127927"/>
                  </a:lnTo>
                  <a:lnTo>
                    <a:pt x="487934" y="129070"/>
                  </a:lnTo>
                  <a:lnTo>
                    <a:pt x="487934" y="131610"/>
                  </a:lnTo>
                  <a:lnTo>
                    <a:pt x="486321" y="131610"/>
                  </a:lnTo>
                  <a:lnTo>
                    <a:pt x="485508" y="131813"/>
                  </a:lnTo>
                  <a:lnTo>
                    <a:pt x="485508" y="152565"/>
                  </a:lnTo>
                  <a:lnTo>
                    <a:pt x="484695" y="154470"/>
                  </a:lnTo>
                  <a:lnTo>
                    <a:pt x="483590" y="154343"/>
                  </a:lnTo>
                  <a:lnTo>
                    <a:pt x="481317" y="154076"/>
                  </a:lnTo>
                  <a:lnTo>
                    <a:pt x="480669" y="153035"/>
                  </a:lnTo>
                  <a:lnTo>
                    <a:pt x="480669" y="154000"/>
                  </a:lnTo>
                  <a:lnTo>
                    <a:pt x="479158" y="153835"/>
                  </a:lnTo>
                  <a:lnTo>
                    <a:pt x="479221" y="154165"/>
                  </a:lnTo>
                  <a:lnTo>
                    <a:pt x="479348" y="154444"/>
                  </a:lnTo>
                  <a:lnTo>
                    <a:pt x="480085" y="154597"/>
                  </a:lnTo>
                  <a:lnTo>
                    <a:pt x="479628" y="154508"/>
                  </a:lnTo>
                  <a:lnTo>
                    <a:pt x="479628" y="156375"/>
                  </a:lnTo>
                  <a:lnTo>
                    <a:pt x="477316" y="155105"/>
                  </a:lnTo>
                  <a:lnTo>
                    <a:pt x="477088" y="154978"/>
                  </a:lnTo>
                  <a:lnTo>
                    <a:pt x="476161" y="154470"/>
                  </a:lnTo>
                  <a:lnTo>
                    <a:pt x="475970" y="154355"/>
                  </a:lnTo>
                  <a:lnTo>
                    <a:pt x="477202" y="154216"/>
                  </a:lnTo>
                  <a:lnTo>
                    <a:pt x="477304" y="155092"/>
                  </a:lnTo>
                  <a:lnTo>
                    <a:pt x="479348" y="154876"/>
                  </a:lnTo>
                  <a:lnTo>
                    <a:pt x="479628" y="156375"/>
                  </a:lnTo>
                  <a:lnTo>
                    <a:pt x="479628" y="154508"/>
                  </a:lnTo>
                  <a:lnTo>
                    <a:pt x="479272" y="154432"/>
                  </a:lnTo>
                  <a:lnTo>
                    <a:pt x="478142" y="154216"/>
                  </a:lnTo>
                  <a:lnTo>
                    <a:pt x="476237" y="153847"/>
                  </a:lnTo>
                  <a:lnTo>
                    <a:pt x="476364" y="153581"/>
                  </a:lnTo>
                  <a:lnTo>
                    <a:pt x="477202" y="152565"/>
                  </a:lnTo>
                  <a:lnTo>
                    <a:pt x="480669" y="154000"/>
                  </a:lnTo>
                  <a:lnTo>
                    <a:pt x="480669" y="153035"/>
                  </a:lnTo>
                  <a:lnTo>
                    <a:pt x="480542" y="152819"/>
                  </a:lnTo>
                  <a:lnTo>
                    <a:pt x="485508" y="152565"/>
                  </a:lnTo>
                  <a:lnTo>
                    <a:pt x="485508" y="131813"/>
                  </a:lnTo>
                  <a:lnTo>
                    <a:pt x="485279" y="131864"/>
                  </a:lnTo>
                  <a:lnTo>
                    <a:pt x="484352" y="132245"/>
                  </a:lnTo>
                  <a:lnTo>
                    <a:pt x="483666" y="129324"/>
                  </a:lnTo>
                  <a:lnTo>
                    <a:pt x="481012" y="134658"/>
                  </a:lnTo>
                  <a:lnTo>
                    <a:pt x="474891" y="132880"/>
                  </a:lnTo>
                  <a:lnTo>
                    <a:pt x="477786" y="134150"/>
                  </a:lnTo>
                  <a:lnTo>
                    <a:pt x="474662" y="136436"/>
                  </a:lnTo>
                  <a:lnTo>
                    <a:pt x="478472" y="135420"/>
                  </a:lnTo>
                  <a:lnTo>
                    <a:pt x="477431" y="137198"/>
                  </a:lnTo>
                  <a:lnTo>
                    <a:pt x="480085" y="137071"/>
                  </a:lnTo>
                  <a:lnTo>
                    <a:pt x="479628" y="138595"/>
                  </a:lnTo>
                  <a:lnTo>
                    <a:pt x="478218" y="137706"/>
                  </a:lnTo>
                  <a:lnTo>
                    <a:pt x="478015" y="137579"/>
                  </a:lnTo>
                  <a:lnTo>
                    <a:pt x="476275" y="137642"/>
                  </a:lnTo>
                  <a:lnTo>
                    <a:pt x="476275" y="153454"/>
                  </a:lnTo>
                  <a:lnTo>
                    <a:pt x="475068" y="153784"/>
                  </a:lnTo>
                  <a:lnTo>
                    <a:pt x="474980" y="154076"/>
                  </a:lnTo>
                  <a:lnTo>
                    <a:pt x="475107" y="154406"/>
                  </a:lnTo>
                  <a:lnTo>
                    <a:pt x="475234" y="154368"/>
                  </a:lnTo>
                  <a:lnTo>
                    <a:pt x="475107" y="154406"/>
                  </a:lnTo>
                  <a:lnTo>
                    <a:pt x="471690" y="155524"/>
                  </a:lnTo>
                  <a:lnTo>
                    <a:pt x="472224" y="155105"/>
                  </a:lnTo>
                  <a:lnTo>
                    <a:pt x="472706" y="154724"/>
                  </a:lnTo>
                  <a:lnTo>
                    <a:pt x="467677" y="154216"/>
                  </a:lnTo>
                  <a:lnTo>
                    <a:pt x="466598" y="154114"/>
                  </a:lnTo>
                  <a:lnTo>
                    <a:pt x="466598" y="157645"/>
                  </a:lnTo>
                  <a:lnTo>
                    <a:pt x="464566" y="158686"/>
                  </a:lnTo>
                  <a:lnTo>
                    <a:pt x="462330" y="159550"/>
                  </a:lnTo>
                  <a:lnTo>
                    <a:pt x="458292" y="159550"/>
                  </a:lnTo>
                  <a:lnTo>
                    <a:pt x="458812" y="159296"/>
                  </a:lnTo>
                  <a:lnTo>
                    <a:pt x="460857" y="158318"/>
                  </a:lnTo>
                  <a:lnTo>
                    <a:pt x="460984" y="158229"/>
                  </a:lnTo>
                  <a:lnTo>
                    <a:pt x="462343" y="156502"/>
                  </a:lnTo>
                  <a:lnTo>
                    <a:pt x="462445" y="156375"/>
                  </a:lnTo>
                  <a:lnTo>
                    <a:pt x="466598" y="157645"/>
                  </a:lnTo>
                  <a:lnTo>
                    <a:pt x="466598" y="154114"/>
                  </a:lnTo>
                  <a:lnTo>
                    <a:pt x="464045" y="153847"/>
                  </a:lnTo>
                  <a:lnTo>
                    <a:pt x="470166" y="153200"/>
                  </a:lnTo>
                  <a:lnTo>
                    <a:pt x="470509" y="152819"/>
                  </a:lnTo>
                  <a:lnTo>
                    <a:pt x="471322" y="151930"/>
                  </a:lnTo>
                  <a:lnTo>
                    <a:pt x="473392" y="152692"/>
                  </a:lnTo>
                  <a:lnTo>
                    <a:pt x="473748" y="151930"/>
                  </a:lnTo>
                  <a:lnTo>
                    <a:pt x="473659" y="152565"/>
                  </a:lnTo>
                  <a:lnTo>
                    <a:pt x="476275" y="153454"/>
                  </a:lnTo>
                  <a:lnTo>
                    <a:pt x="476275" y="137642"/>
                  </a:lnTo>
                  <a:lnTo>
                    <a:pt x="473976" y="137706"/>
                  </a:lnTo>
                  <a:lnTo>
                    <a:pt x="474484" y="136436"/>
                  </a:lnTo>
                  <a:lnTo>
                    <a:pt x="474840" y="135559"/>
                  </a:lnTo>
                  <a:lnTo>
                    <a:pt x="474814" y="135407"/>
                  </a:lnTo>
                  <a:lnTo>
                    <a:pt x="473951" y="135369"/>
                  </a:lnTo>
                  <a:lnTo>
                    <a:pt x="473951" y="136448"/>
                  </a:lnTo>
                  <a:lnTo>
                    <a:pt x="472478" y="138595"/>
                  </a:lnTo>
                  <a:lnTo>
                    <a:pt x="471322" y="138595"/>
                  </a:lnTo>
                  <a:lnTo>
                    <a:pt x="471093" y="139103"/>
                  </a:lnTo>
                  <a:lnTo>
                    <a:pt x="470166" y="139230"/>
                  </a:lnTo>
                  <a:lnTo>
                    <a:pt x="470052" y="138849"/>
                  </a:lnTo>
                  <a:lnTo>
                    <a:pt x="470090" y="138087"/>
                  </a:lnTo>
                  <a:lnTo>
                    <a:pt x="470293" y="137579"/>
                  </a:lnTo>
                  <a:lnTo>
                    <a:pt x="470395" y="137325"/>
                  </a:lnTo>
                  <a:lnTo>
                    <a:pt x="470293" y="137579"/>
                  </a:lnTo>
                  <a:lnTo>
                    <a:pt x="471119" y="137325"/>
                  </a:lnTo>
                  <a:lnTo>
                    <a:pt x="473951" y="136448"/>
                  </a:lnTo>
                  <a:lnTo>
                    <a:pt x="473951" y="135369"/>
                  </a:lnTo>
                  <a:lnTo>
                    <a:pt x="472821" y="135293"/>
                  </a:lnTo>
                  <a:lnTo>
                    <a:pt x="471932" y="135432"/>
                  </a:lnTo>
                  <a:lnTo>
                    <a:pt x="470725" y="135216"/>
                  </a:lnTo>
                  <a:lnTo>
                    <a:pt x="470281" y="135547"/>
                  </a:lnTo>
                  <a:lnTo>
                    <a:pt x="470712" y="135216"/>
                  </a:lnTo>
                  <a:lnTo>
                    <a:pt x="473367" y="133261"/>
                  </a:lnTo>
                  <a:lnTo>
                    <a:pt x="474738" y="132245"/>
                  </a:lnTo>
                  <a:lnTo>
                    <a:pt x="475919" y="131368"/>
                  </a:lnTo>
                  <a:lnTo>
                    <a:pt x="473748" y="132245"/>
                  </a:lnTo>
                  <a:lnTo>
                    <a:pt x="470395" y="131229"/>
                  </a:lnTo>
                  <a:lnTo>
                    <a:pt x="472008" y="133261"/>
                  </a:lnTo>
                  <a:lnTo>
                    <a:pt x="469976" y="132880"/>
                  </a:lnTo>
                  <a:lnTo>
                    <a:pt x="466598" y="132245"/>
                  </a:lnTo>
                  <a:lnTo>
                    <a:pt x="467106" y="133426"/>
                  </a:lnTo>
                  <a:lnTo>
                    <a:pt x="469011" y="132880"/>
                  </a:lnTo>
                  <a:lnTo>
                    <a:pt x="470077" y="135102"/>
                  </a:lnTo>
                  <a:lnTo>
                    <a:pt x="468325" y="134797"/>
                  </a:lnTo>
                  <a:lnTo>
                    <a:pt x="469011" y="136055"/>
                  </a:lnTo>
                  <a:lnTo>
                    <a:pt x="467169" y="136055"/>
                  </a:lnTo>
                  <a:lnTo>
                    <a:pt x="468020" y="137515"/>
                  </a:lnTo>
                  <a:lnTo>
                    <a:pt x="468223" y="137477"/>
                  </a:lnTo>
                  <a:lnTo>
                    <a:pt x="468477" y="137426"/>
                  </a:lnTo>
                  <a:lnTo>
                    <a:pt x="468972" y="136753"/>
                  </a:lnTo>
                  <a:lnTo>
                    <a:pt x="469912" y="136398"/>
                  </a:lnTo>
                  <a:lnTo>
                    <a:pt x="469226" y="137325"/>
                  </a:lnTo>
                  <a:lnTo>
                    <a:pt x="469011" y="137325"/>
                  </a:lnTo>
                  <a:lnTo>
                    <a:pt x="468503" y="137426"/>
                  </a:lnTo>
                  <a:lnTo>
                    <a:pt x="468210" y="137833"/>
                  </a:lnTo>
                  <a:lnTo>
                    <a:pt x="468020" y="137515"/>
                  </a:lnTo>
                  <a:lnTo>
                    <a:pt x="465505" y="138023"/>
                  </a:lnTo>
                  <a:lnTo>
                    <a:pt x="465582" y="138214"/>
                  </a:lnTo>
                  <a:lnTo>
                    <a:pt x="469709" y="139611"/>
                  </a:lnTo>
                  <a:lnTo>
                    <a:pt x="464286" y="139865"/>
                  </a:lnTo>
                  <a:lnTo>
                    <a:pt x="463943" y="138595"/>
                  </a:lnTo>
                  <a:lnTo>
                    <a:pt x="465556" y="138468"/>
                  </a:lnTo>
                  <a:lnTo>
                    <a:pt x="465531" y="138188"/>
                  </a:lnTo>
                  <a:lnTo>
                    <a:pt x="465505" y="138023"/>
                  </a:lnTo>
                  <a:lnTo>
                    <a:pt x="465480" y="137706"/>
                  </a:lnTo>
                  <a:lnTo>
                    <a:pt x="465353" y="137287"/>
                  </a:lnTo>
                  <a:lnTo>
                    <a:pt x="463562" y="136436"/>
                  </a:lnTo>
                  <a:lnTo>
                    <a:pt x="463042" y="136461"/>
                  </a:lnTo>
                  <a:lnTo>
                    <a:pt x="463118" y="137693"/>
                  </a:lnTo>
                  <a:lnTo>
                    <a:pt x="462965" y="137642"/>
                  </a:lnTo>
                  <a:lnTo>
                    <a:pt x="462965" y="152057"/>
                  </a:lnTo>
                  <a:lnTo>
                    <a:pt x="462673" y="152819"/>
                  </a:lnTo>
                  <a:lnTo>
                    <a:pt x="460133" y="152438"/>
                  </a:lnTo>
                  <a:lnTo>
                    <a:pt x="458419" y="152552"/>
                  </a:lnTo>
                  <a:lnTo>
                    <a:pt x="458470" y="152692"/>
                  </a:lnTo>
                  <a:lnTo>
                    <a:pt x="459435" y="153377"/>
                  </a:lnTo>
                  <a:lnTo>
                    <a:pt x="458863" y="153327"/>
                  </a:lnTo>
                  <a:lnTo>
                    <a:pt x="455980" y="153555"/>
                  </a:lnTo>
                  <a:lnTo>
                    <a:pt x="455980" y="157645"/>
                  </a:lnTo>
                  <a:lnTo>
                    <a:pt x="455866" y="159296"/>
                  </a:lnTo>
                  <a:lnTo>
                    <a:pt x="451370" y="158534"/>
                  </a:lnTo>
                  <a:lnTo>
                    <a:pt x="451269" y="160020"/>
                  </a:lnTo>
                  <a:lnTo>
                    <a:pt x="451142" y="160426"/>
                  </a:lnTo>
                  <a:lnTo>
                    <a:pt x="451027" y="160693"/>
                  </a:lnTo>
                  <a:lnTo>
                    <a:pt x="452412" y="160820"/>
                  </a:lnTo>
                  <a:lnTo>
                    <a:pt x="451942" y="161709"/>
                  </a:lnTo>
                  <a:lnTo>
                    <a:pt x="451142" y="160820"/>
                  </a:lnTo>
                  <a:lnTo>
                    <a:pt x="451027" y="160693"/>
                  </a:lnTo>
                  <a:lnTo>
                    <a:pt x="450913" y="160566"/>
                  </a:lnTo>
                  <a:lnTo>
                    <a:pt x="448830" y="160820"/>
                  </a:lnTo>
                  <a:lnTo>
                    <a:pt x="450215" y="160566"/>
                  </a:lnTo>
                  <a:lnTo>
                    <a:pt x="450215" y="159550"/>
                  </a:lnTo>
                  <a:lnTo>
                    <a:pt x="450215" y="158191"/>
                  </a:lnTo>
                  <a:lnTo>
                    <a:pt x="450215" y="157911"/>
                  </a:lnTo>
                  <a:lnTo>
                    <a:pt x="450088" y="157924"/>
                  </a:lnTo>
                  <a:lnTo>
                    <a:pt x="449795" y="157962"/>
                  </a:lnTo>
                  <a:lnTo>
                    <a:pt x="449795" y="158292"/>
                  </a:lnTo>
                  <a:lnTo>
                    <a:pt x="448830" y="159550"/>
                  </a:lnTo>
                  <a:lnTo>
                    <a:pt x="445490" y="159550"/>
                  </a:lnTo>
                  <a:lnTo>
                    <a:pt x="447713" y="158915"/>
                  </a:lnTo>
                  <a:lnTo>
                    <a:pt x="449719" y="158343"/>
                  </a:lnTo>
                  <a:lnTo>
                    <a:pt x="449795" y="157962"/>
                  </a:lnTo>
                  <a:lnTo>
                    <a:pt x="446532" y="158280"/>
                  </a:lnTo>
                  <a:lnTo>
                    <a:pt x="448348" y="157645"/>
                  </a:lnTo>
                  <a:lnTo>
                    <a:pt x="448716" y="157518"/>
                  </a:lnTo>
                  <a:lnTo>
                    <a:pt x="453682" y="156502"/>
                  </a:lnTo>
                  <a:lnTo>
                    <a:pt x="455980" y="157645"/>
                  </a:lnTo>
                  <a:lnTo>
                    <a:pt x="455980" y="153555"/>
                  </a:lnTo>
                  <a:lnTo>
                    <a:pt x="452412" y="153835"/>
                  </a:lnTo>
                  <a:lnTo>
                    <a:pt x="452628" y="155105"/>
                  </a:lnTo>
                  <a:lnTo>
                    <a:pt x="450329" y="154724"/>
                  </a:lnTo>
                  <a:lnTo>
                    <a:pt x="447675" y="155740"/>
                  </a:lnTo>
                  <a:lnTo>
                    <a:pt x="445833" y="157645"/>
                  </a:lnTo>
                  <a:lnTo>
                    <a:pt x="445973" y="156629"/>
                  </a:lnTo>
                  <a:lnTo>
                    <a:pt x="446100" y="155740"/>
                  </a:lnTo>
                  <a:lnTo>
                    <a:pt x="446303" y="154216"/>
                  </a:lnTo>
                  <a:lnTo>
                    <a:pt x="446354" y="153898"/>
                  </a:lnTo>
                  <a:lnTo>
                    <a:pt x="445020" y="154216"/>
                  </a:lnTo>
                  <a:lnTo>
                    <a:pt x="443026" y="153847"/>
                  </a:lnTo>
                  <a:lnTo>
                    <a:pt x="444296" y="153200"/>
                  </a:lnTo>
                  <a:lnTo>
                    <a:pt x="444563" y="153073"/>
                  </a:lnTo>
                  <a:lnTo>
                    <a:pt x="445325" y="152704"/>
                  </a:lnTo>
                  <a:lnTo>
                    <a:pt x="443992" y="151930"/>
                  </a:lnTo>
                  <a:lnTo>
                    <a:pt x="445262" y="151422"/>
                  </a:lnTo>
                  <a:lnTo>
                    <a:pt x="449872" y="151295"/>
                  </a:lnTo>
                  <a:lnTo>
                    <a:pt x="445719" y="151803"/>
                  </a:lnTo>
                  <a:lnTo>
                    <a:pt x="446532" y="153200"/>
                  </a:lnTo>
                  <a:lnTo>
                    <a:pt x="449326" y="153200"/>
                  </a:lnTo>
                  <a:lnTo>
                    <a:pt x="447255" y="153682"/>
                  </a:lnTo>
                  <a:lnTo>
                    <a:pt x="449986" y="154470"/>
                  </a:lnTo>
                  <a:lnTo>
                    <a:pt x="449872" y="153073"/>
                  </a:lnTo>
                  <a:lnTo>
                    <a:pt x="449884" y="153200"/>
                  </a:lnTo>
                  <a:lnTo>
                    <a:pt x="450100" y="153200"/>
                  </a:lnTo>
                  <a:lnTo>
                    <a:pt x="449973" y="153073"/>
                  </a:lnTo>
                  <a:lnTo>
                    <a:pt x="448792" y="151930"/>
                  </a:lnTo>
                  <a:lnTo>
                    <a:pt x="451573" y="151803"/>
                  </a:lnTo>
                  <a:lnTo>
                    <a:pt x="454393" y="152285"/>
                  </a:lnTo>
                  <a:lnTo>
                    <a:pt x="453555" y="152565"/>
                  </a:lnTo>
                  <a:lnTo>
                    <a:pt x="458406" y="152819"/>
                  </a:lnTo>
                  <a:lnTo>
                    <a:pt x="458292" y="152565"/>
                  </a:lnTo>
                  <a:lnTo>
                    <a:pt x="458419" y="152552"/>
                  </a:lnTo>
                  <a:lnTo>
                    <a:pt x="458457" y="151803"/>
                  </a:lnTo>
                  <a:lnTo>
                    <a:pt x="458482" y="151295"/>
                  </a:lnTo>
                  <a:lnTo>
                    <a:pt x="458520" y="150660"/>
                  </a:lnTo>
                  <a:lnTo>
                    <a:pt x="462915" y="151892"/>
                  </a:lnTo>
                  <a:lnTo>
                    <a:pt x="462965" y="152057"/>
                  </a:lnTo>
                  <a:lnTo>
                    <a:pt x="462965" y="137642"/>
                  </a:lnTo>
                  <a:lnTo>
                    <a:pt x="460705" y="136690"/>
                  </a:lnTo>
                  <a:lnTo>
                    <a:pt x="460400" y="137375"/>
                  </a:lnTo>
                  <a:lnTo>
                    <a:pt x="460286" y="137706"/>
                  </a:lnTo>
                  <a:lnTo>
                    <a:pt x="462445" y="138341"/>
                  </a:lnTo>
                  <a:lnTo>
                    <a:pt x="460705" y="138595"/>
                  </a:lnTo>
                  <a:lnTo>
                    <a:pt x="459701" y="136613"/>
                  </a:lnTo>
                  <a:lnTo>
                    <a:pt x="463042" y="136461"/>
                  </a:lnTo>
                  <a:lnTo>
                    <a:pt x="463473" y="136436"/>
                  </a:lnTo>
                  <a:lnTo>
                    <a:pt x="463308" y="136182"/>
                  </a:lnTo>
                  <a:lnTo>
                    <a:pt x="465213" y="136436"/>
                  </a:lnTo>
                  <a:lnTo>
                    <a:pt x="467372" y="134645"/>
                  </a:lnTo>
                  <a:lnTo>
                    <a:pt x="463715" y="134531"/>
                  </a:lnTo>
                  <a:lnTo>
                    <a:pt x="463283" y="135470"/>
                  </a:lnTo>
                  <a:lnTo>
                    <a:pt x="463169" y="136055"/>
                  </a:lnTo>
                  <a:lnTo>
                    <a:pt x="462965" y="135864"/>
                  </a:lnTo>
                  <a:lnTo>
                    <a:pt x="462178" y="135166"/>
                  </a:lnTo>
                  <a:lnTo>
                    <a:pt x="461835" y="134861"/>
                  </a:lnTo>
                  <a:lnTo>
                    <a:pt x="461949" y="134569"/>
                  </a:lnTo>
                  <a:lnTo>
                    <a:pt x="462762" y="133769"/>
                  </a:lnTo>
                  <a:lnTo>
                    <a:pt x="463016" y="133515"/>
                  </a:lnTo>
                  <a:lnTo>
                    <a:pt x="460133" y="132626"/>
                  </a:lnTo>
                  <a:lnTo>
                    <a:pt x="459333" y="133769"/>
                  </a:lnTo>
                  <a:lnTo>
                    <a:pt x="458292" y="132880"/>
                  </a:lnTo>
                  <a:lnTo>
                    <a:pt x="459041" y="132867"/>
                  </a:lnTo>
                  <a:lnTo>
                    <a:pt x="459676" y="132753"/>
                  </a:lnTo>
                  <a:lnTo>
                    <a:pt x="459562" y="132245"/>
                  </a:lnTo>
                  <a:lnTo>
                    <a:pt x="456679" y="132245"/>
                  </a:lnTo>
                  <a:lnTo>
                    <a:pt x="455180" y="136182"/>
                  </a:lnTo>
                  <a:lnTo>
                    <a:pt x="455942" y="136055"/>
                  </a:lnTo>
                  <a:lnTo>
                    <a:pt x="455980" y="135166"/>
                  </a:lnTo>
                  <a:lnTo>
                    <a:pt x="459206" y="135166"/>
                  </a:lnTo>
                  <a:lnTo>
                    <a:pt x="459562" y="136055"/>
                  </a:lnTo>
                  <a:lnTo>
                    <a:pt x="459473" y="136182"/>
                  </a:lnTo>
                  <a:lnTo>
                    <a:pt x="459206" y="135674"/>
                  </a:lnTo>
                  <a:lnTo>
                    <a:pt x="458927" y="136055"/>
                  </a:lnTo>
                  <a:lnTo>
                    <a:pt x="458711" y="136055"/>
                  </a:lnTo>
                  <a:lnTo>
                    <a:pt x="458063" y="136182"/>
                  </a:lnTo>
                  <a:lnTo>
                    <a:pt x="458292" y="136690"/>
                  </a:lnTo>
                  <a:lnTo>
                    <a:pt x="458470" y="136677"/>
                  </a:lnTo>
                  <a:lnTo>
                    <a:pt x="455752" y="140373"/>
                  </a:lnTo>
                  <a:lnTo>
                    <a:pt x="455053" y="139865"/>
                  </a:lnTo>
                  <a:lnTo>
                    <a:pt x="454342" y="139357"/>
                  </a:lnTo>
                  <a:lnTo>
                    <a:pt x="453466" y="138722"/>
                  </a:lnTo>
                  <a:lnTo>
                    <a:pt x="452501" y="138023"/>
                  </a:lnTo>
                  <a:lnTo>
                    <a:pt x="452615" y="137566"/>
                  </a:lnTo>
                  <a:lnTo>
                    <a:pt x="454710" y="133769"/>
                  </a:lnTo>
                  <a:lnTo>
                    <a:pt x="451827" y="138722"/>
                  </a:lnTo>
                  <a:lnTo>
                    <a:pt x="451739" y="138595"/>
                  </a:lnTo>
                  <a:lnTo>
                    <a:pt x="448830" y="134785"/>
                  </a:lnTo>
                  <a:lnTo>
                    <a:pt x="448373" y="135547"/>
                  </a:lnTo>
                  <a:lnTo>
                    <a:pt x="448246" y="136055"/>
                  </a:lnTo>
                  <a:lnTo>
                    <a:pt x="450329" y="138468"/>
                  </a:lnTo>
                  <a:lnTo>
                    <a:pt x="447675" y="138595"/>
                  </a:lnTo>
                  <a:lnTo>
                    <a:pt x="447776" y="138087"/>
                  </a:lnTo>
                  <a:lnTo>
                    <a:pt x="447789" y="137960"/>
                  </a:lnTo>
                  <a:lnTo>
                    <a:pt x="447903" y="137325"/>
                  </a:lnTo>
                  <a:lnTo>
                    <a:pt x="448030" y="136690"/>
                  </a:lnTo>
                  <a:lnTo>
                    <a:pt x="448602" y="133515"/>
                  </a:lnTo>
                  <a:lnTo>
                    <a:pt x="441159" y="134493"/>
                  </a:lnTo>
                  <a:lnTo>
                    <a:pt x="444906" y="136309"/>
                  </a:lnTo>
                  <a:lnTo>
                    <a:pt x="440524" y="136690"/>
                  </a:lnTo>
                  <a:lnTo>
                    <a:pt x="440524" y="134912"/>
                  </a:lnTo>
                  <a:lnTo>
                    <a:pt x="440524" y="134569"/>
                  </a:lnTo>
                  <a:lnTo>
                    <a:pt x="439724" y="134683"/>
                  </a:lnTo>
                  <a:lnTo>
                    <a:pt x="439724" y="153708"/>
                  </a:lnTo>
                  <a:lnTo>
                    <a:pt x="439496" y="154279"/>
                  </a:lnTo>
                  <a:lnTo>
                    <a:pt x="439369" y="155740"/>
                  </a:lnTo>
                  <a:lnTo>
                    <a:pt x="437184" y="154533"/>
                  </a:lnTo>
                  <a:lnTo>
                    <a:pt x="437184" y="156629"/>
                  </a:lnTo>
                  <a:lnTo>
                    <a:pt x="436257" y="156565"/>
                  </a:lnTo>
                  <a:lnTo>
                    <a:pt x="436257" y="163106"/>
                  </a:lnTo>
                  <a:lnTo>
                    <a:pt x="434644" y="165900"/>
                  </a:lnTo>
                  <a:lnTo>
                    <a:pt x="431673" y="164579"/>
                  </a:lnTo>
                  <a:lnTo>
                    <a:pt x="432333" y="164376"/>
                  </a:lnTo>
                  <a:lnTo>
                    <a:pt x="436257" y="163106"/>
                  </a:lnTo>
                  <a:lnTo>
                    <a:pt x="436257" y="156565"/>
                  </a:lnTo>
                  <a:lnTo>
                    <a:pt x="433489" y="156375"/>
                  </a:lnTo>
                  <a:lnTo>
                    <a:pt x="433616" y="155981"/>
                  </a:lnTo>
                  <a:lnTo>
                    <a:pt x="433489" y="155409"/>
                  </a:lnTo>
                  <a:lnTo>
                    <a:pt x="433260" y="155232"/>
                  </a:lnTo>
                  <a:lnTo>
                    <a:pt x="432346" y="155105"/>
                  </a:lnTo>
                  <a:lnTo>
                    <a:pt x="432574" y="154343"/>
                  </a:lnTo>
                  <a:lnTo>
                    <a:pt x="433374" y="154673"/>
                  </a:lnTo>
                  <a:lnTo>
                    <a:pt x="433489" y="155105"/>
                  </a:lnTo>
                  <a:lnTo>
                    <a:pt x="436486" y="155232"/>
                  </a:lnTo>
                  <a:lnTo>
                    <a:pt x="436727" y="154851"/>
                  </a:lnTo>
                  <a:lnTo>
                    <a:pt x="436638" y="154343"/>
                  </a:lnTo>
                  <a:lnTo>
                    <a:pt x="436753" y="154800"/>
                  </a:lnTo>
                  <a:lnTo>
                    <a:pt x="436880" y="154597"/>
                  </a:lnTo>
                  <a:lnTo>
                    <a:pt x="436816" y="155092"/>
                  </a:lnTo>
                  <a:lnTo>
                    <a:pt x="437184" y="156629"/>
                  </a:lnTo>
                  <a:lnTo>
                    <a:pt x="437184" y="154533"/>
                  </a:lnTo>
                  <a:lnTo>
                    <a:pt x="436981" y="154419"/>
                  </a:lnTo>
                  <a:lnTo>
                    <a:pt x="436841" y="154343"/>
                  </a:lnTo>
                  <a:lnTo>
                    <a:pt x="436981" y="154419"/>
                  </a:lnTo>
                  <a:lnTo>
                    <a:pt x="437108" y="154216"/>
                  </a:lnTo>
                  <a:lnTo>
                    <a:pt x="437197" y="154076"/>
                  </a:lnTo>
                  <a:lnTo>
                    <a:pt x="438226" y="153200"/>
                  </a:lnTo>
                  <a:lnTo>
                    <a:pt x="439610" y="153416"/>
                  </a:lnTo>
                  <a:lnTo>
                    <a:pt x="439724" y="153708"/>
                  </a:lnTo>
                  <a:lnTo>
                    <a:pt x="439724" y="134683"/>
                  </a:lnTo>
                  <a:lnTo>
                    <a:pt x="437984" y="134912"/>
                  </a:lnTo>
                  <a:lnTo>
                    <a:pt x="440474" y="133769"/>
                  </a:lnTo>
                  <a:lnTo>
                    <a:pt x="440524" y="133515"/>
                  </a:lnTo>
                  <a:lnTo>
                    <a:pt x="437070" y="133515"/>
                  </a:lnTo>
                  <a:lnTo>
                    <a:pt x="436892" y="133832"/>
                  </a:lnTo>
                  <a:lnTo>
                    <a:pt x="437362" y="133870"/>
                  </a:lnTo>
                  <a:lnTo>
                    <a:pt x="436892" y="133832"/>
                  </a:lnTo>
                  <a:lnTo>
                    <a:pt x="433489" y="133515"/>
                  </a:lnTo>
                  <a:lnTo>
                    <a:pt x="434365" y="135712"/>
                  </a:lnTo>
                  <a:lnTo>
                    <a:pt x="434644" y="135674"/>
                  </a:lnTo>
                  <a:lnTo>
                    <a:pt x="436524" y="134505"/>
                  </a:lnTo>
                  <a:lnTo>
                    <a:pt x="436168" y="135153"/>
                  </a:lnTo>
                  <a:lnTo>
                    <a:pt x="436067" y="135470"/>
                  </a:lnTo>
                  <a:lnTo>
                    <a:pt x="436600" y="136321"/>
                  </a:lnTo>
                  <a:lnTo>
                    <a:pt x="436727" y="136753"/>
                  </a:lnTo>
                  <a:lnTo>
                    <a:pt x="435800" y="137325"/>
                  </a:lnTo>
                  <a:lnTo>
                    <a:pt x="434987" y="137325"/>
                  </a:lnTo>
                  <a:lnTo>
                    <a:pt x="433844" y="137325"/>
                  </a:lnTo>
                  <a:lnTo>
                    <a:pt x="432803" y="136817"/>
                  </a:lnTo>
                  <a:lnTo>
                    <a:pt x="432371" y="136245"/>
                  </a:lnTo>
                  <a:lnTo>
                    <a:pt x="429285" y="134988"/>
                  </a:lnTo>
                  <a:lnTo>
                    <a:pt x="428891" y="135051"/>
                  </a:lnTo>
                  <a:lnTo>
                    <a:pt x="431076" y="136690"/>
                  </a:lnTo>
                  <a:lnTo>
                    <a:pt x="430720" y="136804"/>
                  </a:lnTo>
                  <a:lnTo>
                    <a:pt x="430720" y="156375"/>
                  </a:lnTo>
                  <a:lnTo>
                    <a:pt x="428764" y="158280"/>
                  </a:lnTo>
                  <a:lnTo>
                    <a:pt x="428231" y="158432"/>
                  </a:lnTo>
                  <a:lnTo>
                    <a:pt x="428193" y="158915"/>
                  </a:lnTo>
                  <a:lnTo>
                    <a:pt x="428091" y="158483"/>
                  </a:lnTo>
                  <a:lnTo>
                    <a:pt x="426643" y="158915"/>
                  </a:lnTo>
                  <a:lnTo>
                    <a:pt x="426224" y="159042"/>
                  </a:lnTo>
                  <a:lnTo>
                    <a:pt x="425183" y="159283"/>
                  </a:lnTo>
                  <a:lnTo>
                    <a:pt x="425183" y="164122"/>
                  </a:lnTo>
                  <a:lnTo>
                    <a:pt x="424281" y="163969"/>
                  </a:lnTo>
                  <a:lnTo>
                    <a:pt x="424243" y="163741"/>
                  </a:lnTo>
                  <a:lnTo>
                    <a:pt x="424167" y="163372"/>
                  </a:lnTo>
                  <a:lnTo>
                    <a:pt x="424954" y="163487"/>
                  </a:lnTo>
                  <a:lnTo>
                    <a:pt x="425183" y="164122"/>
                  </a:lnTo>
                  <a:lnTo>
                    <a:pt x="425183" y="159283"/>
                  </a:lnTo>
                  <a:lnTo>
                    <a:pt x="423456" y="159677"/>
                  </a:lnTo>
                  <a:lnTo>
                    <a:pt x="422884" y="161455"/>
                  </a:lnTo>
                  <a:lnTo>
                    <a:pt x="420344" y="160096"/>
                  </a:lnTo>
                  <a:lnTo>
                    <a:pt x="420344" y="160553"/>
                  </a:lnTo>
                  <a:lnTo>
                    <a:pt x="420001" y="161709"/>
                  </a:lnTo>
                  <a:lnTo>
                    <a:pt x="417944" y="161010"/>
                  </a:lnTo>
                  <a:lnTo>
                    <a:pt x="418020" y="162090"/>
                  </a:lnTo>
                  <a:lnTo>
                    <a:pt x="413956" y="161620"/>
                  </a:lnTo>
                  <a:lnTo>
                    <a:pt x="414159" y="161582"/>
                  </a:lnTo>
                  <a:lnTo>
                    <a:pt x="414693" y="161455"/>
                  </a:lnTo>
                  <a:lnTo>
                    <a:pt x="415226" y="161328"/>
                  </a:lnTo>
                  <a:lnTo>
                    <a:pt x="415747" y="161201"/>
                  </a:lnTo>
                  <a:lnTo>
                    <a:pt x="415632" y="161061"/>
                  </a:lnTo>
                  <a:lnTo>
                    <a:pt x="411810" y="158534"/>
                  </a:lnTo>
                  <a:lnTo>
                    <a:pt x="412000" y="159753"/>
                  </a:lnTo>
                  <a:lnTo>
                    <a:pt x="412115" y="160820"/>
                  </a:lnTo>
                  <a:lnTo>
                    <a:pt x="406857" y="161328"/>
                  </a:lnTo>
                  <a:lnTo>
                    <a:pt x="405650" y="159753"/>
                  </a:lnTo>
                  <a:lnTo>
                    <a:pt x="405523" y="159410"/>
                  </a:lnTo>
                  <a:lnTo>
                    <a:pt x="405117" y="157645"/>
                  </a:lnTo>
                  <a:lnTo>
                    <a:pt x="409905" y="158457"/>
                  </a:lnTo>
                  <a:lnTo>
                    <a:pt x="409816" y="157899"/>
                  </a:lnTo>
                  <a:lnTo>
                    <a:pt x="409625" y="157645"/>
                  </a:lnTo>
                  <a:lnTo>
                    <a:pt x="409130" y="157010"/>
                  </a:lnTo>
                  <a:lnTo>
                    <a:pt x="407657" y="155105"/>
                  </a:lnTo>
                  <a:lnTo>
                    <a:pt x="412153" y="155740"/>
                  </a:lnTo>
                  <a:lnTo>
                    <a:pt x="412153" y="155232"/>
                  </a:lnTo>
                  <a:lnTo>
                    <a:pt x="412153" y="155105"/>
                  </a:lnTo>
                  <a:lnTo>
                    <a:pt x="410768" y="155232"/>
                  </a:lnTo>
                  <a:lnTo>
                    <a:pt x="409854" y="155105"/>
                  </a:lnTo>
                  <a:lnTo>
                    <a:pt x="410197" y="153835"/>
                  </a:lnTo>
                  <a:lnTo>
                    <a:pt x="412153" y="153454"/>
                  </a:lnTo>
                  <a:lnTo>
                    <a:pt x="413423" y="152565"/>
                  </a:lnTo>
                  <a:lnTo>
                    <a:pt x="415036" y="152819"/>
                  </a:lnTo>
                  <a:lnTo>
                    <a:pt x="413461" y="153682"/>
                  </a:lnTo>
                  <a:lnTo>
                    <a:pt x="412153" y="153835"/>
                  </a:lnTo>
                  <a:lnTo>
                    <a:pt x="415404" y="155740"/>
                  </a:lnTo>
                  <a:lnTo>
                    <a:pt x="415505" y="155879"/>
                  </a:lnTo>
                  <a:lnTo>
                    <a:pt x="410083" y="156883"/>
                  </a:lnTo>
                  <a:lnTo>
                    <a:pt x="410057" y="158191"/>
                  </a:lnTo>
                  <a:lnTo>
                    <a:pt x="410260" y="158457"/>
                  </a:lnTo>
                  <a:lnTo>
                    <a:pt x="411353" y="157264"/>
                  </a:lnTo>
                  <a:lnTo>
                    <a:pt x="416077" y="158280"/>
                  </a:lnTo>
                  <a:lnTo>
                    <a:pt x="416890" y="157645"/>
                  </a:lnTo>
                  <a:lnTo>
                    <a:pt x="418274" y="158026"/>
                  </a:lnTo>
                  <a:lnTo>
                    <a:pt x="416648" y="159804"/>
                  </a:lnTo>
                  <a:lnTo>
                    <a:pt x="420217" y="160159"/>
                  </a:lnTo>
                  <a:lnTo>
                    <a:pt x="420344" y="160553"/>
                  </a:lnTo>
                  <a:lnTo>
                    <a:pt x="420344" y="160096"/>
                  </a:lnTo>
                  <a:lnTo>
                    <a:pt x="418160" y="158915"/>
                  </a:lnTo>
                  <a:lnTo>
                    <a:pt x="426643" y="158915"/>
                  </a:lnTo>
                  <a:lnTo>
                    <a:pt x="428028" y="158496"/>
                  </a:lnTo>
                  <a:lnTo>
                    <a:pt x="427901" y="157645"/>
                  </a:lnTo>
                  <a:lnTo>
                    <a:pt x="427812" y="157264"/>
                  </a:lnTo>
                  <a:lnTo>
                    <a:pt x="427672" y="156629"/>
                  </a:lnTo>
                  <a:lnTo>
                    <a:pt x="427609" y="156375"/>
                  </a:lnTo>
                  <a:lnTo>
                    <a:pt x="424383" y="155232"/>
                  </a:lnTo>
                  <a:lnTo>
                    <a:pt x="430720" y="156375"/>
                  </a:lnTo>
                  <a:lnTo>
                    <a:pt x="430720" y="136804"/>
                  </a:lnTo>
                  <a:lnTo>
                    <a:pt x="427609" y="137706"/>
                  </a:lnTo>
                  <a:lnTo>
                    <a:pt x="427609" y="151041"/>
                  </a:lnTo>
                  <a:lnTo>
                    <a:pt x="424345" y="152628"/>
                  </a:lnTo>
                  <a:lnTo>
                    <a:pt x="425183" y="150660"/>
                  </a:lnTo>
                  <a:lnTo>
                    <a:pt x="427609" y="151041"/>
                  </a:lnTo>
                  <a:lnTo>
                    <a:pt x="427609" y="137706"/>
                  </a:lnTo>
                  <a:lnTo>
                    <a:pt x="426694" y="137960"/>
                  </a:lnTo>
                  <a:lnTo>
                    <a:pt x="426326" y="137452"/>
                  </a:lnTo>
                  <a:lnTo>
                    <a:pt x="426237" y="137325"/>
                  </a:lnTo>
                  <a:lnTo>
                    <a:pt x="424497" y="134912"/>
                  </a:lnTo>
                  <a:lnTo>
                    <a:pt x="424040" y="137325"/>
                  </a:lnTo>
                  <a:lnTo>
                    <a:pt x="423951" y="152819"/>
                  </a:lnTo>
                  <a:lnTo>
                    <a:pt x="423913" y="152946"/>
                  </a:lnTo>
                  <a:lnTo>
                    <a:pt x="422770" y="153390"/>
                  </a:lnTo>
                  <a:lnTo>
                    <a:pt x="422656" y="153543"/>
                  </a:lnTo>
                  <a:lnTo>
                    <a:pt x="422783" y="156375"/>
                  </a:lnTo>
                  <a:lnTo>
                    <a:pt x="420344" y="156629"/>
                  </a:lnTo>
                  <a:lnTo>
                    <a:pt x="419773" y="155994"/>
                  </a:lnTo>
                  <a:lnTo>
                    <a:pt x="418299" y="155752"/>
                  </a:lnTo>
                  <a:lnTo>
                    <a:pt x="418401" y="155333"/>
                  </a:lnTo>
                  <a:lnTo>
                    <a:pt x="418960" y="154470"/>
                  </a:lnTo>
                  <a:lnTo>
                    <a:pt x="421728" y="154343"/>
                  </a:lnTo>
                  <a:lnTo>
                    <a:pt x="422363" y="153708"/>
                  </a:lnTo>
                  <a:lnTo>
                    <a:pt x="422808" y="153263"/>
                  </a:lnTo>
                  <a:lnTo>
                    <a:pt x="422719" y="152285"/>
                  </a:lnTo>
                  <a:lnTo>
                    <a:pt x="422427" y="150660"/>
                  </a:lnTo>
                  <a:lnTo>
                    <a:pt x="422656" y="151930"/>
                  </a:lnTo>
                  <a:lnTo>
                    <a:pt x="422770" y="152323"/>
                  </a:lnTo>
                  <a:lnTo>
                    <a:pt x="423811" y="152882"/>
                  </a:lnTo>
                  <a:lnTo>
                    <a:pt x="423951" y="152819"/>
                  </a:lnTo>
                  <a:lnTo>
                    <a:pt x="423951" y="137325"/>
                  </a:lnTo>
                  <a:lnTo>
                    <a:pt x="421728" y="137325"/>
                  </a:lnTo>
                  <a:lnTo>
                    <a:pt x="421817" y="137198"/>
                  </a:lnTo>
                  <a:lnTo>
                    <a:pt x="423227" y="135166"/>
                  </a:lnTo>
                  <a:lnTo>
                    <a:pt x="421627" y="135318"/>
                  </a:lnTo>
                  <a:lnTo>
                    <a:pt x="421627" y="151396"/>
                  </a:lnTo>
                  <a:lnTo>
                    <a:pt x="421551" y="151663"/>
                  </a:lnTo>
                  <a:lnTo>
                    <a:pt x="421424" y="151587"/>
                  </a:lnTo>
                  <a:lnTo>
                    <a:pt x="419188" y="153708"/>
                  </a:lnTo>
                  <a:lnTo>
                    <a:pt x="418528" y="152565"/>
                  </a:lnTo>
                  <a:lnTo>
                    <a:pt x="418160" y="151930"/>
                  </a:lnTo>
                  <a:lnTo>
                    <a:pt x="417766" y="151168"/>
                  </a:lnTo>
                  <a:lnTo>
                    <a:pt x="417169" y="150025"/>
                  </a:lnTo>
                  <a:lnTo>
                    <a:pt x="416648" y="149009"/>
                  </a:lnTo>
                  <a:lnTo>
                    <a:pt x="421424" y="151587"/>
                  </a:lnTo>
                  <a:lnTo>
                    <a:pt x="421627" y="151396"/>
                  </a:lnTo>
                  <a:lnTo>
                    <a:pt x="421627" y="135318"/>
                  </a:lnTo>
                  <a:lnTo>
                    <a:pt x="420446" y="135420"/>
                  </a:lnTo>
                  <a:lnTo>
                    <a:pt x="416077" y="137198"/>
                  </a:lnTo>
                  <a:lnTo>
                    <a:pt x="416229" y="136690"/>
                  </a:lnTo>
                  <a:lnTo>
                    <a:pt x="416407" y="136055"/>
                  </a:lnTo>
                  <a:lnTo>
                    <a:pt x="416890" y="134404"/>
                  </a:lnTo>
                  <a:lnTo>
                    <a:pt x="410997" y="136055"/>
                  </a:lnTo>
                  <a:lnTo>
                    <a:pt x="410603" y="134239"/>
                  </a:lnTo>
                  <a:lnTo>
                    <a:pt x="410502" y="133731"/>
                  </a:lnTo>
                  <a:lnTo>
                    <a:pt x="410349" y="134251"/>
                  </a:lnTo>
                  <a:lnTo>
                    <a:pt x="410425" y="136690"/>
                  </a:lnTo>
                  <a:lnTo>
                    <a:pt x="408584" y="136690"/>
                  </a:lnTo>
                  <a:lnTo>
                    <a:pt x="408584" y="136436"/>
                  </a:lnTo>
                  <a:lnTo>
                    <a:pt x="408584" y="136055"/>
                  </a:lnTo>
                  <a:lnTo>
                    <a:pt x="408584" y="133515"/>
                  </a:lnTo>
                  <a:lnTo>
                    <a:pt x="406488" y="135166"/>
                  </a:lnTo>
                  <a:lnTo>
                    <a:pt x="401777" y="136055"/>
                  </a:lnTo>
                  <a:lnTo>
                    <a:pt x="396811" y="134150"/>
                  </a:lnTo>
                  <a:lnTo>
                    <a:pt x="395643" y="134734"/>
                  </a:lnTo>
                  <a:lnTo>
                    <a:pt x="395592" y="134861"/>
                  </a:lnTo>
                  <a:lnTo>
                    <a:pt x="396468" y="136436"/>
                  </a:lnTo>
                  <a:lnTo>
                    <a:pt x="395592" y="136334"/>
                  </a:lnTo>
                  <a:lnTo>
                    <a:pt x="395592" y="158432"/>
                  </a:lnTo>
                  <a:lnTo>
                    <a:pt x="392315" y="159042"/>
                  </a:lnTo>
                  <a:lnTo>
                    <a:pt x="392836" y="157899"/>
                  </a:lnTo>
                  <a:lnTo>
                    <a:pt x="393242" y="157010"/>
                  </a:lnTo>
                  <a:lnTo>
                    <a:pt x="395516" y="158445"/>
                  </a:lnTo>
                  <a:lnTo>
                    <a:pt x="395592" y="136334"/>
                  </a:lnTo>
                  <a:lnTo>
                    <a:pt x="395389" y="136309"/>
                  </a:lnTo>
                  <a:lnTo>
                    <a:pt x="393242" y="136055"/>
                  </a:lnTo>
                  <a:lnTo>
                    <a:pt x="389788" y="133388"/>
                  </a:lnTo>
                  <a:lnTo>
                    <a:pt x="385635" y="136309"/>
                  </a:lnTo>
                  <a:lnTo>
                    <a:pt x="383552" y="134912"/>
                  </a:lnTo>
                  <a:lnTo>
                    <a:pt x="381482" y="133515"/>
                  </a:lnTo>
                  <a:lnTo>
                    <a:pt x="381127" y="134912"/>
                  </a:lnTo>
                  <a:lnTo>
                    <a:pt x="378244" y="134912"/>
                  </a:lnTo>
                  <a:lnTo>
                    <a:pt x="378129" y="137452"/>
                  </a:lnTo>
                  <a:lnTo>
                    <a:pt x="375475" y="137325"/>
                  </a:lnTo>
                  <a:lnTo>
                    <a:pt x="374332" y="136055"/>
                  </a:lnTo>
                  <a:lnTo>
                    <a:pt x="373862" y="135547"/>
                  </a:lnTo>
                  <a:lnTo>
                    <a:pt x="373773" y="135407"/>
                  </a:lnTo>
                  <a:lnTo>
                    <a:pt x="376008" y="135051"/>
                  </a:lnTo>
                  <a:lnTo>
                    <a:pt x="376250" y="135013"/>
                  </a:lnTo>
                  <a:lnTo>
                    <a:pt x="376161" y="135153"/>
                  </a:lnTo>
                  <a:lnTo>
                    <a:pt x="378129" y="137452"/>
                  </a:lnTo>
                  <a:lnTo>
                    <a:pt x="378129" y="134861"/>
                  </a:lnTo>
                  <a:lnTo>
                    <a:pt x="376745" y="134150"/>
                  </a:lnTo>
                  <a:lnTo>
                    <a:pt x="376478" y="134493"/>
                  </a:lnTo>
                  <a:lnTo>
                    <a:pt x="376351" y="134797"/>
                  </a:lnTo>
                  <a:lnTo>
                    <a:pt x="376859" y="134899"/>
                  </a:lnTo>
                  <a:lnTo>
                    <a:pt x="376250" y="134785"/>
                  </a:lnTo>
                  <a:lnTo>
                    <a:pt x="373176" y="134150"/>
                  </a:lnTo>
                  <a:lnTo>
                    <a:pt x="373519" y="136055"/>
                  </a:lnTo>
                  <a:lnTo>
                    <a:pt x="372706" y="135293"/>
                  </a:lnTo>
                  <a:lnTo>
                    <a:pt x="369709" y="132499"/>
                  </a:lnTo>
                  <a:lnTo>
                    <a:pt x="369620" y="134797"/>
                  </a:lnTo>
                  <a:lnTo>
                    <a:pt x="370814" y="135420"/>
                  </a:lnTo>
                  <a:lnTo>
                    <a:pt x="370979" y="135293"/>
                  </a:lnTo>
                  <a:lnTo>
                    <a:pt x="371055" y="135547"/>
                  </a:lnTo>
                  <a:lnTo>
                    <a:pt x="373176" y="136690"/>
                  </a:lnTo>
                  <a:lnTo>
                    <a:pt x="371563" y="136690"/>
                  </a:lnTo>
                  <a:lnTo>
                    <a:pt x="372021" y="137833"/>
                  </a:lnTo>
                  <a:lnTo>
                    <a:pt x="370751" y="137960"/>
                  </a:lnTo>
                  <a:lnTo>
                    <a:pt x="370878" y="136512"/>
                  </a:lnTo>
                  <a:lnTo>
                    <a:pt x="370814" y="135420"/>
                  </a:lnTo>
                  <a:lnTo>
                    <a:pt x="368071" y="137591"/>
                  </a:lnTo>
                  <a:lnTo>
                    <a:pt x="367182" y="137960"/>
                  </a:lnTo>
                  <a:lnTo>
                    <a:pt x="367245" y="137325"/>
                  </a:lnTo>
                  <a:lnTo>
                    <a:pt x="367233" y="136690"/>
                  </a:lnTo>
                  <a:lnTo>
                    <a:pt x="366941" y="136055"/>
                  </a:lnTo>
                  <a:lnTo>
                    <a:pt x="366026" y="135420"/>
                  </a:lnTo>
                  <a:lnTo>
                    <a:pt x="363893" y="135407"/>
                  </a:lnTo>
                  <a:lnTo>
                    <a:pt x="362331" y="135280"/>
                  </a:lnTo>
                  <a:lnTo>
                    <a:pt x="361289" y="134785"/>
                  </a:lnTo>
                  <a:lnTo>
                    <a:pt x="359930" y="135229"/>
                  </a:lnTo>
                  <a:lnTo>
                    <a:pt x="359829" y="135470"/>
                  </a:lnTo>
                  <a:lnTo>
                    <a:pt x="359930" y="135864"/>
                  </a:lnTo>
                  <a:lnTo>
                    <a:pt x="362800" y="136309"/>
                  </a:lnTo>
                  <a:lnTo>
                    <a:pt x="360146" y="136690"/>
                  </a:lnTo>
                  <a:lnTo>
                    <a:pt x="359930" y="135864"/>
                  </a:lnTo>
                  <a:lnTo>
                    <a:pt x="359778" y="135293"/>
                  </a:lnTo>
                  <a:lnTo>
                    <a:pt x="358876" y="131737"/>
                  </a:lnTo>
                  <a:lnTo>
                    <a:pt x="356222" y="137325"/>
                  </a:lnTo>
                  <a:lnTo>
                    <a:pt x="355333" y="136817"/>
                  </a:lnTo>
                  <a:lnTo>
                    <a:pt x="355117" y="136690"/>
                  </a:lnTo>
                  <a:lnTo>
                    <a:pt x="350685" y="134150"/>
                  </a:lnTo>
                  <a:lnTo>
                    <a:pt x="349415" y="135674"/>
                  </a:lnTo>
                  <a:lnTo>
                    <a:pt x="347103" y="136436"/>
                  </a:lnTo>
                  <a:lnTo>
                    <a:pt x="343535" y="136690"/>
                  </a:lnTo>
                  <a:lnTo>
                    <a:pt x="343395" y="136055"/>
                  </a:lnTo>
                  <a:lnTo>
                    <a:pt x="343217" y="135293"/>
                  </a:lnTo>
                  <a:lnTo>
                    <a:pt x="343192" y="135166"/>
                  </a:lnTo>
                  <a:lnTo>
                    <a:pt x="341922" y="135293"/>
                  </a:lnTo>
                  <a:lnTo>
                    <a:pt x="348030" y="133515"/>
                  </a:lnTo>
                  <a:lnTo>
                    <a:pt x="344690" y="133515"/>
                  </a:lnTo>
                  <a:lnTo>
                    <a:pt x="337312" y="134531"/>
                  </a:lnTo>
                  <a:lnTo>
                    <a:pt x="332460" y="134531"/>
                  </a:lnTo>
                  <a:lnTo>
                    <a:pt x="324624" y="136055"/>
                  </a:lnTo>
                  <a:lnTo>
                    <a:pt x="324624" y="134632"/>
                  </a:lnTo>
                  <a:lnTo>
                    <a:pt x="318617" y="133388"/>
                  </a:lnTo>
                  <a:lnTo>
                    <a:pt x="318731" y="134150"/>
                  </a:lnTo>
                  <a:lnTo>
                    <a:pt x="320357" y="134404"/>
                  </a:lnTo>
                  <a:lnTo>
                    <a:pt x="315391" y="136563"/>
                  </a:lnTo>
                  <a:lnTo>
                    <a:pt x="312851" y="136690"/>
                  </a:lnTo>
                  <a:lnTo>
                    <a:pt x="312712" y="136055"/>
                  </a:lnTo>
                  <a:lnTo>
                    <a:pt x="312445" y="134785"/>
                  </a:lnTo>
                  <a:lnTo>
                    <a:pt x="312381" y="134531"/>
                  </a:lnTo>
                  <a:lnTo>
                    <a:pt x="312166" y="133515"/>
                  </a:lnTo>
                  <a:lnTo>
                    <a:pt x="308241" y="130594"/>
                  </a:lnTo>
                  <a:lnTo>
                    <a:pt x="308013" y="129070"/>
                  </a:lnTo>
                  <a:lnTo>
                    <a:pt x="307086" y="130594"/>
                  </a:lnTo>
                  <a:lnTo>
                    <a:pt x="307276" y="130695"/>
                  </a:lnTo>
                  <a:lnTo>
                    <a:pt x="307238" y="131229"/>
                  </a:lnTo>
                  <a:lnTo>
                    <a:pt x="306857" y="133515"/>
                  </a:lnTo>
                  <a:lnTo>
                    <a:pt x="302475" y="134531"/>
                  </a:lnTo>
                  <a:lnTo>
                    <a:pt x="300164" y="131610"/>
                  </a:lnTo>
                  <a:lnTo>
                    <a:pt x="297395" y="134785"/>
                  </a:lnTo>
                  <a:lnTo>
                    <a:pt x="297522" y="133985"/>
                  </a:lnTo>
                  <a:lnTo>
                    <a:pt x="297522" y="133223"/>
                  </a:lnTo>
                  <a:lnTo>
                    <a:pt x="295490" y="132727"/>
                  </a:lnTo>
                  <a:lnTo>
                    <a:pt x="293827" y="132245"/>
                  </a:lnTo>
                  <a:lnTo>
                    <a:pt x="294271" y="133731"/>
                  </a:lnTo>
                  <a:lnTo>
                    <a:pt x="296252" y="136055"/>
                  </a:lnTo>
                  <a:lnTo>
                    <a:pt x="293941" y="135928"/>
                  </a:lnTo>
                  <a:lnTo>
                    <a:pt x="293814" y="136258"/>
                  </a:lnTo>
                  <a:lnTo>
                    <a:pt x="293814" y="162737"/>
                  </a:lnTo>
                  <a:lnTo>
                    <a:pt x="290372" y="163296"/>
                  </a:lnTo>
                  <a:lnTo>
                    <a:pt x="289255" y="163487"/>
                  </a:lnTo>
                  <a:lnTo>
                    <a:pt x="287604" y="161074"/>
                  </a:lnTo>
                  <a:lnTo>
                    <a:pt x="290309" y="163309"/>
                  </a:lnTo>
                  <a:lnTo>
                    <a:pt x="290423" y="162941"/>
                  </a:lnTo>
                  <a:lnTo>
                    <a:pt x="290309" y="162077"/>
                  </a:lnTo>
                  <a:lnTo>
                    <a:pt x="290131" y="161582"/>
                  </a:lnTo>
                  <a:lnTo>
                    <a:pt x="291515" y="161455"/>
                  </a:lnTo>
                  <a:lnTo>
                    <a:pt x="292900" y="161582"/>
                  </a:lnTo>
                  <a:lnTo>
                    <a:pt x="293370" y="162217"/>
                  </a:lnTo>
                  <a:lnTo>
                    <a:pt x="293751" y="162560"/>
                  </a:lnTo>
                  <a:lnTo>
                    <a:pt x="293814" y="162737"/>
                  </a:lnTo>
                  <a:lnTo>
                    <a:pt x="293814" y="136258"/>
                  </a:lnTo>
                  <a:lnTo>
                    <a:pt x="293598" y="136817"/>
                  </a:lnTo>
                  <a:lnTo>
                    <a:pt x="293408" y="136804"/>
                  </a:lnTo>
                  <a:lnTo>
                    <a:pt x="291515" y="136690"/>
                  </a:lnTo>
                  <a:lnTo>
                    <a:pt x="289445" y="131229"/>
                  </a:lnTo>
                  <a:lnTo>
                    <a:pt x="285978" y="138087"/>
                  </a:lnTo>
                  <a:lnTo>
                    <a:pt x="285584" y="136817"/>
                  </a:lnTo>
                  <a:lnTo>
                    <a:pt x="285394" y="136182"/>
                  </a:lnTo>
                  <a:lnTo>
                    <a:pt x="285076" y="135166"/>
                  </a:lnTo>
                  <a:lnTo>
                    <a:pt x="284962" y="134785"/>
                  </a:lnTo>
                  <a:lnTo>
                    <a:pt x="284365" y="132880"/>
                  </a:lnTo>
                  <a:lnTo>
                    <a:pt x="281774" y="132778"/>
                  </a:lnTo>
                  <a:lnTo>
                    <a:pt x="282067" y="132245"/>
                  </a:lnTo>
                  <a:lnTo>
                    <a:pt x="281660" y="131610"/>
                  </a:lnTo>
                  <a:lnTo>
                    <a:pt x="281597" y="134785"/>
                  </a:lnTo>
                  <a:lnTo>
                    <a:pt x="278485" y="134785"/>
                  </a:lnTo>
                  <a:lnTo>
                    <a:pt x="278511" y="134531"/>
                  </a:lnTo>
                  <a:lnTo>
                    <a:pt x="278396" y="133197"/>
                  </a:lnTo>
                  <a:lnTo>
                    <a:pt x="278257" y="132880"/>
                  </a:lnTo>
                  <a:lnTo>
                    <a:pt x="277329" y="132245"/>
                  </a:lnTo>
                  <a:lnTo>
                    <a:pt x="279412" y="132753"/>
                  </a:lnTo>
                  <a:lnTo>
                    <a:pt x="280911" y="134404"/>
                  </a:lnTo>
                  <a:lnTo>
                    <a:pt x="281266" y="133718"/>
                  </a:lnTo>
                  <a:lnTo>
                    <a:pt x="281025" y="132753"/>
                  </a:lnTo>
                  <a:lnTo>
                    <a:pt x="281292" y="133680"/>
                  </a:lnTo>
                  <a:lnTo>
                    <a:pt x="281508" y="133286"/>
                  </a:lnTo>
                  <a:lnTo>
                    <a:pt x="281381" y="133985"/>
                  </a:lnTo>
                  <a:lnTo>
                    <a:pt x="281597" y="134785"/>
                  </a:lnTo>
                  <a:lnTo>
                    <a:pt x="281597" y="131508"/>
                  </a:lnTo>
                  <a:lnTo>
                    <a:pt x="281432" y="131229"/>
                  </a:lnTo>
                  <a:lnTo>
                    <a:pt x="281495" y="130975"/>
                  </a:lnTo>
                  <a:lnTo>
                    <a:pt x="281647" y="130848"/>
                  </a:lnTo>
                  <a:lnTo>
                    <a:pt x="283718" y="129070"/>
                  </a:lnTo>
                  <a:lnTo>
                    <a:pt x="284683" y="127800"/>
                  </a:lnTo>
                  <a:lnTo>
                    <a:pt x="285165" y="127165"/>
                  </a:lnTo>
                  <a:lnTo>
                    <a:pt x="285470" y="126746"/>
                  </a:lnTo>
                  <a:lnTo>
                    <a:pt x="285407" y="126530"/>
                  </a:lnTo>
                  <a:lnTo>
                    <a:pt x="283210" y="124625"/>
                  </a:lnTo>
                  <a:lnTo>
                    <a:pt x="283171" y="124815"/>
                  </a:lnTo>
                  <a:lnTo>
                    <a:pt x="283044" y="125768"/>
                  </a:lnTo>
                  <a:lnTo>
                    <a:pt x="283679" y="127038"/>
                  </a:lnTo>
                  <a:lnTo>
                    <a:pt x="282067" y="127165"/>
                  </a:lnTo>
                  <a:lnTo>
                    <a:pt x="280238" y="126784"/>
                  </a:lnTo>
                  <a:lnTo>
                    <a:pt x="277799" y="126276"/>
                  </a:lnTo>
                  <a:lnTo>
                    <a:pt x="279146" y="125260"/>
                  </a:lnTo>
                  <a:lnTo>
                    <a:pt x="280162" y="124498"/>
                  </a:lnTo>
                  <a:lnTo>
                    <a:pt x="280327" y="124371"/>
                  </a:lnTo>
                  <a:lnTo>
                    <a:pt x="282067" y="124625"/>
                  </a:lnTo>
                  <a:lnTo>
                    <a:pt x="281241" y="124371"/>
                  </a:lnTo>
                  <a:lnTo>
                    <a:pt x="279184" y="123736"/>
                  </a:lnTo>
                  <a:lnTo>
                    <a:pt x="276186" y="124498"/>
                  </a:lnTo>
                  <a:lnTo>
                    <a:pt x="276669" y="123990"/>
                  </a:lnTo>
                  <a:lnTo>
                    <a:pt x="278485" y="122085"/>
                  </a:lnTo>
                  <a:lnTo>
                    <a:pt x="271919" y="121450"/>
                  </a:lnTo>
                  <a:lnTo>
                    <a:pt x="276059" y="123101"/>
                  </a:lnTo>
                  <a:lnTo>
                    <a:pt x="273761" y="123990"/>
                  </a:lnTo>
                  <a:lnTo>
                    <a:pt x="264401" y="122974"/>
                  </a:lnTo>
                  <a:lnTo>
                    <a:pt x="264007" y="122961"/>
                  </a:lnTo>
                  <a:lnTo>
                    <a:pt x="264007" y="163868"/>
                  </a:lnTo>
                  <a:lnTo>
                    <a:pt x="263880" y="163969"/>
                  </a:lnTo>
                  <a:lnTo>
                    <a:pt x="263118" y="164172"/>
                  </a:lnTo>
                  <a:lnTo>
                    <a:pt x="258876" y="165265"/>
                  </a:lnTo>
                  <a:lnTo>
                    <a:pt x="259245" y="164757"/>
                  </a:lnTo>
                  <a:lnTo>
                    <a:pt x="260731" y="162725"/>
                  </a:lnTo>
                  <a:lnTo>
                    <a:pt x="263804" y="163931"/>
                  </a:lnTo>
                  <a:lnTo>
                    <a:pt x="264007" y="163868"/>
                  </a:lnTo>
                  <a:lnTo>
                    <a:pt x="264007" y="122961"/>
                  </a:lnTo>
                  <a:lnTo>
                    <a:pt x="257225" y="122720"/>
                  </a:lnTo>
                  <a:lnTo>
                    <a:pt x="257225" y="163372"/>
                  </a:lnTo>
                  <a:lnTo>
                    <a:pt x="255422" y="164122"/>
                  </a:lnTo>
                  <a:lnTo>
                    <a:pt x="252882" y="164122"/>
                  </a:lnTo>
                  <a:lnTo>
                    <a:pt x="253987" y="163360"/>
                  </a:lnTo>
                  <a:lnTo>
                    <a:pt x="254177" y="163233"/>
                  </a:lnTo>
                  <a:lnTo>
                    <a:pt x="254546" y="162979"/>
                  </a:lnTo>
                  <a:lnTo>
                    <a:pt x="255651" y="162217"/>
                  </a:lnTo>
                  <a:lnTo>
                    <a:pt x="257111" y="163245"/>
                  </a:lnTo>
                  <a:lnTo>
                    <a:pt x="257225" y="163372"/>
                  </a:lnTo>
                  <a:lnTo>
                    <a:pt x="257225" y="122720"/>
                  </a:lnTo>
                  <a:lnTo>
                    <a:pt x="254076" y="122593"/>
                  </a:lnTo>
                  <a:lnTo>
                    <a:pt x="245960" y="122783"/>
                  </a:lnTo>
                  <a:lnTo>
                    <a:pt x="245960" y="160312"/>
                  </a:lnTo>
                  <a:lnTo>
                    <a:pt x="243420" y="162344"/>
                  </a:lnTo>
                  <a:lnTo>
                    <a:pt x="243078" y="162725"/>
                  </a:lnTo>
                  <a:lnTo>
                    <a:pt x="240195" y="162979"/>
                  </a:lnTo>
                  <a:lnTo>
                    <a:pt x="240233" y="162725"/>
                  </a:lnTo>
                  <a:lnTo>
                    <a:pt x="240347" y="162090"/>
                  </a:lnTo>
                  <a:lnTo>
                    <a:pt x="240322" y="161594"/>
                  </a:lnTo>
                  <a:lnTo>
                    <a:pt x="237083" y="162090"/>
                  </a:lnTo>
                  <a:lnTo>
                    <a:pt x="238125" y="159804"/>
                  </a:lnTo>
                  <a:lnTo>
                    <a:pt x="240322" y="161594"/>
                  </a:lnTo>
                  <a:lnTo>
                    <a:pt x="241236" y="162344"/>
                  </a:lnTo>
                  <a:lnTo>
                    <a:pt x="241884" y="161582"/>
                  </a:lnTo>
                  <a:lnTo>
                    <a:pt x="243078" y="160185"/>
                  </a:lnTo>
                  <a:lnTo>
                    <a:pt x="245960" y="160312"/>
                  </a:lnTo>
                  <a:lnTo>
                    <a:pt x="245960" y="122783"/>
                  </a:lnTo>
                  <a:lnTo>
                    <a:pt x="242938" y="122847"/>
                  </a:lnTo>
                  <a:lnTo>
                    <a:pt x="232473" y="123875"/>
                  </a:lnTo>
                  <a:lnTo>
                    <a:pt x="232473" y="161455"/>
                  </a:lnTo>
                  <a:lnTo>
                    <a:pt x="232117" y="162725"/>
                  </a:lnTo>
                  <a:lnTo>
                    <a:pt x="227977" y="162090"/>
                  </a:lnTo>
                  <a:lnTo>
                    <a:pt x="227736" y="163360"/>
                  </a:lnTo>
                  <a:lnTo>
                    <a:pt x="226098" y="160756"/>
                  </a:lnTo>
                  <a:lnTo>
                    <a:pt x="228968" y="161201"/>
                  </a:lnTo>
                  <a:lnTo>
                    <a:pt x="232473" y="161455"/>
                  </a:lnTo>
                  <a:lnTo>
                    <a:pt x="232473" y="123875"/>
                  </a:lnTo>
                  <a:lnTo>
                    <a:pt x="231203" y="123990"/>
                  </a:lnTo>
                  <a:lnTo>
                    <a:pt x="230619" y="121450"/>
                  </a:lnTo>
                  <a:lnTo>
                    <a:pt x="224853" y="122999"/>
                  </a:lnTo>
                  <a:lnTo>
                    <a:pt x="224853" y="160312"/>
                  </a:lnTo>
                  <a:lnTo>
                    <a:pt x="224790" y="160566"/>
                  </a:lnTo>
                  <a:lnTo>
                    <a:pt x="222084" y="164896"/>
                  </a:lnTo>
                  <a:lnTo>
                    <a:pt x="222084" y="165900"/>
                  </a:lnTo>
                  <a:lnTo>
                    <a:pt x="221742" y="167170"/>
                  </a:lnTo>
                  <a:lnTo>
                    <a:pt x="220700" y="167043"/>
                  </a:lnTo>
                  <a:lnTo>
                    <a:pt x="220586" y="167805"/>
                  </a:lnTo>
                  <a:lnTo>
                    <a:pt x="218173" y="167805"/>
                  </a:lnTo>
                  <a:lnTo>
                    <a:pt x="218490" y="167170"/>
                  </a:lnTo>
                  <a:lnTo>
                    <a:pt x="218681" y="166789"/>
                  </a:lnTo>
                  <a:lnTo>
                    <a:pt x="218541" y="166408"/>
                  </a:lnTo>
                  <a:lnTo>
                    <a:pt x="216560" y="163995"/>
                  </a:lnTo>
                  <a:lnTo>
                    <a:pt x="220586" y="164630"/>
                  </a:lnTo>
                  <a:lnTo>
                    <a:pt x="220751" y="165150"/>
                  </a:lnTo>
                  <a:lnTo>
                    <a:pt x="220129" y="165265"/>
                  </a:lnTo>
                  <a:lnTo>
                    <a:pt x="219443" y="165265"/>
                  </a:lnTo>
                  <a:lnTo>
                    <a:pt x="220129" y="165900"/>
                  </a:lnTo>
                  <a:lnTo>
                    <a:pt x="222084" y="165900"/>
                  </a:lnTo>
                  <a:lnTo>
                    <a:pt x="222084" y="164896"/>
                  </a:lnTo>
                  <a:lnTo>
                    <a:pt x="221627" y="165646"/>
                  </a:lnTo>
                  <a:lnTo>
                    <a:pt x="221716" y="163360"/>
                  </a:lnTo>
                  <a:lnTo>
                    <a:pt x="221742" y="162725"/>
                  </a:lnTo>
                  <a:lnTo>
                    <a:pt x="219900" y="163360"/>
                  </a:lnTo>
                  <a:lnTo>
                    <a:pt x="218173" y="163360"/>
                  </a:lnTo>
                  <a:lnTo>
                    <a:pt x="220103" y="161455"/>
                  </a:lnTo>
                  <a:lnTo>
                    <a:pt x="220738" y="160820"/>
                  </a:lnTo>
                  <a:lnTo>
                    <a:pt x="221513" y="160058"/>
                  </a:lnTo>
                  <a:lnTo>
                    <a:pt x="224713" y="160553"/>
                  </a:lnTo>
                  <a:lnTo>
                    <a:pt x="224853" y="160312"/>
                  </a:lnTo>
                  <a:lnTo>
                    <a:pt x="224853" y="122999"/>
                  </a:lnTo>
                  <a:lnTo>
                    <a:pt x="222084" y="123736"/>
                  </a:lnTo>
                  <a:lnTo>
                    <a:pt x="219316" y="125260"/>
                  </a:lnTo>
                  <a:lnTo>
                    <a:pt x="217131" y="124345"/>
                  </a:lnTo>
                  <a:lnTo>
                    <a:pt x="217131" y="162852"/>
                  </a:lnTo>
                  <a:lnTo>
                    <a:pt x="217017" y="163995"/>
                  </a:lnTo>
                  <a:lnTo>
                    <a:pt x="213461" y="162445"/>
                  </a:lnTo>
                  <a:lnTo>
                    <a:pt x="214337" y="162090"/>
                  </a:lnTo>
                  <a:lnTo>
                    <a:pt x="215861" y="161455"/>
                  </a:lnTo>
                  <a:lnTo>
                    <a:pt x="215519" y="162725"/>
                  </a:lnTo>
                  <a:lnTo>
                    <a:pt x="217131" y="162852"/>
                  </a:lnTo>
                  <a:lnTo>
                    <a:pt x="217131" y="124345"/>
                  </a:lnTo>
                  <a:lnTo>
                    <a:pt x="214820" y="123355"/>
                  </a:lnTo>
                  <a:lnTo>
                    <a:pt x="210096" y="122720"/>
                  </a:lnTo>
                  <a:lnTo>
                    <a:pt x="208711" y="125260"/>
                  </a:lnTo>
                  <a:lnTo>
                    <a:pt x="207899" y="122974"/>
                  </a:lnTo>
                  <a:lnTo>
                    <a:pt x="203174" y="126784"/>
                  </a:lnTo>
                  <a:lnTo>
                    <a:pt x="202984" y="125895"/>
                  </a:lnTo>
                  <a:lnTo>
                    <a:pt x="202819" y="125133"/>
                  </a:lnTo>
                  <a:lnTo>
                    <a:pt x="202717" y="124625"/>
                  </a:lnTo>
                  <a:lnTo>
                    <a:pt x="204673" y="124752"/>
                  </a:lnTo>
                  <a:lnTo>
                    <a:pt x="204838" y="124625"/>
                  </a:lnTo>
                  <a:lnTo>
                    <a:pt x="205943" y="123736"/>
                  </a:lnTo>
                  <a:lnTo>
                    <a:pt x="203987" y="123355"/>
                  </a:lnTo>
                  <a:lnTo>
                    <a:pt x="200863" y="123901"/>
                  </a:lnTo>
                  <a:lnTo>
                    <a:pt x="200863" y="161836"/>
                  </a:lnTo>
                  <a:lnTo>
                    <a:pt x="200406" y="163360"/>
                  </a:lnTo>
                  <a:lnTo>
                    <a:pt x="196888" y="163144"/>
                  </a:lnTo>
                  <a:lnTo>
                    <a:pt x="200863" y="161836"/>
                  </a:lnTo>
                  <a:lnTo>
                    <a:pt x="200863" y="123901"/>
                  </a:lnTo>
                  <a:lnTo>
                    <a:pt x="197408" y="124498"/>
                  </a:lnTo>
                  <a:lnTo>
                    <a:pt x="188645" y="125069"/>
                  </a:lnTo>
                  <a:lnTo>
                    <a:pt x="188645" y="152565"/>
                  </a:lnTo>
                  <a:lnTo>
                    <a:pt x="188645" y="155105"/>
                  </a:lnTo>
                  <a:lnTo>
                    <a:pt x="184950" y="154851"/>
                  </a:lnTo>
                  <a:lnTo>
                    <a:pt x="184950" y="157391"/>
                  </a:lnTo>
                  <a:lnTo>
                    <a:pt x="185064" y="158280"/>
                  </a:lnTo>
                  <a:lnTo>
                    <a:pt x="183921" y="158330"/>
                  </a:lnTo>
                  <a:lnTo>
                    <a:pt x="183921" y="159550"/>
                  </a:lnTo>
                  <a:lnTo>
                    <a:pt x="183794" y="161455"/>
                  </a:lnTo>
                  <a:lnTo>
                    <a:pt x="181216" y="161671"/>
                  </a:lnTo>
                  <a:lnTo>
                    <a:pt x="181025" y="161683"/>
                  </a:lnTo>
                  <a:lnTo>
                    <a:pt x="179832" y="161366"/>
                  </a:lnTo>
                  <a:lnTo>
                    <a:pt x="180035" y="160947"/>
                  </a:lnTo>
                  <a:lnTo>
                    <a:pt x="179971" y="160629"/>
                  </a:lnTo>
                  <a:lnTo>
                    <a:pt x="177914" y="159550"/>
                  </a:lnTo>
                  <a:lnTo>
                    <a:pt x="178269" y="160820"/>
                  </a:lnTo>
                  <a:lnTo>
                    <a:pt x="178384" y="160997"/>
                  </a:lnTo>
                  <a:lnTo>
                    <a:pt x="177698" y="160820"/>
                  </a:lnTo>
                  <a:lnTo>
                    <a:pt x="172847" y="159550"/>
                  </a:lnTo>
                  <a:lnTo>
                    <a:pt x="174117" y="158915"/>
                  </a:lnTo>
                  <a:lnTo>
                    <a:pt x="177914" y="157010"/>
                  </a:lnTo>
                  <a:lnTo>
                    <a:pt x="178269" y="159042"/>
                  </a:lnTo>
                  <a:lnTo>
                    <a:pt x="181686" y="158508"/>
                  </a:lnTo>
                  <a:lnTo>
                    <a:pt x="181165" y="159753"/>
                  </a:lnTo>
                  <a:lnTo>
                    <a:pt x="183921" y="159550"/>
                  </a:lnTo>
                  <a:lnTo>
                    <a:pt x="183921" y="158330"/>
                  </a:lnTo>
                  <a:lnTo>
                    <a:pt x="182587" y="158369"/>
                  </a:lnTo>
                  <a:lnTo>
                    <a:pt x="182816" y="158343"/>
                  </a:lnTo>
                  <a:lnTo>
                    <a:pt x="183222" y="158280"/>
                  </a:lnTo>
                  <a:lnTo>
                    <a:pt x="183502" y="157772"/>
                  </a:lnTo>
                  <a:lnTo>
                    <a:pt x="183921" y="157010"/>
                  </a:lnTo>
                  <a:lnTo>
                    <a:pt x="182753" y="155917"/>
                  </a:lnTo>
                  <a:lnTo>
                    <a:pt x="183159" y="155867"/>
                  </a:lnTo>
                  <a:lnTo>
                    <a:pt x="183375" y="155486"/>
                  </a:lnTo>
                  <a:lnTo>
                    <a:pt x="184315" y="153835"/>
                  </a:lnTo>
                  <a:lnTo>
                    <a:pt x="180340" y="153835"/>
                  </a:lnTo>
                  <a:lnTo>
                    <a:pt x="179412" y="153835"/>
                  </a:lnTo>
                  <a:lnTo>
                    <a:pt x="179857" y="156286"/>
                  </a:lnTo>
                  <a:lnTo>
                    <a:pt x="181483" y="156070"/>
                  </a:lnTo>
                  <a:lnTo>
                    <a:pt x="179412" y="157772"/>
                  </a:lnTo>
                  <a:lnTo>
                    <a:pt x="179285" y="157010"/>
                  </a:lnTo>
                  <a:lnTo>
                    <a:pt x="179184" y="156375"/>
                  </a:lnTo>
                  <a:lnTo>
                    <a:pt x="175615" y="156375"/>
                  </a:lnTo>
                  <a:lnTo>
                    <a:pt x="176911" y="155409"/>
                  </a:lnTo>
                  <a:lnTo>
                    <a:pt x="176796" y="154330"/>
                  </a:lnTo>
                  <a:lnTo>
                    <a:pt x="176644" y="153581"/>
                  </a:lnTo>
                  <a:lnTo>
                    <a:pt x="179666" y="153784"/>
                  </a:lnTo>
                  <a:lnTo>
                    <a:pt x="180289" y="153784"/>
                  </a:lnTo>
                  <a:lnTo>
                    <a:pt x="184353" y="153784"/>
                  </a:lnTo>
                  <a:lnTo>
                    <a:pt x="184543" y="153454"/>
                  </a:lnTo>
                  <a:lnTo>
                    <a:pt x="188645" y="152565"/>
                  </a:lnTo>
                  <a:lnTo>
                    <a:pt x="188645" y="125069"/>
                  </a:lnTo>
                  <a:lnTo>
                    <a:pt x="187604" y="125133"/>
                  </a:lnTo>
                  <a:lnTo>
                    <a:pt x="183794" y="123355"/>
                  </a:lnTo>
                  <a:lnTo>
                    <a:pt x="182765" y="124498"/>
                  </a:lnTo>
                  <a:lnTo>
                    <a:pt x="182765" y="153200"/>
                  </a:lnTo>
                  <a:lnTo>
                    <a:pt x="180187" y="153682"/>
                  </a:lnTo>
                  <a:lnTo>
                    <a:pt x="180060" y="153581"/>
                  </a:lnTo>
                  <a:lnTo>
                    <a:pt x="179654" y="153200"/>
                  </a:lnTo>
                  <a:lnTo>
                    <a:pt x="177685" y="153200"/>
                  </a:lnTo>
                  <a:lnTo>
                    <a:pt x="177761" y="152946"/>
                  </a:lnTo>
                  <a:lnTo>
                    <a:pt x="177863" y="152565"/>
                  </a:lnTo>
                  <a:lnTo>
                    <a:pt x="178028" y="151930"/>
                  </a:lnTo>
                  <a:lnTo>
                    <a:pt x="179806" y="152323"/>
                  </a:lnTo>
                  <a:lnTo>
                    <a:pt x="181038" y="152819"/>
                  </a:lnTo>
                  <a:lnTo>
                    <a:pt x="182765" y="153200"/>
                  </a:lnTo>
                  <a:lnTo>
                    <a:pt x="182765" y="124498"/>
                  </a:lnTo>
                  <a:lnTo>
                    <a:pt x="181495" y="125895"/>
                  </a:lnTo>
                  <a:lnTo>
                    <a:pt x="177228" y="125260"/>
                  </a:lnTo>
                  <a:lnTo>
                    <a:pt x="176187" y="124802"/>
                  </a:lnTo>
                  <a:lnTo>
                    <a:pt x="176187" y="125641"/>
                  </a:lnTo>
                  <a:lnTo>
                    <a:pt x="175958" y="125679"/>
                  </a:lnTo>
                  <a:lnTo>
                    <a:pt x="175958" y="139357"/>
                  </a:lnTo>
                  <a:lnTo>
                    <a:pt x="172262" y="138722"/>
                  </a:lnTo>
                  <a:lnTo>
                    <a:pt x="172034" y="139865"/>
                  </a:lnTo>
                  <a:lnTo>
                    <a:pt x="171500" y="137477"/>
                  </a:lnTo>
                  <a:lnTo>
                    <a:pt x="175615" y="137960"/>
                  </a:lnTo>
                  <a:lnTo>
                    <a:pt x="175958" y="139357"/>
                  </a:lnTo>
                  <a:lnTo>
                    <a:pt x="175958" y="125679"/>
                  </a:lnTo>
                  <a:lnTo>
                    <a:pt x="174345" y="125895"/>
                  </a:lnTo>
                  <a:lnTo>
                    <a:pt x="174002" y="125171"/>
                  </a:lnTo>
                  <a:lnTo>
                    <a:pt x="176187" y="125641"/>
                  </a:lnTo>
                  <a:lnTo>
                    <a:pt x="176187" y="124802"/>
                  </a:lnTo>
                  <a:lnTo>
                    <a:pt x="174345" y="123990"/>
                  </a:lnTo>
                  <a:lnTo>
                    <a:pt x="174104" y="124587"/>
                  </a:lnTo>
                  <a:lnTo>
                    <a:pt x="174002" y="125158"/>
                  </a:lnTo>
                  <a:lnTo>
                    <a:pt x="173761" y="124625"/>
                  </a:lnTo>
                  <a:lnTo>
                    <a:pt x="172656" y="124371"/>
                  </a:lnTo>
                  <a:lnTo>
                    <a:pt x="171234" y="124053"/>
                  </a:lnTo>
                  <a:lnTo>
                    <a:pt x="171234" y="137452"/>
                  </a:lnTo>
                  <a:lnTo>
                    <a:pt x="170738" y="138531"/>
                  </a:lnTo>
                  <a:lnTo>
                    <a:pt x="171234" y="137452"/>
                  </a:lnTo>
                  <a:lnTo>
                    <a:pt x="171234" y="124053"/>
                  </a:lnTo>
                  <a:lnTo>
                    <a:pt x="170713" y="123939"/>
                  </a:lnTo>
                  <a:lnTo>
                    <a:pt x="170713" y="138595"/>
                  </a:lnTo>
                  <a:lnTo>
                    <a:pt x="169494" y="142024"/>
                  </a:lnTo>
                  <a:lnTo>
                    <a:pt x="163842" y="141300"/>
                  </a:lnTo>
                  <a:lnTo>
                    <a:pt x="163842" y="142405"/>
                  </a:lnTo>
                  <a:lnTo>
                    <a:pt x="158191" y="142913"/>
                  </a:lnTo>
                  <a:lnTo>
                    <a:pt x="162547" y="141312"/>
                  </a:lnTo>
                  <a:lnTo>
                    <a:pt x="162458" y="141897"/>
                  </a:lnTo>
                  <a:lnTo>
                    <a:pt x="162902" y="142252"/>
                  </a:lnTo>
                  <a:lnTo>
                    <a:pt x="163842" y="142405"/>
                  </a:lnTo>
                  <a:lnTo>
                    <a:pt x="163842" y="141300"/>
                  </a:lnTo>
                  <a:lnTo>
                    <a:pt x="162915" y="141173"/>
                  </a:lnTo>
                  <a:lnTo>
                    <a:pt x="163042" y="141135"/>
                  </a:lnTo>
                  <a:lnTo>
                    <a:pt x="165468" y="140246"/>
                  </a:lnTo>
                  <a:lnTo>
                    <a:pt x="166154" y="138595"/>
                  </a:lnTo>
                  <a:lnTo>
                    <a:pt x="170535" y="138976"/>
                  </a:lnTo>
                  <a:lnTo>
                    <a:pt x="170713" y="138595"/>
                  </a:lnTo>
                  <a:lnTo>
                    <a:pt x="170713" y="123939"/>
                  </a:lnTo>
                  <a:lnTo>
                    <a:pt x="167652" y="123228"/>
                  </a:lnTo>
                  <a:lnTo>
                    <a:pt x="166154" y="124625"/>
                  </a:lnTo>
                  <a:lnTo>
                    <a:pt x="167995" y="124371"/>
                  </a:lnTo>
                  <a:lnTo>
                    <a:pt x="170078" y="127038"/>
                  </a:lnTo>
                  <a:lnTo>
                    <a:pt x="167309" y="127165"/>
                  </a:lnTo>
                  <a:lnTo>
                    <a:pt x="167309" y="126403"/>
                  </a:lnTo>
                  <a:lnTo>
                    <a:pt x="167309" y="125895"/>
                  </a:lnTo>
                  <a:lnTo>
                    <a:pt x="164084" y="126403"/>
                  </a:lnTo>
                  <a:lnTo>
                    <a:pt x="164426" y="125641"/>
                  </a:lnTo>
                  <a:lnTo>
                    <a:pt x="164884" y="124625"/>
                  </a:lnTo>
                  <a:lnTo>
                    <a:pt x="160959" y="125641"/>
                  </a:lnTo>
                  <a:lnTo>
                    <a:pt x="158661" y="124244"/>
                  </a:lnTo>
                  <a:lnTo>
                    <a:pt x="155422" y="125260"/>
                  </a:lnTo>
                  <a:lnTo>
                    <a:pt x="158076" y="125514"/>
                  </a:lnTo>
                  <a:lnTo>
                    <a:pt x="159689" y="126403"/>
                  </a:lnTo>
                  <a:lnTo>
                    <a:pt x="160159" y="127800"/>
                  </a:lnTo>
                  <a:lnTo>
                    <a:pt x="156121" y="126022"/>
                  </a:lnTo>
                  <a:lnTo>
                    <a:pt x="154279" y="127800"/>
                  </a:lnTo>
                  <a:lnTo>
                    <a:pt x="154355" y="127292"/>
                  </a:lnTo>
                  <a:lnTo>
                    <a:pt x="154457" y="126657"/>
                  </a:lnTo>
                  <a:lnTo>
                    <a:pt x="154736" y="124879"/>
                  </a:lnTo>
                  <a:lnTo>
                    <a:pt x="151066" y="126657"/>
                  </a:lnTo>
                  <a:lnTo>
                    <a:pt x="149542" y="126111"/>
                  </a:lnTo>
                  <a:lnTo>
                    <a:pt x="149542" y="141135"/>
                  </a:lnTo>
                  <a:lnTo>
                    <a:pt x="143662" y="141452"/>
                  </a:lnTo>
                  <a:lnTo>
                    <a:pt x="143764" y="142290"/>
                  </a:lnTo>
                  <a:lnTo>
                    <a:pt x="147815" y="144818"/>
                  </a:lnTo>
                  <a:lnTo>
                    <a:pt x="143662" y="146215"/>
                  </a:lnTo>
                  <a:lnTo>
                    <a:pt x="141820" y="146215"/>
                  </a:lnTo>
                  <a:lnTo>
                    <a:pt x="140093" y="146405"/>
                  </a:lnTo>
                  <a:lnTo>
                    <a:pt x="140093" y="151930"/>
                  </a:lnTo>
                  <a:lnTo>
                    <a:pt x="139509" y="152819"/>
                  </a:lnTo>
                  <a:lnTo>
                    <a:pt x="138938" y="153200"/>
                  </a:lnTo>
                  <a:lnTo>
                    <a:pt x="140093" y="151930"/>
                  </a:lnTo>
                  <a:lnTo>
                    <a:pt x="140093" y="146405"/>
                  </a:lnTo>
                  <a:lnTo>
                    <a:pt x="139395" y="146469"/>
                  </a:lnTo>
                  <a:lnTo>
                    <a:pt x="139268" y="146469"/>
                  </a:lnTo>
                  <a:lnTo>
                    <a:pt x="138925" y="145770"/>
                  </a:lnTo>
                  <a:lnTo>
                    <a:pt x="139039" y="145046"/>
                  </a:lnTo>
                  <a:lnTo>
                    <a:pt x="139407" y="144183"/>
                  </a:lnTo>
                  <a:lnTo>
                    <a:pt x="139623" y="143675"/>
                  </a:lnTo>
                  <a:lnTo>
                    <a:pt x="142506" y="144564"/>
                  </a:lnTo>
                  <a:lnTo>
                    <a:pt x="143662" y="145580"/>
                  </a:lnTo>
                  <a:lnTo>
                    <a:pt x="143662" y="143675"/>
                  </a:lnTo>
                  <a:lnTo>
                    <a:pt x="143662" y="142532"/>
                  </a:lnTo>
                  <a:lnTo>
                    <a:pt x="143662" y="142227"/>
                  </a:lnTo>
                  <a:lnTo>
                    <a:pt x="143662" y="141452"/>
                  </a:lnTo>
                  <a:lnTo>
                    <a:pt x="143662" y="140500"/>
                  </a:lnTo>
                  <a:lnTo>
                    <a:pt x="138455" y="141859"/>
                  </a:lnTo>
                  <a:lnTo>
                    <a:pt x="137668" y="142087"/>
                  </a:lnTo>
                  <a:lnTo>
                    <a:pt x="137668" y="144945"/>
                  </a:lnTo>
                  <a:lnTo>
                    <a:pt x="133400" y="144564"/>
                  </a:lnTo>
                  <a:lnTo>
                    <a:pt x="131102" y="146469"/>
                  </a:lnTo>
                  <a:lnTo>
                    <a:pt x="128206" y="144945"/>
                  </a:lnTo>
                  <a:lnTo>
                    <a:pt x="128206" y="146215"/>
                  </a:lnTo>
                  <a:lnTo>
                    <a:pt x="126822" y="146342"/>
                  </a:lnTo>
                  <a:lnTo>
                    <a:pt x="127050" y="146850"/>
                  </a:lnTo>
                  <a:lnTo>
                    <a:pt x="128473" y="146964"/>
                  </a:lnTo>
                  <a:lnTo>
                    <a:pt x="130403" y="146723"/>
                  </a:lnTo>
                  <a:lnTo>
                    <a:pt x="130441" y="146850"/>
                  </a:lnTo>
                  <a:lnTo>
                    <a:pt x="130530" y="147497"/>
                  </a:lnTo>
                  <a:lnTo>
                    <a:pt x="127520" y="147993"/>
                  </a:lnTo>
                  <a:lnTo>
                    <a:pt x="126936" y="149771"/>
                  </a:lnTo>
                  <a:lnTo>
                    <a:pt x="123482" y="150025"/>
                  </a:lnTo>
                  <a:lnTo>
                    <a:pt x="124282" y="152285"/>
                  </a:lnTo>
                  <a:lnTo>
                    <a:pt x="125907" y="150025"/>
                  </a:lnTo>
                  <a:lnTo>
                    <a:pt x="126682" y="151384"/>
                  </a:lnTo>
                  <a:lnTo>
                    <a:pt x="126784" y="151892"/>
                  </a:lnTo>
                  <a:lnTo>
                    <a:pt x="125120" y="153200"/>
                  </a:lnTo>
                  <a:lnTo>
                    <a:pt x="124460" y="153149"/>
                  </a:lnTo>
                  <a:lnTo>
                    <a:pt x="124460" y="156184"/>
                  </a:lnTo>
                  <a:lnTo>
                    <a:pt x="124104" y="157734"/>
                  </a:lnTo>
                  <a:lnTo>
                    <a:pt x="124104" y="161417"/>
                  </a:lnTo>
                  <a:lnTo>
                    <a:pt x="123888" y="161378"/>
                  </a:lnTo>
                  <a:lnTo>
                    <a:pt x="124104" y="161417"/>
                  </a:lnTo>
                  <a:lnTo>
                    <a:pt x="124104" y="157734"/>
                  </a:lnTo>
                  <a:lnTo>
                    <a:pt x="123875" y="158724"/>
                  </a:lnTo>
                  <a:lnTo>
                    <a:pt x="122707" y="157454"/>
                  </a:lnTo>
                  <a:lnTo>
                    <a:pt x="122389" y="156184"/>
                  </a:lnTo>
                  <a:lnTo>
                    <a:pt x="121285" y="156184"/>
                  </a:lnTo>
                  <a:lnTo>
                    <a:pt x="121945" y="155321"/>
                  </a:lnTo>
                  <a:lnTo>
                    <a:pt x="123317" y="155536"/>
                  </a:lnTo>
                  <a:lnTo>
                    <a:pt x="124460" y="156184"/>
                  </a:lnTo>
                  <a:lnTo>
                    <a:pt x="124460" y="153149"/>
                  </a:lnTo>
                  <a:lnTo>
                    <a:pt x="123850" y="153085"/>
                  </a:lnTo>
                  <a:lnTo>
                    <a:pt x="124256" y="152323"/>
                  </a:lnTo>
                  <a:lnTo>
                    <a:pt x="123621" y="152692"/>
                  </a:lnTo>
                  <a:lnTo>
                    <a:pt x="121932" y="149834"/>
                  </a:lnTo>
                  <a:lnTo>
                    <a:pt x="119468" y="149834"/>
                  </a:lnTo>
                  <a:lnTo>
                    <a:pt x="119291" y="148564"/>
                  </a:lnTo>
                  <a:lnTo>
                    <a:pt x="119113" y="147294"/>
                  </a:lnTo>
                  <a:lnTo>
                    <a:pt x="118846" y="145351"/>
                  </a:lnTo>
                  <a:lnTo>
                    <a:pt x="117589" y="146024"/>
                  </a:lnTo>
                  <a:lnTo>
                    <a:pt x="117525" y="147294"/>
                  </a:lnTo>
                  <a:lnTo>
                    <a:pt x="116497" y="146024"/>
                  </a:lnTo>
                  <a:lnTo>
                    <a:pt x="118770" y="144881"/>
                  </a:lnTo>
                  <a:lnTo>
                    <a:pt x="118757" y="144754"/>
                  </a:lnTo>
                  <a:lnTo>
                    <a:pt x="118986" y="144602"/>
                  </a:lnTo>
                  <a:lnTo>
                    <a:pt x="118757" y="143484"/>
                  </a:lnTo>
                  <a:lnTo>
                    <a:pt x="119481" y="144272"/>
                  </a:lnTo>
                  <a:lnTo>
                    <a:pt x="120637" y="143484"/>
                  </a:lnTo>
                  <a:lnTo>
                    <a:pt x="122516" y="142214"/>
                  </a:lnTo>
                  <a:lnTo>
                    <a:pt x="123863" y="140258"/>
                  </a:lnTo>
                  <a:lnTo>
                    <a:pt x="129514" y="140893"/>
                  </a:lnTo>
                  <a:lnTo>
                    <a:pt x="128206" y="141135"/>
                  </a:lnTo>
                  <a:lnTo>
                    <a:pt x="131318" y="141389"/>
                  </a:lnTo>
                  <a:lnTo>
                    <a:pt x="122326" y="143802"/>
                  </a:lnTo>
                  <a:lnTo>
                    <a:pt x="125907" y="144310"/>
                  </a:lnTo>
                  <a:lnTo>
                    <a:pt x="127406" y="143040"/>
                  </a:lnTo>
                  <a:lnTo>
                    <a:pt x="131089" y="142913"/>
                  </a:lnTo>
                  <a:lnTo>
                    <a:pt x="134213" y="142405"/>
                  </a:lnTo>
                  <a:lnTo>
                    <a:pt x="134213" y="144310"/>
                  </a:lnTo>
                  <a:lnTo>
                    <a:pt x="135585" y="144437"/>
                  </a:lnTo>
                  <a:lnTo>
                    <a:pt x="137553" y="144183"/>
                  </a:lnTo>
                  <a:lnTo>
                    <a:pt x="137668" y="144945"/>
                  </a:lnTo>
                  <a:lnTo>
                    <a:pt x="137668" y="142087"/>
                  </a:lnTo>
                  <a:lnTo>
                    <a:pt x="135940" y="142532"/>
                  </a:lnTo>
                  <a:lnTo>
                    <a:pt x="135674" y="142405"/>
                  </a:lnTo>
                  <a:lnTo>
                    <a:pt x="133083" y="141135"/>
                  </a:lnTo>
                  <a:lnTo>
                    <a:pt x="131787" y="140500"/>
                  </a:lnTo>
                  <a:lnTo>
                    <a:pt x="130746" y="140677"/>
                  </a:lnTo>
                  <a:lnTo>
                    <a:pt x="128612" y="139484"/>
                  </a:lnTo>
                  <a:lnTo>
                    <a:pt x="128320" y="139306"/>
                  </a:lnTo>
                  <a:lnTo>
                    <a:pt x="138417" y="141871"/>
                  </a:lnTo>
                  <a:lnTo>
                    <a:pt x="138328" y="141643"/>
                  </a:lnTo>
                  <a:lnTo>
                    <a:pt x="137807" y="140754"/>
                  </a:lnTo>
                  <a:lnTo>
                    <a:pt x="137668" y="140500"/>
                  </a:lnTo>
                  <a:lnTo>
                    <a:pt x="134556" y="140754"/>
                  </a:lnTo>
                  <a:lnTo>
                    <a:pt x="134429" y="138569"/>
                  </a:lnTo>
                  <a:lnTo>
                    <a:pt x="134213" y="137960"/>
                  </a:lnTo>
                  <a:lnTo>
                    <a:pt x="140093" y="140246"/>
                  </a:lnTo>
                  <a:lnTo>
                    <a:pt x="143090" y="138595"/>
                  </a:lnTo>
                  <a:lnTo>
                    <a:pt x="149542" y="141135"/>
                  </a:lnTo>
                  <a:lnTo>
                    <a:pt x="149542" y="126111"/>
                  </a:lnTo>
                  <a:lnTo>
                    <a:pt x="147243" y="125260"/>
                  </a:lnTo>
                  <a:lnTo>
                    <a:pt x="146202" y="126149"/>
                  </a:lnTo>
                  <a:lnTo>
                    <a:pt x="145389" y="127292"/>
                  </a:lnTo>
                  <a:lnTo>
                    <a:pt x="142392" y="127165"/>
                  </a:lnTo>
                  <a:lnTo>
                    <a:pt x="142024" y="126784"/>
                  </a:lnTo>
                  <a:lnTo>
                    <a:pt x="141287" y="127063"/>
                  </a:lnTo>
                  <a:lnTo>
                    <a:pt x="141287" y="129794"/>
                  </a:lnTo>
                  <a:lnTo>
                    <a:pt x="140550" y="130848"/>
                  </a:lnTo>
                  <a:lnTo>
                    <a:pt x="138874" y="128993"/>
                  </a:lnTo>
                  <a:lnTo>
                    <a:pt x="141185" y="129654"/>
                  </a:lnTo>
                  <a:lnTo>
                    <a:pt x="141287" y="129794"/>
                  </a:lnTo>
                  <a:lnTo>
                    <a:pt x="141287" y="127063"/>
                  </a:lnTo>
                  <a:lnTo>
                    <a:pt x="138328" y="128181"/>
                  </a:lnTo>
                  <a:lnTo>
                    <a:pt x="138239" y="128308"/>
                  </a:lnTo>
                  <a:lnTo>
                    <a:pt x="137782" y="127800"/>
                  </a:lnTo>
                  <a:lnTo>
                    <a:pt x="136626" y="127800"/>
                  </a:lnTo>
                  <a:lnTo>
                    <a:pt x="135470" y="127800"/>
                  </a:lnTo>
                  <a:lnTo>
                    <a:pt x="135585" y="127038"/>
                  </a:lnTo>
                  <a:lnTo>
                    <a:pt x="136626" y="127419"/>
                  </a:lnTo>
                  <a:lnTo>
                    <a:pt x="136626" y="127800"/>
                  </a:lnTo>
                  <a:lnTo>
                    <a:pt x="140550" y="127165"/>
                  </a:lnTo>
                  <a:lnTo>
                    <a:pt x="140004" y="127038"/>
                  </a:lnTo>
                  <a:lnTo>
                    <a:pt x="136740" y="126276"/>
                  </a:lnTo>
                  <a:lnTo>
                    <a:pt x="138112" y="125641"/>
                  </a:lnTo>
                  <a:lnTo>
                    <a:pt x="138938" y="125260"/>
                  </a:lnTo>
                  <a:lnTo>
                    <a:pt x="140677" y="126111"/>
                  </a:lnTo>
                  <a:lnTo>
                    <a:pt x="141008" y="125260"/>
                  </a:lnTo>
                  <a:lnTo>
                    <a:pt x="141236" y="124625"/>
                  </a:lnTo>
                  <a:lnTo>
                    <a:pt x="137210" y="125641"/>
                  </a:lnTo>
                  <a:lnTo>
                    <a:pt x="136652" y="125260"/>
                  </a:lnTo>
                  <a:lnTo>
                    <a:pt x="135013" y="124117"/>
                  </a:lnTo>
                  <a:lnTo>
                    <a:pt x="132854" y="125310"/>
                  </a:lnTo>
                  <a:lnTo>
                    <a:pt x="132689" y="124434"/>
                  </a:lnTo>
                  <a:lnTo>
                    <a:pt x="132384" y="125564"/>
                  </a:lnTo>
                  <a:lnTo>
                    <a:pt x="132295" y="124434"/>
                  </a:lnTo>
                  <a:lnTo>
                    <a:pt x="133337" y="123164"/>
                  </a:lnTo>
                  <a:lnTo>
                    <a:pt x="133210" y="121945"/>
                  </a:lnTo>
                  <a:lnTo>
                    <a:pt x="132232" y="123164"/>
                  </a:lnTo>
                  <a:lnTo>
                    <a:pt x="131025" y="126771"/>
                  </a:lnTo>
                  <a:lnTo>
                    <a:pt x="130136" y="127038"/>
                  </a:lnTo>
                  <a:lnTo>
                    <a:pt x="130898" y="127127"/>
                  </a:lnTo>
                  <a:lnTo>
                    <a:pt x="130568" y="128130"/>
                  </a:lnTo>
                  <a:lnTo>
                    <a:pt x="133210" y="126974"/>
                  </a:lnTo>
                  <a:lnTo>
                    <a:pt x="132943" y="125730"/>
                  </a:lnTo>
                  <a:lnTo>
                    <a:pt x="135940" y="125260"/>
                  </a:lnTo>
                  <a:lnTo>
                    <a:pt x="132829" y="128054"/>
                  </a:lnTo>
                  <a:lnTo>
                    <a:pt x="131787" y="128435"/>
                  </a:lnTo>
                  <a:lnTo>
                    <a:pt x="130860" y="128308"/>
                  </a:lnTo>
                  <a:lnTo>
                    <a:pt x="130492" y="128346"/>
                  </a:lnTo>
                  <a:lnTo>
                    <a:pt x="130568" y="128130"/>
                  </a:lnTo>
                  <a:lnTo>
                    <a:pt x="130289" y="128244"/>
                  </a:lnTo>
                  <a:lnTo>
                    <a:pt x="130263" y="128371"/>
                  </a:lnTo>
                  <a:lnTo>
                    <a:pt x="129476" y="128435"/>
                  </a:lnTo>
                  <a:lnTo>
                    <a:pt x="129476" y="127419"/>
                  </a:lnTo>
                  <a:lnTo>
                    <a:pt x="129476" y="127241"/>
                  </a:lnTo>
                  <a:lnTo>
                    <a:pt x="128905" y="127419"/>
                  </a:lnTo>
                  <a:lnTo>
                    <a:pt x="128841" y="127165"/>
                  </a:lnTo>
                  <a:lnTo>
                    <a:pt x="128562" y="125996"/>
                  </a:lnTo>
                  <a:lnTo>
                    <a:pt x="128562" y="127038"/>
                  </a:lnTo>
                  <a:lnTo>
                    <a:pt x="128308" y="127063"/>
                  </a:lnTo>
                  <a:lnTo>
                    <a:pt x="128435" y="126492"/>
                  </a:lnTo>
                  <a:lnTo>
                    <a:pt x="128562" y="127038"/>
                  </a:lnTo>
                  <a:lnTo>
                    <a:pt x="128562" y="125996"/>
                  </a:lnTo>
                  <a:lnTo>
                    <a:pt x="128930" y="124434"/>
                  </a:lnTo>
                  <a:lnTo>
                    <a:pt x="131267" y="120624"/>
                  </a:lnTo>
                  <a:lnTo>
                    <a:pt x="132511" y="118084"/>
                  </a:lnTo>
                  <a:lnTo>
                    <a:pt x="133146" y="116814"/>
                  </a:lnTo>
                  <a:lnTo>
                    <a:pt x="134696" y="116814"/>
                  </a:lnTo>
                  <a:lnTo>
                    <a:pt x="134442" y="118084"/>
                  </a:lnTo>
                  <a:lnTo>
                    <a:pt x="135216" y="119354"/>
                  </a:lnTo>
                  <a:lnTo>
                    <a:pt x="135280" y="116814"/>
                  </a:lnTo>
                  <a:lnTo>
                    <a:pt x="135216" y="115544"/>
                  </a:lnTo>
                  <a:lnTo>
                    <a:pt x="134823" y="114274"/>
                  </a:lnTo>
                  <a:lnTo>
                    <a:pt x="138836" y="113004"/>
                  </a:lnTo>
                  <a:lnTo>
                    <a:pt x="140906" y="110883"/>
                  </a:lnTo>
                  <a:lnTo>
                    <a:pt x="138582" y="115544"/>
                  </a:lnTo>
                  <a:lnTo>
                    <a:pt x="136055" y="119354"/>
                  </a:lnTo>
                  <a:lnTo>
                    <a:pt x="136512" y="119354"/>
                  </a:lnTo>
                  <a:lnTo>
                    <a:pt x="137223" y="118084"/>
                  </a:lnTo>
                  <a:lnTo>
                    <a:pt x="137287" y="119354"/>
                  </a:lnTo>
                  <a:lnTo>
                    <a:pt x="136309" y="120624"/>
                  </a:lnTo>
                  <a:lnTo>
                    <a:pt x="133591" y="123164"/>
                  </a:lnTo>
                  <a:lnTo>
                    <a:pt x="134366" y="123164"/>
                  </a:lnTo>
                  <a:lnTo>
                    <a:pt x="135597" y="121894"/>
                  </a:lnTo>
                  <a:lnTo>
                    <a:pt x="137414" y="120624"/>
                  </a:lnTo>
                  <a:lnTo>
                    <a:pt x="138125" y="118084"/>
                  </a:lnTo>
                  <a:lnTo>
                    <a:pt x="139039" y="116814"/>
                  </a:lnTo>
                  <a:lnTo>
                    <a:pt x="139750" y="116814"/>
                  </a:lnTo>
                  <a:lnTo>
                    <a:pt x="140271" y="115544"/>
                  </a:lnTo>
                  <a:lnTo>
                    <a:pt x="138976" y="115544"/>
                  </a:lnTo>
                  <a:lnTo>
                    <a:pt x="141693" y="114274"/>
                  </a:lnTo>
                  <a:lnTo>
                    <a:pt x="144284" y="109194"/>
                  </a:lnTo>
                  <a:lnTo>
                    <a:pt x="144030" y="106654"/>
                  </a:lnTo>
                  <a:lnTo>
                    <a:pt x="142379" y="108800"/>
                  </a:lnTo>
                  <a:lnTo>
                    <a:pt x="142062" y="107924"/>
                  </a:lnTo>
                  <a:lnTo>
                    <a:pt x="141109" y="105384"/>
                  </a:lnTo>
                  <a:lnTo>
                    <a:pt x="142151" y="102844"/>
                  </a:lnTo>
                  <a:lnTo>
                    <a:pt x="142659" y="101574"/>
                  </a:lnTo>
                  <a:lnTo>
                    <a:pt x="146164" y="97764"/>
                  </a:lnTo>
                  <a:lnTo>
                    <a:pt x="146621" y="95224"/>
                  </a:lnTo>
                  <a:lnTo>
                    <a:pt x="146164" y="95224"/>
                  </a:lnTo>
                  <a:lnTo>
                    <a:pt x="146875" y="91973"/>
                  </a:lnTo>
                  <a:lnTo>
                    <a:pt x="144932" y="97764"/>
                  </a:lnTo>
                  <a:lnTo>
                    <a:pt x="140716" y="102844"/>
                  </a:lnTo>
                  <a:lnTo>
                    <a:pt x="140703" y="101574"/>
                  </a:lnTo>
                  <a:lnTo>
                    <a:pt x="128092" y="101574"/>
                  </a:lnTo>
                  <a:lnTo>
                    <a:pt x="128092" y="131610"/>
                  </a:lnTo>
                  <a:lnTo>
                    <a:pt x="124167" y="131610"/>
                  </a:lnTo>
                  <a:lnTo>
                    <a:pt x="123990" y="131279"/>
                  </a:lnTo>
                  <a:lnTo>
                    <a:pt x="125945" y="130784"/>
                  </a:lnTo>
                  <a:lnTo>
                    <a:pt x="126212" y="130225"/>
                  </a:lnTo>
                  <a:lnTo>
                    <a:pt x="126352" y="130365"/>
                  </a:lnTo>
                  <a:lnTo>
                    <a:pt x="127863" y="130771"/>
                  </a:lnTo>
                  <a:lnTo>
                    <a:pt x="128092" y="131610"/>
                  </a:lnTo>
                  <a:lnTo>
                    <a:pt x="128092" y="101574"/>
                  </a:lnTo>
                  <a:lnTo>
                    <a:pt x="127152" y="101574"/>
                  </a:lnTo>
                  <a:lnTo>
                    <a:pt x="127152" y="125704"/>
                  </a:lnTo>
                  <a:lnTo>
                    <a:pt x="127050" y="125895"/>
                  </a:lnTo>
                  <a:lnTo>
                    <a:pt x="126936" y="126212"/>
                  </a:lnTo>
                  <a:lnTo>
                    <a:pt x="126873" y="125603"/>
                  </a:lnTo>
                  <a:lnTo>
                    <a:pt x="127152" y="125704"/>
                  </a:lnTo>
                  <a:lnTo>
                    <a:pt x="127152" y="101574"/>
                  </a:lnTo>
                  <a:lnTo>
                    <a:pt x="125641" y="101574"/>
                  </a:lnTo>
                  <a:lnTo>
                    <a:pt x="125641" y="129032"/>
                  </a:lnTo>
                  <a:lnTo>
                    <a:pt x="125425" y="129514"/>
                  </a:lnTo>
                  <a:lnTo>
                    <a:pt x="123685" y="130657"/>
                  </a:lnTo>
                  <a:lnTo>
                    <a:pt x="123024" y="129324"/>
                  </a:lnTo>
                  <a:lnTo>
                    <a:pt x="122326" y="131610"/>
                  </a:lnTo>
                  <a:lnTo>
                    <a:pt x="120103" y="131356"/>
                  </a:lnTo>
                  <a:lnTo>
                    <a:pt x="120230" y="131025"/>
                  </a:lnTo>
                  <a:lnTo>
                    <a:pt x="121018" y="129794"/>
                  </a:lnTo>
                  <a:lnTo>
                    <a:pt x="122783" y="129959"/>
                  </a:lnTo>
                  <a:lnTo>
                    <a:pt x="122656" y="129197"/>
                  </a:lnTo>
                  <a:lnTo>
                    <a:pt x="122555" y="128562"/>
                  </a:lnTo>
                  <a:lnTo>
                    <a:pt x="123101" y="128638"/>
                  </a:lnTo>
                  <a:lnTo>
                    <a:pt x="122745" y="128562"/>
                  </a:lnTo>
                  <a:lnTo>
                    <a:pt x="120853" y="128117"/>
                  </a:lnTo>
                  <a:lnTo>
                    <a:pt x="121119" y="127787"/>
                  </a:lnTo>
                  <a:lnTo>
                    <a:pt x="121704" y="127038"/>
                  </a:lnTo>
                  <a:lnTo>
                    <a:pt x="124409" y="127038"/>
                  </a:lnTo>
                  <a:lnTo>
                    <a:pt x="124510" y="127266"/>
                  </a:lnTo>
                  <a:lnTo>
                    <a:pt x="124637" y="127927"/>
                  </a:lnTo>
                  <a:lnTo>
                    <a:pt x="124053" y="128562"/>
                  </a:lnTo>
                  <a:lnTo>
                    <a:pt x="123977" y="128778"/>
                  </a:lnTo>
                  <a:lnTo>
                    <a:pt x="125641" y="129032"/>
                  </a:lnTo>
                  <a:lnTo>
                    <a:pt x="125641" y="101574"/>
                  </a:lnTo>
                  <a:lnTo>
                    <a:pt x="124498" y="101574"/>
                  </a:lnTo>
                  <a:lnTo>
                    <a:pt x="124498" y="124726"/>
                  </a:lnTo>
                  <a:lnTo>
                    <a:pt x="123266" y="125056"/>
                  </a:lnTo>
                  <a:lnTo>
                    <a:pt x="123748" y="124434"/>
                  </a:lnTo>
                  <a:lnTo>
                    <a:pt x="124498" y="124726"/>
                  </a:lnTo>
                  <a:lnTo>
                    <a:pt x="124498" y="101574"/>
                  </a:lnTo>
                  <a:lnTo>
                    <a:pt x="120510" y="101574"/>
                  </a:lnTo>
                  <a:lnTo>
                    <a:pt x="119659" y="101574"/>
                  </a:lnTo>
                  <a:lnTo>
                    <a:pt x="118364" y="102844"/>
                  </a:lnTo>
                  <a:lnTo>
                    <a:pt x="118884" y="101574"/>
                  </a:lnTo>
                  <a:lnTo>
                    <a:pt x="119659" y="101574"/>
                  </a:lnTo>
                  <a:lnTo>
                    <a:pt x="120688" y="100990"/>
                  </a:lnTo>
                  <a:lnTo>
                    <a:pt x="120891" y="100304"/>
                  </a:lnTo>
                  <a:lnTo>
                    <a:pt x="121869" y="100304"/>
                  </a:lnTo>
                  <a:lnTo>
                    <a:pt x="120688" y="100990"/>
                  </a:lnTo>
                  <a:lnTo>
                    <a:pt x="140690" y="100990"/>
                  </a:lnTo>
                  <a:lnTo>
                    <a:pt x="140677" y="100304"/>
                  </a:lnTo>
                  <a:lnTo>
                    <a:pt x="140652" y="99034"/>
                  </a:lnTo>
                  <a:lnTo>
                    <a:pt x="141389" y="95224"/>
                  </a:lnTo>
                  <a:lnTo>
                    <a:pt x="141630" y="93954"/>
                  </a:lnTo>
                  <a:lnTo>
                    <a:pt x="144475" y="93954"/>
                  </a:lnTo>
                  <a:lnTo>
                    <a:pt x="146875" y="91414"/>
                  </a:lnTo>
                  <a:lnTo>
                    <a:pt x="148691" y="87604"/>
                  </a:lnTo>
                  <a:lnTo>
                    <a:pt x="152057" y="85064"/>
                  </a:lnTo>
                  <a:lnTo>
                    <a:pt x="152247" y="87604"/>
                  </a:lnTo>
                  <a:lnTo>
                    <a:pt x="156133" y="86334"/>
                  </a:lnTo>
                  <a:lnTo>
                    <a:pt x="157949" y="87604"/>
                  </a:lnTo>
                  <a:lnTo>
                    <a:pt x="157365" y="88874"/>
                  </a:lnTo>
                  <a:lnTo>
                    <a:pt x="160096" y="88874"/>
                  </a:lnTo>
                  <a:lnTo>
                    <a:pt x="161620" y="86334"/>
                  </a:lnTo>
                  <a:lnTo>
                    <a:pt x="162382" y="85064"/>
                  </a:lnTo>
                  <a:lnTo>
                    <a:pt x="163131" y="83794"/>
                  </a:lnTo>
                  <a:lnTo>
                    <a:pt x="162458" y="82524"/>
                  </a:lnTo>
                  <a:lnTo>
                    <a:pt x="161772" y="81254"/>
                  </a:lnTo>
                  <a:lnTo>
                    <a:pt x="161836" y="82524"/>
                  </a:lnTo>
                  <a:lnTo>
                    <a:pt x="159639" y="82524"/>
                  </a:lnTo>
                  <a:lnTo>
                    <a:pt x="159054" y="78714"/>
                  </a:lnTo>
                  <a:lnTo>
                    <a:pt x="160477" y="77444"/>
                  </a:lnTo>
                  <a:lnTo>
                    <a:pt x="160997" y="79984"/>
                  </a:lnTo>
                  <a:lnTo>
                    <a:pt x="161912" y="81254"/>
                  </a:lnTo>
                  <a:lnTo>
                    <a:pt x="163068" y="82524"/>
                  </a:lnTo>
                  <a:lnTo>
                    <a:pt x="164693" y="79984"/>
                  </a:lnTo>
                  <a:lnTo>
                    <a:pt x="162839" y="77444"/>
                  </a:lnTo>
                  <a:lnTo>
                    <a:pt x="161912" y="76174"/>
                  </a:lnTo>
                  <a:lnTo>
                    <a:pt x="164299" y="73634"/>
                  </a:lnTo>
                  <a:lnTo>
                    <a:pt x="164363" y="74904"/>
                  </a:lnTo>
                  <a:lnTo>
                    <a:pt x="165011" y="73634"/>
                  </a:lnTo>
                  <a:lnTo>
                    <a:pt x="165989" y="73634"/>
                  </a:lnTo>
                  <a:lnTo>
                    <a:pt x="166052" y="74904"/>
                  </a:lnTo>
                  <a:lnTo>
                    <a:pt x="165862" y="76174"/>
                  </a:lnTo>
                  <a:lnTo>
                    <a:pt x="166370" y="76174"/>
                  </a:lnTo>
                  <a:lnTo>
                    <a:pt x="169100" y="72364"/>
                  </a:lnTo>
                  <a:lnTo>
                    <a:pt x="172275" y="69824"/>
                  </a:lnTo>
                  <a:lnTo>
                    <a:pt x="173443" y="67284"/>
                  </a:lnTo>
                  <a:lnTo>
                    <a:pt x="174015" y="66014"/>
                  </a:lnTo>
                  <a:lnTo>
                    <a:pt x="173634" y="67284"/>
                  </a:lnTo>
                  <a:lnTo>
                    <a:pt x="174015" y="68554"/>
                  </a:lnTo>
                  <a:lnTo>
                    <a:pt x="177393" y="64744"/>
                  </a:lnTo>
                  <a:lnTo>
                    <a:pt x="179184" y="60934"/>
                  </a:lnTo>
                  <a:lnTo>
                    <a:pt x="179781" y="59664"/>
                  </a:lnTo>
                  <a:lnTo>
                    <a:pt x="180301" y="54584"/>
                  </a:lnTo>
                  <a:lnTo>
                    <a:pt x="179209" y="55854"/>
                  </a:lnTo>
                  <a:lnTo>
                    <a:pt x="179857" y="55854"/>
                  </a:lnTo>
                  <a:lnTo>
                    <a:pt x="179590" y="57124"/>
                  </a:lnTo>
                  <a:lnTo>
                    <a:pt x="178358" y="58394"/>
                  </a:lnTo>
                  <a:lnTo>
                    <a:pt x="177774" y="59664"/>
                  </a:lnTo>
                  <a:lnTo>
                    <a:pt x="177190" y="58521"/>
                  </a:lnTo>
                  <a:lnTo>
                    <a:pt x="177190" y="62204"/>
                  </a:lnTo>
                  <a:lnTo>
                    <a:pt x="174929" y="63474"/>
                  </a:lnTo>
                  <a:lnTo>
                    <a:pt x="174802" y="64744"/>
                  </a:lnTo>
                  <a:lnTo>
                    <a:pt x="173507" y="63474"/>
                  </a:lnTo>
                  <a:lnTo>
                    <a:pt x="172529" y="62204"/>
                  </a:lnTo>
                  <a:lnTo>
                    <a:pt x="170980" y="60934"/>
                  </a:lnTo>
                  <a:lnTo>
                    <a:pt x="171424" y="59664"/>
                  </a:lnTo>
                  <a:lnTo>
                    <a:pt x="173824" y="59664"/>
                  </a:lnTo>
                  <a:lnTo>
                    <a:pt x="174536" y="62204"/>
                  </a:lnTo>
                  <a:lnTo>
                    <a:pt x="176098" y="60934"/>
                  </a:lnTo>
                  <a:lnTo>
                    <a:pt x="177190" y="62204"/>
                  </a:lnTo>
                  <a:lnTo>
                    <a:pt x="177190" y="58521"/>
                  </a:lnTo>
                  <a:lnTo>
                    <a:pt x="177126" y="58394"/>
                  </a:lnTo>
                  <a:lnTo>
                    <a:pt x="177914" y="55854"/>
                  </a:lnTo>
                  <a:lnTo>
                    <a:pt x="179209" y="55854"/>
                  </a:lnTo>
                  <a:lnTo>
                    <a:pt x="177126" y="54584"/>
                  </a:lnTo>
                  <a:lnTo>
                    <a:pt x="177774" y="52044"/>
                  </a:lnTo>
                  <a:lnTo>
                    <a:pt x="181864" y="53314"/>
                  </a:lnTo>
                  <a:lnTo>
                    <a:pt x="182372" y="52044"/>
                  </a:lnTo>
                  <a:lnTo>
                    <a:pt x="183413" y="49504"/>
                  </a:lnTo>
                  <a:lnTo>
                    <a:pt x="184899" y="48234"/>
                  </a:lnTo>
                  <a:lnTo>
                    <a:pt x="184327" y="52044"/>
                  </a:lnTo>
                  <a:lnTo>
                    <a:pt x="181864" y="54584"/>
                  </a:lnTo>
                  <a:lnTo>
                    <a:pt x="181533" y="58394"/>
                  </a:lnTo>
                  <a:lnTo>
                    <a:pt x="183349" y="58394"/>
                  </a:lnTo>
                  <a:lnTo>
                    <a:pt x="183286" y="55854"/>
                  </a:lnTo>
                  <a:lnTo>
                    <a:pt x="184124" y="53314"/>
                  </a:lnTo>
                  <a:lnTo>
                    <a:pt x="190474" y="52044"/>
                  </a:lnTo>
                  <a:lnTo>
                    <a:pt x="190614" y="48234"/>
                  </a:lnTo>
                  <a:lnTo>
                    <a:pt x="190703" y="45694"/>
                  </a:lnTo>
                  <a:lnTo>
                    <a:pt x="190804" y="43154"/>
                  </a:lnTo>
                  <a:lnTo>
                    <a:pt x="193421" y="41173"/>
                  </a:lnTo>
                  <a:lnTo>
                    <a:pt x="193776" y="43154"/>
                  </a:lnTo>
                  <a:lnTo>
                    <a:pt x="197345" y="41884"/>
                  </a:lnTo>
                  <a:lnTo>
                    <a:pt x="197370" y="39344"/>
                  </a:lnTo>
                  <a:lnTo>
                    <a:pt x="197396" y="36804"/>
                  </a:lnTo>
                  <a:lnTo>
                    <a:pt x="197408" y="35534"/>
                  </a:lnTo>
                  <a:lnTo>
                    <a:pt x="200977" y="34264"/>
                  </a:lnTo>
                  <a:lnTo>
                    <a:pt x="199478" y="31724"/>
                  </a:lnTo>
                  <a:lnTo>
                    <a:pt x="204406" y="30454"/>
                  </a:lnTo>
                  <a:lnTo>
                    <a:pt x="204343" y="27914"/>
                  </a:lnTo>
                  <a:lnTo>
                    <a:pt x="205574" y="29184"/>
                  </a:lnTo>
                  <a:lnTo>
                    <a:pt x="205892" y="30454"/>
                  </a:lnTo>
                  <a:lnTo>
                    <a:pt x="207708" y="30454"/>
                  </a:lnTo>
                  <a:lnTo>
                    <a:pt x="208813" y="29184"/>
                  </a:lnTo>
                  <a:lnTo>
                    <a:pt x="208648" y="29133"/>
                  </a:lnTo>
                  <a:lnTo>
                    <a:pt x="204863" y="27914"/>
                  </a:lnTo>
                  <a:lnTo>
                    <a:pt x="205955" y="26644"/>
                  </a:lnTo>
                  <a:lnTo>
                    <a:pt x="207251" y="26644"/>
                  </a:lnTo>
                  <a:lnTo>
                    <a:pt x="208572" y="29108"/>
                  </a:lnTo>
                  <a:lnTo>
                    <a:pt x="209334" y="27914"/>
                  </a:lnTo>
                  <a:lnTo>
                    <a:pt x="207899" y="26644"/>
                  </a:lnTo>
                  <a:lnTo>
                    <a:pt x="205511" y="25374"/>
                  </a:lnTo>
                  <a:lnTo>
                    <a:pt x="204660" y="24104"/>
                  </a:lnTo>
                  <a:lnTo>
                    <a:pt x="205765" y="21564"/>
                  </a:lnTo>
                  <a:lnTo>
                    <a:pt x="205638" y="19024"/>
                  </a:lnTo>
                  <a:lnTo>
                    <a:pt x="208483" y="17754"/>
                  </a:lnTo>
                  <a:lnTo>
                    <a:pt x="208940" y="15214"/>
                  </a:lnTo>
                  <a:lnTo>
                    <a:pt x="207124" y="13944"/>
                  </a:lnTo>
                  <a:lnTo>
                    <a:pt x="205574" y="12674"/>
                  </a:lnTo>
                  <a:lnTo>
                    <a:pt x="199351" y="13944"/>
                  </a:lnTo>
                  <a:lnTo>
                    <a:pt x="197993" y="5054"/>
                  </a:lnTo>
                  <a:lnTo>
                    <a:pt x="195859" y="5969"/>
                  </a:lnTo>
                  <a:lnTo>
                    <a:pt x="195859" y="31724"/>
                  </a:lnTo>
                  <a:lnTo>
                    <a:pt x="195859" y="39344"/>
                  </a:lnTo>
                  <a:lnTo>
                    <a:pt x="195402" y="40614"/>
                  </a:lnTo>
                  <a:lnTo>
                    <a:pt x="194170" y="40614"/>
                  </a:lnTo>
                  <a:lnTo>
                    <a:pt x="195859" y="39344"/>
                  </a:lnTo>
                  <a:lnTo>
                    <a:pt x="195859" y="31724"/>
                  </a:lnTo>
                  <a:lnTo>
                    <a:pt x="195402" y="32994"/>
                  </a:lnTo>
                  <a:lnTo>
                    <a:pt x="195072" y="35534"/>
                  </a:lnTo>
                  <a:lnTo>
                    <a:pt x="194564" y="36804"/>
                  </a:lnTo>
                  <a:lnTo>
                    <a:pt x="194043" y="36804"/>
                  </a:lnTo>
                  <a:lnTo>
                    <a:pt x="193916" y="35534"/>
                  </a:lnTo>
                  <a:lnTo>
                    <a:pt x="193332" y="35534"/>
                  </a:lnTo>
                  <a:lnTo>
                    <a:pt x="192227" y="39344"/>
                  </a:lnTo>
                  <a:lnTo>
                    <a:pt x="190411" y="43154"/>
                  </a:lnTo>
                  <a:lnTo>
                    <a:pt x="187426" y="43154"/>
                  </a:lnTo>
                  <a:lnTo>
                    <a:pt x="187502" y="40614"/>
                  </a:lnTo>
                  <a:lnTo>
                    <a:pt x="190347" y="39344"/>
                  </a:lnTo>
                  <a:lnTo>
                    <a:pt x="188277" y="38074"/>
                  </a:lnTo>
                  <a:lnTo>
                    <a:pt x="189369" y="34264"/>
                  </a:lnTo>
                  <a:lnTo>
                    <a:pt x="191643" y="32994"/>
                  </a:lnTo>
                  <a:lnTo>
                    <a:pt x="192874" y="30454"/>
                  </a:lnTo>
                  <a:lnTo>
                    <a:pt x="194233" y="30454"/>
                  </a:lnTo>
                  <a:lnTo>
                    <a:pt x="194106" y="31724"/>
                  </a:lnTo>
                  <a:lnTo>
                    <a:pt x="195859" y="31724"/>
                  </a:lnTo>
                  <a:lnTo>
                    <a:pt x="195859" y="5969"/>
                  </a:lnTo>
                  <a:lnTo>
                    <a:pt x="192036" y="7594"/>
                  </a:lnTo>
                  <a:lnTo>
                    <a:pt x="187299" y="8864"/>
                  </a:lnTo>
                  <a:lnTo>
                    <a:pt x="183603" y="13944"/>
                  </a:lnTo>
                  <a:lnTo>
                    <a:pt x="179006" y="13944"/>
                  </a:lnTo>
                  <a:lnTo>
                    <a:pt x="183807" y="21564"/>
                  </a:lnTo>
                  <a:lnTo>
                    <a:pt x="172529" y="24104"/>
                  </a:lnTo>
                  <a:lnTo>
                    <a:pt x="170230" y="25755"/>
                  </a:lnTo>
                  <a:lnTo>
                    <a:pt x="171043" y="26644"/>
                  </a:lnTo>
                  <a:lnTo>
                    <a:pt x="165722" y="31724"/>
                  </a:lnTo>
                  <a:lnTo>
                    <a:pt x="164693" y="32016"/>
                  </a:lnTo>
                  <a:lnTo>
                    <a:pt x="164693" y="34264"/>
                  </a:lnTo>
                  <a:lnTo>
                    <a:pt x="163779" y="35534"/>
                  </a:lnTo>
                  <a:lnTo>
                    <a:pt x="163131" y="36804"/>
                  </a:lnTo>
                  <a:lnTo>
                    <a:pt x="161328" y="37820"/>
                  </a:lnTo>
                  <a:lnTo>
                    <a:pt x="161328" y="38074"/>
                  </a:lnTo>
                  <a:lnTo>
                    <a:pt x="159512" y="40614"/>
                  </a:lnTo>
                  <a:lnTo>
                    <a:pt x="157302" y="43154"/>
                  </a:lnTo>
                  <a:lnTo>
                    <a:pt x="155879" y="45694"/>
                  </a:lnTo>
                  <a:lnTo>
                    <a:pt x="154647" y="44424"/>
                  </a:lnTo>
                  <a:lnTo>
                    <a:pt x="155943" y="43154"/>
                  </a:lnTo>
                  <a:lnTo>
                    <a:pt x="153504" y="43154"/>
                  </a:lnTo>
                  <a:lnTo>
                    <a:pt x="155448" y="41884"/>
                  </a:lnTo>
                  <a:lnTo>
                    <a:pt x="161328" y="38074"/>
                  </a:lnTo>
                  <a:lnTo>
                    <a:pt x="161328" y="37820"/>
                  </a:lnTo>
                  <a:lnTo>
                    <a:pt x="160870" y="38074"/>
                  </a:lnTo>
                  <a:lnTo>
                    <a:pt x="161582" y="35534"/>
                  </a:lnTo>
                  <a:lnTo>
                    <a:pt x="163004" y="34264"/>
                  </a:lnTo>
                  <a:lnTo>
                    <a:pt x="164693" y="34264"/>
                  </a:lnTo>
                  <a:lnTo>
                    <a:pt x="164693" y="32016"/>
                  </a:lnTo>
                  <a:lnTo>
                    <a:pt x="159016" y="33566"/>
                  </a:lnTo>
                  <a:lnTo>
                    <a:pt x="160096" y="31724"/>
                  </a:lnTo>
                  <a:lnTo>
                    <a:pt x="153098" y="34264"/>
                  </a:lnTo>
                  <a:lnTo>
                    <a:pt x="150914" y="38011"/>
                  </a:lnTo>
                  <a:lnTo>
                    <a:pt x="154025" y="37414"/>
                  </a:lnTo>
                  <a:lnTo>
                    <a:pt x="152514" y="39344"/>
                  </a:lnTo>
                  <a:lnTo>
                    <a:pt x="153035" y="39344"/>
                  </a:lnTo>
                  <a:lnTo>
                    <a:pt x="154978" y="38074"/>
                  </a:lnTo>
                  <a:lnTo>
                    <a:pt x="155422" y="38074"/>
                  </a:lnTo>
                  <a:lnTo>
                    <a:pt x="153479" y="40614"/>
                  </a:lnTo>
                  <a:lnTo>
                    <a:pt x="149593" y="41884"/>
                  </a:lnTo>
                  <a:lnTo>
                    <a:pt x="147459" y="41884"/>
                  </a:lnTo>
                  <a:lnTo>
                    <a:pt x="147688" y="41605"/>
                  </a:lnTo>
                  <a:lnTo>
                    <a:pt x="144246" y="43586"/>
                  </a:lnTo>
                  <a:lnTo>
                    <a:pt x="152857" y="43586"/>
                  </a:lnTo>
                  <a:lnTo>
                    <a:pt x="152984" y="43497"/>
                  </a:lnTo>
                  <a:lnTo>
                    <a:pt x="150571" y="46964"/>
                  </a:lnTo>
                  <a:lnTo>
                    <a:pt x="152057" y="48234"/>
                  </a:lnTo>
                  <a:lnTo>
                    <a:pt x="147396" y="49504"/>
                  </a:lnTo>
                  <a:lnTo>
                    <a:pt x="146875" y="54584"/>
                  </a:lnTo>
                  <a:lnTo>
                    <a:pt x="142595" y="54584"/>
                  </a:lnTo>
                  <a:lnTo>
                    <a:pt x="143446" y="53314"/>
                  </a:lnTo>
                  <a:lnTo>
                    <a:pt x="144475" y="52044"/>
                  </a:lnTo>
                  <a:lnTo>
                    <a:pt x="139293" y="55854"/>
                  </a:lnTo>
                  <a:lnTo>
                    <a:pt x="136448" y="57823"/>
                  </a:lnTo>
                  <a:lnTo>
                    <a:pt x="136448" y="62204"/>
                  </a:lnTo>
                  <a:lnTo>
                    <a:pt x="135801" y="63474"/>
                  </a:lnTo>
                  <a:lnTo>
                    <a:pt x="135801" y="64744"/>
                  </a:lnTo>
                  <a:lnTo>
                    <a:pt x="134366" y="66014"/>
                  </a:lnTo>
                  <a:lnTo>
                    <a:pt x="133210" y="64744"/>
                  </a:lnTo>
                  <a:lnTo>
                    <a:pt x="134823" y="62204"/>
                  </a:lnTo>
                  <a:lnTo>
                    <a:pt x="136448" y="62204"/>
                  </a:lnTo>
                  <a:lnTo>
                    <a:pt x="136448" y="57823"/>
                  </a:lnTo>
                  <a:lnTo>
                    <a:pt x="133769" y="59664"/>
                  </a:lnTo>
                  <a:lnTo>
                    <a:pt x="128130" y="63474"/>
                  </a:lnTo>
                  <a:lnTo>
                    <a:pt x="122580" y="67284"/>
                  </a:lnTo>
                  <a:lnTo>
                    <a:pt x="121094" y="67284"/>
                  </a:lnTo>
                  <a:lnTo>
                    <a:pt x="120243" y="66014"/>
                  </a:lnTo>
                  <a:lnTo>
                    <a:pt x="119214" y="66014"/>
                  </a:lnTo>
                  <a:lnTo>
                    <a:pt x="120637" y="62204"/>
                  </a:lnTo>
                  <a:lnTo>
                    <a:pt x="124269" y="59664"/>
                  </a:lnTo>
                  <a:lnTo>
                    <a:pt x="127635" y="59664"/>
                  </a:lnTo>
                  <a:lnTo>
                    <a:pt x="130416" y="55854"/>
                  </a:lnTo>
                  <a:lnTo>
                    <a:pt x="134175" y="53314"/>
                  </a:lnTo>
                  <a:lnTo>
                    <a:pt x="138125" y="50774"/>
                  </a:lnTo>
                  <a:lnTo>
                    <a:pt x="139420" y="50774"/>
                  </a:lnTo>
                  <a:lnTo>
                    <a:pt x="137680" y="52044"/>
                  </a:lnTo>
                  <a:lnTo>
                    <a:pt x="140754" y="50774"/>
                  </a:lnTo>
                  <a:lnTo>
                    <a:pt x="143751" y="49504"/>
                  </a:lnTo>
                  <a:lnTo>
                    <a:pt x="145719" y="48234"/>
                  </a:lnTo>
                  <a:lnTo>
                    <a:pt x="151574" y="44424"/>
                  </a:lnTo>
                  <a:lnTo>
                    <a:pt x="142798" y="44424"/>
                  </a:lnTo>
                  <a:lnTo>
                    <a:pt x="142341" y="44424"/>
                  </a:lnTo>
                  <a:lnTo>
                    <a:pt x="139560" y="45694"/>
                  </a:lnTo>
                  <a:lnTo>
                    <a:pt x="135661" y="48234"/>
                  </a:lnTo>
                  <a:lnTo>
                    <a:pt x="135407" y="46964"/>
                  </a:lnTo>
                  <a:lnTo>
                    <a:pt x="136893" y="45694"/>
                  </a:lnTo>
                  <a:lnTo>
                    <a:pt x="135661" y="45694"/>
                  </a:lnTo>
                  <a:lnTo>
                    <a:pt x="128371" y="50774"/>
                  </a:lnTo>
                  <a:lnTo>
                    <a:pt x="120446" y="55854"/>
                  </a:lnTo>
                  <a:lnTo>
                    <a:pt x="115836" y="58991"/>
                  </a:lnTo>
                  <a:lnTo>
                    <a:pt x="115836" y="142214"/>
                  </a:lnTo>
                  <a:lnTo>
                    <a:pt x="113703" y="143484"/>
                  </a:lnTo>
                  <a:lnTo>
                    <a:pt x="112509" y="144602"/>
                  </a:lnTo>
                  <a:lnTo>
                    <a:pt x="112458" y="145351"/>
                  </a:lnTo>
                  <a:lnTo>
                    <a:pt x="112864" y="147294"/>
                  </a:lnTo>
                  <a:lnTo>
                    <a:pt x="111633" y="147294"/>
                  </a:lnTo>
                  <a:lnTo>
                    <a:pt x="111633" y="146024"/>
                  </a:lnTo>
                  <a:lnTo>
                    <a:pt x="111633" y="144754"/>
                  </a:lnTo>
                  <a:lnTo>
                    <a:pt x="109499" y="146024"/>
                  </a:lnTo>
                  <a:lnTo>
                    <a:pt x="110591" y="143484"/>
                  </a:lnTo>
                  <a:lnTo>
                    <a:pt x="113322" y="142214"/>
                  </a:lnTo>
                  <a:lnTo>
                    <a:pt x="113995" y="140081"/>
                  </a:lnTo>
                  <a:lnTo>
                    <a:pt x="114719" y="140246"/>
                  </a:lnTo>
                  <a:lnTo>
                    <a:pt x="114300" y="139865"/>
                  </a:lnTo>
                  <a:lnTo>
                    <a:pt x="115684" y="139661"/>
                  </a:lnTo>
                  <a:lnTo>
                    <a:pt x="115519" y="140944"/>
                  </a:lnTo>
                  <a:lnTo>
                    <a:pt x="115836" y="142214"/>
                  </a:lnTo>
                  <a:lnTo>
                    <a:pt x="115836" y="58991"/>
                  </a:lnTo>
                  <a:lnTo>
                    <a:pt x="113118" y="60833"/>
                  </a:lnTo>
                  <a:lnTo>
                    <a:pt x="113118" y="107924"/>
                  </a:lnTo>
                  <a:lnTo>
                    <a:pt x="111048" y="110464"/>
                  </a:lnTo>
                  <a:lnTo>
                    <a:pt x="111633" y="113004"/>
                  </a:lnTo>
                  <a:lnTo>
                    <a:pt x="110528" y="113004"/>
                  </a:lnTo>
                  <a:lnTo>
                    <a:pt x="109562" y="114274"/>
                  </a:lnTo>
                  <a:lnTo>
                    <a:pt x="107810" y="114274"/>
                  </a:lnTo>
                  <a:lnTo>
                    <a:pt x="107619" y="115544"/>
                  </a:lnTo>
                  <a:lnTo>
                    <a:pt x="108585" y="115544"/>
                  </a:lnTo>
                  <a:lnTo>
                    <a:pt x="108267" y="118084"/>
                  </a:lnTo>
                  <a:lnTo>
                    <a:pt x="106908" y="118084"/>
                  </a:lnTo>
                  <a:lnTo>
                    <a:pt x="106451" y="116814"/>
                  </a:lnTo>
                  <a:lnTo>
                    <a:pt x="104889" y="116814"/>
                  </a:lnTo>
                  <a:lnTo>
                    <a:pt x="103149" y="119202"/>
                  </a:lnTo>
                  <a:lnTo>
                    <a:pt x="103149" y="180314"/>
                  </a:lnTo>
                  <a:lnTo>
                    <a:pt x="102298" y="181584"/>
                  </a:lnTo>
                  <a:lnTo>
                    <a:pt x="101523" y="182854"/>
                  </a:lnTo>
                  <a:lnTo>
                    <a:pt x="98412" y="182854"/>
                  </a:lnTo>
                  <a:lnTo>
                    <a:pt x="98158" y="181584"/>
                  </a:lnTo>
                  <a:lnTo>
                    <a:pt x="98221" y="180314"/>
                  </a:lnTo>
                  <a:lnTo>
                    <a:pt x="100749" y="180314"/>
                  </a:lnTo>
                  <a:lnTo>
                    <a:pt x="101066" y="179044"/>
                  </a:lnTo>
                  <a:lnTo>
                    <a:pt x="103149" y="180314"/>
                  </a:lnTo>
                  <a:lnTo>
                    <a:pt x="103149" y="119202"/>
                  </a:lnTo>
                  <a:lnTo>
                    <a:pt x="102108" y="120624"/>
                  </a:lnTo>
                  <a:lnTo>
                    <a:pt x="98806" y="125704"/>
                  </a:lnTo>
                  <a:lnTo>
                    <a:pt x="95986" y="127482"/>
                  </a:lnTo>
                  <a:lnTo>
                    <a:pt x="95681" y="127038"/>
                  </a:lnTo>
                  <a:lnTo>
                    <a:pt x="95504" y="127088"/>
                  </a:lnTo>
                  <a:lnTo>
                    <a:pt x="97967" y="123101"/>
                  </a:lnTo>
                  <a:lnTo>
                    <a:pt x="101587" y="118084"/>
                  </a:lnTo>
                  <a:lnTo>
                    <a:pt x="102514" y="116814"/>
                  </a:lnTo>
                  <a:lnTo>
                    <a:pt x="107670" y="113004"/>
                  </a:lnTo>
                  <a:lnTo>
                    <a:pt x="111277" y="109194"/>
                  </a:lnTo>
                  <a:lnTo>
                    <a:pt x="112471" y="107924"/>
                  </a:lnTo>
                  <a:lnTo>
                    <a:pt x="113118" y="107924"/>
                  </a:lnTo>
                  <a:lnTo>
                    <a:pt x="113118" y="60833"/>
                  </a:lnTo>
                  <a:lnTo>
                    <a:pt x="112966" y="60934"/>
                  </a:lnTo>
                  <a:lnTo>
                    <a:pt x="107035" y="64744"/>
                  </a:lnTo>
                  <a:lnTo>
                    <a:pt x="109296" y="64744"/>
                  </a:lnTo>
                  <a:lnTo>
                    <a:pt x="111112" y="62204"/>
                  </a:lnTo>
                  <a:lnTo>
                    <a:pt x="112471" y="63474"/>
                  </a:lnTo>
                  <a:lnTo>
                    <a:pt x="107556" y="66014"/>
                  </a:lnTo>
                  <a:lnTo>
                    <a:pt x="104241" y="66675"/>
                  </a:lnTo>
                  <a:lnTo>
                    <a:pt x="104241" y="100304"/>
                  </a:lnTo>
                  <a:lnTo>
                    <a:pt x="99707" y="105384"/>
                  </a:lnTo>
                  <a:lnTo>
                    <a:pt x="98348" y="103949"/>
                  </a:lnTo>
                  <a:lnTo>
                    <a:pt x="98348" y="109194"/>
                  </a:lnTo>
                  <a:lnTo>
                    <a:pt x="98285" y="115544"/>
                  </a:lnTo>
                  <a:lnTo>
                    <a:pt x="96469" y="115544"/>
                  </a:lnTo>
                  <a:lnTo>
                    <a:pt x="96469" y="114274"/>
                  </a:lnTo>
                  <a:lnTo>
                    <a:pt x="96342" y="113004"/>
                  </a:lnTo>
                  <a:lnTo>
                    <a:pt x="95364" y="113004"/>
                  </a:lnTo>
                  <a:lnTo>
                    <a:pt x="94792" y="114274"/>
                  </a:lnTo>
                  <a:lnTo>
                    <a:pt x="93941" y="115544"/>
                  </a:lnTo>
                  <a:lnTo>
                    <a:pt x="92849" y="115544"/>
                  </a:lnTo>
                  <a:lnTo>
                    <a:pt x="93281" y="114274"/>
                  </a:lnTo>
                  <a:lnTo>
                    <a:pt x="94145" y="111734"/>
                  </a:lnTo>
                  <a:lnTo>
                    <a:pt x="93103" y="111734"/>
                  </a:lnTo>
                  <a:lnTo>
                    <a:pt x="92392" y="110464"/>
                  </a:lnTo>
                  <a:lnTo>
                    <a:pt x="91224" y="114274"/>
                  </a:lnTo>
                  <a:lnTo>
                    <a:pt x="89738" y="113004"/>
                  </a:lnTo>
                  <a:lnTo>
                    <a:pt x="89344" y="115544"/>
                  </a:lnTo>
                  <a:lnTo>
                    <a:pt x="89281" y="209524"/>
                  </a:lnTo>
                  <a:lnTo>
                    <a:pt x="88112" y="209524"/>
                  </a:lnTo>
                  <a:lnTo>
                    <a:pt x="88887" y="210794"/>
                  </a:lnTo>
                  <a:lnTo>
                    <a:pt x="86042" y="210794"/>
                  </a:lnTo>
                  <a:lnTo>
                    <a:pt x="83972" y="206984"/>
                  </a:lnTo>
                  <a:lnTo>
                    <a:pt x="81318" y="205714"/>
                  </a:lnTo>
                  <a:lnTo>
                    <a:pt x="81826" y="204444"/>
                  </a:lnTo>
                  <a:lnTo>
                    <a:pt x="83121" y="204444"/>
                  </a:lnTo>
                  <a:lnTo>
                    <a:pt x="82537" y="203174"/>
                  </a:lnTo>
                  <a:lnTo>
                    <a:pt x="86690" y="204444"/>
                  </a:lnTo>
                  <a:lnTo>
                    <a:pt x="86169" y="206984"/>
                  </a:lnTo>
                  <a:lnTo>
                    <a:pt x="89281" y="209524"/>
                  </a:lnTo>
                  <a:lnTo>
                    <a:pt x="89281" y="115544"/>
                  </a:lnTo>
                  <a:lnTo>
                    <a:pt x="85204" y="115544"/>
                  </a:lnTo>
                  <a:lnTo>
                    <a:pt x="83832" y="119354"/>
                  </a:lnTo>
                  <a:lnTo>
                    <a:pt x="84683" y="119354"/>
                  </a:lnTo>
                  <a:lnTo>
                    <a:pt x="86436" y="118084"/>
                  </a:lnTo>
                  <a:lnTo>
                    <a:pt x="87591" y="119354"/>
                  </a:lnTo>
                  <a:lnTo>
                    <a:pt x="87210" y="120624"/>
                  </a:lnTo>
                  <a:lnTo>
                    <a:pt x="87210" y="137134"/>
                  </a:lnTo>
                  <a:lnTo>
                    <a:pt x="85521" y="137134"/>
                  </a:lnTo>
                  <a:lnTo>
                    <a:pt x="84747" y="138404"/>
                  </a:lnTo>
                  <a:lnTo>
                    <a:pt x="84226" y="139674"/>
                  </a:lnTo>
                  <a:lnTo>
                    <a:pt x="82740" y="137134"/>
                  </a:lnTo>
                  <a:lnTo>
                    <a:pt x="84747" y="134594"/>
                  </a:lnTo>
                  <a:lnTo>
                    <a:pt x="85521" y="133324"/>
                  </a:lnTo>
                  <a:lnTo>
                    <a:pt x="86436" y="134594"/>
                  </a:lnTo>
                  <a:lnTo>
                    <a:pt x="86690" y="135864"/>
                  </a:lnTo>
                  <a:lnTo>
                    <a:pt x="87210" y="137134"/>
                  </a:lnTo>
                  <a:lnTo>
                    <a:pt x="87210" y="120624"/>
                  </a:lnTo>
                  <a:lnTo>
                    <a:pt x="84226" y="120624"/>
                  </a:lnTo>
                  <a:lnTo>
                    <a:pt x="81445" y="123164"/>
                  </a:lnTo>
                  <a:lnTo>
                    <a:pt x="80924" y="126974"/>
                  </a:lnTo>
                  <a:lnTo>
                    <a:pt x="79629" y="130784"/>
                  </a:lnTo>
                  <a:lnTo>
                    <a:pt x="78524" y="132054"/>
                  </a:lnTo>
                  <a:lnTo>
                    <a:pt x="77939" y="132054"/>
                  </a:lnTo>
                  <a:lnTo>
                    <a:pt x="77939" y="134594"/>
                  </a:lnTo>
                  <a:lnTo>
                    <a:pt x="73596" y="138404"/>
                  </a:lnTo>
                  <a:lnTo>
                    <a:pt x="75412" y="142214"/>
                  </a:lnTo>
                  <a:lnTo>
                    <a:pt x="73596" y="142214"/>
                  </a:lnTo>
                  <a:lnTo>
                    <a:pt x="73507" y="144272"/>
                  </a:lnTo>
                  <a:lnTo>
                    <a:pt x="73279" y="146024"/>
                  </a:lnTo>
                  <a:lnTo>
                    <a:pt x="71983" y="144754"/>
                  </a:lnTo>
                  <a:lnTo>
                    <a:pt x="71589" y="144373"/>
                  </a:lnTo>
                  <a:lnTo>
                    <a:pt x="71589" y="194284"/>
                  </a:lnTo>
                  <a:lnTo>
                    <a:pt x="70561" y="194284"/>
                  </a:lnTo>
                  <a:lnTo>
                    <a:pt x="68872" y="191744"/>
                  </a:lnTo>
                  <a:lnTo>
                    <a:pt x="67386" y="191744"/>
                  </a:lnTo>
                  <a:lnTo>
                    <a:pt x="69329" y="190474"/>
                  </a:lnTo>
                  <a:lnTo>
                    <a:pt x="70167" y="193014"/>
                  </a:lnTo>
                  <a:lnTo>
                    <a:pt x="71589" y="194284"/>
                  </a:lnTo>
                  <a:lnTo>
                    <a:pt x="71589" y="144373"/>
                  </a:lnTo>
                  <a:lnTo>
                    <a:pt x="69392" y="142214"/>
                  </a:lnTo>
                  <a:lnTo>
                    <a:pt x="67767" y="139674"/>
                  </a:lnTo>
                  <a:lnTo>
                    <a:pt x="71361" y="137134"/>
                  </a:lnTo>
                  <a:lnTo>
                    <a:pt x="73152" y="135864"/>
                  </a:lnTo>
                  <a:lnTo>
                    <a:pt x="76758" y="132054"/>
                  </a:lnTo>
                  <a:lnTo>
                    <a:pt x="79171" y="129514"/>
                  </a:lnTo>
                  <a:lnTo>
                    <a:pt x="79171" y="120624"/>
                  </a:lnTo>
                  <a:lnTo>
                    <a:pt x="77038" y="123164"/>
                  </a:lnTo>
                  <a:lnTo>
                    <a:pt x="75996" y="126974"/>
                  </a:lnTo>
                  <a:lnTo>
                    <a:pt x="74117" y="129514"/>
                  </a:lnTo>
                  <a:lnTo>
                    <a:pt x="69062" y="128244"/>
                  </a:lnTo>
                  <a:lnTo>
                    <a:pt x="65760" y="132054"/>
                  </a:lnTo>
                  <a:lnTo>
                    <a:pt x="63169" y="134594"/>
                  </a:lnTo>
                  <a:lnTo>
                    <a:pt x="64985" y="134594"/>
                  </a:lnTo>
                  <a:lnTo>
                    <a:pt x="65316" y="133324"/>
                  </a:lnTo>
                  <a:lnTo>
                    <a:pt x="67386" y="132054"/>
                  </a:lnTo>
                  <a:lnTo>
                    <a:pt x="67183" y="134594"/>
                  </a:lnTo>
                  <a:lnTo>
                    <a:pt x="68160" y="134594"/>
                  </a:lnTo>
                  <a:lnTo>
                    <a:pt x="67767" y="135864"/>
                  </a:lnTo>
                  <a:lnTo>
                    <a:pt x="66929" y="135864"/>
                  </a:lnTo>
                  <a:lnTo>
                    <a:pt x="66929" y="189204"/>
                  </a:lnTo>
                  <a:lnTo>
                    <a:pt x="66535" y="190474"/>
                  </a:lnTo>
                  <a:lnTo>
                    <a:pt x="65570" y="190474"/>
                  </a:lnTo>
                  <a:lnTo>
                    <a:pt x="64985" y="189204"/>
                  </a:lnTo>
                  <a:lnTo>
                    <a:pt x="64858" y="187934"/>
                  </a:lnTo>
                  <a:lnTo>
                    <a:pt x="65824" y="189204"/>
                  </a:lnTo>
                  <a:lnTo>
                    <a:pt x="66929" y="189204"/>
                  </a:lnTo>
                  <a:lnTo>
                    <a:pt x="66929" y="135864"/>
                  </a:lnTo>
                  <a:lnTo>
                    <a:pt x="66090" y="135864"/>
                  </a:lnTo>
                  <a:lnTo>
                    <a:pt x="65570" y="137134"/>
                  </a:lnTo>
                  <a:lnTo>
                    <a:pt x="64008" y="137134"/>
                  </a:lnTo>
                  <a:lnTo>
                    <a:pt x="62458" y="135864"/>
                  </a:lnTo>
                  <a:lnTo>
                    <a:pt x="61353" y="134594"/>
                  </a:lnTo>
                  <a:lnTo>
                    <a:pt x="59804" y="133324"/>
                  </a:lnTo>
                  <a:lnTo>
                    <a:pt x="64528" y="129514"/>
                  </a:lnTo>
                  <a:lnTo>
                    <a:pt x="71005" y="126974"/>
                  </a:lnTo>
                  <a:lnTo>
                    <a:pt x="72580" y="120624"/>
                  </a:lnTo>
                  <a:lnTo>
                    <a:pt x="72885" y="119354"/>
                  </a:lnTo>
                  <a:lnTo>
                    <a:pt x="73596" y="118084"/>
                  </a:lnTo>
                  <a:lnTo>
                    <a:pt x="74180" y="119354"/>
                  </a:lnTo>
                  <a:lnTo>
                    <a:pt x="74574" y="120624"/>
                  </a:lnTo>
                  <a:lnTo>
                    <a:pt x="76263" y="119354"/>
                  </a:lnTo>
                  <a:lnTo>
                    <a:pt x="77876" y="118084"/>
                  </a:lnTo>
                  <a:lnTo>
                    <a:pt x="80010" y="118084"/>
                  </a:lnTo>
                  <a:lnTo>
                    <a:pt x="76644" y="115544"/>
                  </a:lnTo>
                  <a:lnTo>
                    <a:pt x="82613" y="113004"/>
                  </a:lnTo>
                  <a:lnTo>
                    <a:pt x="84683" y="114274"/>
                  </a:lnTo>
                  <a:lnTo>
                    <a:pt x="85940" y="113004"/>
                  </a:lnTo>
                  <a:lnTo>
                    <a:pt x="87210" y="111734"/>
                  </a:lnTo>
                  <a:lnTo>
                    <a:pt x="87376" y="110464"/>
                  </a:lnTo>
                  <a:lnTo>
                    <a:pt x="87541" y="109194"/>
                  </a:lnTo>
                  <a:lnTo>
                    <a:pt x="88049" y="105384"/>
                  </a:lnTo>
                  <a:lnTo>
                    <a:pt x="93103" y="107924"/>
                  </a:lnTo>
                  <a:lnTo>
                    <a:pt x="94208" y="106654"/>
                  </a:lnTo>
                  <a:lnTo>
                    <a:pt x="91554" y="106654"/>
                  </a:lnTo>
                  <a:lnTo>
                    <a:pt x="92265" y="105384"/>
                  </a:lnTo>
                  <a:lnTo>
                    <a:pt x="94005" y="104114"/>
                  </a:lnTo>
                  <a:lnTo>
                    <a:pt x="96024" y="106654"/>
                  </a:lnTo>
                  <a:lnTo>
                    <a:pt x="97701" y="105384"/>
                  </a:lnTo>
                  <a:lnTo>
                    <a:pt x="96278" y="106654"/>
                  </a:lnTo>
                  <a:lnTo>
                    <a:pt x="94526" y="109194"/>
                  </a:lnTo>
                  <a:lnTo>
                    <a:pt x="95631" y="111734"/>
                  </a:lnTo>
                  <a:lnTo>
                    <a:pt x="96596" y="111734"/>
                  </a:lnTo>
                  <a:lnTo>
                    <a:pt x="95631" y="109194"/>
                  </a:lnTo>
                  <a:lnTo>
                    <a:pt x="98348" y="109194"/>
                  </a:lnTo>
                  <a:lnTo>
                    <a:pt x="98348" y="103949"/>
                  </a:lnTo>
                  <a:lnTo>
                    <a:pt x="97320" y="102844"/>
                  </a:lnTo>
                  <a:lnTo>
                    <a:pt x="99390" y="101574"/>
                  </a:lnTo>
                  <a:lnTo>
                    <a:pt x="101142" y="100304"/>
                  </a:lnTo>
                  <a:lnTo>
                    <a:pt x="103212" y="99034"/>
                  </a:lnTo>
                  <a:lnTo>
                    <a:pt x="104241" y="100304"/>
                  </a:lnTo>
                  <a:lnTo>
                    <a:pt x="104241" y="66675"/>
                  </a:lnTo>
                  <a:lnTo>
                    <a:pt x="101142" y="67284"/>
                  </a:lnTo>
                  <a:lnTo>
                    <a:pt x="96469" y="71094"/>
                  </a:lnTo>
                  <a:lnTo>
                    <a:pt x="98996" y="71094"/>
                  </a:lnTo>
                  <a:lnTo>
                    <a:pt x="98806" y="71539"/>
                  </a:lnTo>
                  <a:lnTo>
                    <a:pt x="98806" y="91414"/>
                  </a:lnTo>
                  <a:lnTo>
                    <a:pt x="93230" y="93954"/>
                  </a:lnTo>
                  <a:lnTo>
                    <a:pt x="91414" y="95224"/>
                  </a:lnTo>
                  <a:lnTo>
                    <a:pt x="90830" y="95224"/>
                  </a:lnTo>
                  <a:lnTo>
                    <a:pt x="92481" y="92684"/>
                  </a:lnTo>
                  <a:lnTo>
                    <a:pt x="93294" y="91414"/>
                  </a:lnTo>
                  <a:lnTo>
                    <a:pt x="89738" y="92684"/>
                  </a:lnTo>
                  <a:lnTo>
                    <a:pt x="91478" y="90144"/>
                  </a:lnTo>
                  <a:lnTo>
                    <a:pt x="94399" y="90144"/>
                  </a:lnTo>
                  <a:lnTo>
                    <a:pt x="95211" y="88874"/>
                  </a:lnTo>
                  <a:lnTo>
                    <a:pt x="96024" y="87604"/>
                  </a:lnTo>
                  <a:lnTo>
                    <a:pt x="98806" y="91414"/>
                  </a:lnTo>
                  <a:lnTo>
                    <a:pt x="98806" y="71539"/>
                  </a:lnTo>
                  <a:lnTo>
                    <a:pt x="97891" y="73634"/>
                  </a:lnTo>
                  <a:lnTo>
                    <a:pt x="93103" y="73634"/>
                  </a:lnTo>
                  <a:lnTo>
                    <a:pt x="92862" y="72859"/>
                  </a:lnTo>
                  <a:lnTo>
                    <a:pt x="91871" y="74904"/>
                  </a:lnTo>
                  <a:lnTo>
                    <a:pt x="86563" y="74904"/>
                  </a:lnTo>
                  <a:lnTo>
                    <a:pt x="86817" y="77444"/>
                  </a:lnTo>
                  <a:lnTo>
                    <a:pt x="86880" y="76174"/>
                  </a:lnTo>
                  <a:lnTo>
                    <a:pt x="88506" y="76174"/>
                  </a:lnTo>
                  <a:lnTo>
                    <a:pt x="84556" y="79984"/>
                  </a:lnTo>
                  <a:lnTo>
                    <a:pt x="79565" y="79984"/>
                  </a:lnTo>
                  <a:lnTo>
                    <a:pt x="75031" y="82524"/>
                  </a:lnTo>
                  <a:lnTo>
                    <a:pt x="71856" y="85064"/>
                  </a:lnTo>
                  <a:lnTo>
                    <a:pt x="68872" y="88874"/>
                  </a:lnTo>
                  <a:lnTo>
                    <a:pt x="66992" y="87604"/>
                  </a:lnTo>
                  <a:lnTo>
                    <a:pt x="63563" y="90144"/>
                  </a:lnTo>
                  <a:lnTo>
                    <a:pt x="59347" y="93954"/>
                  </a:lnTo>
                  <a:lnTo>
                    <a:pt x="57670" y="95008"/>
                  </a:lnTo>
                  <a:lnTo>
                    <a:pt x="57670" y="113004"/>
                  </a:lnTo>
                  <a:lnTo>
                    <a:pt x="56756" y="115544"/>
                  </a:lnTo>
                  <a:lnTo>
                    <a:pt x="56438" y="118084"/>
                  </a:lnTo>
                  <a:lnTo>
                    <a:pt x="53771" y="118084"/>
                  </a:lnTo>
                  <a:lnTo>
                    <a:pt x="54229" y="111734"/>
                  </a:lnTo>
                  <a:lnTo>
                    <a:pt x="56819" y="111734"/>
                  </a:lnTo>
                  <a:lnTo>
                    <a:pt x="57670" y="113004"/>
                  </a:lnTo>
                  <a:lnTo>
                    <a:pt x="57670" y="95008"/>
                  </a:lnTo>
                  <a:lnTo>
                    <a:pt x="51181" y="99034"/>
                  </a:lnTo>
                  <a:lnTo>
                    <a:pt x="45808" y="100304"/>
                  </a:lnTo>
                  <a:lnTo>
                    <a:pt x="44640" y="104114"/>
                  </a:lnTo>
                  <a:lnTo>
                    <a:pt x="45491" y="104114"/>
                  </a:lnTo>
                  <a:lnTo>
                    <a:pt x="42633" y="106654"/>
                  </a:lnTo>
                  <a:lnTo>
                    <a:pt x="40436" y="107581"/>
                  </a:lnTo>
                  <a:lnTo>
                    <a:pt x="40436" y="120624"/>
                  </a:lnTo>
                  <a:lnTo>
                    <a:pt x="39585" y="124434"/>
                  </a:lnTo>
                  <a:lnTo>
                    <a:pt x="36957" y="128130"/>
                  </a:lnTo>
                  <a:lnTo>
                    <a:pt x="36969" y="130784"/>
                  </a:lnTo>
                  <a:lnTo>
                    <a:pt x="37058" y="133324"/>
                  </a:lnTo>
                  <a:lnTo>
                    <a:pt x="36614" y="133324"/>
                  </a:lnTo>
                  <a:lnTo>
                    <a:pt x="35572" y="129514"/>
                  </a:lnTo>
                  <a:lnTo>
                    <a:pt x="33235" y="129514"/>
                  </a:lnTo>
                  <a:lnTo>
                    <a:pt x="28829" y="134594"/>
                  </a:lnTo>
                  <a:lnTo>
                    <a:pt x="24625" y="139674"/>
                  </a:lnTo>
                  <a:lnTo>
                    <a:pt x="20612" y="144754"/>
                  </a:lnTo>
                  <a:lnTo>
                    <a:pt x="17373" y="143484"/>
                  </a:lnTo>
                  <a:lnTo>
                    <a:pt x="16141" y="139674"/>
                  </a:lnTo>
                  <a:lnTo>
                    <a:pt x="11341" y="139674"/>
                  </a:lnTo>
                  <a:lnTo>
                    <a:pt x="16725" y="134594"/>
                  </a:lnTo>
                  <a:lnTo>
                    <a:pt x="26441" y="133324"/>
                  </a:lnTo>
                  <a:lnTo>
                    <a:pt x="30327" y="128244"/>
                  </a:lnTo>
                  <a:lnTo>
                    <a:pt x="30708" y="128244"/>
                  </a:lnTo>
                  <a:lnTo>
                    <a:pt x="33375" y="125704"/>
                  </a:lnTo>
                  <a:lnTo>
                    <a:pt x="37160" y="123101"/>
                  </a:lnTo>
                  <a:lnTo>
                    <a:pt x="40436" y="120624"/>
                  </a:lnTo>
                  <a:lnTo>
                    <a:pt x="40436" y="107581"/>
                  </a:lnTo>
                  <a:lnTo>
                    <a:pt x="39585" y="107924"/>
                  </a:lnTo>
                  <a:lnTo>
                    <a:pt x="35826" y="109194"/>
                  </a:lnTo>
                  <a:lnTo>
                    <a:pt x="36029" y="107924"/>
                  </a:lnTo>
                  <a:lnTo>
                    <a:pt x="38036" y="106654"/>
                  </a:lnTo>
                  <a:lnTo>
                    <a:pt x="37122" y="106654"/>
                  </a:lnTo>
                  <a:lnTo>
                    <a:pt x="35445" y="107746"/>
                  </a:lnTo>
                  <a:lnTo>
                    <a:pt x="35445" y="110464"/>
                  </a:lnTo>
                  <a:lnTo>
                    <a:pt x="32397" y="116814"/>
                  </a:lnTo>
                  <a:lnTo>
                    <a:pt x="20675" y="121729"/>
                  </a:lnTo>
                  <a:lnTo>
                    <a:pt x="21513" y="118084"/>
                  </a:lnTo>
                  <a:lnTo>
                    <a:pt x="27990" y="116814"/>
                  </a:lnTo>
                  <a:lnTo>
                    <a:pt x="30645" y="113004"/>
                  </a:lnTo>
                  <a:lnTo>
                    <a:pt x="35445" y="110464"/>
                  </a:lnTo>
                  <a:lnTo>
                    <a:pt x="35445" y="107746"/>
                  </a:lnTo>
                  <a:lnTo>
                    <a:pt x="29235" y="111734"/>
                  </a:lnTo>
                  <a:lnTo>
                    <a:pt x="20980" y="115544"/>
                  </a:lnTo>
                  <a:lnTo>
                    <a:pt x="12890" y="120624"/>
                  </a:lnTo>
                  <a:lnTo>
                    <a:pt x="10947" y="121970"/>
                  </a:lnTo>
                  <a:lnTo>
                    <a:pt x="19799" y="123101"/>
                  </a:lnTo>
                  <a:lnTo>
                    <a:pt x="20345" y="123164"/>
                  </a:lnTo>
                  <a:lnTo>
                    <a:pt x="21120" y="123164"/>
                  </a:lnTo>
                  <a:lnTo>
                    <a:pt x="16078" y="126974"/>
                  </a:lnTo>
                  <a:lnTo>
                    <a:pt x="9588" y="129514"/>
                  </a:lnTo>
                  <a:lnTo>
                    <a:pt x="3822" y="133324"/>
                  </a:lnTo>
                  <a:lnTo>
                    <a:pt x="3238" y="137134"/>
                  </a:lnTo>
                  <a:lnTo>
                    <a:pt x="3162" y="140944"/>
                  </a:lnTo>
                  <a:lnTo>
                    <a:pt x="2984" y="143484"/>
                  </a:lnTo>
                  <a:lnTo>
                    <a:pt x="8559" y="148564"/>
                  </a:lnTo>
                  <a:lnTo>
                    <a:pt x="14262" y="153644"/>
                  </a:lnTo>
                  <a:lnTo>
                    <a:pt x="17411" y="156184"/>
                  </a:lnTo>
                  <a:lnTo>
                    <a:pt x="18148" y="156184"/>
                  </a:lnTo>
                  <a:lnTo>
                    <a:pt x="21844" y="161264"/>
                  </a:lnTo>
                  <a:lnTo>
                    <a:pt x="28054" y="163804"/>
                  </a:lnTo>
                  <a:lnTo>
                    <a:pt x="31115" y="166204"/>
                  </a:lnTo>
                  <a:lnTo>
                    <a:pt x="31102" y="167614"/>
                  </a:lnTo>
                  <a:lnTo>
                    <a:pt x="37973" y="168884"/>
                  </a:lnTo>
                  <a:lnTo>
                    <a:pt x="37490" y="167614"/>
                  </a:lnTo>
                  <a:lnTo>
                    <a:pt x="36550" y="165074"/>
                  </a:lnTo>
                  <a:lnTo>
                    <a:pt x="32143" y="165074"/>
                  </a:lnTo>
                  <a:lnTo>
                    <a:pt x="31153" y="162306"/>
                  </a:lnTo>
                  <a:lnTo>
                    <a:pt x="31140" y="163753"/>
                  </a:lnTo>
                  <a:lnTo>
                    <a:pt x="26631" y="162534"/>
                  </a:lnTo>
                  <a:lnTo>
                    <a:pt x="24879" y="158724"/>
                  </a:lnTo>
                  <a:lnTo>
                    <a:pt x="31165" y="159994"/>
                  </a:lnTo>
                  <a:lnTo>
                    <a:pt x="31153" y="161607"/>
                  </a:lnTo>
                  <a:lnTo>
                    <a:pt x="33629" y="163804"/>
                  </a:lnTo>
                  <a:lnTo>
                    <a:pt x="39001" y="165074"/>
                  </a:lnTo>
                  <a:lnTo>
                    <a:pt x="38811" y="168884"/>
                  </a:lnTo>
                  <a:lnTo>
                    <a:pt x="42964" y="171424"/>
                  </a:lnTo>
                  <a:lnTo>
                    <a:pt x="43332" y="172072"/>
                  </a:lnTo>
                  <a:lnTo>
                    <a:pt x="44056" y="172694"/>
                  </a:lnTo>
                  <a:lnTo>
                    <a:pt x="50279" y="172694"/>
                  </a:lnTo>
                  <a:lnTo>
                    <a:pt x="50533" y="176504"/>
                  </a:lnTo>
                  <a:lnTo>
                    <a:pt x="49504" y="176110"/>
                  </a:lnTo>
                  <a:lnTo>
                    <a:pt x="49504" y="177685"/>
                  </a:lnTo>
                  <a:lnTo>
                    <a:pt x="47231" y="176504"/>
                  </a:lnTo>
                  <a:lnTo>
                    <a:pt x="48006" y="176504"/>
                  </a:lnTo>
                  <a:lnTo>
                    <a:pt x="49504" y="177685"/>
                  </a:lnTo>
                  <a:lnTo>
                    <a:pt x="49504" y="176110"/>
                  </a:lnTo>
                  <a:lnTo>
                    <a:pt x="47294" y="175234"/>
                  </a:lnTo>
                  <a:lnTo>
                    <a:pt x="45161" y="173964"/>
                  </a:lnTo>
                  <a:lnTo>
                    <a:pt x="43459" y="172300"/>
                  </a:lnTo>
                  <a:lnTo>
                    <a:pt x="45872" y="176504"/>
                  </a:lnTo>
                  <a:lnTo>
                    <a:pt x="49580" y="177736"/>
                  </a:lnTo>
                  <a:lnTo>
                    <a:pt x="52031" y="177774"/>
                  </a:lnTo>
                  <a:lnTo>
                    <a:pt x="52222" y="180314"/>
                  </a:lnTo>
                  <a:lnTo>
                    <a:pt x="58242" y="180314"/>
                  </a:lnTo>
                  <a:lnTo>
                    <a:pt x="59410" y="184124"/>
                  </a:lnTo>
                  <a:lnTo>
                    <a:pt x="62395" y="186664"/>
                  </a:lnTo>
                  <a:lnTo>
                    <a:pt x="61353" y="186664"/>
                  </a:lnTo>
                  <a:lnTo>
                    <a:pt x="61493" y="187934"/>
                  </a:lnTo>
                  <a:lnTo>
                    <a:pt x="62852" y="189204"/>
                  </a:lnTo>
                  <a:lnTo>
                    <a:pt x="64655" y="189204"/>
                  </a:lnTo>
                  <a:lnTo>
                    <a:pt x="65316" y="190474"/>
                  </a:lnTo>
                  <a:lnTo>
                    <a:pt x="64084" y="190474"/>
                  </a:lnTo>
                  <a:lnTo>
                    <a:pt x="69189" y="195554"/>
                  </a:lnTo>
                  <a:lnTo>
                    <a:pt x="74510" y="201904"/>
                  </a:lnTo>
                  <a:lnTo>
                    <a:pt x="85979" y="210794"/>
                  </a:lnTo>
                  <a:lnTo>
                    <a:pt x="84226" y="210794"/>
                  </a:lnTo>
                  <a:lnTo>
                    <a:pt x="84620" y="213334"/>
                  </a:lnTo>
                  <a:lnTo>
                    <a:pt x="86563" y="213334"/>
                  </a:lnTo>
                  <a:lnTo>
                    <a:pt x="87210" y="214604"/>
                  </a:lnTo>
                  <a:lnTo>
                    <a:pt x="86690" y="215874"/>
                  </a:lnTo>
                  <a:lnTo>
                    <a:pt x="86042" y="214604"/>
                  </a:lnTo>
                  <a:lnTo>
                    <a:pt x="85979" y="215874"/>
                  </a:lnTo>
                  <a:lnTo>
                    <a:pt x="90830" y="219684"/>
                  </a:lnTo>
                  <a:lnTo>
                    <a:pt x="97891" y="227304"/>
                  </a:lnTo>
                  <a:lnTo>
                    <a:pt x="103212" y="227304"/>
                  </a:lnTo>
                  <a:lnTo>
                    <a:pt x="101460" y="226034"/>
                  </a:lnTo>
                  <a:lnTo>
                    <a:pt x="100749" y="224764"/>
                  </a:lnTo>
                  <a:lnTo>
                    <a:pt x="100685" y="223494"/>
                  </a:lnTo>
                  <a:lnTo>
                    <a:pt x="103924" y="226034"/>
                  </a:lnTo>
                  <a:lnTo>
                    <a:pt x="106832" y="229844"/>
                  </a:lnTo>
                  <a:lnTo>
                    <a:pt x="111175" y="228574"/>
                  </a:lnTo>
                  <a:lnTo>
                    <a:pt x="109232" y="227304"/>
                  </a:lnTo>
                  <a:lnTo>
                    <a:pt x="107035" y="226034"/>
                  </a:lnTo>
                  <a:lnTo>
                    <a:pt x="105346" y="224764"/>
                  </a:lnTo>
                  <a:lnTo>
                    <a:pt x="107873" y="224764"/>
                  </a:lnTo>
                  <a:lnTo>
                    <a:pt x="113652" y="229844"/>
                  </a:lnTo>
                  <a:lnTo>
                    <a:pt x="119659" y="233654"/>
                  </a:lnTo>
                  <a:lnTo>
                    <a:pt x="125679" y="238734"/>
                  </a:lnTo>
                  <a:lnTo>
                    <a:pt x="131457" y="242544"/>
                  </a:lnTo>
                  <a:lnTo>
                    <a:pt x="133718" y="245084"/>
                  </a:lnTo>
                  <a:lnTo>
                    <a:pt x="136385" y="246354"/>
                  </a:lnTo>
                  <a:lnTo>
                    <a:pt x="145770" y="252704"/>
                  </a:lnTo>
                  <a:lnTo>
                    <a:pt x="150444" y="260324"/>
                  </a:lnTo>
                  <a:lnTo>
                    <a:pt x="157111" y="265404"/>
                  </a:lnTo>
                  <a:lnTo>
                    <a:pt x="156591" y="264134"/>
                  </a:lnTo>
                  <a:lnTo>
                    <a:pt x="154838" y="262864"/>
                  </a:lnTo>
                  <a:lnTo>
                    <a:pt x="155422" y="261594"/>
                  </a:lnTo>
                  <a:lnTo>
                    <a:pt x="156794" y="262864"/>
                  </a:lnTo>
                  <a:lnTo>
                    <a:pt x="159639" y="265404"/>
                  </a:lnTo>
                  <a:lnTo>
                    <a:pt x="157886" y="261594"/>
                  </a:lnTo>
                  <a:lnTo>
                    <a:pt x="153936" y="259054"/>
                  </a:lnTo>
                  <a:lnTo>
                    <a:pt x="152387" y="257784"/>
                  </a:lnTo>
                  <a:lnTo>
                    <a:pt x="156273" y="257784"/>
                  </a:lnTo>
                  <a:lnTo>
                    <a:pt x="155562" y="255244"/>
                  </a:lnTo>
                  <a:lnTo>
                    <a:pt x="151993" y="253974"/>
                  </a:lnTo>
                  <a:lnTo>
                    <a:pt x="152120" y="252704"/>
                  </a:lnTo>
                  <a:lnTo>
                    <a:pt x="157568" y="256514"/>
                  </a:lnTo>
                  <a:lnTo>
                    <a:pt x="167284" y="265404"/>
                  </a:lnTo>
                  <a:lnTo>
                    <a:pt x="163042" y="260324"/>
                  </a:lnTo>
                  <a:lnTo>
                    <a:pt x="158356" y="255244"/>
                  </a:lnTo>
                  <a:lnTo>
                    <a:pt x="155981" y="252704"/>
                  </a:lnTo>
                  <a:lnTo>
                    <a:pt x="153593" y="250164"/>
                  </a:lnTo>
                  <a:lnTo>
                    <a:pt x="150253" y="246354"/>
                  </a:lnTo>
                  <a:lnTo>
                    <a:pt x="149148" y="245084"/>
                  </a:lnTo>
                  <a:lnTo>
                    <a:pt x="154127" y="245084"/>
                  </a:lnTo>
                  <a:lnTo>
                    <a:pt x="156400" y="243814"/>
                  </a:lnTo>
                  <a:lnTo>
                    <a:pt x="158800" y="241274"/>
                  </a:lnTo>
                  <a:lnTo>
                    <a:pt x="163639" y="250164"/>
                  </a:lnTo>
                  <a:lnTo>
                    <a:pt x="168744" y="260324"/>
                  </a:lnTo>
                  <a:lnTo>
                    <a:pt x="173405" y="269214"/>
                  </a:lnTo>
                  <a:lnTo>
                    <a:pt x="176936" y="279374"/>
                  </a:lnTo>
                  <a:lnTo>
                    <a:pt x="175958" y="279374"/>
                  </a:lnTo>
                  <a:lnTo>
                    <a:pt x="176479" y="281914"/>
                  </a:lnTo>
                  <a:lnTo>
                    <a:pt x="174802" y="281914"/>
                  </a:lnTo>
                  <a:lnTo>
                    <a:pt x="178231" y="285724"/>
                  </a:lnTo>
                  <a:lnTo>
                    <a:pt x="181470" y="289534"/>
                  </a:lnTo>
                  <a:lnTo>
                    <a:pt x="185356" y="292074"/>
                  </a:lnTo>
                  <a:lnTo>
                    <a:pt x="187693" y="289534"/>
                  </a:lnTo>
                  <a:lnTo>
                    <a:pt x="190538" y="292074"/>
                  </a:lnTo>
                  <a:lnTo>
                    <a:pt x="194233" y="292074"/>
                  </a:lnTo>
                  <a:lnTo>
                    <a:pt x="193522" y="289534"/>
                  </a:lnTo>
                  <a:lnTo>
                    <a:pt x="193776" y="289534"/>
                  </a:lnTo>
                  <a:lnTo>
                    <a:pt x="193332" y="288264"/>
                  </a:lnTo>
                  <a:lnTo>
                    <a:pt x="194818" y="286994"/>
                  </a:lnTo>
                  <a:lnTo>
                    <a:pt x="195592" y="285724"/>
                  </a:lnTo>
                  <a:lnTo>
                    <a:pt x="197154" y="285724"/>
                  </a:lnTo>
                  <a:lnTo>
                    <a:pt x="196113" y="283184"/>
                  </a:lnTo>
                  <a:lnTo>
                    <a:pt x="193586" y="280644"/>
                  </a:lnTo>
                  <a:lnTo>
                    <a:pt x="191249" y="280644"/>
                  </a:lnTo>
                  <a:lnTo>
                    <a:pt x="189953" y="279374"/>
                  </a:lnTo>
                  <a:lnTo>
                    <a:pt x="188595" y="276834"/>
                  </a:lnTo>
                  <a:lnTo>
                    <a:pt x="186588" y="276834"/>
                  </a:lnTo>
                  <a:lnTo>
                    <a:pt x="184327" y="271754"/>
                  </a:lnTo>
                  <a:lnTo>
                    <a:pt x="180568" y="267944"/>
                  </a:lnTo>
                  <a:lnTo>
                    <a:pt x="178625" y="261594"/>
                  </a:lnTo>
                  <a:lnTo>
                    <a:pt x="179209" y="260324"/>
                  </a:lnTo>
                  <a:lnTo>
                    <a:pt x="178625" y="259054"/>
                  </a:lnTo>
                  <a:lnTo>
                    <a:pt x="176034" y="253974"/>
                  </a:lnTo>
                  <a:lnTo>
                    <a:pt x="172008" y="247624"/>
                  </a:lnTo>
                  <a:lnTo>
                    <a:pt x="168300" y="241274"/>
                  </a:lnTo>
                  <a:lnTo>
                    <a:pt x="163093" y="232384"/>
                  </a:lnTo>
                  <a:lnTo>
                    <a:pt x="160870" y="228574"/>
                  </a:lnTo>
                  <a:lnTo>
                    <a:pt x="154127" y="217487"/>
                  </a:lnTo>
                  <a:lnTo>
                    <a:pt x="154127" y="232384"/>
                  </a:lnTo>
                  <a:lnTo>
                    <a:pt x="153098" y="232384"/>
                  </a:lnTo>
                  <a:lnTo>
                    <a:pt x="150952" y="231114"/>
                  </a:lnTo>
                  <a:lnTo>
                    <a:pt x="151218" y="228574"/>
                  </a:lnTo>
                  <a:lnTo>
                    <a:pt x="150304" y="229844"/>
                  </a:lnTo>
                  <a:lnTo>
                    <a:pt x="149593" y="229844"/>
                  </a:lnTo>
                  <a:lnTo>
                    <a:pt x="149072" y="231114"/>
                  </a:lnTo>
                  <a:lnTo>
                    <a:pt x="147853" y="229844"/>
                  </a:lnTo>
                  <a:lnTo>
                    <a:pt x="147561" y="229844"/>
                  </a:lnTo>
                  <a:lnTo>
                    <a:pt x="147561" y="252691"/>
                  </a:lnTo>
                  <a:lnTo>
                    <a:pt x="144030" y="250164"/>
                  </a:lnTo>
                  <a:lnTo>
                    <a:pt x="141109" y="246354"/>
                  </a:lnTo>
                  <a:lnTo>
                    <a:pt x="146685" y="250164"/>
                  </a:lnTo>
                  <a:lnTo>
                    <a:pt x="147561" y="252691"/>
                  </a:lnTo>
                  <a:lnTo>
                    <a:pt x="147561" y="229844"/>
                  </a:lnTo>
                  <a:lnTo>
                    <a:pt x="146481" y="229844"/>
                  </a:lnTo>
                  <a:lnTo>
                    <a:pt x="145707" y="227304"/>
                  </a:lnTo>
                  <a:lnTo>
                    <a:pt x="147002" y="224764"/>
                  </a:lnTo>
                  <a:lnTo>
                    <a:pt x="147650" y="223494"/>
                  </a:lnTo>
                  <a:lnTo>
                    <a:pt x="146685" y="220954"/>
                  </a:lnTo>
                  <a:lnTo>
                    <a:pt x="145161" y="219684"/>
                  </a:lnTo>
                  <a:lnTo>
                    <a:pt x="143637" y="218414"/>
                  </a:lnTo>
                  <a:lnTo>
                    <a:pt x="142798" y="218414"/>
                  </a:lnTo>
                  <a:lnTo>
                    <a:pt x="143700" y="219684"/>
                  </a:lnTo>
                  <a:lnTo>
                    <a:pt x="142659" y="219684"/>
                  </a:lnTo>
                  <a:lnTo>
                    <a:pt x="139750" y="218414"/>
                  </a:lnTo>
                  <a:lnTo>
                    <a:pt x="138976" y="217144"/>
                  </a:lnTo>
                  <a:lnTo>
                    <a:pt x="138582" y="215874"/>
                  </a:lnTo>
                  <a:lnTo>
                    <a:pt x="136893" y="215874"/>
                  </a:lnTo>
                  <a:lnTo>
                    <a:pt x="139293" y="214604"/>
                  </a:lnTo>
                  <a:lnTo>
                    <a:pt x="141109" y="212064"/>
                  </a:lnTo>
                  <a:lnTo>
                    <a:pt x="144030" y="210794"/>
                  </a:lnTo>
                  <a:lnTo>
                    <a:pt x="148628" y="215874"/>
                  </a:lnTo>
                  <a:lnTo>
                    <a:pt x="149796" y="226034"/>
                  </a:lnTo>
                  <a:lnTo>
                    <a:pt x="154127" y="232384"/>
                  </a:lnTo>
                  <a:lnTo>
                    <a:pt x="154127" y="217487"/>
                  </a:lnTo>
                  <a:lnTo>
                    <a:pt x="153149" y="215874"/>
                  </a:lnTo>
                  <a:lnTo>
                    <a:pt x="149098" y="208254"/>
                  </a:lnTo>
                  <a:lnTo>
                    <a:pt x="146405" y="203174"/>
                  </a:lnTo>
                  <a:lnTo>
                    <a:pt x="143637" y="197929"/>
                  </a:lnTo>
                  <a:lnTo>
                    <a:pt x="143637" y="209524"/>
                  </a:lnTo>
                  <a:lnTo>
                    <a:pt x="143052" y="210794"/>
                  </a:lnTo>
                  <a:lnTo>
                    <a:pt x="141173" y="208254"/>
                  </a:lnTo>
                  <a:lnTo>
                    <a:pt x="143243" y="208254"/>
                  </a:lnTo>
                  <a:lnTo>
                    <a:pt x="142798" y="209524"/>
                  </a:lnTo>
                  <a:lnTo>
                    <a:pt x="143637" y="209524"/>
                  </a:lnTo>
                  <a:lnTo>
                    <a:pt x="143637" y="197929"/>
                  </a:lnTo>
                  <a:lnTo>
                    <a:pt x="141719" y="194284"/>
                  </a:lnTo>
                  <a:lnTo>
                    <a:pt x="140373" y="191744"/>
                  </a:lnTo>
                  <a:lnTo>
                    <a:pt x="139039" y="189204"/>
                  </a:lnTo>
                  <a:lnTo>
                    <a:pt x="136309" y="187934"/>
                  </a:lnTo>
                  <a:lnTo>
                    <a:pt x="136271" y="187655"/>
                  </a:lnTo>
                  <a:lnTo>
                    <a:pt x="136512" y="191744"/>
                  </a:lnTo>
                  <a:lnTo>
                    <a:pt x="133591" y="187934"/>
                  </a:lnTo>
                  <a:lnTo>
                    <a:pt x="132626" y="186664"/>
                  </a:lnTo>
                  <a:lnTo>
                    <a:pt x="129997" y="182854"/>
                  </a:lnTo>
                  <a:lnTo>
                    <a:pt x="129794" y="182562"/>
                  </a:lnTo>
                  <a:lnTo>
                    <a:pt x="135636" y="184023"/>
                  </a:lnTo>
                  <a:lnTo>
                    <a:pt x="134823" y="181584"/>
                  </a:lnTo>
                  <a:lnTo>
                    <a:pt x="132422" y="181584"/>
                  </a:lnTo>
                  <a:lnTo>
                    <a:pt x="132359" y="179044"/>
                  </a:lnTo>
                  <a:lnTo>
                    <a:pt x="131940" y="178028"/>
                  </a:lnTo>
                  <a:lnTo>
                    <a:pt x="131953" y="177685"/>
                  </a:lnTo>
                  <a:lnTo>
                    <a:pt x="133210" y="176504"/>
                  </a:lnTo>
                  <a:lnTo>
                    <a:pt x="132105" y="176504"/>
                  </a:lnTo>
                  <a:lnTo>
                    <a:pt x="131584" y="173964"/>
                  </a:lnTo>
                  <a:lnTo>
                    <a:pt x="130162" y="172694"/>
                  </a:lnTo>
                  <a:lnTo>
                    <a:pt x="127596" y="178028"/>
                  </a:lnTo>
                  <a:lnTo>
                    <a:pt x="126403" y="175234"/>
                  </a:lnTo>
                  <a:lnTo>
                    <a:pt x="125945" y="175234"/>
                  </a:lnTo>
                  <a:lnTo>
                    <a:pt x="124650" y="175234"/>
                  </a:lnTo>
                  <a:lnTo>
                    <a:pt x="126339" y="177774"/>
                  </a:lnTo>
                  <a:lnTo>
                    <a:pt x="125171" y="177774"/>
                  </a:lnTo>
                  <a:lnTo>
                    <a:pt x="125234" y="176504"/>
                  </a:lnTo>
                  <a:lnTo>
                    <a:pt x="123748" y="173964"/>
                  </a:lnTo>
                  <a:lnTo>
                    <a:pt x="124714" y="172694"/>
                  </a:lnTo>
                  <a:lnTo>
                    <a:pt x="124980" y="173964"/>
                  </a:lnTo>
                  <a:lnTo>
                    <a:pt x="125361" y="173964"/>
                  </a:lnTo>
                  <a:lnTo>
                    <a:pt x="125945" y="175234"/>
                  </a:lnTo>
                  <a:lnTo>
                    <a:pt x="126047" y="173964"/>
                  </a:lnTo>
                  <a:lnTo>
                    <a:pt x="125984" y="172072"/>
                  </a:lnTo>
                  <a:lnTo>
                    <a:pt x="125818" y="171424"/>
                  </a:lnTo>
                  <a:lnTo>
                    <a:pt x="125564" y="170154"/>
                  </a:lnTo>
                  <a:lnTo>
                    <a:pt x="125171" y="168884"/>
                  </a:lnTo>
                  <a:lnTo>
                    <a:pt x="124269" y="168884"/>
                  </a:lnTo>
                  <a:lnTo>
                    <a:pt x="124269" y="171424"/>
                  </a:lnTo>
                  <a:lnTo>
                    <a:pt x="122643" y="168884"/>
                  </a:lnTo>
                  <a:lnTo>
                    <a:pt x="120053" y="170154"/>
                  </a:lnTo>
                  <a:lnTo>
                    <a:pt x="117983" y="171424"/>
                  </a:lnTo>
                  <a:lnTo>
                    <a:pt x="116928" y="166573"/>
                  </a:lnTo>
                  <a:lnTo>
                    <a:pt x="116801" y="166204"/>
                  </a:lnTo>
                  <a:lnTo>
                    <a:pt x="114935" y="162534"/>
                  </a:lnTo>
                  <a:lnTo>
                    <a:pt x="112090" y="158724"/>
                  </a:lnTo>
                  <a:lnTo>
                    <a:pt x="114998" y="158724"/>
                  </a:lnTo>
                  <a:lnTo>
                    <a:pt x="114744" y="157454"/>
                  </a:lnTo>
                  <a:lnTo>
                    <a:pt x="115709" y="157454"/>
                  </a:lnTo>
                  <a:lnTo>
                    <a:pt x="115455" y="156184"/>
                  </a:lnTo>
                  <a:lnTo>
                    <a:pt x="106832" y="156184"/>
                  </a:lnTo>
                  <a:lnTo>
                    <a:pt x="106578" y="153644"/>
                  </a:lnTo>
                  <a:lnTo>
                    <a:pt x="106260" y="148564"/>
                  </a:lnTo>
                  <a:lnTo>
                    <a:pt x="112864" y="153644"/>
                  </a:lnTo>
                  <a:lnTo>
                    <a:pt x="115455" y="152374"/>
                  </a:lnTo>
                  <a:lnTo>
                    <a:pt x="116420" y="153644"/>
                  </a:lnTo>
                  <a:lnTo>
                    <a:pt x="117208" y="157454"/>
                  </a:lnTo>
                  <a:lnTo>
                    <a:pt x="118364" y="157454"/>
                  </a:lnTo>
                  <a:lnTo>
                    <a:pt x="117652" y="154914"/>
                  </a:lnTo>
                  <a:lnTo>
                    <a:pt x="115709" y="152374"/>
                  </a:lnTo>
                  <a:lnTo>
                    <a:pt x="116687" y="149834"/>
                  </a:lnTo>
                  <a:lnTo>
                    <a:pt x="117652" y="153644"/>
                  </a:lnTo>
                  <a:lnTo>
                    <a:pt x="119735" y="156184"/>
                  </a:lnTo>
                  <a:lnTo>
                    <a:pt x="121348" y="158724"/>
                  </a:lnTo>
                  <a:lnTo>
                    <a:pt x="122910" y="162407"/>
                  </a:lnTo>
                  <a:lnTo>
                    <a:pt x="121170" y="162699"/>
                  </a:lnTo>
                  <a:lnTo>
                    <a:pt x="118503" y="157454"/>
                  </a:lnTo>
                  <a:lnTo>
                    <a:pt x="119278" y="159994"/>
                  </a:lnTo>
                  <a:lnTo>
                    <a:pt x="120002" y="162902"/>
                  </a:lnTo>
                  <a:lnTo>
                    <a:pt x="118186" y="163207"/>
                  </a:lnTo>
                  <a:lnTo>
                    <a:pt x="120180" y="163601"/>
                  </a:lnTo>
                  <a:lnTo>
                    <a:pt x="120243" y="163804"/>
                  </a:lnTo>
                  <a:lnTo>
                    <a:pt x="122910" y="166344"/>
                  </a:lnTo>
                  <a:lnTo>
                    <a:pt x="124269" y="171424"/>
                  </a:lnTo>
                  <a:lnTo>
                    <a:pt x="124269" y="168884"/>
                  </a:lnTo>
                  <a:lnTo>
                    <a:pt x="124129" y="168884"/>
                  </a:lnTo>
                  <a:lnTo>
                    <a:pt x="123355" y="166344"/>
                  </a:lnTo>
                  <a:lnTo>
                    <a:pt x="122389" y="165074"/>
                  </a:lnTo>
                  <a:lnTo>
                    <a:pt x="121767" y="163880"/>
                  </a:lnTo>
                  <a:lnTo>
                    <a:pt x="122440" y="163995"/>
                  </a:lnTo>
                  <a:lnTo>
                    <a:pt x="122669" y="163233"/>
                  </a:lnTo>
                  <a:lnTo>
                    <a:pt x="123228" y="163449"/>
                  </a:lnTo>
                  <a:lnTo>
                    <a:pt x="124066" y="166344"/>
                  </a:lnTo>
                  <a:lnTo>
                    <a:pt x="126403" y="167614"/>
                  </a:lnTo>
                  <a:lnTo>
                    <a:pt x="125564" y="165074"/>
                  </a:lnTo>
                  <a:lnTo>
                    <a:pt x="124206" y="163804"/>
                  </a:lnTo>
                  <a:lnTo>
                    <a:pt x="124752" y="163995"/>
                  </a:lnTo>
                  <a:lnTo>
                    <a:pt x="124421" y="163233"/>
                  </a:lnTo>
                  <a:lnTo>
                    <a:pt x="124002" y="162293"/>
                  </a:lnTo>
                  <a:lnTo>
                    <a:pt x="125107" y="162026"/>
                  </a:lnTo>
                  <a:lnTo>
                    <a:pt x="125945" y="162534"/>
                  </a:lnTo>
                  <a:lnTo>
                    <a:pt x="125564" y="165074"/>
                  </a:lnTo>
                  <a:lnTo>
                    <a:pt x="128028" y="167614"/>
                  </a:lnTo>
                  <a:lnTo>
                    <a:pt x="128498" y="166573"/>
                  </a:lnTo>
                  <a:lnTo>
                    <a:pt x="126339" y="163804"/>
                  </a:lnTo>
                  <a:lnTo>
                    <a:pt x="126161" y="161861"/>
                  </a:lnTo>
                  <a:lnTo>
                    <a:pt x="126555" y="161785"/>
                  </a:lnTo>
                  <a:lnTo>
                    <a:pt x="126161" y="161734"/>
                  </a:lnTo>
                  <a:lnTo>
                    <a:pt x="126136" y="161455"/>
                  </a:lnTo>
                  <a:lnTo>
                    <a:pt x="127050" y="161455"/>
                  </a:lnTo>
                  <a:lnTo>
                    <a:pt x="126123" y="161277"/>
                  </a:lnTo>
                  <a:lnTo>
                    <a:pt x="126098" y="161023"/>
                  </a:lnTo>
                  <a:lnTo>
                    <a:pt x="126314" y="160553"/>
                  </a:lnTo>
                  <a:lnTo>
                    <a:pt x="126339" y="160426"/>
                  </a:lnTo>
                  <a:lnTo>
                    <a:pt x="126034" y="160337"/>
                  </a:lnTo>
                  <a:lnTo>
                    <a:pt x="125907" y="158724"/>
                  </a:lnTo>
                  <a:lnTo>
                    <a:pt x="125691" y="156184"/>
                  </a:lnTo>
                  <a:lnTo>
                    <a:pt x="125018" y="155054"/>
                  </a:lnTo>
                  <a:lnTo>
                    <a:pt x="125526" y="153784"/>
                  </a:lnTo>
                  <a:lnTo>
                    <a:pt x="127406" y="153200"/>
                  </a:lnTo>
                  <a:lnTo>
                    <a:pt x="128320" y="152946"/>
                  </a:lnTo>
                  <a:lnTo>
                    <a:pt x="128270" y="151892"/>
                  </a:lnTo>
                  <a:lnTo>
                    <a:pt x="129705" y="151168"/>
                  </a:lnTo>
                  <a:lnTo>
                    <a:pt x="132740" y="151688"/>
                  </a:lnTo>
                  <a:lnTo>
                    <a:pt x="133997" y="152438"/>
                  </a:lnTo>
                  <a:lnTo>
                    <a:pt x="134112" y="152654"/>
                  </a:lnTo>
                  <a:lnTo>
                    <a:pt x="132702" y="153962"/>
                  </a:lnTo>
                  <a:lnTo>
                    <a:pt x="129705" y="154470"/>
                  </a:lnTo>
                  <a:lnTo>
                    <a:pt x="129540" y="156375"/>
                  </a:lnTo>
                  <a:lnTo>
                    <a:pt x="131953" y="156768"/>
                  </a:lnTo>
                  <a:lnTo>
                    <a:pt x="133858" y="157518"/>
                  </a:lnTo>
                  <a:lnTo>
                    <a:pt x="135356" y="155740"/>
                  </a:lnTo>
                  <a:lnTo>
                    <a:pt x="130289" y="154724"/>
                  </a:lnTo>
                  <a:lnTo>
                    <a:pt x="137947" y="154101"/>
                  </a:lnTo>
                  <a:lnTo>
                    <a:pt x="137668" y="154470"/>
                  </a:lnTo>
                  <a:lnTo>
                    <a:pt x="141592" y="154597"/>
                  </a:lnTo>
                  <a:lnTo>
                    <a:pt x="143433" y="152946"/>
                  </a:lnTo>
                  <a:lnTo>
                    <a:pt x="143662" y="155689"/>
                  </a:lnTo>
                  <a:lnTo>
                    <a:pt x="148386" y="156629"/>
                  </a:lnTo>
                  <a:lnTo>
                    <a:pt x="147358" y="154343"/>
                  </a:lnTo>
                  <a:lnTo>
                    <a:pt x="150698" y="154470"/>
                  </a:lnTo>
                  <a:lnTo>
                    <a:pt x="148717" y="156883"/>
                  </a:lnTo>
                  <a:lnTo>
                    <a:pt x="148640" y="157022"/>
                  </a:lnTo>
                  <a:lnTo>
                    <a:pt x="152895" y="155613"/>
                  </a:lnTo>
                  <a:lnTo>
                    <a:pt x="152704" y="155841"/>
                  </a:lnTo>
                  <a:lnTo>
                    <a:pt x="154279" y="155740"/>
                  </a:lnTo>
                  <a:lnTo>
                    <a:pt x="156006" y="155867"/>
                  </a:lnTo>
                  <a:lnTo>
                    <a:pt x="156235" y="156756"/>
                  </a:lnTo>
                  <a:lnTo>
                    <a:pt x="157848" y="157010"/>
                  </a:lnTo>
                  <a:lnTo>
                    <a:pt x="160159" y="155740"/>
                  </a:lnTo>
                  <a:lnTo>
                    <a:pt x="160388" y="155613"/>
                  </a:lnTo>
                  <a:lnTo>
                    <a:pt x="165468" y="155613"/>
                  </a:lnTo>
                  <a:lnTo>
                    <a:pt x="165823" y="154343"/>
                  </a:lnTo>
                  <a:lnTo>
                    <a:pt x="166154" y="153200"/>
                  </a:lnTo>
                  <a:lnTo>
                    <a:pt x="168351" y="153327"/>
                  </a:lnTo>
                  <a:lnTo>
                    <a:pt x="168402" y="153200"/>
                  </a:lnTo>
                  <a:lnTo>
                    <a:pt x="168516" y="152946"/>
                  </a:lnTo>
                  <a:lnTo>
                    <a:pt x="168694" y="152565"/>
                  </a:lnTo>
                  <a:lnTo>
                    <a:pt x="170878" y="152565"/>
                  </a:lnTo>
                  <a:lnTo>
                    <a:pt x="171411" y="153263"/>
                  </a:lnTo>
                  <a:lnTo>
                    <a:pt x="172148" y="153962"/>
                  </a:lnTo>
                  <a:lnTo>
                    <a:pt x="173189" y="154470"/>
                  </a:lnTo>
                  <a:lnTo>
                    <a:pt x="173532" y="153847"/>
                  </a:lnTo>
                  <a:lnTo>
                    <a:pt x="175145" y="152946"/>
                  </a:lnTo>
                  <a:lnTo>
                    <a:pt x="175463" y="153543"/>
                  </a:lnTo>
                  <a:lnTo>
                    <a:pt x="175577" y="153847"/>
                  </a:lnTo>
                  <a:lnTo>
                    <a:pt x="169735" y="156629"/>
                  </a:lnTo>
                  <a:lnTo>
                    <a:pt x="169621" y="156768"/>
                  </a:lnTo>
                  <a:lnTo>
                    <a:pt x="171234" y="157010"/>
                  </a:lnTo>
                  <a:lnTo>
                    <a:pt x="164884" y="158915"/>
                  </a:lnTo>
                  <a:lnTo>
                    <a:pt x="164820" y="158788"/>
                  </a:lnTo>
                  <a:lnTo>
                    <a:pt x="164426" y="158026"/>
                  </a:lnTo>
                  <a:lnTo>
                    <a:pt x="163499" y="157899"/>
                  </a:lnTo>
                  <a:lnTo>
                    <a:pt x="163703" y="157772"/>
                  </a:lnTo>
                  <a:lnTo>
                    <a:pt x="164884" y="157010"/>
                  </a:lnTo>
                  <a:lnTo>
                    <a:pt x="160502" y="156502"/>
                  </a:lnTo>
                  <a:lnTo>
                    <a:pt x="159232" y="157772"/>
                  </a:lnTo>
                  <a:lnTo>
                    <a:pt x="155422" y="157645"/>
                  </a:lnTo>
                  <a:lnTo>
                    <a:pt x="155384" y="158153"/>
                  </a:lnTo>
                  <a:lnTo>
                    <a:pt x="156235" y="158788"/>
                  </a:lnTo>
                  <a:lnTo>
                    <a:pt x="155295" y="158089"/>
                  </a:lnTo>
                  <a:lnTo>
                    <a:pt x="155232" y="158267"/>
                  </a:lnTo>
                  <a:lnTo>
                    <a:pt x="155206" y="158026"/>
                  </a:lnTo>
                  <a:lnTo>
                    <a:pt x="155041" y="157899"/>
                  </a:lnTo>
                  <a:lnTo>
                    <a:pt x="152539" y="156032"/>
                  </a:lnTo>
                  <a:lnTo>
                    <a:pt x="150698" y="158280"/>
                  </a:lnTo>
                  <a:lnTo>
                    <a:pt x="152031" y="158394"/>
                  </a:lnTo>
                  <a:lnTo>
                    <a:pt x="152209" y="158356"/>
                  </a:lnTo>
                  <a:lnTo>
                    <a:pt x="152082" y="158407"/>
                  </a:lnTo>
                  <a:lnTo>
                    <a:pt x="149313" y="159042"/>
                  </a:lnTo>
                  <a:lnTo>
                    <a:pt x="148386" y="159550"/>
                  </a:lnTo>
                  <a:lnTo>
                    <a:pt x="148793" y="159042"/>
                  </a:lnTo>
                  <a:lnTo>
                    <a:pt x="149771" y="157772"/>
                  </a:lnTo>
                  <a:lnTo>
                    <a:pt x="149085" y="157137"/>
                  </a:lnTo>
                  <a:lnTo>
                    <a:pt x="148755" y="157048"/>
                  </a:lnTo>
                  <a:lnTo>
                    <a:pt x="148602" y="157010"/>
                  </a:lnTo>
                  <a:lnTo>
                    <a:pt x="148513" y="157137"/>
                  </a:lnTo>
                  <a:lnTo>
                    <a:pt x="148590" y="157010"/>
                  </a:lnTo>
                  <a:lnTo>
                    <a:pt x="146088" y="156375"/>
                  </a:lnTo>
                  <a:lnTo>
                    <a:pt x="147243" y="159042"/>
                  </a:lnTo>
                  <a:lnTo>
                    <a:pt x="142862" y="158026"/>
                  </a:lnTo>
                  <a:lnTo>
                    <a:pt x="142659" y="158229"/>
                  </a:lnTo>
                  <a:lnTo>
                    <a:pt x="142544" y="158356"/>
                  </a:lnTo>
                  <a:lnTo>
                    <a:pt x="140208" y="160820"/>
                  </a:lnTo>
                  <a:lnTo>
                    <a:pt x="139979" y="160185"/>
                  </a:lnTo>
                  <a:lnTo>
                    <a:pt x="139547" y="159004"/>
                  </a:lnTo>
                  <a:lnTo>
                    <a:pt x="142278" y="158407"/>
                  </a:lnTo>
                  <a:lnTo>
                    <a:pt x="142544" y="158356"/>
                  </a:lnTo>
                  <a:lnTo>
                    <a:pt x="142544" y="158216"/>
                  </a:lnTo>
                  <a:lnTo>
                    <a:pt x="138938" y="157645"/>
                  </a:lnTo>
                  <a:lnTo>
                    <a:pt x="135826" y="158407"/>
                  </a:lnTo>
                  <a:lnTo>
                    <a:pt x="133057" y="157391"/>
                  </a:lnTo>
                  <a:lnTo>
                    <a:pt x="128320" y="157010"/>
                  </a:lnTo>
                  <a:lnTo>
                    <a:pt x="127292" y="159042"/>
                  </a:lnTo>
                  <a:lnTo>
                    <a:pt x="129362" y="159423"/>
                  </a:lnTo>
                  <a:lnTo>
                    <a:pt x="130632" y="160185"/>
                  </a:lnTo>
                  <a:lnTo>
                    <a:pt x="127406" y="159804"/>
                  </a:lnTo>
                  <a:lnTo>
                    <a:pt x="128320" y="161455"/>
                  </a:lnTo>
                  <a:lnTo>
                    <a:pt x="127050" y="161455"/>
                  </a:lnTo>
                  <a:lnTo>
                    <a:pt x="127609" y="161556"/>
                  </a:lnTo>
                  <a:lnTo>
                    <a:pt x="126555" y="161785"/>
                  </a:lnTo>
                  <a:lnTo>
                    <a:pt x="129362" y="162217"/>
                  </a:lnTo>
                  <a:lnTo>
                    <a:pt x="130632" y="160820"/>
                  </a:lnTo>
                  <a:lnTo>
                    <a:pt x="132943" y="165265"/>
                  </a:lnTo>
                  <a:lnTo>
                    <a:pt x="146088" y="162090"/>
                  </a:lnTo>
                  <a:lnTo>
                    <a:pt x="146545" y="161074"/>
                  </a:lnTo>
                  <a:lnTo>
                    <a:pt x="146304" y="160997"/>
                  </a:lnTo>
                  <a:lnTo>
                    <a:pt x="144360" y="160439"/>
                  </a:lnTo>
                  <a:lnTo>
                    <a:pt x="146088" y="160185"/>
                  </a:lnTo>
                  <a:lnTo>
                    <a:pt x="146240" y="160756"/>
                  </a:lnTo>
                  <a:lnTo>
                    <a:pt x="146354" y="161010"/>
                  </a:lnTo>
                  <a:lnTo>
                    <a:pt x="146507" y="161061"/>
                  </a:lnTo>
                  <a:lnTo>
                    <a:pt x="148628" y="160947"/>
                  </a:lnTo>
                  <a:lnTo>
                    <a:pt x="149656" y="161455"/>
                  </a:lnTo>
                  <a:lnTo>
                    <a:pt x="149606" y="160947"/>
                  </a:lnTo>
                  <a:lnTo>
                    <a:pt x="149567" y="160426"/>
                  </a:lnTo>
                  <a:lnTo>
                    <a:pt x="150012" y="160185"/>
                  </a:lnTo>
                  <a:lnTo>
                    <a:pt x="150469" y="159931"/>
                  </a:lnTo>
                  <a:lnTo>
                    <a:pt x="151968" y="159550"/>
                  </a:lnTo>
                  <a:lnTo>
                    <a:pt x="152196" y="160312"/>
                  </a:lnTo>
                  <a:lnTo>
                    <a:pt x="153123" y="160185"/>
                  </a:lnTo>
                  <a:lnTo>
                    <a:pt x="153860" y="158559"/>
                  </a:lnTo>
                  <a:lnTo>
                    <a:pt x="154012" y="158229"/>
                  </a:lnTo>
                  <a:lnTo>
                    <a:pt x="153885" y="158572"/>
                  </a:lnTo>
                  <a:lnTo>
                    <a:pt x="155117" y="158686"/>
                  </a:lnTo>
                  <a:lnTo>
                    <a:pt x="154165" y="161963"/>
                  </a:lnTo>
                  <a:lnTo>
                    <a:pt x="150698" y="160185"/>
                  </a:lnTo>
                  <a:lnTo>
                    <a:pt x="151498" y="162217"/>
                  </a:lnTo>
                  <a:lnTo>
                    <a:pt x="150583" y="162852"/>
                  </a:lnTo>
                  <a:lnTo>
                    <a:pt x="151968" y="163360"/>
                  </a:lnTo>
                  <a:lnTo>
                    <a:pt x="153809" y="162217"/>
                  </a:lnTo>
                  <a:lnTo>
                    <a:pt x="154660" y="161963"/>
                  </a:lnTo>
                  <a:lnTo>
                    <a:pt x="156527" y="161404"/>
                  </a:lnTo>
                  <a:lnTo>
                    <a:pt x="159004" y="160820"/>
                  </a:lnTo>
                  <a:lnTo>
                    <a:pt x="159118" y="161836"/>
                  </a:lnTo>
                  <a:lnTo>
                    <a:pt x="158775" y="162598"/>
                  </a:lnTo>
                  <a:lnTo>
                    <a:pt x="160159" y="162725"/>
                  </a:lnTo>
                  <a:lnTo>
                    <a:pt x="161429" y="161709"/>
                  </a:lnTo>
                  <a:lnTo>
                    <a:pt x="163385" y="161328"/>
                  </a:lnTo>
                  <a:lnTo>
                    <a:pt x="164998" y="162090"/>
                  </a:lnTo>
                  <a:lnTo>
                    <a:pt x="164998" y="161328"/>
                  </a:lnTo>
                  <a:lnTo>
                    <a:pt x="164947" y="161150"/>
                  </a:lnTo>
                  <a:lnTo>
                    <a:pt x="164566" y="160820"/>
                  </a:lnTo>
                  <a:lnTo>
                    <a:pt x="163728" y="160185"/>
                  </a:lnTo>
                  <a:lnTo>
                    <a:pt x="169608" y="159550"/>
                  </a:lnTo>
                  <a:lnTo>
                    <a:pt x="167538" y="162217"/>
                  </a:lnTo>
                  <a:lnTo>
                    <a:pt x="172034" y="160820"/>
                  </a:lnTo>
                  <a:lnTo>
                    <a:pt x="171348" y="162090"/>
                  </a:lnTo>
                  <a:lnTo>
                    <a:pt x="168465" y="162090"/>
                  </a:lnTo>
                  <a:lnTo>
                    <a:pt x="170878" y="163360"/>
                  </a:lnTo>
                  <a:lnTo>
                    <a:pt x="174917" y="163868"/>
                  </a:lnTo>
                  <a:lnTo>
                    <a:pt x="175844" y="162725"/>
                  </a:lnTo>
                  <a:lnTo>
                    <a:pt x="177914" y="162090"/>
                  </a:lnTo>
                  <a:lnTo>
                    <a:pt x="178092" y="162344"/>
                  </a:lnTo>
                  <a:lnTo>
                    <a:pt x="178155" y="162941"/>
                  </a:lnTo>
                  <a:lnTo>
                    <a:pt x="178028" y="163360"/>
                  </a:lnTo>
                  <a:lnTo>
                    <a:pt x="179184" y="163360"/>
                  </a:lnTo>
                  <a:lnTo>
                    <a:pt x="179451" y="163233"/>
                  </a:lnTo>
                  <a:lnTo>
                    <a:pt x="180454" y="162737"/>
                  </a:lnTo>
                  <a:lnTo>
                    <a:pt x="180543" y="162585"/>
                  </a:lnTo>
                  <a:lnTo>
                    <a:pt x="180517" y="162712"/>
                  </a:lnTo>
                  <a:lnTo>
                    <a:pt x="180340" y="163360"/>
                  </a:lnTo>
                  <a:lnTo>
                    <a:pt x="187947" y="161709"/>
                  </a:lnTo>
                  <a:lnTo>
                    <a:pt x="189572" y="164503"/>
                  </a:lnTo>
                  <a:lnTo>
                    <a:pt x="196227" y="161709"/>
                  </a:lnTo>
                  <a:lnTo>
                    <a:pt x="196837" y="161455"/>
                  </a:lnTo>
                  <a:lnTo>
                    <a:pt x="195605" y="163068"/>
                  </a:lnTo>
                  <a:lnTo>
                    <a:pt x="194068" y="162979"/>
                  </a:lnTo>
                  <a:lnTo>
                    <a:pt x="196723" y="168440"/>
                  </a:lnTo>
                  <a:lnTo>
                    <a:pt x="195681" y="169075"/>
                  </a:lnTo>
                  <a:lnTo>
                    <a:pt x="191528" y="168821"/>
                  </a:lnTo>
                  <a:lnTo>
                    <a:pt x="193281" y="165442"/>
                  </a:lnTo>
                  <a:lnTo>
                    <a:pt x="193154" y="165150"/>
                  </a:lnTo>
                  <a:lnTo>
                    <a:pt x="190944" y="163995"/>
                  </a:lnTo>
                  <a:lnTo>
                    <a:pt x="190017" y="165646"/>
                  </a:lnTo>
                  <a:lnTo>
                    <a:pt x="189903" y="166217"/>
                  </a:lnTo>
                  <a:lnTo>
                    <a:pt x="190373" y="167043"/>
                  </a:lnTo>
                  <a:lnTo>
                    <a:pt x="190944" y="169710"/>
                  </a:lnTo>
                  <a:lnTo>
                    <a:pt x="194640" y="169075"/>
                  </a:lnTo>
                  <a:lnTo>
                    <a:pt x="194068" y="169456"/>
                  </a:lnTo>
                  <a:lnTo>
                    <a:pt x="196951" y="170345"/>
                  </a:lnTo>
                  <a:lnTo>
                    <a:pt x="199364" y="168694"/>
                  </a:lnTo>
                  <a:lnTo>
                    <a:pt x="201447" y="165138"/>
                  </a:lnTo>
                  <a:lnTo>
                    <a:pt x="199872" y="164604"/>
                  </a:lnTo>
                  <a:lnTo>
                    <a:pt x="203631" y="165392"/>
                  </a:lnTo>
                  <a:lnTo>
                    <a:pt x="203949" y="164122"/>
                  </a:lnTo>
                  <a:lnTo>
                    <a:pt x="203987" y="163995"/>
                  </a:lnTo>
                  <a:lnTo>
                    <a:pt x="199364" y="164122"/>
                  </a:lnTo>
                  <a:lnTo>
                    <a:pt x="199936" y="163995"/>
                  </a:lnTo>
                  <a:lnTo>
                    <a:pt x="201066" y="163741"/>
                  </a:lnTo>
                  <a:lnTo>
                    <a:pt x="202755" y="163360"/>
                  </a:lnTo>
                  <a:lnTo>
                    <a:pt x="204419" y="162979"/>
                  </a:lnTo>
                  <a:lnTo>
                    <a:pt x="201676" y="162090"/>
                  </a:lnTo>
                  <a:lnTo>
                    <a:pt x="202387" y="161836"/>
                  </a:lnTo>
                  <a:lnTo>
                    <a:pt x="203466" y="161455"/>
                  </a:lnTo>
                  <a:lnTo>
                    <a:pt x="205257" y="160820"/>
                  </a:lnTo>
                  <a:lnTo>
                    <a:pt x="211594" y="163233"/>
                  </a:lnTo>
                  <a:lnTo>
                    <a:pt x="212483" y="162852"/>
                  </a:lnTo>
                  <a:lnTo>
                    <a:pt x="211823" y="166408"/>
                  </a:lnTo>
                  <a:lnTo>
                    <a:pt x="207556" y="166535"/>
                  </a:lnTo>
                  <a:lnTo>
                    <a:pt x="209397" y="166662"/>
                  </a:lnTo>
                  <a:lnTo>
                    <a:pt x="208368" y="167932"/>
                  </a:lnTo>
                  <a:lnTo>
                    <a:pt x="207556" y="168440"/>
                  </a:lnTo>
                  <a:lnTo>
                    <a:pt x="211709" y="167424"/>
                  </a:lnTo>
                  <a:lnTo>
                    <a:pt x="214020" y="169075"/>
                  </a:lnTo>
                  <a:lnTo>
                    <a:pt x="216611" y="167424"/>
                  </a:lnTo>
                  <a:lnTo>
                    <a:pt x="217017" y="167170"/>
                  </a:lnTo>
                  <a:lnTo>
                    <a:pt x="217017" y="169075"/>
                  </a:lnTo>
                  <a:lnTo>
                    <a:pt x="221246" y="167805"/>
                  </a:lnTo>
                  <a:lnTo>
                    <a:pt x="222084" y="167551"/>
                  </a:lnTo>
                  <a:lnTo>
                    <a:pt x="221538" y="168059"/>
                  </a:lnTo>
                  <a:lnTo>
                    <a:pt x="221449" y="168198"/>
                  </a:lnTo>
                  <a:lnTo>
                    <a:pt x="225323" y="169710"/>
                  </a:lnTo>
                  <a:lnTo>
                    <a:pt x="226771" y="168592"/>
                  </a:lnTo>
                  <a:lnTo>
                    <a:pt x="226656" y="168313"/>
                  </a:lnTo>
                  <a:lnTo>
                    <a:pt x="226174" y="167551"/>
                  </a:lnTo>
                  <a:lnTo>
                    <a:pt x="225945" y="167170"/>
                  </a:lnTo>
                  <a:lnTo>
                    <a:pt x="224980" y="165646"/>
                  </a:lnTo>
                  <a:lnTo>
                    <a:pt x="224777" y="165315"/>
                  </a:lnTo>
                  <a:lnTo>
                    <a:pt x="224167" y="163360"/>
                  </a:lnTo>
                  <a:lnTo>
                    <a:pt x="226009" y="164122"/>
                  </a:lnTo>
                  <a:lnTo>
                    <a:pt x="232105" y="163779"/>
                  </a:lnTo>
                  <a:lnTo>
                    <a:pt x="231889" y="163233"/>
                  </a:lnTo>
                  <a:lnTo>
                    <a:pt x="235927" y="163360"/>
                  </a:lnTo>
                  <a:lnTo>
                    <a:pt x="236042" y="165265"/>
                  </a:lnTo>
                  <a:lnTo>
                    <a:pt x="232638" y="165150"/>
                  </a:lnTo>
                  <a:lnTo>
                    <a:pt x="232219" y="164058"/>
                  </a:lnTo>
                  <a:lnTo>
                    <a:pt x="228892" y="165900"/>
                  </a:lnTo>
                  <a:lnTo>
                    <a:pt x="232638" y="165900"/>
                  </a:lnTo>
                  <a:lnTo>
                    <a:pt x="233629" y="167805"/>
                  </a:lnTo>
                  <a:lnTo>
                    <a:pt x="237426" y="168186"/>
                  </a:lnTo>
                  <a:lnTo>
                    <a:pt x="235546" y="165900"/>
                  </a:lnTo>
                  <a:lnTo>
                    <a:pt x="235242" y="165519"/>
                  </a:lnTo>
                  <a:lnTo>
                    <a:pt x="238353" y="167170"/>
                  </a:lnTo>
                  <a:lnTo>
                    <a:pt x="238467" y="165519"/>
                  </a:lnTo>
                  <a:lnTo>
                    <a:pt x="238480" y="165265"/>
                  </a:lnTo>
                  <a:lnTo>
                    <a:pt x="238582" y="163868"/>
                  </a:lnTo>
                  <a:lnTo>
                    <a:pt x="241808" y="163995"/>
                  </a:lnTo>
                  <a:lnTo>
                    <a:pt x="239509" y="165392"/>
                  </a:lnTo>
                  <a:lnTo>
                    <a:pt x="242163" y="164757"/>
                  </a:lnTo>
                  <a:lnTo>
                    <a:pt x="243078" y="165900"/>
                  </a:lnTo>
                  <a:lnTo>
                    <a:pt x="241579" y="166154"/>
                  </a:lnTo>
                  <a:lnTo>
                    <a:pt x="240309" y="166662"/>
                  </a:lnTo>
                  <a:lnTo>
                    <a:pt x="239509" y="167170"/>
                  </a:lnTo>
                  <a:lnTo>
                    <a:pt x="245389" y="166662"/>
                  </a:lnTo>
                  <a:lnTo>
                    <a:pt x="246545" y="166662"/>
                  </a:lnTo>
                  <a:lnTo>
                    <a:pt x="251269" y="167170"/>
                  </a:lnTo>
                  <a:lnTo>
                    <a:pt x="250863" y="166662"/>
                  </a:lnTo>
                  <a:lnTo>
                    <a:pt x="249643" y="165138"/>
                  </a:lnTo>
                  <a:lnTo>
                    <a:pt x="249643" y="164973"/>
                  </a:lnTo>
                  <a:lnTo>
                    <a:pt x="250596" y="164757"/>
                  </a:lnTo>
                  <a:lnTo>
                    <a:pt x="251307" y="164579"/>
                  </a:lnTo>
                  <a:lnTo>
                    <a:pt x="251498" y="164541"/>
                  </a:lnTo>
                  <a:lnTo>
                    <a:pt x="251663" y="164503"/>
                  </a:lnTo>
                  <a:lnTo>
                    <a:pt x="251841" y="164693"/>
                  </a:lnTo>
                  <a:lnTo>
                    <a:pt x="252031" y="164503"/>
                  </a:lnTo>
                  <a:lnTo>
                    <a:pt x="251955" y="164757"/>
                  </a:lnTo>
                  <a:lnTo>
                    <a:pt x="251269" y="165265"/>
                  </a:lnTo>
                  <a:lnTo>
                    <a:pt x="260731" y="165900"/>
                  </a:lnTo>
                  <a:lnTo>
                    <a:pt x="265684" y="168186"/>
                  </a:lnTo>
                  <a:lnTo>
                    <a:pt x="273405" y="165392"/>
                  </a:lnTo>
                  <a:lnTo>
                    <a:pt x="273761" y="165265"/>
                  </a:lnTo>
                  <a:lnTo>
                    <a:pt x="272376" y="165138"/>
                  </a:lnTo>
                  <a:lnTo>
                    <a:pt x="270408" y="165392"/>
                  </a:lnTo>
                  <a:lnTo>
                    <a:pt x="270370" y="165265"/>
                  </a:lnTo>
                  <a:lnTo>
                    <a:pt x="270179" y="164630"/>
                  </a:lnTo>
                  <a:lnTo>
                    <a:pt x="271106" y="164503"/>
                  </a:lnTo>
                  <a:lnTo>
                    <a:pt x="272605" y="164630"/>
                  </a:lnTo>
                  <a:lnTo>
                    <a:pt x="272605" y="164122"/>
                  </a:lnTo>
                  <a:lnTo>
                    <a:pt x="272605" y="163995"/>
                  </a:lnTo>
                  <a:lnTo>
                    <a:pt x="269722" y="164122"/>
                  </a:lnTo>
                  <a:lnTo>
                    <a:pt x="266954" y="164122"/>
                  </a:lnTo>
                  <a:lnTo>
                    <a:pt x="266954" y="164884"/>
                  </a:lnTo>
                  <a:lnTo>
                    <a:pt x="264299" y="165265"/>
                  </a:lnTo>
                  <a:lnTo>
                    <a:pt x="263956" y="164401"/>
                  </a:lnTo>
                  <a:lnTo>
                    <a:pt x="266954" y="164884"/>
                  </a:lnTo>
                  <a:lnTo>
                    <a:pt x="266954" y="164122"/>
                  </a:lnTo>
                  <a:lnTo>
                    <a:pt x="266509" y="163893"/>
                  </a:lnTo>
                  <a:lnTo>
                    <a:pt x="267627" y="163360"/>
                  </a:lnTo>
                  <a:lnTo>
                    <a:pt x="268960" y="162725"/>
                  </a:lnTo>
                  <a:lnTo>
                    <a:pt x="269494" y="162471"/>
                  </a:lnTo>
                  <a:lnTo>
                    <a:pt x="269659" y="162217"/>
                  </a:lnTo>
                  <a:lnTo>
                    <a:pt x="271030" y="160185"/>
                  </a:lnTo>
                  <a:lnTo>
                    <a:pt x="271284" y="159804"/>
                  </a:lnTo>
                  <a:lnTo>
                    <a:pt x="271449" y="159550"/>
                  </a:lnTo>
                  <a:lnTo>
                    <a:pt x="274739" y="162369"/>
                  </a:lnTo>
                  <a:lnTo>
                    <a:pt x="277329" y="160820"/>
                  </a:lnTo>
                  <a:lnTo>
                    <a:pt x="276225" y="163791"/>
                  </a:lnTo>
                  <a:lnTo>
                    <a:pt x="273405" y="163245"/>
                  </a:lnTo>
                  <a:lnTo>
                    <a:pt x="273507" y="163106"/>
                  </a:lnTo>
                  <a:lnTo>
                    <a:pt x="273646" y="162979"/>
                  </a:lnTo>
                  <a:lnTo>
                    <a:pt x="271678" y="162852"/>
                  </a:lnTo>
                  <a:lnTo>
                    <a:pt x="276186" y="166535"/>
                  </a:lnTo>
                  <a:lnTo>
                    <a:pt x="276098" y="165773"/>
                  </a:lnTo>
                  <a:lnTo>
                    <a:pt x="276072" y="165442"/>
                  </a:lnTo>
                  <a:lnTo>
                    <a:pt x="276326" y="165290"/>
                  </a:lnTo>
                  <a:lnTo>
                    <a:pt x="276059" y="165392"/>
                  </a:lnTo>
                  <a:lnTo>
                    <a:pt x="278142" y="164261"/>
                  </a:lnTo>
                  <a:lnTo>
                    <a:pt x="276326" y="165290"/>
                  </a:lnTo>
                  <a:lnTo>
                    <a:pt x="278485" y="164630"/>
                  </a:lnTo>
                  <a:lnTo>
                    <a:pt x="277101" y="167424"/>
                  </a:lnTo>
                  <a:lnTo>
                    <a:pt x="283210" y="165900"/>
                  </a:lnTo>
                  <a:lnTo>
                    <a:pt x="281139" y="164757"/>
                  </a:lnTo>
                  <a:lnTo>
                    <a:pt x="280492" y="164630"/>
                  </a:lnTo>
                  <a:lnTo>
                    <a:pt x="278257" y="164198"/>
                  </a:lnTo>
                  <a:lnTo>
                    <a:pt x="284213" y="160820"/>
                  </a:lnTo>
                  <a:lnTo>
                    <a:pt x="286448" y="159550"/>
                  </a:lnTo>
                  <a:lnTo>
                    <a:pt x="284365" y="163360"/>
                  </a:lnTo>
                  <a:lnTo>
                    <a:pt x="287870" y="163703"/>
                  </a:lnTo>
                  <a:lnTo>
                    <a:pt x="286905" y="163868"/>
                  </a:lnTo>
                  <a:lnTo>
                    <a:pt x="288823" y="166217"/>
                  </a:lnTo>
                  <a:lnTo>
                    <a:pt x="289217" y="165265"/>
                  </a:lnTo>
                  <a:lnTo>
                    <a:pt x="295097" y="165773"/>
                  </a:lnTo>
                  <a:lnTo>
                    <a:pt x="294881" y="165265"/>
                  </a:lnTo>
                  <a:lnTo>
                    <a:pt x="294271" y="163868"/>
                  </a:lnTo>
                  <a:lnTo>
                    <a:pt x="294055" y="163360"/>
                  </a:lnTo>
                  <a:lnTo>
                    <a:pt x="302133" y="162090"/>
                  </a:lnTo>
                  <a:lnTo>
                    <a:pt x="299910" y="163245"/>
                  </a:lnTo>
                  <a:lnTo>
                    <a:pt x="299821" y="163372"/>
                  </a:lnTo>
                  <a:lnTo>
                    <a:pt x="302933" y="163868"/>
                  </a:lnTo>
                  <a:lnTo>
                    <a:pt x="305701" y="163995"/>
                  </a:lnTo>
                  <a:lnTo>
                    <a:pt x="309626" y="163741"/>
                  </a:lnTo>
                  <a:lnTo>
                    <a:pt x="308813" y="162090"/>
                  </a:lnTo>
                  <a:lnTo>
                    <a:pt x="308508" y="161455"/>
                  </a:lnTo>
                  <a:lnTo>
                    <a:pt x="308317" y="161074"/>
                  </a:lnTo>
                  <a:lnTo>
                    <a:pt x="308127" y="160693"/>
                  </a:lnTo>
                  <a:lnTo>
                    <a:pt x="312851" y="160820"/>
                  </a:lnTo>
                  <a:lnTo>
                    <a:pt x="312394" y="165773"/>
                  </a:lnTo>
                  <a:lnTo>
                    <a:pt x="317550" y="160693"/>
                  </a:lnTo>
                  <a:lnTo>
                    <a:pt x="317817" y="160439"/>
                  </a:lnTo>
                  <a:lnTo>
                    <a:pt x="323469" y="163360"/>
                  </a:lnTo>
                  <a:lnTo>
                    <a:pt x="322884" y="160820"/>
                  </a:lnTo>
                  <a:lnTo>
                    <a:pt x="326047" y="160439"/>
                  </a:lnTo>
                  <a:lnTo>
                    <a:pt x="330276" y="159931"/>
                  </a:lnTo>
                  <a:lnTo>
                    <a:pt x="331774" y="162090"/>
                  </a:lnTo>
                  <a:lnTo>
                    <a:pt x="332003" y="161201"/>
                  </a:lnTo>
                  <a:lnTo>
                    <a:pt x="334657" y="161455"/>
                  </a:lnTo>
                  <a:lnTo>
                    <a:pt x="336499" y="161455"/>
                  </a:lnTo>
                  <a:lnTo>
                    <a:pt x="336600" y="161201"/>
                  </a:lnTo>
                  <a:lnTo>
                    <a:pt x="336918" y="160426"/>
                  </a:lnTo>
                  <a:lnTo>
                    <a:pt x="336842" y="160286"/>
                  </a:lnTo>
                  <a:lnTo>
                    <a:pt x="334772" y="159931"/>
                  </a:lnTo>
                  <a:lnTo>
                    <a:pt x="336499" y="159550"/>
                  </a:lnTo>
                  <a:lnTo>
                    <a:pt x="337997" y="159905"/>
                  </a:lnTo>
                  <a:lnTo>
                    <a:pt x="336613" y="161963"/>
                  </a:lnTo>
                  <a:lnTo>
                    <a:pt x="338810" y="162090"/>
                  </a:lnTo>
                  <a:lnTo>
                    <a:pt x="341261" y="161594"/>
                  </a:lnTo>
                  <a:lnTo>
                    <a:pt x="341134" y="160629"/>
                  </a:lnTo>
                  <a:lnTo>
                    <a:pt x="340906" y="159550"/>
                  </a:lnTo>
                  <a:lnTo>
                    <a:pt x="340880" y="159423"/>
                  </a:lnTo>
                  <a:lnTo>
                    <a:pt x="344690" y="159550"/>
                  </a:lnTo>
                  <a:lnTo>
                    <a:pt x="344805" y="161328"/>
                  </a:lnTo>
                  <a:lnTo>
                    <a:pt x="342722" y="160820"/>
                  </a:lnTo>
                  <a:lnTo>
                    <a:pt x="344690" y="162090"/>
                  </a:lnTo>
                  <a:lnTo>
                    <a:pt x="348030" y="161328"/>
                  </a:lnTo>
                  <a:lnTo>
                    <a:pt x="351028" y="161455"/>
                  </a:lnTo>
                  <a:lnTo>
                    <a:pt x="348259" y="163360"/>
                  </a:lnTo>
                  <a:lnTo>
                    <a:pt x="353225" y="163741"/>
                  </a:lnTo>
                  <a:lnTo>
                    <a:pt x="350799" y="160058"/>
                  </a:lnTo>
                  <a:lnTo>
                    <a:pt x="355409" y="160312"/>
                  </a:lnTo>
                  <a:lnTo>
                    <a:pt x="354266" y="161036"/>
                  </a:lnTo>
                  <a:lnTo>
                    <a:pt x="354139" y="161836"/>
                  </a:lnTo>
                  <a:lnTo>
                    <a:pt x="356565" y="162090"/>
                  </a:lnTo>
                  <a:lnTo>
                    <a:pt x="358228" y="160629"/>
                  </a:lnTo>
                  <a:lnTo>
                    <a:pt x="358343" y="160286"/>
                  </a:lnTo>
                  <a:lnTo>
                    <a:pt x="358368" y="160058"/>
                  </a:lnTo>
                  <a:lnTo>
                    <a:pt x="358495" y="159677"/>
                  </a:lnTo>
                  <a:lnTo>
                    <a:pt x="358660" y="159423"/>
                  </a:lnTo>
                  <a:lnTo>
                    <a:pt x="358990" y="158915"/>
                  </a:lnTo>
                  <a:lnTo>
                    <a:pt x="360260" y="160553"/>
                  </a:lnTo>
                  <a:lnTo>
                    <a:pt x="360324" y="160718"/>
                  </a:lnTo>
                  <a:lnTo>
                    <a:pt x="359905" y="160947"/>
                  </a:lnTo>
                  <a:lnTo>
                    <a:pt x="363715" y="160312"/>
                  </a:lnTo>
                  <a:lnTo>
                    <a:pt x="365048" y="160286"/>
                  </a:lnTo>
                  <a:lnTo>
                    <a:pt x="368096" y="159931"/>
                  </a:lnTo>
                  <a:lnTo>
                    <a:pt x="371208" y="158915"/>
                  </a:lnTo>
                  <a:lnTo>
                    <a:pt x="371919" y="158686"/>
                  </a:lnTo>
                  <a:lnTo>
                    <a:pt x="371906" y="158534"/>
                  </a:lnTo>
                  <a:lnTo>
                    <a:pt x="372262" y="158572"/>
                  </a:lnTo>
                  <a:lnTo>
                    <a:pt x="374332" y="157899"/>
                  </a:lnTo>
                  <a:lnTo>
                    <a:pt x="372884" y="158635"/>
                  </a:lnTo>
                  <a:lnTo>
                    <a:pt x="375475" y="158915"/>
                  </a:lnTo>
                  <a:lnTo>
                    <a:pt x="373824" y="160553"/>
                  </a:lnTo>
                  <a:lnTo>
                    <a:pt x="373697" y="160718"/>
                  </a:lnTo>
                  <a:lnTo>
                    <a:pt x="375361" y="159296"/>
                  </a:lnTo>
                  <a:lnTo>
                    <a:pt x="379056" y="159550"/>
                  </a:lnTo>
                  <a:lnTo>
                    <a:pt x="378714" y="162217"/>
                  </a:lnTo>
                  <a:lnTo>
                    <a:pt x="381482" y="159931"/>
                  </a:lnTo>
                  <a:lnTo>
                    <a:pt x="383781" y="160185"/>
                  </a:lnTo>
                  <a:lnTo>
                    <a:pt x="383641" y="160820"/>
                  </a:lnTo>
                  <a:lnTo>
                    <a:pt x="383514" y="161836"/>
                  </a:lnTo>
                  <a:lnTo>
                    <a:pt x="384009" y="162598"/>
                  </a:lnTo>
                  <a:lnTo>
                    <a:pt x="386092" y="162725"/>
                  </a:lnTo>
                  <a:lnTo>
                    <a:pt x="385978" y="161582"/>
                  </a:lnTo>
                  <a:lnTo>
                    <a:pt x="387362" y="161328"/>
                  </a:lnTo>
                  <a:lnTo>
                    <a:pt x="389661" y="161455"/>
                  </a:lnTo>
                  <a:lnTo>
                    <a:pt x="389661" y="162471"/>
                  </a:lnTo>
                  <a:lnTo>
                    <a:pt x="384708" y="163487"/>
                  </a:lnTo>
                  <a:lnTo>
                    <a:pt x="389661" y="163360"/>
                  </a:lnTo>
                  <a:lnTo>
                    <a:pt x="391972" y="162471"/>
                  </a:lnTo>
                  <a:lnTo>
                    <a:pt x="391972" y="161328"/>
                  </a:lnTo>
                  <a:lnTo>
                    <a:pt x="391972" y="160312"/>
                  </a:lnTo>
                  <a:lnTo>
                    <a:pt x="395668" y="160185"/>
                  </a:lnTo>
                  <a:lnTo>
                    <a:pt x="395770" y="159931"/>
                  </a:lnTo>
                  <a:lnTo>
                    <a:pt x="396036" y="159296"/>
                  </a:lnTo>
                  <a:lnTo>
                    <a:pt x="396151" y="159042"/>
                  </a:lnTo>
                  <a:lnTo>
                    <a:pt x="396036" y="158788"/>
                  </a:lnTo>
                  <a:lnTo>
                    <a:pt x="396214" y="158889"/>
                  </a:lnTo>
                  <a:lnTo>
                    <a:pt x="396367" y="158534"/>
                  </a:lnTo>
                  <a:lnTo>
                    <a:pt x="396240" y="158915"/>
                  </a:lnTo>
                  <a:lnTo>
                    <a:pt x="396659" y="158280"/>
                  </a:lnTo>
                  <a:lnTo>
                    <a:pt x="397167" y="157518"/>
                  </a:lnTo>
                  <a:lnTo>
                    <a:pt x="401548" y="157010"/>
                  </a:lnTo>
                  <a:lnTo>
                    <a:pt x="400253" y="159753"/>
                  </a:lnTo>
                  <a:lnTo>
                    <a:pt x="400164" y="160312"/>
                  </a:lnTo>
                  <a:lnTo>
                    <a:pt x="400062" y="160159"/>
                  </a:lnTo>
                  <a:lnTo>
                    <a:pt x="399986" y="160324"/>
                  </a:lnTo>
                  <a:lnTo>
                    <a:pt x="401269" y="160642"/>
                  </a:lnTo>
                  <a:lnTo>
                    <a:pt x="399986" y="160324"/>
                  </a:lnTo>
                  <a:lnTo>
                    <a:pt x="399821" y="160693"/>
                  </a:lnTo>
                  <a:lnTo>
                    <a:pt x="401142" y="160820"/>
                  </a:lnTo>
                  <a:lnTo>
                    <a:pt x="401358" y="160718"/>
                  </a:lnTo>
                  <a:lnTo>
                    <a:pt x="401167" y="160820"/>
                  </a:lnTo>
                  <a:lnTo>
                    <a:pt x="403745" y="161074"/>
                  </a:lnTo>
                  <a:lnTo>
                    <a:pt x="410311" y="161709"/>
                  </a:lnTo>
                  <a:lnTo>
                    <a:pt x="405295" y="163296"/>
                  </a:lnTo>
                  <a:lnTo>
                    <a:pt x="406615" y="163360"/>
                  </a:lnTo>
                  <a:lnTo>
                    <a:pt x="408698" y="166027"/>
                  </a:lnTo>
                  <a:lnTo>
                    <a:pt x="409816" y="164172"/>
                  </a:lnTo>
                  <a:lnTo>
                    <a:pt x="408241" y="163614"/>
                  </a:lnTo>
                  <a:lnTo>
                    <a:pt x="410997" y="162026"/>
                  </a:lnTo>
                  <a:lnTo>
                    <a:pt x="410997" y="161455"/>
                  </a:lnTo>
                  <a:lnTo>
                    <a:pt x="413080" y="161836"/>
                  </a:lnTo>
                  <a:lnTo>
                    <a:pt x="413537" y="161721"/>
                  </a:lnTo>
                  <a:lnTo>
                    <a:pt x="413461" y="163550"/>
                  </a:lnTo>
                  <a:lnTo>
                    <a:pt x="412153" y="164630"/>
                  </a:lnTo>
                  <a:lnTo>
                    <a:pt x="418731" y="165773"/>
                  </a:lnTo>
                  <a:lnTo>
                    <a:pt x="422135" y="165315"/>
                  </a:lnTo>
                  <a:lnTo>
                    <a:pt x="421386" y="166916"/>
                  </a:lnTo>
                  <a:lnTo>
                    <a:pt x="424040" y="167170"/>
                  </a:lnTo>
                  <a:lnTo>
                    <a:pt x="423456" y="165265"/>
                  </a:lnTo>
                  <a:lnTo>
                    <a:pt x="424053" y="165074"/>
                  </a:lnTo>
                  <a:lnTo>
                    <a:pt x="424497" y="165011"/>
                  </a:lnTo>
                  <a:lnTo>
                    <a:pt x="425589" y="164579"/>
                  </a:lnTo>
                  <a:lnTo>
                    <a:pt x="427494" y="164122"/>
                  </a:lnTo>
                  <a:lnTo>
                    <a:pt x="427609" y="165900"/>
                  </a:lnTo>
                  <a:lnTo>
                    <a:pt x="430606" y="164934"/>
                  </a:lnTo>
                  <a:lnTo>
                    <a:pt x="428421" y="167297"/>
                  </a:lnTo>
                  <a:lnTo>
                    <a:pt x="431076" y="168440"/>
                  </a:lnTo>
                  <a:lnTo>
                    <a:pt x="433260" y="166789"/>
                  </a:lnTo>
                  <a:lnTo>
                    <a:pt x="436943" y="165900"/>
                  </a:lnTo>
                  <a:lnTo>
                    <a:pt x="437984" y="165646"/>
                  </a:lnTo>
                  <a:lnTo>
                    <a:pt x="436956" y="164122"/>
                  </a:lnTo>
                  <a:lnTo>
                    <a:pt x="439699" y="165442"/>
                  </a:lnTo>
                  <a:lnTo>
                    <a:pt x="440524" y="165900"/>
                  </a:lnTo>
                  <a:lnTo>
                    <a:pt x="441566" y="167805"/>
                  </a:lnTo>
                  <a:lnTo>
                    <a:pt x="438912" y="167551"/>
                  </a:lnTo>
                  <a:lnTo>
                    <a:pt x="439369" y="169075"/>
                  </a:lnTo>
                  <a:lnTo>
                    <a:pt x="441109" y="169075"/>
                  </a:lnTo>
                  <a:lnTo>
                    <a:pt x="443763" y="169329"/>
                  </a:lnTo>
                  <a:lnTo>
                    <a:pt x="444106" y="168440"/>
                  </a:lnTo>
                  <a:lnTo>
                    <a:pt x="439369" y="168313"/>
                  </a:lnTo>
                  <a:lnTo>
                    <a:pt x="443458" y="167805"/>
                  </a:lnTo>
                  <a:lnTo>
                    <a:pt x="445185" y="167589"/>
                  </a:lnTo>
                  <a:lnTo>
                    <a:pt x="445262" y="167805"/>
                  </a:lnTo>
                  <a:lnTo>
                    <a:pt x="449529" y="168186"/>
                  </a:lnTo>
                  <a:lnTo>
                    <a:pt x="448830" y="165900"/>
                  </a:lnTo>
                  <a:lnTo>
                    <a:pt x="447675" y="165277"/>
                  </a:lnTo>
                  <a:lnTo>
                    <a:pt x="448602" y="165392"/>
                  </a:lnTo>
                  <a:lnTo>
                    <a:pt x="448830" y="165900"/>
                  </a:lnTo>
                  <a:lnTo>
                    <a:pt x="452412" y="165900"/>
                  </a:lnTo>
                  <a:lnTo>
                    <a:pt x="453440" y="167297"/>
                  </a:lnTo>
                  <a:lnTo>
                    <a:pt x="453859" y="167525"/>
                  </a:lnTo>
                  <a:lnTo>
                    <a:pt x="452869" y="165773"/>
                  </a:lnTo>
                  <a:lnTo>
                    <a:pt x="452120" y="165011"/>
                  </a:lnTo>
                  <a:lnTo>
                    <a:pt x="451967" y="164846"/>
                  </a:lnTo>
                  <a:lnTo>
                    <a:pt x="451942" y="165011"/>
                  </a:lnTo>
                  <a:lnTo>
                    <a:pt x="448373" y="164630"/>
                  </a:lnTo>
                  <a:lnTo>
                    <a:pt x="447675" y="164350"/>
                  </a:lnTo>
                  <a:lnTo>
                    <a:pt x="447675" y="164630"/>
                  </a:lnTo>
                  <a:lnTo>
                    <a:pt x="447675" y="165265"/>
                  </a:lnTo>
                  <a:lnTo>
                    <a:pt x="446786" y="164769"/>
                  </a:lnTo>
                  <a:lnTo>
                    <a:pt x="446913" y="164757"/>
                  </a:lnTo>
                  <a:lnTo>
                    <a:pt x="447675" y="164630"/>
                  </a:lnTo>
                  <a:lnTo>
                    <a:pt x="447675" y="164350"/>
                  </a:lnTo>
                  <a:lnTo>
                    <a:pt x="447128" y="164122"/>
                  </a:lnTo>
                  <a:lnTo>
                    <a:pt x="446659" y="163931"/>
                  </a:lnTo>
                  <a:lnTo>
                    <a:pt x="446659" y="164795"/>
                  </a:lnTo>
                  <a:lnTo>
                    <a:pt x="444868" y="165785"/>
                  </a:lnTo>
                  <a:lnTo>
                    <a:pt x="444754" y="166154"/>
                  </a:lnTo>
                  <a:lnTo>
                    <a:pt x="444995" y="166941"/>
                  </a:lnTo>
                  <a:lnTo>
                    <a:pt x="441680" y="165900"/>
                  </a:lnTo>
                  <a:lnTo>
                    <a:pt x="444677" y="166027"/>
                  </a:lnTo>
                  <a:lnTo>
                    <a:pt x="444677" y="165900"/>
                  </a:lnTo>
                  <a:lnTo>
                    <a:pt x="444817" y="165823"/>
                  </a:lnTo>
                  <a:lnTo>
                    <a:pt x="445376" y="165011"/>
                  </a:lnTo>
                  <a:lnTo>
                    <a:pt x="446659" y="164795"/>
                  </a:lnTo>
                  <a:lnTo>
                    <a:pt x="446659" y="163931"/>
                  </a:lnTo>
                  <a:lnTo>
                    <a:pt x="445300" y="163372"/>
                  </a:lnTo>
                  <a:lnTo>
                    <a:pt x="445401" y="163245"/>
                  </a:lnTo>
                  <a:lnTo>
                    <a:pt x="445604" y="163106"/>
                  </a:lnTo>
                  <a:lnTo>
                    <a:pt x="446087" y="162725"/>
                  </a:lnTo>
                  <a:lnTo>
                    <a:pt x="446405" y="162445"/>
                  </a:lnTo>
                  <a:lnTo>
                    <a:pt x="446532" y="162090"/>
                  </a:lnTo>
                  <a:lnTo>
                    <a:pt x="446532" y="161709"/>
                  </a:lnTo>
                  <a:lnTo>
                    <a:pt x="446532" y="161455"/>
                  </a:lnTo>
                  <a:lnTo>
                    <a:pt x="449287" y="162344"/>
                  </a:lnTo>
                  <a:lnTo>
                    <a:pt x="448716" y="162725"/>
                  </a:lnTo>
                  <a:lnTo>
                    <a:pt x="452412" y="162090"/>
                  </a:lnTo>
                  <a:lnTo>
                    <a:pt x="452170" y="163550"/>
                  </a:lnTo>
                  <a:lnTo>
                    <a:pt x="453097" y="162979"/>
                  </a:lnTo>
                  <a:lnTo>
                    <a:pt x="456679" y="162217"/>
                  </a:lnTo>
                  <a:lnTo>
                    <a:pt x="457136" y="164630"/>
                  </a:lnTo>
                  <a:lnTo>
                    <a:pt x="454825" y="164884"/>
                  </a:lnTo>
                  <a:lnTo>
                    <a:pt x="454825" y="163868"/>
                  </a:lnTo>
                  <a:lnTo>
                    <a:pt x="453555" y="163360"/>
                  </a:lnTo>
                  <a:lnTo>
                    <a:pt x="453605" y="163868"/>
                  </a:lnTo>
                  <a:lnTo>
                    <a:pt x="453732" y="164693"/>
                  </a:lnTo>
                  <a:lnTo>
                    <a:pt x="454367" y="165519"/>
                  </a:lnTo>
                  <a:lnTo>
                    <a:pt x="455980" y="165900"/>
                  </a:lnTo>
                  <a:lnTo>
                    <a:pt x="457403" y="164884"/>
                  </a:lnTo>
                  <a:lnTo>
                    <a:pt x="457949" y="164503"/>
                  </a:lnTo>
                  <a:lnTo>
                    <a:pt x="462229" y="165989"/>
                  </a:lnTo>
                  <a:lnTo>
                    <a:pt x="462051" y="165773"/>
                  </a:lnTo>
                  <a:lnTo>
                    <a:pt x="460679" y="164503"/>
                  </a:lnTo>
                  <a:lnTo>
                    <a:pt x="459447" y="163360"/>
                  </a:lnTo>
                  <a:lnTo>
                    <a:pt x="462445" y="164630"/>
                  </a:lnTo>
                  <a:lnTo>
                    <a:pt x="464527" y="163360"/>
                  </a:lnTo>
                  <a:lnTo>
                    <a:pt x="465785" y="162598"/>
                  </a:lnTo>
                  <a:lnTo>
                    <a:pt x="468896" y="163995"/>
                  </a:lnTo>
                  <a:lnTo>
                    <a:pt x="465442" y="164249"/>
                  </a:lnTo>
                  <a:lnTo>
                    <a:pt x="462991" y="164973"/>
                  </a:lnTo>
                  <a:lnTo>
                    <a:pt x="462864" y="165061"/>
                  </a:lnTo>
                  <a:lnTo>
                    <a:pt x="462381" y="165773"/>
                  </a:lnTo>
                  <a:lnTo>
                    <a:pt x="462330" y="166027"/>
                  </a:lnTo>
                  <a:lnTo>
                    <a:pt x="461860" y="166535"/>
                  </a:lnTo>
                  <a:lnTo>
                    <a:pt x="464743" y="167424"/>
                  </a:lnTo>
                  <a:lnTo>
                    <a:pt x="467626" y="165138"/>
                  </a:lnTo>
                  <a:lnTo>
                    <a:pt x="467652" y="167043"/>
                  </a:lnTo>
                  <a:lnTo>
                    <a:pt x="467398" y="168313"/>
                  </a:lnTo>
                  <a:lnTo>
                    <a:pt x="462788" y="167678"/>
                  </a:lnTo>
                  <a:lnTo>
                    <a:pt x="461860" y="169075"/>
                  </a:lnTo>
                  <a:lnTo>
                    <a:pt x="465556" y="171107"/>
                  </a:lnTo>
                  <a:lnTo>
                    <a:pt x="467004" y="169710"/>
                  </a:lnTo>
                  <a:lnTo>
                    <a:pt x="468668" y="169329"/>
                  </a:lnTo>
                  <a:lnTo>
                    <a:pt x="471551" y="169456"/>
                  </a:lnTo>
                  <a:lnTo>
                    <a:pt x="471665" y="169329"/>
                  </a:lnTo>
                  <a:lnTo>
                    <a:pt x="472478" y="168440"/>
                  </a:lnTo>
                  <a:lnTo>
                    <a:pt x="469938" y="168313"/>
                  </a:lnTo>
                  <a:lnTo>
                    <a:pt x="472706" y="165646"/>
                  </a:lnTo>
                  <a:lnTo>
                    <a:pt x="473748" y="165265"/>
                  </a:lnTo>
                  <a:lnTo>
                    <a:pt x="475945" y="165392"/>
                  </a:lnTo>
                  <a:lnTo>
                    <a:pt x="477659" y="165773"/>
                  </a:lnTo>
                  <a:lnTo>
                    <a:pt x="478472" y="166535"/>
                  </a:lnTo>
                  <a:lnTo>
                    <a:pt x="475132" y="165773"/>
                  </a:lnTo>
                  <a:lnTo>
                    <a:pt x="472592" y="168440"/>
                  </a:lnTo>
                  <a:lnTo>
                    <a:pt x="474891" y="168440"/>
                  </a:lnTo>
                  <a:lnTo>
                    <a:pt x="475475" y="167424"/>
                  </a:lnTo>
                  <a:lnTo>
                    <a:pt x="476161" y="168821"/>
                  </a:lnTo>
                  <a:lnTo>
                    <a:pt x="477202" y="169075"/>
                  </a:lnTo>
                  <a:lnTo>
                    <a:pt x="477431" y="167932"/>
                  </a:lnTo>
                  <a:lnTo>
                    <a:pt x="481241" y="168694"/>
                  </a:lnTo>
                  <a:lnTo>
                    <a:pt x="481838" y="167932"/>
                  </a:lnTo>
                  <a:lnTo>
                    <a:pt x="481926" y="167805"/>
                  </a:lnTo>
                  <a:lnTo>
                    <a:pt x="481698" y="168821"/>
                  </a:lnTo>
                  <a:lnTo>
                    <a:pt x="479971" y="168948"/>
                  </a:lnTo>
                  <a:lnTo>
                    <a:pt x="479628" y="169710"/>
                  </a:lnTo>
                  <a:lnTo>
                    <a:pt x="481812" y="170345"/>
                  </a:lnTo>
                  <a:lnTo>
                    <a:pt x="485051" y="173139"/>
                  </a:lnTo>
                  <a:lnTo>
                    <a:pt x="486664" y="170472"/>
                  </a:lnTo>
                  <a:lnTo>
                    <a:pt x="485279" y="170345"/>
                  </a:lnTo>
                  <a:lnTo>
                    <a:pt x="483311" y="170472"/>
                  </a:lnTo>
                  <a:lnTo>
                    <a:pt x="483196" y="169710"/>
                  </a:lnTo>
                  <a:lnTo>
                    <a:pt x="487362" y="167805"/>
                  </a:lnTo>
                  <a:lnTo>
                    <a:pt x="488200" y="167424"/>
                  </a:lnTo>
                  <a:lnTo>
                    <a:pt x="488480" y="167297"/>
                  </a:lnTo>
                  <a:lnTo>
                    <a:pt x="489318" y="166916"/>
                  </a:lnTo>
                  <a:lnTo>
                    <a:pt x="491274" y="164630"/>
                  </a:lnTo>
                  <a:lnTo>
                    <a:pt x="494906" y="163995"/>
                  </a:lnTo>
                  <a:lnTo>
                    <a:pt x="498538" y="163360"/>
                  </a:lnTo>
                  <a:lnTo>
                    <a:pt x="497611" y="163233"/>
                  </a:lnTo>
                  <a:lnTo>
                    <a:pt x="497268" y="162941"/>
                  </a:lnTo>
                  <a:lnTo>
                    <a:pt x="497382" y="162090"/>
                  </a:lnTo>
                  <a:lnTo>
                    <a:pt x="502005" y="161963"/>
                  </a:lnTo>
                  <a:lnTo>
                    <a:pt x="504621" y="161074"/>
                  </a:lnTo>
                  <a:lnTo>
                    <a:pt x="504888" y="160972"/>
                  </a:lnTo>
                  <a:lnTo>
                    <a:pt x="504786" y="160426"/>
                  </a:lnTo>
                  <a:lnTo>
                    <a:pt x="504418" y="159550"/>
                  </a:lnTo>
                  <a:lnTo>
                    <a:pt x="507301" y="159931"/>
                  </a:lnTo>
                  <a:lnTo>
                    <a:pt x="510298" y="162090"/>
                  </a:lnTo>
                  <a:lnTo>
                    <a:pt x="507301" y="163233"/>
                  </a:lnTo>
                  <a:lnTo>
                    <a:pt x="506272" y="161455"/>
                  </a:lnTo>
                  <a:lnTo>
                    <a:pt x="504609" y="162598"/>
                  </a:lnTo>
                  <a:lnTo>
                    <a:pt x="504494" y="162737"/>
                  </a:lnTo>
                  <a:lnTo>
                    <a:pt x="505472" y="163068"/>
                  </a:lnTo>
                  <a:lnTo>
                    <a:pt x="503351" y="165315"/>
                  </a:lnTo>
                  <a:lnTo>
                    <a:pt x="505790" y="164579"/>
                  </a:lnTo>
                  <a:lnTo>
                    <a:pt x="510070" y="163741"/>
                  </a:lnTo>
                  <a:lnTo>
                    <a:pt x="507885" y="166408"/>
                  </a:lnTo>
                  <a:lnTo>
                    <a:pt x="511568" y="165900"/>
                  </a:lnTo>
                  <a:lnTo>
                    <a:pt x="513067" y="164249"/>
                  </a:lnTo>
                  <a:lnTo>
                    <a:pt x="511009" y="164007"/>
                  </a:lnTo>
                  <a:lnTo>
                    <a:pt x="511619" y="163741"/>
                  </a:lnTo>
                  <a:lnTo>
                    <a:pt x="512724" y="163360"/>
                  </a:lnTo>
                  <a:lnTo>
                    <a:pt x="513892" y="164058"/>
                  </a:lnTo>
                  <a:lnTo>
                    <a:pt x="517448" y="163995"/>
                  </a:lnTo>
                  <a:lnTo>
                    <a:pt x="517842" y="163360"/>
                  </a:lnTo>
                  <a:lnTo>
                    <a:pt x="517918" y="163233"/>
                  </a:lnTo>
                  <a:lnTo>
                    <a:pt x="518452" y="162344"/>
                  </a:lnTo>
                  <a:lnTo>
                    <a:pt x="518604" y="162090"/>
                  </a:lnTo>
                  <a:lnTo>
                    <a:pt x="513765" y="162344"/>
                  </a:lnTo>
                  <a:lnTo>
                    <a:pt x="514705" y="162026"/>
                  </a:lnTo>
                  <a:lnTo>
                    <a:pt x="511454" y="160947"/>
                  </a:lnTo>
                  <a:lnTo>
                    <a:pt x="507479" y="159943"/>
                  </a:lnTo>
                  <a:lnTo>
                    <a:pt x="507365" y="159677"/>
                  </a:lnTo>
                  <a:lnTo>
                    <a:pt x="506971" y="157645"/>
                  </a:lnTo>
                  <a:lnTo>
                    <a:pt x="506920" y="157391"/>
                  </a:lnTo>
                  <a:lnTo>
                    <a:pt x="506844" y="157010"/>
                  </a:lnTo>
                  <a:lnTo>
                    <a:pt x="512152" y="156756"/>
                  </a:lnTo>
                  <a:lnTo>
                    <a:pt x="510298" y="155105"/>
                  </a:lnTo>
                  <a:lnTo>
                    <a:pt x="511314" y="154089"/>
                  </a:lnTo>
                  <a:lnTo>
                    <a:pt x="511568" y="153835"/>
                  </a:lnTo>
                  <a:lnTo>
                    <a:pt x="512953" y="153962"/>
                  </a:lnTo>
                  <a:lnTo>
                    <a:pt x="512267" y="154470"/>
                  </a:lnTo>
                  <a:lnTo>
                    <a:pt x="511568" y="154470"/>
                  </a:lnTo>
                  <a:lnTo>
                    <a:pt x="513181" y="156629"/>
                  </a:lnTo>
                  <a:lnTo>
                    <a:pt x="518033" y="154724"/>
                  </a:lnTo>
                  <a:lnTo>
                    <a:pt x="519874" y="155740"/>
                  </a:lnTo>
                  <a:lnTo>
                    <a:pt x="520103" y="157264"/>
                  </a:lnTo>
                  <a:lnTo>
                    <a:pt x="514108" y="157010"/>
                  </a:lnTo>
                  <a:lnTo>
                    <a:pt x="521030" y="157645"/>
                  </a:lnTo>
                  <a:lnTo>
                    <a:pt x="519874" y="158915"/>
                  </a:lnTo>
                  <a:lnTo>
                    <a:pt x="522008" y="159016"/>
                  </a:lnTo>
                  <a:lnTo>
                    <a:pt x="521487" y="158534"/>
                  </a:lnTo>
                  <a:lnTo>
                    <a:pt x="526910" y="158915"/>
                  </a:lnTo>
                  <a:lnTo>
                    <a:pt x="524294" y="160286"/>
                  </a:lnTo>
                  <a:lnTo>
                    <a:pt x="527723" y="161201"/>
                  </a:lnTo>
                  <a:lnTo>
                    <a:pt x="531596" y="160820"/>
                  </a:lnTo>
                  <a:lnTo>
                    <a:pt x="531723" y="160642"/>
                  </a:lnTo>
                  <a:lnTo>
                    <a:pt x="532282" y="159550"/>
                  </a:lnTo>
                  <a:lnTo>
                    <a:pt x="532676" y="158788"/>
                  </a:lnTo>
                  <a:lnTo>
                    <a:pt x="536714" y="158534"/>
                  </a:lnTo>
                  <a:lnTo>
                    <a:pt x="539940" y="157645"/>
                  </a:lnTo>
                  <a:lnTo>
                    <a:pt x="538213" y="159169"/>
                  </a:lnTo>
                  <a:lnTo>
                    <a:pt x="536943" y="159042"/>
                  </a:lnTo>
                  <a:lnTo>
                    <a:pt x="539940" y="160185"/>
                  </a:lnTo>
                  <a:lnTo>
                    <a:pt x="538327" y="161074"/>
                  </a:lnTo>
                  <a:lnTo>
                    <a:pt x="535559" y="161074"/>
                  </a:lnTo>
                  <a:lnTo>
                    <a:pt x="534060" y="160185"/>
                  </a:lnTo>
                  <a:lnTo>
                    <a:pt x="533971" y="161150"/>
                  </a:lnTo>
                  <a:lnTo>
                    <a:pt x="532790" y="162090"/>
                  </a:lnTo>
                  <a:lnTo>
                    <a:pt x="536714" y="162471"/>
                  </a:lnTo>
                  <a:lnTo>
                    <a:pt x="535139" y="163461"/>
                  </a:lnTo>
                  <a:lnTo>
                    <a:pt x="536371" y="163995"/>
                  </a:lnTo>
                  <a:lnTo>
                    <a:pt x="537527" y="163106"/>
                  </a:lnTo>
                  <a:lnTo>
                    <a:pt x="540410" y="163233"/>
                  </a:lnTo>
                  <a:lnTo>
                    <a:pt x="540486" y="163106"/>
                  </a:lnTo>
                  <a:lnTo>
                    <a:pt x="541096" y="162090"/>
                  </a:lnTo>
                  <a:lnTo>
                    <a:pt x="541096" y="162725"/>
                  </a:lnTo>
                  <a:lnTo>
                    <a:pt x="542137" y="162852"/>
                  </a:lnTo>
                  <a:lnTo>
                    <a:pt x="542251" y="163360"/>
                  </a:lnTo>
                  <a:lnTo>
                    <a:pt x="537286" y="163614"/>
                  </a:lnTo>
                  <a:lnTo>
                    <a:pt x="543064" y="166027"/>
                  </a:lnTo>
                  <a:lnTo>
                    <a:pt x="539940" y="166535"/>
                  </a:lnTo>
                  <a:lnTo>
                    <a:pt x="537756" y="166535"/>
                  </a:lnTo>
                  <a:lnTo>
                    <a:pt x="539140" y="164503"/>
                  </a:lnTo>
                  <a:lnTo>
                    <a:pt x="536371" y="164630"/>
                  </a:lnTo>
                  <a:lnTo>
                    <a:pt x="533717" y="167170"/>
                  </a:lnTo>
                  <a:lnTo>
                    <a:pt x="538556" y="167170"/>
                  </a:lnTo>
                  <a:lnTo>
                    <a:pt x="539940" y="169075"/>
                  </a:lnTo>
                  <a:lnTo>
                    <a:pt x="537641" y="170599"/>
                  </a:lnTo>
                  <a:lnTo>
                    <a:pt x="534873" y="168059"/>
                  </a:lnTo>
                  <a:lnTo>
                    <a:pt x="534060" y="170345"/>
                  </a:lnTo>
                  <a:lnTo>
                    <a:pt x="537057" y="172631"/>
                  </a:lnTo>
                  <a:lnTo>
                    <a:pt x="541909" y="171107"/>
                  </a:lnTo>
                  <a:lnTo>
                    <a:pt x="544512" y="170599"/>
                  </a:lnTo>
                  <a:lnTo>
                    <a:pt x="545820" y="170345"/>
                  </a:lnTo>
                  <a:lnTo>
                    <a:pt x="545592" y="173012"/>
                  </a:lnTo>
                  <a:lnTo>
                    <a:pt x="551091" y="170345"/>
                  </a:lnTo>
                  <a:lnTo>
                    <a:pt x="552399" y="169710"/>
                  </a:lnTo>
                  <a:lnTo>
                    <a:pt x="552970" y="173012"/>
                  </a:lnTo>
                  <a:lnTo>
                    <a:pt x="553554" y="172123"/>
                  </a:lnTo>
                  <a:lnTo>
                    <a:pt x="554240" y="171488"/>
                  </a:lnTo>
                  <a:lnTo>
                    <a:pt x="555282" y="170980"/>
                  </a:lnTo>
                  <a:lnTo>
                    <a:pt x="556437" y="173139"/>
                  </a:lnTo>
                  <a:lnTo>
                    <a:pt x="557415" y="170980"/>
                  </a:lnTo>
                  <a:lnTo>
                    <a:pt x="557707" y="170345"/>
                  </a:lnTo>
                  <a:lnTo>
                    <a:pt x="558863" y="170345"/>
                  </a:lnTo>
                  <a:lnTo>
                    <a:pt x="558927" y="171615"/>
                  </a:lnTo>
                  <a:lnTo>
                    <a:pt x="558622" y="172377"/>
                  </a:lnTo>
                  <a:lnTo>
                    <a:pt x="557707" y="173012"/>
                  </a:lnTo>
                  <a:lnTo>
                    <a:pt x="562546" y="171869"/>
                  </a:lnTo>
                  <a:lnTo>
                    <a:pt x="563702" y="171869"/>
                  </a:lnTo>
                  <a:lnTo>
                    <a:pt x="569468" y="173012"/>
                  </a:lnTo>
                  <a:lnTo>
                    <a:pt x="570293" y="171869"/>
                  </a:lnTo>
                  <a:lnTo>
                    <a:pt x="571423" y="170599"/>
                  </a:lnTo>
                  <a:lnTo>
                    <a:pt x="571500" y="170345"/>
                  </a:lnTo>
                  <a:lnTo>
                    <a:pt x="571703" y="169710"/>
                  </a:lnTo>
                  <a:lnTo>
                    <a:pt x="571893" y="169075"/>
                  </a:lnTo>
                  <a:lnTo>
                    <a:pt x="570509" y="168821"/>
                  </a:lnTo>
                  <a:lnTo>
                    <a:pt x="569239" y="168440"/>
                  </a:lnTo>
                  <a:lnTo>
                    <a:pt x="568312" y="167805"/>
                  </a:lnTo>
                  <a:lnTo>
                    <a:pt x="576160" y="167678"/>
                  </a:lnTo>
                  <a:lnTo>
                    <a:pt x="571080" y="173012"/>
                  </a:lnTo>
                  <a:lnTo>
                    <a:pt x="576618" y="169710"/>
                  </a:lnTo>
                  <a:lnTo>
                    <a:pt x="576389" y="170726"/>
                  </a:lnTo>
                  <a:lnTo>
                    <a:pt x="572579" y="173012"/>
                  </a:lnTo>
                  <a:lnTo>
                    <a:pt x="575462" y="173520"/>
                  </a:lnTo>
                  <a:lnTo>
                    <a:pt x="580428" y="171107"/>
                  </a:lnTo>
                  <a:lnTo>
                    <a:pt x="587463" y="173393"/>
                  </a:lnTo>
                  <a:lnTo>
                    <a:pt x="587400" y="171983"/>
                  </a:lnTo>
                  <a:lnTo>
                    <a:pt x="587362" y="171132"/>
                  </a:lnTo>
                  <a:lnTo>
                    <a:pt x="587311" y="169710"/>
                  </a:lnTo>
                  <a:lnTo>
                    <a:pt x="587235" y="167805"/>
                  </a:lnTo>
                  <a:lnTo>
                    <a:pt x="587565" y="167678"/>
                  </a:lnTo>
                  <a:lnTo>
                    <a:pt x="590600" y="166535"/>
                  </a:lnTo>
                  <a:lnTo>
                    <a:pt x="591616" y="166154"/>
                  </a:lnTo>
                  <a:lnTo>
                    <a:pt x="594614" y="169710"/>
                  </a:lnTo>
                  <a:lnTo>
                    <a:pt x="596684" y="167170"/>
                  </a:lnTo>
                  <a:lnTo>
                    <a:pt x="598068" y="167297"/>
                  </a:lnTo>
                  <a:lnTo>
                    <a:pt x="598538" y="167932"/>
                  </a:lnTo>
                  <a:lnTo>
                    <a:pt x="598944" y="168389"/>
                  </a:lnTo>
                  <a:lnTo>
                    <a:pt x="599071" y="168592"/>
                  </a:lnTo>
                  <a:lnTo>
                    <a:pt x="597725" y="169710"/>
                  </a:lnTo>
                  <a:lnTo>
                    <a:pt x="595998" y="170599"/>
                  </a:lnTo>
                  <a:lnTo>
                    <a:pt x="594385" y="171615"/>
                  </a:lnTo>
                  <a:lnTo>
                    <a:pt x="592086" y="170840"/>
                  </a:lnTo>
                  <a:lnTo>
                    <a:pt x="593115" y="169710"/>
                  </a:lnTo>
                  <a:lnTo>
                    <a:pt x="589191" y="169456"/>
                  </a:lnTo>
                  <a:lnTo>
                    <a:pt x="588149" y="170853"/>
                  </a:lnTo>
                  <a:lnTo>
                    <a:pt x="587463" y="171107"/>
                  </a:lnTo>
                  <a:lnTo>
                    <a:pt x="587400" y="171983"/>
                  </a:lnTo>
                  <a:lnTo>
                    <a:pt x="591502" y="173139"/>
                  </a:lnTo>
                  <a:lnTo>
                    <a:pt x="593267" y="172504"/>
                  </a:lnTo>
                  <a:lnTo>
                    <a:pt x="595744" y="171615"/>
                  </a:lnTo>
                  <a:lnTo>
                    <a:pt x="596455" y="171361"/>
                  </a:lnTo>
                  <a:lnTo>
                    <a:pt x="596684" y="174155"/>
                  </a:lnTo>
                  <a:lnTo>
                    <a:pt x="598538" y="173012"/>
                  </a:lnTo>
                  <a:lnTo>
                    <a:pt x="599922" y="171742"/>
                  </a:lnTo>
                  <a:lnTo>
                    <a:pt x="600367" y="171361"/>
                  </a:lnTo>
                  <a:lnTo>
                    <a:pt x="601421" y="170472"/>
                  </a:lnTo>
                  <a:lnTo>
                    <a:pt x="601992" y="171742"/>
                  </a:lnTo>
                  <a:lnTo>
                    <a:pt x="608101" y="172504"/>
                  </a:lnTo>
                  <a:lnTo>
                    <a:pt x="608457" y="170980"/>
                  </a:lnTo>
                  <a:lnTo>
                    <a:pt x="608571" y="170472"/>
                  </a:lnTo>
                  <a:lnTo>
                    <a:pt x="604418" y="170980"/>
                  </a:lnTo>
                  <a:lnTo>
                    <a:pt x="603516" y="170472"/>
                  </a:lnTo>
                  <a:lnTo>
                    <a:pt x="600151" y="168567"/>
                  </a:lnTo>
                  <a:lnTo>
                    <a:pt x="603834" y="167170"/>
                  </a:lnTo>
                  <a:lnTo>
                    <a:pt x="610730" y="167551"/>
                  </a:lnTo>
                  <a:lnTo>
                    <a:pt x="614286" y="167170"/>
                  </a:lnTo>
                  <a:lnTo>
                    <a:pt x="616673" y="166916"/>
                  </a:lnTo>
                  <a:lnTo>
                    <a:pt x="622388" y="166535"/>
                  </a:lnTo>
                  <a:lnTo>
                    <a:pt x="628637" y="167170"/>
                  </a:lnTo>
                  <a:lnTo>
                    <a:pt x="628802" y="166535"/>
                  </a:lnTo>
                  <a:lnTo>
                    <a:pt x="628675" y="165900"/>
                  </a:lnTo>
                  <a:lnTo>
                    <a:pt x="628167" y="164884"/>
                  </a:lnTo>
                  <a:lnTo>
                    <a:pt x="629793" y="164757"/>
                  </a:lnTo>
                  <a:lnTo>
                    <a:pt x="629831" y="165900"/>
                  </a:lnTo>
                  <a:lnTo>
                    <a:pt x="630135" y="166662"/>
                  </a:lnTo>
                  <a:lnTo>
                    <a:pt x="631050" y="167170"/>
                  </a:lnTo>
                  <a:lnTo>
                    <a:pt x="633818" y="167043"/>
                  </a:lnTo>
                  <a:lnTo>
                    <a:pt x="635444" y="166281"/>
                  </a:lnTo>
                  <a:lnTo>
                    <a:pt x="639241" y="166662"/>
                  </a:lnTo>
                  <a:lnTo>
                    <a:pt x="639203" y="166281"/>
                  </a:lnTo>
                  <a:lnTo>
                    <a:pt x="639013" y="164757"/>
                  </a:lnTo>
                  <a:lnTo>
                    <a:pt x="639597" y="163360"/>
                  </a:lnTo>
                  <a:lnTo>
                    <a:pt x="641667" y="162725"/>
                  </a:lnTo>
                  <a:lnTo>
                    <a:pt x="642823" y="164757"/>
                  </a:lnTo>
                  <a:lnTo>
                    <a:pt x="646620" y="168567"/>
                  </a:lnTo>
                  <a:lnTo>
                    <a:pt x="648817" y="167805"/>
                  </a:lnTo>
                  <a:lnTo>
                    <a:pt x="646506" y="167805"/>
                  </a:lnTo>
                  <a:lnTo>
                    <a:pt x="649503" y="165392"/>
                  </a:lnTo>
                  <a:lnTo>
                    <a:pt x="651129" y="165265"/>
                  </a:lnTo>
                  <a:lnTo>
                    <a:pt x="649744" y="168059"/>
                  </a:lnTo>
                  <a:lnTo>
                    <a:pt x="656678" y="165265"/>
                  </a:lnTo>
                  <a:lnTo>
                    <a:pt x="661733" y="163233"/>
                  </a:lnTo>
                  <a:lnTo>
                    <a:pt x="658279" y="165900"/>
                  </a:lnTo>
                  <a:lnTo>
                    <a:pt x="663117" y="166027"/>
                  </a:lnTo>
                  <a:lnTo>
                    <a:pt x="665073" y="165061"/>
                  </a:lnTo>
                  <a:lnTo>
                    <a:pt x="665200" y="164934"/>
                  </a:lnTo>
                  <a:lnTo>
                    <a:pt x="665314" y="163995"/>
                  </a:lnTo>
                  <a:lnTo>
                    <a:pt x="667016" y="164363"/>
                  </a:lnTo>
                  <a:lnTo>
                    <a:pt x="668312" y="165011"/>
                  </a:lnTo>
                  <a:lnTo>
                    <a:pt x="670039" y="165265"/>
                  </a:lnTo>
                  <a:lnTo>
                    <a:pt x="670509" y="163995"/>
                  </a:lnTo>
                  <a:lnTo>
                    <a:pt x="670788" y="163233"/>
                  </a:lnTo>
                  <a:lnTo>
                    <a:pt x="670979" y="162725"/>
                  </a:lnTo>
                  <a:lnTo>
                    <a:pt x="671080" y="162471"/>
                  </a:lnTo>
                  <a:lnTo>
                    <a:pt x="677722" y="164172"/>
                  </a:lnTo>
                  <a:lnTo>
                    <a:pt x="677405" y="162471"/>
                  </a:lnTo>
                  <a:lnTo>
                    <a:pt x="677303" y="161963"/>
                  </a:lnTo>
                  <a:lnTo>
                    <a:pt x="677189" y="161328"/>
                  </a:lnTo>
                  <a:lnTo>
                    <a:pt x="679500" y="161455"/>
                  </a:lnTo>
                  <a:lnTo>
                    <a:pt x="681126" y="162979"/>
                  </a:lnTo>
                  <a:lnTo>
                    <a:pt x="688721" y="164503"/>
                  </a:lnTo>
                  <a:lnTo>
                    <a:pt x="690067" y="164007"/>
                  </a:lnTo>
                  <a:lnTo>
                    <a:pt x="689952" y="163741"/>
                  </a:lnTo>
                  <a:lnTo>
                    <a:pt x="689724" y="163360"/>
                  </a:lnTo>
                  <a:lnTo>
                    <a:pt x="689597" y="163106"/>
                  </a:lnTo>
                  <a:lnTo>
                    <a:pt x="689063" y="161455"/>
                  </a:lnTo>
                  <a:lnTo>
                    <a:pt x="688327" y="161328"/>
                  </a:lnTo>
                  <a:lnTo>
                    <a:pt x="686854" y="161074"/>
                  </a:lnTo>
                  <a:lnTo>
                    <a:pt x="685380" y="160820"/>
                  </a:lnTo>
                  <a:lnTo>
                    <a:pt x="691603" y="160439"/>
                  </a:lnTo>
                  <a:lnTo>
                    <a:pt x="691680" y="163550"/>
                  </a:lnTo>
                  <a:lnTo>
                    <a:pt x="693686" y="165265"/>
                  </a:lnTo>
                  <a:lnTo>
                    <a:pt x="693445" y="162598"/>
                  </a:lnTo>
                  <a:lnTo>
                    <a:pt x="696328" y="164884"/>
                  </a:lnTo>
                  <a:lnTo>
                    <a:pt x="697255" y="165265"/>
                  </a:lnTo>
                  <a:lnTo>
                    <a:pt x="698436" y="164503"/>
                  </a:lnTo>
                  <a:lnTo>
                    <a:pt x="699223" y="163995"/>
                  </a:lnTo>
                  <a:lnTo>
                    <a:pt x="697141" y="164503"/>
                  </a:lnTo>
                  <a:lnTo>
                    <a:pt x="697255" y="162725"/>
                  </a:lnTo>
                  <a:lnTo>
                    <a:pt x="698347" y="162598"/>
                  </a:lnTo>
                  <a:lnTo>
                    <a:pt x="699452" y="162471"/>
                  </a:lnTo>
                  <a:lnTo>
                    <a:pt x="700252" y="161455"/>
                  </a:lnTo>
                  <a:lnTo>
                    <a:pt x="703135" y="161455"/>
                  </a:lnTo>
                  <a:lnTo>
                    <a:pt x="702335" y="163614"/>
                  </a:lnTo>
                  <a:lnTo>
                    <a:pt x="706716" y="162090"/>
                  </a:lnTo>
                  <a:lnTo>
                    <a:pt x="707161" y="163461"/>
                  </a:lnTo>
                  <a:lnTo>
                    <a:pt x="708774" y="164363"/>
                  </a:lnTo>
                  <a:lnTo>
                    <a:pt x="711441" y="164630"/>
                  </a:lnTo>
                  <a:lnTo>
                    <a:pt x="712203" y="162725"/>
                  </a:lnTo>
                  <a:lnTo>
                    <a:pt x="716241" y="162090"/>
                  </a:lnTo>
                  <a:lnTo>
                    <a:pt x="717054" y="161963"/>
                  </a:lnTo>
                  <a:lnTo>
                    <a:pt x="721741" y="162090"/>
                  </a:lnTo>
                  <a:lnTo>
                    <a:pt x="721969" y="163004"/>
                  </a:lnTo>
                  <a:lnTo>
                    <a:pt x="722083" y="163372"/>
                  </a:lnTo>
                  <a:lnTo>
                    <a:pt x="725741" y="165138"/>
                  </a:lnTo>
                  <a:lnTo>
                    <a:pt x="725741" y="161963"/>
                  </a:lnTo>
                  <a:lnTo>
                    <a:pt x="725741" y="161455"/>
                  </a:lnTo>
                  <a:lnTo>
                    <a:pt x="725741" y="161201"/>
                  </a:lnTo>
                  <a:lnTo>
                    <a:pt x="730351" y="161455"/>
                  </a:lnTo>
                  <a:lnTo>
                    <a:pt x="731278" y="162725"/>
                  </a:lnTo>
                  <a:lnTo>
                    <a:pt x="733679" y="162026"/>
                  </a:lnTo>
                  <a:lnTo>
                    <a:pt x="733005" y="161201"/>
                  </a:lnTo>
                  <a:lnTo>
                    <a:pt x="737450" y="162077"/>
                  </a:lnTo>
                  <a:lnTo>
                    <a:pt x="737400" y="162217"/>
                  </a:lnTo>
                  <a:lnTo>
                    <a:pt x="735545" y="164503"/>
                  </a:lnTo>
                  <a:lnTo>
                    <a:pt x="742010" y="161455"/>
                  </a:lnTo>
                  <a:lnTo>
                    <a:pt x="740968" y="164630"/>
                  </a:lnTo>
                  <a:lnTo>
                    <a:pt x="742721" y="161455"/>
                  </a:lnTo>
                  <a:lnTo>
                    <a:pt x="742861" y="161201"/>
                  </a:lnTo>
                  <a:lnTo>
                    <a:pt x="742924" y="161074"/>
                  </a:lnTo>
                  <a:lnTo>
                    <a:pt x="746620" y="165773"/>
                  </a:lnTo>
                  <a:lnTo>
                    <a:pt x="750430" y="162725"/>
                  </a:lnTo>
                  <a:lnTo>
                    <a:pt x="750430" y="163360"/>
                  </a:lnTo>
                  <a:lnTo>
                    <a:pt x="751459" y="163487"/>
                  </a:lnTo>
                  <a:lnTo>
                    <a:pt x="751687" y="163995"/>
                  </a:lnTo>
                  <a:lnTo>
                    <a:pt x="752271" y="164884"/>
                  </a:lnTo>
                  <a:lnTo>
                    <a:pt x="747077" y="165519"/>
                  </a:lnTo>
                  <a:lnTo>
                    <a:pt x="750430" y="165900"/>
                  </a:lnTo>
                  <a:lnTo>
                    <a:pt x="754456" y="164503"/>
                  </a:lnTo>
                  <a:lnTo>
                    <a:pt x="752360" y="163893"/>
                  </a:lnTo>
                  <a:lnTo>
                    <a:pt x="752475" y="163461"/>
                  </a:lnTo>
                  <a:lnTo>
                    <a:pt x="752843" y="162725"/>
                  </a:lnTo>
                  <a:lnTo>
                    <a:pt x="761352" y="163106"/>
                  </a:lnTo>
                  <a:lnTo>
                    <a:pt x="770343" y="162979"/>
                  </a:lnTo>
                  <a:lnTo>
                    <a:pt x="776439" y="162725"/>
                  </a:lnTo>
                  <a:lnTo>
                    <a:pt x="779475" y="162598"/>
                  </a:lnTo>
                  <a:lnTo>
                    <a:pt x="788365" y="162090"/>
                  </a:lnTo>
                  <a:lnTo>
                    <a:pt x="787184" y="162852"/>
                  </a:lnTo>
                  <a:lnTo>
                    <a:pt x="787095" y="163741"/>
                  </a:lnTo>
                  <a:lnTo>
                    <a:pt x="789520" y="163995"/>
                  </a:lnTo>
                  <a:lnTo>
                    <a:pt x="791197" y="162090"/>
                  </a:lnTo>
                  <a:lnTo>
                    <a:pt x="792086" y="161074"/>
                  </a:lnTo>
                  <a:lnTo>
                    <a:pt x="792645" y="160439"/>
                  </a:lnTo>
                  <a:lnTo>
                    <a:pt x="792861" y="160185"/>
                  </a:lnTo>
                  <a:lnTo>
                    <a:pt x="806361" y="162090"/>
                  </a:lnTo>
                  <a:lnTo>
                    <a:pt x="808431" y="163360"/>
                  </a:lnTo>
                  <a:lnTo>
                    <a:pt x="809701" y="160947"/>
                  </a:lnTo>
                  <a:lnTo>
                    <a:pt x="816622" y="163360"/>
                  </a:lnTo>
                  <a:lnTo>
                    <a:pt x="817638" y="162344"/>
                  </a:lnTo>
                  <a:lnTo>
                    <a:pt x="817892" y="162090"/>
                  </a:lnTo>
                  <a:lnTo>
                    <a:pt x="816508" y="162344"/>
                  </a:lnTo>
                  <a:lnTo>
                    <a:pt x="814679" y="160947"/>
                  </a:lnTo>
                  <a:lnTo>
                    <a:pt x="813854" y="160312"/>
                  </a:lnTo>
                  <a:lnTo>
                    <a:pt x="816737" y="160185"/>
                  </a:lnTo>
                  <a:lnTo>
                    <a:pt x="818591" y="162725"/>
                  </a:lnTo>
                  <a:lnTo>
                    <a:pt x="821004" y="161074"/>
                  </a:lnTo>
                  <a:lnTo>
                    <a:pt x="823772" y="162725"/>
                  </a:lnTo>
                  <a:lnTo>
                    <a:pt x="824725" y="161074"/>
                  </a:lnTo>
                  <a:lnTo>
                    <a:pt x="825157" y="160312"/>
                  </a:lnTo>
                  <a:lnTo>
                    <a:pt x="833577" y="162852"/>
                  </a:lnTo>
                  <a:lnTo>
                    <a:pt x="832231" y="161455"/>
                  </a:lnTo>
                  <a:lnTo>
                    <a:pt x="832078" y="161455"/>
                  </a:lnTo>
                  <a:lnTo>
                    <a:pt x="831964" y="161175"/>
                  </a:lnTo>
                  <a:lnTo>
                    <a:pt x="831126" y="160312"/>
                  </a:lnTo>
                  <a:lnTo>
                    <a:pt x="830999" y="160185"/>
                  </a:lnTo>
                  <a:lnTo>
                    <a:pt x="830757" y="159931"/>
                  </a:lnTo>
                  <a:lnTo>
                    <a:pt x="829767" y="158915"/>
                  </a:lnTo>
                  <a:lnTo>
                    <a:pt x="831392" y="158915"/>
                  </a:lnTo>
                  <a:lnTo>
                    <a:pt x="832370" y="158635"/>
                  </a:lnTo>
                  <a:lnTo>
                    <a:pt x="833234" y="158280"/>
                  </a:lnTo>
                  <a:lnTo>
                    <a:pt x="833348" y="160693"/>
                  </a:lnTo>
                  <a:lnTo>
                    <a:pt x="835075" y="160312"/>
                  </a:lnTo>
                  <a:lnTo>
                    <a:pt x="832281" y="161366"/>
                  </a:lnTo>
                  <a:lnTo>
                    <a:pt x="837425" y="160312"/>
                  </a:lnTo>
                  <a:lnTo>
                    <a:pt x="839812" y="159804"/>
                  </a:lnTo>
                  <a:lnTo>
                    <a:pt x="841654" y="161836"/>
                  </a:lnTo>
                  <a:lnTo>
                    <a:pt x="847534" y="160185"/>
                  </a:lnTo>
                  <a:lnTo>
                    <a:pt x="847610" y="159804"/>
                  </a:lnTo>
                  <a:lnTo>
                    <a:pt x="847534" y="158280"/>
                  </a:lnTo>
                  <a:lnTo>
                    <a:pt x="849604" y="158826"/>
                  </a:lnTo>
                  <a:lnTo>
                    <a:pt x="852144" y="162090"/>
                  </a:lnTo>
                  <a:lnTo>
                    <a:pt x="854430" y="160286"/>
                  </a:lnTo>
                  <a:lnTo>
                    <a:pt x="854519" y="160159"/>
                  </a:lnTo>
                  <a:lnTo>
                    <a:pt x="852373" y="159042"/>
                  </a:lnTo>
                  <a:lnTo>
                    <a:pt x="863803" y="160299"/>
                  </a:lnTo>
                  <a:lnTo>
                    <a:pt x="864031" y="159550"/>
                  </a:lnTo>
                  <a:lnTo>
                    <a:pt x="867486" y="159804"/>
                  </a:lnTo>
                  <a:lnTo>
                    <a:pt x="865136" y="160566"/>
                  </a:lnTo>
                  <a:lnTo>
                    <a:pt x="865009" y="160642"/>
                  </a:lnTo>
                  <a:lnTo>
                    <a:pt x="867600" y="161455"/>
                  </a:lnTo>
                  <a:lnTo>
                    <a:pt x="868857" y="159905"/>
                  </a:lnTo>
                  <a:lnTo>
                    <a:pt x="870699" y="160032"/>
                  </a:lnTo>
                  <a:lnTo>
                    <a:pt x="871181" y="161455"/>
                  </a:lnTo>
                  <a:lnTo>
                    <a:pt x="874839" y="160820"/>
                  </a:lnTo>
                  <a:lnTo>
                    <a:pt x="875703" y="160058"/>
                  </a:lnTo>
                  <a:lnTo>
                    <a:pt x="876249" y="159550"/>
                  </a:lnTo>
                  <a:lnTo>
                    <a:pt x="880630" y="160820"/>
                  </a:lnTo>
                  <a:lnTo>
                    <a:pt x="883170" y="159931"/>
                  </a:lnTo>
                  <a:lnTo>
                    <a:pt x="880745" y="159550"/>
                  </a:lnTo>
                  <a:lnTo>
                    <a:pt x="879132" y="159296"/>
                  </a:lnTo>
                  <a:lnTo>
                    <a:pt x="881786" y="158915"/>
                  </a:lnTo>
                  <a:lnTo>
                    <a:pt x="883399" y="159550"/>
                  </a:lnTo>
                  <a:lnTo>
                    <a:pt x="884097" y="160693"/>
                  </a:lnTo>
                  <a:lnTo>
                    <a:pt x="886510" y="160820"/>
                  </a:lnTo>
                  <a:lnTo>
                    <a:pt x="892619" y="159296"/>
                  </a:lnTo>
                  <a:lnTo>
                    <a:pt x="900404" y="159677"/>
                  </a:lnTo>
                  <a:lnTo>
                    <a:pt x="908329" y="159677"/>
                  </a:lnTo>
                  <a:lnTo>
                    <a:pt x="909269" y="159296"/>
                  </a:lnTo>
                  <a:lnTo>
                    <a:pt x="910209" y="158915"/>
                  </a:lnTo>
                  <a:lnTo>
                    <a:pt x="914882" y="157010"/>
                  </a:lnTo>
                  <a:lnTo>
                    <a:pt x="912241" y="158407"/>
                  </a:lnTo>
                  <a:lnTo>
                    <a:pt x="912114" y="158572"/>
                  </a:lnTo>
                  <a:lnTo>
                    <a:pt x="915809" y="159804"/>
                  </a:lnTo>
                  <a:lnTo>
                    <a:pt x="919619" y="159550"/>
                  </a:lnTo>
                  <a:lnTo>
                    <a:pt x="919734" y="159169"/>
                  </a:lnTo>
                  <a:lnTo>
                    <a:pt x="919619" y="158280"/>
                  </a:lnTo>
                  <a:lnTo>
                    <a:pt x="919391" y="157772"/>
                  </a:lnTo>
                  <a:lnTo>
                    <a:pt x="920775" y="157645"/>
                  </a:lnTo>
                  <a:lnTo>
                    <a:pt x="920534" y="159042"/>
                  </a:lnTo>
                  <a:lnTo>
                    <a:pt x="921804" y="159677"/>
                  </a:lnTo>
                  <a:lnTo>
                    <a:pt x="924344" y="159550"/>
                  </a:lnTo>
                  <a:lnTo>
                    <a:pt x="924458" y="159169"/>
                  </a:lnTo>
                  <a:lnTo>
                    <a:pt x="924344" y="158280"/>
                  </a:lnTo>
                  <a:lnTo>
                    <a:pt x="924115" y="157772"/>
                  </a:lnTo>
                  <a:lnTo>
                    <a:pt x="925499" y="157645"/>
                  </a:lnTo>
                  <a:lnTo>
                    <a:pt x="926541" y="160058"/>
                  </a:lnTo>
                  <a:lnTo>
                    <a:pt x="929474" y="157899"/>
                  </a:lnTo>
                  <a:lnTo>
                    <a:pt x="929652" y="157772"/>
                  </a:lnTo>
                  <a:lnTo>
                    <a:pt x="931494" y="158915"/>
                  </a:lnTo>
                  <a:lnTo>
                    <a:pt x="931926" y="157772"/>
                  </a:lnTo>
                  <a:lnTo>
                    <a:pt x="932307" y="156756"/>
                  </a:lnTo>
                  <a:lnTo>
                    <a:pt x="927112" y="157899"/>
                  </a:lnTo>
                  <a:lnTo>
                    <a:pt x="927049" y="157645"/>
                  </a:lnTo>
                  <a:lnTo>
                    <a:pt x="926909" y="157010"/>
                  </a:lnTo>
                  <a:lnTo>
                    <a:pt x="926769" y="156375"/>
                  </a:lnTo>
                  <a:lnTo>
                    <a:pt x="928992" y="155867"/>
                  </a:lnTo>
                  <a:lnTo>
                    <a:pt x="932878" y="154978"/>
                  </a:lnTo>
                  <a:lnTo>
                    <a:pt x="933919" y="157264"/>
                  </a:lnTo>
                  <a:lnTo>
                    <a:pt x="938530" y="156375"/>
                  </a:lnTo>
                  <a:lnTo>
                    <a:pt x="936104" y="156248"/>
                  </a:lnTo>
                  <a:lnTo>
                    <a:pt x="939076" y="154978"/>
                  </a:lnTo>
                  <a:lnTo>
                    <a:pt x="940257" y="154470"/>
                  </a:lnTo>
                  <a:lnTo>
                    <a:pt x="940955" y="153835"/>
                  </a:lnTo>
                  <a:lnTo>
                    <a:pt x="939914" y="156121"/>
                  </a:lnTo>
                  <a:lnTo>
                    <a:pt x="943610" y="156883"/>
                  </a:lnTo>
                  <a:lnTo>
                    <a:pt x="943343" y="157022"/>
                  </a:lnTo>
                  <a:lnTo>
                    <a:pt x="945451" y="157391"/>
                  </a:lnTo>
                  <a:lnTo>
                    <a:pt x="946289" y="156692"/>
                  </a:lnTo>
                  <a:lnTo>
                    <a:pt x="946175" y="156375"/>
                  </a:lnTo>
                  <a:lnTo>
                    <a:pt x="945908" y="155994"/>
                  </a:lnTo>
                  <a:lnTo>
                    <a:pt x="946886" y="156197"/>
                  </a:lnTo>
                  <a:lnTo>
                    <a:pt x="947140" y="155994"/>
                  </a:lnTo>
                  <a:lnTo>
                    <a:pt x="948220" y="155105"/>
                  </a:lnTo>
                  <a:lnTo>
                    <a:pt x="949045" y="156629"/>
                  </a:lnTo>
                  <a:lnTo>
                    <a:pt x="955713" y="158153"/>
                  </a:lnTo>
                  <a:lnTo>
                    <a:pt x="956297" y="159550"/>
                  </a:lnTo>
                  <a:lnTo>
                    <a:pt x="957211" y="156502"/>
                  </a:lnTo>
                  <a:lnTo>
                    <a:pt x="957795" y="156502"/>
                  </a:lnTo>
                  <a:lnTo>
                    <a:pt x="957440" y="155105"/>
                  </a:lnTo>
                  <a:lnTo>
                    <a:pt x="961593" y="154851"/>
                  </a:lnTo>
                  <a:lnTo>
                    <a:pt x="961186" y="156375"/>
                  </a:lnTo>
                  <a:lnTo>
                    <a:pt x="961072" y="157022"/>
                  </a:lnTo>
                  <a:lnTo>
                    <a:pt x="963447" y="157645"/>
                  </a:lnTo>
                  <a:lnTo>
                    <a:pt x="962736" y="155333"/>
                  </a:lnTo>
                  <a:lnTo>
                    <a:pt x="962507" y="154851"/>
                  </a:lnTo>
                  <a:lnTo>
                    <a:pt x="961999" y="153835"/>
                  </a:lnTo>
                  <a:lnTo>
                    <a:pt x="961999" y="153682"/>
                  </a:lnTo>
                  <a:lnTo>
                    <a:pt x="963637" y="153200"/>
                  </a:lnTo>
                  <a:lnTo>
                    <a:pt x="965746" y="152565"/>
                  </a:lnTo>
                  <a:lnTo>
                    <a:pt x="964946" y="155105"/>
                  </a:lnTo>
                  <a:lnTo>
                    <a:pt x="969556" y="154724"/>
                  </a:lnTo>
                  <a:lnTo>
                    <a:pt x="968286" y="157391"/>
                  </a:lnTo>
                  <a:lnTo>
                    <a:pt x="968222" y="157645"/>
                  </a:lnTo>
                  <a:lnTo>
                    <a:pt x="977976" y="158407"/>
                  </a:lnTo>
                  <a:lnTo>
                    <a:pt x="980046" y="155486"/>
                  </a:lnTo>
                  <a:lnTo>
                    <a:pt x="985926" y="155740"/>
                  </a:lnTo>
                  <a:lnTo>
                    <a:pt x="986053" y="156502"/>
                  </a:lnTo>
                  <a:lnTo>
                    <a:pt x="984199" y="156756"/>
                  </a:lnTo>
                  <a:lnTo>
                    <a:pt x="985926" y="157010"/>
                  </a:lnTo>
                  <a:lnTo>
                    <a:pt x="988695" y="156375"/>
                  </a:lnTo>
                  <a:lnTo>
                    <a:pt x="991120" y="155613"/>
                  </a:lnTo>
                  <a:lnTo>
                    <a:pt x="991323" y="155486"/>
                  </a:lnTo>
                  <a:lnTo>
                    <a:pt x="992555" y="154724"/>
                  </a:lnTo>
                  <a:lnTo>
                    <a:pt x="992962" y="154470"/>
                  </a:lnTo>
                  <a:lnTo>
                    <a:pt x="994460" y="156121"/>
                  </a:lnTo>
                  <a:lnTo>
                    <a:pt x="992390" y="156502"/>
                  </a:lnTo>
                  <a:lnTo>
                    <a:pt x="994117" y="157010"/>
                  </a:lnTo>
                  <a:lnTo>
                    <a:pt x="998385" y="155155"/>
                  </a:lnTo>
                  <a:lnTo>
                    <a:pt x="998258" y="154597"/>
                  </a:lnTo>
                  <a:lnTo>
                    <a:pt x="998194" y="154470"/>
                  </a:lnTo>
                  <a:lnTo>
                    <a:pt x="997470" y="152946"/>
                  </a:lnTo>
                  <a:lnTo>
                    <a:pt x="998347" y="152565"/>
                  </a:lnTo>
                  <a:lnTo>
                    <a:pt x="1001268" y="151295"/>
                  </a:lnTo>
                  <a:lnTo>
                    <a:pt x="1005636" y="152704"/>
                  </a:lnTo>
                  <a:lnTo>
                    <a:pt x="1006005" y="152819"/>
                  </a:lnTo>
                  <a:lnTo>
                    <a:pt x="1005636" y="152704"/>
                  </a:lnTo>
                  <a:lnTo>
                    <a:pt x="1007148" y="153835"/>
                  </a:lnTo>
                  <a:lnTo>
                    <a:pt x="1005890" y="153962"/>
                  </a:lnTo>
                  <a:lnTo>
                    <a:pt x="1004265" y="154851"/>
                  </a:lnTo>
                  <a:lnTo>
                    <a:pt x="1006005" y="155105"/>
                  </a:lnTo>
                  <a:lnTo>
                    <a:pt x="1008786" y="153377"/>
                  </a:lnTo>
                  <a:lnTo>
                    <a:pt x="1008913" y="153263"/>
                  </a:lnTo>
                  <a:lnTo>
                    <a:pt x="1009154" y="152819"/>
                  </a:lnTo>
                  <a:lnTo>
                    <a:pt x="1009764" y="151676"/>
                  </a:lnTo>
                  <a:lnTo>
                    <a:pt x="1010031" y="151168"/>
                  </a:lnTo>
                  <a:lnTo>
                    <a:pt x="1010729" y="150660"/>
                  </a:lnTo>
                  <a:lnTo>
                    <a:pt x="1008646" y="150660"/>
                  </a:lnTo>
                  <a:lnTo>
                    <a:pt x="1007033" y="150787"/>
                  </a:lnTo>
                  <a:lnTo>
                    <a:pt x="1006005" y="151295"/>
                  </a:lnTo>
                  <a:lnTo>
                    <a:pt x="1005306" y="150025"/>
                  </a:lnTo>
                  <a:lnTo>
                    <a:pt x="1002423" y="150025"/>
                  </a:lnTo>
                  <a:lnTo>
                    <a:pt x="1003147" y="149644"/>
                  </a:lnTo>
                  <a:lnTo>
                    <a:pt x="1004849" y="148755"/>
                  </a:lnTo>
                  <a:lnTo>
                    <a:pt x="1001852" y="149263"/>
                  </a:lnTo>
                  <a:lnTo>
                    <a:pt x="998499" y="149644"/>
                  </a:lnTo>
                  <a:lnTo>
                    <a:pt x="996315" y="149517"/>
                  </a:lnTo>
                  <a:lnTo>
                    <a:pt x="994117" y="149390"/>
                  </a:lnTo>
                  <a:lnTo>
                    <a:pt x="994498" y="148882"/>
                  </a:lnTo>
                  <a:lnTo>
                    <a:pt x="995616" y="147358"/>
                  </a:lnTo>
                  <a:lnTo>
                    <a:pt x="990320" y="148882"/>
                  </a:lnTo>
                  <a:lnTo>
                    <a:pt x="990600" y="148501"/>
                  </a:lnTo>
                  <a:lnTo>
                    <a:pt x="991819" y="146850"/>
                  </a:lnTo>
                  <a:lnTo>
                    <a:pt x="996657" y="147358"/>
                  </a:lnTo>
                  <a:lnTo>
                    <a:pt x="997077" y="146850"/>
                  </a:lnTo>
                  <a:lnTo>
                    <a:pt x="997813" y="145961"/>
                  </a:lnTo>
                  <a:lnTo>
                    <a:pt x="1002423" y="146215"/>
                  </a:lnTo>
                  <a:lnTo>
                    <a:pt x="1001382" y="148501"/>
                  </a:lnTo>
                  <a:lnTo>
                    <a:pt x="1006233" y="147358"/>
                  </a:lnTo>
                  <a:lnTo>
                    <a:pt x="1007148" y="146850"/>
                  </a:lnTo>
                  <a:lnTo>
                    <a:pt x="1007148" y="148120"/>
                  </a:lnTo>
                  <a:lnTo>
                    <a:pt x="1010386" y="147612"/>
                  </a:lnTo>
                  <a:lnTo>
                    <a:pt x="1009573" y="149390"/>
                  </a:lnTo>
                  <a:lnTo>
                    <a:pt x="1013155" y="149898"/>
                  </a:lnTo>
                  <a:lnTo>
                    <a:pt x="1013040" y="148247"/>
                  </a:lnTo>
                  <a:lnTo>
                    <a:pt x="1015682" y="148615"/>
                  </a:lnTo>
                  <a:lnTo>
                    <a:pt x="1015822" y="148374"/>
                  </a:lnTo>
                  <a:lnTo>
                    <a:pt x="1015720" y="148628"/>
                  </a:lnTo>
                  <a:lnTo>
                    <a:pt x="1014564" y="150660"/>
                  </a:lnTo>
                  <a:lnTo>
                    <a:pt x="1014450" y="150926"/>
                  </a:lnTo>
                  <a:lnTo>
                    <a:pt x="1016609" y="151930"/>
                  </a:lnTo>
                  <a:lnTo>
                    <a:pt x="1015682" y="149771"/>
                  </a:lnTo>
                  <a:lnTo>
                    <a:pt x="1021448" y="151168"/>
                  </a:lnTo>
                  <a:lnTo>
                    <a:pt x="1022565" y="151460"/>
                  </a:lnTo>
                  <a:lnTo>
                    <a:pt x="1020648" y="149009"/>
                  </a:lnTo>
                  <a:lnTo>
                    <a:pt x="1020546" y="149453"/>
                  </a:lnTo>
                  <a:lnTo>
                    <a:pt x="1020432" y="149771"/>
                  </a:lnTo>
                  <a:lnTo>
                    <a:pt x="1020318" y="149009"/>
                  </a:lnTo>
                  <a:lnTo>
                    <a:pt x="1020191" y="148755"/>
                  </a:lnTo>
                  <a:lnTo>
                    <a:pt x="1019276" y="148412"/>
                  </a:lnTo>
                  <a:lnTo>
                    <a:pt x="1019149" y="148704"/>
                  </a:lnTo>
                  <a:lnTo>
                    <a:pt x="1019149" y="148374"/>
                  </a:lnTo>
                  <a:lnTo>
                    <a:pt x="1019276" y="148412"/>
                  </a:lnTo>
                  <a:lnTo>
                    <a:pt x="1019924" y="146850"/>
                  </a:lnTo>
                  <a:lnTo>
                    <a:pt x="1020191" y="146215"/>
                  </a:lnTo>
                  <a:lnTo>
                    <a:pt x="1021334" y="146215"/>
                  </a:lnTo>
                  <a:lnTo>
                    <a:pt x="1020533" y="148374"/>
                  </a:lnTo>
                  <a:lnTo>
                    <a:pt x="1025715" y="147231"/>
                  </a:lnTo>
                  <a:lnTo>
                    <a:pt x="1025753" y="147396"/>
                  </a:lnTo>
                  <a:lnTo>
                    <a:pt x="1026007" y="147231"/>
                  </a:lnTo>
                  <a:lnTo>
                    <a:pt x="1027531" y="146215"/>
                  </a:lnTo>
                  <a:lnTo>
                    <a:pt x="1027912" y="145961"/>
                  </a:lnTo>
                  <a:lnTo>
                    <a:pt x="1028484" y="145580"/>
                  </a:lnTo>
                  <a:lnTo>
                    <a:pt x="1031138" y="147231"/>
                  </a:lnTo>
                  <a:lnTo>
                    <a:pt x="1032992" y="146850"/>
                  </a:lnTo>
                  <a:lnTo>
                    <a:pt x="1033208" y="148653"/>
                  </a:lnTo>
                  <a:lnTo>
                    <a:pt x="1034491" y="147231"/>
                  </a:lnTo>
                  <a:lnTo>
                    <a:pt x="1035519" y="146850"/>
                  </a:lnTo>
                  <a:lnTo>
                    <a:pt x="1036675" y="147993"/>
                  </a:lnTo>
                  <a:lnTo>
                    <a:pt x="1035786" y="146850"/>
                  </a:lnTo>
                  <a:lnTo>
                    <a:pt x="1035291" y="146215"/>
                  </a:lnTo>
                  <a:lnTo>
                    <a:pt x="1039101" y="146850"/>
                  </a:lnTo>
                  <a:lnTo>
                    <a:pt x="1040003" y="147688"/>
                  </a:lnTo>
                  <a:lnTo>
                    <a:pt x="1041641" y="146342"/>
                  </a:lnTo>
                  <a:lnTo>
                    <a:pt x="1040180" y="147612"/>
                  </a:lnTo>
                  <a:lnTo>
                    <a:pt x="1040066" y="147751"/>
                  </a:lnTo>
                  <a:lnTo>
                    <a:pt x="1040714" y="148374"/>
                  </a:lnTo>
                  <a:lnTo>
                    <a:pt x="1039202" y="148475"/>
                  </a:lnTo>
                  <a:lnTo>
                    <a:pt x="1037145" y="150279"/>
                  </a:lnTo>
                  <a:lnTo>
                    <a:pt x="1041412" y="150660"/>
                  </a:lnTo>
                  <a:lnTo>
                    <a:pt x="1041755" y="150152"/>
                  </a:lnTo>
                  <a:lnTo>
                    <a:pt x="1042441" y="149898"/>
                  </a:lnTo>
                  <a:lnTo>
                    <a:pt x="1043825" y="150025"/>
                  </a:lnTo>
                  <a:lnTo>
                    <a:pt x="1043851" y="149898"/>
                  </a:lnTo>
                  <a:lnTo>
                    <a:pt x="1043978" y="149390"/>
                  </a:lnTo>
                  <a:lnTo>
                    <a:pt x="1043851" y="148501"/>
                  </a:lnTo>
                  <a:lnTo>
                    <a:pt x="1043482" y="147612"/>
                  </a:lnTo>
                  <a:lnTo>
                    <a:pt x="1044981" y="147485"/>
                  </a:lnTo>
                  <a:lnTo>
                    <a:pt x="1045794" y="150787"/>
                  </a:lnTo>
                  <a:lnTo>
                    <a:pt x="1046353" y="147485"/>
                  </a:lnTo>
                  <a:lnTo>
                    <a:pt x="1046556" y="146342"/>
                  </a:lnTo>
                  <a:lnTo>
                    <a:pt x="1046568" y="146215"/>
                  </a:lnTo>
                  <a:lnTo>
                    <a:pt x="1046594" y="146088"/>
                  </a:lnTo>
                  <a:lnTo>
                    <a:pt x="1049705" y="146850"/>
                  </a:lnTo>
                  <a:lnTo>
                    <a:pt x="1050493" y="147929"/>
                  </a:lnTo>
                  <a:lnTo>
                    <a:pt x="1050975" y="147612"/>
                  </a:lnTo>
                  <a:lnTo>
                    <a:pt x="1053058" y="150406"/>
                  </a:lnTo>
                  <a:lnTo>
                    <a:pt x="1054442" y="150025"/>
                  </a:lnTo>
                  <a:lnTo>
                    <a:pt x="1051560" y="148374"/>
                  </a:lnTo>
                  <a:lnTo>
                    <a:pt x="1058545" y="148615"/>
                  </a:lnTo>
                  <a:lnTo>
                    <a:pt x="1058354" y="149136"/>
                  </a:lnTo>
                  <a:lnTo>
                    <a:pt x="1059078" y="148628"/>
                  </a:lnTo>
                  <a:lnTo>
                    <a:pt x="1059980" y="147993"/>
                  </a:lnTo>
                  <a:lnTo>
                    <a:pt x="1064006" y="150025"/>
                  </a:lnTo>
                  <a:lnTo>
                    <a:pt x="1064133" y="147993"/>
                  </a:lnTo>
                  <a:lnTo>
                    <a:pt x="1064209" y="146850"/>
                  </a:lnTo>
                  <a:lnTo>
                    <a:pt x="1064247" y="146342"/>
                  </a:lnTo>
                  <a:lnTo>
                    <a:pt x="1068857" y="148882"/>
                  </a:lnTo>
                  <a:lnTo>
                    <a:pt x="1069848" y="146342"/>
                  </a:lnTo>
                  <a:lnTo>
                    <a:pt x="1069898" y="146215"/>
                  </a:lnTo>
                  <a:lnTo>
                    <a:pt x="1070470" y="147104"/>
                  </a:lnTo>
                  <a:lnTo>
                    <a:pt x="1071626" y="147739"/>
                  </a:lnTo>
                  <a:lnTo>
                    <a:pt x="1072197" y="148755"/>
                  </a:lnTo>
                  <a:lnTo>
                    <a:pt x="1069428" y="148882"/>
                  </a:lnTo>
                  <a:lnTo>
                    <a:pt x="1069898" y="150025"/>
                  </a:lnTo>
                  <a:lnTo>
                    <a:pt x="1073467" y="150025"/>
                  </a:lnTo>
                  <a:lnTo>
                    <a:pt x="1075321" y="148577"/>
                  </a:lnTo>
                  <a:lnTo>
                    <a:pt x="1075207" y="148310"/>
                  </a:lnTo>
                  <a:lnTo>
                    <a:pt x="1072578" y="146215"/>
                  </a:lnTo>
                  <a:lnTo>
                    <a:pt x="1072413" y="146088"/>
                  </a:lnTo>
                  <a:lnTo>
                    <a:pt x="1071778" y="145580"/>
                  </a:lnTo>
                  <a:lnTo>
                    <a:pt x="1070356" y="144437"/>
                  </a:lnTo>
                  <a:lnTo>
                    <a:pt x="1078191" y="144945"/>
                  </a:lnTo>
                  <a:lnTo>
                    <a:pt x="1077277" y="147485"/>
                  </a:lnTo>
                  <a:lnTo>
                    <a:pt x="1080617" y="147739"/>
                  </a:lnTo>
                  <a:lnTo>
                    <a:pt x="1082611" y="148653"/>
                  </a:lnTo>
                  <a:lnTo>
                    <a:pt x="1082700" y="149771"/>
                  </a:lnTo>
                  <a:lnTo>
                    <a:pt x="1082586" y="150914"/>
                  </a:lnTo>
                  <a:lnTo>
                    <a:pt x="1079703" y="148755"/>
                  </a:lnTo>
                  <a:lnTo>
                    <a:pt x="1079563" y="149225"/>
                  </a:lnTo>
                  <a:lnTo>
                    <a:pt x="1079436" y="150063"/>
                  </a:lnTo>
                  <a:lnTo>
                    <a:pt x="1082001" y="151422"/>
                  </a:lnTo>
                  <a:lnTo>
                    <a:pt x="1082852" y="150914"/>
                  </a:lnTo>
                  <a:lnTo>
                    <a:pt x="1086383" y="148755"/>
                  </a:lnTo>
                  <a:lnTo>
                    <a:pt x="1090993" y="149644"/>
                  </a:lnTo>
                  <a:lnTo>
                    <a:pt x="1095209" y="148755"/>
                  </a:lnTo>
                  <a:lnTo>
                    <a:pt x="1096416" y="148501"/>
                  </a:lnTo>
                  <a:lnTo>
                    <a:pt x="1102995" y="149390"/>
                  </a:lnTo>
                  <a:lnTo>
                    <a:pt x="1103960" y="148310"/>
                  </a:lnTo>
                  <a:lnTo>
                    <a:pt x="1105306" y="148120"/>
                  </a:lnTo>
                  <a:lnTo>
                    <a:pt x="1105484" y="147739"/>
                  </a:lnTo>
                  <a:lnTo>
                    <a:pt x="1105903" y="146850"/>
                  </a:lnTo>
                  <a:lnTo>
                    <a:pt x="1107059" y="144437"/>
                  </a:lnTo>
                  <a:lnTo>
                    <a:pt x="1107122" y="144310"/>
                  </a:lnTo>
                  <a:lnTo>
                    <a:pt x="1113472" y="143675"/>
                  </a:lnTo>
                  <a:lnTo>
                    <a:pt x="1120495" y="144056"/>
                  </a:lnTo>
                  <a:lnTo>
                    <a:pt x="1121930" y="143675"/>
                  </a:lnTo>
                  <a:lnTo>
                    <a:pt x="1123848" y="143167"/>
                  </a:lnTo>
                  <a:lnTo>
                    <a:pt x="1124331" y="143040"/>
                  </a:lnTo>
                  <a:lnTo>
                    <a:pt x="1125143" y="144691"/>
                  </a:lnTo>
                  <a:lnTo>
                    <a:pt x="1126223" y="144487"/>
                  </a:lnTo>
                  <a:lnTo>
                    <a:pt x="1124610" y="146100"/>
                  </a:lnTo>
                  <a:lnTo>
                    <a:pt x="1121905" y="145580"/>
                  </a:lnTo>
                  <a:lnTo>
                    <a:pt x="1121625" y="146608"/>
                  </a:lnTo>
                  <a:lnTo>
                    <a:pt x="1124432" y="146291"/>
                  </a:lnTo>
                  <a:lnTo>
                    <a:pt x="1123759" y="146964"/>
                  </a:lnTo>
                  <a:lnTo>
                    <a:pt x="1121905" y="148120"/>
                  </a:lnTo>
                  <a:lnTo>
                    <a:pt x="1121130" y="147866"/>
                  </a:lnTo>
                  <a:lnTo>
                    <a:pt x="1114526" y="149390"/>
                  </a:lnTo>
                  <a:lnTo>
                    <a:pt x="1118336" y="151295"/>
                  </a:lnTo>
                  <a:lnTo>
                    <a:pt x="1123061" y="150914"/>
                  </a:lnTo>
                  <a:lnTo>
                    <a:pt x="1132408" y="153073"/>
                  </a:lnTo>
                  <a:lnTo>
                    <a:pt x="1130909" y="151422"/>
                  </a:lnTo>
                  <a:lnTo>
                    <a:pt x="1130211" y="150660"/>
                  </a:lnTo>
                  <a:lnTo>
                    <a:pt x="1130211" y="151295"/>
                  </a:lnTo>
                  <a:lnTo>
                    <a:pt x="1128141" y="151422"/>
                  </a:lnTo>
                  <a:lnTo>
                    <a:pt x="1127975" y="150914"/>
                  </a:lnTo>
                  <a:lnTo>
                    <a:pt x="1127899" y="150660"/>
                  </a:lnTo>
                  <a:lnTo>
                    <a:pt x="1133208" y="149771"/>
                  </a:lnTo>
                  <a:lnTo>
                    <a:pt x="1136319" y="151295"/>
                  </a:lnTo>
                  <a:lnTo>
                    <a:pt x="1138516" y="152565"/>
                  </a:lnTo>
                  <a:lnTo>
                    <a:pt x="1140942" y="151041"/>
                  </a:lnTo>
                  <a:lnTo>
                    <a:pt x="1143050" y="151663"/>
                  </a:lnTo>
                  <a:lnTo>
                    <a:pt x="1143241" y="151295"/>
                  </a:lnTo>
                  <a:lnTo>
                    <a:pt x="1146505" y="151041"/>
                  </a:lnTo>
                  <a:lnTo>
                    <a:pt x="1153045" y="150533"/>
                  </a:lnTo>
                  <a:lnTo>
                    <a:pt x="1153274" y="152184"/>
                  </a:lnTo>
                  <a:lnTo>
                    <a:pt x="1159738" y="150660"/>
                  </a:lnTo>
                  <a:lnTo>
                    <a:pt x="1157655" y="152946"/>
                  </a:lnTo>
                  <a:lnTo>
                    <a:pt x="1166545" y="154089"/>
                  </a:lnTo>
                  <a:lnTo>
                    <a:pt x="1165847" y="153327"/>
                  </a:lnTo>
                  <a:lnTo>
                    <a:pt x="1165898" y="151168"/>
                  </a:lnTo>
                  <a:lnTo>
                    <a:pt x="1166545" y="150660"/>
                  </a:lnTo>
                  <a:lnTo>
                    <a:pt x="1166710" y="150533"/>
                  </a:lnTo>
                  <a:lnTo>
                    <a:pt x="1167701" y="149771"/>
                  </a:lnTo>
                  <a:lnTo>
                    <a:pt x="1171613" y="151930"/>
                  </a:lnTo>
                  <a:lnTo>
                    <a:pt x="1171041" y="149898"/>
                  </a:lnTo>
                  <a:lnTo>
                    <a:pt x="1171460" y="149771"/>
                  </a:lnTo>
                  <a:lnTo>
                    <a:pt x="1173340" y="149199"/>
                  </a:lnTo>
                  <a:lnTo>
                    <a:pt x="1175194" y="148755"/>
                  </a:lnTo>
                  <a:lnTo>
                    <a:pt x="1176108" y="150533"/>
                  </a:lnTo>
                  <a:lnTo>
                    <a:pt x="1173467" y="150406"/>
                  </a:lnTo>
                  <a:lnTo>
                    <a:pt x="1173924" y="151930"/>
                  </a:lnTo>
                  <a:lnTo>
                    <a:pt x="1179918" y="151930"/>
                  </a:lnTo>
                  <a:lnTo>
                    <a:pt x="1179817" y="150533"/>
                  </a:lnTo>
                  <a:lnTo>
                    <a:pt x="1179690" y="150152"/>
                  </a:lnTo>
                  <a:lnTo>
                    <a:pt x="1181074" y="150025"/>
                  </a:lnTo>
                  <a:lnTo>
                    <a:pt x="1183259" y="151168"/>
                  </a:lnTo>
                  <a:lnTo>
                    <a:pt x="1191221" y="152946"/>
                  </a:lnTo>
                  <a:lnTo>
                    <a:pt x="1190612" y="152057"/>
                  </a:lnTo>
                  <a:lnTo>
                    <a:pt x="1190498" y="151892"/>
                  </a:lnTo>
                  <a:lnTo>
                    <a:pt x="1188021" y="150025"/>
                  </a:lnTo>
                  <a:lnTo>
                    <a:pt x="1187183" y="149390"/>
                  </a:lnTo>
                  <a:lnTo>
                    <a:pt x="1194104" y="149682"/>
                  </a:lnTo>
                  <a:lnTo>
                    <a:pt x="1194104" y="150025"/>
                  </a:lnTo>
                  <a:lnTo>
                    <a:pt x="1194943" y="150063"/>
                  </a:lnTo>
                  <a:lnTo>
                    <a:pt x="1195260" y="151930"/>
                  </a:lnTo>
                  <a:lnTo>
                    <a:pt x="1199413" y="152311"/>
                  </a:lnTo>
                  <a:lnTo>
                    <a:pt x="1199362" y="150914"/>
                  </a:lnTo>
                  <a:lnTo>
                    <a:pt x="1195933" y="150126"/>
                  </a:lnTo>
                  <a:lnTo>
                    <a:pt x="1198486" y="150279"/>
                  </a:lnTo>
                  <a:lnTo>
                    <a:pt x="1198232" y="149898"/>
                  </a:lnTo>
                  <a:lnTo>
                    <a:pt x="1198156" y="149771"/>
                  </a:lnTo>
                  <a:lnTo>
                    <a:pt x="1196555" y="147358"/>
                  </a:lnTo>
                  <a:lnTo>
                    <a:pt x="1196340" y="147027"/>
                  </a:lnTo>
                  <a:lnTo>
                    <a:pt x="1199984" y="146850"/>
                  </a:lnTo>
                  <a:lnTo>
                    <a:pt x="1200327" y="147739"/>
                  </a:lnTo>
                  <a:lnTo>
                    <a:pt x="1201953" y="147866"/>
                  </a:lnTo>
                  <a:lnTo>
                    <a:pt x="1202410" y="148755"/>
                  </a:lnTo>
                  <a:lnTo>
                    <a:pt x="1200912" y="148755"/>
                  </a:lnTo>
                  <a:lnTo>
                    <a:pt x="1200797" y="147993"/>
                  </a:lnTo>
                  <a:lnTo>
                    <a:pt x="1198829" y="148120"/>
                  </a:lnTo>
                  <a:lnTo>
                    <a:pt x="1200086" y="149923"/>
                  </a:lnTo>
                  <a:lnTo>
                    <a:pt x="1201140" y="149390"/>
                  </a:lnTo>
                  <a:lnTo>
                    <a:pt x="1206334" y="150787"/>
                  </a:lnTo>
                  <a:lnTo>
                    <a:pt x="1203909" y="150025"/>
                  </a:lnTo>
                  <a:lnTo>
                    <a:pt x="1209446" y="149390"/>
                  </a:lnTo>
                  <a:lnTo>
                    <a:pt x="1209446" y="150152"/>
                  </a:lnTo>
                  <a:lnTo>
                    <a:pt x="1207947" y="150279"/>
                  </a:lnTo>
                  <a:lnTo>
                    <a:pt x="1208290" y="151295"/>
                  </a:lnTo>
                  <a:lnTo>
                    <a:pt x="1214983" y="150660"/>
                  </a:lnTo>
                  <a:lnTo>
                    <a:pt x="1214755" y="149390"/>
                  </a:lnTo>
                  <a:lnTo>
                    <a:pt x="1214640" y="148755"/>
                  </a:lnTo>
                  <a:lnTo>
                    <a:pt x="1214412" y="147396"/>
                  </a:lnTo>
                  <a:lnTo>
                    <a:pt x="1214399" y="146761"/>
                  </a:lnTo>
                  <a:lnTo>
                    <a:pt x="1214945" y="146913"/>
                  </a:lnTo>
                  <a:lnTo>
                    <a:pt x="1214399" y="146723"/>
                  </a:lnTo>
                  <a:lnTo>
                    <a:pt x="1213815" y="146494"/>
                  </a:lnTo>
                  <a:lnTo>
                    <a:pt x="1216596" y="146215"/>
                  </a:lnTo>
                  <a:lnTo>
                    <a:pt x="1219708" y="147104"/>
                  </a:lnTo>
                  <a:lnTo>
                    <a:pt x="1220635" y="149136"/>
                  </a:lnTo>
                  <a:lnTo>
                    <a:pt x="1224788" y="149390"/>
                  </a:lnTo>
                  <a:lnTo>
                    <a:pt x="1224902" y="149009"/>
                  </a:lnTo>
                  <a:lnTo>
                    <a:pt x="1224775" y="147929"/>
                  </a:lnTo>
                  <a:lnTo>
                    <a:pt x="1224673" y="147612"/>
                  </a:lnTo>
                  <a:lnTo>
                    <a:pt x="1226058" y="147485"/>
                  </a:lnTo>
                  <a:lnTo>
                    <a:pt x="1227785" y="148247"/>
                  </a:lnTo>
                  <a:lnTo>
                    <a:pt x="1227848" y="149136"/>
                  </a:lnTo>
                  <a:lnTo>
                    <a:pt x="1227975" y="149923"/>
                  </a:lnTo>
                  <a:lnTo>
                    <a:pt x="1229512" y="150660"/>
                  </a:lnTo>
                  <a:lnTo>
                    <a:pt x="1229855" y="149644"/>
                  </a:lnTo>
                  <a:lnTo>
                    <a:pt x="1232242" y="150304"/>
                  </a:lnTo>
                  <a:lnTo>
                    <a:pt x="1233093" y="150660"/>
                  </a:lnTo>
                  <a:lnTo>
                    <a:pt x="1234008" y="149644"/>
                  </a:lnTo>
                  <a:lnTo>
                    <a:pt x="1234592" y="149009"/>
                  </a:lnTo>
                  <a:lnTo>
                    <a:pt x="1232509" y="148755"/>
                  </a:lnTo>
                  <a:lnTo>
                    <a:pt x="1234351" y="148120"/>
                  </a:lnTo>
                  <a:lnTo>
                    <a:pt x="1237818" y="148247"/>
                  </a:lnTo>
                  <a:lnTo>
                    <a:pt x="1239659" y="152565"/>
                  </a:lnTo>
                  <a:lnTo>
                    <a:pt x="1242542" y="151930"/>
                  </a:lnTo>
                  <a:lnTo>
                    <a:pt x="1242428" y="149390"/>
                  </a:lnTo>
                  <a:lnTo>
                    <a:pt x="1245654" y="150279"/>
                  </a:lnTo>
                  <a:lnTo>
                    <a:pt x="1248537" y="150660"/>
                  </a:lnTo>
                  <a:lnTo>
                    <a:pt x="1248791" y="149390"/>
                  </a:lnTo>
                  <a:lnTo>
                    <a:pt x="1249006" y="148247"/>
                  </a:lnTo>
                  <a:lnTo>
                    <a:pt x="1255115" y="148755"/>
                  </a:lnTo>
                  <a:lnTo>
                    <a:pt x="1258341" y="148247"/>
                  </a:lnTo>
                  <a:lnTo>
                    <a:pt x="1259154" y="148120"/>
                  </a:lnTo>
                  <a:lnTo>
                    <a:pt x="1258227" y="150025"/>
                  </a:lnTo>
                  <a:lnTo>
                    <a:pt x="1261148" y="149567"/>
                  </a:lnTo>
                  <a:lnTo>
                    <a:pt x="1261046" y="149199"/>
                  </a:lnTo>
                  <a:lnTo>
                    <a:pt x="1260500" y="148120"/>
                  </a:lnTo>
                  <a:lnTo>
                    <a:pt x="1260309" y="147739"/>
                  </a:lnTo>
                  <a:lnTo>
                    <a:pt x="1264399" y="148704"/>
                  </a:lnTo>
                  <a:lnTo>
                    <a:pt x="1264551" y="148640"/>
                  </a:lnTo>
                  <a:lnTo>
                    <a:pt x="1264399" y="148704"/>
                  </a:lnTo>
                  <a:lnTo>
                    <a:pt x="1264107" y="148844"/>
                  </a:lnTo>
                  <a:lnTo>
                    <a:pt x="1265694" y="150304"/>
                  </a:lnTo>
                  <a:lnTo>
                    <a:pt x="1265326" y="149009"/>
                  </a:lnTo>
                  <a:lnTo>
                    <a:pt x="1266190" y="149136"/>
                  </a:lnTo>
                  <a:lnTo>
                    <a:pt x="1268615" y="148755"/>
                  </a:lnTo>
                  <a:lnTo>
                    <a:pt x="1267117" y="149898"/>
                  </a:lnTo>
                  <a:lnTo>
                    <a:pt x="1268615" y="150025"/>
                  </a:lnTo>
                  <a:lnTo>
                    <a:pt x="1266850" y="151168"/>
                  </a:lnTo>
                  <a:lnTo>
                    <a:pt x="1266761" y="151295"/>
                  </a:lnTo>
                  <a:lnTo>
                    <a:pt x="1267460" y="151930"/>
                  </a:lnTo>
                  <a:lnTo>
                    <a:pt x="1269187" y="150533"/>
                  </a:lnTo>
                  <a:lnTo>
                    <a:pt x="1271384" y="149390"/>
                  </a:lnTo>
                  <a:lnTo>
                    <a:pt x="1274495" y="148755"/>
                  </a:lnTo>
                  <a:lnTo>
                    <a:pt x="1274572" y="149021"/>
                  </a:lnTo>
                  <a:lnTo>
                    <a:pt x="1275930" y="148755"/>
                  </a:lnTo>
                  <a:lnTo>
                    <a:pt x="1276489" y="148640"/>
                  </a:lnTo>
                  <a:lnTo>
                    <a:pt x="1276616" y="148590"/>
                  </a:lnTo>
                  <a:lnTo>
                    <a:pt x="1276896" y="148374"/>
                  </a:lnTo>
                  <a:lnTo>
                    <a:pt x="1277734" y="147739"/>
                  </a:lnTo>
                  <a:lnTo>
                    <a:pt x="1278064" y="147485"/>
                  </a:lnTo>
                  <a:lnTo>
                    <a:pt x="1280833" y="149009"/>
                  </a:lnTo>
                  <a:lnTo>
                    <a:pt x="1284135" y="147485"/>
                  </a:lnTo>
                  <a:lnTo>
                    <a:pt x="1286052" y="146596"/>
                  </a:lnTo>
                  <a:lnTo>
                    <a:pt x="1285938" y="146291"/>
                  </a:lnTo>
                  <a:lnTo>
                    <a:pt x="1285443" y="145707"/>
                  </a:lnTo>
                  <a:lnTo>
                    <a:pt x="1288796" y="145580"/>
                  </a:lnTo>
                  <a:lnTo>
                    <a:pt x="1287487" y="147688"/>
                  </a:lnTo>
                  <a:lnTo>
                    <a:pt x="1287373" y="147993"/>
                  </a:lnTo>
                  <a:lnTo>
                    <a:pt x="1287703" y="148386"/>
                  </a:lnTo>
                  <a:lnTo>
                    <a:pt x="1292834" y="148501"/>
                  </a:lnTo>
                  <a:lnTo>
                    <a:pt x="1289951" y="150025"/>
                  </a:lnTo>
                  <a:lnTo>
                    <a:pt x="1294447" y="150660"/>
                  </a:lnTo>
                  <a:lnTo>
                    <a:pt x="1294104" y="147231"/>
                  </a:lnTo>
                  <a:lnTo>
                    <a:pt x="1292250" y="146215"/>
                  </a:lnTo>
                  <a:lnTo>
                    <a:pt x="1296403" y="145707"/>
                  </a:lnTo>
                  <a:lnTo>
                    <a:pt x="1297330" y="147485"/>
                  </a:lnTo>
                  <a:lnTo>
                    <a:pt x="1299400" y="146215"/>
                  </a:lnTo>
                  <a:lnTo>
                    <a:pt x="1297444" y="148247"/>
                  </a:lnTo>
                  <a:lnTo>
                    <a:pt x="1303782" y="149263"/>
                  </a:lnTo>
                  <a:lnTo>
                    <a:pt x="1300556" y="148120"/>
                  </a:lnTo>
                  <a:lnTo>
                    <a:pt x="1299578" y="146215"/>
                  </a:lnTo>
                  <a:lnTo>
                    <a:pt x="1299514" y="146088"/>
                  </a:lnTo>
                  <a:lnTo>
                    <a:pt x="1304302" y="147205"/>
                  </a:lnTo>
                  <a:lnTo>
                    <a:pt x="1304480" y="147027"/>
                  </a:lnTo>
                  <a:lnTo>
                    <a:pt x="1304366" y="147231"/>
                  </a:lnTo>
                  <a:lnTo>
                    <a:pt x="1303782" y="147739"/>
                  </a:lnTo>
                  <a:lnTo>
                    <a:pt x="1305979" y="147612"/>
                  </a:lnTo>
                  <a:lnTo>
                    <a:pt x="1302981" y="148755"/>
                  </a:lnTo>
                  <a:lnTo>
                    <a:pt x="1306093" y="149263"/>
                  </a:lnTo>
                  <a:lnTo>
                    <a:pt x="1310703" y="149517"/>
                  </a:lnTo>
                  <a:lnTo>
                    <a:pt x="1313408" y="147612"/>
                  </a:lnTo>
                  <a:lnTo>
                    <a:pt x="1313586" y="147485"/>
                  </a:lnTo>
                  <a:lnTo>
                    <a:pt x="1317510" y="148755"/>
                  </a:lnTo>
                  <a:lnTo>
                    <a:pt x="1321206" y="148755"/>
                  </a:lnTo>
                  <a:lnTo>
                    <a:pt x="1320050" y="147485"/>
                  </a:lnTo>
                  <a:lnTo>
                    <a:pt x="1319466" y="146850"/>
                  </a:lnTo>
                  <a:lnTo>
                    <a:pt x="1322476" y="147256"/>
                  </a:lnTo>
                  <a:lnTo>
                    <a:pt x="1325473" y="146850"/>
                  </a:lnTo>
                  <a:lnTo>
                    <a:pt x="1325359" y="147497"/>
                  </a:lnTo>
                  <a:lnTo>
                    <a:pt x="1324432" y="147612"/>
                  </a:lnTo>
                  <a:lnTo>
                    <a:pt x="1324203" y="148120"/>
                  </a:lnTo>
                  <a:lnTo>
                    <a:pt x="1329270" y="148247"/>
                  </a:lnTo>
                  <a:lnTo>
                    <a:pt x="1328242" y="146850"/>
                  </a:lnTo>
                  <a:lnTo>
                    <a:pt x="1334922" y="146850"/>
                  </a:lnTo>
                  <a:lnTo>
                    <a:pt x="1334287" y="144945"/>
                  </a:lnTo>
                  <a:lnTo>
                    <a:pt x="1334122" y="144437"/>
                  </a:lnTo>
                  <a:lnTo>
                    <a:pt x="1337868" y="144538"/>
                  </a:lnTo>
                  <a:lnTo>
                    <a:pt x="1337119" y="146215"/>
                  </a:lnTo>
                  <a:lnTo>
                    <a:pt x="1339773" y="146723"/>
                  </a:lnTo>
                  <a:lnTo>
                    <a:pt x="1341843" y="147612"/>
                  </a:lnTo>
                  <a:lnTo>
                    <a:pt x="1344041" y="147535"/>
                  </a:lnTo>
                  <a:lnTo>
                    <a:pt x="1340510" y="151130"/>
                  </a:lnTo>
                  <a:lnTo>
                    <a:pt x="1336941" y="154940"/>
                  </a:lnTo>
                  <a:lnTo>
                    <a:pt x="1334020" y="158750"/>
                  </a:lnTo>
                  <a:lnTo>
                    <a:pt x="1332865" y="161290"/>
                  </a:lnTo>
                  <a:lnTo>
                    <a:pt x="1332598" y="161290"/>
                  </a:lnTo>
                  <a:lnTo>
                    <a:pt x="1333373" y="162560"/>
                  </a:lnTo>
                  <a:lnTo>
                    <a:pt x="1333246" y="162560"/>
                  </a:lnTo>
                  <a:lnTo>
                    <a:pt x="1332725" y="163830"/>
                  </a:lnTo>
                  <a:lnTo>
                    <a:pt x="1329817" y="166370"/>
                  </a:lnTo>
                  <a:lnTo>
                    <a:pt x="1330337" y="167640"/>
                  </a:lnTo>
                  <a:lnTo>
                    <a:pt x="1330718" y="167640"/>
                  </a:lnTo>
                  <a:lnTo>
                    <a:pt x="1329690" y="168910"/>
                  </a:lnTo>
                  <a:lnTo>
                    <a:pt x="1329817" y="170180"/>
                  </a:lnTo>
                  <a:lnTo>
                    <a:pt x="1330782" y="170180"/>
                  </a:lnTo>
                  <a:lnTo>
                    <a:pt x="1332928" y="163830"/>
                  </a:lnTo>
                  <a:lnTo>
                    <a:pt x="1334998" y="163830"/>
                  </a:lnTo>
                  <a:lnTo>
                    <a:pt x="1334096" y="168910"/>
                  </a:lnTo>
                  <a:lnTo>
                    <a:pt x="1331760" y="172720"/>
                  </a:lnTo>
                  <a:lnTo>
                    <a:pt x="1329880" y="176530"/>
                  </a:lnTo>
                  <a:lnTo>
                    <a:pt x="1329817" y="228600"/>
                  </a:lnTo>
                  <a:lnTo>
                    <a:pt x="1328191" y="231140"/>
                  </a:lnTo>
                  <a:lnTo>
                    <a:pt x="1326578" y="231140"/>
                  </a:lnTo>
                  <a:lnTo>
                    <a:pt x="1327226" y="229870"/>
                  </a:lnTo>
                  <a:lnTo>
                    <a:pt x="1327226" y="228600"/>
                  </a:lnTo>
                  <a:lnTo>
                    <a:pt x="1327226" y="227330"/>
                  </a:lnTo>
                  <a:lnTo>
                    <a:pt x="1328648" y="227330"/>
                  </a:lnTo>
                  <a:lnTo>
                    <a:pt x="1329817" y="228600"/>
                  </a:lnTo>
                  <a:lnTo>
                    <a:pt x="1329817" y="176530"/>
                  </a:lnTo>
                  <a:lnTo>
                    <a:pt x="1328331" y="176530"/>
                  </a:lnTo>
                  <a:lnTo>
                    <a:pt x="1328585" y="173990"/>
                  </a:lnTo>
                  <a:lnTo>
                    <a:pt x="1327810" y="173990"/>
                  </a:lnTo>
                  <a:lnTo>
                    <a:pt x="1327810" y="176530"/>
                  </a:lnTo>
                  <a:lnTo>
                    <a:pt x="1328191" y="177800"/>
                  </a:lnTo>
                  <a:lnTo>
                    <a:pt x="1324178" y="179070"/>
                  </a:lnTo>
                  <a:lnTo>
                    <a:pt x="1323416" y="179870"/>
                  </a:lnTo>
                  <a:lnTo>
                    <a:pt x="1324432" y="177800"/>
                  </a:lnTo>
                  <a:lnTo>
                    <a:pt x="1326959" y="173990"/>
                  </a:lnTo>
                  <a:lnTo>
                    <a:pt x="1325727" y="173990"/>
                  </a:lnTo>
                  <a:lnTo>
                    <a:pt x="1326705" y="172720"/>
                  </a:lnTo>
                  <a:lnTo>
                    <a:pt x="1329423" y="168910"/>
                  </a:lnTo>
                  <a:lnTo>
                    <a:pt x="1328648" y="168910"/>
                  </a:lnTo>
                  <a:lnTo>
                    <a:pt x="1327416" y="171450"/>
                  </a:lnTo>
                  <a:lnTo>
                    <a:pt x="1325600" y="172720"/>
                  </a:lnTo>
                  <a:lnTo>
                    <a:pt x="1324889" y="175260"/>
                  </a:lnTo>
                  <a:lnTo>
                    <a:pt x="1323987" y="175260"/>
                  </a:lnTo>
                  <a:lnTo>
                    <a:pt x="1323276" y="176530"/>
                  </a:lnTo>
                  <a:lnTo>
                    <a:pt x="1323987" y="176530"/>
                  </a:lnTo>
                  <a:lnTo>
                    <a:pt x="1324051" y="177800"/>
                  </a:lnTo>
                  <a:lnTo>
                    <a:pt x="1321333" y="179070"/>
                  </a:lnTo>
                  <a:lnTo>
                    <a:pt x="1319034" y="182448"/>
                  </a:lnTo>
                  <a:lnTo>
                    <a:pt x="1318869" y="182880"/>
                  </a:lnTo>
                  <a:lnTo>
                    <a:pt x="1318818" y="184150"/>
                  </a:lnTo>
                  <a:lnTo>
                    <a:pt x="1318996" y="186690"/>
                  </a:lnTo>
                  <a:lnTo>
                    <a:pt x="1320863" y="184251"/>
                  </a:lnTo>
                  <a:lnTo>
                    <a:pt x="1321917" y="187960"/>
                  </a:lnTo>
                  <a:lnTo>
                    <a:pt x="1320355" y="190500"/>
                  </a:lnTo>
                  <a:lnTo>
                    <a:pt x="1316863" y="194310"/>
                  </a:lnTo>
                  <a:lnTo>
                    <a:pt x="1316558" y="196850"/>
                  </a:lnTo>
                  <a:lnTo>
                    <a:pt x="1316799" y="196850"/>
                  </a:lnTo>
                  <a:lnTo>
                    <a:pt x="1316850" y="197993"/>
                  </a:lnTo>
                  <a:lnTo>
                    <a:pt x="1318094" y="194310"/>
                  </a:lnTo>
                  <a:lnTo>
                    <a:pt x="1322298" y="190500"/>
                  </a:lnTo>
                  <a:lnTo>
                    <a:pt x="1322362" y="194310"/>
                  </a:lnTo>
                  <a:lnTo>
                    <a:pt x="1321396" y="199390"/>
                  </a:lnTo>
                  <a:lnTo>
                    <a:pt x="1318539" y="198120"/>
                  </a:lnTo>
                  <a:lnTo>
                    <a:pt x="1316139" y="201930"/>
                  </a:lnTo>
                  <a:lnTo>
                    <a:pt x="1314335" y="205740"/>
                  </a:lnTo>
                  <a:lnTo>
                    <a:pt x="1310957" y="208280"/>
                  </a:lnTo>
                  <a:lnTo>
                    <a:pt x="1310767" y="205740"/>
                  </a:lnTo>
                  <a:lnTo>
                    <a:pt x="1309509" y="205740"/>
                  </a:lnTo>
                  <a:lnTo>
                    <a:pt x="1309509" y="250190"/>
                  </a:lnTo>
                  <a:lnTo>
                    <a:pt x="1307566" y="251460"/>
                  </a:lnTo>
                  <a:lnTo>
                    <a:pt x="1302156" y="253809"/>
                  </a:lnTo>
                  <a:lnTo>
                    <a:pt x="1302156" y="255270"/>
                  </a:lnTo>
                  <a:lnTo>
                    <a:pt x="1301445" y="256540"/>
                  </a:lnTo>
                  <a:lnTo>
                    <a:pt x="1300010" y="257810"/>
                  </a:lnTo>
                  <a:lnTo>
                    <a:pt x="1298333" y="259080"/>
                  </a:lnTo>
                  <a:lnTo>
                    <a:pt x="1299235" y="257810"/>
                  </a:lnTo>
                  <a:lnTo>
                    <a:pt x="1299883" y="255270"/>
                  </a:lnTo>
                  <a:lnTo>
                    <a:pt x="1302156" y="255270"/>
                  </a:lnTo>
                  <a:lnTo>
                    <a:pt x="1302156" y="253809"/>
                  </a:lnTo>
                  <a:lnTo>
                    <a:pt x="1301699" y="254000"/>
                  </a:lnTo>
                  <a:lnTo>
                    <a:pt x="1303515" y="251460"/>
                  </a:lnTo>
                  <a:lnTo>
                    <a:pt x="1305712" y="250190"/>
                  </a:lnTo>
                  <a:lnTo>
                    <a:pt x="1307134" y="247650"/>
                  </a:lnTo>
                  <a:lnTo>
                    <a:pt x="1308366" y="247650"/>
                  </a:lnTo>
                  <a:lnTo>
                    <a:pt x="1307071" y="248920"/>
                  </a:lnTo>
                  <a:lnTo>
                    <a:pt x="1307134" y="250190"/>
                  </a:lnTo>
                  <a:lnTo>
                    <a:pt x="1309509" y="250190"/>
                  </a:lnTo>
                  <a:lnTo>
                    <a:pt x="1309509" y="205740"/>
                  </a:lnTo>
                  <a:lnTo>
                    <a:pt x="1306880" y="205740"/>
                  </a:lnTo>
                  <a:lnTo>
                    <a:pt x="1305064" y="204470"/>
                  </a:lnTo>
                  <a:lnTo>
                    <a:pt x="1305648" y="204470"/>
                  </a:lnTo>
                  <a:lnTo>
                    <a:pt x="1307985" y="200660"/>
                  </a:lnTo>
                  <a:lnTo>
                    <a:pt x="1307134" y="201930"/>
                  </a:lnTo>
                  <a:lnTo>
                    <a:pt x="1305902" y="203200"/>
                  </a:lnTo>
                  <a:lnTo>
                    <a:pt x="1304480" y="204470"/>
                  </a:lnTo>
                  <a:lnTo>
                    <a:pt x="1302931" y="204470"/>
                  </a:lnTo>
                  <a:lnTo>
                    <a:pt x="1302156" y="205740"/>
                  </a:lnTo>
                  <a:lnTo>
                    <a:pt x="1299883" y="208280"/>
                  </a:lnTo>
                  <a:lnTo>
                    <a:pt x="1301242" y="210820"/>
                  </a:lnTo>
                  <a:lnTo>
                    <a:pt x="1301178" y="209550"/>
                  </a:lnTo>
                  <a:lnTo>
                    <a:pt x="1302537" y="209550"/>
                  </a:lnTo>
                  <a:lnTo>
                    <a:pt x="1303388" y="210820"/>
                  </a:lnTo>
                  <a:lnTo>
                    <a:pt x="1303959" y="214630"/>
                  </a:lnTo>
                  <a:lnTo>
                    <a:pt x="1302537" y="214630"/>
                  </a:lnTo>
                  <a:lnTo>
                    <a:pt x="1302016" y="213360"/>
                  </a:lnTo>
                  <a:lnTo>
                    <a:pt x="1301115" y="212090"/>
                  </a:lnTo>
                  <a:lnTo>
                    <a:pt x="1299946" y="210820"/>
                  </a:lnTo>
                  <a:lnTo>
                    <a:pt x="1298333" y="213360"/>
                  </a:lnTo>
                  <a:lnTo>
                    <a:pt x="1301115" y="215900"/>
                  </a:lnTo>
                  <a:lnTo>
                    <a:pt x="1298714" y="218440"/>
                  </a:lnTo>
                  <a:lnTo>
                    <a:pt x="1298651" y="217170"/>
                  </a:lnTo>
                  <a:lnTo>
                    <a:pt x="1298003" y="219710"/>
                  </a:lnTo>
                  <a:lnTo>
                    <a:pt x="1297038" y="218440"/>
                  </a:lnTo>
                  <a:lnTo>
                    <a:pt x="1297165" y="217170"/>
                  </a:lnTo>
                  <a:lnTo>
                    <a:pt x="1296644" y="217170"/>
                  </a:lnTo>
                  <a:lnTo>
                    <a:pt x="1293926" y="219710"/>
                  </a:lnTo>
                  <a:lnTo>
                    <a:pt x="1292047" y="221970"/>
                  </a:lnTo>
                  <a:lnTo>
                    <a:pt x="1292047" y="231140"/>
                  </a:lnTo>
                  <a:lnTo>
                    <a:pt x="1291590" y="232410"/>
                  </a:lnTo>
                  <a:lnTo>
                    <a:pt x="1290167" y="233680"/>
                  </a:lnTo>
                  <a:lnTo>
                    <a:pt x="1287830" y="233680"/>
                  </a:lnTo>
                  <a:lnTo>
                    <a:pt x="1289189" y="232410"/>
                  </a:lnTo>
                  <a:lnTo>
                    <a:pt x="1288834" y="231140"/>
                  </a:lnTo>
                  <a:lnTo>
                    <a:pt x="1288478" y="229870"/>
                  </a:lnTo>
                  <a:lnTo>
                    <a:pt x="1286929" y="231140"/>
                  </a:lnTo>
                  <a:lnTo>
                    <a:pt x="1285824" y="231140"/>
                  </a:lnTo>
                  <a:lnTo>
                    <a:pt x="1288097" y="229870"/>
                  </a:lnTo>
                  <a:lnTo>
                    <a:pt x="1288224" y="228600"/>
                  </a:lnTo>
                  <a:lnTo>
                    <a:pt x="1289519" y="229870"/>
                  </a:lnTo>
                  <a:lnTo>
                    <a:pt x="1290485" y="231140"/>
                  </a:lnTo>
                  <a:lnTo>
                    <a:pt x="1292047" y="231140"/>
                  </a:lnTo>
                  <a:lnTo>
                    <a:pt x="1292047" y="221970"/>
                  </a:lnTo>
                  <a:lnTo>
                    <a:pt x="1290751" y="223520"/>
                  </a:lnTo>
                  <a:lnTo>
                    <a:pt x="1288999" y="227330"/>
                  </a:lnTo>
                  <a:lnTo>
                    <a:pt x="1289392" y="226060"/>
                  </a:lnTo>
                  <a:lnTo>
                    <a:pt x="1288999" y="224790"/>
                  </a:lnTo>
                  <a:lnTo>
                    <a:pt x="1285633" y="227330"/>
                  </a:lnTo>
                  <a:lnTo>
                    <a:pt x="1283233" y="233680"/>
                  </a:lnTo>
                  <a:lnTo>
                    <a:pt x="1282712" y="237490"/>
                  </a:lnTo>
                  <a:lnTo>
                    <a:pt x="1283169" y="237490"/>
                  </a:lnTo>
                  <a:lnTo>
                    <a:pt x="1283423" y="234950"/>
                  </a:lnTo>
                  <a:lnTo>
                    <a:pt x="1284655" y="234950"/>
                  </a:lnTo>
                  <a:lnTo>
                    <a:pt x="1285240" y="232410"/>
                  </a:lnTo>
                  <a:lnTo>
                    <a:pt x="1285887" y="233680"/>
                  </a:lnTo>
                  <a:lnTo>
                    <a:pt x="1285113" y="237490"/>
                  </a:lnTo>
                  <a:lnTo>
                    <a:pt x="1283817" y="237490"/>
                  </a:lnTo>
                  <a:lnTo>
                    <a:pt x="1285887" y="238760"/>
                  </a:lnTo>
                  <a:lnTo>
                    <a:pt x="1285240" y="240030"/>
                  </a:lnTo>
                  <a:lnTo>
                    <a:pt x="1281163" y="238760"/>
                  </a:lnTo>
                  <a:lnTo>
                    <a:pt x="1279601" y="243840"/>
                  </a:lnTo>
                  <a:lnTo>
                    <a:pt x="1278115" y="245110"/>
                  </a:lnTo>
                  <a:lnTo>
                    <a:pt x="1278699" y="241300"/>
                  </a:lnTo>
                  <a:lnTo>
                    <a:pt x="1281163" y="238760"/>
                  </a:lnTo>
                  <a:lnTo>
                    <a:pt x="1281480" y="233680"/>
                  </a:lnTo>
                  <a:lnTo>
                    <a:pt x="1279664" y="234950"/>
                  </a:lnTo>
                  <a:lnTo>
                    <a:pt x="1279740" y="237490"/>
                  </a:lnTo>
                  <a:lnTo>
                    <a:pt x="1278890" y="238760"/>
                  </a:lnTo>
                  <a:lnTo>
                    <a:pt x="1275588" y="240080"/>
                  </a:lnTo>
                  <a:lnTo>
                    <a:pt x="1275588" y="250190"/>
                  </a:lnTo>
                  <a:lnTo>
                    <a:pt x="1275524" y="251460"/>
                  </a:lnTo>
                  <a:lnTo>
                    <a:pt x="1272679" y="254000"/>
                  </a:lnTo>
                  <a:lnTo>
                    <a:pt x="1274749" y="255270"/>
                  </a:lnTo>
                  <a:lnTo>
                    <a:pt x="1273644" y="257810"/>
                  </a:lnTo>
                  <a:lnTo>
                    <a:pt x="1271384" y="260350"/>
                  </a:lnTo>
                  <a:lnTo>
                    <a:pt x="1270152" y="262890"/>
                  </a:lnTo>
                  <a:lnTo>
                    <a:pt x="1268780" y="262890"/>
                  </a:lnTo>
                  <a:lnTo>
                    <a:pt x="1268920" y="261620"/>
                  </a:lnTo>
                  <a:lnTo>
                    <a:pt x="1267167" y="261620"/>
                  </a:lnTo>
                  <a:lnTo>
                    <a:pt x="1267625" y="260350"/>
                  </a:lnTo>
                  <a:lnTo>
                    <a:pt x="1267942" y="257810"/>
                  </a:lnTo>
                  <a:lnTo>
                    <a:pt x="1268463" y="256540"/>
                  </a:lnTo>
                  <a:lnTo>
                    <a:pt x="1269695" y="256540"/>
                  </a:lnTo>
                  <a:lnTo>
                    <a:pt x="1270800" y="254000"/>
                  </a:lnTo>
                  <a:lnTo>
                    <a:pt x="1271397" y="252730"/>
                  </a:lnTo>
                  <a:lnTo>
                    <a:pt x="1272603" y="250190"/>
                  </a:lnTo>
                  <a:lnTo>
                    <a:pt x="1275588" y="250190"/>
                  </a:lnTo>
                  <a:lnTo>
                    <a:pt x="1275588" y="240080"/>
                  </a:lnTo>
                  <a:lnTo>
                    <a:pt x="1272540" y="241300"/>
                  </a:lnTo>
                  <a:lnTo>
                    <a:pt x="1272222" y="250190"/>
                  </a:lnTo>
                  <a:lnTo>
                    <a:pt x="1269695" y="251460"/>
                  </a:lnTo>
                  <a:lnTo>
                    <a:pt x="1267167" y="252730"/>
                  </a:lnTo>
                  <a:lnTo>
                    <a:pt x="1267625" y="251460"/>
                  </a:lnTo>
                  <a:lnTo>
                    <a:pt x="1269695" y="251460"/>
                  </a:lnTo>
                  <a:lnTo>
                    <a:pt x="1269238" y="248920"/>
                  </a:lnTo>
                  <a:lnTo>
                    <a:pt x="1265682" y="251460"/>
                  </a:lnTo>
                  <a:lnTo>
                    <a:pt x="1265618" y="256540"/>
                  </a:lnTo>
                  <a:lnTo>
                    <a:pt x="1262049" y="259080"/>
                  </a:lnTo>
                  <a:lnTo>
                    <a:pt x="1263535" y="261620"/>
                  </a:lnTo>
                  <a:lnTo>
                    <a:pt x="1258620" y="262890"/>
                  </a:lnTo>
                  <a:lnTo>
                    <a:pt x="1258684" y="264160"/>
                  </a:lnTo>
                  <a:lnTo>
                    <a:pt x="1257452" y="264160"/>
                  </a:lnTo>
                  <a:lnTo>
                    <a:pt x="1257122" y="262890"/>
                  </a:lnTo>
                  <a:lnTo>
                    <a:pt x="1255306" y="262890"/>
                  </a:lnTo>
                  <a:lnTo>
                    <a:pt x="1254213" y="264160"/>
                  </a:lnTo>
                  <a:lnTo>
                    <a:pt x="1253693" y="264160"/>
                  </a:lnTo>
                  <a:lnTo>
                    <a:pt x="1255115" y="266700"/>
                  </a:lnTo>
                  <a:lnTo>
                    <a:pt x="1255763" y="266700"/>
                  </a:lnTo>
                  <a:lnTo>
                    <a:pt x="1254442" y="264236"/>
                  </a:lnTo>
                  <a:lnTo>
                    <a:pt x="1258163" y="265430"/>
                  </a:lnTo>
                  <a:lnTo>
                    <a:pt x="1257058" y="266700"/>
                  </a:lnTo>
                  <a:lnTo>
                    <a:pt x="1257515" y="266700"/>
                  </a:lnTo>
                  <a:lnTo>
                    <a:pt x="1258354" y="269240"/>
                  </a:lnTo>
                  <a:lnTo>
                    <a:pt x="1257249" y="271780"/>
                  </a:lnTo>
                  <a:lnTo>
                    <a:pt x="1257388" y="273050"/>
                  </a:lnTo>
                  <a:lnTo>
                    <a:pt x="1254531" y="274320"/>
                  </a:lnTo>
                  <a:lnTo>
                    <a:pt x="1254074" y="278130"/>
                  </a:lnTo>
                  <a:lnTo>
                    <a:pt x="1255890" y="279400"/>
                  </a:lnTo>
                  <a:lnTo>
                    <a:pt x="1257452" y="280670"/>
                  </a:lnTo>
                  <a:lnTo>
                    <a:pt x="1263662" y="279400"/>
                  </a:lnTo>
                  <a:lnTo>
                    <a:pt x="1265034" y="287020"/>
                  </a:lnTo>
                  <a:lnTo>
                    <a:pt x="1270990" y="285750"/>
                  </a:lnTo>
                  <a:lnTo>
                    <a:pt x="1275715" y="284480"/>
                  </a:lnTo>
                  <a:lnTo>
                    <a:pt x="1279410" y="279400"/>
                  </a:lnTo>
                  <a:lnTo>
                    <a:pt x="1284008" y="278130"/>
                  </a:lnTo>
                  <a:lnTo>
                    <a:pt x="1279220" y="271780"/>
                  </a:lnTo>
                  <a:lnTo>
                    <a:pt x="1290485" y="267970"/>
                  </a:lnTo>
                  <a:lnTo>
                    <a:pt x="1292339" y="267093"/>
                  </a:lnTo>
                  <a:lnTo>
                    <a:pt x="1304721" y="258572"/>
                  </a:lnTo>
                  <a:lnTo>
                    <a:pt x="1302931" y="261620"/>
                  </a:lnTo>
                  <a:lnTo>
                    <a:pt x="1309928" y="259080"/>
                  </a:lnTo>
                  <a:lnTo>
                    <a:pt x="1311706" y="255422"/>
                  </a:lnTo>
                  <a:lnTo>
                    <a:pt x="1307833" y="256171"/>
                  </a:lnTo>
                  <a:lnTo>
                    <a:pt x="1309039" y="254635"/>
                  </a:lnTo>
                  <a:lnTo>
                    <a:pt x="1308049" y="255270"/>
                  </a:lnTo>
                  <a:lnTo>
                    <a:pt x="1307592" y="254000"/>
                  </a:lnTo>
                  <a:lnTo>
                    <a:pt x="1313421" y="250190"/>
                  </a:lnTo>
                  <a:lnTo>
                    <a:pt x="1315567" y="250190"/>
                  </a:lnTo>
                  <a:lnTo>
                    <a:pt x="1315148" y="250875"/>
                  </a:lnTo>
                  <a:lnTo>
                    <a:pt x="1319669" y="249135"/>
                  </a:lnTo>
                  <a:lnTo>
                    <a:pt x="1317828" y="251460"/>
                  </a:lnTo>
                  <a:lnTo>
                    <a:pt x="1318539" y="251460"/>
                  </a:lnTo>
                  <a:lnTo>
                    <a:pt x="1320685" y="248920"/>
                  </a:lnTo>
                  <a:lnTo>
                    <a:pt x="1323467" y="246380"/>
                  </a:lnTo>
                  <a:lnTo>
                    <a:pt x="1327353" y="245110"/>
                  </a:lnTo>
                  <a:lnTo>
                    <a:pt x="1327607" y="245110"/>
                  </a:lnTo>
                  <a:lnTo>
                    <a:pt x="1326121" y="246380"/>
                  </a:lnTo>
                  <a:lnTo>
                    <a:pt x="1327353" y="246380"/>
                  </a:lnTo>
                  <a:lnTo>
                    <a:pt x="1329169" y="245110"/>
                  </a:lnTo>
                  <a:lnTo>
                    <a:pt x="1334643" y="241300"/>
                  </a:lnTo>
                  <a:lnTo>
                    <a:pt x="1342567" y="236220"/>
                  </a:lnTo>
                  <a:lnTo>
                    <a:pt x="1350048" y="232410"/>
                  </a:lnTo>
                  <a:lnTo>
                    <a:pt x="1353019" y="229870"/>
                  </a:lnTo>
                  <a:lnTo>
                    <a:pt x="1355991" y="227330"/>
                  </a:lnTo>
                  <a:lnTo>
                    <a:pt x="1353832" y="227330"/>
                  </a:lnTo>
                  <a:lnTo>
                    <a:pt x="1355471" y="226060"/>
                  </a:lnTo>
                  <a:lnTo>
                    <a:pt x="1361884" y="224790"/>
                  </a:lnTo>
                  <a:lnTo>
                    <a:pt x="1366545" y="222250"/>
                  </a:lnTo>
                  <a:lnTo>
                    <a:pt x="1366291" y="220980"/>
                  </a:lnTo>
                  <a:lnTo>
                    <a:pt x="1364221" y="222250"/>
                  </a:lnTo>
                  <a:lnTo>
                    <a:pt x="1364018" y="220980"/>
                  </a:lnTo>
                  <a:lnTo>
                    <a:pt x="1364576" y="219710"/>
                  </a:lnTo>
                  <a:lnTo>
                    <a:pt x="1365123" y="218440"/>
                  </a:lnTo>
                  <a:lnTo>
                    <a:pt x="1367066" y="219710"/>
                  </a:lnTo>
                  <a:lnTo>
                    <a:pt x="1369923" y="218440"/>
                  </a:lnTo>
                  <a:lnTo>
                    <a:pt x="1370304" y="219710"/>
                  </a:lnTo>
                  <a:lnTo>
                    <a:pt x="1368691" y="220980"/>
                  </a:lnTo>
                  <a:lnTo>
                    <a:pt x="1369923" y="220980"/>
                  </a:lnTo>
                  <a:lnTo>
                    <a:pt x="1371142" y="218440"/>
                  </a:lnTo>
                  <a:lnTo>
                    <a:pt x="1376464" y="218440"/>
                  </a:lnTo>
                  <a:lnTo>
                    <a:pt x="1376337" y="217170"/>
                  </a:lnTo>
                  <a:lnTo>
                    <a:pt x="1376197" y="215900"/>
                  </a:lnTo>
                  <a:lnTo>
                    <a:pt x="1374648" y="217170"/>
                  </a:lnTo>
                  <a:lnTo>
                    <a:pt x="1374521" y="215900"/>
                  </a:lnTo>
                  <a:lnTo>
                    <a:pt x="1375829" y="214630"/>
                  </a:lnTo>
                  <a:lnTo>
                    <a:pt x="1378470" y="212090"/>
                  </a:lnTo>
                  <a:lnTo>
                    <a:pt x="1383461" y="213360"/>
                  </a:lnTo>
                  <a:lnTo>
                    <a:pt x="1384973" y="212090"/>
                  </a:lnTo>
                  <a:lnTo>
                    <a:pt x="1387995" y="209550"/>
                  </a:lnTo>
                  <a:lnTo>
                    <a:pt x="1391170" y="208280"/>
                  </a:lnTo>
                  <a:lnTo>
                    <a:pt x="1394142" y="204470"/>
                  </a:lnTo>
                  <a:lnTo>
                    <a:pt x="1396022" y="204470"/>
                  </a:lnTo>
                  <a:lnTo>
                    <a:pt x="1399463" y="201930"/>
                  </a:lnTo>
                  <a:lnTo>
                    <a:pt x="1403667" y="199390"/>
                  </a:lnTo>
                  <a:lnTo>
                    <a:pt x="1407756" y="196850"/>
                  </a:lnTo>
                  <a:lnTo>
                    <a:pt x="1411833" y="194310"/>
                  </a:lnTo>
                  <a:lnTo>
                    <a:pt x="1417205" y="193040"/>
                  </a:lnTo>
                  <a:lnTo>
                    <a:pt x="1418082" y="189230"/>
                  </a:lnTo>
                  <a:lnTo>
                    <a:pt x="1417599" y="189230"/>
                  </a:lnTo>
                  <a:lnTo>
                    <a:pt x="1417535" y="187960"/>
                  </a:lnTo>
                  <a:lnTo>
                    <a:pt x="1420380" y="186690"/>
                  </a:lnTo>
                  <a:lnTo>
                    <a:pt x="1423428" y="184150"/>
                  </a:lnTo>
                  <a:lnTo>
                    <a:pt x="1426997" y="184150"/>
                  </a:lnTo>
                  <a:lnTo>
                    <a:pt x="1424990" y="185420"/>
                  </a:lnTo>
                  <a:lnTo>
                    <a:pt x="1425892" y="186690"/>
                  </a:lnTo>
                  <a:lnTo>
                    <a:pt x="1429842" y="184150"/>
                  </a:lnTo>
                  <a:lnTo>
                    <a:pt x="1433779" y="181610"/>
                  </a:lnTo>
                  <a:lnTo>
                    <a:pt x="1442034" y="176530"/>
                  </a:lnTo>
                  <a:lnTo>
                    <a:pt x="1450124" y="171450"/>
                  </a:lnTo>
                  <a:lnTo>
                    <a:pt x="1451965" y="170180"/>
                  </a:lnTo>
                  <a:lnTo>
                    <a:pt x="1443253" y="170180"/>
                  </a:lnTo>
                  <a:lnTo>
                    <a:pt x="1442669" y="170180"/>
                  </a:lnTo>
                  <a:lnTo>
                    <a:pt x="1442339" y="170180"/>
                  </a:lnTo>
                  <a:lnTo>
                    <a:pt x="1442339" y="171615"/>
                  </a:lnTo>
                  <a:lnTo>
                    <a:pt x="1441500" y="175260"/>
                  </a:lnTo>
                  <a:lnTo>
                    <a:pt x="1435023" y="175260"/>
                  </a:lnTo>
                  <a:lnTo>
                    <a:pt x="1432369" y="179070"/>
                  </a:lnTo>
                  <a:lnTo>
                    <a:pt x="1427581" y="181610"/>
                  </a:lnTo>
                  <a:lnTo>
                    <a:pt x="1430616" y="176530"/>
                  </a:lnTo>
                  <a:lnTo>
                    <a:pt x="1442339" y="171615"/>
                  </a:lnTo>
                  <a:lnTo>
                    <a:pt x="1442339" y="170180"/>
                  </a:lnTo>
                  <a:lnTo>
                    <a:pt x="1442085" y="170180"/>
                  </a:lnTo>
                  <a:lnTo>
                    <a:pt x="1441894" y="168910"/>
                  </a:lnTo>
                  <a:lnTo>
                    <a:pt x="1446949" y="165100"/>
                  </a:lnTo>
                  <a:lnTo>
                    <a:pt x="1453426" y="162560"/>
                  </a:lnTo>
                  <a:lnTo>
                    <a:pt x="1459191" y="160020"/>
                  </a:lnTo>
                  <a:lnTo>
                    <a:pt x="1459776" y="154940"/>
                  </a:lnTo>
                  <a:lnTo>
                    <a:pt x="1459865" y="151130"/>
                  </a:lnTo>
                  <a:lnTo>
                    <a:pt x="1460030" y="148590"/>
                  </a:lnTo>
                  <a:close/>
                </a:path>
                <a:path w="1463040" h="292100">
                  <a:moveTo>
                    <a:pt x="1461846" y="163830"/>
                  </a:moveTo>
                  <a:lnTo>
                    <a:pt x="1460944" y="162560"/>
                  </a:lnTo>
                  <a:lnTo>
                    <a:pt x="1460233" y="162560"/>
                  </a:lnTo>
                  <a:lnTo>
                    <a:pt x="1457058" y="165100"/>
                  </a:lnTo>
                  <a:lnTo>
                    <a:pt x="1457960" y="165100"/>
                  </a:lnTo>
                  <a:lnTo>
                    <a:pt x="1458810" y="163830"/>
                  </a:lnTo>
                  <a:lnTo>
                    <a:pt x="1461846" y="163830"/>
                  </a:lnTo>
                  <a:close/>
                </a:path>
                <a:path w="1463040" h="292100">
                  <a:moveTo>
                    <a:pt x="1462557" y="151130"/>
                  </a:moveTo>
                  <a:lnTo>
                    <a:pt x="1461782" y="152400"/>
                  </a:lnTo>
                  <a:lnTo>
                    <a:pt x="1461909" y="153670"/>
                  </a:lnTo>
                  <a:lnTo>
                    <a:pt x="1461566" y="156210"/>
                  </a:lnTo>
                  <a:lnTo>
                    <a:pt x="1460550" y="156210"/>
                  </a:lnTo>
                  <a:lnTo>
                    <a:pt x="1461401" y="162560"/>
                  </a:lnTo>
                  <a:lnTo>
                    <a:pt x="1461782" y="161290"/>
                  </a:lnTo>
                  <a:lnTo>
                    <a:pt x="1461897" y="160134"/>
                  </a:lnTo>
                  <a:lnTo>
                    <a:pt x="1461808" y="159512"/>
                  </a:lnTo>
                  <a:lnTo>
                    <a:pt x="1461401" y="157480"/>
                  </a:lnTo>
                  <a:lnTo>
                    <a:pt x="1462176" y="156210"/>
                  </a:lnTo>
                  <a:lnTo>
                    <a:pt x="1462049" y="154940"/>
                  </a:lnTo>
                  <a:lnTo>
                    <a:pt x="1462557" y="151130"/>
                  </a:lnTo>
                  <a:close/>
                </a:path>
                <a:path w="1463040" h="292100">
                  <a:moveTo>
                    <a:pt x="1463014" y="146050"/>
                  </a:moveTo>
                  <a:lnTo>
                    <a:pt x="1457833" y="142240"/>
                  </a:lnTo>
                  <a:lnTo>
                    <a:pt x="1454073" y="137160"/>
                  </a:lnTo>
                  <a:lnTo>
                    <a:pt x="1452283" y="135890"/>
                  </a:lnTo>
                  <a:lnTo>
                    <a:pt x="1448701" y="133350"/>
                  </a:lnTo>
                  <a:lnTo>
                    <a:pt x="1448244" y="134620"/>
                  </a:lnTo>
                  <a:lnTo>
                    <a:pt x="1450517" y="135890"/>
                  </a:lnTo>
                  <a:lnTo>
                    <a:pt x="1449082" y="135890"/>
                  </a:lnTo>
                  <a:lnTo>
                    <a:pt x="1446885" y="134620"/>
                  </a:lnTo>
                  <a:lnTo>
                    <a:pt x="1444167" y="130810"/>
                  </a:lnTo>
                  <a:lnTo>
                    <a:pt x="1441958" y="130810"/>
                  </a:lnTo>
                  <a:lnTo>
                    <a:pt x="1446860" y="134620"/>
                  </a:lnTo>
                  <a:lnTo>
                    <a:pt x="1457159" y="142240"/>
                  </a:lnTo>
                  <a:lnTo>
                    <a:pt x="1462176" y="146050"/>
                  </a:lnTo>
                  <a:lnTo>
                    <a:pt x="1462303" y="147320"/>
                  </a:lnTo>
                  <a:lnTo>
                    <a:pt x="1461846" y="151130"/>
                  </a:lnTo>
                  <a:lnTo>
                    <a:pt x="1462557" y="149860"/>
                  </a:lnTo>
                  <a:lnTo>
                    <a:pt x="1462760" y="148590"/>
                  </a:lnTo>
                  <a:lnTo>
                    <a:pt x="1462239" y="146050"/>
                  </a:lnTo>
                  <a:lnTo>
                    <a:pt x="1463014" y="146050"/>
                  </a:lnTo>
                  <a:close/>
                </a:path>
              </a:pathLst>
            </a:custGeom>
            <a:solidFill>
              <a:srgbClr val="EE220C"/>
            </a:solidFill>
          </p:spPr>
          <p:txBody>
            <a:bodyPr wrap="square" lIns="0" tIns="0" rIns="0" bIns="0" rtlCol="0"/>
            <a:lstStyle/>
            <a:p>
              <a:pPr defTabSz="642915"/>
              <a:endParaRPr sz="1266" kern="0">
                <a:solidFill>
                  <a:sysClr val="windowText" lastClr="000000"/>
                </a:solidFill>
              </a:endParaRPr>
            </a:p>
          </p:txBody>
        </p:sp>
      </p:grpSp>
      <p:sp>
        <p:nvSpPr>
          <p:cNvPr id="407" name="object 166">
            <a:extLst>
              <a:ext uri="{FF2B5EF4-FFF2-40B4-BE49-F238E27FC236}">
                <a16:creationId xmlns:a16="http://schemas.microsoft.com/office/drawing/2014/main" xmlns="" id="{EC000AF8-13F4-530A-6DA5-ABF1FDDC8536}"/>
              </a:ext>
            </a:extLst>
          </p:cNvPr>
          <p:cNvSpPr/>
          <p:nvPr/>
        </p:nvSpPr>
        <p:spPr>
          <a:xfrm rot="20507634">
            <a:off x="2636480" y="5138355"/>
            <a:ext cx="119211" cy="117872"/>
          </a:xfrm>
          <a:custGeom>
            <a:avLst/>
            <a:gdLst/>
            <a:ahLst/>
            <a:cxnLst/>
            <a:rect l="l" t="t" r="r" b="b"/>
            <a:pathLst>
              <a:path w="169545" h="167640">
                <a:moveTo>
                  <a:pt x="0" y="0"/>
                </a:moveTo>
                <a:lnTo>
                  <a:pt x="43398" y="83059"/>
                </a:lnTo>
                <a:lnTo>
                  <a:pt x="2989" y="167613"/>
                </a:lnTo>
                <a:lnTo>
                  <a:pt x="169108" y="80816"/>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08" name="object 165">
            <a:extLst>
              <a:ext uri="{FF2B5EF4-FFF2-40B4-BE49-F238E27FC236}">
                <a16:creationId xmlns:a16="http://schemas.microsoft.com/office/drawing/2014/main" xmlns="" id="{60CE48BE-A028-2FFD-5900-0F8872489167}"/>
              </a:ext>
            </a:extLst>
          </p:cNvPr>
          <p:cNvSpPr/>
          <p:nvPr/>
        </p:nvSpPr>
        <p:spPr>
          <a:xfrm flipV="1">
            <a:off x="2456349" y="5246168"/>
            <a:ext cx="171674" cy="380128"/>
          </a:xfrm>
          <a:custGeom>
            <a:avLst/>
            <a:gdLst/>
            <a:ahLst/>
            <a:cxnLst/>
            <a:rect l="l" t="t" r="r" b="b"/>
            <a:pathLst>
              <a:path w="895350" h="522604">
                <a:moveTo>
                  <a:pt x="0" y="0"/>
                </a:moveTo>
                <a:lnTo>
                  <a:pt x="25998" y="41910"/>
                </a:lnTo>
                <a:lnTo>
                  <a:pt x="53881" y="82492"/>
                </a:lnTo>
                <a:lnTo>
                  <a:pt x="83597" y="121686"/>
                </a:lnTo>
                <a:lnTo>
                  <a:pt x="115092" y="159430"/>
                </a:lnTo>
                <a:lnTo>
                  <a:pt x="148312" y="195665"/>
                </a:lnTo>
                <a:lnTo>
                  <a:pt x="183206" y="230328"/>
                </a:lnTo>
                <a:lnTo>
                  <a:pt x="219720" y="263361"/>
                </a:lnTo>
                <a:lnTo>
                  <a:pt x="257801" y="294702"/>
                </a:lnTo>
                <a:lnTo>
                  <a:pt x="299501" y="325812"/>
                </a:lnTo>
                <a:lnTo>
                  <a:pt x="342486" y="354751"/>
                </a:lnTo>
                <a:lnTo>
                  <a:pt x="386671" y="381493"/>
                </a:lnTo>
                <a:lnTo>
                  <a:pt x="431970" y="406012"/>
                </a:lnTo>
                <a:lnTo>
                  <a:pt x="478298" y="428282"/>
                </a:lnTo>
                <a:lnTo>
                  <a:pt x="525569" y="448278"/>
                </a:lnTo>
                <a:lnTo>
                  <a:pt x="573697" y="465973"/>
                </a:lnTo>
                <a:lnTo>
                  <a:pt x="622597" y="481341"/>
                </a:lnTo>
                <a:lnTo>
                  <a:pt x="672184" y="494357"/>
                </a:lnTo>
                <a:lnTo>
                  <a:pt x="722371" y="504995"/>
                </a:lnTo>
                <a:lnTo>
                  <a:pt x="773073" y="513228"/>
                </a:lnTo>
                <a:lnTo>
                  <a:pt x="824205" y="519030"/>
                </a:lnTo>
                <a:lnTo>
                  <a:pt x="875681" y="522377"/>
                </a:lnTo>
                <a:lnTo>
                  <a:pt x="894729" y="522037"/>
                </a:lnTo>
              </a:path>
            </a:pathLst>
          </a:custGeom>
          <a:ln w="38100">
            <a:solidFill>
              <a:srgbClr val="5E5E5E"/>
            </a:solidFill>
            <a:prstDash val="dash"/>
          </a:ln>
        </p:spPr>
        <p:txBody>
          <a:bodyPr wrap="square" lIns="0" tIns="0" rIns="0" bIns="0" rtlCol="0"/>
          <a:lstStyle/>
          <a:p>
            <a:pPr defTabSz="642915"/>
            <a:endParaRPr sz="1266" kern="0" dirty="0">
              <a:solidFill>
                <a:sysClr val="windowText" lastClr="000000"/>
              </a:solidFill>
            </a:endParaRPr>
          </a:p>
        </p:txBody>
      </p:sp>
      <p:sp>
        <p:nvSpPr>
          <p:cNvPr id="412" name="object 169">
            <a:extLst>
              <a:ext uri="{FF2B5EF4-FFF2-40B4-BE49-F238E27FC236}">
                <a16:creationId xmlns:a16="http://schemas.microsoft.com/office/drawing/2014/main" xmlns="" id="{A8C8559E-2634-BC32-2D13-4796AAA08028}"/>
              </a:ext>
            </a:extLst>
          </p:cNvPr>
          <p:cNvSpPr/>
          <p:nvPr/>
        </p:nvSpPr>
        <p:spPr>
          <a:xfrm>
            <a:off x="4850938" y="5840405"/>
            <a:ext cx="441127" cy="441127"/>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Tree>
    <p:extLst>
      <p:ext uri="{BB962C8B-B14F-4D97-AF65-F5344CB8AC3E}">
        <p14:creationId xmlns:p14="http://schemas.microsoft.com/office/powerpoint/2010/main" val="4036539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Content</a:t>
            </a:r>
          </a:p>
        </p:txBody>
      </p:sp>
      <p:sp>
        <p:nvSpPr>
          <p:cNvPr id="13" name="Rectangle 12">
            <a:extLst>
              <a:ext uri="{FF2B5EF4-FFF2-40B4-BE49-F238E27FC236}">
                <a16:creationId xmlns:a16="http://schemas.microsoft.com/office/drawing/2014/main" xmlns="" id="{F4D65938-2AFD-4AC2-BE0E-F090D523E121}"/>
              </a:ext>
            </a:extLst>
          </p:cNvPr>
          <p:cNvSpPr/>
          <p:nvPr/>
        </p:nvSpPr>
        <p:spPr>
          <a:xfrm>
            <a:off x="1594621" y="1359868"/>
            <a:ext cx="10114283" cy="2862322"/>
          </a:xfrm>
          <a:prstGeom prst="rect">
            <a:avLst/>
          </a:prstGeom>
        </p:spPr>
        <p:txBody>
          <a:bodyPr wrap="square">
            <a:spAutoFit/>
          </a:bodyPr>
          <a:lstStyle/>
          <a:p>
            <a:pPr marL="342900" indent="-342900">
              <a:buFont typeface="Arial" panose="020B0604020202020204" pitchFamily="34" charset="0"/>
              <a:buChar char="•"/>
            </a:pPr>
            <a:r>
              <a:rPr lang="en-US" sz="3600" dirty="0">
                <a:latin typeface="Bell MT" panose="02020503060305020303" pitchFamily="18" charset="0"/>
                <a:cs typeface="Arial" panose="020B0604020202020204" pitchFamily="34" charset="0"/>
              </a:rPr>
              <a:t>Basic data preprocessing and descriptive statistics</a:t>
            </a:r>
          </a:p>
          <a:p>
            <a:endParaRPr lang="en-US" sz="3600" dirty="0">
              <a:solidFill>
                <a:schemeClr val="bg2">
                  <a:lumMod val="75000"/>
                </a:schemeClr>
              </a:solidFill>
              <a:latin typeface="Bell MT" panose="02020503060305020303" pitchFamily="18" charset="0"/>
              <a:cs typeface="Arial" panose="020B0604020202020204" pitchFamily="34" charset="0"/>
            </a:endParaRPr>
          </a:p>
          <a:p>
            <a:pPr marL="342900" indent="-342900">
              <a:buFont typeface="Arial" panose="020B0604020202020204" pitchFamily="34" charset="0"/>
              <a:buChar char="•"/>
            </a:pPr>
            <a:r>
              <a:rPr lang="en-US" sz="3600" dirty="0">
                <a:solidFill>
                  <a:schemeClr val="bg2">
                    <a:lumMod val="75000"/>
                  </a:schemeClr>
                </a:solidFill>
                <a:latin typeface="Bell MT" panose="02020503060305020303" pitchFamily="18" charset="0"/>
                <a:cs typeface="Arial" panose="020B0604020202020204" pitchFamily="34" charset="0"/>
              </a:rPr>
              <a:t>Fitting a line to data</a:t>
            </a:r>
          </a:p>
          <a:p>
            <a:endParaRPr lang="en-US" sz="3600" dirty="0">
              <a:solidFill>
                <a:schemeClr val="bg2">
                  <a:lumMod val="75000"/>
                </a:schemeClr>
              </a:solidFill>
              <a:latin typeface="Bell MT" panose="02020503060305020303" pitchFamily="18" charset="0"/>
              <a:cs typeface="Arial" panose="020B0604020202020204" pitchFamily="34" charset="0"/>
            </a:endParaRPr>
          </a:p>
          <a:p>
            <a:pPr marL="342900" indent="-342900">
              <a:buFont typeface="Arial" panose="020B0604020202020204" pitchFamily="34" charset="0"/>
              <a:buChar char="•"/>
            </a:pPr>
            <a:r>
              <a:rPr lang="en-US" sz="3600" dirty="0">
                <a:solidFill>
                  <a:schemeClr val="bg2">
                    <a:lumMod val="75000"/>
                  </a:schemeClr>
                </a:solidFill>
                <a:latin typeface="Bell MT" panose="02020503060305020303" pitchFamily="18" charset="0"/>
                <a:cs typeface="Arial" panose="020B0604020202020204" pitchFamily="34" charset="0"/>
              </a:rPr>
              <a:t>Gradient Descent</a:t>
            </a:r>
            <a:endParaRPr lang="en-GB" altLang="fr-FR" sz="3600" dirty="0">
              <a:solidFill>
                <a:schemeClr val="bg2">
                  <a:lumMod val="75000"/>
                </a:schemeClr>
              </a:solidFill>
              <a:latin typeface="Bell MT" panose="02020503060305020303" pitchFamily="18" charset="0"/>
              <a:cs typeface="Arial" panose="020B0604020202020204" pitchFamily="34" charset="0"/>
            </a:endParaRP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1934050" y="4361388"/>
            <a:ext cx="4335931"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Optimization in Practice</a:t>
            </a:r>
            <a:endParaRPr lang="en-US" sz="2800" b="1" spc="-190" dirty="0">
              <a:solidFill>
                <a:schemeClr val="bg1"/>
              </a:solidFill>
              <a:latin typeface="Bell MT" panose="02020503060305020303" pitchFamily="18" charset="0"/>
              <a:cs typeface="Verdana"/>
            </a:endParaRPr>
          </a:p>
        </p:txBody>
      </p:sp>
    </p:spTree>
    <p:extLst>
      <p:ext uri="{BB962C8B-B14F-4D97-AF65-F5344CB8AC3E}">
        <p14:creationId xmlns:p14="http://schemas.microsoft.com/office/powerpoint/2010/main" val="17636657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83" name="TextBox 482">
                <a:extLst>
                  <a:ext uri="{FF2B5EF4-FFF2-40B4-BE49-F238E27FC236}">
                    <a16:creationId xmlns:a16="http://schemas.microsoft.com/office/drawing/2014/main" xmlns="" id="{6D364788-366A-10C2-0527-8D90BAE194AF}"/>
                  </a:ext>
                </a:extLst>
              </p:cNvPr>
              <p:cNvSpPr txBox="1"/>
              <p:nvPr/>
            </p:nvSpPr>
            <p:spPr>
              <a:xfrm>
                <a:off x="1644415" y="4963142"/>
                <a:ext cx="2469045" cy="477054"/>
              </a:xfrm>
              <a:prstGeom prst="rect">
                <a:avLst/>
              </a:prstGeom>
              <a:noFill/>
            </p:spPr>
            <p:txBody>
              <a:bodyPr wrap="square">
                <a:spAutoFit/>
              </a:bodyPr>
              <a:lstStyle/>
              <a:p>
                <a:pPr marL="8929" defTabSz="642915">
                  <a:lnSpc>
                    <a:spcPts val="1522"/>
                  </a:lnSpc>
                  <a:tabLst>
                    <a:tab pos="485311" algn="l"/>
                  </a:tabLst>
                </a:pPr>
                <a:endParaRPr lang="en-US" sz="1200" b="1" i="1" kern="0" dirty="0">
                  <a:solidFill>
                    <a:sysClr val="windowText" lastClr="000000"/>
                  </a:solidFill>
                  <a:latin typeface="Cambria Math" panose="02040503050406030204" pitchFamily="18" charset="0"/>
                  <a:cs typeface="Arial"/>
                </a:endParaRPr>
              </a:p>
              <a:p>
                <a:pPr marL="8929" defTabSz="642915">
                  <a:lnSpc>
                    <a:spcPts val="1522"/>
                  </a:lnSpc>
                  <a:tabLst>
                    <a:tab pos="485311" algn="l"/>
                  </a:tabLst>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kern="0" smtClean="0">
                              <a:solidFill>
                                <a:sysClr val="windowText" lastClr="000000"/>
                              </a:solidFill>
                              <a:latin typeface="Cambria Math" panose="02040503050406030204" pitchFamily="18" charset="0"/>
                              <a:cs typeface="Arial"/>
                            </a:rPr>
                          </m:ctrlPr>
                        </m:mPr>
                        <m:mr>
                          <m:e>
                            <m:r>
                              <a:rPr lang="en-US" sz="1200" b="1" i="0" kern="0" smtClean="0">
                                <a:solidFill>
                                  <a:sysClr val="windowText" lastClr="000000"/>
                                </a:solidFill>
                                <a:latin typeface="Cambria Math" panose="02040503050406030204" pitchFamily="18" charset="0"/>
                                <a:cs typeface="Arial"/>
                              </a:rPr>
                              <m:t>𝐏𝐨𝐩𝐮𝐥𝐚𝐭𝐢𝐨𝐧</m:t>
                            </m:r>
                          </m:e>
                        </m:mr>
                        <m:mr>
                          <m:e>
                            <m:r>
                              <a:rPr lang="en-US" sz="1200" b="1" kern="0">
                                <a:solidFill>
                                  <a:sysClr val="windowText" lastClr="000000"/>
                                </a:solidFill>
                                <a:latin typeface="Cambria Math" panose="02040503050406030204" pitchFamily="18" charset="0"/>
                                <a:cs typeface="Arial"/>
                              </a:rPr>
                              <m:t>𝐕𝐚𝐫𝐢𝐚𝐧𝐜𝐞</m:t>
                            </m:r>
                          </m:e>
                        </m:mr>
                      </m:m>
                      <m:r>
                        <a:rPr lang="en-US" sz="1200" b="1" i="0" kern="0" smtClean="0">
                          <a:solidFill>
                            <a:sysClr val="windowText" lastClr="000000"/>
                          </a:solidFill>
                          <a:latin typeface="Cambria Math" panose="02040503050406030204" pitchFamily="18" charset="0"/>
                          <a:cs typeface="Arial"/>
                        </a:rPr>
                        <m:t>=</m:t>
                      </m:r>
                      <m:nary>
                        <m:naryPr>
                          <m:chr m:val="∑"/>
                          <m:subHide m:val="on"/>
                          <m:supHide m:val="on"/>
                          <m:ctrlPr>
                            <a:rPr lang="en-US" sz="1200" b="1" i="1" kern="0" smtClean="0">
                              <a:solidFill>
                                <a:sysClr val="windowText" lastClr="000000"/>
                              </a:solidFill>
                              <a:latin typeface="Cambria Math" panose="02040503050406030204" pitchFamily="18" charset="0"/>
                              <a:cs typeface="Arial"/>
                            </a:rPr>
                          </m:ctrlPr>
                        </m:naryPr>
                        <m:sub/>
                        <m:sup/>
                        <m:e>
                          <m:f>
                            <m:fPr>
                              <m:ctrlPr>
                                <a:rPr lang="en-US" sz="1200" b="1" i="1" kern="0" smtClean="0">
                                  <a:solidFill>
                                    <a:sysClr val="windowText" lastClr="000000"/>
                                  </a:solidFill>
                                  <a:latin typeface="Cambria Math" panose="02040503050406030204" pitchFamily="18" charset="0"/>
                                  <a:cs typeface="Arial"/>
                                </a:rPr>
                              </m:ctrlPr>
                            </m:fPr>
                            <m:num>
                              <m:sSup>
                                <m:sSupPr>
                                  <m:ctrlPr>
                                    <a:rPr lang="en-US" sz="1200" b="1" i="1" kern="0" smtClean="0">
                                      <a:solidFill>
                                        <a:sysClr val="windowText" lastClr="000000"/>
                                      </a:solidFill>
                                      <a:latin typeface="Cambria Math" panose="02040503050406030204" pitchFamily="18" charset="0"/>
                                      <a:cs typeface="Arial"/>
                                    </a:rPr>
                                  </m:ctrlPr>
                                </m:sSupPr>
                                <m:e>
                                  <m:d>
                                    <m:dPr>
                                      <m:ctrlPr>
                                        <a:rPr lang="en-US" sz="1200" b="1" i="1" kern="0" smtClea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𝒙</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𝝁</m:t>
                                      </m:r>
                                    </m:e>
                                  </m:d>
                                </m:e>
                                <m:sup>
                                  <m:r>
                                    <a:rPr lang="en-US" sz="1200" b="1" i="1" kern="0" smtClean="0">
                                      <a:solidFill>
                                        <a:sysClr val="windowText" lastClr="000000"/>
                                      </a:solidFill>
                                      <a:latin typeface="Cambria Math" panose="02040503050406030204" pitchFamily="18" charset="0"/>
                                      <a:cs typeface="Arial"/>
                                    </a:rPr>
                                    <m:t>𝟐</m:t>
                                  </m:r>
                                </m:sup>
                              </m:sSup>
                            </m:num>
                            <m:den>
                              <m:r>
                                <a:rPr lang="en-US" sz="1200" b="1" i="1" kern="0" smtClean="0">
                                  <a:solidFill>
                                    <a:sysClr val="windowText" lastClr="000000"/>
                                  </a:solidFill>
                                  <a:latin typeface="Cambria Math" panose="02040503050406030204" pitchFamily="18" charset="0"/>
                                  <a:cs typeface="Arial"/>
                                </a:rPr>
                                <m:t>𝒏</m:t>
                              </m:r>
                            </m:den>
                          </m:f>
                        </m:e>
                      </m:nary>
                    </m:oMath>
                  </m:oMathPara>
                </a14:m>
                <a:endParaRPr lang="en-US" sz="1200" b="1" kern="0" dirty="0">
                  <a:solidFill>
                    <a:sysClr val="windowText" lastClr="000000"/>
                  </a:solidFill>
                  <a:latin typeface="Arial"/>
                  <a:cs typeface="Arial"/>
                </a:endParaRPr>
              </a:p>
            </p:txBody>
          </p:sp>
        </mc:Choice>
        <mc:Fallback xmlns="">
          <p:sp>
            <p:nvSpPr>
              <p:cNvPr id="483" name="TextBox 482">
                <a:extLst>
                  <a:ext uri="{FF2B5EF4-FFF2-40B4-BE49-F238E27FC236}">
                    <a16:creationId xmlns:a16="http://schemas.microsoft.com/office/drawing/2014/main" id="{6D364788-366A-10C2-0527-8D90BAE194AF}"/>
                  </a:ext>
                </a:extLst>
              </p:cNvPr>
              <p:cNvSpPr txBox="1">
                <a:spLocks noRot="1" noChangeAspect="1" noMove="1" noResize="1" noEditPoints="1" noAdjustHandles="1" noChangeArrowheads="1" noChangeShapeType="1" noTextEdit="1"/>
              </p:cNvSpPr>
              <p:nvPr/>
            </p:nvSpPr>
            <p:spPr>
              <a:xfrm>
                <a:off x="1644415" y="4963142"/>
                <a:ext cx="2469045" cy="477054"/>
              </a:xfrm>
              <a:prstGeom prst="rect">
                <a:avLst/>
              </a:prstGeom>
              <a:blipFill>
                <a:blip r:embed="rId3"/>
                <a:stretch>
                  <a:fillRect t="-130769" r="-8148" b="-201282"/>
                </a:stretch>
              </a:blipFill>
            </p:spPr>
            <p:txBody>
              <a:bodyPr/>
              <a:lstStyle/>
              <a:p>
                <a:r>
                  <a:rPr lang="en-AE">
                    <a:noFill/>
                  </a:rPr>
                  <a:t> </a:t>
                </a:r>
              </a:p>
            </p:txBody>
          </p:sp>
        </mc:Fallback>
      </mc:AlternateContent>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487299" y="271429"/>
            <a:ext cx="10192216" cy="630814"/>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4500" b="1" spc="-27" dirty="0">
                <a:latin typeface="Bell MT" panose="02020503060305020303" pitchFamily="18" charset="0"/>
                <a:cs typeface="Arial"/>
              </a:rPr>
              <a:t>Mean, Variance and Standard Devia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1" name="object 10">
            <a:extLst>
              <a:ext uri="{FF2B5EF4-FFF2-40B4-BE49-F238E27FC236}">
                <a16:creationId xmlns:a16="http://schemas.microsoft.com/office/drawing/2014/main" xmlns="" id="{FAAC4F8D-1421-565E-C21F-29BE12786433}"/>
              </a:ext>
            </a:extLst>
          </p:cNvPr>
          <p:cNvSpPr/>
          <p:nvPr/>
        </p:nvSpPr>
        <p:spPr>
          <a:xfrm>
            <a:off x="1098680" y="1492588"/>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72" name="object 11">
            <a:extLst>
              <a:ext uri="{FF2B5EF4-FFF2-40B4-BE49-F238E27FC236}">
                <a16:creationId xmlns:a16="http://schemas.microsoft.com/office/drawing/2014/main" xmlns="" id="{DF2CF0CB-5569-2FB6-8B3A-E01240E5F6B6}"/>
              </a:ext>
            </a:extLst>
          </p:cNvPr>
          <p:cNvSpPr txBox="1"/>
          <p:nvPr/>
        </p:nvSpPr>
        <p:spPr>
          <a:xfrm>
            <a:off x="1239623" y="1519294"/>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6</a:t>
            </a:r>
            <a:endParaRPr sz="2250" kern="0">
              <a:solidFill>
                <a:sysClr val="windowText" lastClr="000000"/>
              </a:solidFill>
              <a:latin typeface="Arial"/>
              <a:cs typeface="Arial"/>
            </a:endParaRPr>
          </a:p>
        </p:txBody>
      </p:sp>
      <p:sp>
        <p:nvSpPr>
          <p:cNvPr id="173" name="object 12">
            <a:extLst>
              <a:ext uri="{FF2B5EF4-FFF2-40B4-BE49-F238E27FC236}">
                <a16:creationId xmlns:a16="http://schemas.microsoft.com/office/drawing/2014/main" xmlns="" id="{4D9BB6C2-47A2-11D2-3815-EBB30CC88A0E}"/>
              </a:ext>
            </a:extLst>
          </p:cNvPr>
          <p:cNvSpPr txBox="1"/>
          <p:nvPr/>
        </p:nvSpPr>
        <p:spPr>
          <a:xfrm>
            <a:off x="1594621" y="1485481"/>
            <a:ext cx="2759720" cy="525451"/>
          </a:xfrm>
          <a:prstGeom prst="rect">
            <a:avLst/>
          </a:prstGeom>
        </p:spPr>
        <p:txBody>
          <a:bodyPr vert="horz" wrap="square" lIns="0" tIns="11162" rIns="0" bIns="0" rtlCol="0">
            <a:spAutoFit/>
          </a:bodyPr>
          <a:lstStyle/>
          <a:p>
            <a:pPr marL="8929" marR="3572" algn="ctr" defTabSz="642915">
              <a:lnSpc>
                <a:spcPct val="98700"/>
              </a:lnSpc>
              <a:spcBef>
                <a:spcPts val="88"/>
              </a:spcBef>
            </a:pPr>
            <a:r>
              <a:rPr sz="1125" kern="0" dirty="0">
                <a:solidFill>
                  <a:sysClr val="windowText" lastClr="000000"/>
                </a:solidFill>
                <a:latin typeface="Arial"/>
                <a:cs typeface="Arial"/>
              </a:rPr>
              <a:t>In</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other</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word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want</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how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prea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rou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Population </a:t>
            </a:r>
            <a:r>
              <a:rPr sz="1125" b="1" kern="0" dirty="0">
                <a:solidFill>
                  <a:sysClr val="windowText" lastClr="000000"/>
                </a:solidFill>
                <a:latin typeface="Arial"/>
                <a:cs typeface="Arial"/>
              </a:rPr>
              <a:t>Mean</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b="1" kern="0" spc="-14" dirty="0">
                <a:solidFill>
                  <a:sysClr val="windowText" lastClr="000000"/>
                </a:solidFill>
                <a:latin typeface="Arial"/>
                <a:cs typeface="Arial"/>
              </a:rPr>
              <a:t>20</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86" name="object 25">
            <a:extLst>
              <a:ext uri="{FF2B5EF4-FFF2-40B4-BE49-F238E27FC236}">
                <a16:creationId xmlns:a16="http://schemas.microsoft.com/office/drawing/2014/main" xmlns="" id="{CCD65B88-E4D2-4863-BFB4-FAD3828B9119}"/>
              </a:ext>
            </a:extLst>
          </p:cNvPr>
          <p:cNvSpPr/>
          <p:nvPr/>
        </p:nvSpPr>
        <p:spPr>
          <a:xfrm>
            <a:off x="7733064" y="1637260"/>
            <a:ext cx="441127" cy="441127"/>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mc:AlternateContent xmlns:mc="http://schemas.openxmlformats.org/markup-compatibility/2006" xmlns:a14="http://schemas.microsoft.com/office/drawing/2010/main">
        <mc:Choice Requires="a14">
          <p:sp>
            <p:nvSpPr>
              <p:cNvPr id="187" name="object 26">
                <a:extLst>
                  <a:ext uri="{FF2B5EF4-FFF2-40B4-BE49-F238E27FC236}">
                    <a16:creationId xmlns:a16="http://schemas.microsoft.com/office/drawing/2014/main" xmlns="" id="{6331FEFA-3ABB-84B7-951C-B8B9C553771C}"/>
                  </a:ext>
                </a:extLst>
              </p:cNvPr>
              <p:cNvSpPr txBox="1"/>
              <p:nvPr/>
            </p:nvSpPr>
            <p:spPr>
              <a:xfrm>
                <a:off x="7849512" y="1685630"/>
                <a:ext cx="3243808" cy="769441"/>
              </a:xfrm>
              <a:prstGeom prst="rect">
                <a:avLst/>
              </a:prstGeom>
            </p:spPr>
            <p:txBody>
              <a:bodyPr vert="horz" wrap="square" lIns="0" tIns="0" rIns="0" bIns="0" rtlCol="0">
                <a:spAutoFit/>
              </a:bodyPr>
              <a:lstStyle/>
              <a:p>
                <a:pPr marL="8929" defTabSz="642915">
                  <a:lnSpc>
                    <a:spcPts val="1522"/>
                  </a:lnSpc>
                  <a:tabLst>
                    <a:tab pos="485311" algn="l"/>
                  </a:tabLst>
                </a:pPr>
                <a:r>
                  <a:rPr lang="en-US" sz="3375" b="1" kern="0" spc="-53" baseline="-33854" dirty="0">
                    <a:solidFill>
                      <a:sysClr val="windowText" lastClr="000000"/>
                    </a:solidFill>
                    <a:latin typeface="Arial"/>
                    <a:cs typeface="Arial"/>
                  </a:rPr>
                  <a:t>7</a:t>
                </a:r>
                <a:r>
                  <a:rPr lang="en-US" sz="3375" b="1" kern="0" baseline="-33854" dirty="0">
                    <a:solidFill>
                      <a:sysClr val="windowText" lastClr="000000"/>
                    </a:solidFill>
                    <a:latin typeface="Arial"/>
                    <a:cs typeface="Arial"/>
                  </a:rPr>
                  <a:t>	</a:t>
                </a:r>
                <a:r>
                  <a:rPr lang="en-US" sz="1125" kern="0" dirty="0">
                    <a:solidFill>
                      <a:sysClr val="windowText" lastClr="000000"/>
                    </a:solidFill>
                    <a:latin typeface="Arial"/>
                    <a:cs typeface="Arial"/>
                  </a:rPr>
                  <a:t>The</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formula for </a:t>
                </a:r>
                <a:r>
                  <a:rPr lang="en-US" sz="1125" kern="0" spc="-7" dirty="0">
                    <a:solidFill>
                      <a:sysClr val="windowText" lastClr="000000"/>
                    </a:solidFill>
                    <a:latin typeface="Arial"/>
                    <a:cs typeface="Arial"/>
                  </a:rPr>
                  <a:t>calculating </a:t>
                </a:r>
                <a:r>
                  <a:rPr lang="en-US" sz="1125" kern="0" dirty="0">
                    <a:solidFill>
                      <a:sysClr val="windowText" lastClr="000000"/>
                    </a:solidFill>
                    <a:latin typeface="Arial"/>
                    <a:cs typeface="Arial"/>
                  </a:rPr>
                  <a:t>the</a:t>
                </a:r>
                <a:r>
                  <a:rPr lang="en-US" sz="1125" kern="0" spc="-32" dirty="0">
                    <a:solidFill>
                      <a:sysClr val="windowText" lastClr="000000"/>
                    </a:solidFill>
                    <a:latin typeface="Arial"/>
                    <a:cs typeface="Arial"/>
                  </a:rPr>
                  <a:t> </a:t>
                </a:r>
                <a:r>
                  <a:rPr lang="en-US" sz="1125" b="1" kern="0" dirty="0">
                    <a:solidFill>
                      <a:sysClr val="windowText" lastClr="000000"/>
                    </a:solidFill>
                    <a:latin typeface="Arial"/>
                    <a:cs typeface="Arial"/>
                  </a:rPr>
                  <a:t>Population</a:t>
                </a:r>
                <a:r>
                  <a:rPr lang="en-US" sz="1125" b="1" kern="0" spc="-32" dirty="0">
                    <a:solidFill>
                      <a:sysClr val="windowText" lastClr="000000"/>
                    </a:solidFill>
                    <a:latin typeface="Arial"/>
                    <a:cs typeface="Arial"/>
                  </a:rPr>
                  <a:t>     </a:t>
                </a:r>
              </a:p>
              <a:p>
                <a:pPr marL="8929" defTabSz="642915">
                  <a:lnSpc>
                    <a:spcPts val="1522"/>
                  </a:lnSpc>
                  <a:tabLst>
                    <a:tab pos="485311" algn="l"/>
                  </a:tabLst>
                </a:pPr>
                <a:r>
                  <a:rPr lang="en-US" sz="1125" b="1" kern="0" spc="-32" dirty="0">
                    <a:solidFill>
                      <a:sysClr val="windowText" lastClr="000000"/>
                    </a:solidFill>
                    <a:latin typeface="Arial"/>
                    <a:cs typeface="Arial"/>
                  </a:rPr>
                  <a:t>              </a:t>
                </a:r>
                <a:r>
                  <a:rPr lang="en-US" sz="1125" b="1" kern="0" spc="-7" dirty="0">
                    <a:solidFill>
                      <a:sysClr val="windowText" lastClr="000000"/>
                    </a:solidFill>
                    <a:latin typeface="Arial"/>
                    <a:cs typeface="Arial"/>
                  </a:rPr>
                  <a:t>Variance</a:t>
                </a:r>
                <a:r>
                  <a:rPr lang="en-US" sz="1125" b="1" kern="0" spc="-32" dirty="0">
                    <a:solidFill>
                      <a:sysClr val="windowText" lastClr="000000"/>
                    </a:solidFill>
                    <a:latin typeface="Arial"/>
                    <a:cs typeface="Arial"/>
                  </a:rPr>
                  <a:t> </a:t>
                </a:r>
                <a:r>
                  <a:rPr lang="en-US" sz="1125" kern="0" spc="-18" dirty="0">
                    <a:solidFill>
                      <a:sysClr val="windowText" lastClr="000000"/>
                    </a:solidFill>
                    <a:latin typeface="Arial"/>
                    <a:cs typeface="Arial"/>
                  </a:rPr>
                  <a:t>is…</a:t>
                </a:r>
              </a:p>
              <a:p>
                <a:pPr marL="8929" defTabSz="642915">
                  <a:lnSpc>
                    <a:spcPts val="1522"/>
                  </a:lnSpc>
                  <a:tabLst>
                    <a:tab pos="485311" algn="l"/>
                  </a:tabLst>
                </a:pPr>
                <a:endParaRPr lang="en-US" sz="1125" b="1" i="1" kern="0" dirty="0">
                  <a:solidFill>
                    <a:sysClr val="windowText" lastClr="000000"/>
                  </a:solidFill>
                  <a:latin typeface="Cambria Math" panose="02040503050406030204" pitchFamily="18" charset="0"/>
                  <a:cs typeface="Arial"/>
                </a:endParaRPr>
              </a:p>
              <a:p>
                <a:pPr marL="8929" defTabSz="642915">
                  <a:lnSpc>
                    <a:spcPts val="1522"/>
                  </a:lnSpc>
                  <a:tabLst>
                    <a:tab pos="485311" algn="l"/>
                  </a:tabLst>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125" b="1" i="1" kern="0" smtClean="0">
                              <a:solidFill>
                                <a:sysClr val="windowText" lastClr="000000"/>
                              </a:solidFill>
                              <a:latin typeface="Cambria Math" panose="02040503050406030204" pitchFamily="18" charset="0"/>
                              <a:cs typeface="Arial"/>
                            </a:rPr>
                          </m:ctrlPr>
                        </m:mPr>
                        <m:mr>
                          <m:e>
                            <m:r>
                              <a:rPr lang="en-US" sz="1125" b="1" i="0" kern="0" smtClean="0">
                                <a:solidFill>
                                  <a:sysClr val="windowText" lastClr="000000"/>
                                </a:solidFill>
                                <a:latin typeface="Cambria Math" panose="02040503050406030204" pitchFamily="18" charset="0"/>
                                <a:cs typeface="Arial"/>
                              </a:rPr>
                              <m:t>𝐏𝐨𝐩𝐮𝐥𝐚𝐭𝐢𝐨𝐧</m:t>
                            </m:r>
                          </m:e>
                        </m:mr>
                        <m:mr>
                          <m:e>
                            <m:r>
                              <a:rPr lang="en-US" sz="1125" b="1" kern="0">
                                <a:solidFill>
                                  <a:sysClr val="windowText" lastClr="000000"/>
                                </a:solidFill>
                                <a:latin typeface="Cambria Math" panose="02040503050406030204" pitchFamily="18" charset="0"/>
                                <a:cs typeface="Arial"/>
                              </a:rPr>
                              <m:t>𝐕𝐚𝐫𝐢𝐚𝐧𝐜𝐞</m:t>
                            </m:r>
                          </m:e>
                        </m:mr>
                      </m:m>
                      <m:r>
                        <a:rPr lang="en-US" sz="1125" b="1" i="0" kern="0" smtClean="0">
                          <a:solidFill>
                            <a:sysClr val="windowText" lastClr="000000"/>
                          </a:solidFill>
                          <a:latin typeface="Cambria Math" panose="02040503050406030204" pitchFamily="18" charset="0"/>
                          <a:cs typeface="Arial"/>
                        </a:rPr>
                        <m:t>=</m:t>
                      </m:r>
                      <m:sSup>
                        <m:sSupPr>
                          <m:ctrlPr>
                            <a:rPr lang="en-US" sz="1125" b="1" i="1" kern="0" smtClean="0">
                              <a:solidFill>
                                <a:sysClr val="windowText" lastClr="000000"/>
                              </a:solidFill>
                              <a:latin typeface="Cambria Math" panose="02040503050406030204" pitchFamily="18" charset="0"/>
                              <a:cs typeface="Arial"/>
                            </a:rPr>
                          </m:ctrlPr>
                        </m:sSupPr>
                        <m:e>
                          <m:r>
                            <a:rPr lang="en-US" sz="1125" b="1" i="1" kern="0" smtClean="0">
                              <a:solidFill>
                                <a:sysClr val="windowText" lastClr="000000"/>
                              </a:solidFill>
                              <a:latin typeface="Cambria Math" panose="02040503050406030204" pitchFamily="18" charset="0"/>
                              <a:cs typeface="Arial"/>
                            </a:rPr>
                            <m:t>𝝈</m:t>
                          </m:r>
                        </m:e>
                        <m:sup>
                          <m:r>
                            <a:rPr lang="en-US" sz="1125" b="1" i="1" kern="0" smtClean="0">
                              <a:solidFill>
                                <a:sysClr val="windowText" lastClr="000000"/>
                              </a:solidFill>
                              <a:latin typeface="Cambria Math" panose="02040503050406030204" pitchFamily="18" charset="0"/>
                              <a:cs typeface="Arial"/>
                            </a:rPr>
                            <m:t>𝟐</m:t>
                          </m:r>
                        </m:sup>
                      </m:sSup>
                      <m:r>
                        <a:rPr lang="en-US" sz="1125" b="1" i="0" kern="0" smtClean="0">
                          <a:solidFill>
                            <a:sysClr val="windowText" lastClr="000000"/>
                          </a:solidFill>
                          <a:latin typeface="Cambria Math" panose="02040503050406030204" pitchFamily="18" charset="0"/>
                          <a:cs typeface="Arial"/>
                        </a:rPr>
                        <m:t>=</m:t>
                      </m:r>
                      <m:nary>
                        <m:naryPr>
                          <m:chr m:val="∑"/>
                          <m:subHide m:val="on"/>
                          <m:supHide m:val="on"/>
                          <m:ctrlPr>
                            <a:rPr lang="en-US" sz="1125" b="1" i="1" kern="0" smtClean="0">
                              <a:solidFill>
                                <a:sysClr val="windowText" lastClr="000000"/>
                              </a:solidFill>
                              <a:latin typeface="Cambria Math" panose="02040503050406030204" pitchFamily="18" charset="0"/>
                              <a:cs typeface="Arial"/>
                            </a:rPr>
                          </m:ctrlPr>
                        </m:naryPr>
                        <m:sub/>
                        <m:sup/>
                        <m:e>
                          <m:f>
                            <m:fPr>
                              <m:ctrlPr>
                                <a:rPr lang="en-US" sz="1125" b="1" i="1" kern="0" smtClean="0">
                                  <a:solidFill>
                                    <a:sysClr val="windowText" lastClr="000000"/>
                                  </a:solidFill>
                                  <a:latin typeface="Cambria Math" panose="02040503050406030204" pitchFamily="18" charset="0"/>
                                  <a:cs typeface="Arial"/>
                                </a:rPr>
                              </m:ctrlPr>
                            </m:fPr>
                            <m:num>
                              <m:sSup>
                                <m:sSupPr>
                                  <m:ctrlPr>
                                    <a:rPr lang="en-US" sz="1125" b="1" i="1" kern="0" smtClean="0">
                                      <a:solidFill>
                                        <a:sysClr val="windowText" lastClr="000000"/>
                                      </a:solidFill>
                                      <a:latin typeface="Cambria Math" panose="02040503050406030204" pitchFamily="18" charset="0"/>
                                      <a:cs typeface="Arial"/>
                                    </a:rPr>
                                  </m:ctrlPr>
                                </m:sSupPr>
                                <m:e>
                                  <m:d>
                                    <m:dPr>
                                      <m:ctrlPr>
                                        <a:rPr lang="en-US" sz="1125" b="1" i="1" kern="0" smtClean="0">
                                          <a:solidFill>
                                            <a:sysClr val="windowText" lastClr="000000"/>
                                          </a:solidFill>
                                          <a:latin typeface="Cambria Math" panose="02040503050406030204" pitchFamily="18" charset="0"/>
                                          <a:cs typeface="Arial"/>
                                        </a:rPr>
                                      </m:ctrlPr>
                                    </m:dPr>
                                    <m:e>
                                      <m:r>
                                        <a:rPr lang="en-US" sz="1125" b="1" i="1" kern="0" smtClean="0">
                                          <a:solidFill>
                                            <a:sysClr val="windowText" lastClr="000000"/>
                                          </a:solidFill>
                                          <a:latin typeface="Cambria Math" panose="02040503050406030204" pitchFamily="18" charset="0"/>
                                          <a:cs typeface="Arial"/>
                                        </a:rPr>
                                        <m:t>𝒙</m:t>
                                      </m:r>
                                      <m:r>
                                        <a:rPr lang="en-US" sz="1125" b="1" i="1" kern="0" smtClean="0">
                                          <a:solidFill>
                                            <a:sysClr val="windowText" lastClr="000000"/>
                                          </a:solidFill>
                                          <a:latin typeface="Cambria Math" panose="02040503050406030204" pitchFamily="18" charset="0"/>
                                          <a:cs typeface="Arial"/>
                                        </a:rPr>
                                        <m:t>−</m:t>
                                      </m:r>
                                      <m:r>
                                        <a:rPr lang="en-US" sz="1125" b="1" i="1" kern="0" smtClean="0">
                                          <a:solidFill>
                                            <a:sysClr val="windowText" lastClr="000000"/>
                                          </a:solidFill>
                                          <a:latin typeface="Cambria Math" panose="02040503050406030204" pitchFamily="18" charset="0"/>
                                          <a:cs typeface="Arial"/>
                                        </a:rPr>
                                        <m:t>𝝁</m:t>
                                      </m:r>
                                    </m:e>
                                  </m:d>
                                </m:e>
                                <m:sup>
                                  <m:r>
                                    <a:rPr lang="en-US" sz="1125" b="1" i="1" kern="0" smtClean="0">
                                      <a:solidFill>
                                        <a:sysClr val="windowText" lastClr="000000"/>
                                      </a:solidFill>
                                      <a:latin typeface="Cambria Math" panose="02040503050406030204" pitchFamily="18" charset="0"/>
                                      <a:cs typeface="Arial"/>
                                    </a:rPr>
                                    <m:t>𝟐</m:t>
                                  </m:r>
                                </m:sup>
                              </m:sSup>
                            </m:num>
                            <m:den>
                              <m:r>
                                <a:rPr lang="en-US" sz="1125" b="1" i="1" kern="0" smtClean="0">
                                  <a:solidFill>
                                    <a:sysClr val="windowText" lastClr="000000"/>
                                  </a:solidFill>
                                  <a:latin typeface="Cambria Math" panose="02040503050406030204" pitchFamily="18" charset="0"/>
                                  <a:cs typeface="Arial"/>
                                </a:rPr>
                                <m:t>𝒏</m:t>
                              </m:r>
                            </m:den>
                          </m:f>
                        </m:e>
                      </m:nary>
                    </m:oMath>
                  </m:oMathPara>
                </a14:m>
                <a:endParaRPr lang="en-US" sz="1125" b="1" kern="0" dirty="0">
                  <a:solidFill>
                    <a:sysClr val="windowText" lastClr="000000"/>
                  </a:solidFill>
                  <a:latin typeface="Arial"/>
                  <a:cs typeface="Arial"/>
                </a:endParaRPr>
              </a:p>
            </p:txBody>
          </p:sp>
        </mc:Choice>
        <mc:Fallback xmlns="">
          <p:sp>
            <p:nvSpPr>
              <p:cNvPr id="187" name="object 26">
                <a:extLst>
                  <a:ext uri="{FF2B5EF4-FFF2-40B4-BE49-F238E27FC236}">
                    <a16:creationId xmlns:a16="http://schemas.microsoft.com/office/drawing/2014/main" id="{6331FEFA-3ABB-84B7-951C-B8B9C553771C}"/>
                  </a:ext>
                </a:extLst>
              </p:cNvPr>
              <p:cNvSpPr txBox="1">
                <a:spLocks noRot="1" noChangeAspect="1" noMove="1" noResize="1" noEditPoints="1" noAdjustHandles="1" noChangeArrowheads="1" noChangeShapeType="1" noTextEdit="1"/>
              </p:cNvSpPr>
              <p:nvPr/>
            </p:nvSpPr>
            <p:spPr>
              <a:xfrm>
                <a:off x="7849512" y="1685630"/>
                <a:ext cx="3243808" cy="769441"/>
              </a:xfrm>
              <a:prstGeom prst="rect">
                <a:avLst/>
              </a:prstGeom>
              <a:blipFill>
                <a:blip r:embed="rId5"/>
                <a:stretch>
                  <a:fillRect l="-5263" t="-27778" r="-564" b="-117460"/>
                </a:stretch>
              </a:blipFill>
            </p:spPr>
            <p:txBody>
              <a:bodyPr/>
              <a:lstStyle/>
              <a:p>
                <a:r>
                  <a:rPr lang="en-AE">
                    <a:noFill/>
                  </a:rPr>
                  <a:t> </a:t>
                </a:r>
              </a:p>
            </p:txBody>
          </p:sp>
        </mc:Fallback>
      </mc:AlternateContent>
      <p:sp>
        <p:nvSpPr>
          <p:cNvPr id="188" name="object 27">
            <a:extLst>
              <a:ext uri="{FF2B5EF4-FFF2-40B4-BE49-F238E27FC236}">
                <a16:creationId xmlns:a16="http://schemas.microsoft.com/office/drawing/2014/main" xmlns="" id="{E05CCBC7-8ABC-D27E-F3EB-3E5BA919C3C3}"/>
              </a:ext>
            </a:extLst>
          </p:cNvPr>
          <p:cNvSpPr/>
          <p:nvPr/>
        </p:nvSpPr>
        <p:spPr>
          <a:xfrm>
            <a:off x="1053052" y="2886558"/>
            <a:ext cx="43424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97" name="object 36">
            <a:extLst>
              <a:ext uri="{FF2B5EF4-FFF2-40B4-BE49-F238E27FC236}">
                <a16:creationId xmlns:a16="http://schemas.microsoft.com/office/drawing/2014/main" xmlns="" id="{E8F701BA-D2F9-248E-EE7C-8DE428F61B07}"/>
              </a:ext>
            </a:extLst>
          </p:cNvPr>
          <p:cNvSpPr txBox="1"/>
          <p:nvPr/>
        </p:nvSpPr>
        <p:spPr>
          <a:xfrm>
            <a:off x="1186775" y="2930259"/>
            <a:ext cx="3167565" cy="512961"/>
          </a:xfrm>
          <a:prstGeom prst="rect">
            <a:avLst/>
          </a:prstGeom>
        </p:spPr>
        <p:txBody>
          <a:bodyPr vert="horz" wrap="square" lIns="0" tIns="0" rIns="0" bIns="0" rtlCol="0">
            <a:spAutoFit/>
          </a:bodyPr>
          <a:lstStyle/>
          <a:p>
            <a:pPr marL="8929" defTabSz="642915">
              <a:lnSpc>
                <a:spcPts val="1526"/>
              </a:lnSpc>
              <a:tabLst>
                <a:tab pos="456737" algn="l"/>
              </a:tabLst>
            </a:pPr>
            <a:r>
              <a:rPr sz="3375" b="1" kern="0" spc="-53" baseline="-32118" dirty="0">
                <a:solidFill>
                  <a:sysClr val="windowText" lastClr="000000"/>
                </a:solidFill>
                <a:latin typeface="Arial"/>
                <a:cs typeface="Arial"/>
              </a:rPr>
              <a:t>8</a:t>
            </a:r>
            <a:r>
              <a:rPr sz="3375" b="1" kern="0" baseline="-321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par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parentheses,</a:t>
            </a:r>
            <a:r>
              <a:rPr sz="1125" kern="0" spc="-18" dirty="0">
                <a:solidFill>
                  <a:sysClr val="windowText" lastClr="000000"/>
                </a:solidFill>
                <a:latin typeface="Arial"/>
                <a:cs typeface="Arial"/>
              </a:rPr>
              <a:t> </a:t>
            </a:r>
            <a:r>
              <a:rPr sz="1125" b="1" i="1" kern="0" dirty="0">
                <a:solidFill>
                  <a:sysClr val="windowText" lastClr="000000"/>
                </a:solidFill>
                <a:latin typeface="Arial"/>
                <a:cs typeface="Arial"/>
              </a:rPr>
              <a:t>x</a:t>
            </a:r>
            <a:r>
              <a:rPr sz="1125" b="1" i="1" kern="0" spc="-14" dirty="0">
                <a:solidFill>
                  <a:sysClr val="windowText" lastClr="000000"/>
                </a:solidFill>
                <a:latin typeface="Arial"/>
                <a:cs typeface="Arial"/>
              </a:rPr>
              <a:t> </a:t>
            </a:r>
            <a:r>
              <a:rPr sz="1125" b="1" kern="0" spc="80" dirty="0">
                <a:solidFill>
                  <a:sysClr val="windowText" lastClr="000000"/>
                </a:solidFill>
                <a:latin typeface="Arial"/>
                <a:cs typeface="Arial"/>
              </a:rPr>
              <a:t>-</a:t>
            </a:r>
            <a:r>
              <a:rPr sz="1125" b="1" kern="0" spc="-14" dirty="0">
                <a:solidFill>
                  <a:sysClr val="windowText" lastClr="000000"/>
                </a:solidFill>
                <a:latin typeface="Arial"/>
                <a:cs typeface="Arial"/>
              </a:rPr>
              <a:t> </a:t>
            </a:r>
            <a:r>
              <a:rPr sz="1125" b="1" i="1" kern="0" spc="-18" dirty="0">
                <a:solidFill>
                  <a:sysClr val="windowText" lastClr="000000"/>
                </a:solidFill>
                <a:latin typeface="Arial"/>
                <a:cs typeface="Arial"/>
              </a:rPr>
              <a:t>μ</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a:p>
            <a:pPr marL="422359" defTabSz="642915">
              <a:lnSpc>
                <a:spcPts val="1223"/>
              </a:lnSpc>
            </a:pPr>
            <a:r>
              <a:rPr sz="1125" kern="0" dirty="0">
                <a:solidFill>
                  <a:sysClr val="windowText" lastClr="000000"/>
                </a:solidFill>
                <a:latin typeface="Arial"/>
                <a:cs typeface="Arial"/>
              </a:rPr>
              <a:t>mean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subtrac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b="1" kern="0" spc="-7" dirty="0">
                <a:solidFill>
                  <a:sysClr val="windowText" lastClr="000000"/>
                </a:solidFill>
                <a:latin typeface="Arial"/>
                <a:cs typeface="Arial"/>
              </a:rPr>
              <a:t>Population</a:t>
            </a:r>
            <a:endParaRPr sz="1125" kern="0" dirty="0">
              <a:solidFill>
                <a:sysClr val="windowText" lastClr="000000"/>
              </a:solidFill>
              <a:latin typeface="Arial"/>
              <a:cs typeface="Arial"/>
            </a:endParaRPr>
          </a:p>
          <a:p>
            <a:pPr marL="354496" defTabSz="642915">
              <a:lnSpc>
                <a:spcPts val="1343"/>
              </a:lnSpc>
            </a:pPr>
            <a:r>
              <a:rPr sz="1125" b="1" kern="0" dirty="0">
                <a:solidFill>
                  <a:sysClr val="windowText" lastClr="000000"/>
                </a:solidFill>
                <a:latin typeface="Arial"/>
                <a:cs typeface="Arial"/>
              </a:rPr>
              <a:t>Mean</a:t>
            </a:r>
            <a:r>
              <a:rPr sz="1125" kern="0" dirty="0">
                <a:solidFill>
                  <a:sysClr val="windowText" lastClr="000000"/>
                </a:solidFill>
                <a:latin typeface="Arial"/>
                <a:cs typeface="Arial"/>
              </a:rPr>
              <a:t>, </a:t>
            </a:r>
            <a:r>
              <a:rPr sz="1125" b="1" i="1" kern="0" dirty="0">
                <a:solidFill>
                  <a:sysClr val="windowText" lastClr="000000"/>
                </a:solidFill>
                <a:latin typeface="Arial"/>
                <a:cs typeface="Arial"/>
              </a:rPr>
              <a:t>μ</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each</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easurement, </a:t>
            </a:r>
            <a:r>
              <a:rPr sz="1125" b="1" i="1" kern="0" spc="-18" dirty="0">
                <a:solidFill>
                  <a:sysClr val="windowText" lastClr="000000"/>
                </a:solidFill>
                <a:latin typeface="Arial"/>
                <a:cs typeface="Arial"/>
              </a:rPr>
              <a:t>x</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06" name="object 45">
            <a:extLst>
              <a:ext uri="{FF2B5EF4-FFF2-40B4-BE49-F238E27FC236}">
                <a16:creationId xmlns:a16="http://schemas.microsoft.com/office/drawing/2014/main" xmlns="" id="{4A8BEF03-A976-FC0E-C02B-FEEA7DBBE8FF}"/>
              </a:ext>
            </a:extLst>
          </p:cNvPr>
          <p:cNvSpPr txBox="1"/>
          <p:nvPr/>
        </p:nvSpPr>
        <p:spPr>
          <a:xfrm>
            <a:off x="3087478" y="4374768"/>
            <a:ext cx="2582466" cy="349655"/>
          </a:xfrm>
          <a:prstGeom prst="rect">
            <a:avLst/>
          </a:prstGeom>
        </p:spPr>
        <p:txBody>
          <a:bodyPr vert="horz" wrap="square" lIns="0" tIns="16073" rIns="0" bIns="0" rtlCol="0">
            <a:spAutoFit/>
          </a:bodyPr>
          <a:lstStyle/>
          <a:p>
            <a:pPr marL="41968" marR="3572" indent="-33485" defTabSz="642915">
              <a:lnSpc>
                <a:spcPts val="1336"/>
              </a:lnSpc>
              <a:spcBef>
                <a:spcPts val="127"/>
              </a:spcBef>
            </a:pP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easuremen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b="1" kern="0" spc="-18" dirty="0">
                <a:solidFill>
                  <a:sysClr val="windowText" lastClr="000000"/>
                </a:solidFill>
                <a:latin typeface="Arial"/>
                <a:cs typeface="Arial"/>
              </a:rPr>
              <a:t>2</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subtract</a:t>
            </a:r>
            <a:r>
              <a:rPr sz="1125" kern="0" spc="25" dirty="0">
                <a:solidFill>
                  <a:sysClr val="windowText" lastClr="000000"/>
                </a:solidFill>
                <a:latin typeface="Arial"/>
                <a:cs typeface="Arial"/>
              </a:rPr>
              <a:t> </a:t>
            </a:r>
            <a:r>
              <a:rPr sz="1125" b="1" i="1" kern="0" dirty="0">
                <a:solidFill>
                  <a:sysClr val="windowText" lastClr="000000"/>
                </a:solidFill>
                <a:latin typeface="Arial"/>
                <a:cs typeface="Arial"/>
              </a:rPr>
              <a:t>μ</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20</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25" dirty="0">
                <a:solidFill>
                  <a:sysClr val="windowText" lastClr="000000"/>
                </a:solidFill>
                <a:latin typeface="Arial"/>
                <a:cs typeface="Arial"/>
              </a:rPr>
              <a:t> </a:t>
            </a:r>
            <a:r>
              <a:rPr sz="1125" b="1" kern="0" spc="-18" dirty="0">
                <a:solidFill>
                  <a:sysClr val="windowText" lastClr="000000"/>
                </a:solidFill>
                <a:latin typeface="Arial"/>
                <a:cs typeface="Arial"/>
              </a:rPr>
              <a:t>2</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07" name="object 46">
            <a:extLst>
              <a:ext uri="{FF2B5EF4-FFF2-40B4-BE49-F238E27FC236}">
                <a16:creationId xmlns:a16="http://schemas.microsoft.com/office/drawing/2014/main" xmlns="" id="{E587BF2B-884B-5BD9-2091-BF9D32D61513}"/>
              </a:ext>
            </a:extLst>
          </p:cNvPr>
          <p:cNvSpPr txBox="1"/>
          <p:nvPr/>
        </p:nvSpPr>
        <p:spPr>
          <a:xfrm>
            <a:off x="5896113" y="4503593"/>
            <a:ext cx="465237" cy="182142"/>
          </a:xfrm>
          <a:prstGeom prst="rect">
            <a:avLst/>
          </a:prstGeom>
        </p:spPr>
        <p:txBody>
          <a:bodyPr vert="horz" wrap="square" lIns="0" tIns="8930" rIns="0" bIns="0" rtlCol="0">
            <a:spAutoFit/>
          </a:bodyPr>
          <a:lstStyle/>
          <a:p>
            <a:pPr marL="8929" defTabSz="642915">
              <a:spcBef>
                <a:spcPts val="70"/>
              </a:spcBef>
            </a:pPr>
            <a:r>
              <a:rPr sz="1125" kern="0" spc="-14" dirty="0">
                <a:solidFill>
                  <a:sysClr val="windowText" lastClr="000000"/>
                </a:solidFill>
                <a:latin typeface="Arial"/>
                <a:cs typeface="Arial"/>
              </a:rPr>
              <a:t>(2</a:t>
            </a:r>
            <a:r>
              <a:rPr sz="1125" kern="0" spc="-32"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p:txBody>
      </p:sp>
      <p:sp>
        <p:nvSpPr>
          <p:cNvPr id="208" name="object 47">
            <a:extLst>
              <a:ext uri="{FF2B5EF4-FFF2-40B4-BE49-F238E27FC236}">
                <a16:creationId xmlns:a16="http://schemas.microsoft.com/office/drawing/2014/main" xmlns="" id="{70117B50-263F-287B-2A46-FA399A3A0434}"/>
              </a:ext>
            </a:extLst>
          </p:cNvPr>
          <p:cNvSpPr txBox="1"/>
          <p:nvPr/>
        </p:nvSpPr>
        <p:spPr>
          <a:xfrm>
            <a:off x="6352385" y="4519380"/>
            <a:ext cx="178594" cy="129010"/>
          </a:xfrm>
          <a:prstGeom prst="rect">
            <a:avLst/>
          </a:prstGeom>
        </p:spPr>
        <p:txBody>
          <a:bodyPr vert="horz" wrap="square" lIns="0" tIns="0" rIns="0" bIns="0" rtlCol="0">
            <a:spAutoFit/>
          </a:bodyPr>
          <a:lstStyle/>
          <a:p>
            <a:pPr defTabSz="642915">
              <a:lnSpc>
                <a:spcPts val="1027"/>
              </a:lnSpc>
            </a:pPr>
            <a:r>
              <a:rPr sz="738" kern="0" dirty="0">
                <a:solidFill>
                  <a:sysClr val="windowText" lastClr="000000"/>
                </a:solidFill>
                <a:latin typeface="Arial"/>
                <a:cs typeface="Arial"/>
              </a:rPr>
              <a:t>2</a:t>
            </a:r>
            <a:r>
              <a:rPr sz="738" kern="0" spc="109" dirty="0">
                <a:solidFill>
                  <a:sysClr val="windowText" lastClr="000000"/>
                </a:solidFill>
                <a:latin typeface="Arial"/>
                <a:cs typeface="Arial"/>
              </a:rPr>
              <a:t> </a:t>
            </a:r>
            <a:r>
              <a:rPr sz="1687" kern="0" spc="-53" baseline="-13888" dirty="0">
                <a:solidFill>
                  <a:sysClr val="windowText" lastClr="000000"/>
                </a:solidFill>
                <a:latin typeface="Arial"/>
                <a:cs typeface="Arial"/>
              </a:rPr>
              <a:t>+</a:t>
            </a:r>
            <a:endParaRPr sz="1687" kern="0" baseline="-13888">
              <a:solidFill>
                <a:sysClr val="windowText" lastClr="000000"/>
              </a:solidFill>
              <a:latin typeface="Arial"/>
              <a:cs typeface="Arial"/>
            </a:endParaRPr>
          </a:p>
        </p:txBody>
      </p:sp>
      <p:sp>
        <p:nvSpPr>
          <p:cNvPr id="209" name="object 48">
            <a:extLst>
              <a:ext uri="{FF2B5EF4-FFF2-40B4-BE49-F238E27FC236}">
                <a16:creationId xmlns:a16="http://schemas.microsoft.com/office/drawing/2014/main" xmlns="" id="{40C80A04-9F2D-54E9-3068-ED9D0E1AB8AB}"/>
              </a:ext>
            </a:extLst>
          </p:cNvPr>
          <p:cNvSpPr txBox="1"/>
          <p:nvPr/>
        </p:nvSpPr>
        <p:spPr>
          <a:xfrm>
            <a:off x="6561577" y="4503593"/>
            <a:ext cx="465237" cy="182142"/>
          </a:xfrm>
          <a:prstGeom prst="rect">
            <a:avLst/>
          </a:prstGeom>
        </p:spPr>
        <p:txBody>
          <a:bodyPr vert="horz" wrap="square" lIns="0" tIns="8930" rIns="0" bIns="0" rtlCol="0">
            <a:spAutoFit/>
          </a:bodyPr>
          <a:lstStyle/>
          <a:p>
            <a:pPr marL="8929" defTabSz="642915">
              <a:spcBef>
                <a:spcPts val="70"/>
              </a:spcBef>
            </a:pPr>
            <a:r>
              <a:rPr sz="1125" kern="0" spc="-14" dirty="0">
                <a:solidFill>
                  <a:sysClr val="windowText" lastClr="000000"/>
                </a:solidFill>
                <a:latin typeface="Arial"/>
                <a:cs typeface="Arial"/>
              </a:rPr>
              <a:t>(8</a:t>
            </a:r>
            <a:r>
              <a:rPr sz="1125" kern="0" spc="-32"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p:txBody>
      </p:sp>
      <p:sp>
        <p:nvSpPr>
          <p:cNvPr id="210" name="object 49">
            <a:extLst>
              <a:ext uri="{FF2B5EF4-FFF2-40B4-BE49-F238E27FC236}">
                <a16:creationId xmlns:a16="http://schemas.microsoft.com/office/drawing/2014/main" xmlns="" id="{CDF79665-A0B7-8DBC-24C3-3993A9F73E8F}"/>
              </a:ext>
            </a:extLst>
          </p:cNvPr>
          <p:cNvSpPr txBox="1"/>
          <p:nvPr/>
        </p:nvSpPr>
        <p:spPr>
          <a:xfrm>
            <a:off x="7017848" y="4519380"/>
            <a:ext cx="486668" cy="166712"/>
          </a:xfrm>
          <a:prstGeom prst="rect">
            <a:avLst/>
          </a:prstGeom>
        </p:spPr>
        <p:txBody>
          <a:bodyPr vert="horz" wrap="square" lIns="0" tIns="0" rIns="0" bIns="0" rtlCol="0">
            <a:spAutoFit/>
          </a:bodyPr>
          <a:lstStyle/>
          <a:p>
            <a:pPr defTabSz="642915">
              <a:lnSpc>
                <a:spcPts val="1297"/>
              </a:lnSpc>
            </a:pPr>
            <a:r>
              <a:rPr sz="1107" kern="0" baseline="21164" dirty="0">
                <a:solidFill>
                  <a:sysClr val="windowText" lastClr="000000"/>
                </a:solidFill>
                <a:latin typeface="Arial"/>
                <a:cs typeface="Arial"/>
              </a:rPr>
              <a:t>2</a:t>
            </a:r>
            <a:r>
              <a:rPr sz="1107" kern="0" spc="163" baseline="2116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11" name="object 50">
            <a:extLst>
              <a:ext uri="{FF2B5EF4-FFF2-40B4-BE49-F238E27FC236}">
                <a16:creationId xmlns:a16="http://schemas.microsoft.com/office/drawing/2014/main" xmlns="" id="{48B2959D-E10E-0140-CBC9-5663013375AB}"/>
              </a:ext>
            </a:extLst>
          </p:cNvPr>
          <p:cNvSpPr txBox="1"/>
          <p:nvPr/>
        </p:nvSpPr>
        <p:spPr>
          <a:xfrm>
            <a:off x="7535080" y="4503593"/>
            <a:ext cx="544711" cy="182142"/>
          </a:xfrm>
          <a:prstGeom prst="rect">
            <a:avLst/>
          </a:prstGeom>
        </p:spPr>
        <p:txBody>
          <a:bodyPr vert="horz" wrap="square" lIns="0" tIns="8930" rIns="0" bIns="0" rtlCol="0">
            <a:spAutoFit/>
          </a:bodyPr>
          <a:lstStyle/>
          <a:p>
            <a:pPr marL="8929" defTabSz="642915">
              <a:spcBef>
                <a:spcPts val="70"/>
              </a:spcBef>
            </a:pPr>
            <a:r>
              <a:rPr sz="1125" kern="0" spc="-14" dirty="0">
                <a:solidFill>
                  <a:sysClr val="windowText" lastClr="000000"/>
                </a:solidFill>
                <a:latin typeface="Arial"/>
                <a:cs typeface="Arial"/>
              </a:rPr>
              <a:t>(28</a:t>
            </a:r>
            <a:r>
              <a:rPr sz="1125" kern="0" spc="-28"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p:txBody>
      </p:sp>
      <p:sp>
        <p:nvSpPr>
          <p:cNvPr id="212" name="object 51">
            <a:extLst>
              <a:ext uri="{FF2B5EF4-FFF2-40B4-BE49-F238E27FC236}">
                <a16:creationId xmlns:a16="http://schemas.microsoft.com/office/drawing/2014/main" xmlns="" id="{F333ECD7-3F31-586C-DF81-D5D942CA54D9}"/>
              </a:ext>
            </a:extLst>
          </p:cNvPr>
          <p:cNvSpPr txBox="1"/>
          <p:nvPr/>
        </p:nvSpPr>
        <p:spPr>
          <a:xfrm>
            <a:off x="8070789" y="4530715"/>
            <a:ext cx="53132" cy="108107"/>
          </a:xfrm>
          <a:prstGeom prst="rect">
            <a:avLst/>
          </a:prstGeom>
        </p:spPr>
        <p:txBody>
          <a:bodyPr vert="horz" wrap="square" lIns="0" tIns="0" rIns="0" bIns="0" rtlCol="0">
            <a:spAutoFit/>
          </a:bodyPr>
          <a:lstStyle/>
          <a:p>
            <a:pPr defTabSz="642915">
              <a:lnSpc>
                <a:spcPts val="861"/>
              </a:lnSpc>
            </a:pPr>
            <a:r>
              <a:rPr sz="738" kern="0" spc="4" dirty="0">
                <a:solidFill>
                  <a:sysClr val="windowText" lastClr="000000"/>
                </a:solidFill>
                <a:latin typeface="Arial"/>
                <a:cs typeface="Arial"/>
              </a:rPr>
              <a:t>2</a:t>
            </a:r>
            <a:endParaRPr sz="738" kern="0">
              <a:solidFill>
                <a:sysClr val="windowText" lastClr="000000"/>
              </a:solidFill>
              <a:latin typeface="Arial"/>
              <a:cs typeface="Arial"/>
            </a:endParaRPr>
          </a:p>
        </p:txBody>
      </p:sp>
      <p:grpSp>
        <p:nvGrpSpPr>
          <p:cNvPr id="213" name="object 52">
            <a:extLst>
              <a:ext uri="{FF2B5EF4-FFF2-40B4-BE49-F238E27FC236}">
                <a16:creationId xmlns:a16="http://schemas.microsoft.com/office/drawing/2014/main" xmlns="" id="{FD8F88AE-EFE2-53C9-23DA-25FCFA1667A7}"/>
              </a:ext>
            </a:extLst>
          </p:cNvPr>
          <p:cNvGrpSpPr/>
          <p:nvPr/>
        </p:nvGrpSpPr>
        <p:grpSpPr>
          <a:xfrm>
            <a:off x="5645089" y="3699811"/>
            <a:ext cx="2367260" cy="170111"/>
            <a:chOff x="5730675" y="5058733"/>
            <a:chExt cx="3366770" cy="241935"/>
          </a:xfrm>
        </p:grpSpPr>
        <p:sp>
          <p:nvSpPr>
            <p:cNvPr id="214" name="object 53">
              <a:extLst>
                <a:ext uri="{FF2B5EF4-FFF2-40B4-BE49-F238E27FC236}">
                  <a16:creationId xmlns:a16="http://schemas.microsoft.com/office/drawing/2014/main" xmlns="" id="{CC0A446D-8C80-C2EC-BFA8-A485D14189E8}"/>
                </a:ext>
              </a:extLst>
            </p:cNvPr>
            <p:cNvSpPr/>
            <p:nvPr/>
          </p:nvSpPr>
          <p:spPr>
            <a:xfrm>
              <a:off x="5756075" y="5176065"/>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15" name="object 54">
              <a:extLst>
                <a:ext uri="{FF2B5EF4-FFF2-40B4-BE49-F238E27FC236}">
                  <a16:creationId xmlns:a16="http://schemas.microsoft.com/office/drawing/2014/main" xmlns="" id="{D8F2694E-C9A4-BA02-111A-9755BB38A560}"/>
                </a:ext>
              </a:extLst>
            </p:cNvPr>
            <p:cNvSpPr/>
            <p:nvPr/>
          </p:nvSpPr>
          <p:spPr>
            <a:xfrm>
              <a:off x="5781475" y="508615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53" name="object 55">
              <a:extLst>
                <a:ext uri="{FF2B5EF4-FFF2-40B4-BE49-F238E27FC236}">
                  <a16:creationId xmlns:a16="http://schemas.microsoft.com/office/drawing/2014/main" xmlns="" id="{FB47E0A1-CC3F-50EF-C874-DA57736ACBA1}"/>
                </a:ext>
              </a:extLst>
            </p:cNvPr>
            <p:cNvSpPr/>
            <p:nvPr/>
          </p:nvSpPr>
          <p:spPr>
            <a:xfrm>
              <a:off x="9071897" y="508615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256" name="object 56">
              <a:extLst>
                <a:ext uri="{FF2B5EF4-FFF2-40B4-BE49-F238E27FC236}">
                  <a16:creationId xmlns:a16="http://schemas.microsoft.com/office/drawing/2014/main" xmlns="" id="{6242FF15-B911-49A7-F4BF-A61A4C3D0143}"/>
                </a:ext>
              </a:extLst>
            </p:cNvPr>
            <p:cNvPicPr/>
            <p:nvPr/>
          </p:nvPicPr>
          <p:blipFill>
            <a:blip r:embed="rId6" cstate="print"/>
            <a:stretch>
              <a:fillRect/>
            </a:stretch>
          </p:blipFill>
          <p:spPr>
            <a:xfrm>
              <a:off x="5832117" y="5058733"/>
              <a:ext cx="241679" cy="241679"/>
            </a:xfrm>
            <a:prstGeom prst="rect">
              <a:avLst/>
            </a:prstGeom>
          </p:spPr>
        </p:pic>
        <p:pic>
          <p:nvPicPr>
            <p:cNvPr id="257" name="object 57">
              <a:extLst>
                <a:ext uri="{FF2B5EF4-FFF2-40B4-BE49-F238E27FC236}">
                  <a16:creationId xmlns:a16="http://schemas.microsoft.com/office/drawing/2014/main" xmlns="" id="{31388C38-6455-916C-7C6F-56A20C2EB09D}"/>
                </a:ext>
              </a:extLst>
            </p:cNvPr>
            <p:cNvPicPr/>
            <p:nvPr/>
          </p:nvPicPr>
          <p:blipFill>
            <a:blip r:embed="rId7" cstate="print"/>
            <a:stretch>
              <a:fillRect/>
            </a:stretch>
          </p:blipFill>
          <p:spPr>
            <a:xfrm>
              <a:off x="6279850" y="5058733"/>
              <a:ext cx="2646868" cy="241679"/>
            </a:xfrm>
            <a:prstGeom prst="rect">
              <a:avLst/>
            </a:prstGeom>
          </p:spPr>
        </p:pic>
      </p:grpSp>
      <p:sp>
        <p:nvSpPr>
          <p:cNvPr id="258" name="object 58">
            <a:extLst>
              <a:ext uri="{FF2B5EF4-FFF2-40B4-BE49-F238E27FC236}">
                <a16:creationId xmlns:a16="http://schemas.microsoft.com/office/drawing/2014/main" xmlns="" id="{B614D466-4C47-E253-DE31-D18B1CD13BF9}"/>
              </a:ext>
            </a:extLst>
          </p:cNvPr>
          <p:cNvSpPr txBox="1"/>
          <p:nvPr/>
        </p:nvSpPr>
        <p:spPr>
          <a:xfrm>
            <a:off x="6794819" y="3845310"/>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p:txBody>
      </p:sp>
      <p:sp>
        <p:nvSpPr>
          <p:cNvPr id="259" name="object 59">
            <a:extLst>
              <a:ext uri="{FF2B5EF4-FFF2-40B4-BE49-F238E27FC236}">
                <a16:creationId xmlns:a16="http://schemas.microsoft.com/office/drawing/2014/main" xmlns="" id="{4175F8F5-7B8F-B634-579B-D8FD629B179F}"/>
              </a:ext>
            </a:extLst>
          </p:cNvPr>
          <p:cNvSpPr txBox="1"/>
          <p:nvPr/>
        </p:nvSpPr>
        <p:spPr>
          <a:xfrm>
            <a:off x="7897843" y="3845310"/>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sp>
        <p:nvSpPr>
          <p:cNvPr id="260" name="object 60">
            <a:extLst>
              <a:ext uri="{FF2B5EF4-FFF2-40B4-BE49-F238E27FC236}">
                <a16:creationId xmlns:a16="http://schemas.microsoft.com/office/drawing/2014/main" xmlns="" id="{4F47BBD8-08CB-A702-F05C-0A629AFED7A7}"/>
              </a:ext>
            </a:extLst>
          </p:cNvPr>
          <p:cNvSpPr txBox="1"/>
          <p:nvPr/>
        </p:nvSpPr>
        <p:spPr>
          <a:xfrm>
            <a:off x="5632158" y="3845310"/>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p:grpSp>
        <p:nvGrpSpPr>
          <p:cNvPr id="261" name="object 61">
            <a:extLst>
              <a:ext uri="{FF2B5EF4-FFF2-40B4-BE49-F238E27FC236}">
                <a16:creationId xmlns:a16="http://schemas.microsoft.com/office/drawing/2014/main" xmlns="" id="{F00381BB-5C8B-FD7E-6DD1-E77ABADB0B6E}"/>
              </a:ext>
            </a:extLst>
          </p:cNvPr>
          <p:cNvGrpSpPr/>
          <p:nvPr/>
        </p:nvGrpSpPr>
        <p:grpSpPr>
          <a:xfrm>
            <a:off x="5381902" y="2766662"/>
            <a:ext cx="2964656" cy="851446"/>
            <a:chOff x="5356365" y="3731588"/>
            <a:chExt cx="4216400" cy="1210945"/>
          </a:xfrm>
        </p:grpSpPr>
        <p:sp>
          <p:nvSpPr>
            <p:cNvPr id="262" name="object 62">
              <a:extLst>
                <a:ext uri="{FF2B5EF4-FFF2-40B4-BE49-F238E27FC236}">
                  <a16:creationId xmlns:a16="http://schemas.microsoft.com/office/drawing/2014/main" xmlns="" id="{64BAAE07-68FC-B522-84A7-40665466902A}"/>
                </a:ext>
              </a:extLst>
            </p:cNvPr>
            <p:cNvSpPr/>
            <p:nvPr/>
          </p:nvSpPr>
          <p:spPr>
            <a:xfrm>
              <a:off x="7328265" y="3849005"/>
              <a:ext cx="241935" cy="1081405"/>
            </a:xfrm>
            <a:custGeom>
              <a:avLst/>
              <a:gdLst/>
              <a:ahLst/>
              <a:cxnLst/>
              <a:rect l="l" t="t" r="r" b="b"/>
              <a:pathLst>
                <a:path w="241934" h="1081404">
                  <a:moveTo>
                    <a:pt x="241706" y="0"/>
                  </a:moveTo>
                  <a:lnTo>
                    <a:pt x="0" y="0"/>
                  </a:lnTo>
                  <a:lnTo>
                    <a:pt x="0" y="1080821"/>
                  </a:lnTo>
                  <a:lnTo>
                    <a:pt x="241706" y="1080821"/>
                  </a:lnTo>
                  <a:lnTo>
                    <a:pt x="241706" y="0"/>
                  </a:lnTo>
                  <a:close/>
                </a:path>
              </a:pathLst>
            </a:custGeom>
            <a:solidFill>
              <a:srgbClr val="F7F7F7">
                <a:alpha val="19999"/>
              </a:srgbClr>
            </a:solidFill>
          </p:spPr>
          <p:txBody>
            <a:bodyPr wrap="square" lIns="0" tIns="0" rIns="0" bIns="0" rtlCol="0"/>
            <a:lstStyle/>
            <a:p>
              <a:pPr defTabSz="642915"/>
              <a:endParaRPr sz="1266" kern="0">
                <a:solidFill>
                  <a:sysClr val="windowText" lastClr="000000"/>
                </a:solidFill>
              </a:endParaRPr>
            </a:p>
          </p:txBody>
        </p:sp>
        <p:sp>
          <p:nvSpPr>
            <p:cNvPr id="263" name="object 63">
              <a:extLst>
                <a:ext uri="{FF2B5EF4-FFF2-40B4-BE49-F238E27FC236}">
                  <a16:creationId xmlns:a16="http://schemas.microsoft.com/office/drawing/2014/main" xmlns="" id="{06F811AD-BC5E-1A60-894E-4E020372F831}"/>
                </a:ext>
              </a:extLst>
            </p:cNvPr>
            <p:cNvSpPr/>
            <p:nvPr/>
          </p:nvSpPr>
          <p:spPr>
            <a:xfrm>
              <a:off x="7328265" y="3849004"/>
              <a:ext cx="241935" cy="1081405"/>
            </a:xfrm>
            <a:custGeom>
              <a:avLst/>
              <a:gdLst/>
              <a:ahLst/>
              <a:cxnLst/>
              <a:rect l="l" t="t" r="r" b="b"/>
              <a:pathLst>
                <a:path w="241934" h="1081404">
                  <a:moveTo>
                    <a:pt x="0" y="0"/>
                  </a:moveTo>
                  <a:lnTo>
                    <a:pt x="241706" y="0"/>
                  </a:lnTo>
                  <a:lnTo>
                    <a:pt x="241706" y="1080821"/>
                  </a:lnTo>
                  <a:lnTo>
                    <a:pt x="0" y="1080821"/>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64" name="object 64">
              <a:extLst>
                <a:ext uri="{FF2B5EF4-FFF2-40B4-BE49-F238E27FC236}">
                  <a16:creationId xmlns:a16="http://schemas.microsoft.com/office/drawing/2014/main" xmlns="" id="{2F0D3322-9039-8C46-C7BB-FDE70646D278}"/>
                </a:ext>
              </a:extLst>
            </p:cNvPr>
            <p:cNvSpPr/>
            <p:nvPr/>
          </p:nvSpPr>
          <p:spPr>
            <a:xfrm>
              <a:off x="7569970" y="3933535"/>
              <a:ext cx="241935" cy="996315"/>
            </a:xfrm>
            <a:custGeom>
              <a:avLst/>
              <a:gdLst/>
              <a:ahLst/>
              <a:cxnLst/>
              <a:rect l="l" t="t" r="r" b="b"/>
              <a:pathLst>
                <a:path w="241934" h="996314">
                  <a:moveTo>
                    <a:pt x="241706" y="0"/>
                  </a:moveTo>
                  <a:lnTo>
                    <a:pt x="0" y="0"/>
                  </a:lnTo>
                  <a:lnTo>
                    <a:pt x="0" y="996289"/>
                  </a:lnTo>
                  <a:lnTo>
                    <a:pt x="241706" y="996289"/>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65" name="object 65">
              <a:extLst>
                <a:ext uri="{FF2B5EF4-FFF2-40B4-BE49-F238E27FC236}">
                  <a16:creationId xmlns:a16="http://schemas.microsoft.com/office/drawing/2014/main" xmlns="" id="{D8E74978-FFBE-AD1C-F699-8CB9B10B4B1D}"/>
                </a:ext>
              </a:extLst>
            </p:cNvPr>
            <p:cNvSpPr/>
            <p:nvPr/>
          </p:nvSpPr>
          <p:spPr>
            <a:xfrm>
              <a:off x="7569970" y="3933535"/>
              <a:ext cx="241935" cy="996315"/>
            </a:xfrm>
            <a:custGeom>
              <a:avLst/>
              <a:gdLst/>
              <a:ahLst/>
              <a:cxnLst/>
              <a:rect l="l" t="t" r="r" b="b"/>
              <a:pathLst>
                <a:path w="241934" h="996314">
                  <a:moveTo>
                    <a:pt x="0" y="0"/>
                  </a:moveTo>
                  <a:lnTo>
                    <a:pt x="241706" y="0"/>
                  </a:lnTo>
                  <a:lnTo>
                    <a:pt x="241706" y="996289"/>
                  </a:lnTo>
                  <a:lnTo>
                    <a:pt x="0" y="9962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66" name="object 66">
              <a:extLst>
                <a:ext uri="{FF2B5EF4-FFF2-40B4-BE49-F238E27FC236}">
                  <a16:creationId xmlns:a16="http://schemas.microsoft.com/office/drawing/2014/main" xmlns="" id="{2D36490D-BC6E-6FCC-F4AF-2CD0D262D518}"/>
                </a:ext>
              </a:extLst>
            </p:cNvPr>
            <p:cNvSpPr/>
            <p:nvPr/>
          </p:nvSpPr>
          <p:spPr>
            <a:xfrm>
              <a:off x="7811678" y="4094150"/>
              <a:ext cx="241935" cy="836294"/>
            </a:xfrm>
            <a:custGeom>
              <a:avLst/>
              <a:gdLst/>
              <a:ahLst/>
              <a:cxnLst/>
              <a:rect l="l" t="t" r="r" b="b"/>
              <a:pathLst>
                <a:path w="241934" h="836295">
                  <a:moveTo>
                    <a:pt x="241706" y="0"/>
                  </a:moveTo>
                  <a:lnTo>
                    <a:pt x="0" y="0"/>
                  </a:lnTo>
                  <a:lnTo>
                    <a:pt x="0" y="835675"/>
                  </a:lnTo>
                  <a:lnTo>
                    <a:pt x="241706" y="835675"/>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67" name="object 67">
              <a:extLst>
                <a:ext uri="{FF2B5EF4-FFF2-40B4-BE49-F238E27FC236}">
                  <a16:creationId xmlns:a16="http://schemas.microsoft.com/office/drawing/2014/main" xmlns="" id="{76B0CCA2-5325-88B6-1237-E73AAB9BBEB2}"/>
                </a:ext>
              </a:extLst>
            </p:cNvPr>
            <p:cNvSpPr/>
            <p:nvPr/>
          </p:nvSpPr>
          <p:spPr>
            <a:xfrm>
              <a:off x="7811678" y="4094150"/>
              <a:ext cx="241935" cy="836294"/>
            </a:xfrm>
            <a:custGeom>
              <a:avLst/>
              <a:gdLst/>
              <a:ahLst/>
              <a:cxnLst/>
              <a:rect l="l" t="t" r="r" b="b"/>
              <a:pathLst>
                <a:path w="241934" h="836295">
                  <a:moveTo>
                    <a:pt x="0" y="0"/>
                  </a:moveTo>
                  <a:lnTo>
                    <a:pt x="241706" y="0"/>
                  </a:lnTo>
                  <a:lnTo>
                    <a:pt x="241706" y="835675"/>
                  </a:lnTo>
                  <a:lnTo>
                    <a:pt x="0" y="83567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68" name="object 68">
              <a:extLst>
                <a:ext uri="{FF2B5EF4-FFF2-40B4-BE49-F238E27FC236}">
                  <a16:creationId xmlns:a16="http://schemas.microsoft.com/office/drawing/2014/main" xmlns="" id="{80F77103-0538-275B-BAF7-EBE8D360DB05}"/>
                </a:ext>
              </a:extLst>
            </p:cNvPr>
            <p:cNvSpPr/>
            <p:nvPr/>
          </p:nvSpPr>
          <p:spPr>
            <a:xfrm>
              <a:off x="8053384" y="4275035"/>
              <a:ext cx="241935" cy="655320"/>
            </a:xfrm>
            <a:custGeom>
              <a:avLst/>
              <a:gdLst/>
              <a:ahLst/>
              <a:cxnLst/>
              <a:rect l="l" t="t" r="r" b="b"/>
              <a:pathLst>
                <a:path w="241934" h="655320">
                  <a:moveTo>
                    <a:pt x="241706" y="0"/>
                  </a:moveTo>
                  <a:lnTo>
                    <a:pt x="0" y="0"/>
                  </a:lnTo>
                  <a:lnTo>
                    <a:pt x="0" y="654789"/>
                  </a:lnTo>
                  <a:lnTo>
                    <a:pt x="241706" y="654789"/>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69" name="object 69">
              <a:extLst>
                <a:ext uri="{FF2B5EF4-FFF2-40B4-BE49-F238E27FC236}">
                  <a16:creationId xmlns:a16="http://schemas.microsoft.com/office/drawing/2014/main" xmlns="" id="{29936A9F-F0DD-9EF4-2B52-B6FB262D56EC}"/>
                </a:ext>
              </a:extLst>
            </p:cNvPr>
            <p:cNvSpPr/>
            <p:nvPr/>
          </p:nvSpPr>
          <p:spPr>
            <a:xfrm>
              <a:off x="8053384" y="4275037"/>
              <a:ext cx="241935" cy="655320"/>
            </a:xfrm>
            <a:custGeom>
              <a:avLst/>
              <a:gdLst/>
              <a:ahLst/>
              <a:cxnLst/>
              <a:rect l="l" t="t" r="r" b="b"/>
              <a:pathLst>
                <a:path w="241934" h="655320">
                  <a:moveTo>
                    <a:pt x="0" y="0"/>
                  </a:moveTo>
                  <a:lnTo>
                    <a:pt x="241706" y="0"/>
                  </a:lnTo>
                  <a:lnTo>
                    <a:pt x="241706" y="654789"/>
                  </a:lnTo>
                  <a:lnTo>
                    <a:pt x="0" y="6547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70" name="object 70">
              <a:extLst>
                <a:ext uri="{FF2B5EF4-FFF2-40B4-BE49-F238E27FC236}">
                  <a16:creationId xmlns:a16="http://schemas.microsoft.com/office/drawing/2014/main" xmlns="" id="{36D522A3-1C71-E4AB-A6EC-8BD202D8F497}"/>
                </a:ext>
              </a:extLst>
            </p:cNvPr>
            <p:cNvSpPr/>
            <p:nvPr/>
          </p:nvSpPr>
          <p:spPr>
            <a:xfrm>
              <a:off x="8295091" y="4459756"/>
              <a:ext cx="241935" cy="470534"/>
            </a:xfrm>
            <a:custGeom>
              <a:avLst/>
              <a:gdLst/>
              <a:ahLst/>
              <a:cxnLst/>
              <a:rect l="l" t="t" r="r" b="b"/>
              <a:pathLst>
                <a:path w="241934" h="470535">
                  <a:moveTo>
                    <a:pt x="241706" y="0"/>
                  </a:moveTo>
                  <a:lnTo>
                    <a:pt x="0" y="0"/>
                  </a:lnTo>
                  <a:lnTo>
                    <a:pt x="0" y="470069"/>
                  </a:lnTo>
                  <a:lnTo>
                    <a:pt x="241706" y="470069"/>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71" name="object 71">
              <a:extLst>
                <a:ext uri="{FF2B5EF4-FFF2-40B4-BE49-F238E27FC236}">
                  <a16:creationId xmlns:a16="http://schemas.microsoft.com/office/drawing/2014/main" xmlns="" id="{5A5EB4AA-A4D2-9AF4-828F-92DC383D74A0}"/>
                </a:ext>
              </a:extLst>
            </p:cNvPr>
            <p:cNvSpPr/>
            <p:nvPr/>
          </p:nvSpPr>
          <p:spPr>
            <a:xfrm>
              <a:off x="8295091" y="4459756"/>
              <a:ext cx="241935" cy="470534"/>
            </a:xfrm>
            <a:custGeom>
              <a:avLst/>
              <a:gdLst/>
              <a:ahLst/>
              <a:cxnLst/>
              <a:rect l="l" t="t" r="r" b="b"/>
              <a:pathLst>
                <a:path w="241934" h="470535">
                  <a:moveTo>
                    <a:pt x="0" y="0"/>
                  </a:moveTo>
                  <a:lnTo>
                    <a:pt x="241706" y="0"/>
                  </a:lnTo>
                  <a:lnTo>
                    <a:pt x="241706" y="470069"/>
                  </a:lnTo>
                  <a:lnTo>
                    <a:pt x="0" y="47006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72" name="object 72">
              <a:extLst>
                <a:ext uri="{FF2B5EF4-FFF2-40B4-BE49-F238E27FC236}">
                  <a16:creationId xmlns:a16="http://schemas.microsoft.com/office/drawing/2014/main" xmlns="" id="{B42FD7AD-01D2-9819-9239-F094F9C0A578}"/>
                </a:ext>
              </a:extLst>
            </p:cNvPr>
            <p:cNvSpPr/>
            <p:nvPr/>
          </p:nvSpPr>
          <p:spPr>
            <a:xfrm>
              <a:off x="8536796" y="4609644"/>
              <a:ext cx="241935" cy="320675"/>
            </a:xfrm>
            <a:custGeom>
              <a:avLst/>
              <a:gdLst/>
              <a:ahLst/>
              <a:cxnLst/>
              <a:rect l="l" t="t" r="r" b="b"/>
              <a:pathLst>
                <a:path w="241934" h="320675">
                  <a:moveTo>
                    <a:pt x="241706" y="0"/>
                  </a:moveTo>
                  <a:lnTo>
                    <a:pt x="0" y="0"/>
                  </a:lnTo>
                  <a:lnTo>
                    <a:pt x="0" y="320180"/>
                  </a:lnTo>
                  <a:lnTo>
                    <a:pt x="241706" y="320180"/>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73" name="object 73">
              <a:extLst>
                <a:ext uri="{FF2B5EF4-FFF2-40B4-BE49-F238E27FC236}">
                  <a16:creationId xmlns:a16="http://schemas.microsoft.com/office/drawing/2014/main" xmlns="" id="{35FB6FD8-150D-DFE5-DFEE-3A9F8E63259E}"/>
                </a:ext>
              </a:extLst>
            </p:cNvPr>
            <p:cNvSpPr/>
            <p:nvPr/>
          </p:nvSpPr>
          <p:spPr>
            <a:xfrm>
              <a:off x="8536796" y="4609645"/>
              <a:ext cx="241935" cy="320675"/>
            </a:xfrm>
            <a:custGeom>
              <a:avLst/>
              <a:gdLst/>
              <a:ahLst/>
              <a:cxnLst/>
              <a:rect l="l" t="t" r="r" b="b"/>
              <a:pathLst>
                <a:path w="241934" h="320675">
                  <a:moveTo>
                    <a:pt x="0" y="0"/>
                  </a:moveTo>
                  <a:lnTo>
                    <a:pt x="241706" y="0"/>
                  </a:lnTo>
                  <a:lnTo>
                    <a:pt x="241706" y="320180"/>
                  </a:lnTo>
                  <a:lnTo>
                    <a:pt x="0" y="320180"/>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74" name="object 74">
              <a:extLst>
                <a:ext uri="{FF2B5EF4-FFF2-40B4-BE49-F238E27FC236}">
                  <a16:creationId xmlns:a16="http://schemas.microsoft.com/office/drawing/2014/main" xmlns="" id="{F0FBC9A5-DEE2-48C5-90FF-B039E44B43BF}"/>
                </a:ext>
              </a:extLst>
            </p:cNvPr>
            <p:cNvSpPr/>
            <p:nvPr/>
          </p:nvSpPr>
          <p:spPr>
            <a:xfrm>
              <a:off x="8778504" y="4762772"/>
              <a:ext cx="241935" cy="167640"/>
            </a:xfrm>
            <a:custGeom>
              <a:avLst/>
              <a:gdLst/>
              <a:ahLst/>
              <a:cxnLst/>
              <a:rect l="l" t="t" r="r" b="b"/>
              <a:pathLst>
                <a:path w="241934" h="167639">
                  <a:moveTo>
                    <a:pt x="241706" y="0"/>
                  </a:moveTo>
                  <a:lnTo>
                    <a:pt x="0" y="0"/>
                  </a:lnTo>
                  <a:lnTo>
                    <a:pt x="0" y="167053"/>
                  </a:lnTo>
                  <a:lnTo>
                    <a:pt x="241706" y="167053"/>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75" name="object 75">
              <a:extLst>
                <a:ext uri="{FF2B5EF4-FFF2-40B4-BE49-F238E27FC236}">
                  <a16:creationId xmlns:a16="http://schemas.microsoft.com/office/drawing/2014/main" xmlns="" id="{99362E3B-10D1-42A9-6E27-8C2009F381B5}"/>
                </a:ext>
              </a:extLst>
            </p:cNvPr>
            <p:cNvSpPr/>
            <p:nvPr/>
          </p:nvSpPr>
          <p:spPr>
            <a:xfrm>
              <a:off x="8778504" y="4762772"/>
              <a:ext cx="241935" cy="167640"/>
            </a:xfrm>
            <a:custGeom>
              <a:avLst/>
              <a:gdLst/>
              <a:ahLst/>
              <a:cxnLst/>
              <a:rect l="l" t="t" r="r" b="b"/>
              <a:pathLst>
                <a:path w="241934" h="167639">
                  <a:moveTo>
                    <a:pt x="0" y="0"/>
                  </a:moveTo>
                  <a:lnTo>
                    <a:pt x="241706" y="0"/>
                  </a:lnTo>
                  <a:lnTo>
                    <a:pt x="241706" y="167053"/>
                  </a:lnTo>
                  <a:lnTo>
                    <a:pt x="0" y="16705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76" name="object 76">
              <a:extLst>
                <a:ext uri="{FF2B5EF4-FFF2-40B4-BE49-F238E27FC236}">
                  <a16:creationId xmlns:a16="http://schemas.microsoft.com/office/drawing/2014/main" xmlns="" id="{E419556E-1544-9F8C-7C93-3BD096F5E69D}"/>
                </a:ext>
              </a:extLst>
            </p:cNvPr>
            <p:cNvSpPr/>
            <p:nvPr/>
          </p:nvSpPr>
          <p:spPr>
            <a:xfrm>
              <a:off x="7090160" y="3978738"/>
              <a:ext cx="241935" cy="951230"/>
            </a:xfrm>
            <a:custGeom>
              <a:avLst/>
              <a:gdLst/>
              <a:ahLst/>
              <a:cxnLst/>
              <a:rect l="l" t="t" r="r" b="b"/>
              <a:pathLst>
                <a:path w="241934" h="951229">
                  <a:moveTo>
                    <a:pt x="241706" y="0"/>
                  </a:moveTo>
                  <a:lnTo>
                    <a:pt x="0" y="0"/>
                  </a:lnTo>
                  <a:lnTo>
                    <a:pt x="0" y="951087"/>
                  </a:lnTo>
                  <a:lnTo>
                    <a:pt x="241706" y="951087"/>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77" name="object 77">
              <a:extLst>
                <a:ext uri="{FF2B5EF4-FFF2-40B4-BE49-F238E27FC236}">
                  <a16:creationId xmlns:a16="http://schemas.microsoft.com/office/drawing/2014/main" xmlns="" id="{681ECA4E-E799-3E0D-9C27-8ADB3DB8B61E}"/>
                </a:ext>
              </a:extLst>
            </p:cNvPr>
            <p:cNvSpPr/>
            <p:nvPr/>
          </p:nvSpPr>
          <p:spPr>
            <a:xfrm>
              <a:off x="7090160" y="3978738"/>
              <a:ext cx="241935" cy="951230"/>
            </a:xfrm>
            <a:custGeom>
              <a:avLst/>
              <a:gdLst/>
              <a:ahLst/>
              <a:cxnLst/>
              <a:rect l="l" t="t" r="r" b="b"/>
              <a:pathLst>
                <a:path w="241934" h="951229">
                  <a:moveTo>
                    <a:pt x="0" y="0"/>
                  </a:moveTo>
                  <a:lnTo>
                    <a:pt x="241706" y="0"/>
                  </a:lnTo>
                  <a:lnTo>
                    <a:pt x="241706" y="951087"/>
                  </a:lnTo>
                  <a:lnTo>
                    <a:pt x="0" y="951087"/>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78" name="object 78">
              <a:extLst>
                <a:ext uri="{FF2B5EF4-FFF2-40B4-BE49-F238E27FC236}">
                  <a16:creationId xmlns:a16="http://schemas.microsoft.com/office/drawing/2014/main" xmlns="" id="{D0473D7C-FB74-F9B0-2FEF-E302ACD5CFCB}"/>
                </a:ext>
              </a:extLst>
            </p:cNvPr>
            <p:cNvSpPr/>
            <p:nvPr/>
          </p:nvSpPr>
          <p:spPr>
            <a:xfrm>
              <a:off x="6848454" y="4119220"/>
              <a:ext cx="241935" cy="810895"/>
            </a:xfrm>
            <a:custGeom>
              <a:avLst/>
              <a:gdLst/>
              <a:ahLst/>
              <a:cxnLst/>
              <a:rect l="l" t="t" r="r" b="b"/>
              <a:pathLst>
                <a:path w="241934" h="810895">
                  <a:moveTo>
                    <a:pt x="241706" y="0"/>
                  </a:moveTo>
                  <a:lnTo>
                    <a:pt x="0" y="0"/>
                  </a:lnTo>
                  <a:lnTo>
                    <a:pt x="0" y="810605"/>
                  </a:lnTo>
                  <a:lnTo>
                    <a:pt x="241706" y="810605"/>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79" name="object 79">
              <a:extLst>
                <a:ext uri="{FF2B5EF4-FFF2-40B4-BE49-F238E27FC236}">
                  <a16:creationId xmlns:a16="http://schemas.microsoft.com/office/drawing/2014/main" xmlns="" id="{7FAA7B1E-C3CC-24D9-79F2-06B865D976B9}"/>
                </a:ext>
              </a:extLst>
            </p:cNvPr>
            <p:cNvSpPr/>
            <p:nvPr/>
          </p:nvSpPr>
          <p:spPr>
            <a:xfrm>
              <a:off x="6848454" y="4119219"/>
              <a:ext cx="241935" cy="810895"/>
            </a:xfrm>
            <a:custGeom>
              <a:avLst/>
              <a:gdLst/>
              <a:ahLst/>
              <a:cxnLst/>
              <a:rect l="l" t="t" r="r" b="b"/>
              <a:pathLst>
                <a:path w="241934" h="810895">
                  <a:moveTo>
                    <a:pt x="0" y="0"/>
                  </a:moveTo>
                  <a:lnTo>
                    <a:pt x="241706" y="0"/>
                  </a:lnTo>
                  <a:lnTo>
                    <a:pt x="241706" y="810605"/>
                  </a:lnTo>
                  <a:lnTo>
                    <a:pt x="0" y="81060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80" name="object 80">
              <a:extLst>
                <a:ext uri="{FF2B5EF4-FFF2-40B4-BE49-F238E27FC236}">
                  <a16:creationId xmlns:a16="http://schemas.microsoft.com/office/drawing/2014/main" xmlns="" id="{E285516B-3FCE-84A4-C22F-64AB61E2B9AE}"/>
                </a:ext>
              </a:extLst>
            </p:cNvPr>
            <p:cNvSpPr/>
            <p:nvPr/>
          </p:nvSpPr>
          <p:spPr>
            <a:xfrm>
              <a:off x="6606748" y="4278943"/>
              <a:ext cx="241935" cy="651510"/>
            </a:xfrm>
            <a:custGeom>
              <a:avLst/>
              <a:gdLst/>
              <a:ahLst/>
              <a:cxnLst/>
              <a:rect l="l" t="t" r="r" b="b"/>
              <a:pathLst>
                <a:path w="241934" h="651510">
                  <a:moveTo>
                    <a:pt x="241706" y="0"/>
                  </a:moveTo>
                  <a:lnTo>
                    <a:pt x="0" y="0"/>
                  </a:lnTo>
                  <a:lnTo>
                    <a:pt x="0" y="650882"/>
                  </a:lnTo>
                  <a:lnTo>
                    <a:pt x="241706" y="650882"/>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81" name="object 81">
              <a:extLst>
                <a:ext uri="{FF2B5EF4-FFF2-40B4-BE49-F238E27FC236}">
                  <a16:creationId xmlns:a16="http://schemas.microsoft.com/office/drawing/2014/main" xmlns="" id="{6A389B51-F8BD-068C-C901-8F98A4851742}"/>
                </a:ext>
              </a:extLst>
            </p:cNvPr>
            <p:cNvSpPr/>
            <p:nvPr/>
          </p:nvSpPr>
          <p:spPr>
            <a:xfrm>
              <a:off x="6606748" y="4278943"/>
              <a:ext cx="241935" cy="651510"/>
            </a:xfrm>
            <a:custGeom>
              <a:avLst/>
              <a:gdLst/>
              <a:ahLst/>
              <a:cxnLst/>
              <a:rect l="l" t="t" r="r" b="b"/>
              <a:pathLst>
                <a:path w="241934" h="651510">
                  <a:moveTo>
                    <a:pt x="0" y="0"/>
                  </a:moveTo>
                  <a:lnTo>
                    <a:pt x="241706" y="0"/>
                  </a:lnTo>
                  <a:lnTo>
                    <a:pt x="241706" y="650882"/>
                  </a:lnTo>
                  <a:lnTo>
                    <a:pt x="0" y="650882"/>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82" name="object 82">
              <a:extLst>
                <a:ext uri="{FF2B5EF4-FFF2-40B4-BE49-F238E27FC236}">
                  <a16:creationId xmlns:a16="http://schemas.microsoft.com/office/drawing/2014/main" xmlns="" id="{F35EBABF-39FE-FC07-8E11-ECB925140D27}"/>
                </a:ext>
              </a:extLst>
            </p:cNvPr>
            <p:cNvSpPr/>
            <p:nvPr/>
          </p:nvSpPr>
          <p:spPr>
            <a:xfrm>
              <a:off x="6368643" y="4469252"/>
              <a:ext cx="241935" cy="461009"/>
            </a:xfrm>
            <a:custGeom>
              <a:avLst/>
              <a:gdLst/>
              <a:ahLst/>
              <a:cxnLst/>
              <a:rect l="l" t="t" r="r" b="b"/>
              <a:pathLst>
                <a:path w="241934" h="461010">
                  <a:moveTo>
                    <a:pt x="241706" y="0"/>
                  </a:moveTo>
                  <a:lnTo>
                    <a:pt x="0" y="0"/>
                  </a:lnTo>
                  <a:lnTo>
                    <a:pt x="0" y="460573"/>
                  </a:lnTo>
                  <a:lnTo>
                    <a:pt x="241706" y="460573"/>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83" name="object 83">
              <a:extLst>
                <a:ext uri="{FF2B5EF4-FFF2-40B4-BE49-F238E27FC236}">
                  <a16:creationId xmlns:a16="http://schemas.microsoft.com/office/drawing/2014/main" xmlns="" id="{330E969D-D5B1-E024-9D31-CD427CF9AB12}"/>
                </a:ext>
              </a:extLst>
            </p:cNvPr>
            <p:cNvSpPr/>
            <p:nvPr/>
          </p:nvSpPr>
          <p:spPr>
            <a:xfrm>
              <a:off x="6368643" y="4469251"/>
              <a:ext cx="241935" cy="461009"/>
            </a:xfrm>
            <a:custGeom>
              <a:avLst/>
              <a:gdLst/>
              <a:ahLst/>
              <a:cxnLst/>
              <a:rect l="l" t="t" r="r" b="b"/>
              <a:pathLst>
                <a:path w="241934" h="461010">
                  <a:moveTo>
                    <a:pt x="0" y="0"/>
                  </a:moveTo>
                  <a:lnTo>
                    <a:pt x="241706" y="0"/>
                  </a:lnTo>
                  <a:lnTo>
                    <a:pt x="241706" y="460573"/>
                  </a:lnTo>
                  <a:lnTo>
                    <a:pt x="0" y="46057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84" name="object 84">
              <a:extLst>
                <a:ext uri="{FF2B5EF4-FFF2-40B4-BE49-F238E27FC236}">
                  <a16:creationId xmlns:a16="http://schemas.microsoft.com/office/drawing/2014/main" xmlns="" id="{D37E58E9-2078-FF1E-9B1A-A7E910C76A46}"/>
                </a:ext>
              </a:extLst>
            </p:cNvPr>
            <p:cNvSpPr/>
            <p:nvPr/>
          </p:nvSpPr>
          <p:spPr>
            <a:xfrm>
              <a:off x="6126937" y="4634424"/>
              <a:ext cx="241935" cy="295910"/>
            </a:xfrm>
            <a:custGeom>
              <a:avLst/>
              <a:gdLst/>
              <a:ahLst/>
              <a:cxnLst/>
              <a:rect l="l" t="t" r="r" b="b"/>
              <a:pathLst>
                <a:path w="241935" h="295910">
                  <a:moveTo>
                    <a:pt x="241706" y="0"/>
                  </a:moveTo>
                  <a:lnTo>
                    <a:pt x="0" y="0"/>
                  </a:lnTo>
                  <a:lnTo>
                    <a:pt x="0" y="295400"/>
                  </a:lnTo>
                  <a:lnTo>
                    <a:pt x="241706" y="295400"/>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85" name="object 85">
              <a:extLst>
                <a:ext uri="{FF2B5EF4-FFF2-40B4-BE49-F238E27FC236}">
                  <a16:creationId xmlns:a16="http://schemas.microsoft.com/office/drawing/2014/main" xmlns="" id="{97EEC2C6-FF3F-3081-6F6A-7F6610D3ABA0}"/>
                </a:ext>
              </a:extLst>
            </p:cNvPr>
            <p:cNvSpPr/>
            <p:nvPr/>
          </p:nvSpPr>
          <p:spPr>
            <a:xfrm>
              <a:off x="6126937" y="4634424"/>
              <a:ext cx="241935" cy="295910"/>
            </a:xfrm>
            <a:custGeom>
              <a:avLst/>
              <a:gdLst/>
              <a:ahLst/>
              <a:cxnLst/>
              <a:rect l="l" t="t" r="r" b="b"/>
              <a:pathLst>
                <a:path w="241935" h="295910">
                  <a:moveTo>
                    <a:pt x="0" y="0"/>
                  </a:moveTo>
                  <a:lnTo>
                    <a:pt x="241706" y="0"/>
                  </a:lnTo>
                  <a:lnTo>
                    <a:pt x="241706" y="295400"/>
                  </a:lnTo>
                  <a:lnTo>
                    <a:pt x="0" y="295400"/>
                  </a:lnTo>
                  <a:lnTo>
                    <a:pt x="0" y="0"/>
                  </a:lnTo>
                  <a:close/>
                </a:path>
              </a:pathLst>
            </a:custGeom>
            <a:ln w="25399">
              <a:solidFill>
                <a:srgbClr val="5E5E5E"/>
              </a:solidFill>
            </a:ln>
          </p:spPr>
          <p:txBody>
            <a:bodyPr wrap="square" lIns="0" tIns="0" rIns="0" bIns="0" rtlCol="0"/>
            <a:lstStyle/>
            <a:p>
              <a:pPr defTabSz="642915"/>
              <a:endParaRPr sz="1266" kern="0">
                <a:solidFill>
                  <a:sysClr val="windowText" lastClr="000000"/>
                </a:solidFill>
              </a:endParaRPr>
            </a:p>
          </p:txBody>
        </p:sp>
        <p:sp>
          <p:nvSpPr>
            <p:cNvPr id="286" name="object 86">
              <a:extLst>
                <a:ext uri="{FF2B5EF4-FFF2-40B4-BE49-F238E27FC236}">
                  <a16:creationId xmlns:a16="http://schemas.microsoft.com/office/drawing/2014/main" xmlns="" id="{80535FB6-40DB-65AB-419C-E3EB1097EBB8}"/>
                </a:ext>
              </a:extLst>
            </p:cNvPr>
            <p:cNvSpPr/>
            <p:nvPr/>
          </p:nvSpPr>
          <p:spPr>
            <a:xfrm>
              <a:off x="5885230" y="4777500"/>
              <a:ext cx="241935" cy="152400"/>
            </a:xfrm>
            <a:custGeom>
              <a:avLst/>
              <a:gdLst/>
              <a:ahLst/>
              <a:cxnLst/>
              <a:rect l="l" t="t" r="r" b="b"/>
              <a:pathLst>
                <a:path w="241935" h="152400">
                  <a:moveTo>
                    <a:pt x="241706" y="0"/>
                  </a:moveTo>
                  <a:lnTo>
                    <a:pt x="0" y="0"/>
                  </a:lnTo>
                  <a:lnTo>
                    <a:pt x="0" y="152325"/>
                  </a:lnTo>
                  <a:lnTo>
                    <a:pt x="241706" y="152325"/>
                  </a:lnTo>
                  <a:lnTo>
                    <a:pt x="241706" y="0"/>
                  </a:lnTo>
                  <a:close/>
                </a:path>
              </a:pathLst>
            </a:custGeom>
            <a:solidFill>
              <a:srgbClr val="F7F7F7">
                <a:alpha val="9999"/>
              </a:srgbClr>
            </a:solidFill>
          </p:spPr>
          <p:txBody>
            <a:bodyPr wrap="square" lIns="0" tIns="0" rIns="0" bIns="0" rtlCol="0"/>
            <a:lstStyle/>
            <a:p>
              <a:pPr defTabSz="642915"/>
              <a:endParaRPr sz="1266" kern="0">
                <a:solidFill>
                  <a:sysClr val="windowText" lastClr="000000"/>
                </a:solidFill>
              </a:endParaRPr>
            </a:p>
          </p:txBody>
        </p:sp>
        <p:sp>
          <p:nvSpPr>
            <p:cNvPr id="287" name="object 87">
              <a:extLst>
                <a:ext uri="{FF2B5EF4-FFF2-40B4-BE49-F238E27FC236}">
                  <a16:creationId xmlns:a16="http://schemas.microsoft.com/office/drawing/2014/main" xmlns="" id="{B0E4B68F-0AD4-847E-D98B-C6AB46AD9AF8}"/>
                </a:ext>
              </a:extLst>
            </p:cNvPr>
            <p:cNvSpPr/>
            <p:nvPr/>
          </p:nvSpPr>
          <p:spPr>
            <a:xfrm>
              <a:off x="5885230" y="4777499"/>
              <a:ext cx="241935" cy="152400"/>
            </a:xfrm>
            <a:custGeom>
              <a:avLst/>
              <a:gdLst/>
              <a:ahLst/>
              <a:cxnLst/>
              <a:rect l="l" t="t" r="r" b="b"/>
              <a:pathLst>
                <a:path w="241935" h="152400">
                  <a:moveTo>
                    <a:pt x="0" y="0"/>
                  </a:moveTo>
                  <a:lnTo>
                    <a:pt x="241706" y="0"/>
                  </a:lnTo>
                  <a:lnTo>
                    <a:pt x="241706" y="152325"/>
                  </a:lnTo>
                  <a:lnTo>
                    <a:pt x="0" y="15232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88" name="object 88">
              <a:extLst>
                <a:ext uri="{FF2B5EF4-FFF2-40B4-BE49-F238E27FC236}">
                  <a16:creationId xmlns:a16="http://schemas.microsoft.com/office/drawing/2014/main" xmlns="" id="{9C20AACD-4600-79B0-6AB4-A9BAD6CA8778}"/>
                </a:ext>
              </a:extLst>
            </p:cNvPr>
            <p:cNvSpPr/>
            <p:nvPr/>
          </p:nvSpPr>
          <p:spPr>
            <a:xfrm>
              <a:off x="5414468" y="3789690"/>
              <a:ext cx="4100195" cy="1082675"/>
            </a:xfrm>
            <a:custGeom>
              <a:avLst/>
              <a:gdLst/>
              <a:ahLst/>
              <a:cxnLst/>
              <a:rect l="l" t="t" r="r" b="b"/>
              <a:pathLst>
                <a:path w="4100195" h="1082675">
                  <a:moveTo>
                    <a:pt x="0" y="1082574"/>
                  </a:moveTo>
                  <a:lnTo>
                    <a:pt x="58888" y="1067790"/>
                  </a:lnTo>
                  <a:lnTo>
                    <a:pt x="132681" y="1046589"/>
                  </a:lnTo>
                  <a:lnTo>
                    <a:pt x="206577" y="1022505"/>
                  </a:lnTo>
                  <a:lnTo>
                    <a:pt x="280371" y="995335"/>
                  </a:lnTo>
                  <a:lnTo>
                    <a:pt x="354164" y="964973"/>
                  </a:lnTo>
                  <a:lnTo>
                    <a:pt x="428060" y="931216"/>
                  </a:lnTo>
                  <a:lnTo>
                    <a:pt x="501854" y="894165"/>
                  </a:lnTo>
                  <a:lnTo>
                    <a:pt x="575647" y="853717"/>
                  </a:lnTo>
                  <a:lnTo>
                    <a:pt x="649543" y="810079"/>
                  </a:lnTo>
                  <a:lnTo>
                    <a:pt x="723337" y="763251"/>
                  </a:lnTo>
                  <a:lnTo>
                    <a:pt x="797130" y="713541"/>
                  </a:lnTo>
                  <a:lnTo>
                    <a:pt x="871026" y="661361"/>
                  </a:lnTo>
                  <a:lnTo>
                    <a:pt x="944820" y="606916"/>
                  </a:lnTo>
                  <a:lnTo>
                    <a:pt x="1018613" y="551031"/>
                  </a:lnTo>
                  <a:lnTo>
                    <a:pt x="1092509" y="494013"/>
                  </a:lnTo>
                  <a:lnTo>
                    <a:pt x="1166302" y="436687"/>
                  </a:lnTo>
                  <a:lnTo>
                    <a:pt x="1240096" y="379670"/>
                  </a:lnTo>
                  <a:lnTo>
                    <a:pt x="1313992" y="323887"/>
                  </a:lnTo>
                  <a:lnTo>
                    <a:pt x="1387785" y="270060"/>
                  </a:lnTo>
                  <a:lnTo>
                    <a:pt x="1461579" y="219012"/>
                  </a:lnTo>
                  <a:lnTo>
                    <a:pt x="1535475" y="171669"/>
                  </a:lnTo>
                  <a:lnTo>
                    <a:pt x="1609268" y="128752"/>
                  </a:lnTo>
                  <a:lnTo>
                    <a:pt x="1683062" y="90980"/>
                  </a:lnTo>
                  <a:lnTo>
                    <a:pt x="1756958" y="59075"/>
                  </a:lnTo>
                  <a:lnTo>
                    <a:pt x="1830751" y="33654"/>
                  </a:lnTo>
                  <a:lnTo>
                    <a:pt x="1904545" y="15129"/>
                  </a:lnTo>
                  <a:lnTo>
                    <a:pt x="1978441" y="3808"/>
                  </a:lnTo>
                  <a:lnTo>
                    <a:pt x="2052234" y="0"/>
                  </a:lnTo>
                  <a:lnTo>
                    <a:pt x="2126028" y="3808"/>
                  </a:lnTo>
                  <a:lnTo>
                    <a:pt x="2199924" y="15129"/>
                  </a:lnTo>
                  <a:lnTo>
                    <a:pt x="2273717" y="33654"/>
                  </a:lnTo>
                  <a:lnTo>
                    <a:pt x="2347511" y="59075"/>
                  </a:lnTo>
                  <a:lnTo>
                    <a:pt x="2421407" y="90980"/>
                  </a:lnTo>
                  <a:lnTo>
                    <a:pt x="2495200" y="128752"/>
                  </a:lnTo>
                  <a:lnTo>
                    <a:pt x="2568993" y="171669"/>
                  </a:lnTo>
                  <a:lnTo>
                    <a:pt x="2642890" y="219012"/>
                  </a:lnTo>
                  <a:lnTo>
                    <a:pt x="2716683" y="270060"/>
                  </a:lnTo>
                  <a:lnTo>
                    <a:pt x="2790476" y="323887"/>
                  </a:lnTo>
                  <a:lnTo>
                    <a:pt x="2864373" y="379670"/>
                  </a:lnTo>
                  <a:lnTo>
                    <a:pt x="2938166" y="436687"/>
                  </a:lnTo>
                  <a:lnTo>
                    <a:pt x="3011959" y="494013"/>
                  </a:lnTo>
                  <a:lnTo>
                    <a:pt x="3085856" y="551031"/>
                  </a:lnTo>
                  <a:lnTo>
                    <a:pt x="3159649" y="606916"/>
                  </a:lnTo>
                  <a:lnTo>
                    <a:pt x="3233442" y="661361"/>
                  </a:lnTo>
                  <a:lnTo>
                    <a:pt x="3307339" y="713541"/>
                  </a:lnTo>
                  <a:lnTo>
                    <a:pt x="3381132" y="763251"/>
                  </a:lnTo>
                  <a:lnTo>
                    <a:pt x="3454925" y="810079"/>
                  </a:lnTo>
                  <a:lnTo>
                    <a:pt x="3528821" y="853717"/>
                  </a:lnTo>
                  <a:lnTo>
                    <a:pt x="3602615" y="894165"/>
                  </a:lnTo>
                  <a:lnTo>
                    <a:pt x="3676408" y="931216"/>
                  </a:lnTo>
                  <a:lnTo>
                    <a:pt x="3750304" y="964973"/>
                  </a:lnTo>
                  <a:lnTo>
                    <a:pt x="3824098" y="995335"/>
                  </a:lnTo>
                  <a:lnTo>
                    <a:pt x="3897891" y="1022505"/>
                  </a:lnTo>
                  <a:lnTo>
                    <a:pt x="3971787" y="1046589"/>
                  </a:lnTo>
                  <a:lnTo>
                    <a:pt x="4045581" y="1067790"/>
                  </a:lnTo>
                  <a:lnTo>
                    <a:pt x="4099689" y="1081374"/>
                  </a:lnTo>
                </a:path>
              </a:pathLst>
            </a:custGeom>
            <a:ln w="115784">
              <a:solidFill>
                <a:srgbClr val="4DAF4A"/>
              </a:solidFill>
            </a:ln>
          </p:spPr>
          <p:txBody>
            <a:bodyPr wrap="square" lIns="0" tIns="0" rIns="0" bIns="0" rtlCol="0"/>
            <a:lstStyle/>
            <a:p>
              <a:pPr defTabSz="642915"/>
              <a:endParaRPr sz="1266" kern="0">
                <a:solidFill>
                  <a:sysClr val="windowText" lastClr="000000"/>
                </a:solidFill>
              </a:endParaRPr>
            </a:p>
          </p:txBody>
        </p:sp>
        <p:sp>
          <p:nvSpPr>
            <p:cNvPr id="289" name="object 89">
              <a:extLst>
                <a:ext uri="{FF2B5EF4-FFF2-40B4-BE49-F238E27FC236}">
                  <a16:creationId xmlns:a16="http://schemas.microsoft.com/office/drawing/2014/main" xmlns="" id="{E9B4F8D4-68C1-CEB9-E098-0EF99BCDB474}"/>
                </a:ext>
              </a:extLst>
            </p:cNvPr>
            <p:cNvSpPr/>
            <p:nvPr/>
          </p:nvSpPr>
          <p:spPr>
            <a:xfrm>
              <a:off x="7320648" y="3933773"/>
              <a:ext cx="292735" cy="917575"/>
            </a:xfrm>
            <a:custGeom>
              <a:avLst/>
              <a:gdLst/>
              <a:ahLst/>
              <a:cxnLst/>
              <a:rect l="l" t="t" r="r" b="b"/>
              <a:pathLst>
                <a:path w="292734" h="917575">
                  <a:moveTo>
                    <a:pt x="14859" y="174879"/>
                  </a:moveTo>
                  <a:lnTo>
                    <a:pt x="13855" y="175260"/>
                  </a:lnTo>
                  <a:lnTo>
                    <a:pt x="14566" y="175260"/>
                  </a:lnTo>
                  <a:lnTo>
                    <a:pt x="14859" y="174879"/>
                  </a:lnTo>
                  <a:close/>
                </a:path>
                <a:path w="292734" h="917575">
                  <a:moveTo>
                    <a:pt x="17157" y="173990"/>
                  </a:moveTo>
                  <a:lnTo>
                    <a:pt x="16446" y="172720"/>
                  </a:lnTo>
                  <a:lnTo>
                    <a:pt x="14859" y="174879"/>
                  </a:lnTo>
                  <a:lnTo>
                    <a:pt x="17157" y="173990"/>
                  </a:lnTo>
                  <a:close/>
                </a:path>
                <a:path w="292734" h="917575">
                  <a:moveTo>
                    <a:pt x="18656" y="160020"/>
                  </a:moveTo>
                  <a:lnTo>
                    <a:pt x="17094" y="160020"/>
                  </a:lnTo>
                  <a:lnTo>
                    <a:pt x="17881" y="157480"/>
                  </a:lnTo>
                  <a:lnTo>
                    <a:pt x="14706" y="157480"/>
                  </a:lnTo>
                  <a:lnTo>
                    <a:pt x="14249" y="158750"/>
                  </a:lnTo>
                  <a:lnTo>
                    <a:pt x="14439" y="161290"/>
                  </a:lnTo>
                  <a:lnTo>
                    <a:pt x="16383" y="161290"/>
                  </a:lnTo>
                  <a:lnTo>
                    <a:pt x="17360" y="162560"/>
                  </a:lnTo>
                  <a:lnTo>
                    <a:pt x="18656" y="160020"/>
                  </a:lnTo>
                  <a:close/>
                </a:path>
                <a:path w="292734" h="917575">
                  <a:moveTo>
                    <a:pt x="26073" y="749058"/>
                  </a:moveTo>
                  <a:lnTo>
                    <a:pt x="25565" y="748182"/>
                  </a:lnTo>
                  <a:lnTo>
                    <a:pt x="25196" y="748550"/>
                  </a:lnTo>
                  <a:lnTo>
                    <a:pt x="26073" y="749058"/>
                  </a:lnTo>
                  <a:close/>
                </a:path>
                <a:path w="292734" h="917575">
                  <a:moveTo>
                    <a:pt x="26784" y="710222"/>
                  </a:moveTo>
                  <a:lnTo>
                    <a:pt x="26365" y="710450"/>
                  </a:lnTo>
                  <a:lnTo>
                    <a:pt x="26035" y="711720"/>
                  </a:lnTo>
                  <a:lnTo>
                    <a:pt x="26492" y="710450"/>
                  </a:lnTo>
                  <a:lnTo>
                    <a:pt x="26784" y="710222"/>
                  </a:lnTo>
                  <a:close/>
                </a:path>
                <a:path w="292734" h="917575">
                  <a:moveTo>
                    <a:pt x="27393" y="749820"/>
                  </a:moveTo>
                  <a:lnTo>
                    <a:pt x="26073" y="749058"/>
                  </a:lnTo>
                  <a:lnTo>
                    <a:pt x="27266" y="751090"/>
                  </a:lnTo>
                  <a:lnTo>
                    <a:pt x="27393" y="749820"/>
                  </a:lnTo>
                  <a:close/>
                </a:path>
                <a:path w="292734" h="917575">
                  <a:moveTo>
                    <a:pt x="28702" y="709180"/>
                  </a:moveTo>
                  <a:lnTo>
                    <a:pt x="28117" y="709180"/>
                  </a:lnTo>
                  <a:lnTo>
                    <a:pt x="26784" y="710222"/>
                  </a:lnTo>
                  <a:lnTo>
                    <a:pt x="28702" y="709180"/>
                  </a:lnTo>
                  <a:close/>
                </a:path>
                <a:path w="292734" h="917575">
                  <a:moveTo>
                    <a:pt x="39509" y="765060"/>
                  </a:moveTo>
                  <a:lnTo>
                    <a:pt x="38404" y="764209"/>
                  </a:lnTo>
                  <a:lnTo>
                    <a:pt x="38862" y="765060"/>
                  </a:lnTo>
                  <a:lnTo>
                    <a:pt x="39509" y="765060"/>
                  </a:lnTo>
                  <a:close/>
                </a:path>
                <a:path w="292734" h="917575">
                  <a:moveTo>
                    <a:pt x="40678" y="137160"/>
                  </a:moveTo>
                  <a:lnTo>
                    <a:pt x="39776" y="135890"/>
                  </a:lnTo>
                  <a:lnTo>
                    <a:pt x="38354" y="135890"/>
                  </a:lnTo>
                  <a:lnTo>
                    <a:pt x="25908" y="148590"/>
                  </a:lnTo>
                  <a:lnTo>
                    <a:pt x="25069" y="149860"/>
                  </a:lnTo>
                  <a:lnTo>
                    <a:pt x="26682" y="149860"/>
                  </a:lnTo>
                  <a:lnTo>
                    <a:pt x="40678" y="137160"/>
                  </a:lnTo>
                  <a:close/>
                </a:path>
                <a:path w="292734" h="917575">
                  <a:moveTo>
                    <a:pt x="40944" y="769366"/>
                  </a:moveTo>
                  <a:lnTo>
                    <a:pt x="40678" y="768870"/>
                  </a:lnTo>
                  <a:lnTo>
                    <a:pt x="37426" y="766953"/>
                  </a:lnTo>
                  <a:lnTo>
                    <a:pt x="37566" y="767600"/>
                  </a:lnTo>
                  <a:lnTo>
                    <a:pt x="40944" y="769366"/>
                  </a:lnTo>
                  <a:close/>
                </a:path>
                <a:path w="292734" h="917575">
                  <a:moveTo>
                    <a:pt x="42875" y="774636"/>
                  </a:moveTo>
                  <a:lnTo>
                    <a:pt x="41783" y="772680"/>
                  </a:lnTo>
                  <a:lnTo>
                    <a:pt x="41198" y="773950"/>
                  </a:lnTo>
                  <a:lnTo>
                    <a:pt x="42875" y="774636"/>
                  </a:lnTo>
                  <a:close/>
                </a:path>
                <a:path w="292734" h="917575">
                  <a:moveTo>
                    <a:pt x="44119" y="775220"/>
                  </a:moveTo>
                  <a:lnTo>
                    <a:pt x="42875" y="774636"/>
                  </a:lnTo>
                  <a:lnTo>
                    <a:pt x="43205" y="775220"/>
                  </a:lnTo>
                  <a:lnTo>
                    <a:pt x="44119" y="775220"/>
                  </a:lnTo>
                  <a:close/>
                </a:path>
                <a:path w="292734" h="917575">
                  <a:moveTo>
                    <a:pt x="53365" y="775220"/>
                  </a:moveTo>
                  <a:lnTo>
                    <a:pt x="52539" y="773950"/>
                  </a:lnTo>
                  <a:lnTo>
                    <a:pt x="53251" y="775220"/>
                  </a:lnTo>
                  <a:close/>
                </a:path>
                <a:path w="292734" h="917575">
                  <a:moveTo>
                    <a:pt x="55778" y="738390"/>
                  </a:moveTo>
                  <a:lnTo>
                    <a:pt x="55511" y="738390"/>
                  </a:lnTo>
                  <a:lnTo>
                    <a:pt x="55460" y="738898"/>
                  </a:lnTo>
                  <a:lnTo>
                    <a:pt x="55778" y="738390"/>
                  </a:lnTo>
                  <a:close/>
                </a:path>
                <a:path w="292734" h="917575">
                  <a:moveTo>
                    <a:pt x="57416" y="114300"/>
                  </a:moveTo>
                  <a:lnTo>
                    <a:pt x="54013" y="116840"/>
                  </a:lnTo>
                  <a:lnTo>
                    <a:pt x="48806" y="121920"/>
                  </a:lnTo>
                  <a:lnTo>
                    <a:pt x="45148" y="125730"/>
                  </a:lnTo>
                  <a:lnTo>
                    <a:pt x="46443" y="127000"/>
                  </a:lnTo>
                  <a:lnTo>
                    <a:pt x="49428" y="123190"/>
                  </a:lnTo>
                  <a:lnTo>
                    <a:pt x="49618" y="125730"/>
                  </a:lnTo>
                  <a:lnTo>
                    <a:pt x="50914" y="124460"/>
                  </a:lnTo>
                  <a:lnTo>
                    <a:pt x="52489" y="123190"/>
                  </a:lnTo>
                  <a:lnTo>
                    <a:pt x="55651" y="120650"/>
                  </a:lnTo>
                  <a:lnTo>
                    <a:pt x="57416" y="114300"/>
                  </a:lnTo>
                  <a:close/>
                </a:path>
                <a:path w="292734" h="917575">
                  <a:moveTo>
                    <a:pt x="72199" y="746544"/>
                  </a:moveTo>
                  <a:lnTo>
                    <a:pt x="70218" y="743470"/>
                  </a:lnTo>
                  <a:lnTo>
                    <a:pt x="68541" y="744740"/>
                  </a:lnTo>
                  <a:lnTo>
                    <a:pt x="70421" y="744740"/>
                  </a:lnTo>
                  <a:lnTo>
                    <a:pt x="72199" y="746544"/>
                  </a:lnTo>
                  <a:close/>
                </a:path>
                <a:path w="292734" h="917575">
                  <a:moveTo>
                    <a:pt x="72605" y="825131"/>
                  </a:moveTo>
                  <a:lnTo>
                    <a:pt x="72237" y="823480"/>
                  </a:lnTo>
                  <a:lnTo>
                    <a:pt x="71907" y="824750"/>
                  </a:lnTo>
                  <a:lnTo>
                    <a:pt x="72605" y="825131"/>
                  </a:lnTo>
                  <a:close/>
                </a:path>
                <a:path w="292734" h="917575">
                  <a:moveTo>
                    <a:pt x="72948" y="747280"/>
                  </a:moveTo>
                  <a:lnTo>
                    <a:pt x="72199" y="746544"/>
                  </a:lnTo>
                  <a:lnTo>
                    <a:pt x="72682" y="747280"/>
                  </a:lnTo>
                  <a:lnTo>
                    <a:pt x="72948" y="747280"/>
                  </a:lnTo>
                  <a:close/>
                </a:path>
                <a:path w="292734" h="917575">
                  <a:moveTo>
                    <a:pt x="73190" y="825449"/>
                  </a:moveTo>
                  <a:lnTo>
                    <a:pt x="72605" y="825131"/>
                  </a:lnTo>
                  <a:lnTo>
                    <a:pt x="72809" y="826020"/>
                  </a:lnTo>
                  <a:lnTo>
                    <a:pt x="73190" y="825449"/>
                  </a:lnTo>
                  <a:close/>
                </a:path>
                <a:path w="292734" h="917575">
                  <a:moveTo>
                    <a:pt x="77089" y="143510"/>
                  </a:moveTo>
                  <a:lnTo>
                    <a:pt x="75603" y="143510"/>
                  </a:lnTo>
                  <a:lnTo>
                    <a:pt x="76631" y="144780"/>
                  </a:lnTo>
                  <a:lnTo>
                    <a:pt x="77089" y="143510"/>
                  </a:lnTo>
                  <a:close/>
                </a:path>
                <a:path w="292734" h="917575">
                  <a:moveTo>
                    <a:pt x="80454" y="143510"/>
                  </a:moveTo>
                  <a:lnTo>
                    <a:pt x="79159" y="142240"/>
                  </a:lnTo>
                  <a:lnTo>
                    <a:pt x="78511" y="143510"/>
                  </a:lnTo>
                  <a:lnTo>
                    <a:pt x="80454" y="143510"/>
                  </a:lnTo>
                  <a:close/>
                </a:path>
                <a:path w="292734" h="917575">
                  <a:moveTo>
                    <a:pt x="91478" y="762520"/>
                  </a:moveTo>
                  <a:lnTo>
                    <a:pt x="89801" y="761758"/>
                  </a:lnTo>
                  <a:lnTo>
                    <a:pt x="90893" y="762520"/>
                  </a:lnTo>
                  <a:lnTo>
                    <a:pt x="91478" y="762520"/>
                  </a:lnTo>
                  <a:close/>
                </a:path>
                <a:path w="292734" h="917575">
                  <a:moveTo>
                    <a:pt x="96443" y="764959"/>
                  </a:moveTo>
                  <a:lnTo>
                    <a:pt x="96227" y="764755"/>
                  </a:lnTo>
                  <a:lnTo>
                    <a:pt x="96304" y="764882"/>
                  </a:lnTo>
                  <a:lnTo>
                    <a:pt x="96443" y="764959"/>
                  </a:lnTo>
                  <a:close/>
                </a:path>
                <a:path w="292734" h="917575">
                  <a:moveTo>
                    <a:pt x="97624" y="766330"/>
                  </a:moveTo>
                  <a:lnTo>
                    <a:pt x="96659" y="765060"/>
                  </a:lnTo>
                  <a:lnTo>
                    <a:pt x="96443" y="764959"/>
                  </a:lnTo>
                  <a:lnTo>
                    <a:pt x="96304" y="764882"/>
                  </a:lnTo>
                  <a:lnTo>
                    <a:pt x="94132" y="763790"/>
                  </a:lnTo>
                  <a:lnTo>
                    <a:pt x="94716" y="763790"/>
                  </a:lnTo>
                  <a:lnTo>
                    <a:pt x="96227" y="764755"/>
                  </a:lnTo>
                  <a:lnTo>
                    <a:pt x="95707" y="763790"/>
                  </a:lnTo>
                  <a:lnTo>
                    <a:pt x="94322" y="761250"/>
                  </a:lnTo>
                  <a:lnTo>
                    <a:pt x="92189" y="761250"/>
                  </a:lnTo>
                  <a:lnTo>
                    <a:pt x="92189" y="762520"/>
                  </a:lnTo>
                  <a:lnTo>
                    <a:pt x="91732" y="762520"/>
                  </a:lnTo>
                  <a:lnTo>
                    <a:pt x="93675" y="763790"/>
                  </a:lnTo>
                  <a:lnTo>
                    <a:pt x="96012" y="766330"/>
                  </a:lnTo>
                  <a:lnTo>
                    <a:pt x="97624" y="766330"/>
                  </a:lnTo>
                  <a:close/>
                </a:path>
                <a:path w="292734" h="917575">
                  <a:moveTo>
                    <a:pt x="101320" y="765060"/>
                  </a:moveTo>
                  <a:lnTo>
                    <a:pt x="98272" y="763790"/>
                  </a:lnTo>
                  <a:lnTo>
                    <a:pt x="97624" y="762520"/>
                  </a:lnTo>
                  <a:lnTo>
                    <a:pt x="96545" y="764755"/>
                  </a:lnTo>
                  <a:lnTo>
                    <a:pt x="96558" y="764959"/>
                  </a:lnTo>
                  <a:lnTo>
                    <a:pt x="96723" y="765060"/>
                  </a:lnTo>
                  <a:lnTo>
                    <a:pt x="98336" y="766330"/>
                  </a:lnTo>
                  <a:lnTo>
                    <a:pt x="100545" y="766330"/>
                  </a:lnTo>
                  <a:lnTo>
                    <a:pt x="101320" y="765060"/>
                  </a:lnTo>
                  <a:close/>
                </a:path>
                <a:path w="292734" h="917575">
                  <a:moveTo>
                    <a:pt x="102362" y="63500"/>
                  </a:moveTo>
                  <a:lnTo>
                    <a:pt x="102095" y="63500"/>
                  </a:lnTo>
                  <a:lnTo>
                    <a:pt x="102057" y="63754"/>
                  </a:lnTo>
                  <a:lnTo>
                    <a:pt x="102362" y="63500"/>
                  </a:lnTo>
                  <a:close/>
                </a:path>
                <a:path w="292734" h="917575">
                  <a:moveTo>
                    <a:pt x="108686" y="134620"/>
                  </a:moveTo>
                  <a:lnTo>
                    <a:pt x="108381" y="134620"/>
                  </a:lnTo>
                  <a:lnTo>
                    <a:pt x="104952" y="135890"/>
                  </a:lnTo>
                  <a:lnTo>
                    <a:pt x="108254" y="135890"/>
                  </a:lnTo>
                  <a:lnTo>
                    <a:pt x="108686" y="134620"/>
                  </a:lnTo>
                  <a:close/>
                </a:path>
                <a:path w="292734" h="917575">
                  <a:moveTo>
                    <a:pt x="112141" y="771410"/>
                  </a:moveTo>
                  <a:lnTo>
                    <a:pt x="109943" y="771410"/>
                  </a:lnTo>
                  <a:lnTo>
                    <a:pt x="108191" y="770140"/>
                  </a:lnTo>
                  <a:lnTo>
                    <a:pt x="108318" y="771410"/>
                  </a:lnTo>
                  <a:lnTo>
                    <a:pt x="106895" y="771410"/>
                  </a:lnTo>
                  <a:lnTo>
                    <a:pt x="108839" y="772680"/>
                  </a:lnTo>
                  <a:lnTo>
                    <a:pt x="110197" y="773950"/>
                  </a:lnTo>
                  <a:lnTo>
                    <a:pt x="111950" y="775220"/>
                  </a:lnTo>
                  <a:lnTo>
                    <a:pt x="112141" y="771410"/>
                  </a:lnTo>
                  <a:close/>
                </a:path>
                <a:path w="292734" h="917575">
                  <a:moveTo>
                    <a:pt x="112598" y="45720"/>
                  </a:moveTo>
                  <a:lnTo>
                    <a:pt x="111163" y="41910"/>
                  </a:lnTo>
                  <a:lnTo>
                    <a:pt x="110515" y="44450"/>
                  </a:lnTo>
                  <a:lnTo>
                    <a:pt x="108775" y="44450"/>
                  </a:lnTo>
                  <a:lnTo>
                    <a:pt x="107340" y="45720"/>
                  </a:lnTo>
                  <a:lnTo>
                    <a:pt x="106832" y="45720"/>
                  </a:lnTo>
                  <a:lnTo>
                    <a:pt x="108318" y="44450"/>
                  </a:lnTo>
                  <a:lnTo>
                    <a:pt x="107340" y="44450"/>
                  </a:lnTo>
                  <a:lnTo>
                    <a:pt x="106375" y="45720"/>
                  </a:lnTo>
                  <a:lnTo>
                    <a:pt x="105206" y="46990"/>
                  </a:lnTo>
                  <a:lnTo>
                    <a:pt x="105727" y="49530"/>
                  </a:lnTo>
                  <a:lnTo>
                    <a:pt x="106768" y="46990"/>
                  </a:lnTo>
                  <a:lnTo>
                    <a:pt x="112598" y="45720"/>
                  </a:lnTo>
                  <a:close/>
                </a:path>
                <a:path w="292734" h="917575">
                  <a:moveTo>
                    <a:pt x="118681" y="782840"/>
                  </a:moveTo>
                  <a:lnTo>
                    <a:pt x="116357" y="782840"/>
                  </a:lnTo>
                  <a:lnTo>
                    <a:pt x="118097" y="784110"/>
                  </a:lnTo>
                  <a:lnTo>
                    <a:pt x="118681" y="782840"/>
                  </a:lnTo>
                  <a:close/>
                </a:path>
                <a:path w="292734" h="917575">
                  <a:moveTo>
                    <a:pt x="121323" y="782561"/>
                  </a:moveTo>
                  <a:lnTo>
                    <a:pt x="120180" y="780300"/>
                  </a:lnTo>
                  <a:lnTo>
                    <a:pt x="119075" y="780300"/>
                  </a:lnTo>
                  <a:lnTo>
                    <a:pt x="120040" y="781570"/>
                  </a:lnTo>
                  <a:lnTo>
                    <a:pt x="121323" y="782561"/>
                  </a:lnTo>
                  <a:close/>
                </a:path>
                <a:path w="292734" h="917575">
                  <a:moveTo>
                    <a:pt x="122047" y="31750"/>
                  </a:moveTo>
                  <a:lnTo>
                    <a:pt x="121729" y="30480"/>
                  </a:lnTo>
                  <a:lnTo>
                    <a:pt x="121018" y="31750"/>
                  </a:lnTo>
                  <a:lnTo>
                    <a:pt x="118554" y="33020"/>
                  </a:lnTo>
                  <a:lnTo>
                    <a:pt x="120040" y="35560"/>
                  </a:lnTo>
                  <a:lnTo>
                    <a:pt x="120243" y="33020"/>
                  </a:lnTo>
                  <a:lnTo>
                    <a:pt x="122047" y="31750"/>
                  </a:lnTo>
                  <a:close/>
                </a:path>
                <a:path w="292734" h="917575">
                  <a:moveTo>
                    <a:pt x="122097" y="784872"/>
                  </a:moveTo>
                  <a:lnTo>
                    <a:pt x="121602" y="784110"/>
                  </a:lnTo>
                  <a:lnTo>
                    <a:pt x="121932" y="784758"/>
                  </a:lnTo>
                  <a:lnTo>
                    <a:pt x="122097" y="784872"/>
                  </a:lnTo>
                  <a:close/>
                </a:path>
                <a:path w="292734" h="917575">
                  <a:moveTo>
                    <a:pt x="122250" y="785380"/>
                  </a:moveTo>
                  <a:lnTo>
                    <a:pt x="121932" y="784758"/>
                  </a:lnTo>
                  <a:lnTo>
                    <a:pt x="118948" y="782840"/>
                  </a:lnTo>
                  <a:lnTo>
                    <a:pt x="122250" y="785380"/>
                  </a:lnTo>
                  <a:close/>
                </a:path>
                <a:path w="292734" h="917575">
                  <a:moveTo>
                    <a:pt x="122834" y="907580"/>
                  </a:moveTo>
                  <a:lnTo>
                    <a:pt x="122262" y="906792"/>
                  </a:lnTo>
                  <a:lnTo>
                    <a:pt x="122250" y="907300"/>
                  </a:lnTo>
                  <a:lnTo>
                    <a:pt x="122834" y="907580"/>
                  </a:lnTo>
                  <a:close/>
                </a:path>
                <a:path w="292734" h="917575">
                  <a:moveTo>
                    <a:pt x="122897" y="785380"/>
                  </a:moveTo>
                  <a:lnTo>
                    <a:pt x="122097" y="784872"/>
                  </a:lnTo>
                  <a:lnTo>
                    <a:pt x="122440" y="785380"/>
                  </a:lnTo>
                  <a:lnTo>
                    <a:pt x="122897" y="785380"/>
                  </a:lnTo>
                  <a:close/>
                </a:path>
                <a:path w="292734" h="917575">
                  <a:moveTo>
                    <a:pt x="123342" y="784110"/>
                  </a:moveTo>
                  <a:lnTo>
                    <a:pt x="121323" y="782561"/>
                  </a:lnTo>
                  <a:lnTo>
                    <a:pt x="121475" y="782840"/>
                  </a:lnTo>
                  <a:lnTo>
                    <a:pt x="123278" y="784110"/>
                  </a:lnTo>
                  <a:close/>
                </a:path>
                <a:path w="292734" h="917575">
                  <a:moveTo>
                    <a:pt x="123698" y="319786"/>
                  </a:moveTo>
                  <a:lnTo>
                    <a:pt x="122910" y="319112"/>
                  </a:lnTo>
                  <a:lnTo>
                    <a:pt x="122262" y="320675"/>
                  </a:lnTo>
                  <a:lnTo>
                    <a:pt x="123698" y="319786"/>
                  </a:lnTo>
                  <a:close/>
                </a:path>
                <a:path w="292734" h="917575">
                  <a:moveTo>
                    <a:pt x="123812" y="316890"/>
                  </a:moveTo>
                  <a:lnTo>
                    <a:pt x="121780" y="318135"/>
                  </a:lnTo>
                  <a:lnTo>
                    <a:pt x="122910" y="319112"/>
                  </a:lnTo>
                  <a:lnTo>
                    <a:pt x="123812" y="316890"/>
                  </a:lnTo>
                  <a:close/>
                </a:path>
                <a:path w="292734" h="917575">
                  <a:moveTo>
                    <a:pt x="123863" y="290195"/>
                  </a:moveTo>
                  <a:lnTo>
                    <a:pt x="122999" y="290195"/>
                  </a:lnTo>
                  <a:lnTo>
                    <a:pt x="123126" y="291465"/>
                  </a:lnTo>
                  <a:lnTo>
                    <a:pt x="122758" y="292735"/>
                  </a:lnTo>
                  <a:lnTo>
                    <a:pt x="123659" y="292735"/>
                  </a:lnTo>
                  <a:lnTo>
                    <a:pt x="123863" y="290195"/>
                  </a:lnTo>
                  <a:close/>
                </a:path>
                <a:path w="292734" h="917575">
                  <a:moveTo>
                    <a:pt x="124193" y="128270"/>
                  </a:moveTo>
                  <a:lnTo>
                    <a:pt x="123215" y="129540"/>
                  </a:lnTo>
                  <a:lnTo>
                    <a:pt x="122186" y="129540"/>
                  </a:lnTo>
                  <a:lnTo>
                    <a:pt x="121729" y="128270"/>
                  </a:lnTo>
                  <a:lnTo>
                    <a:pt x="121729" y="129540"/>
                  </a:lnTo>
                  <a:lnTo>
                    <a:pt x="121272" y="129540"/>
                  </a:lnTo>
                  <a:lnTo>
                    <a:pt x="121983" y="130810"/>
                  </a:lnTo>
                  <a:lnTo>
                    <a:pt x="123609" y="129540"/>
                  </a:lnTo>
                  <a:lnTo>
                    <a:pt x="124193" y="128270"/>
                  </a:lnTo>
                  <a:close/>
                </a:path>
                <a:path w="292734" h="917575">
                  <a:moveTo>
                    <a:pt x="124320" y="319405"/>
                  </a:moveTo>
                  <a:lnTo>
                    <a:pt x="123698" y="319786"/>
                  </a:lnTo>
                  <a:lnTo>
                    <a:pt x="123977" y="320040"/>
                  </a:lnTo>
                  <a:lnTo>
                    <a:pt x="124320" y="319405"/>
                  </a:lnTo>
                  <a:close/>
                </a:path>
                <a:path w="292734" h="917575">
                  <a:moveTo>
                    <a:pt x="124523" y="334289"/>
                  </a:moveTo>
                  <a:lnTo>
                    <a:pt x="123126" y="334645"/>
                  </a:lnTo>
                  <a:lnTo>
                    <a:pt x="124015" y="335356"/>
                  </a:lnTo>
                  <a:lnTo>
                    <a:pt x="124523" y="334289"/>
                  </a:lnTo>
                  <a:close/>
                </a:path>
                <a:path w="292734" h="917575">
                  <a:moveTo>
                    <a:pt x="124701" y="335915"/>
                  </a:moveTo>
                  <a:lnTo>
                    <a:pt x="124015" y="335356"/>
                  </a:lnTo>
                  <a:lnTo>
                    <a:pt x="123736" y="335915"/>
                  </a:lnTo>
                  <a:lnTo>
                    <a:pt x="124701" y="335915"/>
                  </a:lnTo>
                  <a:close/>
                </a:path>
                <a:path w="292734" h="917575">
                  <a:moveTo>
                    <a:pt x="124726" y="320675"/>
                  </a:moveTo>
                  <a:lnTo>
                    <a:pt x="123977" y="320040"/>
                  </a:lnTo>
                  <a:lnTo>
                    <a:pt x="122961" y="321945"/>
                  </a:lnTo>
                  <a:lnTo>
                    <a:pt x="123596" y="321945"/>
                  </a:lnTo>
                  <a:lnTo>
                    <a:pt x="124726" y="320675"/>
                  </a:lnTo>
                  <a:close/>
                </a:path>
                <a:path w="292734" h="917575">
                  <a:moveTo>
                    <a:pt x="124802" y="297815"/>
                  </a:moveTo>
                  <a:lnTo>
                    <a:pt x="124269" y="297815"/>
                  </a:lnTo>
                  <a:lnTo>
                    <a:pt x="124447" y="298170"/>
                  </a:lnTo>
                  <a:lnTo>
                    <a:pt x="124802" y="297815"/>
                  </a:lnTo>
                  <a:close/>
                </a:path>
                <a:path w="292734" h="917575">
                  <a:moveTo>
                    <a:pt x="125476" y="300228"/>
                  </a:moveTo>
                  <a:lnTo>
                    <a:pt x="124904" y="299085"/>
                  </a:lnTo>
                  <a:lnTo>
                    <a:pt x="124447" y="298170"/>
                  </a:lnTo>
                  <a:lnTo>
                    <a:pt x="122186" y="300355"/>
                  </a:lnTo>
                  <a:lnTo>
                    <a:pt x="123659" y="301625"/>
                  </a:lnTo>
                  <a:lnTo>
                    <a:pt x="123532" y="299085"/>
                  </a:lnTo>
                  <a:lnTo>
                    <a:pt x="124599" y="302895"/>
                  </a:lnTo>
                  <a:lnTo>
                    <a:pt x="125450" y="300609"/>
                  </a:lnTo>
                  <a:lnTo>
                    <a:pt x="125476" y="300228"/>
                  </a:lnTo>
                  <a:close/>
                </a:path>
                <a:path w="292734" h="917575">
                  <a:moveTo>
                    <a:pt x="125590" y="335915"/>
                  </a:moveTo>
                  <a:lnTo>
                    <a:pt x="124701" y="335915"/>
                  </a:lnTo>
                  <a:lnTo>
                    <a:pt x="125107" y="336245"/>
                  </a:lnTo>
                  <a:lnTo>
                    <a:pt x="125590" y="335915"/>
                  </a:lnTo>
                  <a:close/>
                </a:path>
                <a:path w="292734" h="917575">
                  <a:moveTo>
                    <a:pt x="125641" y="201295"/>
                  </a:moveTo>
                  <a:lnTo>
                    <a:pt x="125539" y="200025"/>
                  </a:lnTo>
                  <a:lnTo>
                    <a:pt x="125463" y="201295"/>
                  </a:lnTo>
                  <a:lnTo>
                    <a:pt x="125641" y="201295"/>
                  </a:lnTo>
                  <a:close/>
                </a:path>
                <a:path w="292734" h="917575">
                  <a:moveTo>
                    <a:pt x="125717" y="202222"/>
                  </a:moveTo>
                  <a:lnTo>
                    <a:pt x="123825" y="203835"/>
                  </a:lnTo>
                  <a:lnTo>
                    <a:pt x="125590" y="203835"/>
                  </a:lnTo>
                  <a:lnTo>
                    <a:pt x="125717" y="202222"/>
                  </a:lnTo>
                  <a:close/>
                </a:path>
                <a:path w="292734" h="917575">
                  <a:moveTo>
                    <a:pt x="126136" y="128270"/>
                  </a:moveTo>
                  <a:lnTo>
                    <a:pt x="125768" y="127660"/>
                  </a:lnTo>
                  <a:lnTo>
                    <a:pt x="124637" y="128270"/>
                  </a:lnTo>
                  <a:lnTo>
                    <a:pt x="126136" y="128270"/>
                  </a:lnTo>
                  <a:close/>
                </a:path>
                <a:path w="292734" h="917575">
                  <a:moveTo>
                    <a:pt x="126809" y="201295"/>
                  </a:moveTo>
                  <a:lnTo>
                    <a:pt x="125641" y="201295"/>
                  </a:lnTo>
                  <a:lnTo>
                    <a:pt x="125717" y="202222"/>
                  </a:lnTo>
                  <a:lnTo>
                    <a:pt x="126809" y="201295"/>
                  </a:lnTo>
                  <a:close/>
                </a:path>
                <a:path w="292734" h="917575">
                  <a:moveTo>
                    <a:pt x="126860" y="137795"/>
                  </a:moveTo>
                  <a:lnTo>
                    <a:pt x="125590" y="137795"/>
                  </a:lnTo>
                  <a:lnTo>
                    <a:pt x="125590" y="136525"/>
                  </a:lnTo>
                  <a:lnTo>
                    <a:pt x="124929" y="136525"/>
                  </a:lnTo>
                  <a:lnTo>
                    <a:pt x="125145" y="139369"/>
                  </a:lnTo>
                  <a:lnTo>
                    <a:pt x="125260" y="142875"/>
                  </a:lnTo>
                  <a:lnTo>
                    <a:pt x="125590" y="145415"/>
                  </a:lnTo>
                  <a:lnTo>
                    <a:pt x="125755" y="142875"/>
                  </a:lnTo>
                  <a:lnTo>
                    <a:pt x="125907" y="142875"/>
                  </a:lnTo>
                  <a:lnTo>
                    <a:pt x="126784" y="140627"/>
                  </a:lnTo>
                  <a:lnTo>
                    <a:pt x="126860" y="137795"/>
                  </a:lnTo>
                  <a:close/>
                </a:path>
                <a:path w="292734" h="917575">
                  <a:moveTo>
                    <a:pt x="127558" y="909840"/>
                  </a:moveTo>
                  <a:lnTo>
                    <a:pt x="122834" y="907580"/>
                  </a:lnTo>
                  <a:lnTo>
                    <a:pt x="126263" y="912380"/>
                  </a:lnTo>
                  <a:lnTo>
                    <a:pt x="125361" y="911110"/>
                  </a:lnTo>
                  <a:lnTo>
                    <a:pt x="126720" y="911110"/>
                  </a:lnTo>
                  <a:lnTo>
                    <a:pt x="127558" y="909840"/>
                  </a:lnTo>
                  <a:close/>
                </a:path>
                <a:path w="292734" h="917575">
                  <a:moveTo>
                    <a:pt x="127596" y="300355"/>
                  </a:moveTo>
                  <a:lnTo>
                    <a:pt x="127444" y="300228"/>
                  </a:lnTo>
                  <a:lnTo>
                    <a:pt x="127469" y="300355"/>
                  </a:lnTo>
                  <a:lnTo>
                    <a:pt x="127596" y="300355"/>
                  </a:lnTo>
                  <a:close/>
                </a:path>
                <a:path w="292734" h="917575">
                  <a:moveTo>
                    <a:pt x="127736" y="296799"/>
                  </a:moveTo>
                  <a:lnTo>
                    <a:pt x="127177" y="296545"/>
                  </a:lnTo>
                  <a:lnTo>
                    <a:pt x="127469" y="295275"/>
                  </a:lnTo>
                  <a:lnTo>
                    <a:pt x="126238" y="295275"/>
                  </a:lnTo>
                  <a:lnTo>
                    <a:pt x="126199" y="297815"/>
                  </a:lnTo>
                  <a:lnTo>
                    <a:pt x="126326" y="297815"/>
                  </a:lnTo>
                  <a:lnTo>
                    <a:pt x="127736" y="296799"/>
                  </a:lnTo>
                  <a:close/>
                </a:path>
                <a:path w="292734" h="917575">
                  <a:moveTo>
                    <a:pt x="128016" y="187794"/>
                  </a:moveTo>
                  <a:lnTo>
                    <a:pt x="127838" y="187325"/>
                  </a:lnTo>
                  <a:lnTo>
                    <a:pt x="127787" y="187934"/>
                  </a:lnTo>
                  <a:lnTo>
                    <a:pt x="127889" y="188175"/>
                  </a:lnTo>
                  <a:lnTo>
                    <a:pt x="128016" y="187794"/>
                  </a:lnTo>
                  <a:close/>
                </a:path>
                <a:path w="292734" h="917575">
                  <a:moveTo>
                    <a:pt x="128041" y="427355"/>
                  </a:moveTo>
                  <a:lnTo>
                    <a:pt x="127762" y="427355"/>
                  </a:lnTo>
                  <a:lnTo>
                    <a:pt x="127889" y="427710"/>
                  </a:lnTo>
                  <a:lnTo>
                    <a:pt x="128041" y="427355"/>
                  </a:lnTo>
                  <a:close/>
                </a:path>
                <a:path w="292734" h="917575">
                  <a:moveTo>
                    <a:pt x="128155" y="188175"/>
                  </a:moveTo>
                  <a:lnTo>
                    <a:pt x="128066" y="187934"/>
                  </a:lnTo>
                  <a:lnTo>
                    <a:pt x="127889" y="188175"/>
                  </a:lnTo>
                  <a:lnTo>
                    <a:pt x="128155" y="188175"/>
                  </a:lnTo>
                  <a:close/>
                </a:path>
                <a:path w="292734" h="917575">
                  <a:moveTo>
                    <a:pt x="128244" y="338759"/>
                  </a:moveTo>
                  <a:lnTo>
                    <a:pt x="125107" y="336245"/>
                  </a:lnTo>
                  <a:lnTo>
                    <a:pt x="123698" y="337185"/>
                  </a:lnTo>
                  <a:lnTo>
                    <a:pt x="128244" y="339191"/>
                  </a:lnTo>
                  <a:lnTo>
                    <a:pt x="128244" y="338759"/>
                  </a:lnTo>
                  <a:close/>
                </a:path>
                <a:path w="292734" h="917575">
                  <a:moveTo>
                    <a:pt x="128295" y="470535"/>
                  </a:moveTo>
                  <a:lnTo>
                    <a:pt x="127228" y="470535"/>
                  </a:lnTo>
                  <a:lnTo>
                    <a:pt x="126593" y="468071"/>
                  </a:lnTo>
                  <a:lnTo>
                    <a:pt x="126238" y="469265"/>
                  </a:lnTo>
                  <a:lnTo>
                    <a:pt x="127673" y="471805"/>
                  </a:lnTo>
                  <a:lnTo>
                    <a:pt x="128295" y="470535"/>
                  </a:lnTo>
                  <a:close/>
                </a:path>
                <a:path w="292734" h="917575">
                  <a:moveTo>
                    <a:pt x="128371" y="170815"/>
                  </a:moveTo>
                  <a:lnTo>
                    <a:pt x="128270" y="169837"/>
                  </a:lnTo>
                  <a:lnTo>
                    <a:pt x="127762" y="170078"/>
                  </a:lnTo>
                  <a:lnTo>
                    <a:pt x="128371" y="170815"/>
                  </a:lnTo>
                  <a:close/>
                </a:path>
                <a:path w="292734" h="917575">
                  <a:moveTo>
                    <a:pt x="128397" y="823480"/>
                  </a:moveTo>
                  <a:lnTo>
                    <a:pt x="126441" y="822210"/>
                  </a:lnTo>
                  <a:lnTo>
                    <a:pt x="115773" y="822210"/>
                  </a:lnTo>
                  <a:lnTo>
                    <a:pt x="113309" y="822210"/>
                  </a:lnTo>
                  <a:lnTo>
                    <a:pt x="113042" y="822210"/>
                  </a:lnTo>
                  <a:lnTo>
                    <a:pt x="114338" y="823480"/>
                  </a:lnTo>
                  <a:lnTo>
                    <a:pt x="128397" y="823480"/>
                  </a:lnTo>
                  <a:close/>
                </a:path>
                <a:path w="292734" h="917575">
                  <a:moveTo>
                    <a:pt x="128447" y="141605"/>
                  </a:moveTo>
                  <a:lnTo>
                    <a:pt x="127469" y="141605"/>
                  </a:lnTo>
                  <a:lnTo>
                    <a:pt x="125907" y="142875"/>
                  </a:lnTo>
                  <a:lnTo>
                    <a:pt x="127266" y="142875"/>
                  </a:lnTo>
                  <a:lnTo>
                    <a:pt x="128130" y="144145"/>
                  </a:lnTo>
                  <a:lnTo>
                    <a:pt x="127304" y="142875"/>
                  </a:lnTo>
                  <a:lnTo>
                    <a:pt x="128447" y="141605"/>
                  </a:lnTo>
                  <a:close/>
                </a:path>
                <a:path w="292734" h="917575">
                  <a:moveTo>
                    <a:pt x="128600" y="787717"/>
                  </a:moveTo>
                  <a:lnTo>
                    <a:pt x="126517" y="785380"/>
                  </a:lnTo>
                  <a:lnTo>
                    <a:pt x="122897" y="785380"/>
                  </a:lnTo>
                  <a:lnTo>
                    <a:pt x="128600" y="787717"/>
                  </a:lnTo>
                  <a:close/>
                </a:path>
                <a:path w="292734" h="917575">
                  <a:moveTo>
                    <a:pt x="128612" y="297180"/>
                  </a:moveTo>
                  <a:lnTo>
                    <a:pt x="128079" y="296545"/>
                  </a:lnTo>
                  <a:lnTo>
                    <a:pt x="127736" y="296799"/>
                  </a:lnTo>
                  <a:lnTo>
                    <a:pt x="128612" y="297180"/>
                  </a:lnTo>
                  <a:close/>
                </a:path>
                <a:path w="292734" h="917575">
                  <a:moveTo>
                    <a:pt x="128625" y="148082"/>
                  </a:moveTo>
                  <a:lnTo>
                    <a:pt x="128409" y="147955"/>
                  </a:lnTo>
                  <a:lnTo>
                    <a:pt x="128485" y="148107"/>
                  </a:lnTo>
                  <a:lnTo>
                    <a:pt x="128625" y="148082"/>
                  </a:lnTo>
                  <a:close/>
                </a:path>
                <a:path w="292734" h="917575">
                  <a:moveTo>
                    <a:pt x="128663" y="913650"/>
                  </a:moveTo>
                  <a:lnTo>
                    <a:pt x="127558" y="912380"/>
                  </a:lnTo>
                  <a:lnTo>
                    <a:pt x="127952" y="913650"/>
                  </a:lnTo>
                  <a:lnTo>
                    <a:pt x="128663" y="913650"/>
                  </a:lnTo>
                  <a:close/>
                </a:path>
                <a:path w="292734" h="917575">
                  <a:moveTo>
                    <a:pt x="128739" y="913752"/>
                  </a:moveTo>
                  <a:close/>
                </a:path>
                <a:path w="292734" h="917575">
                  <a:moveTo>
                    <a:pt x="128739" y="429895"/>
                  </a:moveTo>
                  <a:lnTo>
                    <a:pt x="127889" y="427710"/>
                  </a:lnTo>
                  <a:lnTo>
                    <a:pt x="127508" y="428625"/>
                  </a:lnTo>
                  <a:lnTo>
                    <a:pt x="128739" y="429895"/>
                  </a:lnTo>
                  <a:close/>
                </a:path>
                <a:path w="292734" h="917575">
                  <a:moveTo>
                    <a:pt x="128739" y="297815"/>
                  </a:moveTo>
                  <a:lnTo>
                    <a:pt x="127546" y="297815"/>
                  </a:lnTo>
                  <a:lnTo>
                    <a:pt x="126606" y="299085"/>
                  </a:lnTo>
                  <a:lnTo>
                    <a:pt x="126199" y="299085"/>
                  </a:lnTo>
                  <a:lnTo>
                    <a:pt x="127444" y="300228"/>
                  </a:lnTo>
                  <a:lnTo>
                    <a:pt x="127266" y="299085"/>
                  </a:lnTo>
                  <a:lnTo>
                    <a:pt x="128333" y="299085"/>
                  </a:lnTo>
                  <a:lnTo>
                    <a:pt x="128739" y="297815"/>
                  </a:lnTo>
                  <a:close/>
                </a:path>
                <a:path w="292734" h="917575">
                  <a:moveTo>
                    <a:pt x="129108" y="787920"/>
                  </a:moveTo>
                  <a:lnTo>
                    <a:pt x="128600" y="787717"/>
                  </a:lnTo>
                  <a:lnTo>
                    <a:pt x="128790" y="787920"/>
                  </a:lnTo>
                  <a:lnTo>
                    <a:pt x="129108" y="787920"/>
                  </a:lnTo>
                  <a:close/>
                </a:path>
                <a:path w="292734" h="917575">
                  <a:moveTo>
                    <a:pt x="129374" y="125730"/>
                  </a:moveTo>
                  <a:lnTo>
                    <a:pt x="127495" y="125730"/>
                  </a:lnTo>
                  <a:lnTo>
                    <a:pt x="125945" y="127000"/>
                  </a:lnTo>
                  <a:lnTo>
                    <a:pt x="125361" y="127000"/>
                  </a:lnTo>
                  <a:lnTo>
                    <a:pt x="125768" y="127660"/>
                  </a:lnTo>
                  <a:lnTo>
                    <a:pt x="129374" y="125730"/>
                  </a:lnTo>
                  <a:close/>
                </a:path>
                <a:path w="292734" h="917575">
                  <a:moveTo>
                    <a:pt x="129514" y="436245"/>
                  </a:moveTo>
                  <a:lnTo>
                    <a:pt x="128663" y="436245"/>
                  </a:lnTo>
                  <a:lnTo>
                    <a:pt x="126809" y="437515"/>
                  </a:lnTo>
                  <a:lnTo>
                    <a:pt x="129514" y="436245"/>
                  </a:lnTo>
                  <a:close/>
                </a:path>
                <a:path w="292734" h="917575">
                  <a:moveTo>
                    <a:pt x="129527" y="459790"/>
                  </a:moveTo>
                  <a:lnTo>
                    <a:pt x="128739" y="459105"/>
                  </a:lnTo>
                  <a:lnTo>
                    <a:pt x="128295" y="460375"/>
                  </a:lnTo>
                  <a:lnTo>
                    <a:pt x="129527" y="459790"/>
                  </a:lnTo>
                  <a:close/>
                </a:path>
                <a:path w="292734" h="917575">
                  <a:moveTo>
                    <a:pt x="129641" y="194500"/>
                  </a:moveTo>
                  <a:lnTo>
                    <a:pt x="129108" y="193941"/>
                  </a:lnTo>
                  <a:lnTo>
                    <a:pt x="129032" y="194945"/>
                  </a:lnTo>
                  <a:lnTo>
                    <a:pt x="129641" y="194500"/>
                  </a:lnTo>
                  <a:close/>
                </a:path>
                <a:path w="292734" h="917575">
                  <a:moveTo>
                    <a:pt x="129768" y="267728"/>
                  </a:moveTo>
                  <a:lnTo>
                    <a:pt x="126568" y="269875"/>
                  </a:lnTo>
                  <a:lnTo>
                    <a:pt x="128130" y="271145"/>
                  </a:lnTo>
                  <a:lnTo>
                    <a:pt x="128765" y="270281"/>
                  </a:lnTo>
                  <a:lnTo>
                    <a:pt x="128892" y="270116"/>
                  </a:lnTo>
                  <a:lnTo>
                    <a:pt x="129070" y="269875"/>
                  </a:lnTo>
                  <a:lnTo>
                    <a:pt x="129108" y="268605"/>
                  </a:lnTo>
                  <a:lnTo>
                    <a:pt x="129768" y="267728"/>
                  </a:lnTo>
                  <a:close/>
                </a:path>
                <a:path w="292734" h="917575">
                  <a:moveTo>
                    <a:pt x="130048" y="151765"/>
                  </a:moveTo>
                  <a:lnTo>
                    <a:pt x="128778" y="151765"/>
                  </a:lnTo>
                  <a:lnTo>
                    <a:pt x="128905" y="150495"/>
                  </a:lnTo>
                  <a:lnTo>
                    <a:pt x="129032" y="149225"/>
                  </a:lnTo>
                  <a:lnTo>
                    <a:pt x="128689" y="148551"/>
                  </a:lnTo>
                  <a:lnTo>
                    <a:pt x="129032" y="149199"/>
                  </a:lnTo>
                  <a:lnTo>
                    <a:pt x="129108" y="148348"/>
                  </a:lnTo>
                  <a:lnTo>
                    <a:pt x="129146" y="147955"/>
                  </a:lnTo>
                  <a:lnTo>
                    <a:pt x="128625" y="148082"/>
                  </a:lnTo>
                  <a:lnTo>
                    <a:pt x="128600" y="148348"/>
                  </a:lnTo>
                  <a:lnTo>
                    <a:pt x="128485" y="148107"/>
                  </a:lnTo>
                  <a:lnTo>
                    <a:pt x="123736" y="149225"/>
                  </a:lnTo>
                  <a:lnTo>
                    <a:pt x="123050" y="149225"/>
                  </a:lnTo>
                  <a:lnTo>
                    <a:pt x="123190" y="147955"/>
                  </a:lnTo>
                  <a:lnTo>
                    <a:pt x="123329" y="146685"/>
                  </a:lnTo>
                  <a:lnTo>
                    <a:pt x="126898" y="147955"/>
                  </a:lnTo>
                  <a:lnTo>
                    <a:pt x="128130" y="146685"/>
                  </a:lnTo>
                  <a:lnTo>
                    <a:pt x="126123" y="145415"/>
                  </a:lnTo>
                  <a:lnTo>
                    <a:pt x="125590" y="145415"/>
                  </a:lnTo>
                  <a:lnTo>
                    <a:pt x="125133" y="145415"/>
                  </a:lnTo>
                  <a:lnTo>
                    <a:pt x="122428" y="146685"/>
                  </a:lnTo>
                  <a:lnTo>
                    <a:pt x="123126" y="147955"/>
                  </a:lnTo>
                  <a:lnTo>
                    <a:pt x="122720" y="147955"/>
                  </a:lnTo>
                  <a:lnTo>
                    <a:pt x="121780" y="149225"/>
                  </a:lnTo>
                  <a:lnTo>
                    <a:pt x="123418" y="150495"/>
                  </a:lnTo>
                  <a:lnTo>
                    <a:pt x="126974" y="151765"/>
                  </a:lnTo>
                  <a:lnTo>
                    <a:pt x="127482" y="151231"/>
                  </a:lnTo>
                  <a:lnTo>
                    <a:pt x="126695" y="153035"/>
                  </a:lnTo>
                  <a:lnTo>
                    <a:pt x="128168" y="154305"/>
                  </a:lnTo>
                  <a:lnTo>
                    <a:pt x="128041" y="150622"/>
                  </a:lnTo>
                  <a:lnTo>
                    <a:pt x="128041" y="150495"/>
                  </a:lnTo>
                  <a:lnTo>
                    <a:pt x="128168" y="150495"/>
                  </a:lnTo>
                  <a:lnTo>
                    <a:pt x="128079" y="150622"/>
                  </a:lnTo>
                  <a:lnTo>
                    <a:pt x="129108" y="154305"/>
                  </a:lnTo>
                  <a:lnTo>
                    <a:pt x="130048" y="151765"/>
                  </a:lnTo>
                  <a:close/>
                </a:path>
                <a:path w="292734" h="917575">
                  <a:moveTo>
                    <a:pt x="130086" y="267512"/>
                  </a:moveTo>
                  <a:lnTo>
                    <a:pt x="130048" y="267335"/>
                  </a:lnTo>
                  <a:lnTo>
                    <a:pt x="129768" y="267728"/>
                  </a:lnTo>
                  <a:lnTo>
                    <a:pt x="130086" y="267512"/>
                  </a:lnTo>
                  <a:close/>
                </a:path>
                <a:path w="292734" h="917575">
                  <a:moveTo>
                    <a:pt x="130213" y="460375"/>
                  </a:moveTo>
                  <a:lnTo>
                    <a:pt x="129794" y="459663"/>
                  </a:lnTo>
                  <a:lnTo>
                    <a:pt x="129527" y="459790"/>
                  </a:lnTo>
                  <a:lnTo>
                    <a:pt x="130213" y="460375"/>
                  </a:lnTo>
                  <a:close/>
                </a:path>
                <a:path w="292734" h="917575">
                  <a:moveTo>
                    <a:pt x="130238" y="339382"/>
                  </a:moveTo>
                  <a:lnTo>
                    <a:pt x="129844" y="338797"/>
                  </a:lnTo>
                  <a:lnTo>
                    <a:pt x="129514" y="338302"/>
                  </a:lnTo>
                  <a:lnTo>
                    <a:pt x="129514" y="339394"/>
                  </a:lnTo>
                  <a:lnTo>
                    <a:pt x="129438" y="339725"/>
                  </a:lnTo>
                  <a:lnTo>
                    <a:pt x="129298" y="339864"/>
                  </a:lnTo>
                  <a:lnTo>
                    <a:pt x="129336" y="339699"/>
                  </a:lnTo>
                  <a:lnTo>
                    <a:pt x="129514" y="339394"/>
                  </a:lnTo>
                  <a:lnTo>
                    <a:pt x="129514" y="338302"/>
                  </a:lnTo>
                  <a:lnTo>
                    <a:pt x="128778" y="337185"/>
                  </a:lnTo>
                  <a:lnTo>
                    <a:pt x="128333" y="338836"/>
                  </a:lnTo>
                  <a:lnTo>
                    <a:pt x="128282" y="339217"/>
                  </a:lnTo>
                  <a:lnTo>
                    <a:pt x="127762" y="340995"/>
                  </a:lnTo>
                  <a:lnTo>
                    <a:pt x="129209" y="340042"/>
                  </a:lnTo>
                  <a:lnTo>
                    <a:pt x="128168" y="342265"/>
                  </a:lnTo>
                  <a:lnTo>
                    <a:pt x="126276" y="342265"/>
                  </a:lnTo>
                  <a:lnTo>
                    <a:pt x="126238" y="343535"/>
                  </a:lnTo>
                  <a:lnTo>
                    <a:pt x="128041" y="343535"/>
                  </a:lnTo>
                  <a:lnTo>
                    <a:pt x="127876" y="344805"/>
                  </a:lnTo>
                  <a:lnTo>
                    <a:pt x="128701" y="344805"/>
                  </a:lnTo>
                  <a:lnTo>
                    <a:pt x="129400" y="344805"/>
                  </a:lnTo>
                  <a:lnTo>
                    <a:pt x="128079" y="343535"/>
                  </a:lnTo>
                  <a:lnTo>
                    <a:pt x="129425" y="339902"/>
                  </a:lnTo>
                  <a:lnTo>
                    <a:pt x="130238" y="339382"/>
                  </a:lnTo>
                  <a:close/>
                </a:path>
                <a:path w="292734" h="917575">
                  <a:moveTo>
                    <a:pt x="130479" y="916190"/>
                  </a:moveTo>
                  <a:lnTo>
                    <a:pt x="129755" y="914920"/>
                  </a:lnTo>
                  <a:lnTo>
                    <a:pt x="128739" y="913752"/>
                  </a:lnTo>
                  <a:lnTo>
                    <a:pt x="129374" y="917460"/>
                  </a:lnTo>
                  <a:lnTo>
                    <a:pt x="130340" y="916355"/>
                  </a:lnTo>
                  <a:lnTo>
                    <a:pt x="130340" y="916190"/>
                  </a:lnTo>
                  <a:lnTo>
                    <a:pt x="130479" y="916190"/>
                  </a:lnTo>
                  <a:close/>
                </a:path>
                <a:path w="292734" h="917575">
                  <a:moveTo>
                    <a:pt x="130492" y="339217"/>
                  </a:moveTo>
                  <a:lnTo>
                    <a:pt x="130238" y="339382"/>
                  </a:lnTo>
                  <a:lnTo>
                    <a:pt x="130454" y="339725"/>
                  </a:lnTo>
                  <a:lnTo>
                    <a:pt x="130492" y="339217"/>
                  </a:lnTo>
                  <a:close/>
                </a:path>
                <a:path w="292734" h="917575">
                  <a:moveTo>
                    <a:pt x="130619" y="465455"/>
                  </a:moveTo>
                  <a:lnTo>
                    <a:pt x="130454" y="465239"/>
                  </a:lnTo>
                  <a:lnTo>
                    <a:pt x="127469" y="464185"/>
                  </a:lnTo>
                  <a:lnTo>
                    <a:pt x="130619" y="465455"/>
                  </a:lnTo>
                  <a:close/>
                </a:path>
                <a:path w="292734" h="917575">
                  <a:moveTo>
                    <a:pt x="131406" y="277495"/>
                  </a:moveTo>
                  <a:lnTo>
                    <a:pt x="131292" y="277241"/>
                  </a:lnTo>
                  <a:lnTo>
                    <a:pt x="131140" y="277495"/>
                  </a:lnTo>
                  <a:lnTo>
                    <a:pt x="131406" y="277495"/>
                  </a:lnTo>
                  <a:close/>
                </a:path>
                <a:path w="292734" h="917575">
                  <a:moveTo>
                    <a:pt x="131724" y="527685"/>
                  </a:moveTo>
                  <a:lnTo>
                    <a:pt x="131483" y="526415"/>
                  </a:lnTo>
                  <a:lnTo>
                    <a:pt x="130784" y="526415"/>
                  </a:lnTo>
                  <a:lnTo>
                    <a:pt x="129806" y="523875"/>
                  </a:lnTo>
                  <a:lnTo>
                    <a:pt x="129438" y="526415"/>
                  </a:lnTo>
                  <a:lnTo>
                    <a:pt x="129768" y="526415"/>
                  </a:lnTo>
                  <a:lnTo>
                    <a:pt x="130708" y="527685"/>
                  </a:lnTo>
                  <a:lnTo>
                    <a:pt x="131724" y="527685"/>
                  </a:lnTo>
                  <a:close/>
                </a:path>
                <a:path w="292734" h="917575">
                  <a:moveTo>
                    <a:pt x="131851" y="535305"/>
                  </a:moveTo>
                  <a:lnTo>
                    <a:pt x="131076" y="535305"/>
                  </a:lnTo>
                  <a:lnTo>
                    <a:pt x="131470" y="536117"/>
                  </a:lnTo>
                  <a:lnTo>
                    <a:pt x="131851" y="535305"/>
                  </a:lnTo>
                  <a:close/>
                </a:path>
                <a:path w="292734" h="917575">
                  <a:moveTo>
                    <a:pt x="132384" y="140335"/>
                  </a:moveTo>
                  <a:lnTo>
                    <a:pt x="131533" y="140030"/>
                  </a:lnTo>
                  <a:lnTo>
                    <a:pt x="131203" y="140335"/>
                  </a:lnTo>
                  <a:lnTo>
                    <a:pt x="132384" y="140335"/>
                  </a:lnTo>
                  <a:close/>
                </a:path>
                <a:path w="292734" h="917575">
                  <a:moveTo>
                    <a:pt x="132727" y="717016"/>
                  </a:moveTo>
                  <a:lnTo>
                    <a:pt x="132588" y="716915"/>
                  </a:lnTo>
                  <a:lnTo>
                    <a:pt x="132588" y="718185"/>
                  </a:lnTo>
                  <a:lnTo>
                    <a:pt x="132727" y="717016"/>
                  </a:lnTo>
                  <a:close/>
                </a:path>
                <a:path w="292734" h="917575">
                  <a:moveTo>
                    <a:pt x="132753" y="716788"/>
                  </a:moveTo>
                  <a:lnTo>
                    <a:pt x="132549" y="716915"/>
                  </a:lnTo>
                  <a:lnTo>
                    <a:pt x="132740" y="716915"/>
                  </a:lnTo>
                  <a:lnTo>
                    <a:pt x="132753" y="716788"/>
                  </a:lnTo>
                  <a:close/>
                </a:path>
                <a:path w="292734" h="917575">
                  <a:moveTo>
                    <a:pt x="133223" y="251028"/>
                  </a:moveTo>
                  <a:lnTo>
                    <a:pt x="131889" y="249555"/>
                  </a:lnTo>
                  <a:lnTo>
                    <a:pt x="130949" y="252095"/>
                  </a:lnTo>
                  <a:lnTo>
                    <a:pt x="133223" y="251028"/>
                  </a:lnTo>
                  <a:close/>
                </a:path>
                <a:path w="292734" h="917575">
                  <a:moveTo>
                    <a:pt x="133489" y="741349"/>
                  </a:moveTo>
                  <a:lnTo>
                    <a:pt x="131572" y="742315"/>
                  </a:lnTo>
                  <a:lnTo>
                    <a:pt x="133248" y="742315"/>
                  </a:lnTo>
                  <a:lnTo>
                    <a:pt x="133489" y="741349"/>
                  </a:lnTo>
                  <a:close/>
                </a:path>
                <a:path w="292734" h="917575">
                  <a:moveTo>
                    <a:pt x="133553" y="250875"/>
                  </a:moveTo>
                  <a:lnTo>
                    <a:pt x="133223" y="251028"/>
                  </a:lnTo>
                  <a:lnTo>
                    <a:pt x="133540" y="251383"/>
                  </a:lnTo>
                  <a:lnTo>
                    <a:pt x="133553" y="250875"/>
                  </a:lnTo>
                  <a:close/>
                </a:path>
                <a:path w="292734" h="917575">
                  <a:moveTo>
                    <a:pt x="133731" y="583565"/>
                  </a:moveTo>
                  <a:lnTo>
                    <a:pt x="131775" y="583565"/>
                  </a:lnTo>
                  <a:lnTo>
                    <a:pt x="131279" y="584835"/>
                  </a:lnTo>
                  <a:lnTo>
                    <a:pt x="133731" y="583565"/>
                  </a:lnTo>
                  <a:close/>
                </a:path>
                <a:path w="292734" h="917575">
                  <a:moveTo>
                    <a:pt x="134188" y="252095"/>
                  </a:moveTo>
                  <a:lnTo>
                    <a:pt x="133540" y="251383"/>
                  </a:lnTo>
                  <a:lnTo>
                    <a:pt x="133400" y="252095"/>
                  </a:lnTo>
                  <a:lnTo>
                    <a:pt x="134188" y="252095"/>
                  </a:lnTo>
                  <a:close/>
                </a:path>
                <a:path w="292734" h="917575">
                  <a:moveTo>
                    <a:pt x="134391" y="296545"/>
                  </a:moveTo>
                  <a:close/>
                </a:path>
                <a:path w="292734" h="917575">
                  <a:moveTo>
                    <a:pt x="134518" y="716915"/>
                  </a:moveTo>
                  <a:lnTo>
                    <a:pt x="132740" y="716915"/>
                  </a:lnTo>
                  <a:lnTo>
                    <a:pt x="134353" y="718185"/>
                  </a:lnTo>
                  <a:lnTo>
                    <a:pt x="134518" y="716915"/>
                  </a:lnTo>
                  <a:close/>
                </a:path>
                <a:path w="292734" h="917575">
                  <a:moveTo>
                    <a:pt x="134848" y="708025"/>
                  </a:moveTo>
                  <a:lnTo>
                    <a:pt x="131724" y="709295"/>
                  </a:lnTo>
                  <a:lnTo>
                    <a:pt x="131978" y="708025"/>
                  </a:lnTo>
                  <a:lnTo>
                    <a:pt x="133248" y="706755"/>
                  </a:lnTo>
                  <a:lnTo>
                    <a:pt x="132753" y="708025"/>
                  </a:lnTo>
                  <a:lnTo>
                    <a:pt x="134518" y="708025"/>
                  </a:lnTo>
                  <a:lnTo>
                    <a:pt x="134518" y="706755"/>
                  </a:lnTo>
                  <a:lnTo>
                    <a:pt x="134518" y="705485"/>
                  </a:lnTo>
                  <a:lnTo>
                    <a:pt x="131318" y="705485"/>
                  </a:lnTo>
                  <a:lnTo>
                    <a:pt x="131152" y="708025"/>
                  </a:lnTo>
                  <a:lnTo>
                    <a:pt x="130048" y="706755"/>
                  </a:lnTo>
                  <a:lnTo>
                    <a:pt x="130543" y="706755"/>
                  </a:lnTo>
                  <a:lnTo>
                    <a:pt x="130670" y="705485"/>
                  </a:lnTo>
                  <a:lnTo>
                    <a:pt x="129971" y="704215"/>
                  </a:lnTo>
                  <a:lnTo>
                    <a:pt x="127393" y="706755"/>
                  </a:lnTo>
                  <a:lnTo>
                    <a:pt x="128778" y="706755"/>
                  </a:lnTo>
                  <a:lnTo>
                    <a:pt x="129349" y="705485"/>
                  </a:lnTo>
                  <a:lnTo>
                    <a:pt x="130543" y="708025"/>
                  </a:lnTo>
                  <a:lnTo>
                    <a:pt x="130048" y="710565"/>
                  </a:lnTo>
                  <a:lnTo>
                    <a:pt x="132118" y="709460"/>
                  </a:lnTo>
                  <a:lnTo>
                    <a:pt x="133858" y="710565"/>
                  </a:lnTo>
                  <a:lnTo>
                    <a:pt x="134848" y="708025"/>
                  </a:lnTo>
                  <a:close/>
                </a:path>
                <a:path w="292734" h="917575">
                  <a:moveTo>
                    <a:pt x="135077" y="916190"/>
                  </a:moveTo>
                  <a:lnTo>
                    <a:pt x="130479" y="916190"/>
                  </a:lnTo>
                  <a:lnTo>
                    <a:pt x="130467" y="916355"/>
                  </a:lnTo>
                  <a:lnTo>
                    <a:pt x="131318" y="917460"/>
                  </a:lnTo>
                  <a:lnTo>
                    <a:pt x="132867" y="917460"/>
                  </a:lnTo>
                  <a:lnTo>
                    <a:pt x="135077" y="916190"/>
                  </a:lnTo>
                  <a:close/>
                </a:path>
                <a:path w="292734" h="917575">
                  <a:moveTo>
                    <a:pt x="135128" y="743585"/>
                  </a:moveTo>
                  <a:lnTo>
                    <a:pt x="135013" y="739775"/>
                  </a:lnTo>
                  <a:lnTo>
                    <a:pt x="133248" y="739775"/>
                  </a:lnTo>
                  <a:lnTo>
                    <a:pt x="134112" y="741045"/>
                  </a:lnTo>
                  <a:lnTo>
                    <a:pt x="133629" y="741286"/>
                  </a:lnTo>
                  <a:lnTo>
                    <a:pt x="134226" y="743585"/>
                  </a:lnTo>
                  <a:lnTo>
                    <a:pt x="135128" y="743585"/>
                  </a:lnTo>
                  <a:close/>
                </a:path>
                <a:path w="292734" h="917575">
                  <a:moveTo>
                    <a:pt x="135128" y="691515"/>
                  </a:moveTo>
                  <a:lnTo>
                    <a:pt x="131775" y="691515"/>
                  </a:lnTo>
                  <a:lnTo>
                    <a:pt x="133654" y="687654"/>
                  </a:lnTo>
                  <a:lnTo>
                    <a:pt x="134518" y="686435"/>
                  </a:lnTo>
                  <a:lnTo>
                    <a:pt x="130987" y="686435"/>
                  </a:lnTo>
                  <a:lnTo>
                    <a:pt x="131648" y="691515"/>
                  </a:lnTo>
                  <a:lnTo>
                    <a:pt x="131978" y="694055"/>
                  </a:lnTo>
                  <a:lnTo>
                    <a:pt x="135128" y="691515"/>
                  </a:lnTo>
                  <a:close/>
                </a:path>
                <a:path w="292734" h="917575">
                  <a:moveTo>
                    <a:pt x="135153" y="328777"/>
                  </a:moveTo>
                  <a:lnTo>
                    <a:pt x="135128" y="328295"/>
                  </a:lnTo>
                  <a:lnTo>
                    <a:pt x="134835" y="328422"/>
                  </a:lnTo>
                  <a:lnTo>
                    <a:pt x="135153" y="328777"/>
                  </a:lnTo>
                  <a:close/>
                </a:path>
                <a:path w="292734" h="917575">
                  <a:moveTo>
                    <a:pt x="135890" y="14097"/>
                  </a:moveTo>
                  <a:lnTo>
                    <a:pt x="134493" y="15240"/>
                  </a:lnTo>
                  <a:lnTo>
                    <a:pt x="131191" y="19050"/>
                  </a:lnTo>
                  <a:lnTo>
                    <a:pt x="130987" y="20320"/>
                  </a:lnTo>
                  <a:lnTo>
                    <a:pt x="135039" y="15240"/>
                  </a:lnTo>
                  <a:lnTo>
                    <a:pt x="135890" y="14097"/>
                  </a:lnTo>
                  <a:close/>
                </a:path>
                <a:path w="292734" h="917575">
                  <a:moveTo>
                    <a:pt x="135953" y="582993"/>
                  </a:moveTo>
                  <a:lnTo>
                    <a:pt x="135420" y="582688"/>
                  </a:lnTo>
                  <a:lnTo>
                    <a:pt x="133731" y="583565"/>
                  </a:lnTo>
                  <a:lnTo>
                    <a:pt x="134848" y="583565"/>
                  </a:lnTo>
                  <a:lnTo>
                    <a:pt x="135128" y="584835"/>
                  </a:lnTo>
                  <a:lnTo>
                    <a:pt x="135343" y="584682"/>
                  </a:lnTo>
                  <a:lnTo>
                    <a:pt x="135953" y="582993"/>
                  </a:lnTo>
                  <a:close/>
                </a:path>
                <a:path w="292734" h="917575">
                  <a:moveTo>
                    <a:pt x="136042" y="13970"/>
                  </a:moveTo>
                  <a:lnTo>
                    <a:pt x="135890" y="14097"/>
                  </a:lnTo>
                  <a:lnTo>
                    <a:pt x="136042" y="13970"/>
                  </a:lnTo>
                  <a:close/>
                </a:path>
                <a:path w="292734" h="917575">
                  <a:moveTo>
                    <a:pt x="136067" y="611505"/>
                  </a:moveTo>
                  <a:lnTo>
                    <a:pt x="135661" y="610235"/>
                  </a:lnTo>
                  <a:lnTo>
                    <a:pt x="135128" y="610235"/>
                  </a:lnTo>
                  <a:lnTo>
                    <a:pt x="136067" y="611505"/>
                  </a:lnTo>
                  <a:close/>
                </a:path>
                <a:path w="292734" h="917575">
                  <a:moveTo>
                    <a:pt x="136436" y="17208"/>
                  </a:moveTo>
                  <a:lnTo>
                    <a:pt x="136372" y="16510"/>
                  </a:lnTo>
                  <a:lnTo>
                    <a:pt x="135331" y="17780"/>
                  </a:lnTo>
                  <a:lnTo>
                    <a:pt x="135242" y="18707"/>
                  </a:lnTo>
                  <a:lnTo>
                    <a:pt x="135623" y="18415"/>
                  </a:lnTo>
                  <a:lnTo>
                    <a:pt x="136436" y="17208"/>
                  </a:lnTo>
                  <a:close/>
                </a:path>
                <a:path w="292734" h="917575">
                  <a:moveTo>
                    <a:pt x="136486" y="714375"/>
                  </a:moveTo>
                  <a:lnTo>
                    <a:pt x="134518" y="714375"/>
                  </a:lnTo>
                  <a:lnTo>
                    <a:pt x="132676" y="715645"/>
                  </a:lnTo>
                  <a:lnTo>
                    <a:pt x="132880" y="715645"/>
                  </a:lnTo>
                  <a:lnTo>
                    <a:pt x="132753" y="716788"/>
                  </a:lnTo>
                  <a:lnTo>
                    <a:pt x="136486" y="714375"/>
                  </a:lnTo>
                  <a:close/>
                </a:path>
                <a:path w="292734" h="917575">
                  <a:moveTo>
                    <a:pt x="137007" y="434035"/>
                  </a:moveTo>
                  <a:lnTo>
                    <a:pt x="136956" y="433882"/>
                  </a:lnTo>
                  <a:lnTo>
                    <a:pt x="136728" y="433705"/>
                  </a:lnTo>
                  <a:lnTo>
                    <a:pt x="135928" y="434784"/>
                  </a:lnTo>
                  <a:lnTo>
                    <a:pt x="135826" y="434949"/>
                  </a:lnTo>
                  <a:lnTo>
                    <a:pt x="137007" y="434035"/>
                  </a:lnTo>
                  <a:close/>
                </a:path>
                <a:path w="292734" h="917575">
                  <a:moveTo>
                    <a:pt x="137058" y="330835"/>
                  </a:moveTo>
                  <a:lnTo>
                    <a:pt x="135153" y="328777"/>
                  </a:lnTo>
                  <a:lnTo>
                    <a:pt x="135331" y="332105"/>
                  </a:lnTo>
                  <a:lnTo>
                    <a:pt x="137058" y="330835"/>
                  </a:lnTo>
                  <a:close/>
                </a:path>
                <a:path w="292734" h="917575">
                  <a:moveTo>
                    <a:pt x="137223" y="417195"/>
                  </a:moveTo>
                  <a:lnTo>
                    <a:pt x="137198" y="417588"/>
                  </a:lnTo>
                  <a:lnTo>
                    <a:pt x="137223" y="417195"/>
                  </a:lnTo>
                  <a:close/>
                </a:path>
                <a:path w="292734" h="917575">
                  <a:moveTo>
                    <a:pt x="137223" y="412115"/>
                  </a:moveTo>
                  <a:lnTo>
                    <a:pt x="136766" y="410845"/>
                  </a:lnTo>
                  <a:lnTo>
                    <a:pt x="137223" y="412115"/>
                  </a:lnTo>
                  <a:close/>
                </a:path>
                <a:path w="292734" h="917575">
                  <a:moveTo>
                    <a:pt x="137261" y="592455"/>
                  </a:moveTo>
                  <a:lnTo>
                    <a:pt x="135089" y="591185"/>
                  </a:lnTo>
                  <a:lnTo>
                    <a:pt x="134480" y="592455"/>
                  </a:lnTo>
                  <a:lnTo>
                    <a:pt x="137261" y="592455"/>
                  </a:lnTo>
                  <a:close/>
                </a:path>
                <a:path w="292734" h="917575">
                  <a:moveTo>
                    <a:pt x="137744" y="405015"/>
                  </a:moveTo>
                  <a:lnTo>
                    <a:pt x="137299" y="405765"/>
                  </a:lnTo>
                  <a:lnTo>
                    <a:pt x="137464" y="405765"/>
                  </a:lnTo>
                  <a:lnTo>
                    <a:pt x="137668" y="405765"/>
                  </a:lnTo>
                  <a:lnTo>
                    <a:pt x="137744" y="405015"/>
                  </a:lnTo>
                  <a:close/>
                </a:path>
                <a:path w="292734" h="917575">
                  <a:moveTo>
                    <a:pt x="138074" y="391795"/>
                  </a:moveTo>
                  <a:lnTo>
                    <a:pt x="136220" y="391109"/>
                  </a:lnTo>
                  <a:lnTo>
                    <a:pt x="135813" y="391363"/>
                  </a:lnTo>
                  <a:lnTo>
                    <a:pt x="136398" y="391795"/>
                  </a:lnTo>
                  <a:lnTo>
                    <a:pt x="136309" y="392188"/>
                  </a:lnTo>
                  <a:lnTo>
                    <a:pt x="137731" y="392658"/>
                  </a:lnTo>
                  <a:lnTo>
                    <a:pt x="138074" y="391795"/>
                  </a:lnTo>
                  <a:close/>
                </a:path>
                <a:path w="292734" h="917575">
                  <a:moveTo>
                    <a:pt x="138468" y="139547"/>
                  </a:moveTo>
                  <a:lnTo>
                    <a:pt x="138404" y="139674"/>
                  </a:lnTo>
                  <a:lnTo>
                    <a:pt x="138328" y="140335"/>
                  </a:lnTo>
                  <a:lnTo>
                    <a:pt x="138455" y="140081"/>
                  </a:lnTo>
                  <a:lnTo>
                    <a:pt x="138468" y="139547"/>
                  </a:lnTo>
                  <a:close/>
                </a:path>
                <a:path w="292734" h="917575">
                  <a:moveTo>
                    <a:pt x="138696" y="294005"/>
                  </a:moveTo>
                  <a:lnTo>
                    <a:pt x="138303" y="294005"/>
                  </a:lnTo>
                  <a:lnTo>
                    <a:pt x="138468" y="294576"/>
                  </a:lnTo>
                  <a:lnTo>
                    <a:pt x="138696" y="294005"/>
                  </a:lnTo>
                  <a:close/>
                </a:path>
                <a:path w="292734" h="917575">
                  <a:moveTo>
                    <a:pt x="138899" y="295998"/>
                  </a:moveTo>
                  <a:lnTo>
                    <a:pt x="138468" y="294576"/>
                  </a:lnTo>
                  <a:lnTo>
                    <a:pt x="137668" y="296545"/>
                  </a:lnTo>
                  <a:lnTo>
                    <a:pt x="138899" y="296545"/>
                  </a:lnTo>
                  <a:lnTo>
                    <a:pt x="138899" y="295998"/>
                  </a:lnTo>
                  <a:close/>
                </a:path>
                <a:path w="292734" h="917575">
                  <a:moveTo>
                    <a:pt x="138938" y="437515"/>
                  </a:moveTo>
                  <a:lnTo>
                    <a:pt x="137756" y="434975"/>
                  </a:lnTo>
                  <a:lnTo>
                    <a:pt x="136728" y="438785"/>
                  </a:lnTo>
                  <a:lnTo>
                    <a:pt x="136652" y="439064"/>
                  </a:lnTo>
                  <a:lnTo>
                    <a:pt x="138455" y="440055"/>
                  </a:lnTo>
                  <a:lnTo>
                    <a:pt x="138938" y="437515"/>
                  </a:lnTo>
                  <a:close/>
                </a:path>
                <a:path w="292734" h="917575">
                  <a:moveTo>
                    <a:pt x="138938" y="311124"/>
                  </a:moveTo>
                  <a:lnTo>
                    <a:pt x="138366" y="310515"/>
                  </a:lnTo>
                  <a:lnTo>
                    <a:pt x="138391" y="310756"/>
                  </a:lnTo>
                  <a:lnTo>
                    <a:pt x="138696" y="311785"/>
                  </a:lnTo>
                  <a:lnTo>
                    <a:pt x="138938" y="311124"/>
                  </a:lnTo>
                  <a:close/>
                </a:path>
                <a:path w="292734" h="917575">
                  <a:moveTo>
                    <a:pt x="138938" y="141605"/>
                  </a:moveTo>
                  <a:lnTo>
                    <a:pt x="138811" y="139674"/>
                  </a:lnTo>
                  <a:lnTo>
                    <a:pt x="138772" y="139407"/>
                  </a:lnTo>
                  <a:lnTo>
                    <a:pt x="138709" y="139547"/>
                  </a:lnTo>
                  <a:lnTo>
                    <a:pt x="138595" y="140081"/>
                  </a:lnTo>
                  <a:lnTo>
                    <a:pt x="138938" y="141605"/>
                  </a:lnTo>
                  <a:close/>
                </a:path>
                <a:path w="292734" h="917575">
                  <a:moveTo>
                    <a:pt x="139065" y="296545"/>
                  </a:moveTo>
                  <a:lnTo>
                    <a:pt x="139014" y="296405"/>
                  </a:lnTo>
                  <a:lnTo>
                    <a:pt x="138899" y="296545"/>
                  </a:lnTo>
                  <a:lnTo>
                    <a:pt x="139065" y="296545"/>
                  </a:lnTo>
                  <a:close/>
                </a:path>
                <a:path w="292734" h="917575">
                  <a:moveTo>
                    <a:pt x="139077" y="624967"/>
                  </a:moveTo>
                  <a:lnTo>
                    <a:pt x="138938" y="624205"/>
                  </a:lnTo>
                  <a:lnTo>
                    <a:pt x="138201" y="621665"/>
                  </a:lnTo>
                  <a:lnTo>
                    <a:pt x="139077" y="624967"/>
                  </a:lnTo>
                  <a:close/>
                </a:path>
                <a:path w="292734" h="917575">
                  <a:moveTo>
                    <a:pt x="139115" y="109816"/>
                  </a:moveTo>
                  <a:lnTo>
                    <a:pt x="138493" y="108585"/>
                  </a:lnTo>
                  <a:lnTo>
                    <a:pt x="138087" y="108343"/>
                  </a:lnTo>
                  <a:lnTo>
                    <a:pt x="139115" y="109816"/>
                  </a:lnTo>
                  <a:close/>
                </a:path>
                <a:path w="292734" h="917575">
                  <a:moveTo>
                    <a:pt x="139509" y="409575"/>
                  </a:moveTo>
                  <a:lnTo>
                    <a:pt x="139420" y="408114"/>
                  </a:lnTo>
                  <a:lnTo>
                    <a:pt x="139026" y="407035"/>
                  </a:lnTo>
                  <a:lnTo>
                    <a:pt x="138722" y="408114"/>
                  </a:lnTo>
                  <a:lnTo>
                    <a:pt x="139509" y="409575"/>
                  </a:lnTo>
                  <a:close/>
                </a:path>
                <a:path w="292734" h="917575">
                  <a:moveTo>
                    <a:pt x="139560" y="297815"/>
                  </a:moveTo>
                  <a:lnTo>
                    <a:pt x="139344" y="300355"/>
                  </a:lnTo>
                  <a:lnTo>
                    <a:pt x="139560" y="297815"/>
                  </a:lnTo>
                  <a:close/>
                </a:path>
                <a:path w="292734" h="917575">
                  <a:moveTo>
                    <a:pt x="139598" y="300355"/>
                  </a:moveTo>
                  <a:lnTo>
                    <a:pt x="139395" y="300355"/>
                  </a:lnTo>
                  <a:lnTo>
                    <a:pt x="139382" y="300520"/>
                  </a:lnTo>
                  <a:lnTo>
                    <a:pt x="139598" y="300355"/>
                  </a:lnTo>
                  <a:close/>
                </a:path>
                <a:path w="292734" h="917575">
                  <a:moveTo>
                    <a:pt x="139611" y="917460"/>
                  </a:moveTo>
                  <a:lnTo>
                    <a:pt x="136271" y="916355"/>
                  </a:lnTo>
                  <a:lnTo>
                    <a:pt x="136309" y="916190"/>
                  </a:lnTo>
                  <a:lnTo>
                    <a:pt x="135788" y="916190"/>
                  </a:lnTo>
                  <a:lnTo>
                    <a:pt x="135077" y="916190"/>
                  </a:lnTo>
                  <a:lnTo>
                    <a:pt x="135978" y="917460"/>
                  </a:lnTo>
                  <a:lnTo>
                    <a:pt x="136182" y="916673"/>
                  </a:lnTo>
                  <a:lnTo>
                    <a:pt x="136829" y="917460"/>
                  </a:lnTo>
                  <a:lnTo>
                    <a:pt x="139611" y="917460"/>
                  </a:lnTo>
                  <a:close/>
                </a:path>
                <a:path w="292734" h="917575">
                  <a:moveTo>
                    <a:pt x="139687" y="300355"/>
                  </a:moveTo>
                  <a:lnTo>
                    <a:pt x="139611" y="300609"/>
                  </a:lnTo>
                  <a:lnTo>
                    <a:pt x="139687" y="300355"/>
                  </a:lnTo>
                  <a:close/>
                </a:path>
                <a:path w="292734" h="917575">
                  <a:moveTo>
                    <a:pt x="139954" y="107315"/>
                  </a:moveTo>
                  <a:lnTo>
                    <a:pt x="139573" y="107099"/>
                  </a:lnTo>
                  <a:lnTo>
                    <a:pt x="139801" y="107315"/>
                  </a:lnTo>
                  <a:lnTo>
                    <a:pt x="139954" y="107315"/>
                  </a:lnTo>
                  <a:close/>
                </a:path>
                <a:path w="292734" h="917575">
                  <a:moveTo>
                    <a:pt x="140055" y="436245"/>
                  </a:moveTo>
                  <a:lnTo>
                    <a:pt x="139573" y="435876"/>
                  </a:lnTo>
                  <a:lnTo>
                    <a:pt x="139560" y="436245"/>
                  </a:lnTo>
                  <a:lnTo>
                    <a:pt x="140055" y="436245"/>
                  </a:lnTo>
                  <a:close/>
                </a:path>
                <a:path w="292734" h="917575">
                  <a:moveTo>
                    <a:pt x="140449" y="294627"/>
                  </a:moveTo>
                  <a:lnTo>
                    <a:pt x="140296" y="294005"/>
                  </a:lnTo>
                  <a:lnTo>
                    <a:pt x="138899" y="294005"/>
                  </a:lnTo>
                  <a:lnTo>
                    <a:pt x="139014" y="296405"/>
                  </a:lnTo>
                  <a:lnTo>
                    <a:pt x="140449" y="294627"/>
                  </a:lnTo>
                  <a:close/>
                </a:path>
                <a:path w="292734" h="917575">
                  <a:moveTo>
                    <a:pt x="140500" y="636752"/>
                  </a:moveTo>
                  <a:lnTo>
                    <a:pt x="135699" y="635635"/>
                  </a:lnTo>
                  <a:lnTo>
                    <a:pt x="138328" y="638175"/>
                  </a:lnTo>
                  <a:lnTo>
                    <a:pt x="138404" y="636905"/>
                  </a:lnTo>
                  <a:lnTo>
                    <a:pt x="139725" y="636905"/>
                  </a:lnTo>
                  <a:lnTo>
                    <a:pt x="139598" y="638175"/>
                  </a:lnTo>
                  <a:lnTo>
                    <a:pt x="140208" y="638175"/>
                  </a:lnTo>
                  <a:lnTo>
                    <a:pt x="140500" y="636905"/>
                  </a:lnTo>
                  <a:lnTo>
                    <a:pt x="140500" y="636752"/>
                  </a:lnTo>
                  <a:close/>
                </a:path>
                <a:path w="292734" h="917575">
                  <a:moveTo>
                    <a:pt x="140525" y="696595"/>
                  </a:moveTo>
                  <a:lnTo>
                    <a:pt x="139103" y="696595"/>
                  </a:lnTo>
                  <a:lnTo>
                    <a:pt x="139915" y="698017"/>
                  </a:lnTo>
                  <a:lnTo>
                    <a:pt x="140525" y="696595"/>
                  </a:lnTo>
                  <a:close/>
                </a:path>
                <a:path w="292734" h="917575">
                  <a:moveTo>
                    <a:pt x="140589" y="110477"/>
                  </a:moveTo>
                  <a:lnTo>
                    <a:pt x="140208" y="109855"/>
                  </a:lnTo>
                  <a:lnTo>
                    <a:pt x="139153" y="109855"/>
                  </a:lnTo>
                  <a:lnTo>
                    <a:pt x="140042" y="111125"/>
                  </a:lnTo>
                  <a:lnTo>
                    <a:pt x="140589" y="110477"/>
                  </a:lnTo>
                  <a:close/>
                </a:path>
                <a:path w="292734" h="917575">
                  <a:moveTo>
                    <a:pt x="140792" y="626567"/>
                  </a:moveTo>
                  <a:lnTo>
                    <a:pt x="140411" y="626745"/>
                  </a:lnTo>
                  <a:lnTo>
                    <a:pt x="139560" y="626745"/>
                  </a:lnTo>
                  <a:lnTo>
                    <a:pt x="140284" y="627392"/>
                  </a:lnTo>
                  <a:lnTo>
                    <a:pt x="140792" y="626567"/>
                  </a:lnTo>
                  <a:close/>
                </a:path>
                <a:path w="292734" h="917575">
                  <a:moveTo>
                    <a:pt x="140868" y="296405"/>
                  </a:moveTo>
                  <a:lnTo>
                    <a:pt x="140830" y="294157"/>
                  </a:lnTo>
                  <a:lnTo>
                    <a:pt x="140449" y="294627"/>
                  </a:lnTo>
                  <a:lnTo>
                    <a:pt x="140868" y="296405"/>
                  </a:lnTo>
                  <a:close/>
                </a:path>
                <a:path w="292734" h="917575">
                  <a:moveTo>
                    <a:pt x="141147" y="636905"/>
                  </a:moveTo>
                  <a:lnTo>
                    <a:pt x="140766" y="635952"/>
                  </a:lnTo>
                  <a:lnTo>
                    <a:pt x="140538" y="636765"/>
                  </a:lnTo>
                  <a:lnTo>
                    <a:pt x="141147" y="636905"/>
                  </a:lnTo>
                  <a:close/>
                </a:path>
                <a:path w="292734" h="917575">
                  <a:moveTo>
                    <a:pt x="141198" y="634365"/>
                  </a:moveTo>
                  <a:lnTo>
                    <a:pt x="139598" y="633095"/>
                  </a:lnTo>
                  <a:lnTo>
                    <a:pt x="140766" y="635952"/>
                  </a:lnTo>
                  <a:lnTo>
                    <a:pt x="141198" y="634365"/>
                  </a:lnTo>
                  <a:close/>
                </a:path>
                <a:path w="292734" h="917575">
                  <a:moveTo>
                    <a:pt x="141198" y="414655"/>
                  </a:moveTo>
                  <a:lnTo>
                    <a:pt x="139598" y="414655"/>
                  </a:lnTo>
                  <a:lnTo>
                    <a:pt x="139560" y="413385"/>
                  </a:lnTo>
                  <a:lnTo>
                    <a:pt x="138696" y="413385"/>
                  </a:lnTo>
                  <a:lnTo>
                    <a:pt x="137096" y="415925"/>
                  </a:lnTo>
                  <a:lnTo>
                    <a:pt x="138328" y="415925"/>
                  </a:lnTo>
                  <a:lnTo>
                    <a:pt x="137668" y="417588"/>
                  </a:lnTo>
                  <a:lnTo>
                    <a:pt x="139230" y="417588"/>
                  </a:lnTo>
                  <a:lnTo>
                    <a:pt x="139141" y="415455"/>
                  </a:lnTo>
                  <a:lnTo>
                    <a:pt x="138938" y="414655"/>
                  </a:lnTo>
                  <a:lnTo>
                    <a:pt x="139433" y="415925"/>
                  </a:lnTo>
                  <a:lnTo>
                    <a:pt x="140830" y="415925"/>
                  </a:lnTo>
                  <a:lnTo>
                    <a:pt x="141198" y="414655"/>
                  </a:lnTo>
                  <a:close/>
                </a:path>
                <a:path w="292734" h="917575">
                  <a:moveTo>
                    <a:pt x="141262" y="700405"/>
                  </a:moveTo>
                  <a:lnTo>
                    <a:pt x="140550" y="699135"/>
                  </a:lnTo>
                  <a:lnTo>
                    <a:pt x="139915" y="698017"/>
                  </a:lnTo>
                  <a:lnTo>
                    <a:pt x="138328" y="701675"/>
                  </a:lnTo>
                  <a:lnTo>
                    <a:pt x="139560" y="699135"/>
                  </a:lnTo>
                  <a:lnTo>
                    <a:pt x="141262" y="700405"/>
                  </a:lnTo>
                  <a:close/>
                </a:path>
                <a:path w="292734" h="917575">
                  <a:moveTo>
                    <a:pt x="141541" y="662305"/>
                  </a:moveTo>
                  <a:lnTo>
                    <a:pt x="141389" y="662089"/>
                  </a:lnTo>
                  <a:lnTo>
                    <a:pt x="141198" y="662305"/>
                  </a:lnTo>
                  <a:lnTo>
                    <a:pt x="141541" y="662305"/>
                  </a:lnTo>
                  <a:close/>
                </a:path>
                <a:path w="292734" h="917575">
                  <a:moveTo>
                    <a:pt x="141732" y="434657"/>
                  </a:moveTo>
                  <a:lnTo>
                    <a:pt x="141478" y="434543"/>
                  </a:lnTo>
                  <a:lnTo>
                    <a:pt x="141478" y="434975"/>
                  </a:lnTo>
                  <a:lnTo>
                    <a:pt x="141643" y="434784"/>
                  </a:lnTo>
                  <a:lnTo>
                    <a:pt x="141732" y="434657"/>
                  </a:lnTo>
                  <a:close/>
                </a:path>
                <a:path w="292734" h="917575">
                  <a:moveTo>
                    <a:pt x="141808" y="767715"/>
                  </a:moveTo>
                  <a:lnTo>
                    <a:pt x="140411" y="767715"/>
                  </a:lnTo>
                  <a:lnTo>
                    <a:pt x="141135" y="768248"/>
                  </a:lnTo>
                  <a:lnTo>
                    <a:pt x="141808" y="767715"/>
                  </a:lnTo>
                  <a:close/>
                </a:path>
                <a:path w="292734" h="917575">
                  <a:moveTo>
                    <a:pt x="141973" y="623189"/>
                  </a:moveTo>
                  <a:lnTo>
                    <a:pt x="141274" y="622935"/>
                  </a:lnTo>
                  <a:lnTo>
                    <a:pt x="140246" y="624205"/>
                  </a:lnTo>
                  <a:lnTo>
                    <a:pt x="141973" y="623189"/>
                  </a:lnTo>
                  <a:close/>
                </a:path>
                <a:path w="292734" h="917575">
                  <a:moveTo>
                    <a:pt x="142265" y="772795"/>
                  </a:moveTo>
                  <a:lnTo>
                    <a:pt x="141401" y="770255"/>
                  </a:lnTo>
                  <a:lnTo>
                    <a:pt x="140830" y="771525"/>
                  </a:lnTo>
                  <a:lnTo>
                    <a:pt x="141605" y="771525"/>
                  </a:lnTo>
                  <a:lnTo>
                    <a:pt x="141236" y="772795"/>
                  </a:lnTo>
                  <a:lnTo>
                    <a:pt x="142265" y="772795"/>
                  </a:lnTo>
                  <a:close/>
                </a:path>
                <a:path w="292734" h="917575">
                  <a:moveTo>
                    <a:pt x="142316" y="730300"/>
                  </a:moveTo>
                  <a:lnTo>
                    <a:pt x="141808" y="729615"/>
                  </a:lnTo>
                  <a:lnTo>
                    <a:pt x="141338" y="729615"/>
                  </a:lnTo>
                  <a:lnTo>
                    <a:pt x="140868" y="730885"/>
                  </a:lnTo>
                  <a:lnTo>
                    <a:pt x="142316" y="730300"/>
                  </a:lnTo>
                  <a:close/>
                </a:path>
                <a:path w="292734" h="917575">
                  <a:moveTo>
                    <a:pt x="142367" y="629805"/>
                  </a:moveTo>
                  <a:lnTo>
                    <a:pt x="140995" y="628015"/>
                  </a:lnTo>
                  <a:lnTo>
                    <a:pt x="140284" y="627392"/>
                  </a:lnTo>
                  <a:lnTo>
                    <a:pt x="139877" y="628015"/>
                  </a:lnTo>
                  <a:lnTo>
                    <a:pt x="139077" y="624967"/>
                  </a:lnTo>
                  <a:lnTo>
                    <a:pt x="139395" y="626745"/>
                  </a:lnTo>
                  <a:lnTo>
                    <a:pt x="137833" y="626745"/>
                  </a:lnTo>
                  <a:lnTo>
                    <a:pt x="138328" y="628015"/>
                  </a:lnTo>
                  <a:lnTo>
                    <a:pt x="141808" y="630555"/>
                  </a:lnTo>
                  <a:lnTo>
                    <a:pt x="142367" y="629805"/>
                  </a:lnTo>
                  <a:close/>
                </a:path>
                <a:path w="292734" h="917575">
                  <a:moveTo>
                    <a:pt x="142379" y="622935"/>
                  </a:moveTo>
                  <a:lnTo>
                    <a:pt x="141973" y="623189"/>
                  </a:lnTo>
                  <a:lnTo>
                    <a:pt x="142252" y="623290"/>
                  </a:lnTo>
                  <a:lnTo>
                    <a:pt x="142379" y="622935"/>
                  </a:lnTo>
                  <a:close/>
                </a:path>
                <a:path w="292734" h="917575">
                  <a:moveTo>
                    <a:pt x="142646" y="765949"/>
                  </a:moveTo>
                  <a:lnTo>
                    <a:pt x="142417" y="765175"/>
                  </a:lnTo>
                  <a:lnTo>
                    <a:pt x="142138" y="765175"/>
                  </a:lnTo>
                  <a:lnTo>
                    <a:pt x="142646" y="765949"/>
                  </a:lnTo>
                  <a:close/>
                </a:path>
                <a:path w="292734" h="917575">
                  <a:moveTo>
                    <a:pt x="142786" y="766445"/>
                  </a:moveTo>
                  <a:lnTo>
                    <a:pt x="140830" y="765175"/>
                  </a:lnTo>
                  <a:lnTo>
                    <a:pt x="140868" y="763905"/>
                  </a:lnTo>
                  <a:lnTo>
                    <a:pt x="139560" y="763905"/>
                  </a:lnTo>
                  <a:lnTo>
                    <a:pt x="139344" y="766445"/>
                  </a:lnTo>
                  <a:lnTo>
                    <a:pt x="142786" y="766445"/>
                  </a:lnTo>
                  <a:close/>
                </a:path>
                <a:path w="292734" h="917575">
                  <a:moveTo>
                    <a:pt x="142951" y="630555"/>
                  </a:moveTo>
                  <a:lnTo>
                    <a:pt x="142875" y="629119"/>
                  </a:lnTo>
                  <a:lnTo>
                    <a:pt x="142367" y="629805"/>
                  </a:lnTo>
                  <a:lnTo>
                    <a:pt x="142951" y="630555"/>
                  </a:lnTo>
                  <a:close/>
                </a:path>
                <a:path w="292734" h="917575">
                  <a:moveTo>
                    <a:pt x="142976" y="766445"/>
                  </a:moveTo>
                  <a:lnTo>
                    <a:pt x="142646" y="765949"/>
                  </a:lnTo>
                  <a:lnTo>
                    <a:pt x="142786" y="766445"/>
                  </a:lnTo>
                  <a:lnTo>
                    <a:pt x="142976" y="766445"/>
                  </a:lnTo>
                  <a:close/>
                </a:path>
                <a:path w="292734" h="917575">
                  <a:moveTo>
                    <a:pt x="143078" y="440055"/>
                  </a:moveTo>
                  <a:lnTo>
                    <a:pt x="142748" y="438785"/>
                  </a:lnTo>
                  <a:lnTo>
                    <a:pt x="141478" y="438785"/>
                  </a:lnTo>
                  <a:lnTo>
                    <a:pt x="141732" y="437515"/>
                  </a:lnTo>
                  <a:lnTo>
                    <a:pt x="139598" y="438785"/>
                  </a:lnTo>
                  <a:lnTo>
                    <a:pt x="139306" y="440055"/>
                  </a:lnTo>
                  <a:lnTo>
                    <a:pt x="143078" y="440055"/>
                  </a:lnTo>
                  <a:close/>
                </a:path>
                <a:path w="292734" h="917575">
                  <a:moveTo>
                    <a:pt x="143370" y="767054"/>
                  </a:moveTo>
                  <a:lnTo>
                    <a:pt x="143129" y="766673"/>
                  </a:lnTo>
                  <a:lnTo>
                    <a:pt x="141808" y="767715"/>
                  </a:lnTo>
                  <a:lnTo>
                    <a:pt x="143002" y="767715"/>
                  </a:lnTo>
                  <a:lnTo>
                    <a:pt x="143370" y="767054"/>
                  </a:lnTo>
                  <a:close/>
                </a:path>
                <a:path w="292734" h="917575">
                  <a:moveTo>
                    <a:pt x="143408" y="766445"/>
                  </a:moveTo>
                  <a:lnTo>
                    <a:pt x="142976" y="766445"/>
                  </a:lnTo>
                  <a:lnTo>
                    <a:pt x="143129" y="766673"/>
                  </a:lnTo>
                  <a:lnTo>
                    <a:pt x="143408" y="766445"/>
                  </a:lnTo>
                  <a:close/>
                </a:path>
                <a:path w="292734" h="917575">
                  <a:moveTo>
                    <a:pt x="143446" y="659765"/>
                  </a:moveTo>
                  <a:lnTo>
                    <a:pt x="142138" y="659765"/>
                  </a:lnTo>
                  <a:lnTo>
                    <a:pt x="140665" y="661035"/>
                  </a:lnTo>
                  <a:lnTo>
                    <a:pt x="141389" y="662089"/>
                  </a:lnTo>
                  <a:lnTo>
                    <a:pt x="143446" y="659765"/>
                  </a:lnTo>
                  <a:close/>
                </a:path>
                <a:path w="292734" h="917575">
                  <a:moveTo>
                    <a:pt x="143484" y="626745"/>
                  </a:moveTo>
                  <a:lnTo>
                    <a:pt x="142748" y="626745"/>
                  </a:lnTo>
                  <a:lnTo>
                    <a:pt x="142875" y="629119"/>
                  </a:lnTo>
                  <a:lnTo>
                    <a:pt x="143319" y="628523"/>
                  </a:lnTo>
                  <a:lnTo>
                    <a:pt x="143383" y="627392"/>
                  </a:lnTo>
                  <a:lnTo>
                    <a:pt x="143484" y="626745"/>
                  </a:lnTo>
                  <a:close/>
                </a:path>
                <a:path w="292734" h="917575">
                  <a:moveTo>
                    <a:pt x="144005" y="635266"/>
                  </a:moveTo>
                  <a:lnTo>
                    <a:pt x="143675" y="634365"/>
                  </a:lnTo>
                  <a:lnTo>
                    <a:pt x="143205" y="633095"/>
                  </a:lnTo>
                  <a:lnTo>
                    <a:pt x="142786" y="634365"/>
                  </a:lnTo>
                  <a:lnTo>
                    <a:pt x="143040" y="635050"/>
                  </a:lnTo>
                  <a:lnTo>
                    <a:pt x="143116" y="634873"/>
                  </a:lnTo>
                  <a:lnTo>
                    <a:pt x="143116" y="635266"/>
                  </a:lnTo>
                  <a:lnTo>
                    <a:pt x="143243" y="635635"/>
                  </a:lnTo>
                  <a:lnTo>
                    <a:pt x="143040" y="635050"/>
                  </a:lnTo>
                  <a:lnTo>
                    <a:pt x="142786" y="635635"/>
                  </a:lnTo>
                  <a:lnTo>
                    <a:pt x="143522" y="636257"/>
                  </a:lnTo>
                  <a:lnTo>
                    <a:pt x="143459" y="635635"/>
                  </a:lnTo>
                  <a:lnTo>
                    <a:pt x="144005" y="635266"/>
                  </a:lnTo>
                  <a:close/>
                </a:path>
                <a:path w="292734" h="917575">
                  <a:moveTo>
                    <a:pt x="144106" y="640715"/>
                  </a:moveTo>
                  <a:lnTo>
                    <a:pt x="142138" y="641985"/>
                  </a:lnTo>
                  <a:lnTo>
                    <a:pt x="143484" y="642721"/>
                  </a:lnTo>
                  <a:lnTo>
                    <a:pt x="144106" y="640715"/>
                  </a:lnTo>
                  <a:close/>
                </a:path>
                <a:path w="292734" h="917575">
                  <a:moveTo>
                    <a:pt x="144475" y="643255"/>
                  </a:moveTo>
                  <a:lnTo>
                    <a:pt x="143484" y="642721"/>
                  </a:lnTo>
                  <a:lnTo>
                    <a:pt x="143116" y="643902"/>
                  </a:lnTo>
                  <a:lnTo>
                    <a:pt x="144475" y="643255"/>
                  </a:lnTo>
                  <a:close/>
                </a:path>
                <a:path w="292734" h="917575">
                  <a:moveTo>
                    <a:pt x="144564" y="683920"/>
                  </a:moveTo>
                  <a:lnTo>
                    <a:pt x="144297" y="684530"/>
                  </a:lnTo>
                  <a:lnTo>
                    <a:pt x="144513" y="685165"/>
                  </a:lnTo>
                  <a:lnTo>
                    <a:pt x="144564" y="683920"/>
                  </a:lnTo>
                  <a:close/>
                </a:path>
                <a:path w="292734" h="917575">
                  <a:moveTo>
                    <a:pt x="144792" y="637336"/>
                  </a:moveTo>
                  <a:lnTo>
                    <a:pt x="143522" y="636257"/>
                  </a:lnTo>
                  <a:lnTo>
                    <a:pt x="143637" y="636790"/>
                  </a:lnTo>
                  <a:lnTo>
                    <a:pt x="144653" y="637451"/>
                  </a:lnTo>
                  <a:lnTo>
                    <a:pt x="144792" y="637336"/>
                  </a:lnTo>
                  <a:close/>
                </a:path>
                <a:path w="292734" h="917575">
                  <a:moveTo>
                    <a:pt x="144868" y="634860"/>
                  </a:moveTo>
                  <a:lnTo>
                    <a:pt x="144005" y="635266"/>
                  </a:lnTo>
                  <a:lnTo>
                    <a:pt x="144145" y="635635"/>
                  </a:lnTo>
                  <a:lnTo>
                    <a:pt x="144868" y="634860"/>
                  </a:lnTo>
                  <a:close/>
                </a:path>
                <a:path w="292734" h="917575">
                  <a:moveTo>
                    <a:pt x="144881" y="629285"/>
                  </a:moveTo>
                  <a:lnTo>
                    <a:pt x="144792" y="628992"/>
                  </a:lnTo>
                  <a:lnTo>
                    <a:pt x="143687" y="628015"/>
                  </a:lnTo>
                  <a:lnTo>
                    <a:pt x="143319" y="628523"/>
                  </a:lnTo>
                  <a:lnTo>
                    <a:pt x="143370" y="629285"/>
                  </a:lnTo>
                  <a:lnTo>
                    <a:pt x="144881" y="629285"/>
                  </a:lnTo>
                  <a:close/>
                </a:path>
                <a:path w="292734" h="917575">
                  <a:moveTo>
                    <a:pt x="145072" y="779640"/>
                  </a:moveTo>
                  <a:lnTo>
                    <a:pt x="143370" y="777875"/>
                  </a:lnTo>
                  <a:lnTo>
                    <a:pt x="142951" y="780415"/>
                  </a:lnTo>
                  <a:lnTo>
                    <a:pt x="145072" y="779640"/>
                  </a:lnTo>
                  <a:close/>
                </a:path>
                <a:path w="292734" h="917575">
                  <a:moveTo>
                    <a:pt x="145415" y="738505"/>
                  </a:moveTo>
                  <a:lnTo>
                    <a:pt x="144945" y="738505"/>
                  </a:lnTo>
                  <a:lnTo>
                    <a:pt x="144183" y="739775"/>
                  </a:lnTo>
                  <a:lnTo>
                    <a:pt x="143979" y="741045"/>
                  </a:lnTo>
                  <a:lnTo>
                    <a:pt x="145415" y="738505"/>
                  </a:lnTo>
                  <a:close/>
                </a:path>
                <a:path w="292734" h="917575">
                  <a:moveTo>
                    <a:pt x="145453" y="684060"/>
                  </a:moveTo>
                  <a:lnTo>
                    <a:pt x="145376" y="683717"/>
                  </a:lnTo>
                  <a:lnTo>
                    <a:pt x="145313" y="683920"/>
                  </a:lnTo>
                  <a:lnTo>
                    <a:pt x="145453" y="684060"/>
                  </a:lnTo>
                  <a:close/>
                </a:path>
                <a:path w="292734" h="917575">
                  <a:moveTo>
                    <a:pt x="145821" y="780415"/>
                  </a:moveTo>
                  <a:lnTo>
                    <a:pt x="145224" y="779576"/>
                  </a:lnTo>
                  <a:lnTo>
                    <a:pt x="145072" y="779640"/>
                  </a:lnTo>
                  <a:lnTo>
                    <a:pt x="145821" y="780415"/>
                  </a:lnTo>
                  <a:close/>
                </a:path>
                <a:path w="292734" h="917575">
                  <a:moveTo>
                    <a:pt x="146443" y="681355"/>
                  </a:moveTo>
                  <a:lnTo>
                    <a:pt x="144678" y="681355"/>
                  </a:lnTo>
                  <a:lnTo>
                    <a:pt x="144564" y="683920"/>
                  </a:lnTo>
                  <a:lnTo>
                    <a:pt x="145122" y="682625"/>
                  </a:lnTo>
                  <a:lnTo>
                    <a:pt x="145376" y="683717"/>
                  </a:lnTo>
                  <a:lnTo>
                    <a:pt x="145859" y="682625"/>
                  </a:lnTo>
                  <a:lnTo>
                    <a:pt x="146443" y="681355"/>
                  </a:lnTo>
                  <a:close/>
                </a:path>
                <a:path w="292734" h="917575">
                  <a:moveTo>
                    <a:pt x="146545" y="0"/>
                  </a:moveTo>
                  <a:lnTo>
                    <a:pt x="145694" y="0"/>
                  </a:lnTo>
                  <a:lnTo>
                    <a:pt x="142201" y="5080"/>
                  </a:lnTo>
                  <a:lnTo>
                    <a:pt x="137274" y="8890"/>
                  </a:lnTo>
                  <a:lnTo>
                    <a:pt x="133908" y="13970"/>
                  </a:lnTo>
                  <a:lnTo>
                    <a:pt x="135013" y="13970"/>
                  </a:lnTo>
                  <a:lnTo>
                    <a:pt x="135394" y="12700"/>
                  </a:lnTo>
                  <a:lnTo>
                    <a:pt x="136017" y="13919"/>
                  </a:lnTo>
                  <a:lnTo>
                    <a:pt x="136931" y="12700"/>
                  </a:lnTo>
                  <a:lnTo>
                    <a:pt x="142608" y="5080"/>
                  </a:lnTo>
                  <a:lnTo>
                    <a:pt x="146545" y="0"/>
                  </a:lnTo>
                  <a:close/>
                </a:path>
                <a:path w="292734" h="917575">
                  <a:moveTo>
                    <a:pt x="148374" y="119291"/>
                  </a:moveTo>
                  <a:lnTo>
                    <a:pt x="148082" y="118948"/>
                  </a:lnTo>
                  <a:lnTo>
                    <a:pt x="148285" y="119380"/>
                  </a:lnTo>
                  <a:close/>
                </a:path>
                <a:path w="292734" h="917575">
                  <a:moveTo>
                    <a:pt x="148399" y="690245"/>
                  </a:moveTo>
                  <a:lnTo>
                    <a:pt x="148145" y="689254"/>
                  </a:lnTo>
                  <a:lnTo>
                    <a:pt x="147066" y="689559"/>
                  </a:lnTo>
                  <a:lnTo>
                    <a:pt x="148399" y="690245"/>
                  </a:lnTo>
                  <a:close/>
                </a:path>
                <a:path w="292734" h="917575">
                  <a:moveTo>
                    <a:pt x="148678" y="715098"/>
                  </a:moveTo>
                  <a:lnTo>
                    <a:pt x="148412" y="714756"/>
                  </a:lnTo>
                  <a:lnTo>
                    <a:pt x="148361" y="715645"/>
                  </a:lnTo>
                  <a:lnTo>
                    <a:pt x="148678" y="715098"/>
                  </a:lnTo>
                  <a:close/>
                </a:path>
                <a:path w="292734" h="917575">
                  <a:moveTo>
                    <a:pt x="148805" y="692543"/>
                  </a:moveTo>
                  <a:lnTo>
                    <a:pt x="147955" y="691515"/>
                  </a:lnTo>
                  <a:lnTo>
                    <a:pt x="147218" y="692785"/>
                  </a:lnTo>
                  <a:lnTo>
                    <a:pt x="146926" y="694055"/>
                  </a:lnTo>
                  <a:lnTo>
                    <a:pt x="148805" y="692543"/>
                  </a:lnTo>
                  <a:close/>
                </a:path>
                <a:path w="292734" h="917575">
                  <a:moveTo>
                    <a:pt x="149047" y="692353"/>
                  </a:moveTo>
                  <a:lnTo>
                    <a:pt x="148805" y="692543"/>
                  </a:lnTo>
                  <a:lnTo>
                    <a:pt x="149021" y="692785"/>
                  </a:lnTo>
                  <a:lnTo>
                    <a:pt x="149047" y="692353"/>
                  </a:lnTo>
                  <a:close/>
                </a:path>
                <a:path w="292734" h="917575">
                  <a:moveTo>
                    <a:pt x="151333" y="1270"/>
                  </a:moveTo>
                  <a:lnTo>
                    <a:pt x="150368" y="0"/>
                  </a:lnTo>
                  <a:lnTo>
                    <a:pt x="147574" y="0"/>
                  </a:lnTo>
                  <a:lnTo>
                    <a:pt x="151333" y="1270"/>
                  </a:lnTo>
                  <a:close/>
                </a:path>
                <a:path w="292734" h="917575">
                  <a:moveTo>
                    <a:pt x="154051" y="296354"/>
                  </a:moveTo>
                  <a:lnTo>
                    <a:pt x="153644" y="296481"/>
                  </a:lnTo>
                  <a:lnTo>
                    <a:pt x="154051" y="296354"/>
                  </a:lnTo>
                  <a:close/>
                </a:path>
                <a:path w="292734" h="917575">
                  <a:moveTo>
                    <a:pt x="156108" y="668655"/>
                  </a:moveTo>
                  <a:lnTo>
                    <a:pt x="154749" y="667385"/>
                  </a:lnTo>
                  <a:lnTo>
                    <a:pt x="154266" y="668655"/>
                  </a:lnTo>
                  <a:lnTo>
                    <a:pt x="152996" y="668655"/>
                  </a:lnTo>
                  <a:lnTo>
                    <a:pt x="155651" y="669925"/>
                  </a:lnTo>
                  <a:lnTo>
                    <a:pt x="156108" y="668655"/>
                  </a:lnTo>
                  <a:close/>
                </a:path>
                <a:path w="292734" h="917575">
                  <a:moveTo>
                    <a:pt x="156108" y="307975"/>
                  </a:moveTo>
                  <a:close/>
                </a:path>
                <a:path w="292734" h="917575">
                  <a:moveTo>
                    <a:pt x="156387" y="287121"/>
                  </a:moveTo>
                  <a:lnTo>
                    <a:pt x="156108" y="285369"/>
                  </a:lnTo>
                  <a:lnTo>
                    <a:pt x="154800" y="287655"/>
                  </a:lnTo>
                  <a:lnTo>
                    <a:pt x="156387" y="287121"/>
                  </a:lnTo>
                  <a:close/>
                </a:path>
                <a:path w="292734" h="917575">
                  <a:moveTo>
                    <a:pt x="156921" y="299085"/>
                  </a:moveTo>
                  <a:lnTo>
                    <a:pt x="155943" y="299085"/>
                  </a:lnTo>
                  <a:lnTo>
                    <a:pt x="156921" y="299402"/>
                  </a:lnTo>
                  <a:lnTo>
                    <a:pt x="156921" y="299085"/>
                  </a:lnTo>
                  <a:close/>
                </a:path>
                <a:path w="292734" h="917575">
                  <a:moveTo>
                    <a:pt x="157086" y="726528"/>
                  </a:moveTo>
                  <a:lnTo>
                    <a:pt x="156667" y="726884"/>
                  </a:lnTo>
                  <a:lnTo>
                    <a:pt x="156883" y="727075"/>
                  </a:lnTo>
                  <a:lnTo>
                    <a:pt x="157086" y="726528"/>
                  </a:lnTo>
                  <a:close/>
                </a:path>
                <a:path w="292734" h="917575">
                  <a:moveTo>
                    <a:pt x="157213" y="706755"/>
                  </a:moveTo>
                  <a:lnTo>
                    <a:pt x="156984" y="704710"/>
                  </a:lnTo>
                  <a:lnTo>
                    <a:pt x="156718" y="704215"/>
                  </a:lnTo>
                  <a:lnTo>
                    <a:pt x="156197" y="706755"/>
                  </a:lnTo>
                  <a:lnTo>
                    <a:pt x="157213" y="706755"/>
                  </a:lnTo>
                  <a:close/>
                </a:path>
                <a:path w="292734" h="917575">
                  <a:moveTo>
                    <a:pt x="157251" y="699135"/>
                  </a:moveTo>
                  <a:lnTo>
                    <a:pt x="156070" y="697865"/>
                  </a:lnTo>
                  <a:lnTo>
                    <a:pt x="155917" y="698449"/>
                  </a:lnTo>
                  <a:lnTo>
                    <a:pt x="157251" y="699135"/>
                  </a:lnTo>
                  <a:close/>
                </a:path>
                <a:path w="292734" h="917575">
                  <a:moveTo>
                    <a:pt x="157365" y="768248"/>
                  </a:moveTo>
                  <a:lnTo>
                    <a:pt x="157340" y="767715"/>
                  </a:lnTo>
                  <a:lnTo>
                    <a:pt x="143814" y="767715"/>
                  </a:lnTo>
                  <a:lnTo>
                    <a:pt x="143002" y="767715"/>
                  </a:lnTo>
                  <a:lnTo>
                    <a:pt x="143167" y="768248"/>
                  </a:lnTo>
                  <a:lnTo>
                    <a:pt x="157365" y="768248"/>
                  </a:lnTo>
                  <a:close/>
                </a:path>
                <a:path w="292734" h="917575">
                  <a:moveTo>
                    <a:pt x="157378" y="648335"/>
                  </a:moveTo>
                  <a:lnTo>
                    <a:pt x="156387" y="647700"/>
                  </a:lnTo>
                  <a:lnTo>
                    <a:pt x="156070" y="648335"/>
                  </a:lnTo>
                  <a:lnTo>
                    <a:pt x="156603" y="648335"/>
                  </a:lnTo>
                  <a:lnTo>
                    <a:pt x="157378" y="648335"/>
                  </a:lnTo>
                  <a:close/>
                </a:path>
                <a:path w="292734" h="917575">
                  <a:moveTo>
                    <a:pt x="157454" y="306705"/>
                  </a:moveTo>
                  <a:lnTo>
                    <a:pt x="157441" y="306082"/>
                  </a:lnTo>
                  <a:lnTo>
                    <a:pt x="157276" y="306705"/>
                  </a:lnTo>
                  <a:lnTo>
                    <a:pt x="157454" y="306705"/>
                  </a:lnTo>
                  <a:close/>
                </a:path>
                <a:path w="292734" h="917575">
                  <a:moveTo>
                    <a:pt x="157568" y="685406"/>
                  </a:moveTo>
                  <a:lnTo>
                    <a:pt x="157518" y="685114"/>
                  </a:lnTo>
                  <a:lnTo>
                    <a:pt x="157175" y="684949"/>
                  </a:lnTo>
                  <a:lnTo>
                    <a:pt x="156679" y="685165"/>
                  </a:lnTo>
                  <a:lnTo>
                    <a:pt x="157416" y="685165"/>
                  </a:lnTo>
                  <a:lnTo>
                    <a:pt x="157568" y="685406"/>
                  </a:lnTo>
                  <a:close/>
                </a:path>
                <a:path w="292734" h="917575">
                  <a:moveTo>
                    <a:pt x="157822" y="250825"/>
                  </a:moveTo>
                  <a:lnTo>
                    <a:pt x="156845" y="250825"/>
                  </a:lnTo>
                  <a:lnTo>
                    <a:pt x="156108" y="250825"/>
                  </a:lnTo>
                  <a:lnTo>
                    <a:pt x="155448" y="252095"/>
                  </a:lnTo>
                  <a:lnTo>
                    <a:pt x="156019" y="252095"/>
                  </a:lnTo>
                  <a:lnTo>
                    <a:pt x="157822" y="250825"/>
                  </a:lnTo>
                  <a:close/>
                </a:path>
                <a:path w="292734" h="917575">
                  <a:moveTo>
                    <a:pt x="157988" y="714375"/>
                  </a:moveTo>
                  <a:lnTo>
                    <a:pt x="157899" y="713397"/>
                  </a:lnTo>
                  <a:lnTo>
                    <a:pt x="157378" y="713105"/>
                  </a:lnTo>
                  <a:lnTo>
                    <a:pt x="157175" y="714375"/>
                  </a:lnTo>
                  <a:lnTo>
                    <a:pt x="157988" y="714375"/>
                  </a:lnTo>
                  <a:close/>
                </a:path>
                <a:path w="292734" h="917575">
                  <a:moveTo>
                    <a:pt x="157988" y="417195"/>
                  </a:moveTo>
                  <a:lnTo>
                    <a:pt x="157619" y="414655"/>
                  </a:lnTo>
                  <a:lnTo>
                    <a:pt x="155879" y="417588"/>
                  </a:lnTo>
                  <a:lnTo>
                    <a:pt x="156438" y="417588"/>
                  </a:lnTo>
                  <a:lnTo>
                    <a:pt x="156438" y="417195"/>
                  </a:lnTo>
                  <a:lnTo>
                    <a:pt x="157988" y="417195"/>
                  </a:lnTo>
                  <a:close/>
                </a:path>
                <a:path w="292734" h="917575">
                  <a:moveTo>
                    <a:pt x="157988" y="290195"/>
                  </a:moveTo>
                  <a:lnTo>
                    <a:pt x="157454" y="290195"/>
                  </a:lnTo>
                  <a:lnTo>
                    <a:pt x="157556" y="290703"/>
                  </a:lnTo>
                  <a:lnTo>
                    <a:pt x="157988" y="290195"/>
                  </a:lnTo>
                  <a:close/>
                </a:path>
                <a:path w="292734" h="917575">
                  <a:moveTo>
                    <a:pt x="157988" y="252095"/>
                  </a:moveTo>
                  <a:lnTo>
                    <a:pt x="156679" y="252095"/>
                  </a:lnTo>
                  <a:lnTo>
                    <a:pt x="157175" y="253365"/>
                  </a:lnTo>
                  <a:lnTo>
                    <a:pt x="157988" y="252095"/>
                  </a:lnTo>
                  <a:close/>
                </a:path>
                <a:path w="292734" h="917575">
                  <a:moveTo>
                    <a:pt x="158038" y="675005"/>
                  </a:moveTo>
                  <a:lnTo>
                    <a:pt x="157873" y="673735"/>
                  </a:lnTo>
                  <a:lnTo>
                    <a:pt x="156552" y="674192"/>
                  </a:lnTo>
                  <a:lnTo>
                    <a:pt x="156718" y="675005"/>
                  </a:lnTo>
                  <a:lnTo>
                    <a:pt x="158038" y="675005"/>
                  </a:lnTo>
                  <a:close/>
                </a:path>
                <a:path w="292734" h="917575">
                  <a:moveTo>
                    <a:pt x="158203" y="776605"/>
                  </a:moveTo>
                  <a:lnTo>
                    <a:pt x="158076" y="776478"/>
                  </a:lnTo>
                  <a:lnTo>
                    <a:pt x="158026" y="776605"/>
                  </a:lnTo>
                  <a:lnTo>
                    <a:pt x="158203" y="776605"/>
                  </a:lnTo>
                  <a:close/>
                </a:path>
                <a:path w="292734" h="917575">
                  <a:moveTo>
                    <a:pt x="158242" y="686435"/>
                  </a:moveTo>
                  <a:lnTo>
                    <a:pt x="157568" y="685406"/>
                  </a:lnTo>
                  <a:lnTo>
                    <a:pt x="157340" y="686435"/>
                  </a:lnTo>
                  <a:lnTo>
                    <a:pt x="158242" y="686435"/>
                  </a:lnTo>
                  <a:close/>
                </a:path>
                <a:path w="292734" h="917575">
                  <a:moveTo>
                    <a:pt x="158280" y="691515"/>
                  </a:moveTo>
                  <a:lnTo>
                    <a:pt x="156806" y="690245"/>
                  </a:lnTo>
                  <a:lnTo>
                    <a:pt x="155790" y="691172"/>
                  </a:lnTo>
                  <a:lnTo>
                    <a:pt x="155816" y="691515"/>
                  </a:lnTo>
                  <a:lnTo>
                    <a:pt x="158280" y="691515"/>
                  </a:lnTo>
                  <a:close/>
                </a:path>
                <a:path w="292734" h="917575">
                  <a:moveTo>
                    <a:pt x="158292" y="290347"/>
                  </a:moveTo>
                  <a:lnTo>
                    <a:pt x="158178" y="290195"/>
                  </a:lnTo>
                  <a:lnTo>
                    <a:pt x="157988" y="290195"/>
                  </a:lnTo>
                  <a:lnTo>
                    <a:pt x="158292" y="290347"/>
                  </a:lnTo>
                  <a:close/>
                </a:path>
                <a:path w="292734" h="917575">
                  <a:moveTo>
                    <a:pt x="158584" y="435597"/>
                  </a:moveTo>
                  <a:lnTo>
                    <a:pt x="158381" y="434975"/>
                  </a:lnTo>
                  <a:lnTo>
                    <a:pt x="158318" y="434784"/>
                  </a:lnTo>
                  <a:lnTo>
                    <a:pt x="158254" y="434975"/>
                  </a:lnTo>
                  <a:lnTo>
                    <a:pt x="157873" y="436245"/>
                  </a:lnTo>
                  <a:lnTo>
                    <a:pt x="158584" y="435597"/>
                  </a:lnTo>
                  <a:close/>
                </a:path>
                <a:path w="292734" h="917575">
                  <a:moveTo>
                    <a:pt x="158610" y="235585"/>
                  </a:moveTo>
                  <a:lnTo>
                    <a:pt x="157835" y="231775"/>
                  </a:lnTo>
                  <a:lnTo>
                    <a:pt x="132181" y="231775"/>
                  </a:lnTo>
                  <a:lnTo>
                    <a:pt x="130009" y="231775"/>
                  </a:lnTo>
                  <a:lnTo>
                    <a:pt x="130581" y="233045"/>
                  </a:lnTo>
                  <a:lnTo>
                    <a:pt x="132715" y="233045"/>
                  </a:lnTo>
                  <a:lnTo>
                    <a:pt x="132626" y="234315"/>
                  </a:lnTo>
                  <a:lnTo>
                    <a:pt x="156921" y="234315"/>
                  </a:lnTo>
                  <a:lnTo>
                    <a:pt x="156146" y="236855"/>
                  </a:lnTo>
                  <a:lnTo>
                    <a:pt x="157340" y="236855"/>
                  </a:lnTo>
                  <a:lnTo>
                    <a:pt x="157035" y="234315"/>
                  </a:lnTo>
                  <a:lnTo>
                    <a:pt x="156883" y="233045"/>
                  </a:lnTo>
                  <a:lnTo>
                    <a:pt x="158610" y="236855"/>
                  </a:lnTo>
                  <a:lnTo>
                    <a:pt x="158610" y="235585"/>
                  </a:lnTo>
                  <a:close/>
                </a:path>
                <a:path w="292734" h="917575">
                  <a:moveTo>
                    <a:pt x="158724" y="903490"/>
                  </a:moveTo>
                  <a:lnTo>
                    <a:pt x="157619" y="903490"/>
                  </a:lnTo>
                  <a:lnTo>
                    <a:pt x="157289" y="905649"/>
                  </a:lnTo>
                  <a:lnTo>
                    <a:pt x="158724" y="903490"/>
                  </a:lnTo>
                  <a:close/>
                </a:path>
                <a:path w="292734" h="917575">
                  <a:moveTo>
                    <a:pt x="158889" y="700405"/>
                  </a:moveTo>
                  <a:close/>
                </a:path>
                <a:path w="292734" h="917575">
                  <a:moveTo>
                    <a:pt x="158902" y="305955"/>
                  </a:moveTo>
                  <a:lnTo>
                    <a:pt x="157949" y="304165"/>
                  </a:lnTo>
                  <a:lnTo>
                    <a:pt x="157607" y="305435"/>
                  </a:lnTo>
                  <a:lnTo>
                    <a:pt x="157505" y="306158"/>
                  </a:lnTo>
                  <a:lnTo>
                    <a:pt x="157454" y="306705"/>
                  </a:lnTo>
                  <a:lnTo>
                    <a:pt x="157988" y="306705"/>
                  </a:lnTo>
                  <a:lnTo>
                    <a:pt x="157822" y="306514"/>
                  </a:lnTo>
                  <a:lnTo>
                    <a:pt x="158902" y="305955"/>
                  </a:lnTo>
                  <a:close/>
                </a:path>
                <a:path w="292734" h="917575">
                  <a:moveTo>
                    <a:pt x="159181" y="273685"/>
                  </a:moveTo>
                  <a:lnTo>
                    <a:pt x="157657" y="274955"/>
                  </a:lnTo>
                  <a:lnTo>
                    <a:pt x="158648" y="274955"/>
                  </a:lnTo>
                  <a:lnTo>
                    <a:pt x="159181" y="273685"/>
                  </a:lnTo>
                  <a:close/>
                </a:path>
                <a:path w="292734" h="917575">
                  <a:moveTo>
                    <a:pt x="159258" y="699135"/>
                  </a:moveTo>
                  <a:lnTo>
                    <a:pt x="157988" y="699135"/>
                  </a:lnTo>
                  <a:lnTo>
                    <a:pt x="158838" y="700328"/>
                  </a:lnTo>
                  <a:lnTo>
                    <a:pt x="159258" y="699135"/>
                  </a:lnTo>
                  <a:close/>
                </a:path>
                <a:path w="292734" h="917575">
                  <a:moveTo>
                    <a:pt x="159296" y="669683"/>
                  </a:moveTo>
                  <a:lnTo>
                    <a:pt x="158356" y="667385"/>
                  </a:lnTo>
                  <a:lnTo>
                    <a:pt x="159092" y="669925"/>
                  </a:lnTo>
                  <a:lnTo>
                    <a:pt x="159296" y="669683"/>
                  </a:lnTo>
                  <a:close/>
                </a:path>
                <a:path w="292734" h="917575">
                  <a:moveTo>
                    <a:pt x="159346" y="763905"/>
                  </a:moveTo>
                  <a:lnTo>
                    <a:pt x="157289" y="763905"/>
                  </a:lnTo>
                  <a:lnTo>
                    <a:pt x="158445" y="766445"/>
                  </a:lnTo>
                  <a:lnTo>
                    <a:pt x="158686" y="766445"/>
                  </a:lnTo>
                  <a:lnTo>
                    <a:pt x="159283" y="765949"/>
                  </a:lnTo>
                  <a:lnTo>
                    <a:pt x="159346" y="763905"/>
                  </a:lnTo>
                  <a:close/>
                </a:path>
                <a:path w="292734" h="917575">
                  <a:moveTo>
                    <a:pt x="159346" y="755015"/>
                  </a:moveTo>
                  <a:lnTo>
                    <a:pt x="159016" y="752475"/>
                  </a:lnTo>
                  <a:lnTo>
                    <a:pt x="158242" y="752475"/>
                  </a:lnTo>
                  <a:lnTo>
                    <a:pt x="159346" y="755015"/>
                  </a:lnTo>
                  <a:close/>
                </a:path>
                <a:path w="292734" h="917575">
                  <a:moveTo>
                    <a:pt x="159423" y="709295"/>
                  </a:moveTo>
                  <a:lnTo>
                    <a:pt x="158610" y="704215"/>
                  </a:lnTo>
                  <a:lnTo>
                    <a:pt x="156921" y="704215"/>
                  </a:lnTo>
                  <a:lnTo>
                    <a:pt x="156984" y="704710"/>
                  </a:lnTo>
                  <a:lnTo>
                    <a:pt x="159423" y="709295"/>
                  </a:lnTo>
                  <a:close/>
                </a:path>
                <a:path w="292734" h="917575">
                  <a:moveTo>
                    <a:pt x="159512" y="775335"/>
                  </a:moveTo>
                  <a:lnTo>
                    <a:pt x="159296" y="775335"/>
                  </a:lnTo>
                  <a:lnTo>
                    <a:pt x="159397" y="775754"/>
                  </a:lnTo>
                  <a:lnTo>
                    <a:pt x="159512" y="775335"/>
                  </a:lnTo>
                  <a:close/>
                </a:path>
                <a:path w="292734" h="917575">
                  <a:moveTo>
                    <a:pt x="159626" y="714375"/>
                  </a:moveTo>
                  <a:lnTo>
                    <a:pt x="159004" y="713105"/>
                  </a:lnTo>
                  <a:lnTo>
                    <a:pt x="157873" y="713105"/>
                  </a:lnTo>
                  <a:lnTo>
                    <a:pt x="157899" y="713397"/>
                  </a:lnTo>
                  <a:lnTo>
                    <a:pt x="159626" y="714375"/>
                  </a:lnTo>
                  <a:close/>
                </a:path>
                <a:path w="292734" h="917575">
                  <a:moveTo>
                    <a:pt x="159867" y="695172"/>
                  </a:moveTo>
                  <a:lnTo>
                    <a:pt x="159854" y="694994"/>
                  </a:lnTo>
                  <a:lnTo>
                    <a:pt x="159626" y="695325"/>
                  </a:lnTo>
                  <a:lnTo>
                    <a:pt x="159867" y="695172"/>
                  </a:lnTo>
                  <a:close/>
                </a:path>
                <a:path w="292734" h="917575">
                  <a:moveTo>
                    <a:pt x="159918" y="285115"/>
                  </a:moveTo>
                  <a:lnTo>
                    <a:pt x="159753" y="282575"/>
                  </a:lnTo>
                  <a:lnTo>
                    <a:pt x="157708" y="282575"/>
                  </a:lnTo>
                  <a:lnTo>
                    <a:pt x="156718" y="282575"/>
                  </a:lnTo>
                  <a:lnTo>
                    <a:pt x="156946" y="283438"/>
                  </a:lnTo>
                  <a:lnTo>
                    <a:pt x="157111" y="283248"/>
                  </a:lnTo>
                  <a:lnTo>
                    <a:pt x="157022" y="283756"/>
                  </a:lnTo>
                  <a:lnTo>
                    <a:pt x="157099" y="283629"/>
                  </a:lnTo>
                  <a:lnTo>
                    <a:pt x="157060" y="283895"/>
                  </a:lnTo>
                  <a:lnTo>
                    <a:pt x="157378" y="285115"/>
                  </a:lnTo>
                  <a:lnTo>
                    <a:pt x="159918" y="285115"/>
                  </a:lnTo>
                  <a:close/>
                </a:path>
                <a:path w="292734" h="917575">
                  <a:moveTo>
                    <a:pt x="160159" y="775335"/>
                  </a:moveTo>
                  <a:lnTo>
                    <a:pt x="159880" y="774065"/>
                  </a:lnTo>
                  <a:lnTo>
                    <a:pt x="159296" y="774065"/>
                  </a:lnTo>
                  <a:lnTo>
                    <a:pt x="159512" y="775335"/>
                  </a:lnTo>
                  <a:lnTo>
                    <a:pt x="160159" y="775335"/>
                  </a:lnTo>
                  <a:close/>
                </a:path>
                <a:path w="292734" h="917575">
                  <a:moveTo>
                    <a:pt x="160413" y="243205"/>
                  </a:moveTo>
                  <a:lnTo>
                    <a:pt x="156146" y="242227"/>
                  </a:lnTo>
                  <a:lnTo>
                    <a:pt x="156146" y="244297"/>
                  </a:lnTo>
                  <a:lnTo>
                    <a:pt x="155778" y="245745"/>
                  </a:lnTo>
                  <a:lnTo>
                    <a:pt x="155448" y="244475"/>
                  </a:lnTo>
                  <a:lnTo>
                    <a:pt x="156146" y="244297"/>
                  </a:lnTo>
                  <a:lnTo>
                    <a:pt x="156146" y="242227"/>
                  </a:lnTo>
                  <a:lnTo>
                    <a:pt x="154876" y="241935"/>
                  </a:lnTo>
                  <a:lnTo>
                    <a:pt x="157988" y="238125"/>
                  </a:lnTo>
                  <a:lnTo>
                    <a:pt x="156514" y="238125"/>
                  </a:lnTo>
                  <a:lnTo>
                    <a:pt x="155651" y="236855"/>
                  </a:lnTo>
                  <a:lnTo>
                    <a:pt x="155549" y="235585"/>
                  </a:lnTo>
                  <a:lnTo>
                    <a:pt x="132549" y="235585"/>
                  </a:lnTo>
                  <a:lnTo>
                    <a:pt x="130835" y="235585"/>
                  </a:lnTo>
                  <a:lnTo>
                    <a:pt x="130009" y="235585"/>
                  </a:lnTo>
                  <a:lnTo>
                    <a:pt x="130784" y="236855"/>
                  </a:lnTo>
                  <a:lnTo>
                    <a:pt x="130708" y="238125"/>
                  </a:lnTo>
                  <a:lnTo>
                    <a:pt x="128739" y="236855"/>
                  </a:lnTo>
                  <a:lnTo>
                    <a:pt x="128409" y="239395"/>
                  </a:lnTo>
                  <a:lnTo>
                    <a:pt x="132054" y="238125"/>
                  </a:lnTo>
                  <a:lnTo>
                    <a:pt x="131889" y="240665"/>
                  </a:lnTo>
                  <a:lnTo>
                    <a:pt x="130340" y="240665"/>
                  </a:lnTo>
                  <a:lnTo>
                    <a:pt x="130009" y="241935"/>
                  </a:lnTo>
                  <a:lnTo>
                    <a:pt x="131572" y="243205"/>
                  </a:lnTo>
                  <a:lnTo>
                    <a:pt x="133159" y="243205"/>
                  </a:lnTo>
                  <a:lnTo>
                    <a:pt x="131483" y="244475"/>
                  </a:lnTo>
                  <a:lnTo>
                    <a:pt x="131203" y="244475"/>
                  </a:lnTo>
                  <a:lnTo>
                    <a:pt x="131889" y="245745"/>
                  </a:lnTo>
                  <a:lnTo>
                    <a:pt x="129349" y="245745"/>
                  </a:lnTo>
                  <a:lnTo>
                    <a:pt x="129476" y="247015"/>
                  </a:lnTo>
                  <a:lnTo>
                    <a:pt x="129108" y="248285"/>
                  </a:lnTo>
                  <a:lnTo>
                    <a:pt x="129971" y="248285"/>
                  </a:lnTo>
                  <a:lnTo>
                    <a:pt x="129565" y="247015"/>
                  </a:lnTo>
                  <a:lnTo>
                    <a:pt x="131889" y="247015"/>
                  </a:lnTo>
                  <a:lnTo>
                    <a:pt x="132219" y="248285"/>
                  </a:lnTo>
                  <a:lnTo>
                    <a:pt x="133553" y="250875"/>
                  </a:lnTo>
                  <a:lnTo>
                    <a:pt x="133642" y="251028"/>
                  </a:lnTo>
                  <a:lnTo>
                    <a:pt x="134188" y="252095"/>
                  </a:lnTo>
                  <a:lnTo>
                    <a:pt x="155448" y="252095"/>
                  </a:lnTo>
                  <a:lnTo>
                    <a:pt x="155448" y="250825"/>
                  </a:lnTo>
                  <a:lnTo>
                    <a:pt x="154343" y="250825"/>
                  </a:lnTo>
                  <a:lnTo>
                    <a:pt x="154178" y="249555"/>
                  </a:lnTo>
                  <a:lnTo>
                    <a:pt x="156349" y="250583"/>
                  </a:lnTo>
                  <a:lnTo>
                    <a:pt x="156629" y="250583"/>
                  </a:lnTo>
                  <a:lnTo>
                    <a:pt x="158165" y="250583"/>
                  </a:lnTo>
                  <a:lnTo>
                    <a:pt x="159626" y="249555"/>
                  </a:lnTo>
                  <a:lnTo>
                    <a:pt x="157378" y="249555"/>
                  </a:lnTo>
                  <a:lnTo>
                    <a:pt x="156502" y="250431"/>
                  </a:lnTo>
                  <a:lnTo>
                    <a:pt x="155714" y="249555"/>
                  </a:lnTo>
                  <a:lnTo>
                    <a:pt x="154584" y="248285"/>
                  </a:lnTo>
                  <a:lnTo>
                    <a:pt x="156146" y="248285"/>
                  </a:lnTo>
                  <a:lnTo>
                    <a:pt x="156718" y="247015"/>
                  </a:lnTo>
                  <a:lnTo>
                    <a:pt x="156679" y="245745"/>
                  </a:lnTo>
                  <a:lnTo>
                    <a:pt x="156845" y="245745"/>
                  </a:lnTo>
                  <a:lnTo>
                    <a:pt x="157340" y="244475"/>
                  </a:lnTo>
                  <a:lnTo>
                    <a:pt x="157048" y="244068"/>
                  </a:lnTo>
                  <a:lnTo>
                    <a:pt x="160413" y="243205"/>
                  </a:lnTo>
                  <a:close/>
                </a:path>
                <a:path w="292734" h="917575">
                  <a:moveTo>
                    <a:pt x="160655" y="423545"/>
                  </a:moveTo>
                  <a:lnTo>
                    <a:pt x="159626" y="422402"/>
                  </a:lnTo>
                  <a:lnTo>
                    <a:pt x="159918" y="423545"/>
                  </a:lnTo>
                  <a:lnTo>
                    <a:pt x="160655" y="423545"/>
                  </a:lnTo>
                  <a:close/>
                </a:path>
                <a:path w="292734" h="917575">
                  <a:moveTo>
                    <a:pt x="160693" y="433705"/>
                  </a:moveTo>
                  <a:lnTo>
                    <a:pt x="158648" y="433705"/>
                  </a:lnTo>
                  <a:lnTo>
                    <a:pt x="158470" y="434365"/>
                  </a:lnTo>
                  <a:lnTo>
                    <a:pt x="158381" y="434975"/>
                  </a:lnTo>
                  <a:lnTo>
                    <a:pt x="159550" y="434721"/>
                  </a:lnTo>
                  <a:lnTo>
                    <a:pt x="158584" y="435597"/>
                  </a:lnTo>
                  <a:lnTo>
                    <a:pt x="158813" y="436245"/>
                  </a:lnTo>
                  <a:lnTo>
                    <a:pt x="159918" y="436245"/>
                  </a:lnTo>
                  <a:lnTo>
                    <a:pt x="160451" y="434517"/>
                  </a:lnTo>
                  <a:lnTo>
                    <a:pt x="159575" y="434708"/>
                  </a:lnTo>
                  <a:lnTo>
                    <a:pt x="160693" y="433705"/>
                  </a:lnTo>
                  <a:close/>
                </a:path>
                <a:path w="292734" h="917575">
                  <a:moveTo>
                    <a:pt x="160858" y="307975"/>
                  </a:moveTo>
                  <a:lnTo>
                    <a:pt x="158851" y="309245"/>
                  </a:lnTo>
                  <a:lnTo>
                    <a:pt x="159918" y="305435"/>
                  </a:lnTo>
                  <a:lnTo>
                    <a:pt x="158902" y="305955"/>
                  </a:lnTo>
                  <a:lnTo>
                    <a:pt x="159296" y="306705"/>
                  </a:lnTo>
                  <a:lnTo>
                    <a:pt x="156984" y="307797"/>
                  </a:lnTo>
                  <a:lnTo>
                    <a:pt x="157276" y="306705"/>
                  </a:lnTo>
                  <a:lnTo>
                    <a:pt x="156108" y="306705"/>
                  </a:lnTo>
                  <a:lnTo>
                    <a:pt x="156146" y="305435"/>
                  </a:lnTo>
                  <a:lnTo>
                    <a:pt x="154774" y="306362"/>
                  </a:lnTo>
                  <a:lnTo>
                    <a:pt x="154876" y="306705"/>
                  </a:lnTo>
                  <a:lnTo>
                    <a:pt x="155486" y="306705"/>
                  </a:lnTo>
                  <a:lnTo>
                    <a:pt x="155981" y="307835"/>
                  </a:lnTo>
                  <a:lnTo>
                    <a:pt x="156108" y="307975"/>
                  </a:lnTo>
                  <a:lnTo>
                    <a:pt x="156146" y="308203"/>
                  </a:lnTo>
                  <a:lnTo>
                    <a:pt x="156603" y="309245"/>
                  </a:lnTo>
                  <a:lnTo>
                    <a:pt x="156019" y="307924"/>
                  </a:lnTo>
                  <a:lnTo>
                    <a:pt x="154825" y="307187"/>
                  </a:lnTo>
                  <a:lnTo>
                    <a:pt x="154851" y="307975"/>
                  </a:lnTo>
                  <a:lnTo>
                    <a:pt x="155651" y="309245"/>
                  </a:lnTo>
                  <a:lnTo>
                    <a:pt x="154381" y="309245"/>
                  </a:lnTo>
                  <a:lnTo>
                    <a:pt x="156756" y="310515"/>
                  </a:lnTo>
                  <a:lnTo>
                    <a:pt x="156730" y="308762"/>
                  </a:lnTo>
                  <a:lnTo>
                    <a:pt x="156705" y="308610"/>
                  </a:lnTo>
                  <a:lnTo>
                    <a:pt x="156730" y="308762"/>
                  </a:lnTo>
                  <a:lnTo>
                    <a:pt x="156870" y="308203"/>
                  </a:lnTo>
                  <a:lnTo>
                    <a:pt x="160731" y="311353"/>
                  </a:lnTo>
                  <a:lnTo>
                    <a:pt x="159918" y="309245"/>
                  </a:lnTo>
                  <a:lnTo>
                    <a:pt x="160858" y="307975"/>
                  </a:lnTo>
                  <a:close/>
                </a:path>
                <a:path w="292734" h="917575">
                  <a:moveTo>
                    <a:pt x="160896" y="694524"/>
                  </a:moveTo>
                  <a:lnTo>
                    <a:pt x="160794" y="693661"/>
                  </a:lnTo>
                  <a:lnTo>
                    <a:pt x="160680" y="693331"/>
                  </a:lnTo>
                  <a:lnTo>
                    <a:pt x="159512" y="691515"/>
                  </a:lnTo>
                  <a:lnTo>
                    <a:pt x="158280" y="691515"/>
                  </a:lnTo>
                  <a:lnTo>
                    <a:pt x="159753" y="692785"/>
                  </a:lnTo>
                  <a:lnTo>
                    <a:pt x="159854" y="694994"/>
                  </a:lnTo>
                  <a:lnTo>
                    <a:pt x="159981" y="694817"/>
                  </a:lnTo>
                  <a:lnTo>
                    <a:pt x="159867" y="695172"/>
                  </a:lnTo>
                  <a:lnTo>
                    <a:pt x="159880" y="695325"/>
                  </a:lnTo>
                  <a:lnTo>
                    <a:pt x="160413" y="695325"/>
                  </a:lnTo>
                  <a:lnTo>
                    <a:pt x="160439" y="694817"/>
                  </a:lnTo>
                  <a:lnTo>
                    <a:pt x="160896" y="694524"/>
                  </a:lnTo>
                  <a:close/>
                </a:path>
                <a:path w="292734" h="917575">
                  <a:moveTo>
                    <a:pt x="160896" y="433705"/>
                  </a:moveTo>
                  <a:lnTo>
                    <a:pt x="160693" y="433705"/>
                  </a:lnTo>
                  <a:lnTo>
                    <a:pt x="160451" y="434517"/>
                  </a:lnTo>
                  <a:lnTo>
                    <a:pt x="160693" y="434467"/>
                  </a:lnTo>
                  <a:lnTo>
                    <a:pt x="160896" y="433705"/>
                  </a:lnTo>
                  <a:close/>
                </a:path>
                <a:path w="292734" h="917575">
                  <a:moveTo>
                    <a:pt x="160896" y="429895"/>
                  </a:moveTo>
                  <a:lnTo>
                    <a:pt x="159956" y="429895"/>
                  </a:lnTo>
                  <a:lnTo>
                    <a:pt x="159296" y="429895"/>
                  </a:lnTo>
                  <a:lnTo>
                    <a:pt x="160045" y="431165"/>
                  </a:lnTo>
                  <a:lnTo>
                    <a:pt x="160896" y="429895"/>
                  </a:lnTo>
                  <a:close/>
                </a:path>
                <a:path w="292734" h="917575">
                  <a:moveTo>
                    <a:pt x="160934" y="311518"/>
                  </a:moveTo>
                  <a:lnTo>
                    <a:pt x="160731" y="311353"/>
                  </a:lnTo>
                  <a:lnTo>
                    <a:pt x="160820" y="311581"/>
                  </a:lnTo>
                  <a:close/>
                </a:path>
                <a:path w="292734" h="917575">
                  <a:moveTo>
                    <a:pt x="161010" y="311581"/>
                  </a:moveTo>
                  <a:close/>
                </a:path>
                <a:path w="292734" h="917575">
                  <a:moveTo>
                    <a:pt x="161124" y="523773"/>
                  </a:moveTo>
                  <a:close/>
                </a:path>
                <a:path w="292734" h="917575">
                  <a:moveTo>
                    <a:pt x="161188" y="760095"/>
                  </a:moveTo>
                  <a:lnTo>
                    <a:pt x="161023" y="760095"/>
                  </a:lnTo>
                  <a:lnTo>
                    <a:pt x="161188" y="760234"/>
                  </a:lnTo>
                  <a:lnTo>
                    <a:pt x="161188" y="760095"/>
                  </a:lnTo>
                  <a:close/>
                </a:path>
                <a:path w="292734" h="917575">
                  <a:moveTo>
                    <a:pt x="161188" y="294005"/>
                  </a:moveTo>
                  <a:lnTo>
                    <a:pt x="161099" y="291465"/>
                  </a:lnTo>
                  <a:lnTo>
                    <a:pt x="160528" y="291465"/>
                  </a:lnTo>
                  <a:lnTo>
                    <a:pt x="158292" y="290347"/>
                  </a:lnTo>
                  <a:lnTo>
                    <a:pt x="161188" y="294005"/>
                  </a:lnTo>
                  <a:close/>
                </a:path>
                <a:path w="292734" h="917575">
                  <a:moveTo>
                    <a:pt x="161188" y="287655"/>
                  </a:moveTo>
                  <a:lnTo>
                    <a:pt x="160616" y="285115"/>
                  </a:lnTo>
                  <a:lnTo>
                    <a:pt x="159956" y="285115"/>
                  </a:lnTo>
                  <a:lnTo>
                    <a:pt x="161188" y="287655"/>
                  </a:lnTo>
                  <a:close/>
                </a:path>
                <a:path w="292734" h="917575">
                  <a:moveTo>
                    <a:pt x="161226" y="285115"/>
                  </a:moveTo>
                  <a:lnTo>
                    <a:pt x="161201" y="284518"/>
                  </a:lnTo>
                  <a:lnTo>
                    <a:pt x="160616" y="285115"/>
                  </a:lnTo>
                  <a:lnTo>
                    <a:pt x="161226" y="285115"/>
                  </a:lnTo>
                  <a:close/>
                </a:path>
                <a:path w="292734" h="917575">
                  <a:moveTo>
                    <a:pt x="161264" y="311785"/>
                  </a:moveTo>
                  <a:lnTo>
                    <a:pt x="160896" y="311785"/>
                  </a:lnTo>
                  <a:lnTo>
                    <a:pt x="160362" y="311785"/>
                  </a:lnTo>
                  <a:lnTo>
                    <a:pt x="161251" y="312508"/>
                  </a:lnTo>
                  <a:lnTo>
                    <a:pt x="161264" y="311785"/>
                  </a:lnTo>
                  <a:close/>
                </a:path>
                <a:path w="292734" h="917575">
                  <a:moveTo>
                    <a:pt x="161417" y="766533"/>
                  </a:moveTo>
                  <a:lnTo>
                    <a:pt x="161340" y="765911"/>
                  </a:lnTo>
                  <a:lnTo>
                    <a:pt x="161010" y="764527"/>
                  </a:lnTo>
                  <a:lnTo>
                    <a:pt x="159346" y="765911"/>
                  </a:lnTo>
                  <a:lnTo>
                    <a:pt x="158686" y="766445"/>
                  </a:lnTo>
                  <a:lnTo>
                    <a:pt x="159346" y="766445"/>
                  </a:lnTo>
                  <a:lnTo>
                    <a:pt x="159550" y="766445"/>
                  </a:lnTo>
                  <a:lnTo>
                    <a:pt x="160566" y="767715"/>
                  </a:lnTo>
                  <a:lnTo>
                    <a:pt x="161290" y="766711"/>
                  </a:lnTo>
                  <a:lnTo>
                    <a:pt x="161188" y="766445"/>
                  </a:lnTo>
                  <a:lnTo>
                    <a:pt x="161353" y="766610"/>
                  </a:lnTo>
                  <a:lnTo>
                    <a:pt x="161391" y="766445"/>
                  </a:lnTo>
                  <a:close/>
                </a:path>
                <a:path w="292734" h="917575">
                  <a:moveTo>
                    <a:pt x="161620" y="522909"/>
                  </a:moveTo>
                  <a:lnTo>
                    <a:pt x="161061" y="522605"/>
                  </a:lnTo>
                  <a:lnTo>
                    <a:pt x="161124" y="523773"/>
                  </a:lnTo>
                  <a:lnTo>
                    <a:pt x="161620" y="522909"/>
                  </a:lnTo>
                  <a:close/>
                </a:path>
                <a:path w="292734" h="917575">
                  <a:moveTo>
                    <a:pt x="161632" y="897140"/>
                  </a:moveTo>
                  <a:lnTo>
                    <a:pt x="157594" y="902220"/>
                  </a:lnTo>
                  <a:lnTo>
                    <a:pt x="153784" y="907300"/>
                  </a:lnTo>
                  <a:lnTo>
                    <a:pt x="150025" y="912380"/>
                  </a:lnTo>
                  <a:lnTo>
                    <a:pt x="146088" y="917460"/>
                  </a:lnTo>
                  <a:lnTo>
                    <a:pt x="146926" y="917460"/>
                  </a:lnTo>
                  <a:lnTo>
                    <a:pt x="150431" y="912380"/>
                  </a:lnTo>
                  <a:lnTo>
                    <a:pt x="155346" y="908570"/>
                  </a:lnTo>
                  <a:lnTo>
                    <a:pt x="157035" y="906030"/>
                  </a:lnTo>
                  <a:lnTo>
                    <a:pt x="157035" y="905649"/>
                  </a:lnTo>
                  <a:lnTo>
                    <a:pt x="156578" y="904760"/>
                  </a:lnTo>
                  <a:lnTo>
                    <a:pt x="158140" y="902220"/>
                  </a:lnTo>
                  <a:lnTo>
                    <a:pt x="161442" y="899680"/>
                  </a:lnTo>
                  <a:lnTo>
                    <a:pt x="161632" y="897140"/>
                  </a:lnTo>
                  <a:close/>
                </a:path>
                <a:path w="292734" h="917575">
                  <a:moveTo>
                    <a:pt x="161721" y="780415"/>
                  </a:moveTo>
                  <a:lnTo>
                    <a:pt x="161188" y="776605"/>
                  </a:lnTo>
                  <a:lnTo>
                    <a:pt x="159588" y="776605"/>
                  </a:lnTo>
                  <a:lnTo>
                    <a:pt x="159397" y="775754"/>
                  </a:lnTo>
                  <a:lnTo>
                    <a:pt x="159181" y="776605"/>
                  </a:lnTo>
                  <a:lnTo>
                    <a:pt x="158203" y="776605"/>
                  </a:lnTo>
                  <a:lnTo>
                    <a:pt x="161721" y="780415"/>
                  </a:lnTo>
                  <a:close/>
                </a:path>
                <a:path w="292734" h="917575">
                  <a:moveTo>
                    <a:pt x="161734" y="282727"/>
                  </a:moveTo>
                  <a:lnTo>
                    <a:pt x="161518" y="282575"/>
                  </a:lnTo>
                  <a:lnTo>
                    <a:pt x="161607" y="282968"/>
                  </a:lnTo>
                  <a:lnTo>
                    <a:pt x="161734" y="282727"/>
                  </a:lnTo>
                  <a:close/>
                </a:path>
                <a:path w="292734" h="917575">
                  <a:moveTo>
                    <a:pt x="162052" y="655193"/>
                  </a:moveTo>
                  <a:lnTo>
                    <a:pt x="161226" y="654685"/>
                  </a:lnTo>
                  <a:lnTo>
                    <a:pt x="161150" y="655955"/>
                  </a:lnTo>
                  <a:lnTo>
                    <a:pt x="161518" y="658495"/>
                  </a:lnTo>
                  <a:lnTo>
                    <a:pt x="161747" y="657072"/>
                  </a:lnTo>
                  <a:lnTo>
                    <a:pt x="161925" y="655955"/>
                  </a:lnTo>
                  <a:lnTo>
                    <a:pt x="162052" y="655193"/>
                  </a:lnTo>
                  <a:close/>
                </a:path>
                <a:path w="292734" h="917575">
                  <a:moveTo>
                    <a:pt x="162217" y="769950"/>
                  </a:moveTo>
                  <a:lnTo>
                    <a:pt x="161531" y="767054"/>
                  </a:lnTo>
                  <a:lnTo>
                    <a:pt x="161417" y="766673"/>
                  </a:lnTo>
                  <a:lnTo>
                    <a:pt x="161226" y="768985"/>
                  </a:lnTo>
                  <a:lnTo>
                    <a:pt x="162217" y="769950"/>
                  </a:lnTo>
                  <a:close/>
                </a:path>
                <a:path w="292734" h="917575">
                  <a:moveTo>
                    <a:pt x="162318" y="313334"/>
                  </a:moveTo>
                  <a:lnTo>
                    <a:pt x="161925" y="313055"/>
                  </a:lnTo>
                  <a:lnTo>
                    <a:pt x="161251" y="312508"/>
                  </a:lnTo>
                  <a:lnTo>
                    <a:pt x="161226" y="314325"/>
                  </a:lnTo>
                  <a:lnTo>
                    <a:pt x="162318" y="313334"/>
                  </a:lnTo>
                  <a:close/>
                </a:path>
                <a:path w="292734" h="917575">
                  <a:moveTo>
                    <a:pt x="162331" y="291465"/>
                  </a:moveTo>
                  <a:lnTo>
                    <a:pt x="161975" y="291185"/>
                  </a:lnTo>
                  <a:lnTo>
                    <a:pt x="161099" y="291465"/>
                  </a:lnTo>
                  <a:lnTo>
                    <a:pt x="162331" y="291465"/>
                  </a:lnTo>
                  <a:close/>
                </a:path>
                <a:path w="292734" h="917575">
                  <a:moveTo>
                    <a:pt x="162420" y="770140"/>
                  </a:moveTo>
                  <a:lnTo>
                    <a:pt x="162217" y="769950"/>
                  </a:lnTo>
                  <a:lnTo>
                    <a:pt x="162293" y="770255"/>
                  </a:lnTo>
                  <a:lnTo>
                    <a:pt x="162420" y="770140"/>
                  </a:lnTo>
                  <a:close/>
                </a:path>
                <a:path w="292734" h="917575">
                  <a:moveTo>
                    <a:pt x="162458" y="421005"/>
                  </a:moveTo>
                  <a:lnTo>
                    <a:pt x="161467" y="421005"/>
                  </a:lnTo>
                  <a:lnTo>
                    <a:pt x="161925" y="422275"/>
                  </a:lnTo>
                  <a:lnTo>
                    <a:pt x="162458" y="422275"/>
                  </a:lnTo>
                  <a:lnTo>
                    <a:pt x="162458" y="421005"/>
                  </a:lnTo>
                  <a:close/>
                </a:path>
                <a:path w="292734" h="917575">
                  <a:moveTo>
                    <a:pt x="162496" y="772795"/>
                  </a:moveTo>
                  <a:lnTo>
                    <a:pt x="160451" y="774065"/>
                  </a:lnTo>
                  <a:lnTo>
                    <a:pt x="160693" y="775335"/>
                  </a:lnTo>
                  <a:lnTo>
                    <a:pt x="161836" y="775335"/>
                  </a:lnTo>
                  <a:lnTo>
                    <a:pt x="162496" y="772795"/>
                  </a:lnTo>
                  <a:close/>
                </a:path>
                <a:path w="292734" h="917575">
                  <a:moveTo>
                    <a:pt x="162864" y="313728"/>
                  </a:moveTo>
                  <a:lnTo>
                    <a:pt x="162623" y="313055"/>
                  </a:lnTo>
                  <a:lnTo>
                    <a:pt x="162318" y="313334"/>
                  </a:lnTo>
                  <a:lnTo>
                    <a:pt x="162864" y="313728"/>
                  </a:lnTo>
                  <a:close/>
                </a:path>
                <a:path w="292734" h="917575">
                  <a:moveTo>
                    <a:pt x="163068" y="213995"/>
                  </a:moveTo>
                  <a:lnTo>
                    <a:pt x="161556" y="212725"/>
                  </a:lnTo>
                  <a:lnTo>
                    <a:pt x="161391" y="213995"/>
                  </a:lnTo>
                  <a:lnTo>
                    <a:pt x="158610" y="212725"/>
                  </a:lnTo>
                  <a:lnTo>
                    <a:pt x="157581" y="210185"/>
                  </a:lnTo>
                  <a:lnTo>
                    <a:pt x="160566" y="208915"/>
                  </a:lnTo>
                  <a:lnTo>
                    <a:pt x="157340" y="207645"/>
                  </a:lnTo>
                  <a:lnTo>
                    <a:pt x="158927" y="207645"/>
                  </a:lnTo>
                  <a:lnTo>
                    <a:pt x="159346" y="206375"/>
                  </a:lnTo>
                  <a:lnTo>
                    <a:pt x="159880" y="205105"/>
                  </a:lnTo>
                  <a:lnTo>
                    <a:pt x="158394" y="206375"/>
                  </a:lnTo>
                  <a:lnTo>
                    <a:pt x="157251" y="206375"/>
                  </a:lnTo>
                  <a:lnTo>
                    <a:pt x="156070" y="207645"/>
                  </a:lnTo>
                  <a:lnTo>
                    <a:pt x="156235" y="205105"/>
                  </a:lnTo>
                  <a:lnTo>
                    <a:pt x="155371" y="205105"/>
                  </a:lnTo>
                  <a:lnTo>
                    <a:pt x="155448" y="203835"/>
                  </a:lnTo>
                  <a:lnTo>
                    <a:pt x="160858" y="202565"/>
                  </a:lnTo>
                  <a:lnTo>
                    <a:pt x="154101" y="201295"/>
                  </a:lnTo>
                  <a:lnTo>
                    <a:pt x="132549" y="201295"/>
                  </a:lnTo>
                  <a:lnTo>
                    <a:pt x="128536" y="201295"/>
                  </a:lnTo>
                  <a:lnTo>
                    <a:pt x="128562" y="202222"/>
                  </a:lnTo>
                  <a:lnTo>
                    <a:pt x="128663" y="202565"/>
                  </a:lnTo>
                  <a:lnTo>
                    <a:pt x="131076" y="202565"/>
                  </a:lnTo>
                  <a:lnTo>
                    <a:pt x="130670" y="202793"/>
                  </a:lnTo>
                  <a:lnTo>
                    <a:pt x="130670" y="203835"/>
                  </a:lnTo>
                  <a:lnTo>
                    <a:pt x="130543" y="205105"/>
                  </a:lnTo>
                  <a:lnTo>
                    <a:pt x="129400" y="205105"/>
                  </a:lnTo>
                  <a:lnTo>
                    <a:pt x="129032" y="203835"/>
                  </a:lnTo>
                  <a:lnTo>
                    <a:pt x="130670" y="203835"/>
                  </a:lnTo>
                  <a:lnTo>
                    <a:pt x="130670" y="202793"/>
                  </a:lnTo>
                  <a:lnTo>
                    <a:pt x="128981" y="203708"/>
                  </a:lnTo>
                  <a:lnTo>
                    <a:pt x="128447" y="201841"/>
                  </a:lnTo>
                  <a:lnTo>
                    <a:pt x="128295" y="201295"/>
                  </a:lnTo>
                  <a:lnTo>
                    <a:pt x="125755" y="202565"/>
                  </a:lnTo>
                  <a:lnTo>
                    <a:pt x="126860" y="202565"/>
                  </a:lnTo>
                  <a:lnTo>
                    <a:pt x="126326" y="206375"/>
                  </a:lnTo>
                  <a:lnTo>
                    <a:pt x="128816" y="206375"/>
                  </a:lnTo>
                  <a:lnTo>
                    <a:pt x="130009" y="210185"/>
                  </a:lnTo>
                  <a:lnTo>
                    <a:pt x="128778" y="208915"/>
                  </a:lnTo>
                  <a:lnTo>
                    <a:pt x="128333" y="211455"/>
                  </a:lnTo>
                  <a:lnTo>
                    <a:pt x="128244" y="213995"/>
                  </a:lnTo>
                  <a:lnTo>
                    <a:pt x="128371" y="215265"/>
                  </a:lnTo>
                  <a:lnTo>
                    <a:pt x="131483" y="213995"/>
                  </a:lnTo>
                  <a:lnTo>
                    <a:pt x="131279" y="216535"/>
                  </a:lnTo>
                  <a:lnTo>
                    <a:pt x="126326" y="216535"/>
                  </a:lnTo>
                  <a:lnTo>
                    <a:pt x="131724" y="219075"/>
                  </a:lnTo>
                  <a:lnTo>
                    <a:pt x="128739" y="222885"/>
                  </a:lnTo>
                  <a:lnTo>
                    <a:pt x="131356" y="222885"/>
                  </a:lnTo>
                  <a:lnTo>
                    <a:pt x="132181" y="226695"/>
                  </a:lnTo>
                  <a:lnTo>
                    <a:pt x="130009" y="227965"/>
                  </a:lnTo>
                  <a:lnTo>
                    <a:pt x="130949" y="227965"/>
                  </a:lnTo>
                  <a:lnTo>
                    <a:pt x="130619" y="229235"/>
                  </a:lnTo>
                  <a:lnTo>
                    <a:pt x="130670" y="230505"/>
                  </a:lnTo>
                  <a:lnTo>
                    <a:pt x="131775" y="230505"/>
                  </a:lnTo>
                  <a:lnTo>
                    <a:pt x="132257" y="229235"/>
                  </a:lnTo>
                  <a:lnTo>
                    <a:pt x="132549" y="230505"/>
                  </a:lnTo>
                  <a:lnTo>
                    <a:pt x="157581" y="230505"/>
                  </a:lnTo>
                  <a:lnTo>
                    <a:pt x="157607" y="229235"/>
                  </a:lnTo>
                  <a:lnTo>
                    <a:pt x="157619" y="227965"/>
                  </a:lnTo>
                  <a:lnTo>
                    <a:pt x="156070" y="222885"/>
                  </a:lnTo>
                  <a:lnTo>
                    <a:pt x="157505" y="224155"/>
                  </a:lnTo>
                  <a:lnTo>
                    <a:pt x="158318" y="221615"/>
                  </a:lnTo>
                  <a:lnTo>
                    <a:pt x="158724" y="220345"/>
                  </a:lnTo>
                  <a:lnTo>
                    <a:pt x="157988" y="220345"/>
                  </a:lnTo>
                  <a:lnTo>
                    <a:pt x="157708" y="221615"/>
                  </a:lnTo>
                  <a:lnTo>
                    <a:pt x="155575" y="217805"/>
                  </a:lnTo>
                  <a:lnTo>
                    <a:pt x="155448" y="216535"/>
                  </a:lnTo>
                  <a:lnTo>
                    <a:pt x="158610" y="216535"/>
                  </a:lnTo>
                  <a:lnTo>
                    <a:pt x="161594" y="213995"/>
                  </a:lnTo>
                  <a:lnTo>
                    <a:pt x="163068" y="213995"/>
                  </a:lnTo>
                  <a:close/>
                </a:path>
                <a:path w="292734" h="917575">
                  <a:moveTo>
                    <a:pt x="163106" y="310515"/>
                  </a:moveTo>
                  <a:lnTo>
                    <a:pt x="161467" y="309245"/>
                  </a:lnTo>
                  <a:lnTo>
                    <a:pt x="160959" y="311518"/>
                  </a:lnTo>
                  <a:lnTo>
                    <a:pt x="163106" y="310515"/>
                  </a:lnTo>
                  <a:close/>
                </a:path>
                <a:path w="292734" h="917575">
                  <a:moveTo>
                    <a:pt x="163195" y="272415"/>
                  </a:moveTo>
                  <a:lnTo>
                    <a:pt x="162458" y="272415"/>
                  </a:lnTo>
                  <a:lnTo>
                    <a:pt x="162331" y="273685"/>
                  </a:lnTo>
                  <a:lnTo>
                    <a:pt x="161188" y="273685"/>
                  </a:lnTo>
                  <a:lnTo>
                    <a:pt x="161226" y="274955"/>
                  </a:lnTo>
                  <a:lnTo>
                    <a:pt x="163068" y="274955"/>
                  </a:lnTo>
                  <a:lnTo>
                    <a:pt x="163195" y="272415"/>
                  </a:lnTo>
                  <a:close/>
                </a:path>
                <a:path w="292734" h="917575">
                  <a:moveTo>
                    <a:pt x="163271" y="655955"/>
                  </a:moveTo>
                  <a:lnTo>
                    <a:pt x="163182" y="654773"/>
                  </a:lnTo>
                  <a:lnTo>
                    <a:pt x="162128" y="654685"/>
                  </a:lnTo>
                  <a:lnTo>
                    <a:pt x="162052" y="655193"/>
                  </a:lnTo>
                  <a:lnTo>
                    <a:pt x="163271" y="655955"/>
                  </a:lnTo>
                  <a:close/>
                </a:path>
                <a:path w="292734" h="917575">
                  <a:moveTo>
                    <a:pt x="163690" y="301625"/>
                  </a:moveTo>
                  <a:lnTo>
                    <a:pt x="161798" y="301625"/>
                  </a:lnTo>
                  <a:lnTo>
                    <a:pt x="162128" y="300355"/>
                  </a:lnTo>
                  <a:lnTo>
                    <a:pt x="161353" y="300355"/>
                  </a:lnTo>
                  <a:lnTo>
                    <a:pt x="160820" y="299085"/>
                  </a:lnTo>
                  <a:lnTo>
                    <a:pt x="160566" y="300228"/>
                  </a:lnTo>
                  <a:lnTo>
                    <a:pt x="160489" y="301028"/>
                  </a:lnTo>
                  <a:lnTo>
                    <a:pt x="160286" y="304165"/>
                  </a:lnTo>
                  <a:lnTo>
                    <a:pt x="163690" y="301625"/>
                  </a:lnTo>
                  <a:close/>
                </a:path>
                <a:path w="292734" h="917575">
                  <a:moveTo>
                    <a:pt x="163728" y="314325"/>
                  </a:moveTo>
                  <a:lnTo>
                    <a:pt x="162864" y="313728"/>
                  </a:lnTo>
                  <a:lnTo>
                    <a:pt x="163563" y="315595"/>
                  </a:lnTo>
                  <a:lnTo>
                    <a:pt x="163728" y="314325"/>
                  </a:lnTo>
                  <a:close/>
                </a:path>
                <a:path w="292734" h="917575">
                  <a:moveTo>
                    <a:pt x="163880" y="3695"/>
                  </a:moveTo>
                  <a:lnTo>
                    <a:pt x="163258" y="1270"/>
                  </a:lnTo>
                  <a:lnTo>
                    <a:pt x="162280" y="1270"/>
                  </a:lnTo>
                  <a:lnTo>
                    <a:pt x="162153" y="1270"/>
                  </a:lnTo>
                  <a:lnTo>
                    <a:pt x="157556" y="1270"/>
                  </a:lnTo>
                  <a:lnTo>
                    <a:pt x="156654" y="0"/>
                  </a:lnTo>
                  <a:lnTo>
                    <a:pt x="156540" y="889"/>
                  </a:lnTo>
                  <a:lnTo>
                    <a:pt x="155803" y="0"/>
                  </a:lnTo>
                  <a:lnTo>
                    <a:pt x="151015" y="0"/>
                  </a:lnTo>
                  <a:lnTo>
                    <a:pt x="152044" y="1270"/>
                  </a:lnTo>
                  <a:lnTo>
                    <a:pt x="156489" y="1270"/>
                  </a:lnTo>
                  <a:lnTo>
                    <a:pt x="156324" y="2540"/>
                  </a:lnTo>
                  <a:lnTo>
                    <a:pt x="162166" y="1295"/>
                  </a:lnTo>
                  <a:lnTo>
                    <a:pt x="162864" y="2540"/>
                  </a:lnTo>
                  <a:lnTo>
                    <a:pt x="163880" y="3695"/>
                  </a:lnTo>
                  <a:close/>
                </a:path>
                <a:path w="292734" h="917575">
                  <a:moveTo>
                    <a:pt x="163995" y="290550"/>
                  </a:moveTo>
                  <a:lnTo>
                    <a:pt x="163474" y="290715"/>
                  </a:lnTo>
                  <a:lnTo>
                    <a:pt x="163068" y="291465"/>
                  </a:lnTo>
                  <a:lnTo>
                    <a:pt x="163601" y="291465"/>
                  </a:lnTo>
                  <a:lnTo>
                    <a:pt x="163995" y="290550"/>
                  </a:lnTo>
                  <a:close/>
                </a:path>
                <a:path w="292734" h="917575">
                  <a:moveTo>
                    <a:pt x="164338" y="413385"/>
                  </a:moveTo>
                  <a:lnTo>
                    <a:pt x="162737" y="412115"/>
                  </a:lnTo>
                  <a:lnTo>
                    <a:pt x="162369" y="413385"/>
                  </a:lnTo>
                  <a:lnTo>
                    <a:pt x="163068" y="414655"/>
                  </a:lnTo>
                  <a:lnTo>
                    <a:pt x="164172" y="415925"/>
                  </a:lnTo>
                  <a:lnTo>
                    <a:pt x="164299" y="414655"/>
                  </a:lnTo>
                  <a:lnTo>
                    <a:pt x="164338" y="413385"/>
                  </a:lnTo>
                  <a:close/>
                </a:path>
                <a:path w="292734" h="917575">
                  <a:moveTo>
                    <a:pt x="164426" y="288925"/>
                  </a:moveTo>
                  <a:lnTo>
                    <a:pt x="161594" y="287655"/>
                  </a:lnTo>
                  <a:lnTo>
                    <a:pt x="159296" y="288925"/>
                  </a:lnTo>
                  <a:lnTo>
                    <a:pt x="161721" y="288925"/>
                  </a:lnTo>
                  <a:lnTo>
                    <a:pt x="161798" y="290195"/>
                  </a:lnTo>
                  <a:lnTo>
                    <a:pt x="159016" y="288925"/>
                  </a:lnTo>
                  <a:lnTo>
                    <a:pt x="161975" y="291185"/>
                  </a:lnTo>
                  <a:lnTo>
                    <a:pt x="163474" y="290715"/>
                  </a:lnTo>
                  <a:lnTo>
                    <a:pt x="163741" y="290195"/>
                  </a:lnTo>
                  <a:lnTo>
                    <a:pt x="164236" y="289280"/>
                  </a:lnTo>
                  <a:lnTo>
                    <a:pt x="164426" y="288925"/>
                  </a:lnTo>
                  <a:close/>
                </a:path>
                <a:path w="292734" h="917575">
                  <a:moveTo>
                    <a:pt x="165074" y="290195"/>
                  </a:moveTo>
                  <a:lnTo>
                    <a:pt x="164236" y="289280"/>
                  </a:lnTo>
                  <a:lnTo>
                    <a:pt x="164998" y="290195"/>
                  </a:lnTo>
                  <a:lnTo>
                    <a:pt x="164134" y="290195"/>
                  </a:lnTo>
                  <a:lnTo>
                    <a:pt x="163995" y="290550"/>
                  </a:lnTo>
                  <a:lnTo>
                    <a:pt x="165074" y="290195"/>
                  </a:lnTo>
                  <a:close/>
                </a:path>
                <a:path w="292734" h="917575">
                  <a:moveTo>
                    <a:pt x="165074" y="289966"/>
                  </a:moveTo>
                  <a:lnTo>
                    <a:pt x="164998" y="287858"/>
                  </a:lnTo>
                  <a:lnTo>
                    <a:pt x="164592" y="287655"/>
                  </a:lnTo>
                  <a:lnTo>
                    <a:pt x="165074" y="289966"/>
                  </a:lnTo>
                  <a:close/>
                </a:path>
                <a:path w="292734" h="917575">
                  <a:moveTo>
                    <a:pt x="165074" y="5080"/>
                  </a:moveTo>
                  <a:lnTo>
                    <a:pt x="163880" y="3695"/>
                  </a:lnTo>
                  <a:lnTo>
                    <a:pt x="164680" y="5080"/>
                  </a:lnTo>
                  <a:lnTo>
                    <a:pt x="165074" y="5080"/>
                  </a:lnTo>
                  <a:close/>
                </a:path>
                <a:path w="292734" h="917575">
                  <a:moveTo>
                    <a:pt x="165163" y="273685"/>
                  </a:moveTo>
                  <a:lnTo>
                    <a:pt x="163271" y="273685"/>
                  </a:lnTo>
                  <a:lnTo>
                    <a:pt x="164998" y="274955"/>
                  </a:lnTo>
                  <a:lnTo>
                    <a:pt x="165163" y="273685"/>
                  </a:lnTo>
                  <a:close/>
                </a:path>
                <a:path w="292734" h="917575">
                  <a:moveTo>
                    <a:pt x="165493" y="288099"/>
                  </a:moveTo>
                  <a:lnTo>
                    <a:pt x="164998" y="287655"/>
                  </a:lnTo>
                  <a:lnTo>
                    <a:pt x="164998" y="287858"/>
                  </a:lnTo>
                  <a:lnTo>
                    <a:pt x="165493" y="288099"/>
                  </a:lnTo>
                  <a:close/>
                </a:path>
                <a:path w="292734" h="917575">
                  <a:moveTo>
                    <a:pt x="165646" y="292735"/>
                  </a:moveTo>
                  <a:lnTo>
                    <a:pt x="165074" y="289966"/>
                  </a:lnTo>
                  <a:lnTo>
                    <a:pt x="165188" y="290703"/>
                  </a:lnTo>
                  <a:lnTo>
                    <a:pt x="165646" y="292735"/>
                  </a:lnTo>
                  <a:close/>
                </a:path>
                <a:path w="292734" h="917575">
                  <a:moveTo>
                    <a:pt x="166268" y="283845"/>
                  </a:moveTo>
                  <a:lnTo>
                    <a:pt x="165201" y="283845"/>
                  </a:lnTo>
                  <a:lnTo>
                    <a:pt x="164338" y="282575"/>
                  </a:lnTo>
                  <a:lnTo>
                    <a:pt x="165277" y="285115"/>
                  </a:lnTo>
                  <a:lnTo>
                    <a:pt x="162496" y="283235"/>
                  </a:lnTo>
                  <a:lnTo>
                    <a:pt x="163156" y="282575"/>
                  </a:lnTo>
                  <a:lnTo>
                    <a:pt x="161798" y="282575"/>
                  </a:lnTo>
                  <a:lnTo>
                    <a:pt x="161734" y="282727"/>
                  </a:lnTo>
                  <a:lnTo>
                    <a:pt x="161721" y="283438"/>
                  </a:lnTo>
                  <a:lnTo>
                    <a:pt x="161607" y="282968"/>
                  </a:lnTo>
                  <a:lnTo>
                    <a:pt x="161290" y="283629"/>
                  </a:lnTo>
                  <a:lnTo>
                    <a:pt x="161201" y="284518"/>
                  </a:lnTo>
                  <a:lnTo>
                    <a:pt x="161836" y="283895"/>
                  </a:lnTo>
                  <a:lnTo>
                    <a:pt x="162458" y="286385"/>
                  </a:lnTo>
                  <a:lnTo>
                    <a:pt x="164134" y="285115"/>
                  </a:lnTo>
                  <a:lnTo>
                    <a:pt x="166179" y="286385"/>
                  </a:lnTo>
                  <a:lnTo>
                    <a:pt x="166268" y="283845"/>
                  </a:lnTo>
                  <a:close/>
                </a:path>
                <a:path w="292734" h="917575">
                  <a:moveTo>
                    <a:pt x="166547" y="288607"/>
                  </a:moveTo>
                  <a:lnTo>
                    <a:pt x="165493" y="288099"/>
                  </a:lnTo>
                  <a:lnTo>
                    <a:pt x="166433" y="288925"/>
                  </a:lnTo>
                  <a:lnTo>
                    <a:pt x="166547" y="288607"/>
                  </a:lnTo>
                  <a:close/>
                </a:path>
                <a:path w="292734" h="917575">
                  <a:moveTo>
                    <a:pt x="166878" y="300355"/>
                  </a:moveTo>
                  <a:lnTo>
                    <a:pt x="165696" y="300355"/>
                  </a:lnTo>
                  <a:lnTo>
                    <a:pt x="165493" y="299085"/>
                  </a:lnTo>
                  <a:lnTo>
                    <a:pt x="164338" y="299085"/>
                  </a:lnTo>
                  <a:lnTo>
                    <a:pt x="164223" y="300355"/>
                  </a:lnTo>
                  <a:lnTo>
                    <a:pt x="165074" y="300355"/>
                  </a:lnTo>
                  <a:lnTo>
                    <a:pt x="164998" y="301625"/>
                  </a:lnTo>
                  <a:lnTo>
                    <a:pt x="163690" y="301625"/>
                  </a:lnTo>
                  <a:lnTo>
                    <a:pt x="164338" y="305435"/>
                  </a:lnTo>
                  <a:lnTo>
                    <a:pt x="165608" y="304177"/>
                  </a:lnTo>
                  <a:lnTo>
                    <a:pt x="165239" y="301625"/>
                  </a:lnTo>
                  <a:lnTo>
                    <a:pt x="166878" y="300355"/>
                  </a:lnTo>
                  <a:close/>
                </a:path>
                <a:path w="292734" h="917575">
                  <a:moveTo>
                    <a:pt x="167411" y="321945"/>
                  </a:moveTo>
                  <a:lnTo>
                    <a:pt x="167335" y="321030"/>
                  </a:lnTo>
                  <a:lnTo>
                    <a:pt x="166268" y="321945"/>
                  </a:lnTo>
                  <a:lnTo>
                    <a:pt x="167411" y="321945"/>
                  </a:lnTo>
                  <a:close/>
                </a:path>
                <a:path w="292734" h="917575">
                  <a:moveTo>
                    <a:pt x="167436" y="288023"/>
                  </a:moveTo>
                  <a:lnTo>
                    <a:pt x="167373" y="286385"/>
                  </a:lnTo>
                  <a:lnTo>
                    <a:pt x="166547" y="288607"/>
                  </a:lnTo>
                  <a:lnTo>
                    <a:pt x="167208" y="288925"/>
                  </a:lnTo>
                  <a:lnTo>
                    <a:pt x="167436" y="288023"/>
                  </a:lnTo>
                  <a:close/>
                </a:path>
                <a:path w="292734" h="917575">
                  <a:moveTo>
                    <a:pt x="167538" y="274955"/>
                  </a:moveTo>
                  <a:lnTo>
                    <a:pt x="167170" y="273685"/>
                  </a:lnTo>
                  <a:lnTo>
                    <a:pt x="167208" y="272415"/>
                  </a:lnTo>
                  <a:lnTo>
                    <a:pt x="166268" y="272415"/>
                  </a:lnTo>
                  <a:lnTo>
                    <a:pt x="166433" y="273685"/>
                  </a:lnTo>
                  <a:lnTo>
                    <a:pt x="165163" y="273685"/>
                  </a:lnTo>
                  <a:lnTo>
                    <a:pt x="166674" y="274955"/>
                  </a:lnTo>
                  <a:lnTo>
                    <a:pt x="167538" y="274955"/>
                  </a:lnTo>
                  <a:close/>
                </a:path>
                <a:path w="292734" h="917575">
                  <a:moveTo>
                    <a:pt x="167665" y="320675"/>
                  </a:moveTo>
                  <a:lnTo>
                    <a:pt x="167297" y="320471"/>
                  </a:lnTo>
                  <a:lnTo>
                    <a:pt x="167309" y="320675"/>
                  </a:lnTo>
                  <a:lnTo>
                    <a:pt x="167538" y="320675"/>
                  </a:lnTo>
                  <a:lnTo>
                    <a:pt x="167322" y="320865"/>
                  </a:lnTo>
                  <a:lnTo>
                    <a:pt x="167665" y="320675"/>
                  </a:lnTo>
                  <a:close/>
                </a:path>
                <a:path w="292734" h="917575">
                  <a:moveTo>
                    <a:pt x="167665" y="320675"/>
                  </a:moveTo>
                  <a:lnTo>
                    <a:pt x="167424" y="320865"/>
                  </a:lnTo>
                  <a:lnTo>
                    <a:pt x="167335" y="321030"/>
                  </a:lnTo>
                  <a:lnTo>
                    <a:pt x="167538" y="320865"/>
                  </a:lnTo>
                  <a:lnTo>
                    <a:pt x="167665" y="320675"/>
                  </a:lnTo>
                  <a:close/>
                </a:path>
                <a:path w="292734" h="917575">
                  <a:moveTo>
                    <a:pt x="168008" y="321945"/>
                  </a:moveTo>
                  <a:lnTo>
                    <a:pt x="167792" y="321144"/>
                  </a:lnTo>
                  <a:lnTo>
                    <a:pt x="167678" y="320738"/>
                  </a:lnTo>
                  <a:lnTo>
                    <a:pt x="167538" y="320865"/>
                  </a:lnTo>
                  <a:lnTo>
                    <a:pt x="167411" y="321945"/>
                  </a:lnTo>
                  <a:lnTo>
                    <a:pt x="168008" y="321945"/>
                  </a:lnTo>
                  <a:close/>
                </a:path>
                <a:path w="292734" h="917575">
                  <a:moveTo>
                    <a:pt x="168173" y="320319"/>
                  </a:moveTo>
                  <a:lnTo>
                    <a:pt x="167754" y="320675"/>
                  </a:lnTo>
                  <a:lnTo>
                    <a:pt x="167792" y="321144"/>
                  </a:lnTo>
                  <a:lnTo>
                    <a:pt x="168173" y="320319"/>
                  </a:lnTo>
                  <a:close/>
                </a:path>
                <a:path w="292734" h="917575">
                  <a:moveTo>
                    <a:pt x="168643" y="333375"/>
                  </a:moveTo>
                  <a:lnTo>
                    <a:pt x="167170" y="330835"/>
                  </a:lnTo>
                  <a:lnTo>
                    <a:pt x="166878" y="328295"/>
                  </a:lnTo>
                  <a:lnTo>
                    <a:pt x="166712" y="327025"/>
                  </a:lnTo>
                  <a:lnTo>
                    <a:pt x="165328" y="327025"/>
                  </a:lnTo>
                  <a:lnTo>
                    <a:pt x="164465" y="328295"/>
                  </a:lnTo>
                  <a:lnTo>
                    <a:pt x="164172" y="329565"/>
                  </a:lnTo>
                  <a:lnTo>
                    <a:pt x="165976" y="328295"/>
                  </a:lnTo>
                  <a:lnTo>
                    <a:pt x="165938" y="332105"/>
                  </a:lnTo>
                  <a:lnTo>
                    <a:pt x="165493" y="332105"/>
                  </a:lnTo>
                  <a:lnTo>
                    <a:pt x="168643" y="333375"/>
                  </a:lnTo>
                  <a:close/>
                </a:path>
                <a:path w="292734" h="917575">
                  <a:moveTo>
                    <a:pt x="169011" y="712762"/>
                  </a:moveTo>
                  <a:lnTo>
                    <a:pt x="168236" y="712038"/>
                  </a:lnTo>
                  <a:lnTo>
                    <a:pt x="168960" y="712774"/>
                  </a:lnTo>
                  <a:close/>
                </a:path>
                <a:path w="292734" h="917575">
                  <a:moveTo>
                    <a:pt x="169252" y="321945"/>
                  </a:moveTo>
                  <a:lnTo>
                    <a:pt x="168008" y="321945"/>
                  </a:lnTo>
                  <a:lnTo>
                    <a:pt x="168719" y="324485"/>
                  </a:lnTo>
                  <a:lnTo>
                    <a:pt x="169252" y="321945"/>
                  </a:lnTo>
                  <a:close/>
                </a:path>
                <a:path w="292734" h="917575">
                  <a:moveTo>
                    <a:pt x="169379" y="670966"/>
                  </a:moveTo>
                  <a:lnTo>
                    <a:pt x="168846" y="670001"/>
                  </a:lnTo>
                  <a:lnTo>
                    <a:pt x="168884" y="671195"/>
                  </a:lnTo>
                  <a:lnTo>
                    <a:pt x="169379" y="670966"/>
                  </a:lnTo>
                  <a:close/>
                </a:path>
                <a:path w="292734" h="917575">
                  <a:moveTo>
                    <a:pt x="169799" y="9880"/>
                  </a:moveTo>
                  <a:lnTo>
                    <a:pt x="167271" y="6350"/>
                  </a:lnTo>
                  <a:lnTo>
                    <a:pt x="165912" y="6350"/>
                  </a:lnTo>
                  <a:lnTo>
                    <a:pt x="165074" y="7620"/>
                  </a:lnTo>
                  <a:lnTo>
                    <a:pt x="169799" y="9880"/>
                  </a:lnTo>
                  <a:close/>
                </a:path>
                <a:path w="292734" h="917575">
                  <a:moveTo>
                    <a:pt x="169913" y="349402"/>
                  </a:moveTo>
                  <a:lnTo>
                    <a:pt x="169545" y="348894"/>
                  </a:lnTo>
                  <a:lnTo>
                    <a:pt x="168884" y="349885"/>
                  </a:lnTo>
                  <a:lnTo>
                    <a:pt x="169913" y="349402"/>
                  </a:lnTo>
                  <a:close/>
                </a:path>
                <a:path w="292734" h="917575">
                  <a:moveTo>
                    <a:pt x="170078" y="207645"/>
                  </a:moveTo>
                  <a:lnTo>
                    <a:pt x="168440" y="206375"/>
                  </a:lnTo>
                  <a:lnTo>
                    <a:pt x="168808" y="205105"/>
                  </a:lnTo>
                  <a:lnTo>
                    <a:pt x="169176" y="203835"/>
                  </a:lnTo>
                  <a:lnTo>
                    <a:pt x="167538" y="205105"/>
                  </a:lnTo>
                  <a:lnTo>
                    <a:pt x="167373" y="203835"/>
                  </a:lnTo>
                  <a:lnTo>
                    <a:pt x="166268" y="203835"/>
                  </a:lnTo>
                  <a:lnTo>
                    <a:pt x="166230" y="205105"/>
                  </a:lnTo>
                  <a:lnTo>
                    <a:pt x="166547" y="206375"/>
                  </a:lnTo>
                  <a:lnTo>
                    <a:pt x="165125" y="206375"/>
                  </a:lnTo>
                  <a:lnTo>
                    <a:pt x="164998" y="207645"/>
                  </a:lnTo>
                  <a:lnTo>
                    <a:pt x="170078" y="207645"/>
                  </a:lnTo>
                  <a:close/>
                </a:path>
                <a:path w="292734" h="917575">
                  <a:moveTo>
                    <a:pt x="170383" y="10160"/>
                  </a:moveTo>
                  <a:lnTo>
                    <a:pt x="169799" y="9880"/>
                  </a:lnTo>
                  <a:lnTo>
                    <a:pt x="170370" y="10668"/>
                  </a:lnTo>
                  <a:lnTo>
                    <a:pt x="170383" y="10160"/>
                  </a:lnTo>
                  <a:close/>
                </a:path>
                <a:path w="292734" h="917575">
                  <a:moveTo>
                    <a:pt x="170688" y="192405"/>
                  </a:moveTo>
                  <a:lnTo>
                    <a:pt x="169049" y="194945"/>
                  </a:lnTo>
                  <a:lnTo>
                    <a:pt x="168148" y="193675"/>
                  </a:lnTo>
                  <a:lnTo>
                    <a:pt x="169113" y="189865"/>
                  </a:lnTo>
                  <a:lnTo>
                    <a:pt x="169748" y="187325"/>
                  </a:lnTo>
                  <a:lnTo>
                    <a:pt x="169837" y="186055"/>
                  </a:lnTo>
                  <a:lnTo>
                    <a:pt x="169938" y="184785"/>
                  </a:lnTo>
                  <a:lnTo>
                    <a:pt x="170218" y="180975"/>
                  </a:lnTo>
                  <a:lnTo>
                    <a:pt x="159880" y="180975"/>
                  </a:lnTo>
                  <a:lnTo>
                    <a:pt x="159880" y="196215"/>
                  </a:lnTo>
                  <a:lnTo>
                    <a:pt x="159346" y="197485"/>
                  </a:lnTo>
                  <a:lnTo>
                    <a:pt x="157746" y="198755"/>
                  </a:lnTo>
                  <a:lnTo>
                    <a:pt x="157340" y="198755"/>
                  </a:lnTo>
                  <a:lnTo>
                    <a:pt x="157340" y="196215"/>
                  </a:lnTo>
                  <a:lnTo>
                    <a:pt x="159880" y="196215"/>
                  </a:lnTo>
                  <a:lnTo>
                    <a:pt x="159880" y="180975"/>
                  </a:lnTo>
                  <a:lnTo>
                    <a:pt x="132549" y="180975"/>
                  </a:lnTo>
                  <a:lnTo>
                    <a:pt x="132549" y="192405"/>
                  </a:lnTo>
                  <a:lnTo>
                    <a:pt x="129641" y="194500"/>
                  </a:lnTo>
                  <a:lnTo>
                    <a:pt x="131279" y="196215"/>
                  </a:lnTo>
                  <a:lnTo>
                    <a:pt x="128358" y="195465"/>
                  </a:lnTo>
                  <a:lnTo>
                    <a:pt x="128866" y="193675"/>
                  </a:lnTo>
                  <a:lnTo>
                    <a:pt x="129108" y="193941"/>
                  </a:lnTo>
                  <a:lnTo>
                    <a:pt x="129235" y="192405"/>
                  </a:lnTo>
                  <a:lnTo>
                    <a:pt x="128104" y="193192"/>
                  </a:lnTo>
                  <a:lnTo>
                    <a:pt x="128079" y="192405"/>
                  </a:lnTo>
                  <a:lnTo>
                    <a:pt x="128041" y="189865"/>
                  </a:lnTo>
                  <a:lnTo>
                    <a:pt x="128612" y="189865"/>
                  </a:lnTo>
                  <a:lnTo>
                    <a:pt x="129641" y="191135"/>
                  </a:lnTo>
                  <a:lnTo>
                    <a:pt x="132549" y="192405"/>
                  </a:lnTo>
                  <a:lnTo>
                    <a:pt x="132549" y="180975"/>
                  </a:lnTo>
                  <a:lnTo>
                    <a:pt x="127762" y="180975"/>
                  </a:lnTo>
                  <a:lnTo>
                    <a:pt x="127393" y="180975"/>
                  </a:lnTo>
                  <a:lnTo>
                    <a:pt x="129971" y="183515"/>
                  </a:lnTo>
                  <a:lnTo>
                    <a:pt x="129400" y="184124"/>
                  </a:lnTo>
                  <a:lnTo>
                    <a:pt x="129400" y="186055"/>
                  </a:lnTo>
                  <a:lnTo>
                    <a:pt x="128155" y="187794"/>
                  </a:lnTo>
                  <a:lnTo>
                    <a:pt x="128155" y="188175"/>
                  </a:lnTo>
                  <a:lnTo>
                    <a:pt x="128308" y="188595"/>
                  </a:lnTo>
                  <a:lnTo>
                    <a:pt x="128079" y="188595"/>
                  </a:lnTo>
                  <a:lnTo>
                    <a:pt x="127596" y="188595"/>
                  </a:lnTo>
                  <a:lnTo>
                    <a:pt x="127889" y="188175"/>
                  </a:lnTo>
                  <a:lnTo>
                    <a:pt x="127723" y="187794"/>
                  </a:lnTo>
                  <a:lnTo>
                    <a:pt x="127520" y="187350"/>
                  </a:lnTo>
                  <a:lnTo>
                    <a:pt x="127520" y="188595"/>
                  </a:lnTo>
                  <a:lnTo>
                    <a:pt x="127228" y="189865"/>
                  </a:lnTo>
                  <a:lnTo>
                    <a:pt x="126860" y="188595"/>
                  </a:lnTo>
                  <a:lnTo>
                    <a:pt x="127520" y="188595"/>
                  </a:lnTo>
                  <a:lnTo>
                    <a:pt x="127520" y="187350"/>
                  </a:lnTo>
                  <a:lnTo>
                    <a:pt x="126936" y="186055"/>
                  </a:lnTo>
                  <a:lnTo>
                    <a:pt x="129400" y="186055"/>
                  </a:lnTo>
                  <a:lnTo>
                    <a:pt x="129400" y="184124"/>
                  </a:lnTo>
                  <a:lnTo>
                    <a:pt x="128778" y="184785"/>
                  </a:lnTo>
                  <a:lnTo>
                    <a:pt x="128041" y="183515"/>
                  </a:lnTo>
                  <a:lnTo>
                    <a:pt x="128003" y="182245"/>
                  </a:lnTo>
                  <a:lnTo>
                    <a:pt x="126898" y="180975"/>
                  </a:lnTo>
                  <a:lnTo>
                    <a:pt x="126276" y="186055"/>
                  </a:lnTo>
                  <a:lnTo>
                    <a:pt x="123952" y="189865"/>
                  </a:lnTo>
                  <a:lnTo>
                    <a:pt x="126898" y="193675"/>
                  </a:lnTo>
                  <a:lnTo>
                    <a:pt x="126771" y="192405"/>
                  </a:lnTo>
                  <a:lnTo>
                    <a:pt x="127635" y="192405"/>
                  </a:lnTo>
                  <a:lnTo>
                    <a:pt x="127520" y="193598"/>
                  </a:lnTo>
                  <a:lnTo>
                    <a:pt x="125590" y="194945"/>
                  </a:lnTo>
                  <a:lnTo>
                    <a:pt x="126365" y="194945"/>
                  </a:lnTo>
                  <a:lnTo>
                    <a:pt x="126695" y="194945"/>
                  </a:lnTo>
                  <a:lnTo>
                    <a:pt x="126365" y="194945"/>
                  </a:lnTo>
                  <a:lnTo>
                    <a:pt x="126911" y="195503"/>
                  </a:lnTo>
                  <a:lnTo>
                    <a:pt x="127177" y="196215"/>
                  </a:lnTo>
                  <a:lnTo>
                    <a:pt x="124688" y="196215"/>
                  </a:lnTo>
                  <a:lnTo>
                    <a:pt x="126123" y="198755"/>
                  </a:lnTo>
                  <a:lnTo>
                    <a:pt x="126199" y="200025"/>
                  </a:lnTo>
                  <a:lnTo>
                    <a:pt x="127431" y="198755"/>
                  </a:lnTo>
                  <a:lnTo>
                    <a:pt x="128028" y="196646"/>
                  </a:lnTo>
                  <a:lnTo>
                    <a:pt x="131305" y="200025"/>
                  </a:lnTo>
                  <a:lnTo>
                    <a:pt x="159258" y="200025"/>
                  </a:lnTo>
                  <a:lnTo>
                    <a:pt x="159346" y="198755"/>
                  </a:lnTo>
                  <a:lnTo>
                    <a:pt x="159880" y="198755"/>
                  </a:lnTo>
                  <a:lnTo>
                    <a:pt x="160451" y="196215"/>
                  </a:lnTo>
                  <a:lnTo>
                    <a:pt x="165239" y="203835"/>
                  </a:lnTo>
                  <a:lnTo>
                    <a:pt x="167500" y="200025"/>
                  </a:lnTo>
                  <a:lnTo>
                    <a:pt x="166547" y="198755"/>
                  </a:lnTo>
                  <a:lnTo>
                    <a:pt x="165163" y="200025"/>
                  </a:lnTo>
                  <a:lnTo>
                    <a:pt x="164960" y="198755"/>
                  </a:lnTo>
                  <a:lnTo>
                    <a:pt x="165811" y="196215"/>
                  </a:lnTo>
                  <a:lnTo>
                    <a:pt x="167741" y="197485"/>
                  </a:lnTo>
                  <a:lnTo>
                    <a:pt x="167500" y="198755"/>
                  </a:lnTo>
                  <a:lnTo>
                    <a:pt x="168440" y="197485"/>
                  </a:lnTo>
                  <a:lnTo>
                    <a:pt x="167703" y="194945"/>
                  </a:lnTo>
                  <a:lnTo>
                    <a:pt x="170040" y="196215"/>
                  </a:lnTo>
                  <a:lnTo>
                    <a:pt x="170688" y="192405"/>
                  </a:lnTo>
                  <a:close/>
                </a:path>
                <a:path w="292734" h="917575">
                  <a:moveTo>
                    <a:pt x="170726" y="318135"/>
                  </a:moveTo>
                  <a:lnTo>
                    <a:pt x="168605" y="319405"/>
                  </a:lnTo>
                  <a:lnTo>
                    <a:pt x="168173" y="320319"/>
                  </a:lnTo>
                  <a:lnTo>
                    <a:pt x="170726" y="318135"/>
                  </a:lnTo>
                  <a:close/>
                </a:path>
                <a:path w="292734" h="917575">
                  <a:moveTo>
                    <a:pt x="170840" y="711885"/>
                  </a:moveTo>
                  <a:lnTo>
                    <a:pt x="169011" y="712762"/>
                  </a:lnTo>
                  <a:lnTo>
                    <a:pt x="170726" y="714375"/>
                  </a:lnTo>
                  <a:lnTo>
                    <a:pt x="170827" y="713105"/>
                  </a:lnTo>
                  <a:lnTo>
                    <a:pt x="170840" y="711885"/>
                  </a:lnTo>
                  <a:close/>
                </a:path>
                <a:path w="292734" h="917575">
                  <a:moveTo>
                    <a:pt x="171081" y="791044"/>
                  </a:moveTo>
                  <a:lnTo>
                    <a:pt x="170878" y="790625"/>
                  </a:lnTo>
                  <a:lnTo>
                    <a:pt x="170916" y="790422"/>
                  </a:lnTo>
                  <a:lnTo>
                    <a:pt x="170154" y="790575"/>
                  </a:lnTo>
                  <a:lnTo>
                    <a:pt x="171081" y="791044"/>
                  </a:lnTo>
                  <a:close/>
                </a:path>
                <a:path w="292734" h="917575">
                  <a:moveTo>
                    <a:pt x="171259" y="497205"/>
                  </a:moveTo>
                  <a:lnTo>
                    <a:pt x="170726" y="497205"/>
                  </a:lnTo>
                  <a:lnTo>
                    <a:pt x="170980" y="498475"/>
                  </a:lnTo>
                  <a:lnTo>
                    <a:pt x="171259" y="497205"/>
                  </a:lnTo>
                  <a:close/>
                </a:path>
                <a:path w="292734" h="917575">
                  <a:moveTo>
                    <a:pt x="171348" y="600075"/>
                  </a:moveTo>
                  <a:lnTo>
                    <a:pt x="170942" y="600075"/>
                  </a:lnTo>
                  <a:lnTo>
                    <a:pt x="171183" y="600595"/>
                  </a:lnTo>
                  <a:lnTo>
                    <a:pt x="171348" y="600075"/>
                  </a:lnTo>
                  <a:close/>
                </a:path>
                <a:path w="292734" h="917575">
                  <a:moveTo>
                    <a:pt x="171361" y="772668"/>
                  </a:moveTo>
                  <a:lnTo>
                    <a:pt x="170599" y="774065"/>
                  </a:lnTo>
                  <a:lnTo>
                    <a:pt x="171145" y="774065"/>
                  </a:lnTo>
                  <a:lnTo>
                    <a:pt x="171361" y="772668"/>
                  </a:lnTo>
                  <a:close/>
                </a:path>
                <a:path w="292734" h="917575">
                  <a:moveTo>
                    <a:pt x="171589" y="348615"/>
                  </a:moveTo>
                  <a:lnTo>
                    <a:pt x="169913" y="349402"/>
                  </a:lnTo>
                  <a:lnTo>
                    <a:pt x="171183" y="351155"/>
                  </a:lnTo>
                  <a:lnTo>
                    <a:pt x="171589" y="348615"/>
                  </a:lnTo>
                  <a:close/>
                </a:path>
                <a:path w="292734" h="917575">
                  <a:moveTo>
                    <a:pt x="171996" y="771525"/>
                  </a:moveTo>
                  <a:lnTo>
                    <a:pt x="171958" y="768985"/>
                  </a:lnTo>
                  <a:lnTo>
                    <a:pt x="171361" y="772668"/>
                  </a:lnTo>
                  <a:lnTo>
                    <a:pt x="171996" y="771525"/>
                  </a:lnTo>
                  <a:close/>
                </a:path>
                <a:path w="292734" h="917575">
                  <a:moveTo>
                    <a:pt x="172618" y="617855"/>
                  </a:moveTo>
                  <a:lnTo>
                    <a:pt x="172504" y="616635"/>
                  </a:lnTo>
                  <a:lnTo>
                    <a:pt x="172618" y="617855"/>
                  </a:lnTo>
                  <a:close/>
                </a:path>
                <a:path w="292734" h="917575">
                  <a:moveTo>
                    <a:pt x="173139" y="584441"/>
                  </a:moveTo>
                  <a:lnTo>
                    <a:pt x="172123" y="583768"/>
                  </a:lnTo>
                  <a:lnTo>
                    <a:pt x="172250" y="584835"/>
                  </a:lnTo>
                  <a:lnTo>
                    <a:pt x="173139" y="584441"/>
                  </a:lnTo>
                  <a:close/>
                </a:path>
                <a:path w="292734" h="917575">
                  <a:moveTo>
                    <a:pt x="173266" y="622935"/>
                  </a:moveTo>
                  <a:lnTo>
                    <a:pt x="172935" y="622363"/>
                  </a:lnTo>
                  <a:lnTo>
                    <a:pt x="172821" y="622579"/>
                  </a:lnTo>
                  <a:lnTo>
                    <a:pt x="173266" y="622935"/>
                  </a:lnTo>
                  <a:close/>
                </a:path>
                <a:path w="292734" h="917575">
                  <a:moveTo>
                    <a:pt x="173266" y="622935"/>
                  </a:moveTo>
                  <a:lnTo>
                    <a:pt x="172656" y="622935"/>
                  </a:lnTo>
                  <a:lnTo>
                    <a:pt x="172821" y="622579"/>
                  </a:lnTo>
                  <a:lnTo>
                    <a:pt x="171678" y="621665"/>
                  </a:lnTo>
                  <a:lnTo>
                    <a:pt x="170154" y="621665"/>
                  </a:lnTo>
                  <a:lnTo>
                    <a:pt x="170078" y="624205"/>
                  </a:lnTo>
                  <a:lnTo>
                    <a:pt x="171221" y="624205"/>
                  </a:lnTo>
                  <a:lnTo>
                    <a:pt x="173266" y="622935"/>
                  </a:lnTo>
                  <a:close/>
                </a:path>
                <a:path w="292734" h="917575">
                  <a:moveTo>
                    <a:pt x="173278" y="519163"/>
                  </a:moveTo>
                  <a:lnTo>
                    <a:pt x="172161" y="520065"/>
                  </a:lnTo>
                  <a:lnTo>
                    <a:pt x="173189" y="520065"/>
                  </a:lnTo>
                  <a:lnTo>
                    <a:pt x="173278" y="519163"/>
                  </a:lnTo>
                  <a:close/>
                </a:path>
                <a:path w="292734" h="917575">
                  <a:moveTo>
                    <a:pt x="173456" y="519010"/>
                  </a:moveTo>
                  <a:lnTo>
                    <a:pt x="173316" y="518795"/>
                  </a:lnTo>
                  <a:lnTo>
                    <a:pt x="173278" y="519163"/>
                  </a:lnTo>
                  <a:lnTo>
                    <a:pt x="173456" y="519010"/>
                  </a:lnTo>
                  <a:close/>
                </a:path>
                <a:path w="292734" h="917575">
                  <a:moveTo>
                    <a:pt x="173558" y="545465"/>
                  </a:moveTo>
                  <a:lnTo>
                    <a:pt x="172580" y="544195"/>
                  </a:lnTo>
                  <a:lnTo>
                    <a:pt x="172694" y="545465"/>
                  </a:lnTo>
                  <a:lnTo>
                    <a:pt x="173558" y="545465"/>
                  </a:lnTo>
                  <a:close/>
                </a:path>
                <a:path w="292734" h="917575">
                  <a:moveTo>
                    <a:pt x="173558" y="137160"/>
                  </a:moveTo>
                  <a:lnTo>
                    <a:pt x="172580" y="135890"/>
                  </a:lnTo>
                  <a:lnTo>
                    <a:pt x="171310" y="134899"/>
                  </a:lnTo>
                  <a:lnTo>
                    <a:pt x="172453" y="137160"/>
                  </a:lnTo>
                  <a:lnTo>
                    <a:pt x="173558" y="137160"/>
                  </a:lnTo>
                  <a:close/>
                </a:path>
                <a:path w="292734" h="917575">
                  <a:moveTo>
                    <a:pt x="173850" y="641985"/>
                  </a:moveTo>
                  <a:lnTo>
                    <a:pt x="172580" y="641705"/>
                  </a:lnTo>
                  <a:lnTo>
                    <a:pt x="172478" y="641985"/>
                  </a:lnTo>
                  <a:lnTo>
                    <a:pt x="173850" y="641985"/>
                  </a:lnTo>
                  <a:close/>
                </a:path>
                <a:path w="292734" h="917575">
                  <a:moveTo>
                    <a:pt x="173888" y="620395"/>
                  </a:moveTo>
                  <a:lnTo>
                    <a:pt x="172694" y="620395"/>
                  </a:lnTo>
                  <a:lnTo>
                    <a:pt x="172529" y="621665"/>
                  </a:lnTo>
                  <a:lnTo>
                    <a:pt x="172935" y="622363"/>
                  </a:lnTo>
                  <a:lnTo>
                    <a:pt x="173888" y="620395"/>
                  </a:lnTo>
                  <a:close/>
                </a:path>
                <a:path w="292734" h="917575">
                  <a:moveTo>
                    <a:pt x="173888" y="386715"/>
                  </a:moveTo>
                  <a:lnTo>
                    <a:pt x="173062" y="384175"/>
                  </a:lnTo>
                  <a:lnTo>
                    <a:pt x="173647" y="383171"/>
                  </a:lnTo>
                  <a:lnTo>
                    <a:pt x="172453" y="384175"/>
                  </a:lnTo>
                  <a:lnTo>
                    <a:pt x="171348" y="385445"/>
                  </a:lnTo>
                  <a:lnTo>
                    <a:pt x="172212" y="385445"/>
                  </a:lnTo>
                  <a:lnTo>
                    <a:pt x="172580" y="386715"/>
                  </a:lnTo>
                  <a:lnTo>
                    <a:pt x="173888" y="386715"/>
                  </a:lnTo>
                  <a:close/>
                </a:path>
                <a:path w="292734" h="917575">
                  <a:moveTo>
                    <a:pt x="173964" y="382905"/>
                  </a:moveTo>
                  <a:lnTo>
                    <a:pt x="173913" y="382714"/>
                  </a:lnTo>
                  <a:lnTo>
                    <a:pt x="173647" y="383171"/>
                  </a:lnTo>
                  <a:lnTo>
                    <a:pt x="173964" y="382905"/>
                  </a:lnTo>
                  <a:close/>
                </a:path>
                <a:path w="292734" h="917575">
                  <a:moveTo>
                    <a:pt x="174078" y="884440"/>
                  </a:moveTo>
                  <a:lnTo>
                    <a:pt x="172580" y="881900"/>
                  </a:lnTo>
                  <a:lnTo>
                    <a:pt x="172389" y="884440"/>
                  </a:lnTo>
                  <a:lnTo>
                    <a:pt x="170573" y="885710"/>
                  </a:lnTo>
                  <a:lnTo>
                    <a:pt x="170903" y="886980"/>
                  </a:lnTo>
                  <a:lnTo>
                    <a:pt x="171615" y="885710"/>
                  </a:lnTo>
                  <a:lnTo>
                    <a:pt x="174078" y="884440"/>
                  </a:lnTo>
                  <a:close/>
                </a:path>
                <a:path w="292734" h="917575">
                  <a:moveTo>
                    <a:pt x="174459" y="518795"/>
                  </a:moveTo>
                  <a:lnTo>
                    <a:pt x="173723" y="518795"/>
                  </a:lnTo>
                  <a:lnTo>
                    <a:pt x="173456" y="519010"/>
                  </a:lnTo>
                  <a:lnTo>
                    <a:pt x="174218" y="520065"/>
                  </a:lnTo>
                  <a:lnTo>
                    <a:pt x="174459" y="518795"/>
                  </a:lnTo>
                  <a:close/>
                </a:path>
                <a:path w="292734" h="917575">
                  <a:moveTo>
                    <a:pt x="174498" y="625475"/>
                  </a:moveTo>
                  <a:lnTo>
                    <a:pt x="174129" y="622935"/>
                  </a:lnTo>
                  <a:lnTo>
                    <a:pt x="173266" y="622935"/>
                  </a:lnTo>
                  <a:lnTo>
                    <a:pt x="172618" y="625475"/>
                  </a:lnTo>
                  <a:lnTo>
                    <a:pt x="170815" y="625475"/>
                  </a:lnTo>
                  <a:lnTo>
                    <a:pt x="171018" y="626745"/>
                  </a:lnTo>
                  <a:lnTo>
                    <a:pt x="173228" y="626745"/>
                  </a:lnTo>
                  <a:lnTo>
                    <a:pt x="173355" y="625475"/>
                  </a:lnTo>
                  <a:lnTo>
                    <a:pt x="174498" y="625475"/>
                  </a:lnTo>
                  <a:close/>
                </a:path>
                <a:path w="292734" h="917575">
                  <a:moveTo>
                    <a:pt x="174752" y="476885"/>
                  </a:moveTo>
                  <a:lnTo>
                    <a:pt x="173113" y="476885"/>
                  </a:lnTo>
                  <a:lnTo>
                    <a:pt x="173151" y="477304"/>
                  </a:lnTo>
                  <a:lnTo>
                    <a:pt x="174752" y="476885"/>
                  </a:lnTo>
                  <a:close/>
                </a:path>
                <a:path w="292734" h="917575">
                  <a:moveTo>
                    <a:pt x="175031" y="548005"/>
                  </a:moveTo>
                  <a:lnTo>
                    <a:pt x="174904" y="548005"/>
                  </a:lnTo>
                  <a:lnTo>
                    <a:pt x="175031" y="548005"/>
                  </a:lnTo>
                  <a:close/>
                </a:path>
                <a:path w="292734" h="917575">
                  <a:moveTo>
                    <a:pt x="175069" y="578485"/>
                  </a:moveTo>
                  <a:lnTo>
                    <a:pt x="173888" y="578485"/>
                  </a:lnTo>
                  <a:lnTo>
                    <a:pt x="172986" y="579755"/>
                  </a:lnTo>
                  <a:lnTo>
                    <a:pt x="174332" y="579755"/>
                  </a:lnTo>
                  <a:lnTo>
                    <a:pt x="175069" y="578485"/>
                  </a:lnTo>
                  <a:close/>
                </a:path>
                <a:path w="292734" h="917575">
                  <a:moveTo>
                    <a:pt x="175069" y="374015"/>
                  </a:moveTo>
                  <a:lnTo>
                    <a:pt x="173888" y="372745"/>
                  </a:lnTo>
                  <a:lnTo>
                    <a:pt x="171843" y="372745"/>
                  </a:lnTo>
                  <a:lnTo>
                    <a:pt x="170484" y="371475"/>
                  </a:lnTo>
                  <a:lnTo>
                    <a:pt x="170040" y="372745"/>
                  </a:lnTo>
                  <a:lnTo>
                    <a:pt x="168846" y="372745"/>
                  </a:lnTo>
                  <a:lnTo>
                    <a:pt x="170649" y="375285"/>
                  </a:lnTo>
                  <a:lnTo>
                    <a:pt x="171640" y="373176"/>
                  </a:lnTo>
                  <a:lnTo>
                    <a:pt x="172212" y="374015"/>
                  </a:lnTo>
                  <a:lnTo>
                    <a:pt x="172618" y="376555"/>
                  </a:lnTo>
                  <a:lnTo>
                    <a:pt x="173888" y="376555"/>
                  </a:lnTo>
                  <a:lnTo>
                    <a:pt x="173520" y="374015"/>
                  </a:lnTo>
                  <a:lnTo>
                    <a:pt x="175069" y="374015"/>
                  </a:lnTo>
                  <a:close/>
                </a:path>
                <a:path w="292734" h="917575">
                  <a:moveTo>
                    <a:pt x="175768" y="579755"/>
                  </a:moveTo>
                  <a:lnTo>
                    <a:pt x="174498" y="579755"/>
                  </a:lnTo>
                  <a:lnTo>
                    <a:pt x="174332" y="581025"/>
                  </a:lnTo>
                  <a:lnTo>
                    <a:pt x="175361" y="581025"/>
                  </a:lnTo>
                  <a:lnTo>
                    <a:pt x="175768" y="579755"/>
                  </a:lnTo>
                  <a:close/>
                </a:path>
                <a:path w="292734" h="917575">
                  <a:moveTo>
                    <a:pt x="175768" y="540385"/>
                  </a:moveTo>
                  <a:lnTo>
                    <a:pt x="174663" y="539115"/>
                  </a:lnTo>
                  <a:lnTo>
                    <a:pt x="173393" y="539115"/>
                  </a:lnTo>
                  <a:lnTo>
                    <a:pt x="175691" y="541655"/>
                  </a:lnTo>
                  <a:lnTo>
                    <a:pt x="175768" y="540385"/>
                  </a:lnTo>
                  <a:close/>
                </a:path>
                <a:path w="292734" h="917575">
                  <a:moveTo>
                    <a:pt x="175806" y="391795"/>
                  </a:moveTo>
                  <a:lnTo>
                    <a:pt x="174459" y="391795"/>
                  </a:lnTo>
                  <a:lnTo>
                    <a:pt x="174459" y="390525"/>
                  </a:lnTo>
                  <a:lnTo>
                    <a:pt x="175158" y="389255"/>
                  </a:lnTo>
                  <a:lnTo>
                    <a:pt x="174218" y="390525"/>
                  </a:lnTo>
                  <a:lnTo>
                    <a:pt x="171881" y="389255"/>
                  </a:lnTo>
                  <a:lnTo>
                    <a:pt x="171996" y="390525"/>
                  </a:lnTo>
                  <a:lnTo>
                    <a:pt x="173355" y="390525"/>
                  </a:lnTo>
                  <a:lnTo>
                    <a:pt x="174396" y="391795"/>
                  </a:lnTo>
                  <a:lnTo>
                    <a:pt x="175437" y="393065"/>
                  </a:lnTo>
                  <a:lnTo>
                    <a:pt x="175806" y="391795"/>
                  </a:lnTo>
                  <a:close/>
                </a:path>
                <a:path w="292734" h="917575">
                  <a:moveTo>
                    <a:pt x="175806" y="380365"/>
                  </a:moveTo>
                  <a:lnTo>
                    <a:pt x="173266" y="380365"/>
                  </a:lnTo>
                  <a:lnTo>
                    <a:pt x="173913" y="382714"/>
                  </a:lnTo>
                  <a:lnTo>
                    <a:pt x="174536" y="381635"/>
                  </a:lnTo>
                  <a:lnTo>
                    <a:pt x="175806" y="380365"/>
                  </a:lnTo>
                  <a:close/>
                </a:path>
                <a:path w="292734" h="917575">
                  <a:moveTo>
                    <a:pt x="175895" y="495935"/>
                  </a:moveTo>
                  <a:lnTo>
                    <a:pt x="172529" y="495935"/>
                  </a:lnTo>
                  <a:lnTo>
                    <a:pt x="172529" y="498475"/>
                  </a:lnTo>
                  <a:lnTo>
                    <a:pt x="174536" y="498475"/>
                  </a:lnTo>
                  <a:lnTo>
                    <a:pt x="175120" y="499745"/>
                  </a:lnTo>
                  <a:lnTo>
                    <a:pt x="175895" y="495935"/>
                  </a:lnTo>
                  <a:close/>
                </a:path>
                <a:path w="292734" h="917575">
                  <a:moveTo>
                    <a:pt x="176263" y="410845"/>
                  </a:moveTo>
                  <a:lnTo>
                    <a:pt x="175488" y="409575"/>
                  </a:lnTo>
                  <a:lnTo>
                    <a:pt x="175272" y="409575"/>
                  </a:lnTo>
                  <a:lnTo>
                    <a:pt x="176263" y="410845"/>
                  </a:lnTo>
                  <a:close/>
                </a:path>
                <a:path w="292734" h="917575">
                  <a:moveTo>
                    <a:pt x="176339" y="548005"/>
                  </a:moveTo>
                  <a:lnTo>
                    <a:pt x="175031" y="548005"/>
                  </a:lnTo>
                  <a:lnTo>
                    <a:pt x="174015" y="549275"/>
                  </a:lnTo>
                  <a:lnTo>
                    <a:pt x="175806" y="549275"/>
                  </a:lnTo>
                  <a:lnTo>
                    <a:pt x="176339" y="548005"/>
                  </a:lnTo>
                  <a:close/>
                </a:path>
                <a:path w="292734" h="917575">
                  <a:moveTo>
                    <a:pt x="176428" y="616585"/>
                  </a:moveTo>
                  <a:lnTo>
                    <a:pt x="175564" y="612775"/>
                  </a:lnTo>
                  <a:lnTo>
                    <a:pt x="172491" y="616585"/>
                  </a:lnTo>
                  <a:lnTo>
                    <a:pt x="174459" y="617855"/>
                  </a:lnTo>
                  <a:lnTo>
                    <a:pt x="173761" y="617855"/>
                  </a:lnTo>
                  <a:lnTo>
                    <a:pt x="173888" y="619125"/>
                  </a:lnTo>
                  <a:lnTo>
                    <a:pt x="175488" y="619125"/>
                  </a:lnTo>
                  <a:lnTo>
                    <a:pt x="175895" y="617855"/>
                  </a:lnTo>
                  <a:lnTo>
                    <a:pt x="176428" y="616585"/>
                  </a:lnTo>
                  <a:close/>
                </a:path>
                <a:path w="292734" h="917575">
                  <a:moveTo>
                    <a:pt x="176504" y="584835"/>
                  </a:moveTo>
                  <a:lnTo>
                    <a:pt x="176428" y="583565"/>
                  </a:lnTo>
                  <a:lnTo>
                    <a:pt x="175120" y="583565"/>
                  </a:lnTo>
                  <a:lnTo>
                    <a:pt x="173139" y="584441"/>
                  </a:lnTo>
                  <a:lnTo>
                    <a:pt x="173723" y="584835"/>
                  </a:lnTo>
                  <a:lnTo>
                    <a:pt x="175806" y="586105"/>
                  </a:lnTo>
                  <a:lnTo>
                    <a:pt x="175653" y="584835"/>
                  </a:lnTo>
                  <a:lnTo>
                    <a:pt x="176504" y="584835"/>
                  </a:lnTo>
                  <a:close/>
                </a:path>
                <a:path w="292734" h="917575">
                  <a:moveTo>
                    <a:pt x="176707" y="545465"/>
                  </a:moveTo>
                  <a:lnTo>
                    <a:pt x="174421" y="545465"/>
                  </a:lnTo>
                  <a:lnTo>
                    <a:pt x="173888" y="546735"/>
                  </a:lnTo>
                  <a:lnTo>
                    <a:pt x="174929" y="547903"/>
                  </a:lnTo>
                  <a:lnTo>
                    <a:pt x="175196" y="546735"/>
                  </a:lnTo>
                  <a:lnTo>
                    <a:pt x="175856" y="546735"/>
                  </a:lnTo>
                  <a:lnTo>
                    <a:pt x="176707" y="545465"/>
                  </a:lnTo>
                  <a:close/>
                </a:path>
                <a:path w="292734" h="917575">
                  <a:moveTo>
                    <a:pt x="176707" y="423545"/>
                  </a:moveTo>
                  <a:lnTo>
                    <a:pt x="175806" y="423545"/>
                  </a:lnTo>
                  <a:lnTo>
                    <a:pt x="175768" y="422275"/>
                  </a:lnTo>
                  <a:lnTo>
                    <a:pt x="175768" y="421005"/>
                  </a:lnTo>
                  <a:lnTo>
                    <a:pt x="175158" y="421005"/>
                  </a:lnTo>
                  <a:lnTo>
                    <a:pt x="175260" y="421627"/>
                  </a:lnTo>
                  <a:lnTo>
                    <a:pt x="175336" y="422402"/>
                  </a:lnTo>
                  <a:lnTo>
                    <a:pt x="175069" y="423545"/>
                  </a:lnTo>
                  <a:lnTo>
                    <a:pt x="174536" y="424815"/>
                  </a:lnTo>
                  <a:lnTo>
                    <a:pt x="176390" y="424815"/>
                  </a:lnTo>
                  <a:lnTo>
                    <a:pt x="176707" y="423545"/>
                  </a:lnTo>
                  <a:close/>
                </a:path>
                <a:path w="292734" h="917575">
                  <a:moveTo>
                    <a:pt x="177038" y="634365"/>
                  </a:moveTo>
                  <a:lnTo>
                    <a:pt x="176136" y="633095"/>
                  </a:lnTo>
                  <a:lnTo>
                    <a:pt x="175488" y="633095"/>
                  </a:lnTo>
                  <a:lnTo>
                    <a:pt x="175158" y="631825"/>
                  </a:lnTo>
                  <a:lnTo>
                    <a:pt x="173189" y="633095"/>
                  </a:lnTo>
                  <a:lnTo>
                    <a:pt x="168808" y="633095"/>
                  </a:lnTo>
                  <a:lnTo>
                    <a:pt x="169049" y="634365"/>
                  </a:lnTo>
                  <a:lnTo>
                    <a:pt x="177038" y="634365"/>
                  </a:lnTo>
                  <a:close/>
                </a:path>
                <a:path w="292734" h="917575">
                  <a:moveTo>
                    <a:pt x="178231" y="407035"/>
                  </a:moveTo>
                  <a:lnTo>
                    <a:pt x="176263" y="404495"/>
                  </a:lnTo>
                  <a:lnTo>
                    <a:pt x="175285" y="407035"/>
                  </a:lnTo>
                  <a:lnTo>
                    <a:pt x="172783" y="408305"/>
                  </a:lnTo>
                  <a:lnTo>
                    <a:pt x="173113" y="408305"/>
                  </a:lnTo>
                  <a:lnTo>
                    <a:pt x="173189" y="409575"/>
                  </a:lnTo>
                  <a:lnTo>
                    <a:pt x="175272" y="409575"/>
                  </a:lnTo>
                  <a:lnTo>
                    <a:pt x="174294" y="408305"/>
                  </a:lnTo>
                  <a:lnTo>
                    <a:pt x="178231" y="407035"/>
                  </a:lnTo>
                  <a:close/>
                </a:path>
                <a:path w="292734" h="917575">
                  <a:moveTo>
                    <a:pt x="185280" y="871740"/>
                  </a:moveTo>
                  <a:lnTo>
                    <a:pt x="180035" y="871740"/>
                  </a:lnTo>
                  <a:lnTo>
                    <a:pt x="181457" y="875550"/>
                  </a:lnTo>
                  <a:lnTo>
                    <a:pt x="182105" y="873010"/>
                  </a:lnTo>
                  <a:lnTo>
                    <a:pt x="183857" y="873010"/>
                  </a:lnTo>
                  <a:lnTo>
                    <a:pt x="185280" y="871740"/>
                  </a:lnTo>
                  <a:close/>
                </a:path>
                <a:path w="292734" h="917575">
                  <a:moveTo>
                    <a:pt x="185737" y="146050"/>
                  </a:moveTo>
                  <a:lnTo>
                    <a:pt x="183794" y="144780"/>
                  </a:lnTo>
                  <a:lnTo>
                    <a:pt x="182435" y="143510"/>
                  </a:lnTo>
                  <a:lnTo>
                    <a:pt x="180682" y="142240"/>
                  </a:lnTo>
                  <a:lnTo>
                    <a:pt x="180492" y="146050"/>
                  </a:lnTo>
                  <a:lnTo>
                    <a:pt x="182689" y="146050"/>
                  </a:lnTo>
                  <a:lnTo>
                    <a:pt x="184442" y="147320"/>
                  </a:lnTo>
                  <a:lnTo>
                    <a:pt x="184315" y="146050"/>
                  </a:lnTo>
                  <a:lnTo>
                    <a:pt x="185737" y="146050"/>
                  </a:lnTo>
                  <a:close/>
                </a:path>
                <a:path w="292734" h="917575">
                  <a:moveTo>
                    <a:pt x="185801" y="873010"/>
                  </a:moveTo>
                  <a:lnTo>
                    <a:pt x="185623" y="872566"/>
                  </a:lnTo>
                  <a:lnTo>
                    <a:pt x="185280" y="873010"/>
                  </a:lnTo>
                  <a:lnTo>
                    <a:pt x="185801" y="873010"/>
                  </a:lnTo>
                  <a:close/>
                </a:path>
                <a:path w="292734" h="917575">
                  <a:moveTo>
                    <a:pt x="187426" y="870470"/>
                  </a:moveTo>
                  <a:lnTo>
                    <a:pt x="186905" y="867930"/>
                  </a:lnTo>
                  <a:lnTo>
                    <a:pt x="185864" y="871740"/>
                  </a:lnTo>
                  <a:lnTo>
                    <a:pt x="185280" y="871740"/>
                  </a:lnTo>
                  <a:lnTo>
                    <a:pt x="185623" y="872566"/>
                  </a:lnTo>
                  <a:lnTo>
                    <a:pt x="186258" y="871740"/>
                  </a:lnTo>
                  <a:lnTo>
                    <a:pt x="187426" y="870470"/>
                  </a:lnTo>
                  <a:close/>
                </a:path>
                <a:path w="292734" h="917575">
                  <a:moveTo>
                    <a:pt x="187680" y="781570"/>
                  </a:moveTo>
                  <a:lnTo>
                    <a:pt x="184378" y="781570"/>
                  </a:lnTo>
                  <a:lnTo>
                    <a:pt x="183934" y="782840"/>
                  </a:lnTo>
                  <a:lnTo>
                    <a:pt x="184251" y="782840"/>
                  </a:lnTo>
                  <a:lnTo>
                    <a:pt x="187680" y="781570"/>
                  </a:lnTo>
                  <a:close/>
                </a:path>
                <a:path w="292734" h="917575">
                  <a:moveTo>
                    <a:pt x="190728" y="853960"/>
                  </a:moveTo>
                  <a:lnTo>
                    <a:pt x="190703" y="853579"/>
                  </a:lnTo>
                  <a:lnTo>
                    <a:pt x="190271" y="853960"/>
                  </a:lnTo>
                  <a:lnTo>
                    <a:pt x="190728" y="853960"/>
                  </a:lnTo>
                  <a:close/>
                </a:path>
                <a:path w="292734" h="917575">
                  <a:moveTo>
                    <a:pt x="195618" y="153670"/>
                  </a:moveTo>
                  <a:lnTo>
                    <a:pt x="195541" y="153098"/>
                  </a:lnTo>
                  <a:lnTo>
                    <a:pt x="194284" y="151130"/>
                  </a:lnTo>
                  <a:lnTo>
                    <a:pt x="192087" y="151130"/>
                  </a:lnTo>
                  <a:lnTo>
                    <a:pt x="191312" y="152400"/>
                  </a:lnTo>
                  <a:lnTo>
                    <a:pt x="194348" y="153670"/>
                  </a:lnTo>
                  <a:lnTo>
                    <a:pt x="194995" y="154940"/>
                  </a:lnTo>
                  <a:lnTo>
                    <a:pt x="195618" y="153670"/>
                  </a:lnTo>
                  <a:close/>
                </a:path>
                <a:path w="292734" h="917575">
                  <a:moveTo>
                    <a:pt x="196926" y="153670"/>
                  </a:moveTo>
                  <a:lnTo>
                    <a:pt x="196329" y="152577"/>
                  </a:lnTo>
                  <a:lnTo>
                    <a:pt x="196176" y="152501"/>
                  </a:lnTo>
                  <a:lnTo>
                    <a:pt x="195745" y="153403"/>
                  </a:lnTo>
                  <a:lnTo>
                    <a:pt x="195910" y="153670"/>
                  </a:lnTo>
                  <a:lnTo>
                    <a:pt x="196926" y="153670"/>
                  </a:lnTo>
                  <a:close/>
                </a:path>
                <a:path w="292734" h="917575">
                  <a:moveTo>
                    <a:pt x="200901" y="154940"/>
                  </a:moveTo>
                  <a:lnTo>
                    <a:pt x="198958" y="153670"/>
                  </a:lnTo>
                  <a:lnTo>
                    <a:pt x="197789" y="152400"/>
                  </a:lnTo>
                  <a:lnTo>
                    <a:pt x="196621" y="151130"/>
                  </a:lnTo>
                  <a:lnTo>
                    <a:pt x="194995" y="151130"/>
                  </a:lnTo>
                  <a:lnTo>
                    <a:pt x="195973" y="152400"/>
                  </a:lnTo>
                  <a:lnTo>
                    <a:pt x="196176" y="152501"/>
                  </a:lnTo>
                  <a:lnTo>
                    <a:pt x="196329" y="152577"/>
                  </a:lnTo>
                  <a:lnTo>
                    <a:pt x="198501" y="153670"/>
                  </a:lnTo>
                  <a:lnTo>
                    <a:pt x="196926" y="153670"/>
                  </a:lnTo>
                  <a:lnTo>
                    <a:pt x="198310" y="156210"/>
                  </a:lnTo>
                  <a:lnTo>
                    <a:pt x="200444" y="156210"/>
                  </a:lnTo>
                  <a:lnTo>
                    <a:pt x="200444" y="154940"/>
                  </a:lnTo>
                  <a:lnTo>
                    <a:pt x="200901" y="154940"/>
                  </a:lnTo>
                  <a:close/>
                </a:path>
                <a:path w="292734" h="917575">
                  <a:moveTo>
                    <a:pt x="203936" y="157480"/>
                  </a:moveTo>
                  <a:lnTo>
                    <a:pt x="203555" y="156210"/>
                  </a:lnTo>
                  <a:lnTo>
                    <a:pt x="201739" y="154940"/>
                  </a:lnTo>
                  <a:lnTo>
                    <a:pt x="201155" y="154940"/>
                  </a:lnTo>
                  <a:lnTo>
                    <a:pt x="203936" y="157480"/>
                  </a:lnTo>
                  <a:close/>
                </a:path>
                <a:path w="292734" h="917575">
                  <a:moveTo>
                    <a:pt x="217030" y="773950"/>
                  </a:moveTo>
                  <a:lnTo>
                    <a:pt x="215988" y="772680"/>
                  </a:lnTo>
                  <a:lnTo>
                    <a:pt x="215544" y="773950"/>
                  </a:lnTo>
                  <a:lnTo>
                    <a:pt x="212166" y="773950"/>
                  </a:lnTo>
                  <a:lnTo>
                    <a:pt x="213461" y="775220"/>
                  </a:lnTo>
                  <a:lnTo>
                    <a:pt x="214109" y="775220"/>
                  </a:lnTo>
                  <a:lnTo>
                    <a:pt x="217030" y="773950"/>
                  </a:lnTo>
                  <a:close/>
                </a:path>
                <a:path w="292734" h="917575">
                  <a:moveTo>
                    <a:pt x="224091" y="173990"/>
                  </a:moveTo>
                  <a:lnTo>
                    <a:pt x="222211" y="172720"/>
                  </a:lnTo>
                  <a:lnTo>
                    <a:pt x="219684" y="170180"/>
                  </a:lnTo>
                  <a:lnTo>
                    <a:pt x="217741" y="170180"/>
                  </a:lnTo>
                  <a:lnTo>
                    <a:pt x="219938" y="171450"/>
                  </a:lnTo>
                  <a:lnTo>
                    <a:pt x="222402" y="173990"/>
                  </a:lnTo>
                  <a:lnTo>
                    <a:pt x="224091" y="173990"/>
                  </a:lnTo>
                  <a:close/>
                </a:path>
                <a:path w="292734" h="917575">
                  <a:moveTo>
                    <a:pt x="237159" y="178562"/>
                  </a:moveTo>
                  <a:lnTo>
                    <a:pt x="236855" y="179070"/>
                  </a:lnTo>
                  <a:lnTo>
                    <a:pt x="237109" y="179070"/>
                  </a:lnTo>
                  <a:lnTo>
                    <a:pt x="237159" y="178562"/>
                  </a:lnTo>
                  <a:close/>
                </a:path>
                <a:path w="292734" h="917575">
                  <a:moveTo>
                    <a:pt x="247484" y="791730"/>
                  </a:moveTo>
                  <a:lnTo>
                    <a:pt x="246176" y="791730"/>
                  </a:lnTo>
                  <a:lnTo>
                    <a:pt x="243205" y="794270"/>
                  </a:lnTo>
                  <a:lnTo>
                    <a:pt x="243014" y="791730"/>
                  </a:lnTo>
                  <a:lnTo>
                    <a:pt x="241706" y="793000"/>
                  </a:lnTo>
                  <a:lnTo>
                    <a:pt x="236982" y="798080"/>
                  </a:lnTo>
                  <a:lnTo>
                    <a:pt x="235204" y="803160"/>
                  </a:lnTo>
                  <a:lnTo>
                    <a:pt x="238607" y="800620"/>
                  </a:lnTo>
                  <a:lnTo>
                    <a:pt x="243827" y="795540"/>
                  </a:lnTo>
                  <a:lnTo>
                    <a:pt x="245046" y="794270"/>
                  </a:lnTo>
                  <a:lnTo>
                    <a:pt x="247484" y="791730"/>
                  </a:lnTo>
                  <a:close/>
                </a:path>
                <a:path w="292734" h="917575">
                  <a:moveTo>
                    <a:pt x="249567" y="190525"/>
                  </a:moveTo>
                  <a:close/>
                </a:path>
                <a:path w="292734" h="917575">
                  <a:moveTo>
                    <a:pt x="249745" y="142824"/>
                  </a:moveTo>
                  <a:lnTo>
                    <a:pt x="249428" y="142240"/>
                  </a:lnTo>
                  <a:lnTo>
                    <a:pt x="248513" y="142240"/>
                  </a:lnTo>
                  <a:lnTo>
                    <a:pt x="249745" y="142824"/>
                  </a:lnTo>
                  <a:close/>
                </a:path>
                <a:path w="292734" h="917575">
                  <a:moveTo>
                    <a:pt x="251434" y="143510"/>
                  </a:moveTo>
                  <a:lnTo>
                    <a:pt x="249745" y="142824"/>
                  </a:lnTo>
                  <a:lnTo>
                    <a:pt x="250850" y="144780"/>
                  </a:lnTo>
                  <a:lnTo>
                    <a:pt x="251434" y="143510"/>
                  </a:lnTo>
                  <a:close/>
                </a:path>
                <a:path w="292734" h="917575">
                  <a:moveTo>
                    <a:pt x="254215" y="153250"/>
                  </a:moveTo>
                  <a:lnTo>
                    <a:pt x="253758" y="152400"/>
                  </a:lnTo>
                  <a:lnTo>
                    <a:pt x="253111" y="152400"/>
                  </a:lnTo>
                  <a:lnTo>
                    <a:pt x="254215" y="153250"/>
                  </a:lnTo>
                  <a:close/>
                </a:path>
                <a:path w="292734" h="917575">
                  <a:moveTo>
                    <a:pt x="255206" y="150495"/>
                  </a:moveTo>
                  <a:lnTo>
                    <a:pt x="255054" y="149860"/>
                  </a:lnTo>
                  <a:lnTo>
                    <a:pt x="251675" y="148094"/>
                  </a:lnTo>
                  <a:lnTo>
                    <a:pt x="251942" y="148590"/>
                  </a:lnTo>
                  <a:lnTo>
                    <a:pt x="255206" y="150495"/>
                  </a:lnTo>
                  <a:close/>
                </a:path>
                <a:path w="292734" h="917575">
                  <a:moveTo>
                    <a:pt x="265836" y="207238"/>
                  </a:moveTo>
                  <a:lnTo>
                    <a:pt x="263931" y="208280"/>
                  </a:lnTo>
                  <a:lnTo>
                    <a:pt x="264515" y="208280"/>
                  </a:lnTo>
                  <a:lnTo>
                    <a:pt x="265836" y="207238"/>
                  </a:lnTo>
                  <a:close/>
                </a:path>
                <a:path w="292734" h="917575">
                  <a:moveTo>
                    <a:pt x="266547" y="168910"/>
                  </a:moveTo>
                  <a:lnTo>
                    <a:pt x="265353" y="166370"/>
                  </a:lnTo>
                  <a:lnTo>
                    <a:pt x="265226" y="168910"/>
                  </a:lnTo>
                  <a:lnTo>
                    <a:pt x="266547" y="168910"/>
                  </a:lnTo>
                  <a:close/>
                </a:path>
                <a:path w="292734" h="917575">
                  <a:moveTo>
                    <a:pt x="266585" y="205740"/>
                  </a:moveTo>
                  <a:lnTo>
                    <a:pt x="266141" y="207010"/>
                  </a:lnTo>
                  <a:lnTo>
                    <a:pt x="265836" y="207238"/>
                  </a:lnTo>
                  <a:lnTo>
                    <a:pt x="266268" y="207010"/>
                  </a:lnTo>
                  <a:lnTo>
                    <a:pt x="266585" y="205740"/>
                  </a:lnTo>
                  <a:close/>
                </a:path>
                <a:path w="292734" h="917575">
                  <a:moveTo>
                    <a:pt x="267436" y="168910"/>
                  </a:moveTo>
                  <a:lnTo>
                    <a:pt x="266547" y="168910"/>
                  </a:lnTo>
                  <a:lnTo>
                    <a:pt x="266839" y="169519"/>
                  </a:lnTo>
                  <a:lnTo>
                    <a:pt x="267436" y="168910"/>
                  </a:lnTo>
                  <a:close/>
                </a:path>
                <a:path w="292734" h="917575">
                  <a:moveTo>
                    <a:pt x="267563" y="767600"/>
                  </a:moveTo>
                  <a:lnTo>
                    <a:pt x="265938" y="767600"/>
                  </a:lnTo>
                  <a:lnTo>
                    <a:pt x="251942" y="780300"/>
                  </a:lnTo>
                  <a:lnTo>
                    <a:pt x="252857" y="781570"/>
                  </a:lnTo>
                  <a:lnTo>
                    <a:pt x="254279" y="781570"/>
                  </a:lnTo>
                  <a:lnTo>
                    <a:pt x="266725" y="768870"/>
                  </a:lnTo>
                  <a:lnTo>
                    <a:pt x="267563" y="767600"/>
                  </a:lnTo>
                  <a:close/>
                </a:path>
                <a:path w="292734" h="917575">
                  <a:moveTo>
                    <a:pt x="277774" y="742581"/>
                  </a:moveTo>
                  <a:lnTo>
                    <a:pt x="275463" y="743470"/>
                  </a:lnTo>
                  <a:lnTo>
                    <a:pt x="276174" y="744740"/>
                  </a:lnTo>
                  <a:lnTo>
                    <a:pt x="277774" y="742581"/>
                  </a:lnTo>
                  <a:close/>
                </a:path>
                <a:path w="292734" h="917575">
                  <a:moveTo>
                    <a:pt x="278384" y="758710"/>
                  </a:moveTo>
                  <a:lnTo>
                    <a:pt x="278193" y="756170"/>
                  </a:lnTo>
                  <a:lnTo>
                    <a:pt x="276237" y="756170"/>
                  </a:lnTo>
                  <a:lnTo>
                    <a:pt x="275272" y="754900"/>
                  </a:lnTo>
                  <a:lnTo>
                    <a:pt x="273977" y="757440"/>
                  </a:lnTo>
                  <a:lnTo>
                    <a:pt x="275526" y="757440"/>
                  </a:lnTo>
                  <a:lnTo>
                    <a:pt x="274751" y="759980"/>
                  </a:lnTo>
                  <a:lnTo>
                    <a:pt x="277926" y="759980"/>
                  </a:lnTo>
                  <a:lnTo>
                    <a:pt x="278384" y="758710"/>
                  </a:lnTo>
                  <a:close/>
                </a:path>
                <a:path w="292734" h="917575">
                  <a:moveTo>
                    <a:pt x="278765" y="742200"/>
                  </a:moveTo>
                  <a:lnTo>
                    <a:pt x="278053" y="742200"/>
                  </a:lnTo>
                  <a:lnTo>
                    <a:pt x="277774" y="742581"/>
                  </a:lnTo>
                  <a:lnTo>
                    <a:pt x="278765" y="742200"/>
                  </a:lnTo>
                  <a:close/>
                </a:path>
                <a:path w="292734" h="917575">
                  <a:moveTo>
                    <a:pt x="287578" y="198120"/>
                  </a:moveTo>
                  <a:lnTo>
                    <a:pt x="280492" y="184150"/>
                  </a:lnTo>
                  <a:lnTo>
                    <a:pt x="278841" y="182880"/>
                  </a:lnTo>
                  <a:lnTo>
                    <a:pt x="278384" y="179070"/>
                  </a:lnTo>
                  <a:lnTo>
                    <a:pt x="271703" y="182880"/>
                  </a:lnTo>
                  <a:lnTo>
                    <a:pt x="269176" y="175260"/>
                  </a:lnTo>
                  <a:lnTo>
                    <a:pt x="268338" y="172720"/>
                  </a:lnTo>
                  <a:lnTo>
                    <a:pt x="266839" y="169519"/>
                  </a:lnTo>
                  <a:lnTo>
                    <a:pt x="266204" y="170180"/>
                  </a:lnTo>
                  <a:lnTo>
                    <a:pt x="261277" y="165100"/>
                  </a:lnTo>
                  <a:lnTo>
                    <a:pt x="259422" y="160020"/>
                  </a:lnTo>
                  <a:lnTo>
                    <a:pt x="258622" y="157822"/>
                  </a:lnTo>
                  <a:lnTo>
                    <a:pt x="258622" y="163830"/>
                  </a:lnTo>
                  <a:lnTo>
                    <a:pt x="257136" y="163830"/>
                  </a:lnTo>
                  <a:lnTo>
                    <a:pt x="255384" y="162560"/>
                  </a:lnTo>
                  <a:lnTo>
                    <a:pt x="255257" y="160020"/>
                  </a:lnTo>
                  <a:lnTo>
                    <a:pt x="256933" y="161290"/>
                  </a:lnTo>
                  <a:lnTo>
                    <a:pt x="257911" y="162560"/>
                  </a:lnTo>
                  <a:lnTo>
                    <a:pt x="258622" y="163830"/>
                  </a:lnTo>
                  <a:lnTo>
                    <a:pt x="258622" y="157822"/>
                  </a:lnTo>
                  <a:lnTo>
                    <a:pt x="261531" y="160020"/>
                  </a:lnTo>
                  <a:lnTo>
                    <a:pt x="258432" y="152400"/>
                  </a:lnTo>
                  <a:lnTo>
                    <a:pt x="255206" y="150495"/>
                  </a:lnTo>
                  <a:lnTo>
                    <a:pt x="256159" y="154749"/>
                  </a:lnTo>
                  <a:lnTo>
                    <a:pt x="254215" y="153250"/>
                  </a:lnTo>
                  <a:lnTo>
                    <a:pt x="255117" y="154940"/>
                  </a:lnTo>
                  <a:lnTo>
                    <a:pt x="254406" y="154940"/>
                  </a:lnTo>
                  <a:lnTo>
                    <a:pt x="254406" y="161290"/>
                  </a:lnTo>
                  <a:lnTo>
                    <a:pt x="252018" y="158750"/>
                  </a:lnTo>
                  <a:lnTo>
                    <a:pt x="249936" y="157480"/>
                  </a:lnTo>
                  <a:lnTo>
                    <a:pt x="247218" y="154940"/>
                  </a:lnTo>
                  <a:lnTo>
                    <a:pt x="247675" y="153670"/>
                  </a:lnTo>
                  <a:lnTo>
                    <a:pt x="249034" y="154940"/>
                  </a:lnTo>
                  <a:lnTo>
                    <a:pt x="249745" y="154940"/>
                  </a:lnTo>
                  <a:lnTo>
                    <a:pt x="249707" y="153670"/>
                  </a:lnTo>
                  <a:lnTo>
                    <a:pt x="249694" y="153098"/>
                  </a:lnTo>
                  <a:lnTo>
                    <a:pt x="249682" y="152400"/>
                  </a:lnTo>
                  <a:lnTo>
                    <a:pt x="249783" y="153250"/>
                  </a:lnTo>
                  <a:lnTo>
                    <a:pt x="254406" y="161290"/>
                  </a:lnTo>
                  <a:lnTo>
                    <a:pt x="254406" y="154940"/>
                  </a:lnTo>
                  <a:lnTo>
                    <a:pt x="252526" y="153670"/>
                  </a:lnTo>
                  <a:lnTo>
                    <a:pt x="250393" y="148590"/>
                  </a:lnTo>
                  <a:lnTo>
                    <a:pt x="250202" y="147320"/>
                  </a:lnTo>
                  <a:lnTo>
                    <a:pt x="251675" y="148094"/>
                  </a:lnTo>
                  <a:lnTo>
                    <a:pt x="251256" y="147320"/>
                  </a:lnTo>
                  <a:lnTo>
                    <a:pt x="249110" y="143357"/>
                  </a:lnTo>
                  <a:lnTo>
                    <a:pt x="249110" y="152069"/>
                  </a:lnTo>
                  <a:lnTo>
                    <a:pt x="247472" y="151130"/>
                  </a:lnTo>
                  <a:lnTo>
                    <a:pt x="245275" y="149860"/>
                  </a:lnTo>
                  <a:lnTo>
                    <a:pt x="243916" y="151130"/>
                  </a:lnTo>
                  <a:lnTo>
                    <a:pt x="243014" y="147320"/>
                  </a:lnTo>
                  <a:lnTo>
                    <a:pt x="238086" y="146050"/>
                  </a:lnTo>
                  <a:lnTo>
                    <a:pt x="237566" y="140970"/>
                  </a:lnTo>
                  <a:lnTo>
                    <a:pt x="238607" y="142341"/>
                  </a:lnTo>
                  <a:lnTo>
                    <a:pt x="239382" y="143510"/>
                  </a:lnTo>
                  <a:lnTo>
                    <a:pt x="240093" y="143510"/>
                  </a:lnTo>
                  <a:lnTo>
                    <a:pt x="238429" y="140970"/>
                  </a:lnTo>
                  <a:lnTo>
                    <a:pt x="237604" y="139700"/>
                  </a:lnTo>
                  <a:lnTo>
                    <a:pt x="236778" y="138430"/>
                  </a:lnTo>
                  <a:lnTo>
                    <a:pt x="234873" y="135890"/>
                  </a:lnTo>
                  <a:lnTo>
                    <a:pt x="233616" y="134213"/>
                  </a:lnTo>
                  <a:lnTo>
                    <a:pt x="233616" y="172720"/>
                  </a:lnTo>
                  <a:lnTo>
                    <a:pt x="233349" y="175260"/>
                  </a:lnTo>
                  <a:lnTo>
                    <a:pt x="232778" y="173990"/>
                  </a:lnTo>
                  <a:lnTo>
                    <a:pt x="230047" y="173990"/>
                  </a:lnTo>
                  <a:lnTo>
                    <a:pt x="231673" y="175260"/>
                  </a:lnTo>
                  <a:lnTo>
                    <a:pt x="230632" y="176530"/>
                  </a:lnTo>
                  <a:lnTo>
                    <a:pt x="229463" y="173990"/>
                  </a:lnTo>
                  <a:lnTo>
                    <a:pt x="228307" y="173990"/>
                  </a:lnTo>
                  <a:lnTo>
                    <a:pt x="229209" y="172720"/>
                  </a:lnTo>
                  <a:lnTo>
                    <a:pt x="230505" y="172720"/>
                  </a:lnTo>
                  <a:lnTo>
                    <a:pt x="231216" y="170180"/>
                  </a:lnTo>
                  <a:lnTo>
                    <a:pt x="232905" y="171450"/>
                  </a:lnTo>
                  <a:lnTo>
                    <a:pt x="233616" y="172720"/>
                  </a:lnTo>
                  <a:lnTo>
                    <a:pt x="233616" y="134213"/>
                  </a:lnTo>
                  <a:lnTo>
                    <a:pt x="232968" y="133350"/>
                  </a:lnTo>
                  <a:lnTo>
                    <a:pt x="230822" y="130581"/>
                  </a:lnTo>
                  <a:lnTo>
                    <a:pt x="230822" y="135890"/>
                  </a:lnTo>
                  <a:lnTo>
                    <a:pt x="227584" y="135890"/>
                  </a:lnTo>
                  <a:lnTo>
                    <a:pt x="227012" y="133350"/>
                  </a:lnTo>
                  <a:lnTo>
                    <a:pt x="228434" y="133350"/>
                  </a:lnTo>
                  <a:lnTo>
                    <a:pt x="230759" y="134620"/>
                  </a:lnTo>
                  <a:lnTo>
                    <a:pt x="230822" y="135890"/>
                  </a:lnTo>
                  <a:lnTo>
                    <a:pt x="230822" y="130581"/>
                  </a:lnTo>
                  <a:lnTo>
                    <a:pt x="229044" y="128270"/>
                  </a:lnTo>
                  <a:lnTo>
                    <a:pt x="228295" y="127000"/>
                  </a:lnTo>
                  <a:lnTo>
                    <a:pt x="225323" y="121920"/>
                  </a:lnTo>
                  <a:lnTo>
                    <a:pt x="225513" y="120650"/>
                  </a:lnTo>
                  <a:lnTo>
                    <a:pt x="226428" y="119380"/>
                  </a:lnTo>
                  <a:lnTo>
                    <a:pt x="227012" y="119380"/>
                  </a:lnTo>
                  <a:lnTo>
                    <a:pt x="230314" y="120650"/>
                  </a:lnTo>
                  <a:lnTo>
                    <a:pt x="232905" y="124460"/>
                  </a:lnTo>
                  <a:lnTo>
                    <a:pt x="232905" y="127000"/>
                  </a:lnTo>
                  <a:lnTo>
                    <a:pt x="236588" y="129540"/>
                  </a:lnTo>
                  <a:lnTo>
                    <a:pt x="239255" y="133350"/>
                  </a:lnTo>
                  <a:lnTo>
                    <a:pt x="241782" y="137160"/>
                  </a:lnTo>
                  <a:lnTo>
                    <a:pt x="241325" y="138430"/>
                  </a:lnTo>
                  <a:lnTo>
                    <a:pt x="240614" y="137160"/>
                  </a:lnTo>
                  <a:lnTo>
                    <a:pt x="240093" y="137160"/>
                  </a:lnTo>
                  <a:lnTo>
                    <a:pt x="243509" y="143510"/>
                  </a:lnTo>
                  <a:lnTo>
                    <a:pt x="247103" y="148590"/>
                  </a:lnTo>
                  <a:lnTo>
                    <a:pt x="249110" y="152069"/>
                  </a:lnTo>
                  <a:lnTo>
                    <a:pt x="249110" y="143357"/>
                  </a:lnTo>
                  <a:lnTo>
                    <a:pt x="248564" y="142341"/>
                  </a:lnTo>
                  <a:lnTo>
                    <a:pt x="248323" y="142240"/>
                  </a:lnTo>
                  <a:lnTo>
                    <a:pt x="246761" y="139700"/>
                  </a:lnTo>
                  <a:lnTo>
                    <a:pt x="246253" y="138430"/>
                  </a:lnTo>
                  <a:lnTo>
                    <a:pt x="244690" y="134620"/>
                  </a:lnTo>
                  <a:lnTo>
                    <a:pt x="245465" y="134620"/>
                  </a:lnTo>
                  <a:lnTo>
                    <a:pt x="246443" y="135890"/>
                  </a:lnTo>
                  <a:lnTo>
                    <a:pt x="246824" y="134620"/>
                  </a:lnTo>
                  <a:lnTo>
                    <a:pt x="241325" y="128270"/>
                  </a:lnTo>
                  <a:lnTo>
                    <a:pt x="236321" y="120650"/>
                  </a:lnTo>
                  <a:lnTo>
                    <a:pt x="235572" y="119380"/>
                  </a:lnTo>
                  <a:lnTo>
                    <a:pt x="231813" y="113030"/>
                  </a:lnTo>
                  <a:lnTo>
                    <a:pt x="231025" y="111760"/>
                  </a:lnTo>
                  <a:lnTo>
                    <a:pt x="230174" y="110401"/>
                  </a:lnTo>
                  <a:lnTo>
                    <a:pt x="229527" y="111760"/>
                  </a:lnTo>
                  <a:lnTo>
                    <a:pt x="228219" y="109474"/>
                  </a:lnTo>
                  <a:lnTo>
                    <a:pt x="230174" y="110490"/>
                  </a:lnTo>
                  <a:lnTo>
                    <a:pt x="227850" y="106680"/>
                  </a:lnTo>
                  <a:lnTo>
                    <a:pt x="227749" y="108648"/>
                  </a:lnTo>
                  <a:lnTo>
                    <a:pt x="226618" y="106680"/>
                  </a:lnTo>
                  <a:lnTo>
                    <a:pt x="226021" y="104140"/>
                  </a:lnTo>
                  <a:lnTo>
                    <a:pt x="225132" y="100330"/>
                  </a:lnTo>
                  <a:lnTo>
                    <a:pt x="224066" y="99060"/>
                  </a:lnTo>
                  <a:lnTo>
                    <a:pt x="221957" y="96520"/>
                  </a:lnTo>
                  <a:lnTo>
                    <a:pt x="221107" y="96520"/>
                  </a:lnTo>
                  <a:lnTo>
                    <a:pt x="222084" y="97790"/>
                  </a:lnTo>
                  <a:lnTo>
                    <a:pt x="221107" y="99060"/>
                  </a:lnTo>
                  <a:lnTo>
                    <a:pt x="218719" y="97790"/>
                  </a:lnTo>
                  <a:lnTo>
                    <a:pt x="219100" y="95250"/>
                  </a:lnTo>
                  <a:lnTo>
                    <a:pt x="218973" y="92710"/>
                  </a:lnTo>
                  <a:lnTo>
                    <a:pt x="219811" y="92710"/>
                  </a:lnTo>
                  <a:lnTo>
                    <a:pt x="220395" y="93980"/>
                  </a:lnTo>
                  <a:lnTo>
                    <a:pt x="220726" y="92710"/>
                  </a:lnTo>
                  <a:lnTo>
                    <a:pt x="218389" y="91440"/>
                  </a:lnTo>
                  <a:lnTo>
                    <a:pt x="218198" y="88900"/>
                  </a:lnTo>
                  <a:lnTo>
                    <a:pt x="218097" y="87630"/>
                  </a:lnTo>
                  <a:lnTo>
                    <a:pt x="217995" y="86360"/>
                  </a:lnTo>
                  <a:lnTo>
                    <a:pt x="216052" y="86360"/>
                  </a:lnTo>
                  <a:lnTo>
                    <a:pt x="217093" y="87630"/>
                  </a:lnTo>
                  <a:lnTo>
                    <a:pt x="216052" y="87630"/>
                  </a:lnTo>
                  <a:lnTo>
                    <a:pt x="212623" y="83820"/>
                  </a:lnTo>
                  <a:lnTo>
                    <a:pt x="212686" y="78740"/>
                  </a:lnTo>
                  <a:lnTo>
                    <a:pt x="210705" y="76200"/>
                  </a:lnTo>
                  <a:lnTo>
                    <a:pt x="209702" y="74930"/>
                  </a:lnTo>
                  <a:lnTo>
                    <a:pt x="207695" y="71120"/>
                  </a:lnTo>
                  <a:lnTo>
                    <a:pt x="204724" y="69075"/>
                  </a:lnTo>
                  <a:lnTo>
                    <a:pt x="204724" y="95250"/>
                  </a:lnTo>
                  <a:lnTo>
                    <a:pt x="200901" y="97790"/>
                  </a:lnTo>
                  <a:lnTo>
                    <a:pt x="200431" y="96520"/>
                  </a:lnTo>
                  <a:lnTo>
                    <a:pt x="199021" y="92710"/>
                  </a:lnTo>
                  <a:lnTo>
                    <a:pt x="197142" y="91440"/>
                  </a:lnTo>
                  <a:lnTo>
                    <a:pt x="197396" y="90170"/>
                  </a:lnTo>
                  <a:lnTo>
                    <a:pt x="201028" y="92710"/>
                  </a:lnTo>
                  <a:lnTo>
                    <a:pt x="200380" y="90170"/>
                  </a:lnTo>
                  <a:lnTo>
                    <a:pt x="200050" y="88900"/>
                  </a:lnTo>
                  <a:lnTo>
                    <a:pt x="201930" y="91440"/>
                  </a:lnTo>
                  <a:lnTo>
                    <a:pt x="202717" y="93980"/>
                  </a:lnTo>
                  <a:lnTo>
                    <a:pt x="204724" y="95250"/>
                  </a:lnTo>
                  <a:lnTo>
                    <a:pt x="204724" y="69075"/>
                  </a:lnTo>
                  <a:lnTo>
                    <a:pt x="204012" y="68580"/>
                  </a:lnTo>
                  <a:lnTo>
                    <a:pt x="204660" y="66040"/>
                  </a:lnTo>
                  <a:lnTo>
                    <a:pt x="202069" y="63500"/>
                  </a:lnTo>
                  <a:lnTo>
                    <a:pt x="199923" y="59690"/>
                  </a:lnTo>
                  <a:lnTo>
                    <a:pt x="199212" y="58420"/>
                  </a:lnTo>
                  <a:lnTo>
                    <a:pt x="198386" y="57150"/>
                  </a:lnTo>
                  <a:lnTo>
                    <a:pt x="195884" y="53340"/>
                  </a:lnTo>
                  <a:lnTo>
                    <a:pt x="194221" y="50800"/>
                  </a:lnTo>
                  <a:lnTo>
                    <a:pt x="193802" y="49530"/>
                  </a:lnTo>
                  <a:lnTo>
                    <a:pt x="193700" y="49225"/>
                  </a:lnTo>
                  <a:lnTo>
                    <a:pt x="193700" y="102870"/>
                  </a:lnTo>
                  <a:lnTo>
                    <a:pt x="192925" y="103898"/>
                  </a:lnTo>
                  <a:lnTo>
                    <a:pt x="192925" y="120650"/>
                  </a:lnTo>
                  <a:lnTo>
                    <a:pt x="191897" y="121920"/>
                  </a:lnTo>
                  <a:lnTo>
                    <a:pt x="190525" y="119380"/>
                  </a:lnTo>
                  <a:lnTo>
                    <a:pt x="190334" y="118110"/>
                  </a:lnTo>
                  <a:lnTo>
                    <a:pt x="191503" y="118110"/>
                  </a:lnTo>
                  <a:lnTo>
                    <a:pt x="191566" y="120650"/>
                  </a:lnTo>
                  <a:lnTo>
                    <a:pt x="192925" y="120650"/>
                  </a:lnTo>
                  <a:lnTo>
                    <a:pt x="192925" y="103898"/>
                  </a:lnTo>
                  <a:lnTo>
                    <a:pt x="192735" y="104140"/>
                  </a:lnTo>
                  <a:lnTo>
                    <a:pt x="187159" y="99060"/>
                  </a:lnTo>
                  <a:lnTo>
                    <a:pt x="188366" y="97790"/>
                  </a:lnTo>
                  <a:lnTo>
                    <a:pt x="189560" y="96520"/>
                  </a:lnTo>
                  <a:lnTo>
                    <a:pt x="190792" y="99060"/>
                  </a:lnTo>
                  <a:lnTo>
                    <a:pt x="192405" y="100330"/>
                  </a:lnTo>
                  <a:lnTo>
                    <a:pt x="193700" y="102870"/>
                  </a:lnTo>
                  <a:lnTo>
                    <a:pt x="193700" y="49225"/>
                  </a:lnTo>
                  <a:lnTo>
                    <a:pt x="192544" y="45720"/>
                  </a:lnTo>
                  <a:lnTo>
                    <a:pt x="188722" y="44589"/>
                  </a:lnTo>
                  <a:lnTo>
                    <a:pt x="188722" y="93980"/>
                  </a:lnTo>
                  <a:lnTo>
                    <a:pt x="186321" y="95250"/>
                  </a:lnTo>
                  <a:lnTo>
                    <a:pt x="187426" y="97790"/>
                  </a:lnTo>
                  <a:lnTo>
                    <a:pt x="185864" y="95250"/>
                  </a:lnTo>
                  <a:lnTo>
                    <a:pt x="185280" y="94932"/>
                  </a:lnTo>
                  <a:lnTo>
                    <a:pt x="185280" y="111760"/>
                  </a:lnTo>
                  <a:lnTo>
                    <a:pt x="184251" y="113030"/>
                  </a:lnTo>
                  <a:lnTo>
                    <a:pt x="183248" y="111760"/>
                  </a:lnTo>
                  <a:lnTo>
                    <a:pt x="182245" y="110490"/>
                  </a:lnTo>
                  <a:lnTo>
                    <a:pt x="179844" y="111760"/>
                  </a:lnTo>
                  <a:lnTo>
                    <a:pt x="179387" y="110490"/>
                  </a:lnTo>
                  <a:lnTo>
                    <a:pt x="178803" y="109220"/>
                  </a:lnTo>
                  <a:lnTo>
                    <a:pt x="178993" y="107950"/>
                  </a:lnTo>
                  <a:lnTo>
                    <a:pt x="177380" y="106680"/>
                  </a:lnTo>
                  <a:lnTo>
                    <a:pt x="176923" y="107950"/>
                  </a:lnTo>
                  <a:lnTo>
                    <a:pt x="175171" y="107950"/>
                  </a:lnTo>
                  <a:lnTo>
                    <a:pt x="174015" y="106680"/>
                  </a:lnTo>
                  <a:lnTo>
                    <a:pt x="176212" y="105410"/>
                  </a:lnTo>
                  <a:lnTo>
                    <a:pt x="176022" y="104140"/>
                  </a:lnTo>
                  <a:lnTo>
                    <a:pt x="173748" y="102870"/>
                  </a:lnTo>
                  <a:lnTo>
                    <a:pt x="171488" y="101600"/>
                  </a:lnTo>
                  <a:lnTo>
                    <a:pt x="168833" y="99047"/>
                  </a:lnTo>
                  <a:lnTo>
                    <a:pt x="168833" y="123190"/>
                  </a:lnTo>
                  <a:lnTo>
                    <a:pt x="167144" y="125793"/>
                  </a:lnTo>
                  <a:lnTo>
                    <a:pt x="166878" y="125095"/>
                  </a:lnTo>
                  <a:lnTo>
                    <a:pt x="166725" y="126453"/>
                  </a:lnTo>
                  <a:lnTo>
                    <a:pt x="166370" y="127000"/>
                  </a:lnTo>
                  <a:lnTo>
                    <a:pt x="166255" y="127635"/>
                  </a:lnTo>
                  <a:lnTo>
                    <a:pt x="165773" y="127635"/>
                  </a:lnTo>
                  <a:lnTo>
                    <a:pt x="164338" y="128905"/>
                  </a:lnTo>
                  <a:lnTo>
                    <a:pt x="164858" y="127635"/>
                  </a:lnTo>
                  <a:lnTo>
                    <a:pt x="164985" y="127304"/>
                  </a:lnTo>
                  <a:lnTo>
                    <a:pt x="166255" y="127635"/>
                  </a:lnTo>
                  <a:lnTo>
                    <a:pt x="166255" y="126898"/>
                  </a:lnTo>
                  <a:lnTo>
                    <a:pt x="165722" y="126365"/>
                  </a:lnTo>
                  <a:lnTo>
                    <a:pt x="166103" y="126365"/>
                  </a:lnTo>
                  <a:lnTo>
                    <a:pt x="164668" y="125336"/>
                  </a:lnTo>
                  <a:lnTo>
                    <a:pt x="164426" y="125095"/>
                  </a:lnTo>
                  <a:lnTo>
                    <a:pt x="166878" y="125095"/>
                  </a:lnTo>
                  <a:lnTo>
                    <a:pt x="167246" y="125095"/>
                  </a:lnTo>
                  <a:lnTo>
                    <a:pt x="165442" y="122555"/>
                  </a:lnTo>
                  <a:lnTo>
                    <a:pt x="166382" y="121729"/>
                  </a:lnTo>
                  <a:lnTo>
                    <a:pt x="168833" y="123190"/>
                  </a:lnTo>
                  <a:lnTo>
                    <a:pt x="168833" y="99047"/>
                  </a:lnTo>
                  <a:lnTo>
                    <a:pt x="167538" y="97790"/>
                  </a:lnTo>
                  <a:lnTo>
                    <a:pt x="164223" y="93980"/>
                  </a:lnTo>
                  <a:lnTo>
                    <a:pt x="170103" y="97790"/>
                  </a:lnTo>
                  <a:lnTo>
                    <a:pt x="175336" y="101600"/>
                  </a:lnTo>
                  <a:lnTo>
                    <a:pt x="180276" y="106680"/>
                  </a:lnTo>
                  <a:lnTo>
                    <a:pt x="185280" y="111760"/>
                  </a:lnTo>
                  <a:lnTo>
                    <a:pt x="185280" y="94932"/>
                  </a:lnTo>
                  <a:lnTo>
                    <a:pt x="183603" y="93980"/>
                  </a:lnTo>
                  <a:lnTo>
                    <a:pt x="180682" y="95250"/>
                  </a:lnTo>
                  <a:lnTo>
                    <a:pt x="180873" y="96520"/>
                  </a:lnTo>
                  <a:lnTo>
                    <a:pt x="182892" y="95250"/>
                  </a:lnTo>
                  <a:lnTo>
                    <a:pt x="183210" y="96520"/>
                  </a:lnTo>
                  <a:lnTo>
                    <a:pt x="182892" y="97790"/>
                  </a:lnTo>
                  <a:lnTo>
                    <a:pt x="177253" y="97790"/>
                  </a:lnTo>
                  <a:lnTo>
                    <a:pt x="176860" y="96520"/>
                  </a:lnTo>
                  <a:lnTo>
                    <a:pt x="179844" y="96520"/>
                  </a:lnTo>
                  <a:lnTo>
                    <a:pt x="179578" y="95250"/>
                  </a:lnTo>
                  <a:lnTo>
                    <a:pt x="178282" y="93980"/>
                  </a:lnTo>
                  <a:lnTo>
                    <a:pt x="177317" y="93980"/>
                  </a:lnTo>
                  <a:lnTo>
                    <a:pt x="177774" y="92710"/>
                  </a:lnTo>
                  <a:lnTo>
                    <a:pt x="180555" y="93980"/>
                  </a:lnTo>
                  <a:lnTo>
                    <a:pt x="181076" y="92710"/>
                  </a:lnTo>
                  <a:lnTo>
                    <a:pt x="182041" y="91440"/>
                  </a:lnTo>
                  <a:lnTo>
                    <a:pt x="178485" y="91440"/>
                  </a:lnTo>
                  <a:lnTo>
                    <a:pt x="180225" y="88900"/>
                  </a:lnTo>
                  <a:lnTo>
                    <a:pt x="176606" y="88900"/>
                  </a:lnTo>
                  <a:lnTo>
                    <a:pt x="176606" y="87630"/>
                  </a:lnTo>
                  <a:lnTo>
                    <a:pt x="176606" y="85090"/>
                  </a:lnTo>
                  <a:lnTo>
                    <a:pt x="173951" y="83820"/>
                  </a:lnTo>
                  <a:lnTo>
                    <a:pt x="172720" y="83820"/>
                  </a:lnTo>
                  <a:lnTo>
                    <a:pt x="174078" y="86360"/>
                  </a:lnTo>
                  <a:lnTo>
                    <a:pt x="173951" y="87630"/>
                  </a:lnTo>
                  <a:lnTo>
                    <a:pt x="171869" y="86360"/>
                  </a:lnTo>
                  <a:lnTo>
                    <a:pt x="172656" y="85090"/>
                  </a:lnTo>
                  <a:lnTo>
                    <a:pt x="171805" y="83820"/>
                  </a:lnTo>
                  <a:lnTo>
                    <a:pt x="169735" y="81280"/>
                  </a:lnTo>
                  <a:lnTo>
                    <a:pt x="165849" y="80010"/>
                  </a:lnTo>
                  <a:lnTo>
                    <a:pt x="162153" y="78740"/>
                  </a:lnTo>
                  <a:lnTo>
                    <a:pt x="161124" y="78740"/>
                  </a:lnTo>
                  <a:lnTo>
                    <a:pt x="160858" y="77470"/>
                  </a:lnTo>
                  <a:lnTo>
                    <a:pt x="160604" y="76200"/>
                  </a:lnTo>
                  <a:lnTo>
                    <a:pt x="159169" y="76200"/>
                  </a:lnTo>
                  <a:lnTo>
                    <a:pt x="159169" y="85090"/>
                  </a:lnTo>
                  <a:lnTo>
                    <a:pt x="158267" y="86360"/>
                  </a:lnTo>
                  <a:lnTo>
                    <a:pt x="155422" y="86360"/>
                  </a:lnTo>
                  <a:lnTo>
                    <a:pt x="155219" y="85090"/>
                  </a:lnTo>
                  <a:lnTo>
                    <a:pt x="154190" y="83820"/>
                  </a:lnTo>
                  <a:lnTo>
                    <a:pt x="153606" y="83820"/>
                  </a:lnTo>
                  <a:lnTo>
                    <a:pt x="153606" y="114249"/>
                  </a:lnTo>
                  <a:lnTo>
                    <a:pt x="152412" y="115570"/>
                  </a:lnTo>
                  <a:lnTo>
                    <a:pt x="151117" y="115570"/>
                  </a:lnTo>
                  <a:lnTo>
                    <a:pt x="151117" y="122377"/>
                  </a:lnTo>
                  <a:lnTo>
                    <a:pt x="150990" y="122555"/>
                  </a:lnTo>
                  <a:lnTo>
                    <a:pt x="150977" y="130175"/>
                  </a:lnTo>
                  <a:lnTo>
                    <a:pt x="149720" y="130175"/>
                  </a:lnTo>
                  <a:lnTo>
                    <a:pt x="149186" y="127635"/>
                  </a:lnTo>
                  <a:lnTo>
                    <a:pt x="150977" y="130175"/>
                  </a:lnTo>
                  <a:lnTo>
                    <a:pt x="150977" y="122453"/>
                  </a:lnTo>
                  <a:lnTo>
                    <a:pt x="150952" y="122237"/>
                  </a:lnTo>
                  <a:lnTo>
                    <a:pt x="151117" y="122377"/>
                  </a:lnTo>
                  <a:lnTo>
                    <a:pt x="151117" y="115570"/>
                  </a:lnTo>
                  <a:lnTo>
                    <a:pt x="150914" y="115570"/>
                  </a:lnTo>
                  <a:lnTo>
                    <a:pt x="151599" y="114935"/>
                  </a:lnTo>
                  <a:lnTo>
                    <a:pt x="151396" y="113665"/>
                  </a:lnTo>
                  <a:lnTo>
                    <a:pt x="152374" y="113665"/>
                  </a:lnTo>
                  <a:lnTo>
                    <a:pt x="153606" y="114249"/>
                  </a:lnTo>
                  <a:lnTo>
                    <a:pt x="153606" y="83820"/>
                  </a:lnTo>
                  <a:lnTo>
                    <a:pt x="152895" y="83820"/>
                  </a:lnTo>
                  <a:lnTo>
                    <a:pt x="155219" y="82550"/>
                  </a:lnTo>
                  <a:lnTo>
                    <a:pt x="157746" y="83820"/>
                  </a:lnTo>
                  <a:lnTo>
                    <a:pt x="159169" y="85090"/>
                  </a:lnTo>
                  <a:lnTo>
                    <a:pt x="159169" y="76200"/>
                  </a:lnTo>
                  <a:lnTo>
                    <a:pt x="159105" y="77470"/>
                  </a:lnTo>
                  <a:lnTo>
                    <a:pt x="158140" y="77470"/>
                  </a:lnTo>
                  <a:lnTo>
                    <a:pt x="155930" y="74930"/>
                  </a:lnTo>
                  <a:lnTo>
                    <a:pt x="154838" y="73660"/>
                  </a:lnTo>
                  <a:lnTo>
                    <a:pt x="151460" y="74714"/>
                  </a:lnTo>
                  <a:lnTo>
                    <a:pt x="151460" y="113245"/>
                  </a:lnTo>
                  <a:lnTo>
                    <a:pt x="150507" y="115570"/>
                  </a:lnTo>
                  <a:lnTo>
                    <a:pt x="150368" y="115570"/>
                  </a:lnTo>
                  <a:lnTo>
                    <a:pt x="149961" y="114528"/>
                  </a:lnTo>
                  <a:lnTo>
                    <a:pt x="151117" y="113080"/>
                  </a:lnTo>
                  <a:lnTo>
                    <a:pt x="151460" y="113245"/>
                  </a:lnTo>
                  <a:lnTo>
                    <a:pt x="151460" y="74714"/>
                  </a:lnTo>
                  <a:lnTo>
                    <a:pt x="150749" y="74930"/>
                  </a:lnTo>
                  <a:lnTo>
                    <a:pt x="150558" y="73660"/>
                  </a:lnTo>
                  <a:lnTo>
                    <a:pt x="149720" y="73660"/>
                  </a:lnTo>
                  <a:lnTo>
                    <a:pt x="149720" y="113665"/>
                  </a:lnTo>
                  <a:lnTo>
                    <a:pt x="149390" y="113030"/>
                  </a:lnTo>
                  <a:lnTo>
                    <a:pt x="148971" y="112687"/>
                  </a:lnTo>
                  <a:lnTo>
                    <a:pt x="148971" y="120027"/>
                  </a:lnTo>
                  <a:lnTo>
                    <a:pt x="147383" y="121285"/>
                  </a:lnTo>
                  <a:lnTo>
                    <a:pt x="145910" y="118745"/>
                  </a:lnTo>
                  <a:lnTo>
                    <a:pt x="145897" y="118529"/>
                  </a:lnTo>
                  <a:lnTo>
                    <a:pt x="147383" y="118110"/>
                  </a:lnTo>
                  <a:lnTo>
                    <a:pt x="147675" y="118478"/>
                  </a:lnTo>
                  <a:lnTo>
                    <a:pt x="147586" y="118745"/>
                  </a:lnTo>
                  <a:lnTo>
                    <a:pt x="147904" y="118745"/>
                  </a:lnTo>
                  <a:lnTo>
                    <a:pt x="148082" y="118948"/>
                  </a:lnTo>
                  <a:lnTo>
                    <a:pt x="147980" y="118745"/>
                  </a:lnTo>
                  <a:lnTo>
                    <a:pt x="148894" y="118745"/>
                  </a:lnTo>
                  <a:lnTo>
                    <a:pt x="148374" y="119291"/>
                  </a:lnTo>
                  <a:lnTo>
                    <a:pt x="148971" y="120027"/>
                  </a:lnTo>
                  <a:lnTo>
                    <a:pt x="148971" y="112687"/>
                  </a:lnTo>
                  <a:lnTo>
                    <a:pt x="147840" y="111760"/>
                  </a:lnTo>
                  <a:lnTo>
                    <a:pt x="147840" y="118008"/>
                  </a:lnTo>
                  <a:lnTo>
                    <a:pt x="147751" y="118275"/>
                  </a:lnTo>
                  <a:lnTo>
                    <a:pt x="147675" y="118110"/>
                  </a:lnTo>
                  <a:lnTo>
                    <a:pt x="147066" y="116840"/>
                  </a:lnTo>
                  <a:lnTo>
                    <a:pt x="145808" y="116840"/>
                  </a:lnTo>
                  <a:lnTo>
                    <a:pt x="146215" y="116205"/>
                  </a:lnTo>
                  <a:lnTo>
                    <a:pt x="147027" y="116205"/>
                  </a:lnTo>
                  <a:lnTo>
                    <a:pt x="147840" y="118008"/>
                  </a:lnTo>
                  <a:lnTo>
                    <a:pt x="147840" y="111760"/>
                  </a:lnTo>
                  <a:lnTo>
                    <a:pt x="147154" y="112102"/>
                  </a:lnTo>
                  <a:lnTo>
                    <a:pt x="146621" y="111760"/>
                  </a:lnTo>
                  <a:lnTo>
                    <a:pt x="147447" y="111760"/>
                  </a:lnTo>
                  <a:lnTo>
                    <a:pt x="147104" y="109918"/>
                  </a:lnTo>
                  <a:lnTo>
                    <a:pt x="146989" y="109220"/>
                  </a:lnTo>
                  <a:lnTo>
                    <a:pt x="149123" y="110172"/>
                  </a:lnTo>
                  <a:lnTo>
                    <a:pt x="149225" y="111125"/>
                  </a:lnTo>
                  <a:lnTo>
                    <a:pt x="149720" y="113665"/>
                  </a:lnTo>
                  <a:lnTo>
                    <a:pt x="149720" y="73660"/>
                  </a:lnTo>
                  <a:lnTo>
                    <a:pt x="148615" y="73660"/>
                  </a:lnTo>
                  <a:lnTo>
                    <a:pt x="146989" y="72390"/>
                  </a:lnTo>
                  <a:lnTo>
                    <a:pt x="148120" y="71120"/>
                  </a:lnTo>
                  <a:lnTo>
                    <a:pt x="150368" y="68580"/>
                  </a:lnTo>
                  <a:lnTo>
                    <a:pt x="152438" y="67310"/>
                  </a:lnTo>
                  <a:lnTo>
                    <a:pt x="157099" y="72390"/>
                  </a:lnTo>
                  <a:lnTo>
                    <a:pt x="163195" y="78740"/>
                  </a:lnTo>
                  <a:lnTo>
                    <a:pt x="171805" y="78740"/>
                  </a:lnTo>
                  <a:lnTo>
                    <a:pt x="169481" y="76200"/>
                  </a:lnTo>
                  <a:lnTo>
                    <a:pt x="166039" y="76200"/>
                  </a:lnTo>
                  <a:lnTo>
                    <a:pt x="163385" y="73660"/>
                  </a:lnTo>
                  <a:lnTo>
                    <a:pt x="164363" y="68580"/>
                  </a:lnTo>
                  <a:lnTo>
                    <a:pt x="160337" y="64770"/>
                  </a:lnTo>
                  <a:lnTo>
                    <a:pt x="157492" y="62230"/>
                  </a:lnTo>
                  <a:lnTo>
                    <a:pt x="157949" y="64770"/>
                  </a:lnTo>
                  <a:lnTo>
                    <a:pt x="159893" y="64770"/>
                  </a:lnTo>
                  <a:lnTo>
                    <a:pt x="160020" y="67310"/>
                  </a:lnTo>
                  <a:lnTo>
                    <a:pt x="157099" y="67310"/>
                  </a:lnTo>
                  <a:lnTo>
                    <a:pt x="156972" y="66040"/>
                  </a:lnTo>
                  <a:lnTo>
                    <a:pt x="155676" y="64770"/>
                  </a:lnTo>
                  <a:lnTo>
                    <a:pt x="155422" y="63500"/>
                  </a:lnTo>
                  <a:lnTo>
                    <a:pt x="156451" y="62230"/>
                  </a:lnTo>
                  <a:lnTo>
                    <a:pt x="158140" y="60960"/>
                  </a:lnTo>
                  <a:lnTo>
                    <a:pt x="159169" y="59690"/>
                  </a:lnTo>
                  <a:lnTo>
                    <a:pt x="163639" y="63500"/>
                  </a:lnTo>
                  <a:lnTo>
                    <a:pt x="166243" y="71120"/>
                  </a:lnTo>
                  <a:lnTo>
                    <a:pt x="173494" y="72390"/>
                  </a:lnTo>
                  <a:lnTo>
                    <a:pt x="174269" y="73660"/>
                  </a:lnTo>
                  <a:lnTo>
                    <a:pt x="172656" y="73660"/>
                  </a:lnTo>
                  <a:lnTo>
                    <a:pt x="173685" y="76200"/>
                  </a:lnTo>
                  <a:lnTo>
                    <a:pt x="174726" y="77470"/>
                  </a:lnTo>
                  <a:lnTo>
                    <a:pt x="175171" y="80010"/>
                  </a:lnTo>
                  <a:lnTo>
                    <a:pt x="176796" y="76200"/>
                  </a:lnTo>
                  <a:lnTo>
                    <a:pt x="180225" y="82550"/>
                  </a:lnTo>
                  <a:lnTo>
                    <a:pt x="178993" y="83820"/>
                  </a:lnTo>
                  <a:lnTo>
                    <a:pt x="180936" y="86360"/>
                  </a:lnTo>
                  <a:lnTo>
                    <a:pt x="186842" y="87630"/>
                  </a:lnTo>
                  <a:lnTo>
                    <a:pt x="184899" y="92710"/>
                  </a:lnTo>
                  <a:lnTo>
                    <a:pt x="185483" y="93980"/>
                  </a:lnTo>
                  <a:lnTo>
                    <a:pt x="185801" y="91440"/>
                  </a:lnTo>
                  <a:lnTo>
                    <a:pt x="187426" y="91440"/>
                  </a:lnTo>
                  <a:lnTo>
                    <a:pt x="188722" y="93980"/>
                  </a:lnTo>
                  <a:lnTo>
                    <a:pt x="188722" y="44589"/>
                  </a:lnTo>
                  <a:lnTo>
                    <a:pt x="188264" y="44450"/>
                  </a:lnTo>
                  <a:lnTo>
                    <a:pt x="186385" y="41910"/>
                  </a:lnTo>
                  <a:lnTo>
                    <a:pt x="185508" y="40640"/>
                  </a:lnTo>
                  <a:lnTo>
                    <a:pt x="184632" y="39370"/>
                  </a:lnTo>
                  <a:lnTo>
                    <a:pt x="183603" y="35560"/>
                  </a:lnTo>
                  <a:lnTo>
                    <a:pt x="184442" y="35560"/>
                  </a:lnTo>
                  <a:lnTo>
                    <a:pt x="185547" y="38100"/>
                  </a:lnTo>
                  <a:lnTo>
                    <a:pt x="186131" y="36830"/>
                  </a:lnTo>
                  <a:lnTo>
                    <a:pt x="181914" y="30378"/>
                  </a:lnTo>
                  <a:lnTo>
                    <a:pt x="181914" y="35560"/>
                  </a:lnTo>
                  <a:lnTo>
                    <a:pt x="181521" y="35306"/>
                  </a:lnTo>
                  <a:lnTo>
                    <a:pt x="181521" y="55880"/>
                  </a:lnTo>
                  <a:lnTo>
                    <a:pt x="179387" y="57150"/>
                  </a:lnTo>
                  <a:lnTo>
                    <a:pt x="177190" y="55880"/>
                  </a:lnTo>
                  <a:lnTo>
                    <a:pt x="174332" y="55880"/>
                  </a:lnTo>
                  <a:lnTo>
                    <a:pt x="175044" y="53340"/>
                  </a:lnTo>
                  <a:lnTo>
                    <a:pt x="181267" y="53340"/>
                  </a:lnTo>
                  <a:lnTo>
                    <a:pt x="181521" y="55880"/>
                  </a:lnTo>
                  <a:lnTo>
                    <a:pt x="181521" y="35306"/>
                  </a:lnTo>
                  <a:lnTo>
                    <a:pt x="176212" y="31750"/>
                  </a:lnTo>
                  <a:lnTo>
                    <a:pt x="173558" y="25400"/>
                  </a:lnTo>
                  <a:lnTo>
                    <a:pt x="171805" y="21869"/>
                  </a:lnTo>
                  <a:lnTo>
                    <a:pt x="171805" y="40640"/>
                  </a:lnTo>
                  <a:lnTo>
                    <a:pt x="168833" y="39370"/>
                  </a:lnTo>
                  <a:lnTo>
                    <a:pt x="164160" y="36830"/>
                  </a:lnTo>
                  <a:lnTo>
                    <a:pt x="158788" y="36830"/>
                  </a:lnTo>
                  <a:lnTo>
                    <a:pt x="159435" y="35560"/>
                  </a:lnTo>
                  <a:lnTo>
                    <a:pt x="163195" y="35560"/>
                  </a:lnTo>
                  <a:lnTo>
                    <a:pt x="163195" y="32829"/>
                  </a:lnTo>
                  <a:lnTo>
                    <a:pt x="158267" y="27940"/>
                  </a:lnTo>
                  <a:lnTo>
                    <a:pt x="152958" y="24130"/>
                  </a:lnTo>
                  <a:lnTo>
                    <a:pt x="147383" y="20320"/>
                  </a:lnTo>
                  <a:lnTo>
                    <a:pt x="147878" y="19050"/>
                  </a:lnTo>
                  <a:lnTo>
                    <a:pt x="148869" y="16510"/>
                  </a:lnTo>
                  <a:lnTo>
                    <a:pt x="152438" y="15240"/>
                  </a:lnTo>
                  <a:lnTo>
                    <a:pt x="152438" y="11430"/>
                  </a:lnTo>
                  <a:lnTo>
                    <a:pt x="157683" y="16510"/>
                  </a:lnTo>
                  <a:lnTo>
                    <a:pt x="159562" y="25400"/>
                  </a:lnTo>
                  <a:lnTo>
                    <a:pt x="165074" y="30480"/>
                  </a:lnTo>
                  <a:lnTo>
                    <a:pt x="163842" y="30480"/>
                  </a:lnTo>
                  <a:lnTo>
                    <a:pt x="167081" y="33020"/>
                  </a:lnTo>
                  <a:lnTo>
                    <a:pt x="169278" y="36830"/>
                  </a:lnTo>
                  <a:lnTo>
                    <a:pt x="171805" y="40640"/>
                  </a:lnTo>
                  <a:lnTo>
                    <a:pt x="171805" y="21869"/>
                  </a:lnTo>
                  <a:lnTo>
                    <a:pt x="171170" y="20586"/>
                  </a:lnTo>
                  <a:lnTo>
                    <a:pt x="175247" y="21590"/>
                  </a:lnTo>
                  <a:lnTo>
                    <a:pt x="175310" y="27940"/>
                  </a:lnTo>
                  <a:lnTo>
                    <a:pt x="179197" y="30480"/>
                  </a:lnTo>
                  <a:lnTo>
                    <a:pt x="181914" y="35560"/>
                  </a:lnTo>
                  <a:lnTo>
                    <a:pt x="181914" y="30378"/>
                  </a:lnTo>
                  <a:lnTo>
                    <a:pt x="181152" y="29210"/>
                  </a:lnTo>
                  <a:lnTo>
                    <a:pt x="176555" y="20320"/>
                  </a:lnTo>
                  <a:lnTo>
                    <a:pt x="171818" y="12700"/>
                  </a:lnTo>
                  <a:lnTo>
                    <a:pt x="170370" y="10668"/>
                  </a:lnTo>
                  <a:lnTo>
                    <a:pt x="170091" y="19431"/>
                  </a:lnTo>
                  <a:lnTo>
                    <a:pt x="169672" y="19050"/>
                  </a:lnTo>
                  <a:lnTo>
                    <a:pt x="169989" y="20320"/>
                  </a:lnTo>
                  <a:lnTo>
                    <a:pt x="169341" y="20320"/>
                  </a:lnTo>
                  <a:lnTo>
                    <a:pt x="165328" y="15240"/>
                  </a:lnTo>
                  <a:lnTo>
                    <a:pt x="163855" y="11430"/>
                  </a:lnTo>
                  <a:lnTo>
                    <a:pt x="162864" y="8890"/>
                  </a:lnTo>
                  <a:lnTo>
                    <a:pt x="159626" y="3810"/>
                  </a:lnTo>
                  <a:lnTo>
                    <a:pt x="155486" y="2540"/>
                  </a:lnTo>
                  <a:lnTo>
                    <a:pt x="148678" y="2540"/>
                  </a:lnTo>
                  <a:lnTo>
                    <a:pt x="144729" y="7620"/>
                  </a:lnTo>
                  <a:lnTo>
                    <a:pt x="143624" y="8775"/>
                  </a:lnTo>
                  <a:lnTo>
                    <a:pt x="143624" y="105410"/>
                  </a:lnTo>
                  <a:lnTo>
                    <a:pt x="142214" y="107962"/>
                  </a:lnTo>
                  <a:lnTo>
                    <a:pt x="142100" y="107315"/>
                  </a:lnTo>
                  <a:lnTo>
                    <a:pt x="139954" y="107315"/>
                  </a:lnTo>
                  <a:lnTo>
                    <a:pt x="141935" y="108470"/>
                  </a:lnTo>
                  <a:lnTo>
                    <a:pt x="141312" y="109588"/>
                  </a:lnTo>
                  <a:lnTo>
                    <a:pt x="140589" y="110477"/>
                  </a:lnTo>
                  <a:lnTo>
                    <a:pt x="140716" y="110693"/>
                  </a:lnTo>
                  <a:lnTo>
                    <a:pt x="139877" y="112217"/>
                  </a:lnTo>
                  <a:lnTo>
                    <a:pt x="139877" y="139065"/>
                  </a:lnTo>
                  <a:lnTo>
                    <a:pt x="139268" y="140335"/>
                  </a:lnTo>
                  <a:lnTo>
                    <a:pt x="139039" y="141249"/>
                  </a:lnTo>
                  <a:lnTo>
                    <a:pt x="139065" y="141605"/>
                  </a:lnTo>
                  <a:lnTo>
                    <a:pt x="139560" y="145415"/>
                  </a:lnTo>
                  <a:lnTo>
                    <a:pt x="137058" y="145415"/>
                  </a:lnTo>
                  <a:lnTo>
                    <a:pt x="137198" y="144145"/>
                  </a:lnTo>
                  <a:lnTo>
                    <a:pt x="137337" y="142875"/>
                  </a:lnTo>
                  <a:lnTo>
                    <a:pt x="136652" y="142875"/>
                  </a:lnTo>
                  <a:lnTo>
                    <a:pt x="137337" y="141605"/>
                  </a:lnTo>
                  <a:lnTo>
                    <a:pt x="138290" y="139877"/>
                  </a:lnTo>
                  <a:lnTo>
                    <a:pt x="138417" y="139547"/>
                  </a:lnTo>
                  <a:lnTo>
                    <a:pt x="138366" y="139065"/>
                  </a:lnTo>
                  <a:lnTo>
                    <a:pt x="135801" y="140335"/>
                  </a:lnTo>
                  <a:lnTo>
                    <a:pt x="135813" y="140614"/>
                  </a:lnTo>
                  <a:lnTo>
                    <a:pt x="136690" y="141605"/>
                  </a:lnTo>
                  <a:lnTo>
                    <a:pt x="135902" y="140716"/>
                  </a:lnTo>
                  <a:lnTo>
                    <a:pt x="135902" y="142875"/>
                  </a:lnTo>
                  <a:lnTo>
                    <a:pt x="133858" y="142875"/>
                  </a:lnTo>
                  <a:lnTo>
                    <a:pt x="133781" y="141605"/>
                  </a:lnTo>
                  <a:lnTo>
                    <a:pt x="133756" y="141249"/>
                  </a:lnTo>
                  <a:lnTo>
                    <a:pt x="133858" y="141605"/>
                  </a:lnTo>
                  <a:lnTo>
                    <a:pt x="135851" y="141605"/>
                  </a:lnTo>
                  <a:lnTo>
                    <a:pt x="135902" y="142875"/>
                  </a:lnTo>
                  <a:lnTo>
                    <a:pt x="135902" y="140716"/>
                  </a:lnTo>
                  <a:lnTo>
                    <a:pt x="135559" y="140335"/>
                  </a:lnTo>
                  <a:lnTo>
                    <a:pt x="134429" y="139065"/>
                  </a:lnTo>
                  <a:lnTo>
                    <a:pt x="133121" y="139065"/>
                  </a:lnTo>
                  <a:lnTo>
                    <a:pt x="133489" y="140335"/>
                  </a:lnTo>
                  <a:lnTo>
                    <a:pt x="132384" y="140335"/>
                  </a:lnTo>
                  <a:lnTo>
                    <a:pt x="132588" y="141605"/>
                  </a:lnTo>
                  <a:lnTo>
                    <a:pt x="132105" y="141605"/>
                  </a:lnTo>
                  <a:lnTo>
                    <a:pt x="132105" y="163195"/>
                  </a:lnTo>
                  <a:lnTo>
                    <a:pt x="131559" y="165519"/>
                  </a:lnTo>
                  <a:lnTo>
                    <a:pt x="131406" y="165493"/>
                  </a:lnTo>
                  <a:lnTo>
                    <a:pt x="131406" y="166128"/>
                  </a:lnTo>
                  <a:lnTo>
                    <a:pt x="130911" y="168275"/>
                  </a:lnTo>
                  <a:lnTo>
                    <a:pt x="130670" y="169545"/>
                  </a:lnTo>
                  <a:lnTo>
                    <a:pt x="129349" y="169545"/>
                  </a:lnTo>
                  <a:lnTo>
                    <a:pt x="130086" y="167005"/>
                  </a:lnTo>
                  <a:lnTo>
                    <a:pt x="128778" y="167005"/>
                  </a:lnTo>
                  <a:lnTo>
                    <a:pt x="131406" y="166128"/>
                  </a:lnTo>
                  <a:lnTo>
                    <a:pt x="131406" y="165493"/>
                  </a:lnTo>
                  <a:lnTo>
                    <a:pt x="126530" y="164465"/>
                  </a:lnTo>
                  <a:lnTo>
                    <a:pt x="129400" y="164465"/>
                  </a:lnTo>
                  <a:lnTo>
                    <a:pt x="128739" y="163195"/>
                  </a:lnTo>
                  <a:lnTo>
                    <a:pt x="128778" y="161925"/>
                  </a:lnTo>
                  <a:lnTo>
                    <a:pt x="132105" y="163195"/>
                  </a:lnTo>
                  <a:lnTo>
                    <a:pt x="132105" y="141605"/>
                  </a:lnTo>
                  <a:lnTo>
                    <a:pt x="130708" y="141605"/>
                  </a:lnTo>
                  <a:lnTo>
                    <a:pt x="130517" y="140627"/>
                  </a:lnTo>
                  <a:lnTo>
                    <a:pt x="130632" y="140335"/>
                  </a:lnTo>
                  <a:lnTo>
                    <a:pt x="130848" y="139776"/>
                  </a:lnTo>
                  <a:lnTo>
                    <a:pt x="131533" y="140030"/>
                  </a:lnTo>
                  <a:lnTo>
                    <a:pt x="132588" y="139065"/>
                  </a:lnTo>
                  <a:lnTo>
                    <a:pt x="131127" y="139065"/>
                  </a:lnTo>
                  <a:lnTo>
                    <a:pt x="132626" y="135255"/>
                  </a:lnTo>
                  <a:lnTo>
                    <a:pt x="135128" y="139065"/>
                  </a:lnTo>
                  <a:lnTo>
                    <a:pt x="135750" y="139065"/>
                  </a:lnTo>
                  <a:lnTo>
                    <a:pt x="135788" y="140081"/>
                  </a:lnTo>
                  <a:lnTo>
                    <a:pt x="135788" y="137795"/>
                  </a:lnTo>
                  <a:lnTo>
                    <a:pt x="138290" y="137795"/>
                  </a:lnTo>
                  <a:lnTo>
                    <a:pt x="135331" y="133985"/>
                  </a:lnTo>
                  <a:lnTo>
                    <a:pt x="135166" y="135255"/>
                  </a:lnTo>
                  <a:lnTo>
                    <a:pt x="134518" y="133985"/>
                  </a:lnTo>
                  <a:lnTo>
                    <a:pt x="133210" y="131445"/>
                  </a:lnTo>
                  <a:lnTo>
                    <a:pt x="134112" y="130175"/>
                  </a:lnTo>
                  <a:lnTo>
                    <a:pt x="134264" y="130175"/>
                  </a:lnTo>
                  <a:lnTo>
                    <a:pt x="135089" y="131445"/>
                  </a:lnTo>
                  <a:lnTo>
                    <a:pt x="135331" y="130175"/>
                  </a:lnTo>
                  <a:lnTo>
                    <a:pt x="135585" y="128905"/>
                  </a:lnTo>
                  <a:lnTo>
                    <a:pt x="134353" y="127635"/>
                  </a:lnTo>
                  <a:lnTo>
                    <a:pt x="134416" y="126365"/>
                  </a:lnTo>
                  <a:lnTo>
                    <a:pt x="134442" y="125730"/>
                  </a:lnTo>
                  <a:lnTo>
                    <a:pt x="136309" y="125730"/>
                  </a:lnTo>
                  <a:lnTo>
                    <a:pt x="136232" y="126365"/>
                  </a:lnTo>
                  <a:lnTo>
                    <a:pt x="135089" y="126365"/>
                  </a:lnTo>
                  <a:lnTo>
                    <a:pt x="136486" y="128905"/>
                  </a:lnTo>
                  <a:lnTo>
                    <a:pt x="136525" y="131445"/>
                  </a:lnTo>
                  <a:lnTo>
                    <a:pt x="138938" y="131445"/>
                  </a:lnTo>
                  <a:lnTo>
                    <a:pt x="138772" y="132715"/>
                  </a:lnTo>
                  <a:lnTo>
                    <a:pt x="139636" y="132715"/>
                  </a:lnTo>
                  <a:lnTo>
                    <a:pt x="139560" y="133985"/>
                  </a:lnTo>
                  <a:lnTo>
                    <a:pt x="138823" y="135255"/>
                  </a:lnTo>
                  <a:lnTo>
                    <a:pt x="137629" y="135255"/>
                  </a:lnTo>
                  <a:lnTo>
                    <a:pt x="138328" y="136525"/>
                  </a:lnTo>
                  <a:lnTo>
                    <a:pt x="139192" y="136525"/>
                  </a:lnTo>
                  <a:lnTo>
                    <a:pt x="138290" y="137795"/>
                  </a:lnTo>
                  <a:lnTo>
                    <a:pt x="138607" y="137795"/>
                  </a:lnTo>
                  <a:lnTo>
                    <a:pt x="138468" y="139065"/>
                  </a:lnTo>
                  <a:lnTo>
                    <a:pt x="138468" y="139547"/>
                  </a:lnTo>
                  <a:lnTo>
                    <a:pt x="138734" y="139065"/>
                  </a:lnTo>
                  <a:lnTo>
                    <a:pt x="138772" y="139407"/>
                  </a:lnTo>
                  <a:lnTo>
                    <a:pt x="138938" y="139065"/>
                  </a:lnTo>
                  <a:lnTo>
                    <a:pt x="139877" y="139065"/>
                  </a:lnTo>
                  <a:lnTo>
                    <a:pt x="139877" y="112217"/>
                  </a:lnTo>
                  <a:lnTo>
                    <a:pt x="139420" y="113030"/>
                  </a:lnTo>
                  <a:lnTo>
                    <a:pt x="139496" y="113626"/>
                  </a:lnTo>
                  <a:lnTo>
                    <a:pt x="138201" y="112395"/>
                  </a:lnTo>
                  <a:lnTo>
                    <a:pt x="137706" y="111125"/>
                  </a:lnTo>
                  <a:lnTo>
                    <a:pt x="137388" y="111125"/>
                  </a:lnTo>
                  <a:lnTo>
                    <a:pt x="137833" y="114642"/>
                  </a:lnTo>
                  <a:lnTo>
                    <a:pt x="137960" y="115341"/>
                  </a:lnTo>
                  <a:lnTo>
                    <a:pt x="138201" y="115697"/>
                  </a:lnTo>
                  <a:lnTo>
                    <a:pt x="137922" y="115290"/>
                  </a:lnTo>
                  <a:lnTo>
                    <a:pt x="137668" y="114935"/>
                  </a:lnTo>
                  <a:lnTo>
                    <a:pt x="137617" y="115900"/>
                  </a:lnTo>
                  <a:lnTo>
                    <a:pt x="134874" y="116840"/>
                  </a:lnTo>
                  <a:lnTo>
                    <a:pt x="135204" y="118110"/>
                  </a:lnTo>
                  <a:lnTo>
                    <a:pt x="137210" y="116840"/>
                  </a:lnTo>
                  <a:lnTo>
                    <a:pt x="137579" y="116674"/>
                  </a:lnTo>
                  <a:lnTo>
                    <a:pt x="137553" y="117475"/>
                  </a:lnTo>
                  <a:lnTo>
                    <a:pt x="138112" y="117932"/>
                  </a:lnTo>
                  <a:lnTo>
                    <a:pt x="137477" y="118465"/>
                  </a:lnTo>
                  <a:lnTo>
                    <a:pt x="137477" y="121920"/>
                  </a:lnTo>
                  <a:lnTo>
                    <a:pt x="137261" y="122364"/>
                  </a:lnTo>
                  <a:lnTo>
                    <a:pt x="136486" y="121996"/>
                  </a:lnTo>
                  <a:lnTo>
                    <a:pt x="136486" y="123825"/>
                  </a:lnTo>
                  <a:lnTo>
                    <a:pt x="136461" y="123990"/>
                  </a:lnTo>
                  <a:lnTo>
                    <a:pt x="136245" y="124460"/>
                  </a:lnTo>
                  <a:lnTo>
                    <a:pt x="135851" y="124206"/>
                  </a:lnTo>
                  <a:lnTo>
                    <a:pt x="136283" y="123825"/>
                  </a:lnTo>
                  <a:lnTo>
                    <a:pt x="136486" y="123825"/>
                  </a:lnTo>
                  <a:lnTo>
                    <a:pt x="134467" y="122859"/>
                  </a:lnTo>
                  <a:lnTo>
                    <a:pt x="134556" y="122555"/>
                  </a:lnTo>
                  <a:lnTo>
                    <a:pt x="134962" y="122555"/>
                  </a:lnTo>
                  <a:lnTo>
                    <a:pt x="135153" y="121920"/>
                  </a:lnTo>
                  <a:lnTo>
                    <a:pt x="135394" y="121920"/>
                  </a:lnTo>
                  <a:lnTo>
                    <a:pt x="136486" y="123825"/>
                  </a:lnTo>
                  <a:lnTo>
                    <a:pt x="136486" y="121996"/>
                  </a:lnTo>
                  <a:lnTo>
                    <a:pt x="136029" y="121767"/>
                  </a:lnTo>
                  <a:lnTo>
                    <a:pt x="136207" y="121285"/>
                  </a:lnTo>
                  <a:lnTo>
                    <a:pt x="136956" y="121285"/>
                  </a:lnTo>
                  <a:lnTo>
                    <a:pt x="137477" y="121920"/>
                  </a:lnTo>
                  <a:lnTo>
                    <a:pt x="137477" y="118465"/>
                  </a:lnTo>
                  <a:lnTo>
                    <a:pt x="137134" y="118745"/>
                  </a:lnTo>
                  <a:lnTo>
                    <a:pt x="136398" y="118745"/>
                  </a:lnTo>
                  <a:lnTo>
                    <a:pt x="136131" y="119494"/>
                  </a:lnTo>
                  <a:lnTo>
                    <a:pt x="133324" y="120726"/>
                  </a:lnTo>
                  <a:lnTo>
                    <a:pt x="134061" y="118745"/>
                  </a:lnTo>
                  <a:lnTo>
                    <a:pt x="133934" y="118618"/>
                  </a:lnTo>
                  <a:lnTo>
                    <a:pt x="133896" y="118745"/>
                  </a:lnTo>
                  <a:lnTo>
                    <a:pt x="133858" y="118554"/>
                  </a:lnTo>
                  <a:lnTo>
                    <a:pt x="134620" y="118110"/>
                  </a:lnTo>
                  <a:lnTo>
                    <a:pt x="133959" y="118465"/>
                  </a:lnTo>
                  <a:lnTo>
                    <a:pt x="134480" y="116205"/>
                  </a:lnTo>
                  <a:lnTo>
                    <a:pt x="133946" y="114300"/>
                  </a:lnTo>
                  <a:lnTo>
                    <a:pt x="135204" y="114300"/>
                  </a:lnTo>
                  <a:lnTo>
                    <a:pt x="135140" y="115570"/>
                  </a:lnTo>
                  <a:lnTo>
                    <a:pt x="136436" y="115570"/>
                  </a:lnTo>
                  <a:lnTo>
                    <a:pt x="136436" y="113576"/>
                  </a:lnTo>
                  <a:lnTo>
                    <a:pt x="137388" y="111125"/>
                  </a:lnTo>
                  <a:lnTo>
                    <a:pt x="136410" y="111125"/>
                  </a:lnTo>
                  <a:lnTo>
                    <a:pt x="136347" y="108648"/>
                  </a:lnTo>
                  <a:lnTo>
                    <a:pt x="136245" y="106680"/>
                  </a:lnTo>
                  <a:lnTo>
                    <a:pt x="136588" y="106680"/>
                  </a:lnTo>
                  <a:lnTo>
                    <a:pt x="136398" y="107315"/>
                  </a:lnTo>
                  <a:lnTo>
                    <a:pt x="138087" y="108343"/>
                  </a:lnTo>
                  <a:lnTo>
                    <a:pt x="136906" y="106680"/>
                  </a:lnTo>
                  <a:lnTo>
                    <a:pt x="138849" y="106680"/>
                  </a:lnTo>
                  <a:lnTo>
                    <a:pt x="139573" y="107099"/>
                  </a:lnTo>
                  <a:lnTo>
                    <a:pt x="139115" y="106667"/>
                  </a:lnTo>
                  <a:lnTo>
                    <a:pt x="143624" y="105410"/>
                  </a:lnTo>
                  <a:lnTo>
                    <a:pt x="143624" y="8775"/>
                  </a:lnTo>
                  <a:lnTo>
                    <a:pt x="138633" y="13970"/>
                  </a:lnTo>
                  <a:lnTo>
                    <a:pt x="136436" y="17208"/>
                  </a:lnTo>
                  <a:lnTo>
                    <a:pt x="136499" y="17780"/>
                  </a:lnTo>
                  <a:lnTo>
                    <a:pt x="135623" y="18415"/>
                  </a:lnTo>
                  <a:lnTo>
                    <a:pt x="135204" y="19050"/>
                  </a:lnTo>
                  <a:lnTo>
                    <a:pt x="135242" y="18707"/>
                  </a:lnTo>
                  <a:lnTo>
                    <a:pt x="131318" y="21590"/>
                  </a:lnTo>
                  <a:lnTo>
                    <a:pt x="128663" y="27940"/>
                  </a:lnTo>
                  <a:lnTo>
                    <a:pt x="126657" y="30480"/>
                  </a:lnTo>
                  <a:lnTo>
                    <a:pt x="125031" y="30480"/>
                  </a:lnTo>
                  <a:lnTo>
                    <a:pt x="124790" y="32829"/>
                  </a:lnTo>
                  <a:lnTo>
                    <a:pt x="124637" y="33020"/>
                  </a:lnTo>
                  <a:lnTo>
                    <a:pt x="124777" y="32931"/>
                  </a:lnTo>
                  <a:lnTo>
                    <a:pt x="124256" y="38100"/>
                  </a:lnTo>
                  <a:lnTo>
                    <a:pt x="127749" y="35560"/>
                  </a:lnTo>
                  <a:lnTo>
                    <a:pt x="128206" y="31750"/>
                  </a:lnTo>
                  <a:lnTo>
                    <a:pt x="131838" y="30480"/>
                  </a:lnTo>
                  <a:lnTo>
                    <a:pt x="128854" y="30480"/>
                  </a:lnTo>
                  <a:lnTo>
                    <a:pt x="129959" y="26670"/>
                  </a:lnTo>
                  <a:lnTo>
                    <a:pt x="133972" y="24130"/>
                  </a:lnTo>
                  <a:lnTo>
                    <a:pt x="133845" y="24726"/>
                  </a:lnTo>
                  <a:lnTo>
                    <a:pt x="133845" y="118529"/>
                  </a:lnTo>
                  <a:lnTo>
                    <a:pt x="131940" y="116789"/>
                  </a:lnTo>
                  <a:lnTo>
                    <a:pt x="131940" y="120015"/>
                  </a:lnTo>
                  <a:lnTo>
                    <a:pt x="131254" y="120015"/>
                  </a:lnTo>
                  <a:lnTo>
                    <a:pt x="131851" y="119672"/>
                  </a:lnTo>
                  <a:lnTo>
                    <a:pt x="131940" y="120015"/>
                  </a:lnTo>
                  <a:lnTo>
                    <a:pt x="131940" y="116789"/>
                  </a:lnTo>
                  <a:lnTo>
                    <a:pt x="131787" y="116649"/>
                  </a:lnTo>
                  <a:lnTo>
                    <a:pt x="131787" y="119380"/>
                  </a:lnTo>
                  <a:lnTo>
                    <a:pt x="131381" y="119380"/>
                  </a:lnTo>
                  <a:lnTo>
                    <a:pt x="131648" y="118745"/>
                  </a:lnTo>
                  <a:lnTo>
                    <a:pt x="131787" y="119380"/>
                  </a:lnTo>
                  <a:lnTo>
                    <a:pt x="131787" y="116649"/>
                  </a:lnTo>
                  <a:lnTo>
                    <a:pt x="131318" y="116205"/>
                  </a:lnTo>
                  <a:lnTo>
                    <a:pt x="133286" y="116205"/>
                  </a:lnTo>
                  <a:lnTo>
                    <a:pt x="133845" y="118529"/>
                  </a:lnTo>
                  <a:lnTo>
                    <a:pt x="133845" y="24726"/>
                  </a:lnTo>
                  <a:lnTo>
                    <a:pt x="132613" y="30480"/>
                  </a:lnTo>
                  <a:lnTo>
                    <a:pt x="131838" y="30480"/>
                  </a:lnTo>
                  <a:lnTo>
                    <a:pt x="129743" y="32131"/>
                  </a:lnTo>
                  <a:lnTo>
                    <a:pt x="129743" y="119380"/>
                  </a:lnTo>
                  <a:lnTo>
                    <a:pt x="128917" y="119380"/>
                  </a:lnTo>
                  <a:lnTo>
                    <a:pt x="125742" y="121920"/>
                  </a:lnTo>
                  <a:lnTo>
                    <a:pt x="120891" y="124460"/>
                  </a:lnTo>
                  <a:lnTo>
                    <a:pt x="122186" y="123190"/>
                  </a:lnTo>
                  <a:lnTo>
                    <a:pt x="123482" y="121920"/>
                  </a:lnTo>
                  <a:lnTo>
                    <a:pt x="122123" y="119380"/>
                  </a:lnTo>
                  <a:lnTo>
                    <a:pt x="120891" y="118110"/>
                  </a:lnTo>
                  <a:lnTo>
                    <a:pt x="125945" y="116840"/>
                  </a:lnTo>
                  <a:lnTo>
                    <a:pt x="128130" y="115544"/>
                  </a:lnTo>
                  <a:lnTo>
                    <a:pt x="128409" y="116205"/>
                  </a:lnTo>
                  <a:lnTo>
                    <a:pt x="129743" y="119380"/>
                  </a:lnTo>
                  <a:lnTo>
                    <a:pt x="129743" y="32131"/>
                  </a:lnTo>
                  <a:lnTo>
                    <a:pt x="128600" y="33020"/>
                  </a:lnTo>
                  <a:lnTo>
                    <a:pt x="128016" y="38100"/>
                  </a:lnTo>
                  <a:lnTo>
                    <a:pt x="124256" y="38100"/>
                  </a:lnTo>
                  <a:lnTo>
                    <a:pt x="123418" y="38100"/>
                  </a:lnTo>
                  <a:lnTo>
                    <a:pt x="121272" y="41910"/>
                  </a:lnTo>
                  <a:lnTo>
                    <a:pt x="120523" y="42418"/>
                  </a:lnTo>
                  <a:lnTo>
                    <a:pt x="120827" y="41910"/>
                  </a:lnTo>
                  <a:lnTo>
                    <a:pt x="120332" y="42545"/>
                  </a:lnTo>
                  <a:lnTo>
                    <a:pt x="119913" y="42837"/>
                  </a:lnTo>
                  <a:lnTo>
                    <a:pt x="119913" y="49530"/>
                  </a:lnTo>
                  <a:lnTo>
                    <a:pt x="116217" y="49530"/>
                  </a:lnTo>
                  <a:lnTo>
                    <a:pt x="117195" y="46990"/>
                  </a:lnTo>
                  <a:lnTo>
                    <a:pt x="119329" y="44450"/>
                  </a:lnTo>
                  <a:lnTo>
                    <a:pt x="119849" y="43561"/>
                  </a:lnTo>
                  <a:lnTo>
                    <a:pt x="119913" y="49530"/>
                  </a:lnTo>
                  <a:lnTo>
                    <a:pt x="119913" y="42837"/>
                  </a:lnTo>
                  <a:lnTo>
                    <a:pt x="115633" y="45720"/>
                  </a:lnTo>
                  <a:lnTo>
                    <a:pt x="114604" y="49530"/>
                  </a:lnTo>
                  <a:lnTo>
                    <a:pt x="116217" y="46990"/>
                  </a:lnTo>
                  <a:lnTo>
                    <a:pt x="116674" y="46990"/>
                  </a:lnTo>
                  <a:lnTo>
                    <a:pt x="115443" y="49530"/>
                  </a:lnTo>
                  <a:lnTo>
                    <a:pt x="115062" y="52070"/>
                  </a:lnTo>
                  <a:lnTo>
                    <a:pt x="113690" y="52070"/>
                  </a:lnTo>
                  <a:lnTo>
                    <a:pt x="113690" y="100330"/>
                  </a:lnTo>
                  <a:lnTo>
                    <a:pt x="112395" y="102870"/>
                  </a:lnTo>
                  <a:lnTo>
                    <a:pt x="111493" y="101600"/>
                  </a:lnTo>
                  <a:lnTo>
                    <a:pt x="109486" y="101600"/>
                  </a:lnTo>
                  <a:lnTo>
                    <a:pt x="109423" y="100330"/>
                  </a:lnTo>
                  <a:lnTo>
                    <a:pt x="109359" y="99060"/>
                  </a:lnTo>
                  <a:lnTo>
                    <a:pt x="109804" y="97790"/>
                  </a:lnTo>
                  <a:lnTo>
                    <a:pt x="112915" y="97790"/>
                  </a:lnTo>
                  <a:lnTo>
                    <a:pt x="112204" y="100330"/>
                  </a:lnTo>
                  <a:lnTo>
                    <a:pt x="113690" y="100330"/>
                  </a:lnTo>
                  <a:lnTo>
                    <a:pt x="113690" y="52070"/>
                  </a:lnTo>
                  <a:lnTo>
                    <a:pt x="112458" y="52070"/>
                  </a:lnTo>
                  <a:lnTo>
                    <a:pt x="112979" y="58420"/>
                  </a:lnTo>
                  <a:lnTo>
                    <a:pt x="108712" y="58420"/>
                  </a:lnTo>
                  <a:lnTo>
                    <a:pt x="106184" y="62230"/>
                  </a:lnTo>
                  <a:lnTo>
                    <a:pt x="106184" y="60960"/>
                  </a:lnTo>
                  <a:lnTo>
                    <a:pt x="104889" y="60960"/>
                  </a:lnTo>
                  <a:lnTo>
                    <a:pt x="103974" y="62230"/>
                  </a:lnTo>
                  <a:lnTo>
                    <a:pt x="103593" y="64770"/>
                  </a:lnTo>
                  <a:lnTo>
                    <a:pt x="104432" y="64770"/>
                  </a:lnTo>
                  <a:lnTo>
                    <a:pt x="104038" y="66040"/>
                  </a:lnTo>
                  <a:lnTo>
                    <a:pt x="102552" y="66040"/>
                  </a:lnTo>
                  <a:lnTo>
                    <a:pt x="102552" y="68580"/>
                  </a:lnTo>
                  <a:lnTo>
                    <a:pt x="99377" y="69850"/>
                  </a:lnTo>
                  <a:lnTo>
                    <a:pt x="98983" y="71120"/>
                  </a:lnTo>
                  <a:lnTo>
                    <a:pt x="98336" y="69850"/>
                  </a:lnTo>
                  <a:lnTo>
                    <a:pt x="100736" y="68580"/>
                  </a:lnTo>
                  <a:lnTo>
                    <a:pt x="101066" y="67310"/>
                  </a:lnTo>
                  <a:lnTo>
                    <a:pt x="102552" y="68580"/>
                  </a:lnTo>
                  <a:lnTo>
                    <a:pt x="102552" y="66040"/>
                  </a:lnTo>
                  <a:lnTo>
                    <a:pt x="101904" y="66040"/>
                  </a:lnTo>
                  <a:lnTo>
                    <a:pt x="102362" y="64770"/>
                  </a:lnTo>
                  <a:lnTo>
                    <a:pt x="101904" y="64770"/>
                  </a:lnTo>
                  <a:lnTo>
                    <a:pt x="102057" y="63754"/>
                  </a:lnTo>
                  <a:lnTo>
                    <a:pt x="96532" y="68580"/>
                  </a:lnTo>
                  <a:lnTo>
                    <a:pt x="91389" y="73660"/>
                  </a:lnTo>
                  <a:lnTo>
                    <a:pt x="89725" y="75552"/>
                  </a:lnTo>
                  <a:lnTo>
                    <a:pt x="89725" y="82550"/>
                  </a:lnTo>
                  <a:lnTo>
                    <a:pt x="88493" y="86360"/>
                  </a:lnTo>
                  <a:lnTo>
                    <a:pt x="85191" y="86360"/>
                  </a:lnTo>
                  <a:lnTo>
                    <a:pt x="84607" y="87185"/>
                  </a:lnTo>
                  <a:lnTo>
                    <a:pt x="84607" y="142240"/>
                  </a:lnTo>
                  <a:lnTo>
                    <a:pt x="83045" y="142240"/>
                  </a:lnTo>
                  <a:lnTo>
                    <a:pt x="82918" y="143510"/>
                  </a:lnTo>
                  <a:lnTo>
                    <a:pt x="82143" y="142671"/>
                  </a:lnTo>
                  <a:lnTo>
                    <a:pt x="82143" y="143510"/>
                  </a:lnTo>
                  <a:lnTo>
                    <a:pt x="77152" y="148590"/>
                  </a:lnTo>
                  <a:lnTo>
                    <a:pt x="67043" y="149860"/>
                  </a:lnTo>
                  <a:lnTo>
                    <a:pt x="60629" y="153670"/>
                  </a:lnTo>
                  <a:lnTo>
                    <a:pt x="60058" y="152400"/>
                  </a:lnTo>
                  <a:lnTo>
                    <a:pt x="61925" y="151130"/>
                  </a:lnTo>
                  <a:lnTo>
                    <a:pt x="64008" y="151130"/>
                  </a:lnTo>
                  <a:lnTo>
                    <a:pt x="63487" y="149860"/>
                  </a:lnTo>
                  <a:lnTo>
                    <a:pt x="62839" y="148590"/>
                  </a:lnTo>
                  <a:lnTo>
                    <a:pt x="61925" y="148590"/>
                  </a:lnTo>
                  <a:lnTo>
                    <a:pt x="62776" y="147320"/>
                  </a:lnTo>
                  <a:lnTo>
                    <a:pt x="63487" y="146050"/>
                  </a:lnTo>
                  <a:lnTo>
                    <a:pt x="64846" y="144780"/>
                  </a:lnTo>
                  <a:lnTo>
                    <a:pt x="68922" y="147320"/>
                  </a:lnTo>
                  <a:lnTo>
                    <a:pt x="72364" y="146050"/>
                  </a:lnTo>
                  <a:lnTo>
                    <a:pt x="73456" y="144780"/>
                  </a:lnTo>
                  <a:lnTo>
                    <a:pt x="74561" y="143510"/>
                  </a:lnTo>
                  <a:lnTo>
                    <a:pt x="74688" y="142240"/>
                  </a:lnTo>
                  <a:lnTo>
                    <a:pt x="73329" y="143510"/>
                  </a:lnTo>
                  <a:lnTo>
                    <a:pt x="72555" y="142341"/>
                  </a:lnTo>
                  <a:lnTo>
                    <a:pt x="72593" y="142011"/>
                  </a:lnTo>
                  <a:lnTo>
                    <a:pt x="73101" y="140970"/>
                  </a:lnTo>
                  <a:lnTo>
                    <a:pt x="73723" y="139700"/>
                  </a:lnTo>
                  <a:lnTo>
                    <a:pt x="74955" y="138430"/>
                  </a:lnTo>
                  <a:lnTo>
                    <a:pt x="76250" y="138430"/>
                  </a:lnTo>
                  <a:lnTo>
                    <a:pt x="75730" y="139700"/>
                  </a:lnTo>
                  <a:lnTo>
                    <a:pt x="76708" y="139700"/>
                  </a:lnTo>
                  <a:lnTo>
                    <a:pt x="76542" y="138430"/>
                  </a:lnTo>
                  <a:lnTo>
                    <a:pt x="76377" y="137160"/>
                  </a:lnTo>
                  <a:lnTo>
                    <a:pt x="77089" y="135890"/>
                  </a:lnTo>
                  <a:lnTo>
                    <a:pt x="78714" y="138430"/>
                  </a:lnTo>
                  <a:lnTo>
                    <a:pt x="80975" y="140970"/>
                  </a:lnTo>
                  <a:lnTo>
                    <a:pt x="82143" y="143510"/>
                  </a:lnTo>
                  <a:lnTo>
                    <a:pt x="82143" y="142671"/>
                  </a:lnTo>
                  <a:lnTo>
                    <a:pt x="81749" y="142240"/>
                  </a:lnTo>
                  <a:lnTo>
                    <a:pt x="83959" y="140970"/>
                  </a:lnTo>
                  <a:lnTo>
                    <a:pt x="84607" y="142240"/>
                  </a:lnTo>
                  <a:lnTo>
                    <a:pt x="84607" y="87185"/>
                  </a:lnTo>
                  <a:lnTo>
                    <a:pt x="83375" y="88900"/>
                  </a:lnTo>
                  <a:lnTo>
                    <a:pt x="82981" y="88900"/>
                  </a:lnTo>
                  <a:lnTo>
                    <a:pt x="82727" y="87630"/>
                  </a:lnTo>
                  <a:lnTo>
                    <a:pt x="82537" y="88900"/>
                  </a:lnTo>
                  <a:lnTo>
                    <a:pt x="82359" y="86360"/>
                  </a:lnTo>
                  <a:lnTo>
                    <a:pt x="82270" y="85090"/>
                  </a:lnTo>
                  <a:lnTo>
                    <a:pt x="86296" y="83820"/>
                  </a:lnTo>
                  <a:lnTo>
                    <a:pt x="87591" y="81280"/>
                  </a:lnTo>
                  <a:lnTo>
                    <a:pt x="88239" y="81280"/>
                  </a:lnTo>
                  <a:lnTo>
                    <a:pt x="87972" y="82550"/>
                  </a:lnTo>
                  <a:lnTo>
                    <a:pt x="89725" y="82550"/>
                  </a:lnTo>
                  <a:lnTo>
                    <a:pt x="89725" y="75552"/>
                  </a:lnTo>
                  <a:lnTo>
                    <a:pt x="81305" y="85090"/>
                  </a:lnTo>
                  <a:lnTo>
                    <a:pt x="81305" y="83820"/>
                  </a:lnTo>
                  <a:lnTo>
                    <a:pt x="79362" y="83820"/>
                  </a:lnTo>
                  <a:lnTo>
                    <a:pt x="79095" y="86360"/>
                  </a:lnTo>
                  <a:lnTo>
                    <a:pt x="77419" y="86360"/>
                  </a:lnTo>
                  <a:lnTo>
                    <a:pt x="77609" y="85090"/>
                  </a:lnTo>
                  <a:lnTo>
                    <a:pt x="77089" y="85090"/>
                  </a:lnTo>
                  <a:lnTo>
                    <a:pt x="73456" y="90170"/>
                  </a:lnTo>
                  <a:lnTo>
                    <a:pt x="65239" y="97790"/>
                  </a:lnTo>
                  <a:lnTo>
                    <a:pt x="65747" y="102870"/>
                  </a:lnTo>
                  <a:lnTo>
                    <a:pt x="66535" y="101600"/>
                  </a:lnTo>
                  <a:lnTo>
                    <a:pt x="68084" y="100330"/>
                  </a:lnTo>
                  <a:lnTo>
                    <a:pt x="69126" y="100330"/>
                  </a:lnTo>
                  <a:lnTo>
                    <a:pt x="67246" y="104140"/>
                  </a:lnTo>
                  <a:lnTo>
                    <a:pt x="62903" y="106680"/>
                  </a:lnTo>
                  <a:lnTo>
                    <a:pt x="63614" y="110490"/>
                  </a:lnTo>
                  <a:lnTo>
                    <a:pt x="65036" y="109220"/>
                  </a:lnTo>
                  <a:lnTo>
                    <a:pt x="66205" y="106680"/>
                  </a:lnTo>
                  <a:lnTo>
                    <a:pt x="67830" y="105410"/>
                  </a:lnTo>
                  <a:lnTo>
                    <a:pt x="67500" y="106680"/>
                  </a:lnTo>
                  <a:lnTo>
                    <a:pt x="68275" y="106680"/>
                  </a:lnTo>
                  <a:lnTo>
                    <a:pt x="68211" y="107950"/>
                  </a:lnTo>
                  <a:lnTo>
                    <a:pt x="63398" y="113030"/>
                  </a:lnTo>
                  <a:lnTo>
                    <a:pt x="58737" y="119380"/>
                  </a:lnTo>
                  <a:lnTo>
                    <a:pt x="54178" y="125730"/>
                  </a:lnTo>
                  <a:lnTo>
                    <a:pt x="49682" y="130810"/>
                  </a:lnTo>
                  <a:lnTo>
                    <a:pt x="47866" y="133350"/>
                  </a:lnTo>
                  <a:lnTo>
                    <a:pt x="46774" y="135890"/>
                  </a:lnTo>
                  <a:lnTo>
                    <a:pt x="45923" y="136944"/>
                  </a:lnTo>
                  <a:lnTo>
                    <a:pt x="45923" y="140970"/>
                  </a:lnTo>
                  <a:lnTo>
                    <a:pt x="43141" y="146050"/>
                  </a:lnTo>
                  <a:lnTo>
                    <a:pt x="40043" y="147053"/>
                  </a:lnTo>
                  <a:lnTo>
                    <a:pt x="42887" y="143510"/>
                  </a:lnTo>
                  <a:lnTo>
                    <a:pt x="45923" y="140970"/>
                  </a:lnTo>
                  <a:lnTo>
                    <a:pt x="45923" y="136944"/>
                  </a:lnTo>
                  <a:lnTo>
                    <a:pt x="39585" y="144780"/>
                  </a:lnTo>
                  <a:lnTo>
                    <a:pt x="32258" y="149860"/>
                  </a:lnTo>
                  <a:lnTo>
                    <a:pt x="27787" y="156210"/>
                  </a:lnTo>
                  <a:lnTo>
                    <a:pt x="28562" y="156210"/>
                  </a:lnTo>
                  <a:lnTo>
                    <a:pt x="30251" y="154940"/>
                  </a:lnTo>
                  <a:lnTo>
                    <a:pt x="30772" y="154940"/>
                  </a:lnTo>
                  <a:lnTo>
                    <a:pt x="29540" y="156210"/>
                  </a:lnTo>
                  <a:lnTo>
                    <a:pt x="28435" y="157480"/>
                  </a:lnTo>
                  <a:lnTo>
                    <a:pt x="27393" y="158750"/>
                  </a:lnTo>
                  <a:lnTo>
                    <a:pt x="30772" y="157480"/>
                  </a:lnTo>
                  <a:lnTo>
                    <a:pt x="32588" y="154940"/>
                  </a:lnTo>
                  <a:lnTo>
                    <a:pt x="33489" y="153670"/>
                  </a:lnTo>
                  <a:lnTo>
                    <a:pt x="35369" y="151409"/>
                  </a:lnTo>
                  <a:lnTo>
                    <a:pt x="35369" y="156210"/>
                  </a:lnTo>
                  <a:lnTo>
                    <a:pt x="37503" y="154940"/>
                  </a:lnTo>
                  <a:lnTo>
                    <a:pt x="39001" y="151130"/>
                  </a:lnTo>
                  <a:lnTo>
                    <a:pt x="40424" y="151130"/>
                  </a:lnTo>
                  <a:lnTo>
                    <a:pt x="36474" y="157480"/>
                  </a:lnTo>
                  <a:lnTo>
                    <a:pt x="27393" y="166370"/>
                  </a:lnTo>
                  <a:lnTo>
                    <a:pt x="32766" y="162560"/>
                  </a:lnTo>
                  <a:lnTo>
                    <a:pt x="37680" y="157480"/>
                  </a:lnTo>
                  <a:lnTo>
                    <a:pt x="42494" y="153670"/>
                  </a:lnTo>
                  <a:lnTo>
                    <a:pt x="45059" y="151130"/>
                  </a:lnTo>
                  <a:lnTo>
                    <a:pt x="47612" y="148590"/>
                  </a:lnTo>
                  <a:lnTo>
                    <a:pt x="47155" y="153670"/>
                  </a:lnTo>
                  <a:lnTo>
                    <a:pt x="49301" y="156210"/>
                  </a:lnTo>
                  <a:lnTo>
                    <a:pt x="51371" y="158750"/>
                  </a:lnTo>
                  <a:lnTo>
                    <a:pt x="32778" y="168910"/>
                  </a:lnTo>
                  <a:lnTo>
                    <a:pt x="23342" y="172720"/>
                  </a:lnTo>
                  <a:lnTo>
                    <a:pt x="13474" y="176530"/>
                  </a:lnTo>
                  <a:lnTo>
                    <a:pt x="13855" y="175260"/>
                  </a:lnTo>
                  <a:lnTo>
                    <a:pt x="12954" y="175260"/>
                  </a:lnTo>
                  <a:lnTo>
                    <a:pt x="10947" y="176530"/>
                  </a:lnTo>
                  <a:lnTo>
                    <a:pt x="10934" y="174879"/>
                  </a:lnTo>
                  <a:lnTo>
                    <a:pt x="11074" y="173990"/>
                  </a:lnTo>
                  <a:lnTo>
                    <a:pt x="10490" y="173990"/>
                  </a:lnTo>
                  <a:lnTo>
                    <a:pt x="6921" y="177800"/>
                  </a:lnTo>
                  <a:lnTo>
                    <a:pt x="3098" y="181610"/>
                  </a:lnTo>
                  <a:lnTo>
                    <a:pt x="0" y="185420"/>
                  </a:lnTo>
                  <a:lnTo>
                    <a:pt x="2654" y="186690"/>
                  </a:lnTo>
                  <a:lnTo>
                    <a:pt x="254" y="190500"/>
                  </a:lnTo>
                  <a:lnTo>
                    <a:pt x="444" y="193040"/>
                  </a:lnTo>
                  <a:lnTo>
                    <a:pt x="774" y="191770"/>
                  </a:lnTo>
                  <a:lnTo>
                    <a:pt x="965" y="193040"/>
                  </a:lnTo>
                  <a:lnTo>
                    <a:pt x="838" y="194310"/>
                  </a:lnTo>
                  <a:lnTo>
                    <a:pt x="2717" y="193040"/>
                  </a:lnTo>
                  <a:lnTo>
                    <a:pt x="5054" y="193040"/>
                  </a:lnTo>
                  <a:lnTo>
                    <a:pt x="5562" y="194310"/>
                  </a:lnTo>
                  <a:lnTo>
                    <a:pt x="6731" y="195580"/>
                  </a:lnTo>
                  <a:lnTo>
                    <a:pt x="7124" y="196850"/>
                  </a:lnTo>
                  <a:lnTo>
                    <a:pt x="9842" y="195580"/>
                  </a:lnTo>
                  <a:lnTo>
                    <a:pt x="11658" y="193040"/>
                  </a:lnTo>
                  <a:lnTo>
                    <a:pt x="11722" y="191770"/>
                  </a:lnTo>
                  <a:lnTo>
                    <a:pt x="11785" y="190500"/>
                  </a:lnTo>
                  <a:lnTo>
                    <a:pt x="15290" y="187960"/>
                  </a:lnTo>
                  <a:lnTo>
                    <a:pt x="16383" y="186690"/>
                  </a:lnTo>
                  <a:lnTo>
                    <a:pt x="20853" y="184150"/>
                  </a:lnTo>
                  <a:lnTo>
                    <a:pt x="24549" y="180340"/>
                  </a:lnTo>
                  <a:lnTo>
                    <a:pt x="29476" y="179070"/>
                  </a:lnTo>
                  <a:lnTo>
                    <a:pt x="30899" y="177800"/>
                  </a:lnTo>
                  <a:lnTo>
                    <a:pt x="32004" y="179070"/>
                  </a:lnTo>
                  <a:lnTo>
                    <a:pt x="33299" y="177800"/>
                  </a:lnTo>
                  <a:lnTo>
                    <a:pt x="36080" y="176530"/>
                  </a:lnTo>
                  <a:lnTo>
                    <a:pt x="38862" y="175260"/>
                  </a:lnTo>
                  <a:lnTo>
                    <a:pt x="44564" y="171450"/>
                  </a:lnTo>
                  <a:lnTo>
                    <a:pt x="63588" y="160020"/>
                  </a:lnTo>
                  <a:lnTo>
                    <a:pt x="74764" y="153670"/>
                  </a:lnTo>
                  <a:lnTo>
                    <a:pt x="90424" y="144780"/>
                  </a:lnTo>
                  <a:lnTo>
                    <a:pt x="93052" y="143510"/>
                  </a:lnTo>
                  <a:lnTo>
                    <a:pt x="98323" y="140970"/>
                  </a:lnTo>
                  <a:lnTo>
                    <a:pt x="103593" y="138430"/>
                  </a:lnTo>
                  <a:lnTo>
                    <a:pt x="104952" y="135890"/>
                  </a:lnTo>
                  <a:lnTo>
                    <a:pt x="100672" y="135890"/>
                  </a:lnTo>
                  <a:lnTo>
                    <a:pt x="105600" y="132080"/>
                  </a:lnTo>
                  <a:lnTo>
                    <a:pt x="110845" y="128358"/>
                  </a:lnTo>
                  <a:lnTo>
                    <a:pt x="108686" y="134620"/>
                  </a:lnTo>
                  <a:lnTo>
                    <a:pt x="111620" y="134620"/>
                  </a:lnTo>
                  <a:lnTo>
                    <a:pt x="111163" y="132080"/>
                  </a:lnTo>
                  <a:lnTo>
                    <a:pt x="113106" y="132080"/>
                  </a:lnTo>
                  <a:lnTo>
                    <a:pt x="114541" y="130810"/>
                  </a:lnTo>
                  <a:lnTo>
                    <a:pt x="115709" y="133350"/>
                  </a:lnTo>
                  <a:lnTo>
                    <a:pt x="114084" y="134620"/>
                  </a:lnTo>
                  <a:lnTo>
                    <a:pt x="114985" y="135890"/>
                  </a:lnTo>
                  <a:lnTo>
                    <a:pt x="116674" y="135890"/>
                  </a:lnTo>
                  <a:lnTo>
                    <a:pt x="117513" y="134620"/>
                  </a:lnTo>
                  <a:lnTo>
                    <a:pt x="116154" y="134620"/>
                  </a:lnTo>
                  <a:lnTo>
                    <a:pt x="116217" y="133350"/>
                  </a:lnTo>
                  <a:lnTo>
                    <a:pt x="116611" y="132080"/>
                  </a:lnTo>
                  <a:lnTo>
                    <a:pt x="118745" y="130810"/>
                  </a:lnTo>
                  <a:lnTo>
                    <a:pt x="120040" y="129540"/>
                  </a:lnTo>
                  <a:lnTo>
                    <a:pt x="114274" y="126885"/>
                  </a:lnTo>
                  <a:lnTo>
                    <a:pt x="117068" y="125730"/>
                  </a:lnTo>
                  <a:lnTo>
                    <a:pt x="117716" y="124460"/>
                  </a:lnTo>
                  <a:lnTo>
                    <a:pt x="114922" y="125730"/>
                  </a:lnTo>
                  <a:lnTo>
                    <a:pt x="114985" y="124460"/>
                  </a:lnTo>
                  <a:lnTo>
                    <a:pt x="116738" y="124460"/>
                  </a:lnTo>
                  <a:lnTo>
                    <a:pt x="119138" y="123190"/>
                  </a:lnTo>
                  <a:lnTo>
                    <a:pt x="120434" y="124460"/>
                  </a:lnTo>
                  <a:lnTo>
                    <a:pt x="118300" y="124460"/>
                  </a:lnTo>
                  <a:lnTo>
                    <a:pt x="117513" y="125730"/>
                  </a:lnTo>
                  <a:lnTo>
                    <a:pt x="122567" y="125730"/>
                  </a:lnTo>
                  <a:lnTo>
                    <a:pt x="123278" y="124460"/>
                  </a:lnTo>
                  <a:lnTo>
                    <a:pt x="123418" y="123190"/>
                  </a:lnTo>
                  <a:lnTo>
                    <a:pt x="125945" y="123190"/>
                  </a:lnTo>
                  <a:lnTo>
                    <a:pt x="127889" y="121920"/>
                  </a:lnTo>
                  <a:lnTo>
                    <a:pt x="131038" y="120142"/>
                  </a:lnTo>
                  <a:lnTo>
                    <a:pt x="131140" y="121412"/>
                  </a:lnTo>
                  <a:lnTo>
                    <a:pt x="131000" y="121754"/>
                  </a:lnTo>
                  <a:lnTo>
                    <a:pt x="130606" y="121920"/>
                  </a:lnTo>
                  <a:lnTo>
                    <a:pt x="126657" y="123190"/>
                  </a:lnTo>
                  <a:lnTo>
                    <a:pt x="125488" y="125730"/>
                  </a:lnTo>
                  <a:lnTo>
                    <a:pt x="127495" y="125730"/>
                  </a:lnTo>
                  <a:lnTo>
                    <a:pt x="128981" y="123190"/>
                  </a:lnTo>
                  <a:lnTo>
                    <a:pt x="131381" y="123190"/>
                  </a:lnTo>
                  <a:lnTo>
                    <a:pt x="130886" y="125095"/>
                  </a:lnTo>
                  <a:lnTo>
                    <a:pt x="130136" y="125095"/>
                  </a:lnTo>
                  <a:lnTo>
                    <a:pt x="131038" y="123825"/>
                  </a:lnTo>
                  <a:lnTo>
                    <a:pt x="129971" y="123825"/>
                  </a:lnTo>
                  <a:lnTo>
                    <a:pt x="128778" y="123825"/>
                  </a:lnTo>
                  <a:lnTo>
                    <a:pt x="129882" y="125095"/>
                  </a:lnTo>
                  <a:lnTo>
                    <a:pt x="130619" y="126365"/>
                  </a:lnTo>
                  <a:lnTo>
                    <a:pt x="131318" y="127635"/>
                  </a:lnTo>
                  <a:lnTo>
                    <a:pt x="129514" y="127635"/>
                  </a:lnTo>
                  <a:lnTo>
                    <a:pt x="129400" y="128905"/>
                  </a:lnTo>
                  <a:lnTo>
                    <a:pt x="130416" y="128905"/>
                  </a:lnTo>
                  <a:lnTo>
                    <a:pt x="130873" y="130175"/>
                  </a:lnTo>
                  <a:lnTo>
                    <a:pt x="130009" y="131445"/>
                  </a:lnTo>
                  <a:lnTo>
                    <a:pt x="130911" y="131445"/>
                  </a:lnTo>
                  <a:lnTo>
                    <a:pt x="131445" y="130175"/>
                  </a:lnTo>
                  <a:lnTo>
                    <a:pt x="131940" y="130175"/>
                  </a:lnTo>
                  <a:lnTo>
                    <a:pt x="132549" y="133985"/>
                  </a:lnTo>
                  <a:lnTo>
                    <a:pt x="130048" y="132778"/>
                  </a:lnTo>
                  <a:lnTo>
                    <a:pt x="130048" y="132930"/>
                  </a:lnTo>
                  <a:lnTo>
                    <a:pt x="131318" y="135255"/>
                  </a:lnTo>
                  <a:lnTo>
                    <a:pt x="130009" y="135255"/>
                  </a:lnTo>
                  <a:lnTo>
                    <a:pt x="129971" y="132791"/>
                  </a:lnTo>
                  <a:lnTo>
                    <a:pt x="128778" y="133985"/>
                  </a:lnTo>
                  <a:lnTo>
                    <a:pt x="128244" y="136525"/>
                  </a:lnTo>
                  <a:lnTo>
                    <a:pt x="129476" y="137795"/>
                  </a:lnTo>
                  <a:lnTo>
                    <a:pt x="130048" y="139065"/>
                  </a:lnTo>
                  <a:lnTo>
                    <a:pt x="128905" y="139065"/>
                  </a:lnTo>
                  <a:lnTo>
                    <a:pt x="128778" y="139065"/>
                  </a:lnTo>
                  <a:lnTo>
                    <a:pt x="129451" y="140335"/>
                  </a:lnTo>
                  <a:lnTo>
                    <a:pt x="128778" y="140335"/>
                  </a:lnTo>
                  <a:lnTo>
                    <a:pt x="130416" y="144145"/>
                  </a:lnTo>
                  <a:lnTo>
                    <a:pt x="127673" y="145415"/>
                  </a:lnTo>
                  <a:lnTo>
                    <a:pt x="130670" y="149225"/>
                  </a:lnTo>
                  <a:lnTo>
                    <a:pt x="129108" y="148348"/>
                  </a:lnTo>
                  <a:lnTo>
                    <a:pt x="129044" y="149225"/>
                  </a:lnTo>
                  <a:lnTo>
                    <a:pt x="130302" y="151765"/>
                  </a:lnTo>
                  <a:lnTo>
                    <a:pt x="130048" y="151765"/>
                  </a:lnTo>
                  <a:lnTo>
                    <a:pt x="131356" y="154305"/>
                  </a:lnTo>
                  <a:lnTo>
                    <a:pt x="130708" y="155321"/>
                  </a:lnTo>
                  <a:lnTo>
                    <a:pt x="130708" y="160655"/>
                  </a:lnTo>
                  <a:lnTo>
                    <a:pt x="128168" y="160655"/>
                  </a:lnTo>
                  <a:lnTo>
                    <a:pt x="127508" y="163195"/>
                  </a:lnTo>
                  <a:lnTo>
                    <a:pt x="126238" y="163195"/>
                  </a:lnTo>
                  <a:lnTo>
                    <a:pt x="126238" y="164465"/>
                  </a:lnTo>
                  <a:lnTo>
                    <a:pt x="124968" y="164465"/>
                  </a:lnTo>
                  <a:lnTo>
                    <a:pt x="125095" y="163195"/>
                  </a:lnTo>
                  <a:lnTo>
                    <a:pt x="124358" y="163195"/>
                  </a:lnTo>
                  <a:lnTo>
                    <a:pt x="124358" y="161925"/>
                  </a:lnTo>
                  <a:lnTo>
                    <a:pt x="125539" y="161925"/>
                  </a:lnTo>
                  <a:lnTo>
                    <a:pt x="128168" y="160655"/>
                  </a:lnTo>
                  <a:lnTo>
                    <a:pt x="129463" y="158902"/>
                  </a:lnTo>
                  <a:lnTo>
                    <a:pt x="130708" y="160655"/>
                  </a:lnTo>
                  <a:lnTo>
                    <a:pt x="130708" y="155321"/>
                  </a:lnTo>
                  <a:lnTo>
                    <a:pt x="128905" y="158115"/>
                  </a:lnTo>
                  <a:lnTo>
                    <a:pt x="125755" y="158115"/>
                  </a:lnTo>
                  <a:lnTo>
                    <a:pt x="125628" y="155575"/>
                  </a:lnTo>
                  <a:lnTo>
                    <a:pt x="125463" y="156845"/>
                  </a:lnTo>
                  <a:lnTo>
                    <a:pt x="124231" y="156845"/>
                  </a:lnTo>
                  <a:lnTo>
                    <a:pt x="124726" y="158115"/>
                  </a:lnTo>
                  <a:lnTo>
                    <a:pt x="123050" y="159385"/>
                  </a:lnTo>
                  <a:lnTo>
                    <a:pt x="124968" y="160655"/>
                  </a:lnTo>
                  <a:lnTo>
                    <a:pt x="123050" y="160655"/>
                  </a:lnTo>
                  <a:lnTo>
                    <a:pt x="124599" y="164465"/>
                  </a:lnTo>
                  <a:lnTo>
                    <a:pt x="123952" y="163195"/>
                  </a:lnTo>
                  <a:lnTo>
                    <a:pt x="122428" y="165735"/>
                  </a:lnTo>
                  <a:lnTo>
                    <a:pt x="123532" y="167005"/>
                  </a:lnTo>
                  <a:lnTo>
                    <a:pt x="126898" y="165735"/>
                  </a:lnTo>
                  <a:lnTo>
                    <a:pt x="128816" y="165735"/>
                  </a:lnTo>
                  <a:lnTo>
                    <a:pt x="127965" y="167005"/>
                  </a:lnTo>
                  <a:lnTo>
                    <a:pt x="128270" y="169837"/>
                  </a:lnTo>
                  <a:lnTo>
                    <a:pt x="128866" y="169545"/>
                  </a:lnTo>
                  <a:lnTo>
                    <a:pt x="128816" y="172085"/>
                  </a:lnTo>
                  <a:lnTo>
                    <a:pt x="126809" y="172085"/>
                  </a:lnTo>
                  <a:lnTo>
                    <a:pt x="126898" y="170815"/>
                  </a:lnTo>
                  <a:lnTo>
                    <a:pt x="126911" y="170472"/>
                  </a:lnTo>
                  <a:lnTo>
                    <a:pt x="127762" y="170078"/>
                  </a:lnTo>
                  <a:lnTo>
                    <a:pt x="127330" y="169545"/>
                  </a:lnTo>
                  <a:lnTo>
                    <a:pt x="126276" y="168275"/>
                  </a:lnTo>
                  <a:lnTo>
                    <a:pt x="126225" y="169913"/>
                  </a:lnTo>
                  <a:lnTo>
                    <a:pt x="124358" y="170815"/>
                  </a:lnTo>
                  <a:lnTo>
                    <a:pt x="123952" y="173355"/>
                  </a:lnTo>
                  <a:lnTo>
                    <a:pt x="126644" y="172085"/>
                  </a:lnTo>
                  <a:lnTo>
                    <a:pt x="124968" y="173355"/>
                  </a:lnTo>
                  <a:lnTo>
                    <a:pt x="128244" y="173355"/>
                  </a:lnTo>
                  <a:lnTo>
                    <a:pt x="128168" y="175895"/>
                  </a:lnTo>
                  <a:lnTo>
                    <a:pt x="126695" y="174625"/>
                  </a:lnTo>
                  <a:lnTo>
                    <a:pt x="127431" y="175895"/>
                  </a:lnTo>
                  <a:lnTo>
                    <a:pt x="125958" y="175895"/>
                  </a:lnTo>
                  <a:lnTo>
                    <a:pt x="125539" y="174625"/>
                  </a:lnTo>
                  <a:lnTo>
                    <a:pt x="124968" y="174625"/>
                  </a:lnTo>
                  <a:lnTo>
                    <a:pt x="125463" y="177165"/>
                  </a:lnTo>
                  <a:lnTo>
                    <a:pt x="125425" y="178435"/>
                  </a:lnTo>
                  <a:lnTo>
                    <a:pt x="124968" y="180975"/>
                  </a:lnTo>
                  <a:lnTo>
                    <a:pt x="127101" y="179705"/>
                  </a:lnTo>
                  <a:lnTo>
                    <a:pt x="127635" y="180746"/>
                  </a:lnTo>
                  <a:lnTo>
                    <a:pt x="127939" y="180746"/>
                  </a:lnTo>
                  <a:lnTo>
                    <a:pt x="170230" y="180746"/>
                  </a:lnTo>
                  <a:lnTo>
                    <a:pt x="170307" y="179705"/>
                  </a:lnTo>
                  <a:lnTo>
                    <a:pt x="170408" y="178435"/>
                  </a:lnTo>
                  <a:lnTo>
                    <a:pt x="169443" y="174625"/>
                  </a:lnTo>
                  <a:lnTo>
                    <a:pt x="130581" y="174625"/>
                  </a:lnTo>
                  <a:lnTo>
                    <a:pt x="129806" y="174625"/>
                  </a:lnTo>
                  <a:lnTo>
                    <a:pt x="131978" y="175895"/>
                  </a:lnTo>
                  <a:lnTo>
                    <a:pt x="131889" y="178435"/>
                  </a:lnTo>
                  <a:lnTo>
                    <a:pt x="129806" y="175895"/>
                  </a:lnTo>
                  <a:lnTo>
                    <a:pt x="129438" y="175895"/>
                  </a:lnTo>
                  <a:lnTo>
                    <a:pt x="129146" y="174625"/>
                  </a:lnTo>
                  <a:lnTo>
                    <a:pt x="129806" y="174625"/>
                  </a:lnTo>
                  <a:lnTo>
                    <a:pt x="130441" y="174307"/>
                  </a:lnTo>
                  <a:lnTo>
                    <a:pt x="130048" y="173355"/>
                  </a:lnTo>
                  <a:lnTo>
                    <a:pt x="132308" y="173355"/>
                  </a:lnTo>
                  <a:lnTo>
                    <a:pt x="130441" y="174307"/>
                  </a:lnTo>
                  <a:lnTo>
                    <a:pt x="169354" y="174307"/>
                  </a:lnTo>
                  <a:lnTo>
                    <a:pt x="168148" y="169545"/>
                  </a:lnTo>
                  <a:lnTo>
                    <a:pt x="170726" y="169545"/>
                  </a:lnTo>
                  <a:lnTo>
                    <a:pt x="168402" y="164465"/>
                  </a:lnTo>
                  <a:lnTo>
                    <a:pt x="166878" y="161925"/>
                  </a:lnTo>
                  <a:lnTo>
                    <a:pt x="168846" y="159385"/>
                  </a:lnTo>
                  <a:lnTo>
                    <a:pt x="169138" y="158115"/>
                  </a:lnTo>
                  <a:lnTo>
                    <a:pt x="169418" y="156845"/>
                  </a:lnTo>
                  <a:lnTo>
                    <a:pt x="166878" y="156845"/>
                  </a:lnTo>
                  <a:lnTo>
                    <a:pt x="169176" y="155575"/>
                  </a:lnTo>
                  <a:lnTo>
                    <a:pt x="165404" y="153035"/>
                  </a:lnTo>
                  <a:lnTo>
                    <a:pt x="167500" y="153035"/>
                  </a:lnTo>
                  <a:lnTo>
                    <a:pt x="167335" y="154305"/>
                  </a:lnTo>
                  <a:lnTo>
                    <a:pt x="168770" y="154305"/>
                  </a:lnTo>
                  <a:lnTo>
                    <a:pt x="168402" y="153035"/>
                  </a:lnTo>
                  <a:lnTo>
                    <a:pt x="167665" y="150495"/>
                  </a:lnTo>
                  <a:lnTo>
                    <a:pt x="167538" y="149225"/>
                  </a:lnTo>
                  <a:lnTo>
                    <a:pt x="167170" y="145415"/>
                  </a:lnTo>
                  <a:lnTo>
                    <a:pt x="167043" y="144145"/>
                  </a:lnTo>
                  <a:lnTo>
                    <a:pt x="168770" y="141605"/>
                  </a:lnTo>
                  <a:lnTo>
                    <a:pt x="166230" y="140335"/>
                  </a:lnTo>
                  <a:lnTo>
                    <a:pt x="166547" y="139065"/>
                  </a:lnTo>
                  <a:lnTo>
                    <a:pt x="166878" y="137795"/>
                  </a:lnTo>
                  <a:lnTo>
                    <a:pt x="168148" y="136525"/>
                  </a:lnTo>
                  <a:lnTo>
                    <a:pt x="167449" y="136525"/>
                  </a:lnTo>
                  <a:lnTo>
                    <a:pt x="167932" y="135255"/>
                  </a:lnTo>
                  <a:lnTo>
                    <a:pt x="167043" y="135255"/>
                  </a:lnTo>
                  <a:lnTo>
                    <a:pt x="167043" y="136525"/>
                  </a:lnTo>
                  <a:lnTo>
                    <a:pt x="166509" y="137795"/>
                  </a:lnTo>
                  <a:lnTo>
                    <a:pt x="166230" y="136525"/>
                  </a:lnTo>
                  <a:lnTo>
                    <a:pt x="167043" y="136525"/>
                  </a:lnTo>
                  <a:lnTo>
                    <a:pt x="167043" y="135255"/>
                  </a:lnTo>
                  <a:lnTo>
                    <a:pt x="155371" y="135255"/>
                  </a:lnTo>
                  <a:lnTo>
                    <a:pt x="154635" y="135255"/>
                  </a:lnTo>
                  <a:lnTo>
                    <a:pt x="154178" y="137795"/>
                  </a:lnTo>
                  <a:lnTo>
                    <a:pt x="152742" y="137795"/>
                  </a:lnTo>
                  <a:lnTo>
                    <a:pt x="153479" y="135255"/>
                  </a:lnTo>
                  <a:lnTo>
                    <a:pt x="154635" y="135255"/>
                  </a:lnTo>
                  <a:lnTo>
                    <a:pt x="154330" y="135013"/>
                  </a:lnTo>
                  <a:lnTo>
                    <a:pt x="150088" y="133985"/>
                  </a:lnTo>
                  <a:lnTo>
                    <a:pt x="151015" y="130225"/>
                  </a:lnTo>
                  <a:lnTo>
                    <a:pt x="151892" y="131445"/>
                  </a:lnTo>
                  <a:lnTo>
                    <a:pt x="153568" y="131445"/>
                  </a:lnTo>
                  <a:lnTo>
                    <a:pt x="153111" y="133985"/>
                  </a:lnTo>
                  <a:lnTo>
                    <a:pt x="154330" y="135013"/>
                  </a:lnTo>
                  <a:lnTo>
                    <a:pt x="168021" y="135013"/>
                  </a:lnTo>
                  <a:lnTo>
                    <a:pt x="168414" y="133985"/>
                  </a:lnTo>
                  <a:lnTo>
                    <a:pt x="168744" y="133070"/>
                  </a:lnTo>
                  <a:lnTo>
                    <a:pt x="168960" y="133350"/>
                  </a:lnTo>
                  <a:lnTo>
                    <a:pt x="169278" y="133350"/>
                  </a:lnTo>
                  <a:lnTo>
                    <a:pt x="171310" y="134899"/>
                  </a:lnTo>
                  <a:lnTo>
                    <a:pt x="171157" y="134620"/>
                  </a:lnTo>
                  <a:lnTo>
                    <a:pt x="169341" y="133350"/>
                  </a:lnTo>
                  <a:lnTo>
                    <a:pt x="170383" y="133350"/>
                  </a:lnTo>
                  <a:lnTo>
                    <a:pt x="173685" y="134620"/>
                  </a:lnTo>
                  <a:lnTo>
                    <a:pt x="169735" y="132080"/>
                  </a:lnTo>
                  <a:lnTo>
                    <a:pt x="167779" y="131292"/>
                  </a:lnTo>
                  <a:lnTo>
                    <a:pt x="167779" y="132715"/>
                  </a:lnTo>
                  <a:lnTo>
                    <a:pt x="165125" y="133985"/>
                  </a:lnTo>
                  <a:lnTo>
                    <a:pt x="164960" y="132715"/>
                  </a:lnTo>
                  <a:lnTo>
                    <a:pt x="165722" y="132715"/>
                  </a:lnTo>
                  <a:lnTo>
                    <a:pt x="166103" y="133350"/>
                  </a:lnTo>
                  <a:lnTo>
                    <a:pt x="167690" y="132321"/>
                  </a:lnTo>
                  <a:lnTo>
                    <a:pt x="167779" y="132715"/>
                  </a:lnTo>
                  <a:lnTo>
                    <a:pt x="167779" y="131292"/>
                  </a:lnTo>
                  <a:lnTo>
                    <a:pt x="167360" y="131114"/>
                  </a:lnTo>
                  <a:lnTo>
                    <a:pt x="166979" y="130175"/>
                  </a:lnTo>
                  <a:lnTo>
                    <a:pt x="166649" y="129349"/>
                  </a:lnTo>
                  <a:lnTo>
                    <a:pt x="166649" y="130835"/>
                  </a:lnTo>
                  <a:lnTo>
                    <a:pt x="165823" y="130492"/>
                  </a:lnTo>
                  <a:lnTo>
                    <a:pt x="165773" y="130175"/>
                  </a:lnTo>
                  <a:lnTo>
                    <a:pt x="166649" y="130835"/>
                  </a:lnTo>
                  <a:lnTo>
                    <a:pt x="166649" y="129349"/>
                  </a:lnTo>
                  <a:lnTo>
                    <a:pt x="166471" y="128905"/>
                  </a:lnTo>
                  <a:lnTo>
                    <a:pt x="167500" y="127965"/>
                  </a:lnTo>
                  <a:lnTo>
                    <a:pt x="168694" y="128270"/>
                  </a:lnTo>
                  <a:lnTo>
                    <a:pt x="172135" y="130810"/>
                  </a:lnTo>
                  <a:lnTo>
                    <a:pt x="176022" y="133350"/>
                  </a:lnTo>
                  <a:lnTo>
                    <a:pt x="176276" y="134620"/>
                  </a:lnTo>
                  <a:lnTo>
                    <a:pt x="178155" y="134620"/>
                  </a:lnTo>
                  <a:lnTo>
                    <a:pt x="179387" y="138430"/>
                  </a:lnTo>
                  <a:lnTo>
                    <a:pt x="181711" y="140703"/>
                  </a:lnTo>
                  <a:lnTo>
                    <a:pt x="177698" y="138430"/>
                  </a:lnTo>
                  <a:lnTo>
                    <a:pt x="173951" y="135890"/>
                  </a:lnTo>
                  <a:lnTo>
                    <a:pt x="174015" y="137160"/>
                  </a:lnTo>
                  <a:lnTo>
                    <a:pt x="174790" y="137160"/>
                  </a:lnTo>
                  <a:lnTo>
                    <a:pt x="175310" y="138430"/>
                  </a:lnTo>
                  <a:lnTo>
                    <a:pt x="176022" y="139700"/>
                  </a:lnTo>
                  <a:lnTo>
                    <a:pt x="176987" y="139700"/>
                  </a:lnTo>
                  <a:lnTo>
                    <a:pt x="176796" y="138430"/>
                  </a:lnTo>
                  <a:lnTo>
                    <a:pt x="177317" y="138430"/>
                  </a:lnTo>
                  <a:lnTo>
                    <a:pt x="179070" y="140970"/>
                  </a:lnTo>
                  <a:lnTo>
                    <a:pt x="183273" y="143510"/>
                  </a:lnTo>
                  <a:lnTo>
                    <a:pt x="186575" y="143510"/>
                  </a:lnTo>
                  <a:lnTo>
                    <a:pt x="184378" y="142240"/>
                  </a:lnTo>
                  <a:lnTo>
                    <a:pt x="183997" y="142011"/>
                  </a:lnTo>
                  <a:lnTo>
                    <a:pt x="187426" y="140970"/>
                  </a:lnTo>
                  <a:lnTo>
                    <a:pt x="190792" y="142240"/>
                  </a:lnTo>
                  <a:lnTo>
                    <a:pt x="194487" y="146050"/>
                  </a:lnTo>
                  <a:lnTo>
                    <a:pt x="200761" y="146050"/>
                  </a:lnTo>
                  <a:lnTo>
                    <a:pt x="201739" y="152400"/>
                  </a:lnTo>
                  <a:lnTo>
                    <a:pt x="205562" y="151130"/>
                  </a:lnTo>
                  <a:lnTo>
                    <a:pt x="201028" y="146050"/>
                  </a:lnTo>
                  <a:lnTo>
                    <a:pt x="194424" y="144780"/>
                  </a:lnTo>
                  <a:lnTo>
                    <a:pt x="191058" y="140970"/>
                  </a:lnTo>
                  <a:lnTo>
                    <a:pt x="189953" y="139700"/>
                  </a:lnTo>
                  <a:lnTo>
                    <a:pt x="193967" y="139700"/>
                  </a:lnTo>
                  <a:lnTo>
                    <a:pt x="198691" y="140970"/>
                  </a:lnTo>
                  <a:lnTo>
                    <a:pt x="198374" y="143510"/>
                  </a:lnTo>
                  <a:lnTo>
                    <a:pt x="201803" y="146050"/>
                  </a:lnTo>
                  <a:lnTo>
                    <a:pt x="205689" y="148590"/>
                  </a:lnTo>
                  <a:lnTo>
                    <a:pt x="208089" y="151130"/>
                  </a:lnTo>
                  <a:lnTo>
                    <a:pt x="205168" y="152400"/>
                  </a:lnTo>
                  <a:lnTo>
                    <a:pt x="205955" y="156210"/>
                  </a:lnTo>
                  <a:lnTo>
                    <a:pt x="204724" y="157480"/>
                  </a:lnTo>
                  <a:lnTo>
                    <a:pt x="203936" y="157480"/>
                  </a:lnTo>
                  <a:lnTo>
                    <a:pt x="204330" y="158750"/>
                  </a:lnTo>
                  <a:lnTo>
                    <a:pt x="203873" y="160020"/>
                  </a:lnTo>
                  <a:lnTo>
                    <a:pt x="205689" y="160020"/>
                  </a:lnTo>
                  <a:lnTo>
                    <a:pt x="208343" y="162560"/>
                  </a:lnTo>
                  <a:lnTo>
                    <a:pt x="210997" y="161290"/>
                  </a:lnTo>
                  <a:lnTo>
                    <a:pt x="209638" y="161290"/>
                  </a:lnTo>
                  <a:lnTo>
                    <a:pt x="209778" y="160020"/>
                  </a:lnTo>
                  <a:lnTo>
                    <a:pt x="210680" y="158750"/>
                  </a:lnTo>
                  <a:lnTo>
                    <a:pt x="213982" y="158750"/>
                  </a:lnTo>
                  <a:lnTo>
                    <a:pt x="214820" y="160020"/>
                  </a:lnTo>
                  <a:lnTo>
                    <a:pt x="212953" y="160020"/>
                  </a:lnTo>
                  <a:lnTo>
                    <a:pt x="211391" y="161290"/>
                  </a:lnTo>
                  <a:lnTo>
                    <a:pt x="210159" y="162560"/>
                  </a:lnTo>
                  <a:lnTo>
                    <a:pt x="213144" y="163830"/>
                  </a:lnTo>
                  <a:lnTo>
                    <a:pt x="216192" y="161290"/>
                  </a:lnTo>
                  <a:lnTo>
                    <a:pt x="218579" y="163830"/>
                  </a:lnTo>
                  <a:lnTo>
                    <a:pt x="217487" y="163830"/>
                  </a:lnTo>
                  <a:lnTo>
                    <a:pt x="219163" y="165100"/>
                  </a:lnTo>
                  <a:lnTo>
                    <a:pt x="217030" y="165100"/>
                  </a:lnTo>
                  <a:lnTo>
                    <a:pt x="216903" y="166370"/>
                  </a:lnTo>
                  <a:lnTo>
                    <a:pt x="220141" y="168910"/>
                  </a:lnTo>
                  <a:lnTo>
                    <a:pt x="222859" y="171450"/>
                  </a:lnTo>
                  <a:lnTo>
                    <a:pt x="225425" y="173012"/>
                  </a:lnTo>
                  <a:lnTo>
                    <a:pt x="224485" y="173990"/>
                  </a:lnTo>
                  <a:lnTo>
                    <a:pt x="227393" y="176530"/>
                  </a:lnTo>
                  <a:lnTo>
                    <a:pt x="233553" y="179070"/>
                  </a:lnTo>
                  <a:lnTo>
                    <a:pt x="237959" y="180340"/>
                  </a:lnTo>
                  <a:lnTo>
                    <a:pt x="236855" y="179070"/>
                  </a:lnTo>
                  <a:lnTo>
                    <a:pt x="235292" y="179070"/>
                  </a:lnTo>
                  <a:lnTo>
                    <a:pt x="234454" y="177800"/>
                  </a:lnTo>
                  <a:lnTo>
                    <a:pt x="232905" y="177800"/>
                  </a:lnTo>
                  <a:lnTo>
                    <a:pt x="233934" y="176530"/>
                  </a:lnTo>
                  <a:lnTo>
                    <a:pt x="237248" y="177800"/>
                  </a:lnTo>
                  <a:lnTo>
                    <a:pt x="237159" y="178562"/>
                  </a:lnTo>
                  <a:lnTo>
                    <a:pt x="238404" y="176530"/>
                  </a:lnTo>
                  <a:lnTo>
                    <a:pt x="240487" y="177800"/>
                  </a:lnTo>
                  <a:lnTo>
                    <a:pt x="239115" y="181610"/>
                  </a:lnTo>
                  <a:lnTo>
                    <a:pt x="243141" y="182880"/>
                  </a:lnTo>
                  <a:lnTo>
                    <a:pt x="244690" y="184150"/>
                  </a:lnTo>
                  <a:lnTo>
                    <a:pt x="240677" y="184150"/>
                  </a:lnTo>
                  <a:lnTo>
                    <a:pt x="238544" y="181610"/>
                  </a:lnTo>
                  <a:lnTo>
                    <a:pt x="234200" y="181610"/>
                  </a:lnTo>
                  <a:lnTo>
                    <a:pt x="234784" y="182880"/>
                  </a:lnTo>
                  <a:lnTo>
                    <a:pt x="237248" y="182880"/>
                  </a:lnTo>
                  <a:lnTo>
                    <a:pt x="238798" y="184150"/>
                  </a:lnTo>
                  <a:lnTo>
                    <a:pt x="241058" y="190500"/>
                  </a:lnTo>
                  <a:lnTo>
                    <a:pt x="249491" y="190500"/>
                  </a:lnTo>
                  <a:lnTo>
                    <a:pt x="249745" y="186690"/>
                  </a:lnTo>
                  <a:lnTo>
                    <a:pt x="251942" y="186690"/>
                  </a:lnTo>
                  <a:lnTo>
                    <a:pt x="253441" y="190500"/>
                  </a:lnTo>
                  <a:lnTo>
                    <a:pt x="255257" y="187960"/>
                  </a:lnTo>
                  <a:lnTo>
                    <a:pt x="258038" y="189230"/>
                  </a:lnTo>
                  <a:lnTo>
                    <a:pt x="259727" y="191770"/>
                  </a:lnTo>
                  <a:lnTo>
                    <a:pt x="262382" y="193040"/>
                  </a:lnTo>
                  <a:lnTo>
                    <a:pt x="262445" y="194310"/>
                  </a:lnTo>
                  <a:lnTo>
                    <a:pt x="261086" y="194310"/>
                  </a:lnTo>
                  <a:lnTo>
                    <a:pt x="261531" y="195580"/>
                  </a:lnTo>
                  <a:lnTo>
                    <a:pt x="259727" y="195580"/>
                  </a:lnTo>
                  <a:lnTo>
                    <a:pt x="257784" y="194310"/>
                  </a:lnTo>
                  <a:lnTo>
                    <a:pt x="256095" y="194310"/>
                  </a:lnTo>
                  <a:lnTo>
                    <a:pt x="256222" y="193040"/>
                  </a:lnTo>
                  <a:lnTo>
                    <a:pt x="256933" y="193040"/>
                  </a:lnTo>
                  <a:lnTo>
                    <a:pt x="253898" y="191770"/>
                  </a:lnTo>
                  <a:lnTo>
                    <a:pt x="253111" y="191554"/>
                  </a:lnTo>
                  <a:lnTo>
                    <a:pt x="253111" y="195580"/>
                  </a:lnTo>
                  <a:lnTo>
                    <a:pt x="251625" y="195580"/>
                  </a:lnTo>
                  <a:lnTo>
                    <a:pt x="251675" y="193522"/>
                  </a:lnTo>
                  <a:lnTo>
                    <a:pt x="253111" y="195580"/>
                  </a:lnTo>
                  <a:lnTo>
                    <a:pt x="253111" y="191554"/>
                  </a:lnTo>
                  <a:lnTo>
                    <a:pt x="249567" y="190525"/>
                  </a:lnTo>
                  <a:lnTo>
                    <a:pt x="251333" y="193040"/>
                  </a:lnTo>
                  <a:lnTo>
                    <a:pt x="249351" y="193040"/>
                  </a:lnTo>
                  <a:lnTo>
                    <a:pt x="251231" y="196850"/>
                  </a:lnTo>
                  <a:lnTo>
                    <a:pt x="256679" y="196850"/>
                  </a:lnTo>
                  <a:lnTo>
                    <a:pt x="258622" y="200660"/>
                  </a:lnTo>
                  <a:lnTo>
                    <a:pt x="261607" y="199390"/>
                  </a:lnTo>
                  <a:lnTo>
                    <a:pt x="262839" y="204470"/>
                  </a:lnTo>
                  <a:lnTo>
                    <a:pt x="264515" y="204470"/>
                  </a:lnTo>
                  <a:lnTo>
                    <a:pt x="263931" y="205740"/>
                  </a:lnTo>
                  <a:lnTo>
                    <a:pt x="262445" y="205740"/>
                  </a:lnTo>
                  <a:lnTo>
                    <a:pt x="262382" y="207010"/>
                  </a:lnTo>
                  <a:lnTo>
                    <a:pt x="263867" y="208280"/>
                  </a:lnTo>
                  <a:lnTo>
                    <a:pt x="265163" y="204470"/>
                  </a:lnTo>
                  <a:lnTo>
                    <a:pt x="266509" y="205663"/>
                  </a:lnTo>
                  <a:lnTo>
                    <a:pt x="266852" y="204470"/>
                  </a:lnTo>
                  <a:lnTo>
                    <a:pt x="269113" y="204470"/>
                  </a:lnTo>
                  <a:lnTo>
                    <a:pt x="271640" y="205740"/>
                  </a:lnTo>
                  <a:lnTo>
                    <a:pt x="273456" y="205740"/>
                  </a:lnTo>
                  <a:lnTo>
                    <a:pt x="274624" y="208280"/>
                  </a:lnTo>
                  <a:lnTo>
                    <a:pt x="277863" y="208280"/>
                  </a:lnTo>
                  <a:lnTo>
                    <a:pt x="278904" y="207010"/>
                  </a:lnTo>
                  <a:lnTo>
                    <a:pt x="280060" y="205740"/>
                  </a:lnTo>
                  <a:lnTo>
                    <a:pt x="278841" y="199390"/>
                  </a:lnTo>
                  <a:lnTo>
                    <a:pt x="287578" y="198120"/>
                  </a:lnTo>
                  <a:close/>
                </a:path>
                <a:path w="292734" h="917575">
                  <a:moveTo>
                    <a:pt x="292633" y="733310"/>
                  </a:moveTo>
                  <a:lnTo>
                    <a:pt x="289979" y="730770"/>
                  </a:lnTo>
                  <a:lnTo>
                    <a:pt x="292379" y="726960"/>
                  </a:lnTo>
                  <a:lnTo>
                    <a:pt x="292176" y="725690"/>
                  </a:lnTo>
                  <a:lnTo>
                    <a:pt x="291858" y="726960"/>
                  </a:lnTo>
                  <a:lnTo>
                    <a:pt x="291668" y="724420"/>
                  </a:lnTo>
                  <a:lnTo>
                    <a:pt x="287578" y="724420"/>
                  </a:lnTo>
                  <a:lnTo>
                    <a:pt x="287058" y="723150"/>
                  </a:lnTo>
                  <a:lnTo>
                    <a:pt x="285902" y="721880"/>
                  </a:lnTo>
                  <a:lnTo>
                    <a:pt x="285508" y="720610"/>
                  </a:lnTo>
                  <a:lnTo>
                    <a:pt x="282790" y="721880"/>
                  </a:lnTo>
                  <a:lnTo>
                    <a:pt x="280974" y="724420"/>
                  </a:lnTo>
                  <a:lnTo>
                    <a:pt x="280847" y="726960"/>
                  </a:lnTo>
                  <a:lnTo>
                    <a:pt x="277342" y="729500"/>
                  </a:lnTo>
                  <a:lnTo>
                    <a:pt x="276237" y="732040"/>
                  </a:lnTo>
                  <a:lnTo>
                    <a:pt x="271767" y="733310"/>
                  </a:lnTo>
                  <a:lnTo>
                    <a:pt x="268084" y="737120"/>
                  </a:lnTo>
                  <a:lnTo>
                    <a:pt x="263156" y="739660"/>
                  </a:lnTo>
                  <a:lnTo>
                    <a:pt x="261734" y="739660"/>
                  </a:lnTo>
                  <a:lnTo>
                    <a:pt x="260629" y="738390"/>
                  </a:lnTo>
                  <a:lnTo>
                    <a:pt x="259334" y="739660"/>
                  </a:lnTo>
                  <a:lnTo>
                    <a:pt x="253758" y="742200"/>
                  </a:lnTo>
                  <a:lnTo>
                    <a:pt x="248056" y="746010"/>
                  </a:lnTo>
                  <a:lnTo>
                    <a:pt x="232575" y="755319"/>
                  </a:lnTo>
                  <a:lnTo>
                    <a:pt x="232575" y="765060"/>
                  </a:lnTo>
                  <a:lnTo>
                    <a:pt x="230695" y="767600"/>
                  </a:lnTo>
                  <a:lnTo>
                    <a:pt x="228714" y="766394"/>
                  </a:lnTo>
                  <a:lnTo>
                    <a:pt x="229146" y="767600"/>
                  </a:lnTo>
                  <a:lnTo>
                    <a:pt x="229793" y="768870"/>
                  </a:lnTo>
                  <a:lnTo>
                    <a:pt x="230695" y="768870"/>
                  </a:lnTo>
                  <a:lnTo>
                    <a:pt x="229857" y="770140"/>
                  </a:lnTo>
                  <a:lnTo>
                    <a:pt x="229146" y="771410"/>
                  </a:lnTo>
                  <a:lnTo>
                    <a:pt x="227787" y="772680"/>
                  </a:lnTo>
                  <a:lnTo>
                    <a:pt x="223697" y="770140"/>
                  </a:lnTo>
                  <a:lnTo>
                    <a:pt x="220268" y="771410"/>
                  </a:lnTo>
                  <a:lnTo>
                    <a:pt x="218071" y="773950"/>
                  </a:lnTo>
                  <a:lnTo>
                    <a:pt x="217932" y="775220"/>
                  </a:lnTo>
                  <a:lnTo>
                    <a:pt x="219290" y="773950"/>
                  </a:lnTo>
                  <a:lnTo>
                    <a:pt x="220078" y="775119"/>
                  </a:lnTo>
                  <a:lnTo>
                    <a:pt x="220027" y="775449"/>
                  </a:lnTo>
                  <a:lnTo>
                    <a:pt x="218909" y="777760"/>
                  </a:lnTo>
                  <a:lnTo>
                    <a:pt x="217678" y="779030"/>
                  </a:lnTo>
                  <a:lnTo>
                    <a:pt x="216382" y="779030"/>
                  </a:lnTo>
                  <a:lnTo>
                    <a:pt x="216903" y="777760"/>
                  </a:lnTo>
                  <a:lnTo>
                    <a:pt x="215925" y="777760"/>
                  </a:lnTo>
                  <a:lnTo>
                    <a:pt x="216255" y="780300"/>
                  </a:lnTo>
                  <a:lnTo>
                    <a:pt x="215544" y="781570"/>
                  </a:lnTo>
                  <a:lnTo>
                    <a:pt x="213918" y="779030"/>
                  </a:lnTo>
                  <a:lnTo>
                    <a:pt x="211658" y="776490"/>
                  </a:lnTo>
                  <a:lnTo>
                    <a:pt x="210870" y="774788"/>
                  </a:lnTo>
                  <a:lnTo>
                    <a:pt x="210870" y="775220"/>
                  </a:lnTo>
                  <a:lnTo>
                    <a:pt x="208673" y="776490"/>
                  </a:lnTo>
                  <a:lnTo>
                    <a:pt x="208026" y="775220"/>
                  </a:lnTo>
                  <a:lnTo>
                    <a:pt x="209575" y="775220"/>
                  </a:lnTo>
                  <a:lnTo>
                    <a:pt x="209702" y="773950"/>
                  </a:lnTo>
                  <a:lnTo>
                    <a:pt x="210870" y="775220"/>
                  </a:lnTo>
                  <a:lnTo>
                    <a:pt x="210870" y="774788"/>
                  </a:lnTo>
                  <a:lnTo>
                    <a:pt x="210489" y="773950"/>
                  </a:lnTo>
                  <a:lnTo>
                    <a:pt x="215468" y="768870"/>
                  </a:lnTo>
                  <a:lnTo>
                    <a:pt x="225577" y="768870"/>
                  </a:lnTo>
                  <a:lnTo>
                    <a:pt x="228663" y="766432"/>
                  </a:lnTo>
                  <a:lnTo>
                    <a:pt x="228790" y="766330"/>
                  </a:lnTo>
                  <a:lnTo>
                    <a:pt x="231990" y="763790"/>
                  </a:lnTo>
                  <a:lnTo>
                    <a:pt x="232575" y="765060"/>
                  </a:lnTo>
                  <a:lnTo>
                    <a:pt x="232575" y="755319"/>
                  </a:lnTo>
                  <a:lnTo>
                    <a:pt x="229044" y="757440"/>
                  </a:lnTo>
                  <a:lnTo>
                    <a:pt x="202209" y="772680"/>
                  </a:lnTo>
                  <a:lnTo>
                    <a:pt x="189039" y="779030"/>
                  </a:lnTo>
                  <a:lnTo>
                    <a:pt x="187680" y="781570"/>
                  </a:lnTo>
                  <a:lnTo>
                    <a:pt x="191960" y="781570"/>
                  </a:lnTo>
                  <a:lnTo>
                    <a:pt x="187032" y="785380"/>
                  </a:lnTo>
                  <a:lnTo>
                    <a:pt x="183273" y="788047"/>
                  </a:lnTo>
                  <a:lnTo>
                    <a:pt x="183273" y="818400"/>
                  </a:lnTo>
                  <a:lnTo>
                    <a:pt x="182816" y="819670"/>
                  </a:lnTo>
                  <a:lnTo>
                    <a:pt x="179717" y="819670"/>
                  </a:lnTo>
                  <a:lnTo>
                    <a:pt x="180428" y="817130"/>
                  </a:lnTo>
                  <a:lnTo>
                    <a:pt x="178930" y="817130"/>
                  </a:lnTo>
                  <a:lnTo>
                    <a:pt x="180225" y="814590"/>
                  </a:lnTo>
                  <a:lnTo>
                    <a:pt x="181140" y="815860"/>
                  </a:lnTo>
                  <a:lnTo>
                    <a:pt x="183146" y="817130"/>
                  </a:lnTo>
                  <a:lnTo>
                    <a:pt x="183273" y="818400"/>
                  </a:lnTo>
                  <a:lnTo>
                    <a:pt x="183273" y="788047"/>
                  </a:lnTo>
                  <a:lnTo>
                    <a:pt x="181787" y="789101"/>
                  </a:lnTo>
                  <a:lnTo>
                    <a:pt x="182626" y="786650"/>
                  </a:lnTo>
                  <a:lnTo>
                    <a:pt x="183934" y="782840"/>
                  </a:lnTo>
                  <a:lnTo>
                    <a:pt x="181013" y="782840"/>
                  </a:lnTo>
                  <a:lnTo>
                    <a:pt x="181457" y="785380"/>
                  </a:lnTo>
                  <a:lnTo>
                    <a:pt x="179514" y="785380"/>
                  </a:lnTo>
                  <a:lnTo>
                    <a:pt x="178346" y="786434"/>
                  </a:lnTo>
                  <a:lnTo>
                    <a:pt x="178346" y="790575"/>
                  </a:lnTo>
                  <a:lnTo>
                    <a:pt x="175564" y="791730"/>
                  </a:lnTo>
                  <a:lnTo>
                    <a:pt x="174917" y="793000"/>
                  </a:lnTo>
                  <a:lnTo>
                    <a:pt x="177698" y="791730"/>
                  </a:lnTo>
                  <a:lnTo>
                    <a:pt x="177634" y="793000"/>
                  </a:lnTo>
                  <a:lnTo>
                    <a:pt x="175895" y="793000"/>
                  </a:lnTo>
                  <a:lnTo>
                    <a:pt x="173494" y="794270"/>
                  </a:lnTo>
                  <a:lnTo>
                    <a:pt x="172199" y="793000"/>
                  </a:lnTo>
                  <a:lnTo>
                    <a:pt x="174332" y="793000"/>
                  </a:lnTo>
                  <a:lnTo>
                    <a:pt x="175107" y="791730"/>
                  </a:lnTo>
                  <a:lnTo>
                    <a:pt x="172427" y="791730"/>
                  </a:lnTo>
                  <a:lnTo>
                    <a:pt x="171742" y="791387"/>
                  </a:lnTo>
                  <a:lnTo>
                    <a:pt x="171742" y="794270"/>
                  </a:lnTo>
                  <a:lnTo>
                    <a:pt x="171742" y="800620"/>
                  </a:lnTo>
                  <a:lnTo>
                    <a:pt x="168135" y="800620"/>
                  </a:lnTo>
                  <a:lnTo>
                    <a:pt x="168808" y="799465"/>
                  </a:lnTo>
                  <a:lnTo>
                    <a:pt x="167868" y="798195"/>
                  </a:lnTo>
                  <a:lnTo>
                    <a:pt x="169976" y="797115"/>
                  </a:lnTo>
                  <a:lnTo>
                    <a:pt x="170548" y="798169"/>
                  </a:lnTo>
                  <a:lnTo>
                    <a:pt x="171742" y="800620"/>
                  </a:lnTo>
                  <a:lnTo>
                    <a:pt x="171742" y="794270"/>
                  </a:lnTo>
                  <a:lnTo>
                    <a:pt x="170878" y="794702"/>
                  </a:lnTo>
                  <a:lnTo>
                    <a:pt x="170916" y="794486"/>
                  </a:lnTo>
                  <a:lnTo>
                    <a:pt x="171742" y="794270"/>
                  </a:lnTo>
                  <a:lnTo>
                    <a:pt x="171742" y="791387"/>
                  </a:lnTo>
                  <a:lnTo>
                    <a:pt x="171081" y="791044"/>
                  </a:lnTo>
                  <a:lnTo>
                    <a:pt x="171462" y="791857"/>
                  </a:lnTo>
                  <a:lnTo>
                    <a:pt x="171323" y="791972"/>
                  </a:lnTo>
                  <a:lnTo>
                    <a:pt x="171348" y="791845"/>
                  </a:lnTo>
                  <a:lnTo>
                    <a:pt x="169875" y="790740"/>
                  </a:lnTo>
                  <a:lnTo>
                    <a:pt x="169875" y="796925"/>
                  </a:lnTo>
                  <a:lnTo>
                    <a:pt x="168973" y="796925"/>
                  </a:lnTo>
                  <a:lnTo>
                    <a:pt x="168351" y="796925"/>
                  </a:lnTo>
                  <a:lnTo>
                    <a:pt x="168186" y="795655"/>
                  </a:lnTo>
                  <a:lnTo>
                    <a:pt x="168808" y="795655"/>
                  </a:lnTo>
                  <a:lnTo>
                    <a:pt x="168973" y="796925"/>
                  </a:lnTo>
                  <a:lnTo>
                    <a:pt x="169557" y="796328"/>
                  </a:lnTo>
                  <a:lnTo>
                    <a:pt x="169875" y="796925"/>
                  </a:lnTo>
                  <a:lnTo>
                    <a:pt x="169875" y="790740"/>
                  </a:lnTo>
                  <a:lnTo>
                    <a:pt x="169672" y="790575"/>
                  </a:lnTo>
                  <a:lnTo>
                    <a:pt x="168808" y="789305"/>
                  </a:lnTo>
                  <a:lnTo>
                    <a:pt x="169138" y="789305"/>
                  </a:lnTo>
                  <a:lnTo>
                    <a:pt x="170078" y="789305"/>
                  </a:lnTo>
                  <a:lnTo>
                    <a:pt x="170903" y="789190"/>
                  </a:lnTo>
                  <a:lnTo>
                    <a:pt x="170929" y="789000"/>
                  </a:lnTo>
                  <a:lnTo>
                    <a:pt x="171348" y="789305"/>
                  </a:lnTo>
                  <a:lnTo>
                    <a:pt x="170916" y="790422"/>
                  </a:lnTo>
                  <a:lnTo>
                    <a:pt x="175818" y="789419"/>
                  </a:lnTo>
                  <a:lnTo>
                    <a:pt x="178346" y="790575"/>
                  </a:lnTo>
                  <a:lnTo>
                    <a:pt x="178346" y="786434"/>
                  </a:lnTo>
                  <a:lnTo>
                    <a:pt x="178092" y="786650"/>
                  </a:lnTo>
                  <a:lnTo>
                    <a:pt x="176923" y="785380"/>
                  </a:lnTo>
                  <a:lnTo>
                    <a:pt x="178549" y="782840"/>
                  </a:lnTo>
                  <a:lnTo>
                    <a:pt x="177634" y="781570"/>
                  </a:lnTo>
                  <a:lnTo>
                    <a:pt x="175958" y="781570"/>
                  </a:lnTo>
                  <a:lnTo>
                    <a:pt x="175107" y="782840"/>
                  </a:lnTo>
                  <a:lnTo>
                    <a:pt x="174269" y="782840"/>
                  </a:lnTo>
                  <a:lnTo>
                    <a:pt x="174917" y="784110"/>
                  </a:lnTo>
                  <a:lnTo>
                    <a:pt x="176479" y="782840"/>
                  </a:lnTo>
                  <a:lnTo>
                    <a:pt x="176403" y="784110"/>
                  </a:lnTo>
                  <a:lnTo>
                    <a:pt x="176022" y="785380"/>
                  </a:lnTo>
                  <a:lnTo>
                    <a:pt x="173875" y="786650"/>
                  </a:lnTo>
                  <a:lnTo>
                    <a:pt x="172580" y="787920"/>
                  </a:lnTo>
                  <a:lnTo>
                    <a:pt x="173863" y="788517"/>
                  </a:lnTo>
                  <a:lnTo>
                    <a:pt x="173761" y="789305"/>
                  </a:lnTo>
                  <a:lnTo>
                    <a:pt x="171996" y="789305"/>
                  </a:lnTo>
                  <a:lnTo>
                    <a:pt x="171792" y="788035"/>
                  </a:lnTo>
                  <a:lnTo>
                    <a:pt x="171069" y="788035"/>
                  </a:lnTo>
                  <a:lnTo>
                    <a:pt x="170256" y="787920"/>
                  </a:lnTo>
                  <a:lnTo>
                    <a:pt x="170078" y="786765"/>
                  </a:lnTo>
                  <a:lnTo>
                    <a:pt x="169646" y="787920"/>
                  </a:lnTo>
                  <a:lnTo>
                    <a:pt x="169024" y="787920"/>
                  </a:lnTo>
                  <a:lnTo>
                    <a:pt x="168668" y="788695"/>
                  </a:lnTo>
                  <a:lnTo>
                    <a:pt x="168186" y="788035"/>
                  </a:lnTo>
                  <a:lnTo>
                    <a:pt x="167246" y="786765"/>
                  </a:lnTo>
                  <a:lnTo>
                    <a:pt x="167538" y="785495"/>
                  </a:lnTo>
                  <a:lnTo>
                    <a:pt x="170078" y="785495"/>
                  </a:lnTo>
                  <a:lnTo>
                    <a:pt x="169710" y="786765"/>
                  </a:lnTo>
                  <a:lnTo>
                    <a:pt x="170078" y="786765"/>
                  </a:lnTo>
                  <a:lnTo>
                    <a:pt x="170802" y="785495"/>
                  </a:lnTo>
                  <a:lnTo>
                    <a:pt x="172986" y="781685"/>
                  </a:lnTo>
                  <a:lnTo>
                    <a:pt x="167779" y="779145"/>
                  </a:lnTo>
                  <a:lnTo>
                    <a:pt x="169189" y="776605"/>
                  </a:lnTo>
                  <a:lnTo>
                    <a:pt x="170599" y="774065"/>
                  </a:lnTo>
                  <a:lnTo>
                    <a:pt x="169456" y="774065"/>
                  </a:lnTo>
                  <a:lnTo>
                    <a:pt x="169456" y="772795"/>
                  </a:lnTo>
                  <a:lnTo>
                    <a:pt x="171094" y="772795"/>
                  </a:lnTo>
                  <a:lnTo>
                    <a:pt x="168770" y="771525"/>
                  </a:lnTo>
                  <a:lnTo>
                    <a:pt x="170726" y="770255"/>
                  </a:lnTo>
                  <a:lnTo>
                    <a:pt x="168719" y="770255"/>
                  </a:lnTo>
                  <a:lnTo>
                    <a:pt x="170573" y="766445"/>
                  </a:lnTo>
                  <a:lnTo>
                    <a:pt x="168846" y="765175"/>
                  </a:lnTo>
                  <a:lnTo>
                    <a:pt x="170726" y="765175"/>
                  </a:lnTo>
                  <a:lnTo>
                    <a:pt x="169418" y="762635"/>
                  </a:lnTo>
                  <a:lnTo>
                    <a:pt x="168109" y="760095"/>
                  </a:lnTo>
                  <a:lnTo>
                    <a:pt x="171627" y="751205"/>
                  </a:lnTo>
                  <a:lnTo>
                    <a:pt x="169456" y="747395"/>
                  </a:lnTo>
                  <a:lnTo>
                    <a:pt x="171056" y="747395"/>
                  </a:lnTo>
                  <a:lnTo>
                    <a:pt x="171018" y="744855"/>
                  </a:lnTo>
                  <a:lnTo>
                    <a:pt x="171996" y="744855"/>
                  </a:lnTo>
                  <a:lnTo>
                    <a:pt x="171589" y="742315"/>
                  </a:lnTo>
                  <a:lnTo>
                    <a:pt x="170116" y="743585"/>
                  </a:lnTo>
                  <a:lnTo>
                    <a:pt x="170738" y="742315"/>
                  </a:lnTo>
                  <a:lnTo>
                    <a:pt x="171373" y="741045"/>
                  </a:lnTo>
                  <a:lnTo>
                    <a:pt x="171996" y="739775"/>
                  </a:lnTo>
                  <a:lnTo>
                    <a:pt x="172415" y="738505"/>
                  </a:lnTo>
                  <a:lnTo>
                    <a:pt x="170611" y="741045"/>
                  </a:lnTo>
                  <a:lnTo>
                    <a:pt x="170116" y="741045"/>
                  </a:lnTo>
                  <a:lnTo>
                    <a:pt x="171018" y="735965"/>
                  </a:lnTo>
                  <a:lnTo>
                    <a:pt x="170548" y="734695"/>
                  </a:lnTo>
                  <a:lnTo>
                    <a:pt x="166852" y="734695"/>
                  </a:lnTo>
                  <a:lnTo>
                    <a:pt x="166852" y="798296"/>
                  </a:lnTo>
                  <a:lnTo>
                    <a:pt x="166484" y="798855"/>
                  </a:lnTo>
                  <a:lnTo>
                    <a:pt x="166484" y="800735"/>
                  </a:lnTo>
                  <a:lnTo>
                    <a:pt x="165963" y="801052"/>
                  </a:lnTo>
                  <a:lnTo>
                    <a:pt x="165239" y="800735"/>
                  </a:lnTo>
                  <a:lnTo>
                    <a:pt x="165074" y="801585"/>
                  </a:lnTo>
                  <a:lnTo>
                    <a:pt x="162420" y="803160"/>
                  </a:lnTo>
                  <a:lnTo>
                    <a:pt x="159105" y="805700"/>
                  </a:lnTo>
                  <a:lnTo>
                    <a:pt x="158724" y="804430"/>
                  </a:lnTo>
                  <a:lnTo>
                    <a:pt x="159105" y="804430"/>
                  </a:lnTo>
                  <a:lnTo>
                    <a:pt x="158724" y="803160"/>
                  </a:lnTo>
                  <a:lnTo>
                    <a:pt x="157429" y="803160"/>
                  </a:lnTo>
                  <a:lnTo>
                    <a:pt x="157492" y="801890"/>
                  </a:lnTo>
                  <a:lnTo>
                    <a:pt x="156591" y="802779"/>
                  </a:lnTo>
                  <a:lnTo>
                    <a:pt x="156387" y="801090"/>
                  </a:lnTo>
                  <a:lnTo>
                    <a:pt x="156387" y="810780"/>
                  </a:lnTo>
                  <a:lnTo>
                    <a:pt x="154533" y="811631"/>
                  </a:lnTo>
                  <a:lnTo>
                    <a:pt x="155333" y="810895"/>
                  </a:lnTo>
                  <a:lnTo>
                    <a:pt x="155206" y="810895"/>
                  </a:lnTo>
                  <a:lnTo>
                    <a:pt x="154495" y="811644"/>
                  </a:lnTo>
                  <a:lnTo>
                    <a:pt x="153606" y="812050"/>
                  </a:lnTo>
                  <a:lnTo>
                    <a:pt x="149009" y="812050"/>
                  </a:lnTo>
                  <a:lnTo>
                    <a:pt x="150685" y="809510"/>
                  </a:lnTo>
                  <a:lnTo>
                    <a:pt x="151523" y="808240"/>
                  </a:lnTo>
                  <a:lnTo>
                    <a:pt x="153212" y="805700"/>
                  </a:lnTo>
                  <a:lnTo>
                    <a:pt x="152831" y="803160"/>
                  </a:lnTo>
                  <a:lnTo>
                    <a:pt x="153708" y="802246"/>
                  </a:lnTo>
                  <a:lnTo>
                    <a:pt x="154139" y="805815"/>
                  </a:lnTo>
                  <a:lnTo>
                    <a:pt x="151638" y="809625"/>
                  </a:lnTo>
                  <a:lnTo>
                    <a:pt x="155219" y="810856"/>
                  </a:lnTo>
                  <a:lnTo>
                    <a:pt x="156108" y="808355"/>
                  </a:lnTo>
                  <a:lnTo>
                    <a:pt x="154508" y="807085"/>
                  </a:lnTo>
                  <a:lnTo>
                    <a:pt x="154101" y="808355"/>
                  </a:lnTo>
                  <a:lnTo>
                    <a:pt x="153568" y="808355"/>
                  </a:lnTo>
                  <a:lnTo>
                    <a:pt x="154876" y="805815"/>
                  </a:lnTo>
                  <a:lnTo>
                    <a:pt x="156273" y="808177"/>
                  </a:lnTo>
                  <a:lnTo>
                    <a:pt x="156286" y="808812"/>
                  </a:lnTo>
                  <a:lnTo>
                    <a:pt x="156387" y="810780"/>
                  </a:lnTo>
                  <a:lnTo>
                    <a:pt x="156387" y="801090"/>
                  </a:lnTo>
                  <a:lnTo>
                    <a:pt x="157378" y="800747"/>
                  </a:lnTo>
                  <a:lnTo>
                    <a:pt x="158686" y="802005"/>
                  </a:lnTo>
                  <a:lnTo>
                    <a:pt x="157429" y="800735"/>
                  </a:lnTo>
                  <a:lnTo>
                    <a:pt x="157746" y="800620"/>
                  </a:lnTo>
                  <a:lnTo>
                    <a:pt x="157492" y="799630"/>
                  </a:lnTo>
                  <a:lnTo>
                    <a:pt x="157518" y="799439"/>
                  </a:lnTo>
                  <a:lnTo>
                    <a:pt x="157581" y="798233"/>
                  </a:lnTo>
                  <a:lnTo>
                    <a:pt x="157581" y="797496"/>
                  </a:lnTo>
                  <a:lnTo>
                    <a:pt x="159105" y="796810"/>
                  </a:lnTo>
                  <a:lnTo>
                    <a:pt x="162026" y="795540"/>
                  </a:lnTo>
                  <a:lnTo>
                    <a:pt x="164833" y="794639"/>
                  </a:lnTo>
                  <a:lnTo>
                    <a:pt x="165544" y="795020"/>
                  </a:lnTo>
                  <a:lnTo>
                    <a:pt x="164744" y="795540"/>
                  </a:lnTo>
                  <a:lnTo>
                    <a:pt x="158013" y="799350"/>
                  </a:lnTo>
                  <a:lnTo>
                    <a:pt x="160401" y="799350"/>
                  </a:lnTo>
                  <a:lnTo>
                    <a:pt x="163715" y="798080"/>
                  </a:lnTo>
                  <a:lnTo>
                    <a:pt x="164947" y="797090"/>
                  </a:lnTo>
                  <a:lnTo>
                    <a:pt x="164376" y="799465"/>
                  </a:lnTo>
                  <a:lnTo>
                    <a:pt x="163525" y="800735"/>
                  </a:lnTo>
                  <a:lnTo>
                    <a:pt x="165239" y="800735"/>
                  </a:lnTo>
                  <a:lnTo>
                    <a:pt x="166484" y="800735"/>
                  </a:lnTo>
                  <a:lnTo>
                    <a:pt x="166484" y="798855"/>
                  </a:lnTo>
                  <a:lnTo>
                    <a:pt x="166065" y="799465"/>
                  </a:lnTo>
                  <a:lnTo>
                    <a:pt x="165036" y="797026"/>
                  </a:lnTo>
                  <a:lnTo>
                    <a:pt x="166751" y="795655"/>
                  </a:lnTo>
                  <a:lnTo>
                    <a:pt x="166852" y="798296"/>
                  </a:lnTo>
                  <a:lnTo>
                    <a:pt x="166852" y="734695"/>
                  </a:lnTo>
                  <a:lnTo>
                    <a:pt x="162953" y="734695"/>
                  </a:lnTo>
                  <a:lnTo>
                    <a:pt x="162090" y="734695"/>
                  </a:lnTo>
                  <a:lnTo>
                    <a:pt x="159016" y="737235"/>
                  </a:lnTo>
                  <a:lnTo>
                    <a:pt x="161759" y="738505"/>
                  </a:lnTo>
                  <a:lnTo>
                    <a:pt x="161023" y="738505"/>
                  </a:lnTo>
                  <a:lnTo>
                    <a:pt x="161150" y="742315"/>
                  </a:lnTo>
                  <a:lnTo>
                    <a:pt x="159054" y="742315"/>
                  </a:lnTo>
                  <a:lnTo>
                    <a:pt x="156070" y="742315"/>
                  </a:lnTo>
                  <a:lnTo>
                    <a:pt x="157441" y="739482"/>
                  </a:lnTo>
                  <a:lnTo>
                    <a:pt x="159029" y="742276"/>
                  </a:lnTo>
                  <a:lnTo>
                    <a:pt x="160083" y="739775"/>
                  </a:lnTo>
                  <a:lnTo>
                    <a:pt x="158610" y="739775"/>
                  </a:lnTo>
                  <a:lnTo>
                    <a:pt x="157657" y="739076"/>
                  </a:lnTo>
                  <a:lnTo>
                    <a:pt x="157949" y="738505"/>
                  </a:lnTo>
                  <a:lnTo>
                    <a:pt x="157708" y="737235"/>
                  </a:lnTo>
                  <a:lnTo>
                    <a:pt x="157175" y="738505"/>
                  </a:lnTo>
                  <a:lnTo>
                    <a:pt x="156883" y="738505"/>
                  </a:lnTo>
                  <a:lnTo>
                    <a:pt x="156070" y="738505"/>
                  </a:lnTo>
                  <a:lnTo>
                    <a:pt x="157213" y="737235"/>
                  </a:lnTo>
                  <a:lnTo>
                    <a:pt x="159715" y="732155"/>
                  </a:lnTo>
                  <a:lnTo>
                    <a:pt x="156070" y="732155"/>
                  </a:lnTo>
                  <a:lnTo>
                    <a:pt x="156552" y="730885"/>
                  </a:lnTo>
                  <a:lnTo>
                    <a:pt x="157048" y="729615"/>
                  </a:lnTo>
                  <a:lnTo>
                    <a:pt x="156438" y="727075"/>
                  </a:lnTo>
                  <a:lnTo>
                    <a:pt x="156667" y="726884"/>
                  </a:lnTo>
                  <a:lnTo>
                    <a:pt x="155409" y="725805"/>
                  </a:lnTo>
                  <a:lnTo>
                    <a:pt x="156743" y="723265"/>
                  </a:lnTo>
                  <a:lnTo>
                    <a:pt x="157988" y="723265"/>
                  </a:lnTo>
                  <a:lnTo>
                    <a:pt x="157708" y="724852"/>
                  </a:lnTo>
                  <a:lnTo>
                    <a:pt x="157086" y="726528"/>
                  </a:lnTo>
                  <a:lnTo>
                    <a:pt x="157949" y="725805"/>
                  </a:lnTo>
                  <a:lnTo>
                    <a:pt x="157924" y="725525"/>
                  </a:lnTo>
                  <a:lnTo>
                    <a:pt x="159258" y="724535"/>
                  </a:lnTo>
                  <a:lnTo>
                    <a:pt x="159258" y="721995"/>
                  </a:lnTo>
                  <a:lnTo>
                    <a:pt x="161150" y="721995"/>
                  </a:lnTo>
                  <a:lnTo>
                    <a:pt x="161544" y="721347"/>
                  </a:lnTo>
                  <a:lnTo>
                    <a:pt x="163029" y="723265"/>
                  </a:lnTo>
                  <a:lnTo>
                    <a:pt x="161518" y="723265"/>
                  </a:lnTo>
                  <a:lnTo>
                    <a:pt x="161683" y="724535"/>
                  </a:lnTo>
                  <a:lnTo>
                    <a:pt x="159880" y="724535"/>
                  </a:lnTo>
                  <a:lnTo>
                    <a:pt x="160324" y="725805"/>
                  </a:lnTo>
                  <a:lnTo>
                    <a:pt x="162788" y="725805"/>
                  </a:lnTo>
                  <a:lnTo>
                    <a:pt x="163029" y="724535"/>
                  </a:lnTo>
                  <a:lnTo>
                    <a:pt x="164299" y="725805"/>
                  </a:lnTo>
                  <a:lnTo>
                    <a:pt x="163398" y="729615"/>
                  </a:lnTo>
                  <a:lnTo>
                    <a:pt x="163055" y="733425"/>
                  </a:lnTo>
                  <a:lnTo>
                    <a:pt x="170078" y="733425"/>
                  </a:lnTo>
                  <a:lnTo>
                    <a:pt x="169138" y="730885"/>
                  </a:lnTo>
                  <a:lnTo>
                    <a:pt x="171386" y="728345"/>
                  </a:lnTo>
                  <a:lnTo>
                    <a:pt x="172085" y="725805"/>
                  </a:lnTo>
                  <a:lnTo>
                    <a:pt x="169951" y="728345"/>
                  </a:lnTo>
                  <a:lnTo>
                    <a:pt x="169456" y="724535"/>
                  </a:lnTo>
                  <a:lnTo>
                    <a:pt x="172326" y="724535"/>
                  </a:lnTo>
                  <a:lnTo>
                    <a:pt x="168109" y="719455"/>
                  </a:lnTo>
                  <a:lnTo>
                    <a:pt x="171386" y="718185"/>
                  </a:lnTo>
                  <a:lnTo>
                    <a:pt x="171792" y="715645"/>
                  </a:lnTo>
                  <a:lnTo>
                    <a:pt x="170535" y="714375"/>
                  </a:lnTo>
                  <a:lnTo>
                    <a:pt x="168960" y="712774"/>
                  </a:lnTo>
                  <a:lnTo>
                    <a:pt x="168275" y="713105"/>
                  </a:lnTo>
                  <a:lnTo>
                    <a:pt x="168224" y="712038"/>
                  </a:lnTo>
                  <a:lnTo>
                    <a:pt x="168236" y="711835"/>
                  </a:lnTo>
                  <a:lnTo>
                    <a:pt x="168478" y="710565"/>
                  </a:lnTo>
                  <a:lnTo>
                    <a:pt x="170840" y="711885"/>
                  </a:lnTo>
                  <a:lnTo>
                    <a:pt x="173024" y="713105"/>
                  </a:lnTo>
                  <a:lnTo>
                    <a:pt x="173151" y="711835"/>
                  </a:lnTo>
                  <a:lnTo>
                    <a:pt x="173266" y="710565"/>
                  </a:lnTo>
                  <a:lnTo>
                    <a:pt x="171145" y="710565"/>
                  </a:lnTo>
                  <a:lnTo>
                    <a:pt x="171996" y="709295"/>
                  </a:lnTo>
                  <a:lnTo>
                    <a:pt x="170116" y="708025"/>
                  </a:lnTo>
                  <a:lnTo>
                    <a:pt x="170243" y="709460"/>
                  </a:lnTo>
                  <a:lnTo>
                    <a:pt x="169989" y="710565"/>
                  </a:lnTo>
                  <a:lnTo>
                    <a:pt x="168846" y="710565"/>
                  </a:lnTo>
                  <a:lnTo>
                    <a:pt x="170040" y="709295"/>
                  </a:lnTo>
                  <a:lnTo>
                    <a:pt x="168478" y="709295"/>
                  </a:lnTo>
                  <a:lnTo>
                    <a:pt x="168846" y="706755"/>
                  </a:lnTo>
                  <a:lnTo>
                    <a:pt x="170040" y="705485"/>
                  </a:lnTo>
                  <a:lnTo>
                    <a:pt x="171132" y="702945"/>
                  </a:lnTo>
                  <a:lnTo>
                    <a:pt x="171678" y="701675"/>
                  </a:lnTo>
                  <a:lnTo>
                    <a:pt x="170256" y="700405"/>
                  </a:lnTo>
                  <a:lnTo>
                    <a:pt x="170776" y="700405"/>
                  </a:lnTo>
                  <a:lnTo>
                    <a:pt x="171056" y="699135"/>
                  </a:lnTo>
                  <a:lnTo>
                    <a:pt x="170243" y="698677"/>
                  </a:lnTo>
                  <a:lnTo>
                    <a:pt x="170243" y="700405"/>
                  </a:lnTo>
                  <a:lnTo>
                    <a:pt x="168846" y="699135"/>
                  </a:lnTo>
                  <a:lnTo>
                    <a:pt x="169748" y="699135"/>
                  </a:lnTo>
                  <a:lnTo>
                    <a:pt x="170205" y="700328"/>
                  </a:lnTo>
                  <a:lnTo>
                    <a:pt x="170243" y="698677"/>
                  </a:lnTo>
                  <a:lnTo>
                    <a:pt x="168808" y="697865"/>
                  </a:lnTo>
                  <a:lnTo>
                    <a:pt x="171386" y="697865"/>
                  </a:lnTo>
                  <a:lnTo>
                    <a:pt x="171411" y="696595"/>
                  </a:lnTo>
                  <a:lnTo>
                    <a:pt x="171475" y="694055"/>
                  </a:lnTo>
                  <a:lnTo>
                    <a:pt x="169252" y="692785"/>
                  </a:lnTo>
                  <a:lnTo>
                    <a:pt x="171386" y="691515"/>
                  </a:lnTo>
                  <a:lnTo>
                    <a:pt x="172161" y="690245"/>
                  </a:lnTo>
                  <a:lnTo>
                    <a:pt x="169379" y="691515"/>
                  </a:lnTo>
                  <a:lnTo>
                    <a:pt x="169405" y="690245"/>
                  </a:lnTo>
                  <a:lnTo>
                    <a:pt x="169456" y="687705"/>
                  </a:lnTo>
                  <a:lnTo>
                    <a:pt x="171310" y="687705"/>
                  </a:lnTo>
                  <a:lnTo>
                    <a:pt x="171183" y="683895"/>
                  </a:lnTo>
                  <a:lnTo>
                    <a:pt x="171145" y="682625"/>
                  </a:lnTo>
                  <a:lnTo>
                    <a:pt x="171094" y="681355"/>
                  </a:lnTo>
                  <a:lnTo>
                    <a:pt x="169456" y="678815"/>
                  </a:lnTo>
                  <a:lnTo>
                    <a:pt x="169583" y="678815"/>
                  </a:lnTo>
                  <a:lnTo>
                    <a:pt x="169456" y="677545"/>
                  </a:lnTo>
                  <a:lnTo>
                    <a:pt x="170611" y="677545"/>
                  </a:lnTo>
                  <a:lnTo>
                    <a:pt x="170980" y="676275"/>
                  </a:lnTo>
                  <a:lnTo>
                    <a:pt x="168236" y="676275"/>
                  </a:lnTo>
                  <a:lnTo>
                    <a:pt x="172250" y="673735"/>
                  </a:lnTo>
                  <a:lnTo>
                    <a:pt x="170116" y="672465"/>
                  </a:lnTo>
                  <a:lnTo>
                    <a:pt x="169913" y="673735"/>
                  </a:lnTo>
                  <a:lnTo>
                    <a:pt x="168402" y="673735"/>
                  </a:lnTo>
                  <a:lnTo>
                    <a:pt x="168186" y="672465"/>
                  </a:lnTo>
                  <a:lnTo>
                    <a:pt x="169011" y="672465"/>
                  </a:lnTo>
                  <a:lnTo>
                    <a:pt x="170116" y="672465"/>
                  </a:lnTo>
                  <a:lnTo>
                    <a:pt x="170446" y="672465"/>
                  </a:lnTo>
                  <a:lnTo>
                    <a:pt x="170726" y="672465"/>
                  </a:lnTo>
                  <a:lnTo>
                    <a:pt x="171551" y="669925"/>
                  </a:lnTo>
                  <a:lnTo>
                    <a:pt x="169379" y="670966"/>
                  </a:lnTo>
                  <a:lnTo>
                    <a:pt x="169506" y="671195"/>
                  </a:lnTo>
                  <a:lnTo>
                    <a:pt x="169329" y="671639"/>
                  </a:lnTo>
                  <a:lnTo>
                    <a:pt x="167043" y="669925"/>
                  </a:lnTo>
                  <a:lnTo>
                    <a:pt x="168808" y="669925"/>
                  </a:lnTo>
                  <a:lnTo>
                    <a:pt x="168808" y="668655"/>
                  </a:lnTo>
                  <a:lnTo>
                    <a:pt x="169583" y="668655"/>
                  </a:lnTo>
                  <a:lnTo>
                    <a:pt x="170281" y="669925"/>
                  </a:lnTo>
                  <a:lnTo>
                    <a:pt x="170726" y="668655"/>
                  </a:lnTo>
                  <a:lnTo>
                    <a:pt x="170319" y="667385"/>
                  </a:lnTo>
                  <a:lnTo>
                    <a:pt x="170408" y="668655"/>
                  </a:lnTo>
                  <a:lnTo>
                    <a:pt x="168808" y="667385"/>
                  </a:lnTo>
                  <a:lnTo>
                    <a:pt x="169252" y="666115"/>
                  </a:lnTo>
                  <a:lnTo>
                    <a:pt x="170688" y="664845"/>
                  </a:lnTo>
                  <a:lnTo>
                    <a:pt x="169545" y="663575"/>
                  </a:lnTo>
                  <a:lnTo>
                    <a:pt x="168910" y="661035"/>
                  </a:lnTo>
                  <a:lnTo>
                    <a:pt x="166141" y="661035"/>
                  </a:lnTo>
                  <a:lnTo>
                    <a:pt x="166141" y="700405"/>
                  </a:lnTo>
                  <a:lnTo>
                    <a:pt x="165569" y="700405"/>
                  </a:lnTo>
                  <a:lnTo>
                    <a:pt x="165569" y="719455"/>
                  </a:lnTo>
                  <a:lnTo>
                    <a:pt x="162293" y="720382"/>
                  </a:lnTo>
                  <a:lnTo>
                    <a:pt x="163271" y="719455"/>
                  </a:lnTo>
                  <a:lnTo>
                    <a:pt x="164338" y="716915"/>
                  </a:lnTo>
                  <a:lnTo>
                    <a:pt x="165569" y="719455"/>
                  </a:lnTo>
                  <a:lnTo>
                    <a:pt x="165569" y="700405"/>
                  </a:lnTo>
                  <a:lnTo>
                    <a:pt x="165074" y="700405"/>
                  </a:lnTo>
                  <a:lnTo>
                    <a:pt x="165074" y="706755"/>
                  </a:lnTo>
                  <a:lnTo>
                    <a:pt x="164960" y="710565"/>
                  </a:lnTo>
                  <a:lnTo>
                    <a:pt x="164833" y="710565"/>
                  </a:lnTo>
                  <a:lnTo>
                    <a:pt x="164833" y="713105"/>
                  </a:lnTo>
                  <a:lnTo>
                    <a:pt x="162979" y="713790"/>
                  </a:lnTo>
                  <a:lnTo>
                    <a:pt x="163068" y="713105"/>
                  </a:lnTo>
                  <a:lnTo>
                    <a:pt x="164833" y="713105"/>
                  </a:lnTo>
                  <a:lnTo>
                    <a:pt x="164833" y="710565"/>
                  </a:lnTo>
                  <a:lnTo>
                    <a:pt x="163639" y="710565"/>
                  </a:lnTo>
                  <a:lnTo>
                    <a:pt x="163690" y="708025"/>
                  </a:lnTo>
                  <a:lnTo>
                    <a:pt x="162458" y="709295"/>
                  </a:lnTo>
                  <a:lnTo>
                    <a:pt x="162001" y="710565"/>
                  </a:lnTo>
                  <a:lnTo>
                    <a:pt x="161886" y="712279"/>
                  </a:lnTo>
                  <a:lnTo>
                    <a:pt x="162052" y="713105"/>
                  </a:lnTo>
                  <a:lnTo>
                    <a:pt x="162191" y="713333"/>
                  </a:lnTo>
                  <a:lnTo>
                    <a:pt x="162331" y="713105"/>
                  </a:lnTo>
                  <a:lnTo>
                    <a:pt x="162242" y="713397"/>
                  </a:lnTo>
                  <a:lnTo>
                    <a:pt x="162598" y="713930"/>
                  </a:lnTo>
                  <a:lnTo>
                    <a:pt x="161620" y="714298"/>
                  </a:lnTo>
                  <a:lnTo>
                    <a:pt x="161493" y="714502"/>
                  </a:lnTo>
                  <a:lnTo>
                    <a:pt x="162458" y="715645"/>
                  </a:lnTo>
                  <a:lnTo>
                    <a:pt x="160045" y="716915"/>
                  </a:lnTo>
                  <a:lnTo>
                    <a:pt x="161493" y="714502"/>
                  </a:lnTo>
                  <a:lnTo>
                    <a:pt x="161391" y="714375"/>
                  </a:lnTo>
                  <a:lnTo>
                    <a:pt x="161620" y="714298"/>
                  </a:lnTo>
                  <a:lnTo>
                    <a:pt x="162153" y="713397"/>
                  </a:lnTo>
                  <a:lnTo>
                    <a:pt x="162115" y="713219"/>
                  </a:lnTo>
                  <a:lnTo>
                    <a:pt x="160210" y="714222"/>
                  </a:lnTo>
                  <a:lnTo>
                    <a:pt x="160528" y="715645"/>
                  </a:lnTo>
                  <a:lnTo>
                    <a:pt x="157988" y="715645"/>
                  </a:lnTo>
                  <a:lnTo>
                    <a:pt x="158851" y="716915"/>
                  </a:lnTo>
                  <a:lnTo>
                    <a:pt x="160324" y="718185"/>
                  </a:lnTo>
                  <a:lnTo>
                    <a:pt x="163068" y="716915"/>
                  </a:lnTo>
                  <a:lnTo>
                    <a:pt x="162953" y="719455"/>
                  </a:lnTo>
                  <a:lnTo>
                    <a:pt x="159626" y="718185"/>
                  </a:lnTo>
                  <a:lnTo>
                    <a:pt x="159880" y="720725"/>
                  </a:lnTo>
                  <a:lnTo>
                    <a:pt x="159664" y="720725"/>
                  </a:lnTo>
                  <a:lnTo>
                    <a:pt x="158623" y="720039"/>
                  </a:lnTo>
                  <a:lnTo>
                    <a:pt x="158610" y="720725"/>
                  </a:lnTo>
                  <a:lnTo>
                    <a:pt x="158318" y="720725"/>
                  </a:lnTo>
                  <a:lnTo>
                    <a:pt x="159143" y="721995"/>
                  </a:lnTo>
                  <a:lnTo>
                    <a:pt x="157403" y="721995"/>
                  </a:lnTo>
                  <a:lnTo>
                    <a:pt x="158076" y="720725"/>
                  </a:lnTo>
                  <a:lnTo>
                    <a:pt x="157276" y="719137"/>
                  </a:lnTo>
                  <a:lnTo>
                    <a:pt x="158623" y="720039"/>
                  </a:lnTo>
                  <a:lnTo>
                    <a:pt x="158648" y="719455"/>
                  </a:lnTo>
                  <a:lnTo>
                    <a:pt x="157988" y="718185"/>
                  </a:lnTo>
                  <a:lnTo>
                    <a:pt x="156806" y="718185"/>
                  </a:lnTo>
                  <a:lnTo>
                    <a:pt x="154978" y="714502"/>
                  </a:lnTo>
                  <a:lnTo>
                    <a:pt x="155041" y="714222"/>
                  </a:lnTo>
                  <a:lnTo>
                    <a:pt x="156933" y="711835"/>
                  </a:lnTo>
                  <a:lnTo>
                    <a:pt x="157822" y="710730"/>
                  </a:lnTo>
                  <a:lnTo>
                    <a:pt x="159004" y="713105"/>
                  </a:lnTo>
                  <a:lnTo>
                    <a:pt x="159664" y="713105"/>
                  </a:lnTo>
                  <a:lnTo>
                    <a:pt x="159918" y="714375"/>
                  </a:lnTo>
                  <a:lnTo>
                    <a:pt x="160210" y="714222"/>
                  </a:lnTo>
                  <a:lnTo>
                    <a:pt x="159956" y="713105"/>
                  </a:lnTo>
                  <a:lnTo>
                    <a:pt x="161188" y="713105"/>
                  </a:lnTo>
                  <a:lnTo>
                    <a:pt x="160528" y="711835"/>
                  </a:lnTo>
                  <a:lnTo>
                    <a:pt x="160985" y="710565"/>
                  </a:lnTo>
                  <a:lnTo>
                    <a:pt x="157949" y="710565"/>
                  </a:lnTo>
                  <a:lnTo>
                    <a:pt x="157784" y="709295"/>
                  </a:lnTo>
                  <a:lnTo>
                    <a:pt x="156387" y="710565"/>
                  </a:lnTo>
                  <a:lnTo>
                    <a:pt x="155409" y="710565"/>
                  </a:lnTo>
                  <a:lnTo>
                    <a:pt x="155930" y="708025"/>
                  </a:lnTo>
                  <a:lnTo>
                    <a:pt x="156197" y="706755"/>
                  </a:lnTo>
                  <a:lnTo>
                    <a:pt x="155409" y="706755"/>
                  </a:lnTo>
                  <a:lnTo>
                    <a:pt x="155409" y="705485"/>
                  </a:lnTo>
                  <a:lnTo>
                    <a:pt x="156514" y="704215"/>
                  </a:lnTo>
                  <a:lnTo>
                    <a:pt x="156070" y="702945"/>
                  </a:lnTo>
                  <a:lnTo>
                    <a:pt x="158610" y="702945"/>
                  </a:lnTo>
                  <a:lnTo>
                    <a:pt x="158521" y="700405"/>
                  </a:lnTo>
                  <a:lnTo>
                    <a:pt x="156235" y="701675"/>
                  </a:lnTo>
                  <a:lnTo>
                    <a:pt x="155409" y="700405"/>
                  </a:lnTo>
                  <a:lnTo>
                    <a:pt x="155917" y="698449"/>
                  </a:lnTo>
                  <a:lnTo>
                    <a:pt x="154800" y="697865"/>
                  </a:lnTo>
                  <a:lnTo>
                    <a:pt x="155778" y="695325"/>
                  </a:lnTo>
                  <a:lnTo>
                    <a:pt x="156387" y="694055"/>
                  </a:lnTo>
                  <a:lnTo>
                    <a:pt x="155409" y="691515"/>
                  </a:lnTo>
                  <a:lnTo>
                    <a:pt x="155790" y="691172"/>
                  </a:lnTo>
                  <a:lnTo>
                    <a:pt x="155575" y="688975"/>
                  </a:lnTo>
                  <a:lnTo>
                    <a:pt x="155448" y="687705"/>
                  </a:lnTo>
                  <a:lnTo>
                    <a:pt x="157581" y="690245"/>
                  </a:lnTo>
                  <a:lnTo>
                    <a:pt x="156794" y="687705"/>
                  </a:lnTo>
                  <a:lnTo>
                    <a:pt x="156387" y="686435"/>
                  </a:lnTo>
                  <a:lnTo>
                    <a:pt x="154813" y="685190"/>
                  </a:lnTo>
                  <a:lnTo>
                    <a:pt x="154965" y="683895"/>
                  </a:lnTo>
                  <a:lnTo>
                    <a:pt x="157175" y="684949"/>
                  </a:lnTo>
                  <a:lnTo>
                    <a:pt x="159626" y="683895"/>
                  </a:lnTo>
                  <a:lnTo>
                    <a:pt x="161048" y="687654"/>
                  </a:lnTo>
                  <a:lnTo>
                    <a:pt x="159880" y="691515"/>
                  </a:lnTo>
                  <a:lnTo>
                    <a:pt x="163195" y="690245"/>
                  </a:lnTo>
                  <a:lnTo>
                    <a:pt x="161023" y="693331"/>
                  </a:lnTo>
                  <a:lnTo>
                    <a:pt x="160693" y="692785"/>
                  </a:lnTo>
                  <a:lnTo>
                    <a:pt x="160756" y="693331"/>
                  </a:lnTo>
                  <a:lnTo>
                    <a:pt x="160845" y="693597"/>
                  </a:lnTo>
                  <a:lnTo>
                    <a:pt x="160896" y="694524"/>
                  </a:lnTo>
                  <a:lnTo>
                    <a:pt x="161150" y="696595"/>
                  </a:lnTo>
                  <a:lnTo>
                    <a:pt x="160197" y="696595"/>
                  </a:lnTo>
                  <a:lnTo>
                    <a:pt x="159550" y="695325"/>
                  </a:lnTo>
                  <a:lnTo>
                    <a:pt x="158610" y="695325"/>
                  </a:lnTo>
                  <a:lnTo>
                    <a:pt x="158191" y="697865"/>
                  </a:lnTo>
                  <a:lnTo>
                    <a:pt x="161023" y="697865"/>
                  </a:lnTo>
                  <a:lnTo>
                    <a:pt x="160528" y="700405"/>
                  </a:lnTo>
                  <a:lnTo>
                    <a:pt x="158889" y="700405"/>
                  </a:lnTo>
                  <a:lnTo>
                    <a:pt x="159791" y="701675"/>
                  </a:lnTo>
                  <a:lnTo>
                    <a:pt x="160489" y="702945"/>
                  </a:lnTo>
                  <a:lnTo>
                    <a:pt x="162420" y="705485"/>
                  </a:lnTo>
                  <a:lnTo>
                    <a:pt x="159296" y="705485"/>
                  </a:lnTo>
                  <a:lnTo>
                    <a:pt x="160528" y="708025"/>
                  </a:lnTo>
                  <a:lnTo>
                    <a:pt x="161798" y="708025"/>
                  </a:lnTo>
                  <a:lnTo>
                    <a:pt x="161391" y="706755"/>
                  </a:lnTo>
                  <a:lnTo>
                    <a:pt x="165074" y="706755"/>
                  </a:lnTo>
                  <a:lnTo>
                    <a:pt x="165074" y="700405"/>
                  </a:lnTo>
                  <a:lnTo>
                    <a:pt x="163766" y="700405"/>
                  </a:lnTo>
                  <a:lnTo>
                    <a:pt x="163728" y="702945"/>
                  </a:lnTo>
                  <a:lnTo>
                    <a:pt x="163106" y="700405"/>
                  </a:lnTo>
                  <a:lnTo>
                    <a:pt x="161391" y="700405"/>
                  </a:lnTo>
                  <a:lnTo>
                    <a:pt x="161798" y="697865"/>
                  </a:lnTo>
                  <a:lnTo>
                    <a:pt x="165608" y="697865"/>
                  </a:lnTo>
                  <a:lnTo>
                    <a:pt x="166141" y="700405"/>
                  </a:lnTo>
                  <a:lnTo>
                    <a:pt x="166141" y="661035"/>
                  </a:lnTo>
                  <a:lnTo>
                    <a:pt x="164998" y="661035"/>
                  </a:lnTo>
                  <a:lnTo>
                    <a:pt x="164998" y="675005"/>
                  </a:lnTo>
                  <a:lnTo>
                    <a:pt x="163690" y="675005"/>
                  </a:lnTo>
                  <a:lnTo>
                    <a:pt x="163690" y="692785"/>
                  </a:lnTo>
                  <a:lnTo>
                    <a:pt x="163029" y="696595"/>
                  </a:lnTo>
                  <a:lnTo>
                    <a:pt x="161518" y="694143"/>
                  </a:lnTo>
                  <a:lnTo>
                    <a:pt x="163690" y="692785"/>
                  </a:lnTo>
                  <a:lnTo>
                    <a:pt x="163690" y="675005"/>
                  </a:lnTo>
                  <a:lnTo>
                    <a:pt x="163525" y="675005"/>
                  </a:lnTo>
                  <a:lnTo>
                    <a:pt x="163525" y="682625"/>
                  </a:lnTo>
                  <a:lnTo>
                    <a:pt x="161798" y="681355"/>
                  </a:lnTo>
                  <a:lnTo>
                    <a:pt x="161798" y="680085"/>
                  </a:lnTo>
                  <a:lnTo>
                    <a:pt x="163068" y="680085"/>
                  </a:lnTo>
                  <a:lnTo>
                    <a:pt x="163525" y="682625"/>
                  </a:lnTo>
                  <a:lnTo>
                    <a:pt x="163525" y="675005"/>
                  </a:lnTo>
                  <a:lnTo>
                    <a:pt x="162369" y="675005"/>
                  </a:lnTo>
                  <a:lnTo>
                    <a:pt x="162699" y="673735"/>
                  </a:lnTo>
                  <a:lnTo>
                    <a:pt x="161226" y="672020"/>
                  </a:lnTo>
                  <a:lnTo>
                    <a:pt x="161226" y="680085"/>
                  </a:lnTo>
                  <a:lnTo>
                    <a:pt x="160858" y="681355"/>
                  </a:lnTo>
                  <a:lnTo>
                    <a:pt x="159829" y="681355"/>
                  </a:lnTo>
                  <a:lnTo>
                    <a:pt x="160324" y="680085"/>
                  </a:lnTo>
                  <a:lnTo>
                    <a:pt x="160172" y="679640"/>
                  </a:lnTo>
                  <a:lnTo>
                    <a:pt x="160655" y="680085"/>
                  </a:lnTo>
                  <a:lnTo>
                    <a:pt x="161226" y="680085"/>
                  </a:lnTo>
                  <a:lnTo>
                    <a:pt x="161226" y="672020"/>
                  </a:lnTo>
                  <a:lnTo>
                    <a:pt x="160528" y="671195"/>
                  </a:lnTo>
                  <a:lnTo>
                    <a:pt x="162052" y="669925"/>
                  </a:lnTo>
                  <a:lnTo>
                    <a:pt x="164058" y="673735"/>
                  </a:lnTo>
                  <a:lnTo>
                    <a:pt x="164998" y="675005"/>
                  </a:lnTo>
                  <a:lnTo>
                    <a:pt x="164998" y="661035"/>
                  </a:lnTo>
                  <a:lnTo>
                    <a:pt x="162699" y="661035"/>
                  </a:lnTo>
                  <a:lnTo>
                    <a:pt x="161188" y="661035"/>
                  </a:lnTo>
                  <a:lnTo>
                    <a:pt x="161188" y="667385"/>
                  </a:lnTo>
                  <a:lnTo>
                    <a:pt x="159296" y="669683"/>
                  </a:lnTo>
                  <a:lnTo>
                    <a:pt x="159918" y="671195"/>
                  </a:lnTo>
                  <a:lnTo>
                    <a:pt x="158813" y="669925"/>
                  </a:lnTo>
                  <a:lnTo>
                    <a:pt x="158076" y="672465"/>
                  </a:lnTo>
                  <a:lnTo>
                    <a:pt x="156718" y="672465"/>
                  </a:lnTo>
                  <a:lnTo>
                    <a:pt x="156972" y="673735"/>
                  </a:lnTo>
                  <a:lnTo>
                    <a:pt x="158356" y="672465"/>
                  </a:lnTo>
                  <a:lnTo>
                    <a:pt x="159296" y="672465"/>
                  </a:lnTo>
                  <a:lnTo>
                    <a:pt x="159143" y="673735"/>
                  </a:lnTo>
                  <a:lnTo>
                    <a:pt x="158191" y="675005"/>
                  </a:lnTo>
                  <a:lnTo>
                    <a:pt x="158038" y="675005"/>
                  </a:lnTo>
                  <a:lnTo>
                    <a:pt x="158394" y="677545"/>
                  </a:lnTo>
                  <a:lnTo>
                    <a:pt x="160528" y="676275"/>
                  </a:lnTo>
                  <a:lnTo>
                    <a:pt x="159258" y="678815"/>
                  </a:lnTo>
                  <a:lnTo>
                    <a:pt x="159473" y="679018"/>
                  </a:lnTo>
                  <a:lnTo>
                    <a:pt x="157340" y="680085"/>
                  </a:lnTo>
                  <a:lnTo>
                    <a:pt x="153847" y="678815"/>
                  </a:lnTo>
                  <a:lnTo>
                    <a:pt x="154178" y="675005"/>
                  </a:lnTo>
                  <a:lnTo>
                    <a:pt x="156552" y="674192"/>
                  </a:lnTo>
                  <a:lnTo>
                    <a:pt x="156184" y="672465"/>
                  </a:lnTo>
                  <a:lnTo>
                    <a:pt x="156146" y="671195"/>
                  </a:lnTo>
                  <a:lnTo>
                    <a:pt x="156108" y="669925"/>
                  </a:lnTo>
                  <a:lnTo>
                    <a:pt x="153568" y="671195"/>
                  </a:lnTo>
                  <a:lnTo>
                    <a:pt x="153276" y="669925"/>
                  </a:lnTo>
                  <a:lnTo>
                    <a:pt x="152996" y="668655"/>
                  </a:lnTo>
                  <a:lnTo>
                    <a:pt x="152908" y="729615"/>
                  </a:lnTo>
                  <a:lnTo>
                    <a:pt x="152133" y="729234"/>
                  </a:lnTo>
                  <a:lnTo>
                    <a:pt x="152133" y="747395"/>
                  </a:lnTo>
                  <a:lnTo>
                    <a:pt x="149948" y="746137"/>
                  </a:lnTo>
                  <a:lnTo>
                    <a:pt x="150368" y="748665"/>
                  </a:lnTo>
                  <a:lnTo>
                    <a:pt x="148767" y="747395"/>
                  </a:lnTo>
                  <a:lnTo>
                    <a:pt x="149923" y="746163"/>
                  </a:lnTo>
                  <a:lnTo>
                    <a:pt x="151155" y="744855"/>
                  </a:lnTo>
                  <a:lnTo>
                    <a:pt x="151638" y="744855"/>
                  </a:lnTo>
                  <a:lnTo>
                    <a:pt x="152133" y="747395"/>
                  </a:lnTo>
                  <a:lnTo>
                    <a:pt x="152133" y="729234"/>
                  </a:lnTo>
                  <a:lnTo>
                    <a:pt x="150685" y="728522"/>
                  </a:lnTo>
                  <a:lnTo>
                    <a:pt x="150685" y="744435"/>
                  </a:lnTo>
                  <a:lnTo>
                    <a:pt x="149758" y="743585"/>
                  </a:lnTo>
                  <a:lnTo>
                    <a:pt x="150571" y="743585"/>
                  </a:lnTo>
                  <a:lnTo>
                    <a:pt x="150685" y="744435"/>
                  </a:lnTo>
                  <a:lnTo>
                    <a:pt x="150685" y="728522"/>
                  </a:lnTo>
                  <a:lnTo>
                    <a:pt x="150329" y="728345"/>
                  </a:lnTo>
                  <a:lnTo>
                    <a:pt x="149225" y="727075"/>
                  </a:lnTo>
                  <a:lnTo>
                    <a:pt x="148666" y="727341"/>
                  </a:lnTo>
                  <a:lnTo>
                    <a:pt x="152196" y="724954"/>
                  </a:lnTo>
                  <a:lnTo>
                    <a:pt x="152095" y="725805"/>
                  </a:lnTo>
                  <a:lnTo>
                    <a:pt x="150990" y="725805"/>
                  </a:lnTo>
                  <a:lnTo>
                    <a:pt x="150456" y="726884"/>
                  </a:lnTo>
                  <a:lnTo>
                    <a:pt x="150406" y="727341"/>
                  </a:lnTo>
                  <a:lnTo>
                    <a:pt x="150533" y="728345"/>
                  </a:lnTo>
                  <a:lnTo>
                    <a:pt x="152298" y="728345"/>
                  </a:lnTo>
                  <a:lnTo>
                    <a:pt x="152298" y="727075"/>
                  </a:lnTo>
                  <a:lnTo>
                    <a:pt x="152831" y="727075"/>
                  </a:lnTo>
                  <a:lnTo>
                    <a:pt x="152908" y="729615"/>
                  </a:lnTo>
                  <a:lnTo>
                    <a:pt x="152908" y="668655"/>
                  </a:lnTo>
                  <a:lnTo>
                    <a:pt x="152704" y="668655"/>
                  </a:lnTo>
                  <a:lnTo>
                    <a:pt x="153835" y="667385"/>
                  </a:lnTo>
                  <a:lnTo>
                    <a:pt x="154965" y="666115"/>
                  </a:lnTo>
                  <a:lnTo>
                    <a:pt x="152298" y="667385"/>
                  </a:lnTo>
                  <a:lnTo>
                    <a:pt x="154876" y="663575"/>
                  </a:lnTo>
                  <a:lnTo>
                    <a:pt x="158076" y="664845"/>
                  </a:lnTo>
                  <a:lnTo>
                    <a:pt x="161188" y="667385"/>
                  </a:lnTo>
                  <a:lnTo>
                    <a:pt x="161188" y="661035"/>
                  </a:lnTo>
                  <a:lnTo>
                    <a:pt x="160489" y="661035"/>
                  </a:lnTo>
                  <a:lnTo>
                    <a:pt x="159385" y="662266"/>
                  </a:lnTo>
                  <a:lnTo>
                    <a:pt x="159296" y="663575"/>
                  </a:lnTo>
                  <a:lnTo>
                    <a:pt x="157988" y="663575"/>
                  </a:lnTo>
                  <a:lnTo>
                    <a:pt x="158013" y="662305"/>
                  </a:lnTo>
                  <a:lnTo>
                    <a:pt x="158026" y="661035"/>
                  </a:lnTo>
                  <a:lnTo>
                    <a:pt x="158559" y="661035"/>
                  </a:lnTo>
                  <a:lnTo>
                    <a:pt x="158013" y="662292"/>
                  </a:lnTo>
                  <a:lnTo>
                    <a:pt x="159994" y="661035"/>
                  </a:lnTo>
                  <a:lnTo>
                    <a:pt x="158559" y="659765"/>
                  </a:lnTo>
                  <a:lnTo>
                    <a:pt x="157670" y="658977"/>
                  </a:lnTo>
                  <a:lnTo>
                    <a:pt x="158153" y="659765"/>
                  </a:lnTo>
                  <a:lnTo>
                    <a:pt x="156108" y="659765"/>
                  </a:lnTo>
                  <a:lnTo>
                    <a:pt x="156679" y="658495"/>
                  </a:lnTo>
                  <a:lnTo>
                    <a:pt x="157124" y="658495"/>
                  </a:lnTo>
                  <a:lnTo>
                    <a:pt x="157670" y="658977"/>
                  </a:lnTo>
                  <a:lnTo>
                    <a:pt x="157022" y="657910"/>
                  </a:lnTo>
                  <a:lnTo>
                    <a:pt x="157099" y="657542"/>
                  </a:lnTo>
                  <a:lnTo>
                    <a:pt x="157175" y="657809"/>
                  </a:lnTo>
                  <a:lnTo>
                    <a:pt x="157022" y="657910"/>
                  </a:lnTo>
                  <a:lnTo>
                    <a:pt x="157378" y="658495"/>
                  </a:lnTo>
                  <a:lnTo>
                    <a:pt x="158648" y="658495"/>
                  </a:lnTo>
                  <a:lnTo>
                    <a:pt x="157340" y="657694"/>
                  </a:lnTo>
                  <a:lnTo>
                    <a:pt x="159918" y="655955"/>
                  </a:lnTo>
                  <a:lnTo>
                    <a:pt x="159626" y="654685"/>
                  </a:lnTo>
                  <a:lnTo>
                    <a:pt x="159346" y="653415"/>
                  </a:lnTo>
                  <a:lnTo>
                    <a:pt x="156514" y="654685"/>
                  </a:lnTo>
                  <a:lnTo>
                    <a:pt x="156146" y="652399"/>
                  </a:lnTo>
                  <a:lnTo>
                    <a:pt x="156146" y="655713"/>
                  </a:lnTo>
                  <a:lnTo>
                    <a:pt x="156146" y="657225"/>
                  </a:lnTo>
                  <a:lnTo>
                    <a:pt x="156146" y="658495"/>
                  </a:lnTo>
                  <a:lnTo>
                    <a:pt x="156108" y="657225"/>
                  </a:lnTo>
                  <a:lnTo>
                    <a:pt x="154508" y="655955"/>
                  </a:lnTo>
                  <a:lnTo>
                    <a:pt x="156108" y="655955"/>
                  </a:lnTo>
                  <a:lnTo>
                    <a:pt x="156108" y="657225"/>
                  </a:lnTo>
                  <a:lnTo>
                    <a:pt x="156146" y="655713"/>
                  </a:lnTo>
                  <a:lnTo>
                    <a:pt x="154178" y="653415"/>
                  </a:lnTo>
                  <a:lnTo>
                    <a:pt x="156108" y="652170"/>
                  </a:lnTo>
                  <a:lnTo>
                    <a:pt x="157911" y="652145"/>
                  </a:lnTo>
                  <a:lnTo>
                    <a:pt x="157988" y="650875"/>
                  </a:lnTo>
                  <a:lnTo>
                    <a:pt x="158775" y="650875"/>
                  </a:lnTo>
                  <a:lnTo>
                    <a:pt x="158648" y="653415"/>
                  </a:lnTo>
                  <a:lnTo>
                    <a:pt x="159346" y="653415"/>
                  </a:lnTo>
                  <a:lnTo>
                    <a:pt x="159219" y="652399"/>
                  </a:lnTo>
                  <a:lnTo>
                    <a:pt x="159296" y="650875"/>
                  </a:lnTo>
                  <a:lnTo>
                    <a:pt x="159791" y="650875"/>
                  </a:lnTo>
                  <a:lnTo>
                    <a:pt x="159880" y="652145"/>
                  </a:lnTo>
                  <a:lnTo>
                    <a:pt x="160528" y="652145"/>
                  </a:lnTo>
                  <a:lnTo>
                    <a:pt x="159753" y="649605"/>
                  </a:lnTo>
                  <a:lnTo>
                    <a:pt x="159016" y="649605"/>
                  </a:lnTo>
                  <a:lnTo>
                    <a:pt x="157988" y="649605"/>
                  </a:lnTo>
                  <a:lnTo>
                    <a:pt x="157657" y="648335"/>
                  </a:lnTo>
                  <a:lnTo>
                    <a:pt x="157378" y="648335"/>
                  </a:lnTo>
                  <a:lnTo>
                    <a:pt x="157340" y="649605"/>
                  </a:lnTo>
                  <a:lnTo>
                    <a:pt x="156603" y="648335"/>
                  </a:lnTo>
                  <a:lnTo>
                    <a:pt x="156108" y="649605"/>
                  </a:lnTo>
                  <a:lnTo>
                    <a:pt x="155816" y="649605"/>
                  </a:lnTo>
                  <a:lnTo>
                    <a:pt x="154838" y="652145"/>
                  </a:lnTo>
                  <a:lnTo>
                    <a:pt x="153073" y="652145"/>
                  </a:lnTo>
                  <a:lnTo>
                    <a:pt x="153314" y="648335"/>
                  </a:lnTo>
                  <a:lnTo>
                    <a:pt x="155702" y="648335"/>
                  </a:lnTo>
                  <a:lnTo>
                    <a:pt x="155409" y="647065"/>
                  </a:lnTo>
                  <a:lnTo>
                    <a:pt x="156387" y="647700"/>
                  </a:lnTo>
                  <a:lnTo>
                    <a:pt x="157378" y="645795"/>
                  </a:lnTo>
                  <a:lnTo>
                    <a:pt x="156349" y="647065"/>
                  </a:lnTo>
                  <a:lnTo>
                    <a:pt x="155448" y="647065"/>
                  </a:lnTo>
                  <a:lnTo>
                    <a:pt x="155448" y="644525"/>
                  </a:lnTo>
                  <a:lnTo>
                    <a:pt x="156718" y="644525"/>
                  </a:lnTo>
                  <a:lnTo>
                    <a:pt x="159626" y="647065"/>
                  </a:lnTo>
                  <a:lnTo>
                    <a:pt x="159016" y="649605"/>
                  </a:lnTo>
                  <a:lnTo>
                    <a:pt x="161798" y="648335"/>
                  </a:lnTo>
                  <a:lnTo>
                    <a:pt x="160045" y="649605"/>
                  </a:lnTo>
                  <a:lnTo>
                    <a:pt x="162534" y="652145"/>
                  </a:lnTo>
                  <a:lnTo>
                    <a:pt x="163068" y="653415"/>
                  </a:lnTo>
                  <a:lnTo>
                    <a:pt x="163182" y="654773"/>
                  </a:lnTo>
                  <a:lnTo>
                    <a:pt x="164592" y="655955"/>
                  </a:lnTo>
                  <a:lnTo>
                    <a:pt x="163271" y="655955"/>
                  </a:lnTo>
                  <a:lnTo>
                    <a:pt x="161925" y="655955"/>
                  </a:lnTo>
                  <a:lnTo>
                    <a:pt x="161823" y="657225"/>
                  </a:lnTo>
                  <a:lnTo>
                    <a:pt x="162458" y="658495"/>
                  </a:lnTo>
                  <a:lnTo>
                    <a:pt x="161518" y="658495"/>
                  </a:lnTo>
                  <a:lnTo>
                    <a:pt x="159016" y="658495"/>
                  </a:lnTo>
                  <a:lnTo>
                    <a:pt x="160858" y="659765"/>
                  </a:lnTo>
                  <a:lnTo>
                    <a:pt x="168643" y="659765"/>
                  </a:lnTo>
                  <a:lnTo>
                    <a:pt x="170891" y="652145"/>
                  </a:lnTo>
                  <a:lnTo>
                    <a:pt x="168186" y="648335"/>
                  </a:lnTo>
                  <a:lnTo>
                    <a:pt x="169049" y="648335"/>
                  </a:lnTo>
                  <a:lnTo>
                    <a:pt x="169379" y="647065"/>
                  </a:lnTo>
                  <a:lnTo>
                    <a:pt x="170688" y="648335"/>
                  </a:lnTo>
                  <a:lnTo>
                    <a:pt x="170116" y="647065"/>
                  </a:lnTo>
                  <a:lnTo>
                    <a:pt x="169545" y="645795"/>
                  </a:lnTo>
                  <a:lnTo>
                    <a:pt x="170205" y="645795"/>
                  </a:lnTo>
                  <a:lnTo>
                    <a:pt x="169418" y="643255"/>
                  </a:lnTo>
                  <a:lnTo>
                    <a:pt x="171958" y="643255"/>
                  </a:lnTo>
                  <a:lnTo>
                    <a:pt x="172580" y="641705"/>
                  </a:lnTo>
                  <a:lnTo>
                    <a:pt x="172986" y="640715"/>
                  </a:lnTo>
                  <a:lnTo>
                    <a:pt x="171780" y="641527"/>
                  </a:lnTo>
                  <a:lnTo>
                    <a:pt x="171094" y="641388"/>
                  </a:lnTo>
                  <a:lnTo>
                    <a:pt x="171094" y="641985"/>
                  </a:lnTo>
                  <a:lnTo>
                    <a:pt x="169214" y="643255"/>
                  </a:lnTo>
                  <a:lnTo>
                    <a:pt x="169418" y="641985"/>
                  </a:lnTo>
                  <a:lnTo>
                    <a:pt x="171094" y="641985"/>
                  </a:lnTo>
                  <a:lnTo>
                    <a:pt x="171094" y="641388"/>
                  </a:lnTo>
                  <a:lnTo>
                    <a:pt x="168071" y="640715"/>
                  </a:lnTo>
                  <a:lnTo>
                    <a:pt x="168148" y="639445"/>
                  </a:lnTo>
                  <a:lnTo>
                    <a:pt x="169011" y="638175"/>
                  </a:lnTo>
                  <a:lnTo>
                    <a:pt x="170688" y="638175"/>
                  </a:lnTo>
                  <a:lnTo>
                    <a:pt x="170649" y="635635"/>
                  </a:lnTo>
                  <a:lnTo>
                    <a:pt x="167665" y="635635"/>
                  </a:lnTo>
                  <a:lnTo>
                    <a:pt x="168808" y="633095"/>
                  </a:lnTo>
                  <a:lnTo>
                    <a:pt x="165862" y="633095"/>
                  </a:lnTo>
                  <a:lnTo>
                    <a:pt x="168148" y="629285"/>
                  </a:lnTo>
                  <a:lnTo>
                    <a:pt x="167779" y="630555"/>
                  </a:lnTo>
                  <a:lnTo>
                    <a:pt x="168402" y="631825"/>
                  </a:lnTo>
                  <a:lnTo>
                    <a:pt x="170078" y="631825"/>
                  </a:lnTo>
                  <a:lnTo>
                    <a:pt x="170243" y="629285"/>
                  </a:lnTo>
                  <a:lnTo>
                    <a:pt x="168884" y="628015"/>
                  </a:lnTo>
                  <a:lnTo>
                    <a:pt x="168846" y="626745"/>
                  </a:lnTo>
                  <a:lnTo>
                    <a:pt x="168808" y="625475"/>
                  </a:lnTo>
                  <a:lnTo>
                    <a:pt x="169456" y="625475"/>
                  </a:lnTo>
                  <a:lnTo>
                    <a:pt x="169341" y="624205"/>
                  </a:lnTo>
                  <a:lnTo>
                    <a:pt x="167906" y="620395"/>
                  </a:lnTo>
                  <a:lnTo>
                    <a:pt x="168846" y="619125"/>
                  </a:lnTo>
                  <a:lnTo>
                    <a:pt x="169583" y="620395"/>
                  </a:lnTo>
                  <a:lnTo>
                    <a:pt x="169989" y="621665"/>
                  </a:lnTo>
                  <a:lnTo>
                    <a:pt x="171996" y="620395"/>
                  </a:lnTo>
                  <a:lnTo>
                    <a:pt x="171729" y="619125"/>
                  </a:lnTo>
                  <a:lnTo>
                    <a:pt x="171475" y="617855"/>
                  </a:lnTo>
                  <a:lnTo>
                    <a:pt x="169176" y="617855"/>
                  </a:lnTo>
                  <a:lnTo>
                    <a:pt x="168186" y="615315"/>
                  </a:lnTo>
                  <a:lnTo>
                    <a:pt x="168770" y="611505"/>
                  </a:lnTo>
                  <a:lnTo>
                    <a:pt x="168579" y="608965"/>
                  </a:lnTo>
                  <a:lnTo>
                    <a:pt x="168402" y="606425"/>
                  </a:lnTo>
                  <a:lnTo>
                    <a:pt x="168313" y="605155"/>
                  </a:lnTo>
                  <a:lnTo>
                    <a:pt x="171348" y="606425"/>
                  </a:lnTo>
                  <a:lnTo>
                    <a:pt x="170522" y="603885"/>
                  </a:lnTo>
                  <a:lnTo>
                    <a:pt x="170446" y="605155"/>
                  </a:lnTo>
                  <a:lnTo>
                    <a:pt x="170078" y="602615"/>
                  </a:lnTo>
                  <a:lnTo>
                    <a:pt x="172046" y="602615"/>
                  </a:lnTo>
                  <a:lnTo>
                    <a:pt x="172529" y="602615"/>
                  </a:lnTo>
                  <a:lnTo>
                    <a:pt x="171958" y="605155"/>
                  </a:lnTo>
                  <a:lnTo>
                    <a:pt x="173151" y="605155"/>
                  </a:lnTo>
                  <a:lnTo>
                    <a:pt x="174091" y="603885"/>
                  </a:lnTo>
                  <a:lnTo>
                    <a:pt x="174498" y="602615"/>
                  </a:lnTo>
                  <a:lnTo>
                    <a:pt x="173062" y="602615"/>
                  </a:lnTo>
                  <a:lnTo>
                    <a:pt x="173228" y="600075"/>
                  </a:lnTo>
                  <a:lnTo>
                    <a:pt x="173634" y="601345"/>
                  </a:lnTo>
                  <a:lnTo>
                    <a:pt x="175691" y="602615"/>
                  </a:lnTo>
                  <a:lnTo>
                    <a:pt x="175768" y="600075"/>
                  </a:lnTo>
                  <a:lnTo>
                    <a:pt x="175031" y="600075"/>
                  </a:lnTo>
                  <a:lnTo>
                    <a:pt x="175158" y="598805"/>
                  </a:lnTo>
                  <a:lnTo>
                    <a:pt x="171958" y="598805"/>
                  </a:lnTo>
                  <a:lnTo>
                    <a:pt x="171348" y="600075"/>
                  </a:lnTo>
                  <a:lnTo>
                    <a:pt x="172618" y="600075"/>
                  </a:lnTo>
                  <a:lnTo>
                    <a:pt x="172072" y="602500"/>
                  </a:lnTo>
                  <a:lnTo>
                    <a:pt x="171526" y="601345"/>
                  </a:lnTo>
                  <a:lnTo>
                    <a:pt x="171183" y="600595"/>
                  </a:lnTo>
                  <a:lnTo>
                    <a:pt x="170942" y="601345"/>
                  </a:lnTo>
                  <a:lnTo>
                    <a:pt x="169545" y="601345"/>
                  </a:lnTo>
                  <a:lnTo>
                    <a:pt x="169456" y="600075"/>
                  </a:lnTo>
                  <a:lnTo>
                    <a:pt x="170573" y="600075"/>
                  </a:lnTo>
                  <a:lnTo>
                    <a:pt x="169379" y="597535"/>
                  </a:lnTo>
                  <a:lnTo>
                    <a:pt x="170726" y="597535"/>
                  </a:lnTo>
                  <a:lnTo>
                    <a:pt x="170522" y="598805"/>
                  </a:lnTo>
                  <a:lnTo>
                    <a:pt x="171589" y="598805"/>
                  </a:lnTo>
                  <a:lnTo>
                    <a:pt x="171996" y="597535"/>
                  </a:lnTo>
                  <a:lnTo>
                    <a:pt x="171678" y="597535"/>
                  </a:lnTo>
                  <a:lnTo>
                    <a:pt x="171018" y="596265"/>
                  </a:lnTo>
                  <a:lnTo>
                    <a:pt x="171996" y="594995"/>
                  </a:lnTo>
                  <a:lnTo>
                    <a:pt x="172986" y="597535"/>
                  </a:lnTo>
                  <a:lnTo>
                    <a:pt x="173113" y="596265"/>
                  </a:lnTo>
                  <a:lnTo>
                    <a:pt x="175158" y="597535"/>
                  </a:lnTo>
                  <a:lnTo>
                    <a:pt x="175399" y="596265"/>
                  </a:lnTo>
                  <a:lnTo>
                    <a:pt x="175653" y="594995"/>
                  </a:lnTo>
                  <a:lnTo>
                    <a:pt x="173113" y="594995"/>
                  </a:lnTo>
                  <a:lnTo>
                    <a:pt x="173888" y="592455"/>
                  </a:lnTo>
                  <a:lnTo>
                    <a:pt x="170078" y="592455"/>
                  </a:lnTo>
                  <a:lnTo>
                    <a:pt x="166306" y="591185"/>
                  </a:lnTo>
                  <a:lnTo>
                    <a:pt x="168986" y="587375"/>
                  </a:lnTo>
                  <a:lnTo>
                    <a:pt x="169875" y="586105"/>
                  </a:lnTo>
                  <a:lnTo>
                    <a:pt x="169418" y="584835"/>
                  </a:lnTo>
                  <a:lnTo>
                    <a:pt x="169710" y="586105"/>
                  </a:lnTo>
                  <a:lnTo>
                    <a:pt x="167081" y="587375"/>
                  </a:lnTo>
                  <a:lnTo>
                    <a:pt x="166878" y="584835"/>
                  </a:lnTo>
                  <a:lnTo>
                    <a:pt x="167500" y="584835"/>
                  </a:lnTo>
                  <a:lnTo>
                    <a:pt x="168186" y="583565"/>
                  </a:lnTo>
                  <a:lnTo>
                    <a:pt x="171843" y="583565"/>
                  </a:lnTo>
                  <a:lnTo>
                    <a:pt x="172123" y="583768"/>
                  </a:lnTo>
                  <a:lnTo>
                    <a:pt x="171958" y="582295"/>
                  </a:lnTo>
                  <a:lnTo>
                    <a:pt x="175031" y="582295"/>
                  </a:lnTo>
                  <a:lnTo>
                    <a:pt x="173659" y="581025"/>
                  </a:lnTo>
                  <a:lnTo>
                    <a:pt x="172288" y="579755"/>
                  </a:lnTo>
                  <a:lnTo>
                    <a:pt x="171259" y="579755"/>
                  </a:lnTo>
                  <a:lnTo>
                    <a:pt x="171348" y="581025"/>
                  </a:lnTo>
                  <a:lnTo>
                    <a:pt x="171145" y="579755"/>
                  </a:lnTo>
                  <a:lnTo>
                    <a:pt x="169621" y="582295"/>
                  </a:lnTo>
                  <a:lnTo>
                    <a:pt x="169418" y="579755"/>
                  </a:lnTo>
                  <a:lnTo>
                    <a:pt x="170726" y="578485"/>
                  </a:lnTo>
                  <a:lnTo>
                    <a:pt x="172618" y="578485"/>
                  </a:lnTo>
                  <a:lnTo>
                    <a:pt x="172580" y="575945"/>
                  </a:lnTo>
                  <a:lnTo>
                    <a:pt x="172212" y="574675"/>
                  </a:lnTo>
                  <a:lnTo>
                    <a:pt x="170116" y="575945"/>
                  </a:lnTo>
                  <a:lnTo>
                    <a:pt x="170040" y="574675"/>
                  </a:lnTo>
                  <a:lnTo>
                    <a:pt x="171996" y="574675"/>
                  </a:lnTo>
                  <a:lnTo>
                    <a:pt x="172212" y="573405"/>
                  </a:lnTo>
                  <a:lnTo>
                    <a:pt x="172415" y="572135"/>
                  </a:lnTo>
                  <a:lnTo>
                    <a:pt x="174421" y="567055"/>
                  </a:lnTo>
                  <a:lnTo>
                    <a:pt x="171246" y="567055"/>
                  </a:lnTo>
                  <a:lnTo>
                    <a:pt x="171246" y="572998"/>
                  </a:lnTo>
                  <a:lnTo>
                    <a:pt x="170688" y="573405"/>
                  </a:lnTo>
                  <a:lnTo>
                    <a:pt x="170472" y="572452"/>
                  </a:lnTo>
                  <a:lnTo>
                    <a:pt x="171246" y="572998"/>
                  </a:lnTo>
                  <a:lnTo>
                    <a:pt x="171246" y="567055"/>
                  </a:lnTo>
                  <a:lnTo>
                    <a:pt x="170040" y="567055"/>
                  </a:lnTo>
                  <a:lnTo>
                    <a:pt x="172288" y="565785"/>
                  </a:lnTo>
                  <a:lnTo>
                    <a:pt x="170522" y="564515"/>
                  </a:lnTo>
                  <a:lnTo>
                    <a:pt x="170586" y="563245"/>
                  </a:lnTo>
                  <a:lnTo>
                    <a:pt x="170637" y="561975"/>
                  </a:lnTo>
                  <a:lnTo>
                    <a:pt x="170688" y="560705"/>
                  </a:lnTo>
                  <a:lnTo>
                    <a:pt x="170891" y="560705"/>
                  </a:lnTo>
                  <a:lnTo>
                    <a:pt x="171310" y="558165"/>
                  </a:lnTo>
                  <a:lnTo>
                    <a:pt x="172415" y="558165"/>
                  </a:lnTo>
                  <a:lnTo>
                    <a:pt x="172948" y="559435"/>
                  </a:lnTo>
                  <a:lnTo>
                    <a:pt x="173228" y="558165"/>
                  </a:lnTo>
                  <a:lnTo>
                    <a:pt x="172250" y="556895"/>
                  </a:lnTo>
                  <a:lnTo>
                    <a:pt x="171310" y="556895"/>
                  </a:lnTo>
                  <a:lnTo>
                    <a:pt x="171348" y="555625"/>
                  </a:lnTo>
                  <a:lnTo>
                    <a:pt x="171183" y="554355"/>
                  </a:lnTo>
                  <a:lnTo>
                    <a:pt x="172580" y="554355"/>
                  </a:lnTo>
                  <a:lnTo>
                    <a:pt x="170357" y="550545"/>
                  </a:lnTo>
                  <a:lnTo>
                    <a:pt x="172948" y="548005"/>
                  </a:lnTo>
                  <a:lnTo>
                    <a:pt x="172821" y="546735"/>
                  </a:lnTo>
                  <a:lnTo>
                    <a:pt x="172694" y="545465"/>
                  </a:lnTo>
                  <a:lnTo>
                    <a:pt x="170446" y="545465"/>
                  </a:lnTo>
                  <a:lnTo>
                    <a:pt x="170688" y="544195"/>
                  </a:lnTo>
                  <a:lnTo>
                    <a:pt x="170980" y="544195"/>
                  </a:lnTo>
                  <a:lnTo>
                    <a:pt x="171348" y="542925"/>
                  </a:lnTo>
                  <a:lnTo>
                    <a:pt x="172694" y="542925"/>
                  </a:lnTo>
                  <a:lnTo>
                    <a:pt x="172580" y="540385"/>
                  </a:lnTo>
                  <a:lnTo>
                    <a:pt x="173393" y="539115"/>
                  </a:lnTo>
                  <a:lnTo>
                    <a:pt x="173228" y="539115"/>
                  </a:lnTo>
                  <a:lnTo>
                    <a:pt x="173228" y="536575"/>
                  </a:lnTo>
                  <a:lnTo>
                    <a:pt x="174332" y="537845"/>
                  </a:lnTo>
                  <a:lnTo>
                    <a:pt x="175158" y="536575"/>
                  </a:lnTo>
                  <a:lnTo>
                    <a:pt x="175768" y="535305"/>
                  </a:lnTo>
                  <a:lnTo>
                    <a:pt x="173520" y="536575"/>
                  </a:lnTo>
                  <a:lnTo>
                    <a:pt x="173062" y="535305"/>
                  </a:lnTo>
                  <a:lnTo>
                    <a:pt x="173850" y="534035"/>
                  </a:lnTo>
                  <a:lnTo>
                    <a:pt x="172745" y="532765"/>
                  </a:lnTo>
                  <a:lnTo>
                    <a:pt x="172212" y="534035"/>
                  </a:lnTo>
                  <a:lnTo>
                    <a:pt x="171919" y="534035"/>
                  </a:lnTo>
                  <a:lnTo>
                    <a:pt x="171678" y="532765"/>
                  </a:lnTo>
                  <a:lnTo>
                    <a:pt x="174421" y="531495"/>
                  </a:lnTo>
                  <a:lnTo>
                    <a:pt x="173494" y="530225"/>
                  </a:lnTo>
                  <a:lnTo>
                    <a:pt x="172580" y="528955"/>
                  </a:lnTo>
                  <a:lnTo>
                    <a:pt x="172415" y="530225"/>
                  </a:lnTo>
                  <a:lnTo>
                    <a:pt x="171310" y="530225"/>
                  </a:lnTo>
                  <a:lnTo>
                    <a:pt x="172021" y="528955"/>
                  </a:lnTo>
                  <a:lnTo>
                    <a:pt x="168770" y="528955"/>
                  </a:lnTo>
                  <a:lnTo>
                    <a:pt x="167005" y="528955"/>
                  </a:lnTo>
                  <a:lnTo>
                    <a:pt x="167538" y="531495"/>
                  </a:lnTo>
                  <a:lnTo>
                    <a:pt x="167538" y="544195"/>
                  </a:lnTo>
                  <a:lnTo>
                    <a:pt x="167538" y="556895"/>
                  </a:lnTo>
                  <a:lnTo>
                    <a:pt x="166598" y="558165"/>
                  </a:lnTo>
                  <a:lnTo>
                    <a:pt x="165430" y="556221"/>
                  </a:lnTo>
                  <a:lnTo>
                    <a:pt x="165074" y="555625"/>
                  </a:lnTo>
                  <a:lnTo>
                    <a:pt x="163156" y="556844"/>
                  </a:lnTo>
                  <a:lnTo>
                    <a:pt x="163156" y="635635"/>
                  </a:lnTo>
                  <a:lnTo>
                    <a:pt x="160451" y="635635"/>
                  </a:lnTo>
                  <a:lnTo>
                    <a:pt x="161188" y="634365"/>
                  </a:lnTo>
                  <a:lnTo>
                    <a:pt x="163156" y="635635"/>
                  </a:lnTo>
                  <a:lnTo>
                    <a:pt x="163156" y="556844"/>
                  </a:lnTo>
                  <a:lnTo>
                    <a:pt x="163156" y="555625"/>
                  </a:lnTo>
                  <a:lnTo>
                    <a:pt x="164630" y="555625"/>
                  </a:lnTo>
                  <a:lnTo>
                    <a:pt x="164338" y="554355"/>
                  </a:lnTo>
                  <a:lnTo>
                    <a:pt x="165608" y="554355"/>
                  </a:lnTo>
                  <a:lnTo>
                    <a:pt x="165430" y="556221"/>
                  </a:lnTo>
                  <a:lnTo>
                    <a:pt x="165836" y="556895"/>
                  </a:lnTo>
                  <a:lnTo>
                    <a:pt x="167538" y="556895"/>
                  </a:lnTo>
                  <a:lnTo>
                    <a:pt x="167538" y="544195"/>
                  </a:lnTo>
                  <a:lnTo>
                    <a:pt x="167373" y="546735"/>
                  </a:lnTo>
                  <a:lnTo>
                    <a:pt x="166738" y="544195"/>
                  </a:lnTo>
                  <a:lnTo>
                    <a:pt x="166585" y="543572"/>
                  </a:lnTo>
                  <a:lnTo>
                    <a:pt x="167538" y="544195"/>
                  </a:lnTo>
                  <a:lnTo>
                    <a:pt x="167538" y="531495"/>
                  </a:lnTo>
                  <a:lnTo>
                    <a:pt x="167005" y="531495"/>
                  </a:lnTo>
                  <a:lnTo>
                    <a:pt x="166916" y="531279"/>
                  </a:lnTo>
                  <a:lnTo>
                    <a:pt x="166916" y="540385"/>
                  </a:lnTo>
                  <a:lnTo>
                    <a:pt x="165608" y="542925"/>
                  </a:lnTo>
                  <a:lnTo>
                    <a:pt x="166077" y="543242"/>
                  </a:lnTo>
                  <a:lnTo>
                    <a:pt x="164998" y="544195"/>
                  </a:lnTo>
                  <a:lnTo>
                    <a:pt x="164960" y="541655"/>
                  </a:lnTo>
                  <a:lnTo>
                    <a:pt x="164909" y="540385"/>
                  </a:lnTo>
                  <a:lnTo>
                    <a:pt x="166916" y="540385"/>
                  </a:lnTo>
                  <a:lnTo>
                    <a:pt x="166916" y="531279"/>
                  </a:lnTo>
                  <a:lnTo>
                    <a:pt x="166509" y="530225"/>
                  </a:lnTo>
                  <a:lnTo>
                    <a:pt x="165608" y="530225"/>
                  </a:lnTo>
                  <a:lnTo>
                    <a:pt x="164998" y="527685"/>
                  </a:lnTo>
                  <a:lnTo>
                    <a:pt x="167817" y="528637"/>
                  </a:lnTo>
                  <a:lnTo>
                    <a:pt x="168770" y="528637"/>
                  </a:lnTo>
                  <a:lnTo>
                    <a:pt x="172199" y="528637"/>
                  </a:lnTo>
                  <a:lnTo>
                    <a:pt x="172745" y="527685"/>
                  </a:lnTo>
                  <a:lnTo>
                    <a:pt x="170243" y="526542"/>
                  </a:lnTo>
                  <a:lnTo>
                    <a:pt x="170243" y="527685"/>
                  </a:lnTo>
                  <a:lnTo>
                    <a:pt x="168783" y="528256"/>
                  </a:lnTo>
                  <a:lnTo>
                    <a:pt x="168808" y="527685"/>
                  </a:lnTo>
                  <a:lnTo>
                    <a:pt x="170243" y="527685"/>
                  </a:lnTo>
                  <a:lnTo>
                    <a:pt x="170243" y="526542"/>
                  </a:lnTo>
                  <a:lnTo>
                    <a:pt x="169989" y="526415"/>
                  </a:lnTo>
                  <a:lnTo>
                    <a:pt x="169379" y="525145"/>
                  </a:lnTo>
                  <a:lnTo>
                    <a:pt x="170980" y="526415"/>
                  </a:lnTo>
                  <a:lnTo>
                    <a:pt x="173799" y="526415"/>
                  </a:lnTo>
                  <a:lnTo>
                    <a:pt x="172046" y="525145"/>
                  </a:lnTo>
                  <a:lnTo>
                    <a:pt x="174256" y="522605"/>
                  </a:lnTo>
                  <a:lnTo>
                    <a:pt x="171919" y="521335"/>
                  </a:lnTo>
                  <a:lnTo>
                    <a:pt x="172453" y="523875"/>
                  </a:lnTo>
                  <a:lnTo>
                    <a:pt x="169913" y="522401"/>
                  </a:lnTo>
                  <a:lnTo>
                    <a:pt x="171919" y="521335"/>
                  </a:lnTo>
                  <a:lnTo>
                    <a:pt x="173482" y="521335"/>
                  </a:lnTo>
                  <a:lnTo>
                    <a:pt x="170611" y="518795"/>
                  </a:lnTo>
                  <a:lnTo>
                    <a:pt x="172326" y="518795"/>
                  </a:lnTo>
                  <a:lnTo>
                    <a:pt x="175158" y="517525"/>
                  </a:lnTo>
                  <a:lnTo>
                    <a:pt x="174536" y="516255"/>
                  </a:lnTo>
                  <a:lnTo>
                    <a:pt x="171716" y="513715"/>
                  </a:lnTo>
                  <a:lnTo>
                    <a:pt x="174015" y="513715"/>
                  </a:lnTo>
                  <a:lnTo>
                    <a:pt x="173761" y="514985"/>
                  </a:lnTo>
                  <a:lnTo>
                    <a:pt x="174459" y="514985"/>
                  </a:lnTo>
                  <a:lnTo>
                    <a:pt x="175691" y="511175"/>
                  </a:lnTo>
                  <a:lnTo>
                    <a:pt x="172783" y="509905"/>
                  </a:lnTo>
                  <a:lnTo>
                    <a:pt x="175069" y="507365"/>
                  </a:lnTo>
                  <a:lnTo>
                    <a:pt x="174167" y="506095"/>
                  </a:lnTo>
                  <a:lnTo>
                    <a:pt x="173520" y="506095"/>
                  </a:lnTo>
                  <a:lnTo>
                    <a:pt x="173189" y="504825"/>
                  </a:lnTo>
                  <a:lnTo>
                    <a:pt x="174294" y="504825"/>
                  </a:lnTo>
                  <a:lnTo>
                    <a:pt x="174790" y="503555"/>
                  </a:lnTo>
                  <a:lnTo>
                    <a:pt x="175069" y="503555"/>
                  </a:lnTo>
                  <a:lnTo>
                    <a:pt x="174129" y="502285"/>
                  </a:lnTo>
                  <a:lnTo>
                    <a:pt x="173113" y="501015"/>
                  </a:lnTo>
                  <a:lnTo>
                    <a:pt x="172821" y="499745"/>
                  </a:lnTo>
                  <a:lnTo>
                    <a:pt x="172529" y="498475"/>
                  </a:lnTo>
                  <a:lnTo>
                    <a:pt x="170980" y="498475"/>
                  </a:lnTo>
                  <a:lnTo>
                    <a:pt x="170078" y="499745"/>
                  </a:lnTo>
                  <a:lnTo>
                    <a:pt x="170078" y="520065"/>
                  </a:lnTo>
                  <a:lnTo>
                    <a:pt x="169621" y="522236"/>
                  </a:lnTo>
                  <a:lnTo>
                    <a:pt x="168071" y="521335"/>
                  </a:lnTo>
                  <a:lnTo>
                    <a:pt x="168109" y="520065"/>
                  </a:lnTo>
                  <a:lnTo>
                    <a:pt x="170078" y="520065"/>
                  </a:lnTo>
                  <a:lnTo>
                    <a:pt x="170078" y="499745"/>
                  </a:lnTo>
                  <a:lnTo>
                    <a:pt x="169989" y="497205"/>
                  </a:lnTo>
                  <a:lnTo>
                    <a:pt x="170573" y="497205"/>
                  </a:lnTo>
                  <a:lnTo>
                    <a:pt x="171259" y="495935"/>
                  </a:lnTo>
                  <a:lnTo>
                    <a:pt x="172046" y="495935"/>
                  </a:lnTo>
                  <a:lnTo>
                    <a:pt x="173799" y="494665"/>
                  </a:lnTo>
                  <a:lnTo>
                    <a:pt x="170815" y="494665"/>
                  </a:lnTo>
                  <a:lnTo>
                    <a:pt x="170040" y="493395"/>
                  </a:lnTo>
                  <a:lnTo>
                    <a:pt x="169049" y="494055"/>
                  </a:lnTo>
                  <a:lnTo>
                    <a:pt x="169049" y="499745"/>
                  </a:lnTo>
                  <a:lnTo>
                    <a:pt x="165735" y="501015"/>
                  </a:lnTo>
                  <a:lnTo>
                    <a:pt x="164909" y="501802"/>
                  </a:lnTo>
                  <a:lnTo>
                    <a:pt x="164909" y="513715"/>
                  </a:lnTo>
                  <a:lnTo>
                    <a:pt x="164338" y="513715"/>
                  </a:lnTo>
                  <a:lnTo>
                    <a:pt x="164338" y="523875"/>
                  </a:lnTo>
                  <a:lnTo>
                    <a:pt x="163690" y="525145"/>
                  </a:lnTo>
                  <a:lnTo>
                    <a:pt x="163728" y="526415"/>
                  </a:lnTo>
                  <a:lnTo>
                    <a:pt x="162001" y="526415"/>
                  </a:lnTo>
                  <a:lnTo>
                    <a:pt x="162458" y="525145"/>
                  </a:lnTo>
                  <a:lnTo>
                    <a:pt x="161188" y="525145"/>
                  </a:lnTo>
                  <a:lnTo>
                    <a:pt x="161061" y="523875"/>
                  </a:lnTo>
                  <a:lnTo>
                    <a:pt x="159918" y="523316"/>
                  </a:lnTo>
                  <a:lnTo>
                    <a:pt x="159918" y="639445"/>
                  </a:lnTo>
                  <a:lnTo>
                    <a:pt x="157340" y="638175"/>
                  </a:lnTo>
                  <a:lnTo>
                    <a:pt x="159029" y="636790"/>
                  </a:lnTo>
                  <a:lnTo>
                    <a:pt x="159918" y="639445"/>
                  </a:lnTo>
                  <a:lnTo>
                    <a:pt x="159918" y="523316"/>
                  </a:lnTo>
                  <a:lnTo>
                    <a:pt x="159296" y="523011"/>
                  </a:lnTo>
                  <a:lnTo>
                    <a:pt x="159296" y="526415"/>
                  </a:lnTo>
                  <a:lnTo>
                    <a:pt x="159258" y="584835"/>
                  </a:lnTo>
                  <a:lnTo>
                    <a:pt x="157505" y="587375"/>
                  </a:lnTo>
                  <a:lnTo>
                    <a:pt x="156349" y="588111"/>
                  </a:lnTo>
                  <a:lnTo>
                    <a:pt x="156349" y="594995"/>
                  </a:lnTo>
                  <a:lnTo>
                    <a:pt x="156108" y="594906"/>
                  </a:lnTo>
                  <a:lnTo>
                    <a:pt x="156108" y="614045"/>
                  </a:lnTo>
                  <a:lnTo>
                    <a:pt x="155943" y="615315"/>
                  </a:lnTo>
                  <a:lnTo>
                    <a:pt x="155473" y="614045"/>
                  </a:lnTo>
                  <a:lnTo>
                    <a:pt x="155003" y="612775"/>
                  </a:lnTo>
                  <a:lnTo>
                    <a:pt x="153568" y="614045"/>
                  </a:lnTo>
                  <a:lnTo>
                    <a:pt x="153847" y="612775"/>
                  </a:lnTo>
                  <a:lnTo>
                    <a:pt x="153276" y="610235"/>
                  </a:lnTo>
                  <a:lnTo>
                    <a:pt x="152908" y="610235"/>
                  </a:lnTo>
                  <a:lnTo>
                    <a:pt x="152908" y="655955"/>
                  </a:lnTo>
                  <a:lnTo>
                    <a:pt x="152908" y="658495"/>
                  </a:lnTo>
                  <a:lnTo>
                    <a:pt x="152298" y="657225"/>
                  </a:lnTo>
                  <a:lnTo>
                    <a:pt x="152260" y="655955"/>
                  </a:lnTo>
                  <a:lnTo>
                    <a:pt x="152908" y="655955"/>
                  </a:lnTo>
                  <a:lnTo>
                    <a:pt x="152908" y="610235"/>
                  </a:lnTo>
                  <a:lnTo>
                    <a:pt x="151638" y="610235"/>
                  </a:lnTo>
                  <a:lnTo>
                    <a:pt x="149059" y="608965"/>
                  </a:lnTo>
                  <a:lnTo>
                    <a:pt x="152552" y="606425"/>
                  </a:lnTo>
                  <a:lnTo>
                    <a:pt x="152374" y="607695"/>
                  </a:lnTo>
                  <a:lnTo>
                    <a:pt x="153314" y="610235"/>
                  </a:lnTo>
                  <a:lnTo>
                    <a:pt x="154876" y="611505"/>
                  </a:lnTo>
                  <a:lnTo>
                    <a:pt x="156108" y="614045"/>
                  </a:lnTo>
                  <a:lnTo>
                    <a:pt x="156108" y="594906"/>
                  </a:lnTo>
                  <a:lnTo>
                    <a:pt x="155740" y="594753"/>
                  </a:lnTo>
                  <a:lnTo>
                    <a:pt x="155740" y="598805"/>
                  </a:lnTo>
                  <a:lnTo>
                    <a:pt x="155079" y="599897"/>
                  </a:lnTo>
                  <a:lnTo>
                    <a:pt x="155079" y="606425"/>
                  </a:lnTo>
                  <a:lnTo>
                    <a:pt x="154711" y="607695"/>
                  </a:lnTo>
                  <a:lnTo>
                    <a:pt x="154838" y="608965"/>
                  </a:lnTo>
                  <a:lnTo>
                    <a:pt x="153695" y="608965"/>
                  </a:lnTo>
                  <a:lnTo>
                    <a:pt x="153479" y="607695"/>
                  </a:lnTo>
                  <a:lnTo>
                    <a:pt x="153936" y="607695"/>
                  </a:lnTo>
                  <a:lnTo>
                    <a:pt x="154216" y="606425"/>
                  </a:lnTo>
                  <a:lnTo>
                    <a:pt x="155079" y="606425"/>
                  </a:lnTo>
                  <a:lnTo>
                    <a:pt x="155079" y="599897"/>
                  </a:lnTo>
                  <a:lnTo>
                    <a:pt x="154965" y="600075"/>
                  </a:lnTo>
                  <a:lnTo>
                    <a:pt x="154838" y="601345"/>
                  </a:lnTo>
                  <a:lnTo>
                    <a:pt x="152908" y="601345"/>
                  </a:lnTo>
                  <a:lnTo>
                    <a:pt x="152908" y="605155"/>
                  </a:lnTo>
                  <a:lnTo>
                    <a:pt x="152781" y="605739"/>
                  </a:lnTo>
                  <a:lnTo>
                    <a:pt x="151028" y="606425"/>
                  </a:lnTo>
                  <a:lnTo>
                    <a:pt x="151104" y="605155"/>
                  </a:lnTo>
                  <a:lnTo>
                    <a:pt x="152908" y="605155"/>
                  </a:lnTo>
                  <a:lnTo>
                    <a:pt x="152908" y="601345"/>
                  </a:lnTo>
                  <a:lnTo>
                    <a:pt x="152908" y="598805"/>
                  </a:lnTo>
                  <a:lnTo>
                    <a:pt x="154266" y="600075"/>
                  </a:lnTo>
                  <a:lnTo>
                    <a:pt x="154203" y="598805"/>
                  </a:lnTo>
                  <a:lnTo>
                    <a:pt x="154139" y="597535"/>
                  </a:lnTo>
                  <a:lnTo>
                    <a:pt x="155740" y="598805"/>
                  </a:lnTo>
                  <a:lnTo>
                    <a:pt x="155740" y="594753"/>
                  </a:lnTo>
                  <a:lnTo>
                    <a:pt x="154178" y="594131"/>
                  </a:lnTo>
                  <a:lnTo>
                    <a:pt x="154178" y="596265"/>
                  </a:lnTo>
                  <a:lnTo>
                    <a:pt x="153479" y="594995"/>
                  </a:lnTo>
                  <a:lnTo>
                    <a:pt x="153555" y="594639"/>
                  </a:lnTo>
                  <a:lnTo>
                    <a:pt x="154178" y="596265"/>
                  </a:lnTo>
                  <a:lnTo>
                    <a:pt x="154178" y="594131"/>
                  </a:lnTo>
                  <a:lnTo>
                    <a:pt x="153695" y="593928"/>
                  </a:lnTo>
                  <a:lnTo>
                    <a:pt x="153733" y="593725"/>
                  </a:lnTo>
                  <a:lnTo>
                    <a:pt x="154584" y="593725"/>
                  </a:lnTo>
                  <a:lnTo>
                    <a:pt x="152298" y="592455"/>
                  </a:lnTo>
                  <a:lnTo>
                    <a:pt x="152946" y="591185"/>
                  </a:lnTo>
                  <a:lnTo>
                    <a:pt x="152908" y="589915"/>
                  </a:lnTo>
                  <a:lnTo>
                    <a:pt x="153479" y="591185"/>
                  </a:lnTo>
                  <a:lnTo>
                    <a:pt x="155448" y="591185"/>
                  </a:lnTo>
                  <a:lnTo>
                    <a:pt x="155371" y="592455"/>
                  </a:lnTo>
                  <a:lnTo>
                    <a:pt x="154216" y="592455"/>
                  </a:lnTo>
                  <a:lnTo>
                    <a:pt x="156070" y="593725"/>
                  </a:lnTo>
                  <a:lnTo>
                    <a:pt x="156349" y="594995"/>
                  </a:lnTo>
                  <a:lnTo>
                    <a:pt x="156349" y="588111"/>
                  </a:lnTo>
                  <a:lnTo>
                    <a:pt x="155486" y="588645"/>
                  </a:lnTo>
                  <a:lnTo>
                    <a:pt x="153568" y="589915"/>
                  </a:lnTo>
                  <a:lnTo>
                    <a:pt x="151803" y="588645"/>
                  </a:lnTo>
                  <a:lnTo>
                    <a:pt x="153530" y="587375"/>
                  </a:lnTo>
                  <a:lnTo>
                    <a:pt x="152793" y="586105"/>
                  </a:lnTo>
                  <a:lnTo>
                    <a:pt x="151676" y="584835"/>
                  </a:lnTo>
                  <a:lnTo>
                    <a:pt x="151358" y="583565"/>
                  </a:lnTo>
                  <a:lnTo>
                    <a:pt x="152298" y="583565"/>
                  </a:lnTo>
                  <a:lnTo>
                    <a:pt x="153441" y="582295"/>
                  </a:lnTo>
                  <a:lnTo>
                    <a:pt x="152908" y="581025"/>
                  </a:lnTo>
                  <a:lnTo>
                    <a:pt x="154914" y="583565"/>
                  </a:lnTo>
                  <a:lnTo>
                    <a:pt x="155003" y="583768"/>
                  </a:lnTo>
                  <a:lnTo>
                    <a:pt x="155575" y="586105"/>
                  </a:lnTo>
                  <a:lnTo>
                    <a:pt x="158115" y="586105"/>
                  </a:lnTo>
                  <a:lnTo>
                    <a:pt x="157911" y="584835"/>
                  </a:lnTo>
                  <a:lnTo>
                    <a:pt x="157988" y="583565"/>
                  </a:lnTo>
                  <a:lnTo>
                    <a:pt x="158686" y="584835"/>
                  </a:lnTo>
                  <a:lnTo>
                    <a:pt x="159258" y="584835"/>
                  </a:lnTo>
                  <a:lnTo>
                    <a:pt x="159258" y="526389"/>
                  </a:lnTo>
                  <a:lnTo>
                    <a:pt x="157822" y="525145"/>
                  </a:lnTo>
                  <a:lnTo>
                    <a:pt x="158343" y="523773"/>
                  </a:lnTo>
                  <a:lnTo>
                    <a:pt x="158559" y="522947"/>
                  </a:lnTo>
                  <a:lnTo>
                    <a:pt x="159296" y="526415"/>
                  </a:lnTo>
                  <a:lnTo>
                    <a:pt x="159296" y="523011"/>
                  </a:lnTo>
                  <a:lnTo>
                    <a:pt x="158623" y="522681"/>
                  </a:lnTo>
                  <a:lnTo>
                    <a:pt x="161061" y="522605"/>
                  </a:lnTo>
                  <a:lnTo>
                    <a:pt x="161798" y="522605"/>
                  </a:lnTo>
                  <a:lnTo>
                    <a:pt x="161709" y="522947"/>
                  </a:lnTo>
                  <a:lnTo>
                    <a:pt x="163436" y="523875"/>
                  </a:lnTo>
                  <a:lnTo>
                    <a:pt x="164338" y="523875"/>
                  </a:lnTo>
                  <a:lnTo>
                    <a:pt x="164338" y="513715"/>
                  </a:lnTo>
                  <a:lnTo>
                    <a:pt x="163931" y="513715"/>
                  </a:lnTo>
                  <a:lnTo>
                    <a:pt x="163931" y="517525"/>
                  </a:lnTo>
                  <a:lnTo>
                    <a:pt x="163068" y="516255"/>
                  </a:lnTo>
                  <a:lnTo>
                    <a:pt x="161721" y="516255"/>
                  </a:lnTo>
                  <a:lnTo>
                    <a:pt x="163525" y="517525"/>
                  </a:lnTo>
                  <a:lnTo>
                    <a:pt x="162458" y="518795"/>
                  </a:lnTo>
                  <a:lnTo>
                    <a:pt x="161099" y="518795"/>
                  </a:lnTo>
                  <a:lnTo>
                    <a:pt x="161594" y="516255"/>
                  </a:lnTo>
                  <a:lnTo>
                    <a:pt x="161836" y="514985"/>
                  </a:lnTo>
                  <a:lnTo>
                    <a:pt x="162458" y="513715"/>
                  </a:lnTo>
                  <a:lnTo>
                    <a:pt x="162128" y="513715"/>
                  </a:lnTo>
                  <a:lnTo>
                    <a:pt x="162458" y="512445"/>
                  </a:lnTo>
                  <a:lnTo>
                    <a:pt x="161226" y="512445"/>
                  </a:lnTo>
                  <a:lnTo>
                    <a:pt x="160528" y="509905"/>
                  </a:lnTo>
                  <a:lnTo>
                    <a:pt x="161683" y="511175"/>
                  </a:lnTo>
                  <a:lnTo>
                    <a:pt x="162496" y="511175"/>
                  </a:lnTo>
                  <a:lnTo>
                    <a:pt x="163068" y="512445"/>
                  </a:lnTo>
                  <a:lnTo>
                    <a:pt x="164909" y="513715"/>
                  </a:lnTo>
                  <a:lnTo>
                    <a:pt x="164909" y="501802"/>
                  </a:lnTo>
                  <a:lnTo>
                    <a:pt x="164706" y="502005"/>
                  </a:lnTo>
                  <a:lnTo>
                    <a:pt x="164706" y="504825"/>
                  </a:lnTo>
                  <a:lnTo>
                    <a:pt x="163334" y="505523"/>
                  </a:lnTo>
                  <a:lnTo>
                    <a:pt x="163068" y="504825"/>
                  </a:lnTo>
                  <a:lnTo>
                    <a:pt x="163068" y="507365"/>
                  </a:lnTo>
                  <a:lnTo>
                    <a:pt x="161353" y="507365"/>
                  </a:lnTo>
                  <a:lnTo>
                    <a:pt x="161798" y="506095"/>
                  </a:lnTo>
                  <a:lnTo>
                    <a:pt x="160528" y="506095"/>
                  </a:lnTo>
                  <a:lnTo>
                    <a:pt x="160324" y="505523"/>
                  </a:lnTo>
                  <a:lnTo>
                    <a:pt x="160324" y="512445"/>
                  </a:lnTo>
                  <a:lnTo>
                    <a:pt x="159918" y="513715"/>
                  </a:lnTo>
                  <a:lnTo>
                    <a:pt x="157822" y="512445"/>
                  </a:lnTo>
                  <a:lnTo>
                    <a:pt x="160324" y="512445"/>
                  </a:lnTo>
                  <a:lnTo>
                    <a:pt x="160324" y="505523"/>
                  </a:lnTo>
                  <a:lnTo>
                    <a:pt x="160083" y="504825"/>
                  </a:lnTo>
                  <a:lnTo>
                    <a:pt x="162775" y="505815"/>
                  </a:lnTo>
                  <a:lnTo>
                    <a:pt x="162204" y="506095"/>
                  </a:lnTo>
                  <a:lnTo>
                    <a:pt x="163068" y="507365"/>
                  </a:lnTo>
                  <a:lnTo>
                    <a:pt x="163068" y="504825"/>
                  </a:lnTo>
                  <a:lnTo>
                    <a:pt x="164706" y="504825"/>
                  </a:lnTo>
                  <a:lnTo>
                    <a:pt x="164706" y="502005"/>
                  </a:lnTo>
                  <a:lnTo>
                    <a:pt x="163068" y="503555"/>
                  </a:lnTo>
                  <a:lnTo>
                    <a:pt x="163436" y="501015"/>
                  </a:lnTo>
                  <a:lnTo>
                    <a:pt x="167411" y="498475"/>
                  </a:lnTo>
                  <a:lnTo>
                    <a:pt x="166230" y="495935"/>
                  </a:lnTo>
                  <a:lnTo>
                    <a:pt x="166878" y="494665"/>
                  </a:lnTo>
                  <a:lnTo>
                    <a:pt x="167538" y="497205"/>
                  </a:lnTo>
                  <a:lnTo>
                    <a:pt x="168808" y="497205"/>
                  </a:lnTo>
                  <a:lnTo>
                    <a:pt x="168681" y="495935"/>
                  </a:lnTo>
                  <a:lnTo>
                    <a:pt x="168808" y="495935"/>
                  </a:lnTo>
                  <a:lnTo>
                    <a:pt x="169049" y="499745"/>
                  </a:lnTo>
                  <a:lnTo>
                    <a:pt x="169049" y="494055"/>
                  </a:lnTo>
                  <a:lnTo>
                    <a:pt x="168109" y="494665"/>
                  </a:lnTo>
                  <a:lnTo>
                    <a:pt x="168554" y="493395"/>
                  </a:lnTo>
                  <a:lnTo>
                    <a:pt x="169621" y="492125"/>
                  </a:lnTo>
                  <a:lnTo>
                    <a:pt x="168186" y="492125"/>
                  </a:lnTo>
                  <a:lnTo>
                    <a:pt x="168440" y="490855"/>
                  </a:lnTo>
                  <a:lnTo>
                    <a:pt x="166916" y="490855"/>
                  </a:lnTo>
                  <a:lnTo>
                    <a:pt x="167982" y="489585"/>
                  </a:lnTo>
                  <a:lnTo>
                    <a:pt x="169214" y="490855"/>
                  </a:lnTo>
                  <a:lnTo>
                    <a:pt x="171348" y="489585"/>
                  </a:lnTo>
                  <a:lnTo>
                    <a:pt x="170408" y="490855"/>
                  </a:lnTo>
                  <a:lnTo>
                    <a:pt x="169786" y="492125"/>
                  </a:lnTo>
                  <a:lnTo>
                    <a:pt x="171259" y="492125"/>
                  </a:lnTo>
                  <a:lnTo>
                    <a:pt x="171018" y="493395"/>
                  </a:lnTo>
                  <a:lnTo>
                    <a:pt x="172212" y="493395"/>
                  </a:lnTo>
                  <a:lnTo>
                    <a:pt x="171881" y="490855"/>
                  </a:lnTo>
                  <a:lnTo>
                    <a:pt x="173215" y="491553"/>
                  </a:lnTo>
                  <a:lnTo>
                    <a:pt x="172212" y="493395"/>
                  </a:lnTo>
                  <a:lnTo>
                    <a:pt x="174421" y="493395"/>
                  </a:lnTo>
                  <a:lnTo>
                    <a:pt x="174294" y="492125"/>
                  </a:lnTo>
                  <a:lnTo>
                    <a:pt x="175691" y="492125"/>
                  </a:lnTo>
                  <a:lnTo>
                    <a:pt x="174294" y="489585"/>
                  </a:lnTo>
                  <a:lnTo>
                    <a:pt x="174066" y="490004"/>
                  </a:lnTo>
                  <a:lnTo>
                    <a:pt x="174028" y="489585"/>
                  </a:lnTo>
                  <a:lnTo>
                    <a:pt x="173888" y="488315"/>
                  </a:lnTo>
                  <a:lnTo>
                    <a:pt x="173151" y="487045"/>
                  </a:lnTo>
                  <a:lnTo>
                    <a:pt x="174053" y="487045"/>
                  </a:lnTo>
                  <a:lnTo>
                    <a:pt x="174218" y="488315"/>
                  </a:lnTo>
                  <a:lnTo>
                    <a:pt x="175069" y="487045"/>
                  </a:lnTo>
                  <a:lnTo>
                    <a:pt x="176263" y="483235"/>
                  </a:lnTo>
                  <a:lnTo>
                    <a:pt x="171996" y="483235"/>
                  </a:lnTo>
                  <a:lnTo>
                    <a:pt x="171386" y="485775"/>
                  </a:lnTo>
                  <a:lnTo>
                    <a:pt x="169824" y="485775"/>
                  </a:lnTo>
                  <a:lnTo>
                    <a:pt x="170078" y="483235"/>
                  </a:lnTo>
                  <a:lnTo>
                    <a:pt x="169951" y="483235"/>
                  </a:lnTo>
                  <a:lnTo>
                    <a:pt x="170027" y="482942"/>
                  </a:lnTo>
                  <a:lnTo>
                    <a:pt x="169621" y="483235"/>
                  </a:lnTo>
                  <a:lnTo>
                    <a:pt x="169252" y="483235"/>
                  </a:lnTo>
                  <a:lnTo>
                    <a:pt x="168681" y="481965"/>
                  </a:lnTo>
                  <a:lnTo>
                    <a:pt x="169875" y="481965"/>
                  </a:lnTo>
                  <a:lnTo>
                    <a:pt x="170040" y="480695"/>
                  </a:lnTo>
                  <a:lnTo>
                    <a:pt x="169303" y="479425"/>
                  </a:lnTo>
                  <a:lnTo>
                    <a:pt x="171221" y="479425"/>
                  </a:lnTo>
                  <a:lnTo>
                    <a:pt x="170649" y="481965"/>
                  </a:lnTo>
                  <a:lnTo>
                    <a:pt x="170281" y="481965"/>
                  </a:lnTo>
                  <a:lnTo>
                    <a:pt x="170027" y="482942"/>
                  </a:lnTo>
                  <a:lnTo>
                    <a:pt x="173151" y="480695"/>
                  </a:lnTo>
                  <a:lnTo>
                    <a:pt x="171881" y="480695"/>
                  </a:lnTo>
                  <a:lnTo>
                    <a:pt x="171881" y="479425"/>
                  </a:lnTo>
                  <a:lnTo>
                    <a:pt x="173355" y="479425"/>
                  </a:lnTo>
                  <a:lnTo>
                    <a:pt x="175031" y="478155"/>
                  </a:lnTo>
                  <a:lnTo>
                    <a:pt x="173228" y="478155"/>
                  </a:lnTo>
                  <a:lnTo>
                    <a:pt x="173151" y="477304"/>
                  </a:lnTo>
                  <a:lnTo>
                    <a:pt x="169824" y="478155"/>
                  </a:lnTo>
                  <a:lnTo>
                    <a:pt x="170319" y="475615"/>
                  </a:lnTo>
                  <a:lnTo>
                    <a:pt x="170573" y="474345"/>
                  </a:lnTo>
                  <a:lnTo>
                    <a:pt x="171310" y="475615"/>
                  </a:lnTo>
                  <a:lnTo>
                    <a:pt x="173723" y="475615"/>
                  </a:lnTo>
                  <a:lnTo>
                    <a:pt x="174536" y="473075"/>
                  </a:lnTo>
                  <a:lnTo>
                    <a:pt x="173634" y="474345"/>
                  </a:lnTo>
                  <a:lnTo>
                    <a:pt x="174383" y="471805"/>
                  </a:lnTo>
                  <a:lnTo>
                    <a:pt x="171094" y="470535"/>
                  </a:lnTo>
                  <a:lnTo>
                    <a:pt x="170967" y="471246"/>
                  </a:lnTo>
                  <a:lnTo>
                    <a:pt x="170802" y="470941"/>
                  </a:lnTo>
                  <a:lnTo>
                    <a:pt x="170802" y="472084"/>
                  </a:lnTo>
                  <a:lnTo>
                    <a:pt x="170611" y="473075"/>
                  </a:lnTo>
                  <a:lnTo>
                    <a:pt x="169418" y="473849"/>
                  </a:lnTo>
                  <a:lnTo>
                    <a:pt x="169418" y="478155"/>
                  </a:lnTo>
                  <a:lnTo>
                    <a:pt x="169252" y="479425"/>
                  </a:lnTo>
                  <a:lnTo>
                    <a:pt x="168186" y="478447"/>
                  </a:lnTo>
                  <a:lnTo>
                    <a:pt x="168186" y="485775"/>
                  </a:lnTo>
                  <a:lnTo>
                    <a:pt x="167538" y="485775"/>
                  </a:lnTo>
                  <a:lnTo>
                    <a:pt x="167449" y="484505"/>
                  </a:lnTo>
                  <a:lnTo>
                    <a:pt x="167132" y="484505"/>
                  </a:lnTo>
                  <a:lnTo>
                    <a:pt x="166357" y="483374"/>
                  </a:lnTo>
                  <a:lnTo>
                    <a:pt x="166395" y="482942"/>
                  </a:lnTo>
                  <a:lnTo>
                    <a:pt x="167373" y="480695"/>
                  </a:lnTo>
                  <a:lnTo>
                    <a:pt x="167665" y="484505"/>
                  </a:lnTo>
                  <a:lnTo>
                    <a:pt x="168186" y="485775"/>
                  </a:lnTo>
                  <a:lnTo>
                    <a:pt x="168186" y="478447"/>
                  </a:lnTo>
                  <a:lnTo>
                    <a:pt x="167868" y="478155"/>
                  </a:lnTo>
                  <a:lnTo>
                    <a:pt x="169418" y="478155"/>
                  </a:lnTo>
                  <a:lnTo>
                    <a:pt x="169418" y="473849"/>
                  </a:lnTo>
                  <a:lnTo>
                    <a:pt x="168643" y="474345"/>
                  </a:lnTo>
                  <a:lnTo>
                    <a:pt x="169176" y="473075"/>
                  </a:lnTo>
                  <a:lnTo>
                    <a:pt x="170802" y="472084"/>
                  </a:lnTo>
                  <a:lnTo>
                    <a:pt x="170802" y="470941"/>
                  </a:lnTo>
                  <a:lnTo>
                    <a:pt x="169913" y="469265"/>
                  </a:lnTo>
                  <a:lnTo>
                    <a:pt x="170891" y="470535"/>
                  </a:lnTo>
                  <a:lnTo>
                    <a:pt x="172618" y="469265"/>
                  </a:lnTo>
                  <a:lnTo>
                    <a:pt x="173113" y="467995"/>
                  </a:lnTo>
                  <a:lnTo>
                    <a:pt x="172694" y="466725"/>
                  </a:lnTo>
                  <a:lnTo>
                    <a:pt x="170078" y="467995"/>
                  </a:lnTo>
                  <a:lnTo>
                    <a:pt x="169913" y="466725"/>
                  </a:lnTo>
                  <a:lnTo>
                    <a:pt x="170484" y="465455"/>
                  </a:lnTo>
                  <a:lnTo>
                    <a:pt x="172161" y="465455"/>
                  </a:lnTo>
                  <a:lnTo>
                    <a:pt x="173113" y="466725"/>
                  </a:lnTo>
                  <a:lnTo>
                    <a:pt x="172758" y="465455"/>
                  </a:lnTo>
                  <a:lnTo>
                    <a:pt x="172415" y="464185"/>
                  </a:lnTo>
                  <a:lnTo>
                    <a:pt x="173723" y="464185"/>
                  </a:lnTo>
                  <a:lnTo>
                    <a:pt x="172986" y="462915"/>
                  </a:lnTo>
                  <a:lnTo>
                    <a:pt x="171958" y="464185"/>
                  </a:lnTo>
                  <a:lnTo>
                    <a:pt x="171843" y="462915"/>
                  </a:lnTo>
                  <a:lnTo>
                    <a:pt x="173151" y="461924"/>
                  </a:lnTo>
                  <a:lnTo>
                    <a:pt x="173024" y="462915"/>
                  </a:lnTo>
                  <a:lnTo>
                    <a:pt x="173723" y="464185"/>
                  </a:lnTo>
                  <a:lnTo>
                    <a:pt x="174663" y="464185"/>
                  </a:lnTo>
                  <a:lnTo>
                    <a:pt x="174383" y="462915"/>
                  </a:lnTo>
                  <a:lnTo>
                    <a:pt x="173329" y="461797"/>
                  </a:lnTo>
                  <a:lnTo>
                    <a:pt x="173520" y="461645"/>
                  </a:lnTo>
                  <a:lnTo>
                    <a:pt x="173634" y="459105"/>
                  </a:lnTo>
                  <a:lnTo>
                    <a:pt x="174993" y="456565"/>
                  </a:lnTo>
                  <a:lnTo>
                    <a:pt x="171310" y="454025"/>
                  </a:lnTo>
                  <a:lnTo>
                    <a:pt x="175768" y="450215"/>
                  </a:lnTo>
                  <a:lnTo>
                    <a:pt x="175069" y="448945"/>
                  </a:lnTo>
                  <a:lnTo>
                    <a:pt x="174383" y="447675"/>
                  </a:lnTo>
                  <a:lnTo>
                    <a:pt x="172326" y="448945"/>
                  </a:lnTo>
                  <a:lnTo>
                    <a:pt x="173672" y="443865"/>
                  </a:lnTo>
                  <a:lnTo>
                    <a:pt x="174015" y="442595"/>
                  </a:lnTo>
                  <a:lnTo>
                    <a:pt x="171843" y="441325"/>
                  </a:lnTo>
                  <a:lnTo>
                    <a:pt x="172453" y="441325"/>
                  </a:lnTo>
                  <a:lnTo>
                    <a:pt x="176593" y="437515"/>
                  </a:lnTo>
                  <a:lnTo>
                    <a:pt x="174993" y="438785"/>
                  </a:lnTo>
                  <a:lnTo>
                    <a:pt x="172161" y="438785"/>
                  </a:lnTo>
                  <a:lnTo>
                    <a:pt x="173189" y="437515"/>
                  </a:lnTo>
                  <a:lnTo>
                    <a:pt x="172453" y="434975"/>
                  </a:lnTo>
                  <a:lnTo>
                    <a:pt x="174383" y="434975"/>
                  </a:lnTo>
                  <a:lnTo>
                    <a:pt x="174536" y="433705"/>
                  </a:lnTo>
                  <a:lnTo>
                    <a:pt x="174701" y="432435"/>
                  </a:lnTo>
                  <a:lnTo>
                    <a:pt x="172783" y="432435"/>
                  </a:lnTo>
                  <a:lnTo>
                    <a:pt x="171183" y="431165"/>
                  </a:lnTo>
                  <a:lnTo>
                    <a:pt x="171640" y="429895"/>
                  </a:lnTo>
                  <a:lnTo>
                    <a:pt x="172580" y="427355"/>
                  </a:lnTo>
                  <a:lnTo>
                    <a:pt x="169672" y="423545"/>
                  </a:lnTo>
                  <a:lnTo>
                    <a:pt x="171843" y="418465"/>
                  </a:lnTo>
                  <a:lnTo>
                    <a:pt x="169583" y="417195"/>
                  </a:lnTo>
                  <a:lnTo>
                    <a:pt x="170078" y="415925"/>
                  </a:lnTo>
                  <a:lnTo>
                    <a:pt x="168681" y="413385"/>
                  </a:lnTo>
                  <a:lnTo>
                    <a:pt x="170649" y="413385"/>
                  </a:lnTo>
                  <a:lnTo>
                    <a:pt x="170573" y="409575"/>
                  </a:lnTo>
                  <a:lnTo>
                    <a:pt x="172326" y="409575"/>
                  </a:lnTo>
                  <a:lnTo>
                    <a:pt x="171843" y="408305"/>
                  </a:lnTo>
                  <a:lnTo>
                    <a:pt x="169913" y="408305"/>
                  </a:lnTo>
                  <a:lnTo>
                    <a:pt x="170446" y="405765"/>
                  </a:lnTo>
                  <a:lnTo>
                    <a:pt x="169672" y="404495"/>
                  </a:lnTo>
                  <a:lnTo>
                    <a:pt x="168351" y="403479"/>
                  </a:lnTo>
                  <a:lnTo>
                    <a:pt x="168351" y="476885"/>
                  </a:lnTo>
                  <a:lnTo>
                    <a:pt x="167576" y="476885"/>
                  </a:lnTo>
                  <a:lnTo>
                    <a:pt x="167576" y="478155"/>
                  </a:lnTo>
                  <a:lnTo>
                    <a:pt x="166878" y="478155"/>
                  </a:lnTo>
                  <a:lnTo>
                    <a:pt x="167005" y="476885"/>
                  </a:lnTo>
                  <a:lnTo>
                    <a:pt x="166509" y="476885"/>
                  </a:lnTo>
                  <a:lnTo>
                    <a:pt x="166509" y="480695"/>
                  </a:lnTo>
                  <a:lnTo>
                    <a:pt x="166471" y="481965"/>
                  </a:lnTo>
                  <a:lnTo>
                    <a:pt x="165773" y="482561"/>
                  </a:lnTo>
                  <a:lnTo>
                    <a:pt x="165773" y="492125"/>
                  </a:lnTo>
                  <a:lnTo>
                    <a:pt x="165608" y="492125"/>
                  </a:lnTo>
                  <a:lnTo>
                    <a:pt x="164998" y="494665"/>
                  </a:lnTo>
                  <a:lnTo>
                    <a:pt x="163474" y="492125"/>
                  </a:lnTo>
                  <a:lnTo>
                    <a:pt x="163068" y="492125"/>
                  </a:lnTo>
                  <a:lnTo>
                    <a:pt x="163525" y="490855"/>
                  </a:lnTo>
                  <a:lnTo>
                    <a:pt x="165608" y="490855"/>
                  </a:lnTo>
                  <a:lnTo>
                    <a:pt x="165773" y="492125"/>
                  </a:lnTo>
                  <a:lnTo>
                    <a:pt x="165773" y="482561"/>
                  </a:lnTo>
                  <a:lnTo>
                    <a:pt x="163728" y="484276"/>
                  </a:lnTo>
                  <a:lnTo>
                    <a:pt x="163728" y="485775"/>
                  </a:lnTo>
                  <a:lnTo>
                    <a:pt x="162458" y="487019"/>
                  </a:lnTo>
                  <a:lnTo>
                    <a:pt x="162458" y="492125"/>
                  </a:lnTo>
                  <a:lnTo>
                    <a:pt x="162458" y="495935"/>
                  </a:lnTo>
                  <a:lnTo>
                    <a:pt x="160616" y="495935"/>
                  </a:lnTo>
                  <a:lnTo>
                    <a:pt x="159689" y="492125"/>
                  </a:lnTo>
                  <a:lnTo>
                    <a:pt x="159385" y="490855"/>
                  </a:lnTo>
                  <a:lnTo>
                    <a:pt x="162458" y="492125"/>
                  </a:lnTo>
                  <a:lnTo>
                    <a:pt x="162458" y="487019"/>
                  </a:lnTo>
                  <a:lnTo>
                    <a:pt x="162483" y="485775"/>
                  </a:lnTo>
                  <a:lnTo>
                    <a:pt x="163728" y="485775"/>
                  </a:lnTo>
                  <a:lnTo>
                    <a:pt x="163728" y="484276"/>
                  </a:lnTo>
                  <a:lnTo>
                    <a:pt x="163487" y="484466"/>
                  </a:lnTo>
                  <a:lnTo>
                    <a:pt x="162509" y="485279"/>
                  </a:lnTo>
                  <a:lnTo>
                    <a:pt x="162458" y="484505"/>
                  </a:lnTo>
                  <a:lnTo>
                    <a:pt x="163436" y="484505"/>
                  </a:lnTo>
                  <a:lnTo>
                    <a:pt x="163563" y="483235"/>
                  </a:lnTo>
                  <a:lnTo>
                    <a:pt x="164338" y="483235"/>
                  </a:lnTo>
                  <a:lnTo>
                    <a:pt x="166471" y="481965"/>
                  </a:lnTo>
                  <a:lnTo>
                    <a:pt x="166471" y="480695"/>
                  </a:lnTo>
                  <a:lnTo>
                    <a:pt x="165811" y="480695"/>
                  </a:lnTo>
                  <a:lnTo>
                    <a:pt x="165608" y="481965"/>
                  </a:lnTo>
                  <a:lnTo>
                    <a:pt x="164630" y="481965"/>
                  </a:lnTo>
                  <a:lnTo>
                    <a:pt x="163322" y="479425"/>
                  </a:lnTo>
                  <a:lnTo>
                    <a:pt x="162661" y="478155"/>
                  </a:lnTo>
                  <a:lnTo>
                    <a:pt x="162585" y="478396"/>
                  </a:lnTo>
                  <a:lnTo>
                    <a:pt x="162585" y="480695"/>
                  </a:lnTo>
                  <a:lnTo>
                    <a:pt x="162509" y="483374"/>
                  </a:lnTo>
                  <a:lnTo>
                    <a:pt x="160566" y="485775"/>
                  </a:lnTo>
                  <a:lnTo>
                    <a:pt x="161759" y="483235"/>
                  </a:lnTo>
                  <a:lnTo>
                    <a:pt x="160045" y="483235"/>
                  </a:lnTo>
                  <a:lnTo>
                    <a:pt x="161188" y="480695"/>
                  </a:lnTo>
                  <a:lnTo>
                    <a:pt x="161798" y="480695"/>
                  </a:lnTo>
                  <a:lnTo>
                    <a:pt x="160934" y="479425"/>
                  </a:lnTo>
                  <a:lnTo>
                    <a:pt x="160680" y="478434"/>
                  </a:lnTo>
                  <a:lnTo>
                    <a:pt x="160553" y="477304"/>
                  </a:lnTo>
                  <a:lnTo>
                    <a:pt x="160528" y="476885"/>
                  </a:lnTo>
                  <a:lnTo>
                    <a:pt x="162471" y="478713"/>
                  </a:lnTo>
                  <a:lnTo>
                    <a:pt x="161798" y="480695"/>
                  </a:lnTo>
                  <a:lnTo>
                    <a:pt x="162585" y="480695"/>
                  </a:lnTo>
                  <a:lnTo>
                    <a:pt x="162585" y="478396"/>
                  </a:lnTo>
                  <a:lnTo>
                    <a:pt x="161544" y="476885"/>
                  </a:lnTo>
                  <a:lnTo>
                    <a:pt x="160693" y="475615"/>
                  </a:lnTo>
                  <a:lnTo>
                    <a:pt x="160528" y="474345"/>
                  </a:lnTo>
                  <a:lnTo>
                    <a:pt x="161798" y="474345"/>
                  </a:lnTo>
                  <a:lnTo>
                    <a:pt x="161798" y="475615"/>
                  </a:lnTo>
                  <a:lnTo>
                    <a:pt x="162128" y="474345"/>
                  </a:lnTo>
                  <a:lnTo>
                    <a:pt x="166103" y="478155"/>
                  </a:lnTo>
                  <a:lnTo>
                    <a:pt x="163068" y="476885"/>
                  </a:lnTo>
                  <a:lnTo>
                    <a:pt x="163766" y="478155"/>
                  </a:lnTo>
                  <a:lnTo>
                    <a:pt x="163728" y="479425"/>
                  </a:lnTo>
                  <a:lnTo>
                    <a:pt x="165442" y="479425"/>
                  </a:lnTo>
                  <a:lnTo>
                    <a:pt x="164998" y="478155"/>
                  </a:lnTo>
                  <a:lnTo>
                    <a:pt x="166230" y="479425"/>
                  </a:lnTo>
                  <a:lnTo>
                    <a:pt x="166509" y="480695"/>
                  </a:lnTo>
                  <a:lnTo>
                    <a:pt x="166509" y="476885"/>
                  </a:lnTo>
                  <a:lnTo>
                    <a:pt x="166141" y="476885"/>
                  </a:lnTo>
                  <a:lnTo>
                    <a:pt x="166268" y="475615"/>
                  </a:lnTo>
                  <a:lnTo>
                    <a:pt x="168186" y="475615"/>
                  </a:lnTo>
                  <a:lnTo>
                    <a:pt x="168351" y="476885"/>
                  </a:lnTo>
                  <a:lnTo>
                    <a:pt x="168351" y="403479"/>
                  </a:lnTo>
                  <a:lnTo>
                    <a:pt x="168033" y="403225"/>
                  </a:lnTo>
                  <a:lnTo>
                    <a:pt x="170446" y="403225"/>
                  </a:lnTo>
                  <a:lnTo>
                    <a:pt x="171183" y="404495"/>
                  </a:lnTo>
                  <a:lnTo>
                    <a:pt x="171183" y="403225"/>
                  </a:lnTo>
                  <a:lnTo>
                    <a:pt x="171183" y="401955"/>
                  </a:lnTo>
                  <a:lnTo>
                    <a:pt x="170078" y="400685"/>
                  </a:lnTo>
                  <a:lnTo>
                    <a:pt x="169545" y="401955"/>
                  </a:lnTo>
                  <a:lnTo>
                    <a:pt x="169252" y="401955"/>
                  </a:lnTo>
                  <a:lnTo>
                    <a:pt x="169913" y="400685"/>
                  </a:lnTo>
                  <a:lnTo>
                    <a:pt x="171183" y="399415"/>
                  </a:lnTo>
                  <a:lnTo>
                    <a:pt x="169214" y="398145"/>
                  </a:lnTo>
                  <a:lnTo>
                    <a:pt x="169621" y="400685"/>
                  </a:lnTo>
                  <a:lnTo>
                    <a:pt x="168643" y="400685"/>
                  </a:lnTo>
                  <a:lnTo>
                    <a:pt x="168071" y="398145"/>
                  </a:lnTo>
                  <a:lnTo>
                    <a:pt x="167779" y="396875"/>
                  </a:lnTo>
                  <a:lnTo>
                    <a:pt x="171754" y="398145"/>
                  </a:lnTo>
                  <a:lnTo>
                    <a:pt x="172453" y="396875"/>
                  </a:lnTo>
                  <a:lnTo>
                    <a:pt x="171056" y="395605"/>
                  </a:lnTo>
                  <a:lnTo>
                    <a:pt x="169011" y="395605"/>
                  </a:lnTo>
                  <a:lnTo>
                    <a:pt x="168643" y="394335"/>
                  </a:lnTo>
                  <a:lnTo>
                    <a:pt x="169951" y="394335"/>
                  </a:lnTo>
                  <a:lnTo>
                    <a:pt x="171678" y="393065"/>
                  </a:lnTo>
                  <a:lnTo>
                    <a:pt x="171792" y="391795"/>
                  </a:lnTo>
                  <a:lnTo>
                    <a:pt x="171424" y="390525"/>
                  </a:lnTo>
                  <a:lnTo>
                    <a:pt x="168808" y="391795"/>
                  </a:lnTo>
                  <a:lnTo>
                    <a:pt x="168643" y="390525"/>
                  </a:lnTo>
                  <a:lnTo>
                    <a:pt x="169418" y="390525"/>
                  </a:lnTo>
                  <a:lnTo>
                    <a:pt x="169049" y="389255"/>
                  </a:lnTo>
                  <a:lnTo>
                    <a:pt x="169748" y="389255"/>
                  </a:lnTo>
                  <a:lnTo>
                    <a:pt x="170281" y="387985"/>
                  </a:lnTo>
                  <a:lnTo>
                    <a:pt x="169583" y="387985"/>
                  </a:lnTo>
                  <a:lnTo>
                    <a:pt x="170116" y="386715"/>
                  </a:lnTo>
                  <a:lnTo>
                    <a:pt x="170573" y="385445"/>
                  </a:lnTo>
                  <a:lnTo>
                    <a:pt x="169545" y="385445"/>
                  </a:lnTo>
                  <a:lnTo>
                    <a:pt x="167208" y="382905"/>
                  </a:lnTo>
                  <a:lnTo>
                    <a:pt x="169456" y="382905"/>
                  </a:lnTo>
                  <a:lnTo>
                    <a:pt x="169214" y="384175"/>
                  </a:lnTo>
                  <a:lnTo>
                    <a:pt x="169913" y="384175"/>
                  </a:lnTo>
                  <a:lnTo>
                    <a:pt x="169710" y="382905"/>
                  </a:lnTo>
                  <a:lnTo>
                    <a:pt x="170040" y="381635"/>
                  </a:lnTo>
                  <a:lnTo>
                    <a:pt x="170573" y="380365"/>
                  </a:lnTo>
                  <a:lnTo>
                    <a:pt x="166712" y="380365"/>
                  </a:lnTo>
                  <a:lnTo>
                    <a:pt x="166712" y="415925"/>
                  </a:lnTo>
                  <a:lnTo>
                    <a:pt x="166268" y="415925"/>
                  </a:lnTo>
                  <a:lnTo>
                    <a:pt x="166268" y="433705"/>
                  </a:lnTo>
                  <a:lnTo>
                    <a:pt x="165696" y="434975"/>
                  </a:lnTo>
                  <a:lnTo>
                    <a:pt x="164198" y="434975"/>
                  </a:lnTo>
                  <a:lnTo>
                    <a:pt x="164185" y="434657"/>
                  </a:lnTo>
                  <a:lnTo>
                    <a:pt x="164134" y="433705"/>
                  </a:lnTo>
                  <a:lnTo>
                    <a:pt x="164185" y="434657"/>
                  </a:lnTo>
                  <a:lnTo>
                    <a:pt x="166268" y="433705"/>
                  </a:lnTo>
                  <a:lnTo>
                    <a:pt x="166268" y="415925"/>
                  </a:lnTo>
                  <a:lnTo>
                    <a:pt x="164172" y="415925"/>
                  </a:lnTo>
                  <a:lnTo>
                    <a:pt x="161632" y="415925"/>
                  </a:lnTo>
                  <a:lnTo>
                    <a:pt x="163068" y="419735"/>
                  </a:lnTo>
                  <a:lnTo>
                    <a:pt x="163639" y="421005"/>
                  </a:lnTo>
                  <a:lnTo>
                    <a:pt x="164503" y="417195"/>
                  </a:lnTo>
                  <a:lnTo>
                    <a:pt x="165608" y="419735"/>
                  </a:lnTo>
                  <a:lnTo>
                    <a:pt x="165036" y="421005"/>
                  </a:lnTo>
                  <a:lnTo>
                    <a:pt x="163639" y="421005"/>
                  </a:lnTo>
                  <a:lnTo>
                    <a:pt x="163474" y="421005"/>
                  </a:lnTo>
                  <a:lnTo>
                    <a:pt x="165608" y="422275"/>
                  </a:lnTo>
                  <a:lnTo>
                    <a:pt x="164706" y="423545"/>
                  </a:lnTo>
                  <a:lnTo>
                    <a:pt x="163525" y="424167"/>
                  </a:lnTo>
                  <a:lnTo>
                    <a:pt x="163525" y="471805"/>
                  </a:lnTo>
                  <a:lnTo>
                    <a:pt x="162344" y="473544"/>
                  </a:lnTo>
                  <a:lnTo>
                    <a:pt x="159918" y="471805"/>
                  </a:lnTo>
                  <a:lnTo>
                    <a:pt x="161798" y="470535"/>
                  </a:lnTo>
                  <a:lnTo>
                    <a:pt x="163525" y="471805"/>
                  </a:lnTo>
                  <a:lnTo>
                    <a:pt x="163525" y="424167"/>
                  </a:lnTo>
                  <a:lnTo>
                    <a:pt x="163360" y="424256"/>
                  </a:lnTo>
                  <a:lnTo>
                    <a:pt x="163360" y="441325"/>
                  </a:lnTo>
                  <a:lnTo>
                    <a:pt x="163068" y="442595"/>
                  </a:lnTo>
                  <a:lnTo>
                    <a:pt x="162496" y="442595"/>
                  </a:lnTo>
                  <a:lnTo>
                    <a:pt x="162496" y="450215"/>
                  </a:lnTo>
                  <a:lnTo>
                    <a:pt x="159258" y="450215"/>
                  </a:lnTo>
                  <a:lnTo>
                    <a:pt x="158851" y="447675"/>
                  </a:lnTo>
                  <a:lnTo>
                    <a:pt x="160566" y="448945"/>
                  </a:lnTo>
                  <a:lnTo>
                    <a:pt x="161188" y="447675"/>
                  </a:lnTo>
                  <a:lnTo>
                    <a:pt x="159385" y="445135"/>
                  </a:lnTo>
                  <a:lnTo>
                    <a:pt x="159613" y="444423"/>
                  </a:lnTo>
                  <a:lnTo>
                    <a:pt x="159880" y="445135"/>
                  </a:lnTo>
                  <a:lnTo>
                    <a:pt x="161886" y="443865"/>
                  </a:lnTo>
                  <a:lnTo>
                    <a:pt x="162496" y="450215"/>
                  </a:lnTo>
                  <a:lnTo>
                    <a:pt x="162496" y="442595"/>
                  </a:lnTo>
                  <a:lnTo>
                    <a:pt x="160782" y="442595"/>
                  </a:lnTo>
                  <a:lnTo>
                    <a:pt x="161188" y="440055"/>
                  </a:lnTo>
                  <a:lnTo>
                    <a:pt x="160324" y="442595"/>
                  </a:lnTo>
                  <a:lnTo>
                    <a:pt x="158927" y="442595"/>
                  </a:lnTo>
                  <a:lnTo>
                    <a:pt x="159308" y="443611"/>
                  </a:lnTo>
                  <a:lnTo>
                    <a:pt x="157378" y="442595"/>
                  </a:lnTo>
                  <a:lnTo>
                    <a:pt x="158318" y="441325"/>
                  </a:lnTo>
                  <a:lnTo>
                    <a:pt x="156921" y="440055"/>
                  </a:lnTo>
                  <a:lnTo>
                    <a:pt x="158648" y="438785"/>
                  </a:lnTo>
                  <a:lnTo>
                    <a:pt x="156184" y="438785"/>
                  </a:lnTo>
                  <a:lnTo>
                    <a:pt x="156184" y="583565"/>
                  </a:lnTo>
                  <a:lnTo>
                    <a:pt x="154698" y="582625"/>
                  </a:lnTo>
                  <a:lnTo>
                    <a:pt x="154622" y="582295"/>
                  </a:lnTo>
                  <a:lnTo>
                    <a:pt x="154012" y="579755"/>
                  </a:lnTo>
                  <a:lnTo>
                    <a:pt x="156108" y="579755"/>
                  </a:lnTo>
                  <a:lnTo>
                    <a:pt x="156184" y="583565"/>
                  </a:lnTo>
                  <a:lnTo>
                    <a:pt x="156184" y="438785"/>
                  </a:lnTo>
                  <a:lnTo>
                    <a:pt x="155778" y="438785"/>
                  </a:lnTo>
                  <a:lnTo>
                    <a:pt x="159829" y="437515"/>
                  </a:lnTo>
                  <a:lnTo>
                    <a:pt x="157378" y="436245"/>
                  </a:lnTo>
                  <a:lnTo>
                    <a:pt x="157949" y="433705"/>
                  </a:lnTo>
                  <a:lnTo>
                    <a:pt x="158318" y="434784"/>
                  </a:lnTo>
                  <a:lnTo>
                    <a:pt x="158534" y="434009"/>
                  </a:lnTo>
                  <a:lnTo>
                    <a:pt x="159296" y="429895"/>
                  </a:lnTo>
                  <a:lnTo>
                    <a:pt x="157378" y="429895"/>
                  </a:lnTo>
                  <a:lnTo>
                    <a:pt x="156806" y="428625"/>
                  </a:lnTo>
                  <a:lnTo>
                    <a:pt x="158648" y="428625"/>
                  </a:lnTo>
                  <a:lnTo>
                    <a:pt x="158648" y="427355"/>
                  </a:lnTo>
                  <a:lnTo>
                    <a:pt x="159829" y="427355"/>
                  </a:lnTo>
                  <a:lnTo>
                    <a:pt x="160566" y="428625"/>
                  </a:lnTo>
                  <a:lnTo>
                    <a:pt x="159994" y="429831"/>
                  </a:lnTo>
                  <a:lnTo>
                    <a:pt x="161264" y="428625"/>
                  </a:lnTo>
                  <a:lnTo>
                    <a:pt x="161099" y="431165"/>
                  </a:lnTo>
                  <a:lnTo>
                    <a:pt x="160731" y="431165"/>
                  </a:lnTo>
                  <a:lnTo>
                    <a:pt x="160528" y="432435"/>
                  </a:lnTo>
                  <a:lnTo>
                    <a:pt x="162496" y="433705"/>
                  </a:lnTo>
                  <a:lnTo>
                    <a:pt x="162737" y="434009"/>
                  </a:lnTo>
                  <a:lnTo>
                    <a:pt x="162902" y="433984"/>
                  </a:lnTo>
                  <a:lnTo>
                    <a:pt x="162826" y="434136"/>
                  </a:lnTo>
                  <a:lnTo>
                    <a:pt x="162737" y="434009"/>
                  </a:lnTo>
                  <a:lnTo>
                    <a:pt x="160693" y="434467"/>
                  </a:lnTo>
                  <a:lnTo>
                    <a:pt x="160197" y="436245"/>
                  </a:lnTo>
                  <a:lnTo>
                    <a:pt x="162458" y="436245"/>
                  </a:lnTo>
                  <a:lnTo>
                    <a:pt x="162534" y="437515"/>
                  </a:lnTo>
                  <a:lnTo>
                    <a:pt x="161023" y="437515"/>
                  </a:lnTo>
                  <a:lnTo>
                    <a:pt x="160528" y="438785"/>
                  </a:lnTo>
                  <a:lnTo>
                    <a:pt x="162458" y="438785"/>
                  </a:lnTo>
                  <a:lnTo>
                    <a:pt x="161925" y="441325"/>
                  </a:lnTo>
                  <a:lnTo>
                    <a:pt x="163360" y="441325"/>
                  </a:lnTo>
                  <a:lnTo>
                    <a:pt x="163360" y="424256"/>
                  </a:lnTo>
                  <a:lnTo>
                    <a:pt x="163068" y="424408"/>
                  </a:lnTo>
                  <a:lnTo>
                    <a:pt x="163068" y="429895"/>
                  </a:lnTo>
                  <a:lnTo>
                    <a:pt x="162902" y="431165"/>
                  </a:lnTo>
                  <a:lnTo>
                    <a:pt x="162052" y="431165"/>
                  </a:lnTo>
                  <a:lnTo>
                    <a:pt x="163068" y="429895"/>
                  </a:lnTo>
                  <a:lnTo>
                    <a:pt x="163068" y="424408"/>
                  </a:lnTo>
                  <a:lnTo>
                    <a:pt x="162293" y="424815"/>
                  </a:lnTo>
                  <a:lnTo>
                    <a:pt x="162458" y="428625"/>
                  </a:lnTo>
                  <a:lnTo>
                    <a:pt x="161429" y="426085"/>
                  </a:lnTo>
                  <a:lnTo>
                    <a:pt x="156972" y="424815"/>
                  </a:lnTo>
                  <a:lnTo>
                    <a:pt x="157988" y="423545"/>
                  </a:lnTo>
                  <a:lnTo>
                    <a:pt x="158521" y="423545"/>
                  </a:lnTo>
                  <a:lnTo>
                    <a:pt x="158648" y="424815"/>
                  </a:lnTo>
                  <a:lnTo>
                    <a:pt x="159219" y="424815"/>
                  </a:lnTo>
                  <a:lnTo>
                    <a:pt x="159397" y="423545"/>
                  </a:lnTo>
                  <a:lnTo>
                    <a:pt x="159575" y="422402"/>
                  </a:lnTo>
                  <a:lnTo>
                    <a:pt x="159512" y="422275"/>
                  </a:lnTo>
                  <a:lnTo>
                    <a:pt x="159918" y="422275"/>
                  </a:lnTo>
                  <a:lnTo>
                    <a:pt x="160985" y="421005"/>
                  </a:lnTo>
                  <a:lnTo>
                    <a:pt x="159829" y="421005"/>
                  </a:lnTo>
                  <a:lnTo>
                    <a:pt x="159918" y="419735"/>
                  </a:lnTo>
                  <a:lnTo>
                    <a:pt x="156476" y="419735"/>
                  </a:lnTo>
                  <a:lnTo>
                    <a:pt x="156451" y="418465"/>
                  </a:lnTo>
                  <a:lnTo>
                    <a:pt x="155905" y="418465"/>
                  </a:lnTo>
                  <a:lnTo>
                    <a:pt x="155905" y="422275"/>
                  </a:lnTo>
                  <a:lnTo>
                    <a:pt x="154178" y="422275"/>
                  </a:lnTo>
                  <a:lnTo>
                    <a:pt x="154178" y="424815"/>
                  </a:lnTo>
                  <a:lnTo>
                    <a:pt x="152298" y="424815"/>
                  </a:lnTo>
                  <a:lnTo>
                    <a:pt x="153250" y="423265"/>
                  </a:lnTo>
                  <a:lnTo>
                    <a:pt x="154178" y="424815"/>
                  </a:lnTo>
                  <a:lnTo>
                    <a:pt x="154178" y="422275"/>
                  </a:lnTo>
                  <a:lnTo>
                    <a:pt x="153847" y="422275"/>
                  </a:lnTo>
                  <a:lnTo>
                    <a:pt x="152704" y="422275"/>
                  </a:lnTo>
                  <a:lnTo>
                    <a:pt x="154178" y="419735"/>
                  </a:lnTo>
                  <a:lnTo>
                    <a:pt x="155905" y="422275"/>
                  </a:lnTo>
                  <a:lnTo>
                    <a:pt x="155905" y="418465"/>
                  </a:lnTo>
                  <a:lnTo>
                    <a:pt x="155371" y="418465"/>
                  </a:lnTo>
                  <a:lnTo>
                    <a:pt x="154838" y="418465"/>
                  </a:lnTo>
                  <a:lnTo>
                    <a:pt x="152946" y="418465"/>
                  </a:lnTo>
                  <a:lnTo>
                    <a:pt x="148983" y="418465"/>
                  </a:lnTo>
                  <a:lnTo>
                    <a:pt x="148983" y="544195"/>
                  </a:lnTo>
                  <a:lnTo>
                    <a:pt x="148932" y="544322"/>
                  </a:lnTo>
                  <a:lnTo>
                    <a:pt x="148932" y="551815"/>
                  </a:lnTo>
                  <a:lnTo>
                    <a:pt x="148932" y="564515"/>
                  </a:lnTo>
                  <a:lnTo>
                    <a:pt x="148488" y="568325"/>
                  </a:lnTo>
                  <a:lnTo>
                    <a:pt x="147828" y="568769"/>
                  </a:lnTo>
                  <a:lnTo>
                    <a:pt x="147828" y="570865"/>
                  </a:lnTo>
                  <a:lnTo>
                    <a:pt x="147828" y="578485"/>
                  </a:lnTo>
                  <a:lnTo>
                    <a:pt x="147383" y="578485"/>
                  </a:lnTo>
                  <a:lnTo>
                    <a:pt x="147383" y="586105"/>
                  </a:lnTo>
                  <a:lnTo>
                    <a:pt x="147091" y="586105"/>
                  </a:lnTo>
                  <a:lnTo>
                    <a:pt x="147091" y="587044"/>
                  </a:lnTo>
                  <a:lnTo>
                    <a:pt x="146189" y="589915"/>
                  </a:lnTo>
                  <a:lnTo>
                    <a:pt x="146558" y="591185"/>
                  </a:lnTo>
                  <a:lnTo>
                    <a:pt x="143611" y="591185"/>
                  </a:lnTo>
                  <a:lnTo>
                    <a:pt x="147091" y="587044"/>
                  </a:lnTo>
                  <a:lnTo>
                    <a:pt x="147091" y="586105"/>
                  </a:lnTo>
                  <a:lnTo>
                    <a:pt x="145783" y="586105"/>
                  </a:lnTo>
                  <a:lnTo>
                    <a:pt x="144678" y="586105"/>
                  </a:lnTo>
                  <a:lnTo>
                    <a:pt x="144881" y="584835"/>
                  </a:lnTo>
                  <a:lnTo>
                    <a:pt x="145783" y="586105"/>
                  </a:lnTo>
                  <a:lnTo>
                    <a:pt x="145948" y="584835"/>
                  </a:lnTo>
                  <a:lnTo>
                    <a:pt x="147383" y="586105"/>
                  </a:lnTo>
                  <a:lnTo>
                    <a:pt x="147383" y="578485"/>
                  </a:lnTo>
                  <a:lnTo>
                    <a:pt x="147091" y="578485"/>
                  </a:lnTo>
                  <a:lnTo>
                    <a:pt x="145745" y="579755"/>
                  </a:lnTo>
                  <a:lnTo>
                    <a:pt x="145910" y="581025"/>
                  </a:lnTo>
                  <a:lnTo>
                    <a:pt x="144957" y="581025"/>
                  </a:lnTo>
                  <a:lnTo>
                    <a:pt x="146418" y="577659"/>
                  </a:lnTo>
                  <a:lnTo>
                    <a:pt x="147828" y="578485"/>
                  </a:lnTo>
                  <a:lnTo>
                    <a:pt x="147828" y="570865"/>
                  </a:lnTo>
                  <a:lnTo>
                    <a:pt x="147751" y="573405"/>
                  </a:lnTo>
                  <a:lnTo>
                    <a:pt x="147231" y="574344"/>
                  </a:lnTo>
                  <a:lnTo>
                    <a:pt x="145376" y="573074"/>
                  </a:lnTo>
                  <a:lnTo>
                    <a:pt x="145376" y="578485"/>
                  </a:lnTo>
                  <a:lnTo>
                    <a:pt x="144310" y="578485"/>
                  </a:lnTo>
                  <a:lnTo>
                    <a:pt x="144018" y="579755"/>
                  </a:lnTo>
                  <a:lnTo>
                    <a:pt x="142582" y="579755"/>
                  </a:lnTo>
                  <a:lnTo>
                    <a:pt x="143129" y="577215"/>
                  </a:lnTo>
                  <a:lnTo>
                    <a:pt x="143408" y="575945"/>
                  </a:lnTo>
                  <a:lnTo>
                    <a:pt x="145288" y="575945"/>
                  </a:lnTo>
                  <a:lnTo>
                    <a:pt x="145376" y="578485"/>
                  </a:lnTo>
                  <a:lnTo>
                    <a:pt x="145376" y="573074"/>
                  </a:lnTo>
                  <a:lnTo>
                    <a:pt x="144018" y="572135"/>
                  </a:lnTo>
                  <a:lnTo>
                    <a:pt x="143154" y="572135"/>
                  </a:lnTo>
                  <a:lnTo>
                    <a:pt x="142836" y="574675"/>
                  </a:lnTo>
                  <a:lnTo>
                    <a:pt x="142748" y="572135"/>
                  </a:lnTo>
                  <a:lnTo>
                    <a:pt x="143687" y="570865"/>
                  </a:lnTo>
                  <a:lnTo>
                    <a:pt x="147091" y="573405"/>
                  </a:lnTo>
                  <a:lnTo>
                    <a:pt x="145910" y="570865"/>
                  </a:lnTo>
                  <a:lnTo>
                    <a:pt x="146189" y="569595"/>
                  </a:lnTo>
                  <a:lnTo>
                    <a:pt x="146723" y="570865"/>
                  </a:lnTo>
                  <a:lnTo>
                    <a:pt x="147828" y="570865"/>
                  </a:lnTo>
                  <a:lnTo>
                    <a:pt x="147828" y="568769"/>
                  </a:lnTo>
                  <a:lnTo>
                    <a:pt x="146558" y="569595"/>
                  </a:lnTo>
                  <a:lnTo>
                    <a:pt x="143852" y="568325"/>
                  </a:lnTo>
                  <a:lnTo>
                    <a:pt x="144145" y="567055"/>
                  </a:lnTo>
                  <a:lnTo>
                    <a:pt x="144716" y="564515"/>
                  </a:lnTo>
                  <a:lnTo>
                    <a:pt x="147218" y="563245"/>
                  </a:lnTo>
                  <a:lnTo>
                    <a:pt x="148932" y="564515"/>
                  </a:lnTo>
                  <a:lnTo>
                    <a:pt x="148932" y="551815"/>
                  </a:lnTo>
                  <a:lnTo>
                    <a:pt x="146761" y="555625"/>
                  </a:lnTo>
                  <a:lnTo>
                    <a:pt x="148488" y="555625"/>
                  </a:lnTo>
                  <a:lnTo>
                    <a:pt x="148488" y="559435"/>
                  </a:lnTo>
                  <a:lnTo>
                    <a:pt x="148361" y="560705"/>
                  </a:lnTo>
                  <a:lnTo>
                    <a:pt x="147828" y="559435"/>
                  </a:lnTo>
                  <a:lnTo>
                    <a:pt x="148488" y="559435"/>
                  </a:lnTo>
                  <a:lnTo>
                    <a:pt x="148488" y="555625"/>
                  </a:lnTo>
                  <a:lnTo>
                    <a:pt x="148323" y="556895"/>
                  </a:lnTo>
                  <a:lnTo>
                    <a:pt x="147294" y="556158"/>
                  </a:lnTo>
                  <a:lnTo>
                    <a:pt x="147294" y="560705"/>
                  </a:lnTo>
                  <a:lnTo>
                    <a:pt x="147256" y="561390"/>
                  </a:lnTo>
                  <a:lnTo>
                    <a:pt x="146227" y="560705"/>
                  </a:lnTo>
                  <a:lnTo>
                    <a:pt x="144348" y="559435"/>
                  </a:lnTo>
                  <a:lnTo>
                    <a:pt x="142786" y="560705"/>
                  </a:lnTo>
                  <a:lnTo>
                    <a:pt x="144221" y="556895"/>
                  </a:lnTo>
                  <a:lnTo>
                    <a:pt x="146392" y="559435"/>
                  </a:lnTo>
                  <a:lnTo>
                    <a:pt x="147091" y="559435"/>
                  </a:lnTo>
                  <a:lnTo>
                    <a:pt x="147294" y="560705"/>
                  </a:lnTo>
                  <a:lnTo>
                    <a:pt x="147294" y="556158"/>
                  </a:lnTo>
                  <a:lnTo>
                    <a:pt x="146558" y="555625"/>
                  </a:lnTo>
                  <a:lnTo>
                    <a:pt x="146558" y="556895"/>
                  </a:lnTo>
                  <a:lnTo>
                    <a:pt x="145618" y="556895"/>
                  </a:lnTo>
                  <a:lnTo>
                    <a:pt x="145630" y="555625"/>
                  </a:lnTo>
                  <a:lnTo>
                    <a:pt x="145643" y="554355"/>
                  </a:lnTo>
                  <a:lnTo>
                    <a:pt x="146392" y="554355"/>
                  </a:lnTo>
                  <a:lnTo>
                    <a:pt x="145910" y="553085"/>
                  </a:lnTo>
                  <a:lnTo>
                    <a:pt x="147218" y="553085"/>
                  </a:lnTo>
                  <a:lnTo>
                    <a:pt x="148932" y="551815"/>
                  </a:lnTo>
                  <a:lnTo>
                    <a:pt x="148932" y="544322"/>
                  </a:lnTo>
                  <a:lnTo>
                    <a:pt x="145745" y="551815"/>
                  </a:lnTo>
                  <a:lnTo>
                    <a:pt x="145465" y="550799"/>
                  </a:lnTo>
                  <a:lnTo>
                    <a:pt x="145465" y="554355"/>
                  </a:lnTo>
                  <a:lnTo>
                    <a:pt x="145288" y="555625"/>
                  </a:lnTo>
                  <a:lnTo>
                    <a:pt x="143002" y="554355"/>
                  </a:lnTo>
                  <a:lnTo>
                    <a:pt x="145465" y="554355"/>
                  </a:lnTo>
                  <a:lnTo>
                    <a:pt x="145465" y="550799"/>
                  </a:lnTo>
                  <a:lnTo>
                    <a:pt x="144018" y="545465"/>
                  </a:lnTo>
                  <a:lnTo>
                    <a:pt x="145415" y="545465"/>
                  </a:lnTo>
                  <a:lnTo>
                    <a:pt x="145643" y="544195"/>
                  </a:lnTo>
                  <a:lnTo>
                    <a:pt x="146316" y="540385"/>
                  </a:lnTo>
                  <a:lnTo>
                    <a:pt x="145288" y="537845"/>
                  </a:lnTo>
                  <a:lnTo>
                    <a:pt x="146189" y="537845"/>
                  </a:lnTo>
                  <a:lnTo>
                    <a:pt x="147789" y="535305"/>
                  </a:lnTo>
                  <a:lnTo>
                    <a:pt x="146558" y="535305"/>
                  </a:lnTo>
                  <a:lnTo>
                    <a:pt x="148158" y="534035"/>
                  </a:lnTo>
                  <a:lnTo>
                    <a:pt x="148285" y="541655"/>
                  </a:lnTo>
                  <a:lnTo>
                    <a:pt x="146558" y="540385"/>
                  </a:lnTo>
                  <a:lnTo>
                    <a:pt x="148983" y="544195"/>
                  </a:lnTo>
                  <a:lnTo>
                    <a:pt x="148983" y="418465"/>
                  </a:lnTo>
                  <a:lnTo>
                    <a:pt x="147383" y="418465"/>
                  </a:lnTo>
                  <a:lnTo>
                    <a:pt x="147383" y="516255"/>
                  </a:lnTo>
                  <a:lnTo>
                    <a:pt x="145783" y="519341"/>
                  </a:lnTo>
                  <a:lnTo>
                    <a:pt x="145948" y="518795"/>
                  </a:lnTo>
                  <a:lnTo>
                    <a:pt x="147383" y="516255"/>
                  </a:lnTo>
                  <a:lnTo>
                    <a:pt x="147383" y="418465"/>
                  </a:lnTo>
                  <a:lnTo>
                    <a:pt x="146558" y="418465"/>
                  </a:lnTo>
                  <a:lnTo>
                    <a:pt x="146558" y="429895"/>
                  </a:lnTo>
                  <a:lnTo>
                    <a:pt x="144843" y="429895"/>
                  </a:lnTo>
                  <a:lnTo>
                    <a:pt x="145288" y="428625"/>
                  </a:lnTo>
                  <a:lnTo>
                    <a:pt x="144018" y="429895"/>
                  </a:lnTo>
                  <a:lnTo>
                    <a:pt x="143738" y="431165"/>
                  </a:lnTo>
                  <a:lnTo>
                    <a:pt x="145986" y="431165"/>
                  </a:lnTo>
                  <a:lnTo>
                    <a:pt x="145529" y="432828"/>
                  </a:lnTo>
                  <a:lnTo>
                    <a:pt x="145529" y="519849"/>
                  </a:lnTo>
                  <a:lnTo>
                    <a:pt x="145415" y="520065"/>
                  </a:lnTo>
                  <a:lnTo>
                    <a:pt x="142951" y="520065"/>
                  </a:lnTo>
                  <a:lnTo>
                    <a:pt x="142786" y="518795"/>
                  </a:lnTo>
                  <a:lnTo>
                    <a:pt x="144056" y="518795"/>
                  </a:lnTo>
                  <a:lnTo>
                    <a:pt x="144056" y="517525"/>
                  </a:lnTo>
                  <a:lnTo>
                    <a:pt x="144957" y="517525"/>
                  </a:lnTo>
                  <a:lnTo>
                    <a:pt x="145529" y="519849"/>
                  </a:lnTo>
                  <a:lnTo>
                    <a:pt x="145529" y="432828"/>
                  </a:lnTo>
                  <a:lnTo>
                    <a:pt x="145288" y="433705"/>
                  </a:lnTo>
                  <a:lnTo>
                    <a:pt x="142582" y="433705"/>
                  </a:lnTo>
                  <a:lnTo>
                    <a:pt x="142138" y="433705"/>
                  </a:lnTo>
                  <a:lnTo>
                    <a:pt x="142303" y="434035"/>
                  </a:lnTo>
                  <a:lnTo>
                    <a:pt x="142417" y="433895"/>
                  </a:lnTo>
                  <a:lnTo>
                    <a:pt x="142341" y="434124"/>
                  </a:lnTo>
                  <a:lnTo>
                    <a:pt x="141922" y="434467"/>
                  </a:lnTo>
                  <a:lnTo>
                    <a:pt x="141859" y="434721"/>
                  </a:lnTo>
                  <a:lnTo>
                    <a:pt x="142417" y="434975"/>
                  </a:lnTo>
                  <a:lnTo>
                    <a:pt x="140830" y="436245"/>
                  </a:lnTo>
                  <a:lnTo>
                    <a:pt x="140055" y="436245"/>
                  </a:lnTo>
                  <a:lnTo>
                    <a:pt x="141732" y="437515"/>
                  </a:lnTo>
                  <a:lnTo>
                    <a:pt x="143281" y="437515"/>
                  </a:lnTo>
                  <a:lnTo>
                    <a:pt x="142836" y="435089"/>
                  </a:lnTo>
                  <a:lnTo>
                    <a:pt x="144716" y="438785"/>
                  </a:lnTo>
                  <a:lnTo>
                    <a:pt x="142748" y="438785"/>
                  </a:lnTo>
                  <a:lnTo>
                    <a:pt x="144424" y="440055"/>
                  </a:lnTo>
                  <a:lnTo>
                    <a:pt x="140131" y="441325"/>
                  </a:lnTo>
                  <a:lnTo>
                    <a:pt x="144018" y="441325"/>
                  </a:lnTo>
                  <a:lnTo>
                    <a:pt x="144018" y="443865"/>
                  </a:lnTo>
                  <a:lnTo>
                    <a:pt x="143535" y="443865"/>
                  </a:lnTo>
                  <a:lnTo>
                    <a:pt x="143408" y="442595"/>
                  </a:lnTo>
                  <a:lnTo>
                    <a:pt x="142748" y="442595"/>
                  </a:lnTo>
                  <a:lnTo>
                    <a:pt x="142748" y="446405"/>
                  </a:lnTo>
                  <a:lnTo>
                    <a:pt x="143687" y="445135"/>
                  </a:lnTo>
                  <a:lnTo>
                    <a:pt x="144348" y="445135"/>
                  </a:lnTo>
                  <a:lnTo>
                    <a:pt x="145288" y="446405"/>
                  </a:lnTo>
                  <a:lnTo>
                    <a:pt x="143814" y="446405"/>
                  </a:lnTo>
                  <a:lnTo>
                    <a:pt x="144145" y="447675"/>
                  </a:lnTo>
                  <a:lnTo>
                    <a:pt x="144018" y="448945"/>
                  </a:lnTo>
                  <a:lnTo>
                    <a:pt x="142709" y="447675"/>
                  </a:lnTo>
                  <a:lnTo>
                    <a:pt x="142214" y="448945"/>
                  </a:lnTo>
                  <a:lnTo>
                    <a:pt x="140296" y="448945"/>
                  </a:lnTo>
                  <a:lnTo>
                    <a:pt x="140093" y="450215"/>
                  </a:lnTo>
                  <a:lnTo>
                    <a:pt x="143154" y="450215"/>
                  </a:lnTo>
                  <a:lnTo>
                    <a:pt x="142138" y="450913"/>
                  </a:lnTo>
                  <a:lnTo>
                    <a:pt x="142138" y="478155"/>
                  </a:lnTo>
                  <a:lnTo>
                    <a:pt x="141478" y="478155"/>
                  </a:lnTo>
                  <a:lnTo>
                    <a:pt x="141478" y="479425"/>
                  </a:lnTo>
                  <a:lnTo>
                    <a:pt x="141274" y="480695"/>
                  </a:lnTo>
                  <a:lnTo>
                    <a:pt x="140373" y="478155"/>
                  </a:lnTo>
                  <a:lnTo>
                    <a:pt x="140208" y="479425"/>
                  </a:lnTo>
                  <a:lnTo>
                    <a:pt x="138938" y="480695"/>
                  </a:lnTo>
                  <a:lnTo>
                    <a:pt x="140335" y="478155"/>
                  </a:lnTo>
                  <a:lnTo>
                    <a:pt x="140703" y="478155"/>
                  </a:lnTo>
                  <a:lnTo>
                    <a:pt x="140830" y="479425"/>
                  </a:lnTo>
                  <a:lnTo>
                    <a:pt x="141478" y="479425"/>
                  </a:lnTo>
                  <a:lnTo>
                    <a:pt x="141478" y="478155"/>
                  </a:lnTo>
                  <a:lnTo>
                    <a:pt x="140830" y="478155"/>
                  </a:lnTo>
                  <a:lnTo>
                    <a:pt x="140944" y="476885"/>
                  </a:lnTo>
                  <a:lnTo>
                    <a:pt x="138569" y="478155"/>
                  </a:lnTo>
                  <a:lnTo>
                    <a:pt x="137668" y="476885"/>
                  </a:lnTo>
                  <a:lnTo>
                    <a:pt x="137668" y="475615"/>
                  </a:lnTo>
                  <a:lnTo>
                    <a:pt x="139395" y="476885"/>
                  </a:lnTo>
                  <a:lnTo>
                    <a:pt x="139166" y="475615"/>
                  </a:lnTo>
                  <a:lnTo>
                    <a:pt x="138938" y="474345"/>
                  </a:lnTo>
                  <a:lnTo>
                    <a:pt x="140042" y="475615"/>
                  </a:lnTo>
                  <a:lnTo>
                    <a:pt x="141198" y="476885"/>
                  </a:lnTo>
                  <a:lnTo>
                    <a:pt x="142138" y="478155"/>
                  </a:lnTo>
                  <a:lnTo>
                    <a:pt x="142138" y="450913"/>
                  </a:lnTo>
                  <a:lnTo>
                    <a:pt x="141732" y="451192"/>
                  </a:lnTo>
                  <a:lnTo>
                    <a:pt x="141732" y="459105"/>
                  </a:lnTo>
                  <a:lnTo>
                    <a:pt x="138620" y="461429"/>
                  </a:lnTo>
                  <a:lnTo>
                    <a:pt x="138607" y="461797"/>
                  </a:lnTo>
                  <a:lnTo>
                    <a:pt x="140830" y="462915"/>
                  </a:lnTo>
                  <a:lnTo>
                    <a:pt x="140296" y="464185"/>
                  </a:lnTo>
                  <a:lnTo>
                    <a:pt x="139877" y="462915"/>
                  </a:lnTo>
                  <a:lnTo>
                    <a:pt x="138328" y="464185"/>
                  </a:lnTo>
                  <a:lnTo>
                    <a:pt x="138468" y="462915"/>
                  </a:lnTo>
                  <a:lnTo>
                    <a:pt x="138582" y="461784"/>
                  </a:lnTo>
                  <a:lnTo>
                    <a:pt x="138620" y="461429"/>
                  </a:lnTo>
                  <a:lnTo>
                    <a:pt x="138531" y="459105"/>
                  </a:lnTo>
                  <a:lnTo>
                    <a:pt x="138417" y="458431"/>
                  </a:lnTo>
                  <a:lnTo>
                    <a:pt x="138430" y="457835"/>
                  </a:lnTo>
                  <a:lnTo>
                    <a:pt x="138455" y="456565"/>
                  </a:lnTo>
                  <a:lnTo>
                    <a:pt x="140208" y="456565"/>
                  </a:lnTo>
                  <a:lnTo>
                    <a:pt x="141732" y="459105"/>
                  </a:lnTo>
                  <a:lnTo>
                    <a:pt x="141732" y="451192"/>
                  </a:lnTo>
                  <a:lnTo>
                    <a:pt x="137706" y="453923"/>
                  </a:lnTo>
                  <a:lnTo>
                    <a:pt x="137706" y="457835"/>
                  </a:lnTo>
                  <a:lnTo>
                    <a:pt x="137185" y="457835"/>
                  </a:lnTo>
                  <a:lnTo>
                    <a:pt x="137020" y="459105"/>
                  </a:lnTo>
                  <a:lnTo>
                    <a:pt x="136321" y="457835"/>
                  </a:lnTo>
                  <a:lnTo>
                    <a:pt x="137020" y="456565"/>
                  </a:lnTo>
                  <a:lnTo>
                    <a:pt x="137706" y="457835"/>
                  </a:lnTo>
                  <a:lnTo>
                    <a:pt x="137706" y="453923"/>
                  </a:lnTo>
                  <a:lnTo>
                    <a:pt x="137553" y="454025"/>
                  </a:lnTo>
                  <a:lnTo>
                    <a:pt x="137058" y="450215"/>
                  </a:lnTo>
                  <a:lnTo>
                    <a:pt x="138861" y="450215"/>
                  </a:lnTo>
                  <a:lnTo>
                    <a:pt x="139598" y="448945"/>
                  </a:lnTo>
                  <a:lnTo>
                    <a:pt x="138074" y="446405"/>
                  </a:lnTo>
                  <a:lnTo>
                    <a:pt x="139839" y="445135"/>
                  </a:lnTo>
                  <a:lnTo>
                    <a:pt x="137668" y="443865"/>
                  </a:lnTo>
                  <a:lnTo>
                    <a:pt x="137922" y="442595"/>
                  </a:lnTo>
                  <a:lnTo>
                    <a:pt x="139026" y="442595"/>
                  </a:lnTo>
                  <a:lnTo>
                    <a:pt x="138938" y="441325"/>
                  </a:lnTo>
                  <a:lnTo>
                    <a:pt x="137388" y="441325"/>
                  </a:lnTo>
                  <a:lnTo>
                    <a:pt x="136969" y="440055"/>
                  </a:lnTo>
                  <a:lnTo>
                    <a:pt x="136652" y="439064"/>
                  </a:lnTo>
                  <a:lnTo>
                    <a:pt x="136563" y="438785"/>
                  </a:lnTo>
                  <a:lnTo>
                    <a:pt x="136715" y="438785"/>
                  </a:lnTo>
                  <a:lnTo>
                    <a:pt x="135128" y="437515"/>
                  </a:lnTo>
                  <a:lnTo>
                    <a:pt x="133858" y="437515"/>
                  </a:lnTo>
                  <a:lnTo>
                    <a:pt x="136347" y="438886"/>
                  </a:lnTo>
                  <a:lnTo>
                    <a:pt x="135750" y="439178"/>
                  </a:lnTo>
                  <a:lnTo>
                    <a:pt x="135750" y="528955"/>
                  </a:lnTo>
                  <a:lnTo>
                    <a:pt x="133858" y="528955"/>
                  </a:lnTo>
                  <a:lnTo>
                    <a:pt x="133756" y="528027"/>
                  </a:lnTo>
                  <a:lnTo>
                    <a:pt x="135750" y="528955"/>
                  </a:lnTo>
                  <a:lnTo>
                    <a:pt x="135750" y="439178"/>
                  </a:lnTo>
                  <a:lnTo>
                    <a:pt x="133858" y="440055"/>
                  </a:lnTo>
                  <a:lnTo>
                    <a:pt x="133858" y="437515"/>
                  </a:lnTo>
                  <a:lnTo>
                    <a:pt x="134023" y="436245"/>
                  </a:lnTo>
                  <a:lnTo>
                    <a:pt x="135750" y="436245"/>
                  </a:lnTo>
                  <a:lnTo>
                    <a:pt x="135788" y="437515"/>
                  </a:lnTo>
                  <a:lnTo>
                    <a:pt x="136436" y="436245"/>
                  </a:lnTo>
                  <a:lnTo>
                    <a:pt x="137223" y="434975"/>
                  </a:lnTo>
                  <a:lnTo>
                    <a:pt x="137591" y="434365"/>
                  </a:lnTo>
                  <a:lnTo>
                    <a:pt x="139573" y="435876"/>
                  </a:lnTo>
                  <a:lnTo>
                    <a:pt x="139598" y="434975"/>
                  </a:lnTo>
                  <a:lnTo>
                    <a:pt x="139331" y="434721"/>
                  </a:lnTo>
                  <a:lnTo>
                    <a:pt x="139153" y="434543"/>
                  </a:lnTo>
                  <a:lnTo>
                    <a:pt x="139331" y="434721"/>
                  </a:lnTo>
                  <a:lnTo>
                    <a:pt x="140055" y="433882"/>
                  </a:lnTo>
                  <a:lnTo>
                    <a:pt x="141478" y="434543"/>
                  </a:lnTo>
                  <a:lnTo>
                    <a:pt x="141478" y="433705"/>
                  </a:lnTo>
                  <a:lnTo>
                    <a:pt x="140208" y="433705"/>
                  </a:lnTo>
                  <a:lnTo>
                    <a:pt x="140614" y="431165"/>
                  </a:lnTo>
                  <a:lnTo>
                    <a:pt x="138734" y="432663"/>
                  </a:lnTo>
                  <a:lnTo>
                    <a:pt x="138734" y="434124"/>
                  </a:lnTo>
                  <a:lnTo>
                    <a:pt x="138328" y="433705"/>
                  </a:lnTo>
                  <a:lnTo>
                    <a:pt x="138569" y="433705"/>
                  </a:lnTo>
                  <a:lnTo>
                    <a:pt x="138734" y="434124"/>
                  </a:lnTo>
                  <a:lnTo>
                    <a:pt x="138734" y="432663"/>
                  </a:lnTo>
                  <a:lnTo>
                    <a:pt x="137198" y="433882"/>
                  </a:lnTo>
                  <a:lnTo>
                    <a:pt x="137160" y="434035"/>
                  </a:lnTo>
                  <a:lnTo>
                    <a:pt x="135928" y="434898"/>
                  </a:lnTo>
                  <a:lnTo>
                    <a:pt x="135788" y="434975"/>
                  </a:lnTo>
                  <a:lnTo>
                    <a:pt x="135902" y="434467"/>
                  </a:lnTo>
                  <a:lnTo>
                    <a:pt x="136207" y="432435"/>
                  </a:lnTo>
                  <a:lnTo>
                    <a:pt x="136398" y="431165"/>
                  </a:lnTo>
                  <a:lnTo>
                    <a:pt x="138239" y="432435"/>
                  </a:lnTo>
                  <a:lnTo>
                    <a:pt x="138366" y="432435"/>
                  </a:lnTo>
                  <a:lnTo>
                    <a:pt x="140208" y="431165"/>
                  </a:lnTo>
                  <a:lnTo>
                    <a:pt x="139344" y="429895"/>
                  </a:lnTo>
                  <a:lnTo>
                    <a:pt x="139966" y="428625"/>
                  </a:lnTo>
                  <a:lnTo>
                    <a:pt x="140576" y="427355"/>
                  </a:lnTo>
                  <a:lnTo>
                    <a:pt x="138328" y="428625"/>
                  </a:lnTo>
                  <a:lnTo>
                    <a:pt x="136969" y="428625"/>
                  </a:lnTo>
                  <a:lnTo>
                    <a:pt x="138976" y="426085"/>
                  </a:lnTo>
                  <a:lnTo>
                    <a:pt x="140462" y="426085"/>
                  </a:lnTo>
                  <a:lnTo>
                    <a:pt x="139725" y="424815"/>
                  </a:lnTo>
                  <a:lnTo>
                    <a:pt x="138938" y="424815"/>
                  </a:lnTo>
                  <a:lnTo>
                    <a:pt x="139763" y="422275"/>
                  </a:lnTo>
                  <a:lnTo>
                    <a:pt x="143243" y="422275"/>
                  </a:lnTo>
                  <a:lnTo>
                    <a:pt x="145249" y="422275"/>
                  </a:lnTo>
                  <a:lnTo>
                    <a:pt x="143002" y="423545"/>
                  </a:lnTo>
                  <a:lnTo>
                    <a:pt x="144386" y="424815"/>
                  </a:lnTo>
                  <a:lnTo>
                    <a:pt x="142748" y="426085"/>
                  </a:lnTo>
                  <a:lnTo>
                    <a:pt x="143319" y="427355"/>
                  </a:lnTo>
                  <a:lnTo>
                    <a:pt x="146151" y="427355"/>
                  </a:lnTo>
                  <a:lnTo>
                    <a:pt x="146558" y="429895"/>
                  </a:lnTo>
                  <a:lnTo>
                    <a:pt x="146558" y="418465"/>
                  </a:lnTo>
                  <a:lnTo>
                    <a:pt x="144386" y="418465"/>
                  </a:lnTo>
                  <a:lnTo>
                    <a:pt x="144386" y="419735"/>
                  </a:lnTo>
                  <a:lnTo>
                    <a:pt x="143535" y="421627"/>
                  </a:lnTo>
                  <a:lnTo>
                    <a:pt x="141935" y="421005"/>
                  </a:lnTo>
                  <a:lnTo>
                    <a:pt x="142748" y="419735"/>
                  </a:lnTo>
                  <a:lnTo>
                    <a:pt x="144386" y="419735"/>
                  </a:lnTo>
                  <a:lnTo>
                    <a:pt x="144386" y="418465"/>
                  </a:lnTo>
                  <a:lnTo>
                    <a:pt x="140208" y="418465"/>
                  </a:lnTo>
                  <a:lnTo>
                    <a:pt x="139268" y="418465"/>
                  </a:lnTo>
                  <a:lnTo>
                    <a:pt x="137337" y="418465"/>
                  </a:lnTo>
                  <a:lnTo>
                    <a:pt x="137134" y="418465"/>
                  </a:lnTo>
                  <a:lnTo>
                    <a:pt x="137058" y="419735"/>
                  </a:lnTo>
                  <a:lnTo>
                    <a:pt x="135991" y="418465"/>
                  </a:lnTo>
                  <a:lnTo>
                    <a:pt x="134848" y="418465"/>
                  </a:lnTo>
                  <a:lnTo>
                    <a:pt x="134518" y="415925"/>
                  </a:lnTo>
                  <a:lnTo>
                    <a:pt x="136283" y="417195"/>
                  </a:lnTo>
                  <a:lnTo>
                    <a:pt x="137121" y="417195"/>
                  </a:lnTo>
                  <a:lnTo>
                    <a:pt x="136918" y="415925"/>
                  </a:lnTo>
                  <a:lnTo>
                    <a:pt x="136486" y="413385"/>
                  </a:lnTo>
                  <a:lnTo>
                    <a:pt x="133858" y="413385"/>
                  </a:lnTo>
                  <a:lnTo>
                    <a:pt x="136753" y="410870"/>
                  </a:lnTo>
                  <a:lnTo>
                    <a:pt x="137058" y="408305"/>
                  </a:lnTo>
                  <a:lnTo>
                    <a:pt x="137706" y="408305"/>
                  </a:lnTo>
                  <a:lnTo>
                    <a:pt x="137464" y="409575"/>
                  </a:lnTo>
                  <a:lnTo>
                    <a:pt x="138328" y="409575"/>
                  </a:lnTo>
                  <a:lnTo>
                    <a:pt x="138671" y="408305"/>
                  </a:lnTo>
                  <a:lnTo>
                    <a:pt x="138722" y="408114"/>
                  </a:lnTo>
                  <a:lnTo>
                    <a:pt x="138150" y="407035"/>
                  </a:lnTo>
                  <a:lnTo>
                    <a:pt x="137464" y="405765"/>
                  </a:lnTo>
                  <a:lnTo>
                    <a:pt x="137668" y="407035"/>
                  </a:lnTo>
                  <a:lnTo>
                    <a:pt x="137299" y="405765"/>
                  </a:lnTo>
                  <a:lnTo>
                    <a:pt x="136715" y="405765"/>
                  </a:lnTo>
                  <a:lnTo>
                    <a:pt x="136715" y="410806"/>
                  </a:lnTo>
                  <a:lnTo>
                    <a:pt x="136258" y="409575"/>
                  </a:lnTo>
                  <a:lnTo>
                    <a:pt x="135839" y="408457"/>
                  </a:lnTo>
                  <a:lnTo>
                    <a:pt x="135813" y="408114"/>
                  </a:lnTo>
                  <a:lnTo>
                    <a:pt x="136118" y="405765"/>
                  </a:lnTo>
                  <a:lnTo>
                    <a:pt x="136715" y="410806"/>
                  </a:lnTo>
                  <a:lnTo>
                    <a:pt x="136715" y="405765"/>
                  </a:lnTo>
                  <a:lnTo>
                    <a:pt x="136398" y="405765"/>
                  </a:lnTo>
                  <a:lnTo>
                    <a:pt x="136283" y="404495"/>
                  </a:lnTo>
                  <a:lnTo>
                    <a:pt x="135128" y="401955"/>
                  </a:lnTo>
                  <a:lnTo>
                    <a:pt x="136728" y="403225"/>
                  </a:lnTo>
                  <a:lnTo>
                    <a:pt x="137833" y="403225"/>
                  </a:lnTo>
                  <a:lnTo>
                    <a:pt x="136398" y="401955"/>
                  </a:lnTo>
                  <a:lnTo>
                    <a:pt x="138239" y="399415"/>
                  </a:lnTo>
                  <a:lnTo>
                    <a:pt x="137744" y="405015"/>
                  </a:lnTo>
                  <a:lnTo>
                    <a:pt x="137833" y="404495"/>
                  </a:lnTo>
                  <a:lnTo>
                    <a:pt x="137947" y="404660"/>
                  </a:lnTo>
                  <a:lnTo>
                    <a:pt x="139598" y="407035"/>
                  </a:lnTo>
                  <a:lnTo>
                    <a:pt x="139547" y="408457"/>
                  </a:lnTo>
                  <a:lnTo>
                    <a:pt x="139966" y="409575"/>
                  </a:lnTo>
                  <a:lnTo>
                    <a:pt x="143408" y="408305"/>
                  </a:lnTo>
                  <a:lnTo>
                    <a:pt x="141757" y="410794"/>
                  </a:lnTo>
                  <a:lnTo>
                    <a:pt x="137236" y="412115"/>
                  </a:lnTo>
                  <a:lnTo>
                    <a:pt x="137706" y="413385"/>
                  </a:lnTo>
                  <a:lnTo>
                    <a:pt x="141478" y="412115"/>
                  </a:lnTo>
                  <a:lnTo>
                    <a:pt x="142417" y="414655"/>
                  </a:lnTo>
                  <a:lnTo>
                    <a:pt x="143078" y="415925"/>
                  </a:lnTo>
                  <a:lnTo>
                    <a:pt x="142100" y="417195"/>
                  </a:lnTo>
                  <a:lnTo>
                    <a:pt x="141846" y="415925"/>
                  </a:lnTo>
                  <a:lnTo>
                    <a:pt x="139268" y="417156"/>
                  </a:lnTo>
                  <a:lnTo>
                    <a:pt x="139268" y="417296"/>
                  </a:lnTo>
                  <a:lnTo>
                    <a:pt x="139496" y="417588"/>
                  </a:lnTo>
                  <a:lnTo>
                    <a:pt x="153225" y="417588"/>
                  </a:lnTo>
                  <a:lnTo>
                    <a:pt x="153352" y="417195"/>
                  </a:lnTo>
                  <a:lnTo>
                    <a:pt x="153885" y="415455"/>
                  </a:lnTo>
                  <a:lnTo>
                    <a:pt x="153974" y="417156"/>
                  </a:lnTo>
                  <a:lnTo>
                    <a:pt x="154038" y="417296"/>
                  </a:lnTo>
                  <a:lnTo>
                    <a:pt x="154228" y="417588"/>
                  </a:lnTo>
                  <a:lnTo>
                    <a:pt x="155384" y="417588"/>
                  </a:lnTo>
                  <a:lnTo>
                    <a:pt x="155448" y="414655"/>
                  </a:lnTo>
                  <a:lnTo>
                    <a:pt x="154139" y="414655"/>
                  </a:lnTo>
                  <a:lnTo>
                    <a:pt x="153568" y="412115"/>
                  </a:lnTo>
                  <a:lnTo>
                    <a:pt x="155117" y="413385"/>
                  </a:lnTo>
                  <a:lnTo>
                    <a:pt x="156921" y="412115"/>
                  </a:lnTo>
                  <a:lnTo>
                    <a:pt x="158648" y="410845"/>
                  </a:lnTo>
                  <a:lnTo>
                    <a:pt x="158026" y="409575"/>
                  </a:lnTo>
                  <a:lnTo>
                    <a:pt x="157213" y="410845"/>
                  </a:lnTo>
                  <a:lnTo>
                    <a:pt x="156108" y="409575"/>
                  </a:lnTo>
                  <a:lnTo>
                    <a:pt x="155981" y="408305"/>
                  </a:lnTo>
                  <a:lnTo>
                    <a:pt x="157175" y="408305"/>
                  </a:lnTo>
                  <a:lnTo>
                    <a:pt x="156108" y="407035"/>
                  </a:lnTo>
                  <a:lnTo>
                    <a:pt x="158648" y="407035"/>
                  </a:lnTo>
                  <a:lnTo>
                    <a:pt x="158445" y="405765"/>
                  </a:lnTo>
                  <a:lnTo>
                    <a:pt x="155613" y="407035"/>
                  </a:lnTo>
                  <a:lnTo>
                    <a:pt x="156108" y="404495"/>
                  </a:lnTo>
                  <a:lnTo>
                    <a:pt x="158851" y="405765"/>
                  </a:lnTo>
                  <a:lnTo>
                    <a:pt x="159346" y="404660"/>
                  </a:lnTo>
                  <a:lnTo>
                    <a:pt x="159308" y="403936"/>
                  </a:lnTo>
                  <a:lnTo>
                    <a:pt x="158902" y="401955"/>
                  </a:lnTo>
                  <a:lnTo>
                    <a:pt x="158648" y="400685"/>
                  </a:lnTo>
                  <a:lnTo>
                    <a:pt x="159461" y="400685"/>
                  </a:lnTo>
                  <a:lnTo>
                    <a:pt x="159626" y="401955"/>
                  </a:lnTo>
                  <a:lnTo>
                    <a:pt x="161861" y="401955"/>
                  </a:lnTo>
                  <a:lnTo>
                    <a:pt x="161886" y="403225"/>
                  </a:lnTo>
                  <a:lnTo>
                    <a:pt x="161556" y="407035"/>
                  </a:lnTo>
                  <a:lnTo>
                    <a:pt x="164338" y="413385"/>
                  </a:lnTo>
                  <a:lnTo>
                    <a:pt x="166712" y="415925"/>
                  </a:lnTo>
                  <a:lnTo>
                    <a:pt x="166712" y="380365"/>
                  </a:lnTo>
                  <a:lnTo>
                    <a:pt x="166141" y="380365"/>
                  </a:lnTo>
                  <a:lnTo>
                    <a:pt x="169621" y="377825"/>
                  </a:lnTo>
                  <a:lnTo>
                    <a:pt x="168503" y="376555"/>
                  </a:lnTo>
                  <a:lnTo>
                    <a:pt x="167373" y="375285"/>
                  </a:lnTo>
                  <a:lnTo>
                    <a:pt x="168109" y="374015"/>
                  </a:lnTo>
                  <a:lnTo>
                    <a:pt x="168846" y="372745"/>
                  </a:lnTo>
                  <a:lnTo>
                    <a:pt x="167817" y="372745"/>
                  </a:lnTo>
                  <a:lnTo>
                    <a:pt x="166433" y="370205"/>
                  </a:lnTo>
                  <a:lnTo>
                    <a:pt x="168846" y="370205"/>
                  </a:lnTo>
                  <a:lnTo>
                    <a:pt x="168605" y="371475"/>
                  </a:lnTo>
                  <a:lnTo>
                    <a:pt x="169303" y="371475"/>
                  </a:lnTo>
                  <a:lnTo>
                    <a:pt x="171018" y="368935"/>
                  </a:lnTo>
                  <a:lnTo>
                    <a:pt x="169583" y="368935"/>
                  </a:lnTo>
                  <a:lnTo>
                    <a:pt x="169989" y="367665"/>
                  </a:lnTo>
                  <a:lnTo>
                    <a:pt x="171183" y="367665"/>
                  </a:lnTo>
                  <a:lnTo>
                    <a:pt x="172072" y="363855"/>
                  </a:lnTo>
                  <a:lnTo>
                    <a:pt x="172364" y="362585"/>
                  </a:lnTo>
                  <a:lnTo>
                    <a:pt x="169621" y="362585"/>
                  </a:lnTo>
                  <a:lnTo>
                    <a:pt x="168935" y="362585"/>
                  </a:lnTo>
                  <a:lnTo>
                    <a:pt x="167373" y="360045"/>
                  </a:lnTo>
                  <a:lnTo>
                    <a:pt x="167906" y="360045"/>
                  </a:lnTo>
                  <a:lnTo>
                    <a:pt x="169621" y="362585"/>
                  </a:lnTo>
                  <a:lnTo>
                    <a:pt x="169913" y="360045"/>
                  </a:lnTo>
                  <a:lnTo>
                    <a:pt x="168884" y="360045"/>
                  </a:lnTo>
                  <a:lnTo>
                    <a:pt x="169989" y="357505"/>
                  </a:lnTo>
                  <a:lnTo>
                    <a:pt x="171551" y="357505"/>
                  </a:lnTo>
                  <a:lnTo>
                    <a:pt x="171094" y="360045"/>
                  </a:lnTo>
                  <a:lnTo>
                    <a:pt x="173062" y="358775"/>
                  </a:lnTo>
                  <a:lnTo>
                    <a:pt x="173723" y="356235"/>
                  </a:lnTo>
                  <a:lnTo>
                    <a:pt x="169951" y="357505"/>
                  </a:lnTo>
                  <a:lnTo>
                    <a:pt x="171792" y="354965"/>
                  </a:lnTo>
                  <a:lnTo>
                    <a:pt x="170573" y="354965"/>
                  </a:lnTo>
                  <a:lnTo>
                    <a:pt x="170522" y="356235"/>
                  </a:lnTo>
                  <a:lnTo>
                    <a:pt x="169913" y="357505"/>
                  </a:lnTo>
                  <a:lnTo>
                    <a:pt x="169786" y="356235"/>
                  </a:lnTo>
                  <a:lnTo>
                    <a:pt x="169989" y="354965"/>
                  </a:lnTo>
                  <a:lnTo>
                    <a:pt x="169252" y="354965"/>
                  </a:lnTo>
                  <a:lnTo>
                    <a:pt x="168719" y="356235"/>
                  </a:lnTo>
                  <a:lnTo>
                    <a:pt x="168643" y="358775"/>
                  </a:lnTo>
                  <a:lnTo>
                    <a:pt x="168122" y="359676"/>
                  </a:lnTo>
                  <a:lnTo>
                    <a:pt x="167944" y="358775"/>
                  </a:lnTo>
                  <a:lnTo>
                    <a:pt x="168643" y="358775"/>
                  </a:lnTo>
                  <a:lnTo>
                    <a:pt x="168643" y="356235"/>
                  </a:lnTo>
                  <a:lnTo>
                    <a:pt x="166103" y="356235"/>
                  </a:lnTo>
                  <a:lnTo>
                    <a:pt x="167741" y="354965"/>
                  </a:lnTo>
                  <a:lnTo>
                    <a:pt x="166941" y="353695"/>
                  </a:lnTo>
                  <a:lnTo>
                    <a:pt x="166141" y="352425"/>
                  </a:lnTo>
                  <a:lnTo>
                    <a:pt x="168643" y="353695"/>
                  </a:lnTo>
                  <a:lnTo>
                    <a:pt x="168351" y="352425"/>
                  </a:lnTo>
                  <a:lnTo>
                    <a:pt x="168071" y="351155"/>
                  </a:lnTo>
                  <a:lnTo>
                    <a:pt x="168706" y="349885"/>
                  </a:lnTo>
                  <a:lnTo>
                    <a:pt x="169341" y="348615"/>
                  </a:lnTo>
                  <a:lnTo>
                    <a:pt x="169545" y="348894"/>
                  </a:lnTo>
                  <a:lnTo>
                    <a:pt x="170573" y="347345"/>
                  </a:lnTo>
                  <a:lnTo>
                    <a:pt x="168351" y="348615"/>
                  </a:lnTo>
                  <a:lnTo>
                    <a:pt x="167170" y="348615"/>
                  </a:lnTo>
                  <a:lnTo>
                    <a:pt x="165493" y="347345"/>
                  </a:lnTo>
                  <a:lnTo>
                    <a:pt x="166674" y="347345"/>
                  </a:lnTo>
                  <a:lnTo>
                    <a:pt x="167081" y="346075"/>
                  </a:lnTo>
                  <a:lnTo>
                    <a:pt x="168643" y="346075"/>
                  </a:lnTo>
                  <a:lnTo>
                    <a:pt x="168656" y="344805"/>
                  </a:lnTo>
                  <a:lnTo>
                    <a:pt x="168681" y="342265"/>
                  </a:lnTo>
                  <a:lnTo>
                    <a:pt x="166547" y="342265"/>
                  </a:lnTo>
                  <a:lnTo>
                    <a:pt x="164833" y="340995"/>
                  </a:lnTo>
                  <a:lnTo>
                    <a:pt x="167817" y="340995"/>
                  </a:lnTo>
                  <a:lnTo>
                    <a:pt x="165404" y="339725"/>
                  </a:lnTo>
                  <a:lnTo>
                    <a:pt x="167373" y="338455"/>
                  </a:lnTo>
                  <a:lnTo>
                    <a:pt x="167119" y="338061"/>
                  </a:lnTo>
                  <a:lnTo>
                    <a:pt x="167538" y="338455"/>
                  </a:lnTo>
                  <a:lnTo>
                    <a:pt x="167132" y="337185"/>
                  </a:lnTo>
                  <a:lnTo>
                    <a:pt x="166712" y="335915"/>
                  </a:lnTo>
                  <a:lnTo>
                    <a:pt x="166306" y="334645"/>
                  </a:lnTo>
                  <a:lnTo>
                    <a:pt x="166306" y="337312"/>
                  </a:lnTo>
                  <a:lnTo>
                    <a:pt x="164007" y="338455"/>
                  </a:lnTo>
                  <a:lnTo>
                    <a:pt x="164833" y="335915"/>
                  </a:lnTo>
                  <a:lnTo>
                    <a:pt x="166306" y="337312"/>
                  </a:lnTo>
                  <a:lnTo>
                    <a:pt x="166306" y="334645"/>
                  </a:lnTo>
                  <a:lnTo>
                    <a:pt x="165493" y="332105"/>
                  </a:lnTo>
                  <a:lnTo>
                    <a:pt x="163563" y="332105"/>
                  </a:lnTo>
                  <a:lnTo>
                    <a:pt x="163703" y="330835"/>
                  </a:lnTo>
                  <a:lnTo>
                    <a:pt x="163855" y="329565"/>
                  </a:lnTo>
                  <a:lnTo>
                    <a:pt x="161861" y="329565"/>
                  </a:lnTo>
                  <a:lnTo>
                    <a:pt x="161861" y="401916"/>
                  </a:lnTo>
                  <a:lnTo>
                    <a:pt x="160286" y="400685"/>
                  </a:lnTo>
                  <a:lnTo>
                    <a:pt x="158648" y="399415"/>
                  </a:lnTo>
                  <a:lnTo>
                    <a:pt x="159054" y="398145"/>
                  </a:lnTo>
                  <a:lnTo>
                    <a:pt x="160083" y="399415"/>
                  </a:lnTo>
                  <a:lnTo>
                    <a:pt x="160566" y="399415"/>
                  </a:lnTo>
                  <a:lnTo>
                    <a:pt x="161188" y="398145"/>
                  </a:lnTo>
                  <a:lnTo>
                    <a:pt x="161798" y="398145"/>
                  </a:lnTo>
                  <a:lnTo>
                    <a:pt x="161861" y="401916"/>
                  </a:lnTo>
                  <a:lnTo>
                    <a:pt x="161861" y="329565"/>
                  </a:lnTo>
                  <a:lnTo>
                    <a:pt x="161798" y="394335"/>
                  </a:lnTo>
                  <a:lnTo>
                    <a:pt x="161798" y="396875"/>
                  </a:lnTo>
                  <a:lnTo>
                    <a:pt x="160985" y="396875"/>
                  </a:lnTo>
                  <a:lnTo>
                    <a:pt x="160401" y="395478"/>
                  </a:lnTo>
                  <a:lnTo>
                    <a:pt x="161798" y="394335"/>
                  </a:lnTo>
                  <a:lnTo>
                    <a:pt x="161798" y="329565"/>
                  </a:lnTo>
                  <a:lnTo>
                    <a:pt x="159816" y="329565"/>
                  </a:lnTo>
                  <a:lnTo>
                    <a:pt x="159816" y="394550"/>
                  </a:lnTo>
                  <a:lnTo>
                    <a:pt x="159296" y="395605"/>
                  </a:lnTo>
                  <a:lnTo>
                    <a:pt x="159385" y="394335"/>
                  </a:lnTo>
                  <a:lnTo>
                    <a:pt x="158648" y="394335"/>
                  </a:lnTo>
                  <a:lnTo>
                    <a:pt x="159219" y="393065"/>
                  </a:lnTo>
                  <a:lnTo>
                    <a:pt x="159816" y="394550"/>
                  </a:lnTo>
                  <a:lnTo>
                    <a:pt x="159816" y="329565"/>
                  </a:lnTo>
                  <a:lnTo>
                    <a:pt x="155575" y="329565"/>
                  </a:lnTo>
                  <a:lnTo>
                    <a:pt x="155575" y="336245"/>
                  </a:lnTo>
                  <a:lnTo>
                    <a:pt x="155333" y="337185"/>
                  </a:lnTo>
                  <a:lnTo>
                    <a:pt x="154876" y="337185"/>
                  </a:lnTo>
                  <a:lnTo>
                    <a:pt x="154178" y="337185"/>
                  </a:lnTo>
                  <a:lnTo>
                    <a:pt x="152996" y="335915"/>
                  </a:lnTo>
                  <a:lnTo>
                    <a:pt x="154876" y="337185"/>
                  </a:lnTo>
                  <a:lnTo>
                    <a:pt x="154749" y="335800"/>
                  </a:lnTo>
                  <a:lnTo>
                    <a:pt x="154343" y="334645"/>
                  </a:lnTo>
                  <a:lnTo>
                    <a:pt x="155448" y="334645"/>
                  </a:lnTo>
                  <a:lnTo>
                    <a:pt x="155575" y="336245"/>
                  </a:lnTo>
                  <a:lnTo>
                    <a:pt x="155575" y="329565"/>
                  </a:lnTo>
                  <a:lnTo>
                    <a:pt x="155371" y="329565"/>
                  </a:lnTo>
                  <a:lnTo>
                    <a:pt x="155371" y="330835"/>
                  </a:lnTo>
                  <a:lnTo>
                    <a:pt x="153314" y="334645"/>
                  </a:lnTo>
                  <a:lnTo>
                    <a:pt x="152908" y="334645"/>
                  </a:lnTo>
                  <a:lnTo>
                    <a:pt x="152908" y="333375"/>
                  </a:lnTo>
                  <a:lnTo>
                    <a:pt x="153568" y="333375"/>
                  </a:lnTo>
                  <a:lnTo>
                    <a:pt x="155371" y="330835"/>
                  </a:lnTo>
                  <a:lnTo>
                    <a:pt x="155371" y="329565"/>
                  </a:lnTo>
                  <a:lnTo>
                    <a:pt x="142265" y="329565"/>
                  </a:lnTo>
                  <a:lnTo>
                    <a:pt x="142265" y="376555"/>
                  </a:lnTo>
                  <a:lnTo>
                    <a:pt x="142049" y="376504"/>
                  </a:lnTo>
                  <a:lnTo>
                    <a:pt x="142049" y="395605"/>
                  </a:lnTo>
                  <a:lnTo>
                    <a:pt x="141681" y="395782"/>
                  </a:lnTo>
                  <a:lnTo>
                    <a:pt x="141681" y="403225"/>
                  </a:lnTo>
                  <a:lnTo>
                    <a:pt x="139534" y="403936"/>
                  </a:lnTo>
                  <a:lnTo>
                    <a:pt x="140208" y="401955"/>
                  </a:lnTo>
                  <a:lnTo>
                    <a:pt x="140944" y="401955"/>
                  </a:lnTo>
                  <a:lnTo>
                    <a:pt x="140576" y="403225"/>
                  </a:lnTo>
                  <a:lnTo>
                    <a:pt x="141681" y="403225"/>
                  </a:lnTo>
                  <a:lnTo>
                    <a:pt x="141681" y="395782"/>
                  </a:lnTo>
                  <a:lnTo>
                    <a:pt x="140131" y="396468"/>
                  </a:lnTo>
                  <a:lnTo>
                    <a:pt x="140131" y="400685"/>
                  </a:lnTo>
                  <a:lnTo>
                    <a:pt x="139458" y="403961"/>
                  </a:lnTo>
                  <a:lnTo>
                    <a:pt x="138087" y="404418"/>
                  </a:lnTo>
                  <a:lnTo>
                    <a:pt x="138772" y="403225"/>
                  </a:lnTo>
                  <a:lnTo>
                    <a:pt x="138938" y="400685"/>
                  </a:lnTo>
                  <a:lnTo>
                    <a:pt x="140131" y="400685"/>
                  </a:lnTo>
                  <a:lnTo>
                    <a:pt x="140131" y="396468"/>
                  </a:lnTo>
                  <a:lnTo>
                    <a:pt x="139509" y="396748"/>
                  </a:lnTo>
                  <a:lnTo>
                    <a:pt x="139433" y="396875"/>
                  </a:lnTo>
                  <a:lnTo>
                    <a:pt x="139230" y="396875"/>
                  </a:lnTo>
                  <a:lnTo>
                    <a:pt x="137795" y="396875"/>
                  </a:lnTo>
                  <a:lnTo>
                    <a:pt x="138303" y="395605"/>
                  </a:lnTo>
                  <a:lnTo>
                    <a:pt x="138823" y="394335"/>
                  </a:lnTo>
                  <a:lnTo>
                    <a:pt x="136398" y="395605"/>
                  </a:lnTo>
                  <a:lnTo>
                    <a:pt x="135826" y="394335"/>
                  </a:lnTo>
                  <a:lnTo>
                    <a:pt x="136309" y="392188"/>
                  </a:lnTo>
                  <a:lnTo>
                    <a:pt x="135128" y="391795"/>
                  </a:lnTo>
                  <a:lnTo>
                    <a:pt x="135813" y="391363"/>
                  </a:lnTo>
                  <a:lnTo>
                    <a:pt x="134683" y="390525"/>
                  </a:lnTo>
                  <a:lnTo>
                    <a:pt x="136220" y="391109"/>
                  </a:lnTo>
                  <a:lnTo>
                    <a:pt x="137134" y="390525"/>
                  </a:lnTo>
                  <a:lnTo>
                    <a:pt x="138480" y="389686"/>
                  </a:lnTo>
                  <a:lnTo>
                    <a:pt x="138772" y="390525"/>
                  </a:lnTo>
                  <a:lnTo>
                    <a:pt x="140246" y="390525"/>
                  </a:lnTo>
                  <a:lnTo>
                    <a:pt x="138569" y="391795"/>
                  </a:lnTo>
                  <a:lnTo>
                    <a:pt x="138772" y="393014"/>
                  </a:lnTo>
                  <a:lnTo>
                    <a:pt x="137731" y="392658"/>
                  </a:lnTo>
                  <a:lnTo>
                    <a:pt x="137058" y="394335"/>
                  </a:lnTo>
                  <a:lnTo>
                    <a:pt x="137871" y="393065"/>
                  </a:lnTo>
                  <a:lnTo>
                    <a:pt x="138772" y="393065"/>
                  </a:lnTo>
                  <a:lnTo>
                    <a:pt x="139420" y="396786"/>
                  </a:lnTo>
                  <a:lnTo>
                    <a:pt x="140208" y="395605"/>
                  </a:lnTo>
                  <a:lnTo>
                    <a:pt x="142049" y="395605"/>
                  </a:lnTo>
                  <a:lnTo>
                    <a:pt x="142049" y="376504"/>
                  </a:lnTo>
                  <a:lnTo>
                    <a:pt x="140296" y="376008"/>
                  </a:lnTo>
                  <a:lnTo>
                    <a:pt x="140296" y="386715"/>
                  </a:lnTo>
                  <a:lnTo>
                    <a:pt x="139598" y="387985"/>
                  </a:lnTo>
                  <a:lnTo>
                    <a:pt x="137795" y="387985"/>
                  </a:lnTo>
                  <a:lnTo>
                    <a:pt x="137668" y="389255"/>
                  </a:lnTo>
                  <a:lnTo>
                    <a:pt x="136194" y="389255"/>
                  </a:lnTo>
                  <a:lnTo>
                    <a:pt x="136969" y="386715"/>
                  </a:lnTo>
                  <a:lnTo>
                    <a:pt x="137058" y="385445"/>
                  </a:lnTo>
                  <a:lnTo>
                    <a:pt x="138036" y="385445"/>
                  </a:lnTo>
                  <a:lnTo>
                    <a:pt x="137591" y="387985"/>
                  </a:lnTo>
                  <a:lnTo>
                    <a:pt x="139598" y="386715"/>
                  </a:lnTo>
                  <a:lnTo>
                    <a:pt x="138938" y="386715"/>
                  </a:lnTo>
                  <a:lnTo>
                    <a:pt x="139877" y="385445"/>
                  </a:lnTo>
                  <a:lnTo>
                    <a:pt x="140296" y="386715"/>
                  </a:lnTo>
                  <a:lnTo>
                    <a:pt x="140296" y="376008"/>
                  </a:lnTo>
                  <a:lnTo>
                    <a:pt x="139598" y="375818"/>
                  </a:lnTo>
                  <a:lnTo>
                    <a:pt x="139598" y="377825"/>
                  </a:lnTo>
                  <a:lnTo>
                    <a:pt x="139141" y="379095"/>
                  </a:lnTo>
                  <a:lnTo>
                    <a:pt x="138861" y="379095"/>
                  </a:lnTo>
                  <a:lnTo>
                    <a:pt x="139598" y="380365"/>
                  </a:lnTo>
                  <a:lnTo>
                    <a:pt x="138569" y="381635"/>
                  </a:lnTo>
                  <a:lnTo>
                    <a:pt x="137833" y="377825"/>
                  </a:lnTo>
                  <a:lnTo>
                    <a:pt x="139598" y="377825"/>
                  </a:lnTo>
                  <a:lnTo>
                    <a:pt x="139598" y="375818"/>
                  </a:lnTo>
                  <a:lnTo>
                    <a:pt x="138391" y="375475"/>
                  </a:lnTo>
                  <a:lnTo>
                    <a:pt x="138328" y="375285"/>
                  </a:lnTo>
                  <a:lnTo>
                    <a:pt x="140208" y="375285"/>
                  </a:lnTo>
                  <a:lnTo>
                    <a:pt x="142265" y="376555"/>
                  </a:lnTo>
                  <a:lnTo>
                    <a:pt x="142265" y="329565"/>
                  </a:lnTo>
                  <a:lnTo>
                    <a:pt x="140868" y="329565"/>
                  </a:lnTo>
                  <a:lnTo>
                    <a:pt x="140868" y="367665"/>
                  </a:lnTo>
                  <a:lnTo>
                    <a:pt x="140868" y="370205"/>
                  </a:lnTo>
                  <a:lnTo>
                    <a:pt x="139344" y="372745"/>
                  </a:lnTo>
                  <a:lnTo>
                    <a:pt x="137795" y="371576"/>
                  </a:lnTo>
                  <a:lnTo>
                    <a:pt x="137795" y="377825"/>
                  </a:lnTo>
                  <a:lnTo>
                    <a:pt x="137058" y="377825"/>
                  </a:lnTo>
                  <a:lnTo>
                    <a:pt x="137058" y="376555"/>
                  </a:lnTo>
                  <a:lnTo>
                    <a:pt x="137668" y="376555"/>
                  </a:lnTo>
                  <a:lnTo>
                    <a:pt x="137706" y="375285"/>
                  </a:lnTo>
                  <a:lnTo>
                    <a:pt x="137795" y="377825"/>
                  </a:lnTo>
                  <a:lnTo>
                    <a:pt x="137795" y="371576"/>
                  </a:lnTo>
                  <a:lnTo>
                    <a:pt x="137668" y="371475"/>
                  </a:lnTo>
                  <a:lnTo>
                    <a:pt x="137668" y="374015"/>
                  </a:lnTo>
                  <a:lnTo>
                    <a:pt x="136969" y="374015"/>
                  </a:lnTo>
                  <a:lnTo>
                    <a:pt x="137261" y="372745"/>
                  </a:lnTo>
                  <a:lnTo>
                    <a:pt x="136398" y="372745"/>
                  </a:lnTo>
                  <a:lnTo>
                    <a:pt x="137020" y="371475"/>
                  </a:lnTo>
                  <a:lnTo>
                    <a:pt x="137591" y="370205"/>
                  </a:lnTo>
                  <a:lnTo>
                    <a:pt x="136194" y="370205"/>
                  </a:lnTo>
                  <a:lnTo>
                    <a:pt x="136296" y="368935"/>
                  </a:lnTo>
                  <a:lnTo>
                    <a:pt x="136398" y="367665"/>
                  </a:lnTo>
                  <a:lnTo>
                    <a:pt x="139433" y="367665"/>
                  </a:lnTo>
                  <a:lnTo>
                    <a:pt x="138899" y="368935"/>
                  </a:lnTo>
                  <a:lnTo>
                    <a:pt x="138938" y="370205"/>
                  </a:lnTo>
                  <a:lnTo>
                    <a:pt x="139268" y="370205"/>
                  </a:lnTo>
                  <a:lnTo>
                    <a:pt x="139598" y="370205"/>
                  </a:lnTo>
                  <a:lnTo>
                    <a:pt x="140868" y="370205"/>
                  </a:lnTo>
                  <a:lnTo>
                    <a:pt x="140868" y="367665"/>
                  </a:lnTo>
                  <a:lnTo>
                    <a:pt x="140665" y="368935"/>
                  </a:lnTo>
                  <a:lnTo>
                    <a:pt x="139534" y="369963"/>
                  </a:lnTo>
                  <a:lnTo>
                    <a:pt x="139306" y="368935"/>
                  </a:lnTo>
                  <a:lnTo>
                    <a:pt x="140004" y="368935"/>
                  </a:lnTo>
                  <a:lnTo>
                    <a:pt x="140208" y="367665"/>
                  </a:lnTo>
                  <a:lnTo>
                    <a:pt x="140868" y="367665"/>
                  </a:lnTo>
                  <a:lnTo>
                    <a:pt x="140868" y="329565"/>
                  </a:lnTo>
                  <a:lnTo>
                    <a:pt x="139598" y="329565"/>
                  </a:lnTo>
                  <a:lnTo>
                    <a:pt x="139598" y="346075"/>
                  </a:lnTo>
                  <a:lnTo>
                    <a:pt x="139509" y="347345"/>
                  </a:lnTo>
                  <a:lnTo>
                    <a:pt x="137591" y="347345"/>
                  </a:lnTo>
                  <a:lnTo>
                    <a:pt x="136893" y="347345"/>
                  </a:lnTo>
                  <a:lnTo>
                    <a:pt x="137096" y="346075"/>
                  </a:lnTo>
                  <a:lnTo>
                    <a:pt x="137058" y="344805"/>
                  </a:lnTo>
                  <a:lnTo>
                    <a:pt x="138036" y="344805"/>
                  </a:lnTo>
                  <a:lnTo>
                    <a:pt x="137591" y="347345"/>
                  </a:lnTo>
                  <a:lnTo>
                    <a:pt x="139598" y="346075"/>
                  </a:lnTo>
                  <a:lnTo>
                    <a:pt x="139598" y="329565"/>
                  </a:lnTo>
                  <a:lnTo>
                    <a:pt x="138938" y="329565"/>
                  </a:lnTo>
                  <a:lnTo>
                    <a:pt x="138938" y="339725"/>
                  </a:lnTo>
                  <a:lnTo>
                    <a:pt x="138899" y="340995"/>
                  </a:lnTo>
                  <a:lnTo>
                    <a:pt x="136207" y="340995"/>
                  </a:lnTo>
                  <a:lnTo>
                    <a:pt x="136245" y="341426"/>
                  </a:lnTo>
                  <a:lnTo>
                    <a:pt x="136309" y="341845"/>
                  </a:lnTo>
                  <a:lnTo>
                    <a:pt x="136245" y="341426"/>
                  </a:lnTo>
                  <a:lnTo>
                    <a:pt x="136169" y="340728"/>
                  </a:lnTo>
                  <a:lnTo>
                    <a:pt x="138938" y="339725"/>
                  </a:lnTo>
                  <a:lnTo>
                    <a:pt x="138938" y="329565"/>
                  </a:lnTo>
                  <a:lnTo>
                    <a:pt x="136931" y="329565"/>
                  </a:lnTo>
                  <a:lnTo>
                    <a:pt x="136766" y="329565"/>
                  </a:lnTo>
                  <a:lnTo>
                    <a:pt x="137058" y="330835"/>
                  </a:lnTo>
                  <a:lnTo>
                    <a:pt x="138328" y="332105"/>
                  </a:lnTo>
                  <a:lnTo>
                    <a:pt x="137668" y="332105"/>
                  </a:lnTo>
                  <a:lnTo>
                    <a:pt x="137668" y="337185"/>
                  </a:lnTo>
                  <a:lnTo>
                    <a:pt x="136766" y="339725"/>
                  </a:lnTo>
                  <a:lnTo>
                    <a:pt x="136131" y="340334"/>
                  </a:lnTo>
                  <a:lnTo>
                    <a:pt x="136055" y="339725"/>
                  </a:lnTo>
                  <a:lnTo>
                    <a:pt x="135750" y="337185"/>
                  </a:lnTo>
                  <a:lnTo>
                    <a:pt x="137668" y="337185"/>
                  </a:lnTo>
                  <a:lnTo>
                    <a:pt x="137668" y="332105"/>
                  </a:lnTo>
                  <a:lnTo>
                    <a:pt x="135496" y="332105"/>
                  </a:lnTo>
                  <a:lnTo>
                    <a:pt x="137388" y="335915"/>
                  </a:lnTo>
                  <a:lnTo>
                    <a:pt x="136398" y="335915"/>
                  </a:lnTo>
                  <a:lnTo>
                    <a:pt x="134848" y="337185"/>
                  </a:lnTo>
                  <a:lnTo>
                    <a:pt x="135128" y="333375"/>
                  </a:lnTo>
                  <a:lnTo>
                    <a:pt x="134480" y="337185"/>
                  </a:lnTo>
                  <a:lnTo>
                    <a:pt x="133045" y="335915"/>
                  </a:lnTo>
                  <a:lnTo>
                    <a:pt x="133210" y="335915"/>
                  </a:lnTo>
                  <a:lnTo>
                    <a:pt x="133629" y="334645"/>
                  </a:lnTo>
                  <a:lnTo>
                    <a:pt x="134226" y="333375"/>
                  </a:lnTo>
                  <a:lnTo>
                    <a:pt x="133858" y="330835"/>
                  </a:lnTo>
                  <a:lnTo>
                    <a:pt x="132588" y="330835"/>
                  </a:lnTo>
                  <a:lnTo>
                    <a:pt x="132588" y="334645"/>
                  </a:lnTo>
                  <a:lnTo>
                    <a:pt x="132575" y="335216"/>
                  </a:lnTo>
                  <a:lnTo>
                    <a:pt x="132346" y="334975"/>
                  </a:lnTo>
                  <a:lnTo>
                    <a:pt x="132588" y="334645"/>
                  </a:lnTo>
                  <a:lnTo>
                    <a:pt x="132588" y="330835"/>
                  </a:lnTo>
                  <a:lnTo>
                    <a:pt x="132143" y="330835"/>
                  </a:lnTo>
                  <a:lnTo>
                    <a:pt x="132257" y="333375"/>
                  </a:lnTo>
                  <a:lnTo>
                    <a:pt x="130911" y="333375"/>
                  </a:lnTo>
                  <a:lnTo>
                    <a:pt x="130048" y="333375"/>
                  </a:lnTo>
                  <a:lnTo>
                    <a:pt x="131241" y="332105"/>
                  </a:lnTo>
                  <a:lnTo>
                    <a:pt x="132257" y="329565"/>
                  </a:lnTo>
                  <a:lnTo>
                    <a:pt x="134835" y="328422"/>
                  </a:lnTo>
                  <a:lnTo>
                    <a:pt x="134721" y="328295"/>
                  </a:lnTo>
                  <a:lnTo>
                    <a:pt x="135623" y="327025"/>
                  </a:lnTo>
                  <a:lnTo>
                    <a:pt x="135128" y="324485"/>
                  </a:lnTo>
                  <a:lnTo>
                    <a:pt x="136398" y="324485"/>
                  </a:lnTo>
                  <a:lnTo>
                    <a:pt x="136398" y="323215"/>
                  </a:lnTo>
                  <a:lnTo>
                    <a:pt x="136398" y="321945"/>
                  </a:lnTo>
                  <a:lnTo>
                    <a:pt x="138531" y="324485"/>
                  </a:lnTo>
                  <a:lnTo>
                    <a:pt x="137058" y="325755"/>
                  </a:lnTo>
                  <a:lnTo>
                    <a:pt x="136398" y="328295"/>
                  </a:lnTo>
                  <a:lnTo>
                    <a:pt x="136880" y="329450"/>
                  </a:lnTo>
                  <a:lnTo>
                    <a:pt x="137020" y="328295"/>
                  </a:lnTo>
                  <a:lnTo>
                    <a:pt x="137998" y="328295"/>
                  </a:lnTo>
                  <a:lnTo>
                    <a:pt x="136944" y="329387"/>
                  </a:lnTo>
                  <a:lnTo>
                    <a:pt x="163804" y="329450"/>
                  </a:lnTo>
                  <a:lnTo>
                    <a:pt x="163360" y="328295"/>
                  </a:lnTo>
                  <a:lnTo>
                    <a:pt x="162255" y="327025"/>
                  </a:lnTo>
                  <a:lnTo>
                    <a:pt x="163639" y="325755"/>
                  </a:lnTo>
                  <a:lnTo>
                    <a:pt x="164426" y="324485"/>
                  </a:lnTo>
                  <a:lnTo>
                    <a:pt x="166712" y="325755"/>
                  </a:lnTo>
                  <a:lnTo>
                    <a:pt x="164172" y="323215"/>
                  </a:lnTo>
                  <a:lnTo>
                    <a:pt x="166966" y="321183"/>
                  </a:lnTo>
                  <a:lnTo>
                    <a:pt x="166103" y="321945"/>
                  </a:lnTo>
                  <a:lnTo>
                    <a:pt x="167220" y="321030"/>
                  </a:lnTo>
                  <a:lnTo>
                    <a:pt x="167322" y="320865"/>
                  </a:lnTo>
                  <a:lnTo>
                    <a:pt x="167309" y="320675"/>
                  </a:lnTo>
                  <a:lnTo>
                    <a:pt x="167233" y="320433"/>
                  </a:lnTo>
                  <a:lnTo>
                    <a:pt x="165442" y="319405"/>
                  </a:lnTo>
                  <a:lnTo>
                    <a:pt x="165366" y="320675"/>
                  </a:lnTo>
                  <a:lnTo>
                    <a:pt x="164172" y="320675"/>
                  </a:lnTo>
                  <a:lnTo>
                    <a:pt x="164744" y="319405"/>
                  </a:lnTo>
                  <a:lnTo>
                    <a:pt x="165125" y="318135"/>
                  </a:lnTo>
                  <a:lnTo>
                    <a:pt x="166712" y="318135"/>
                  </a:lnTo>
                  <a:lnTo>
                    <a:pt x="167208" y="320319"/>
                  </a:lnTo>
                  <a:lnTo>
                    <a:pt x="167297" y="320471"/>
                  </a:lnTo>
                  <a:lnTo>
                    <a:pt x="167005" y="316865"/>
                  </a:lnTo>
                  <a:lnTo>
                    <a:pt x="167208" y="316865"/>
                  </a:lnTo>
                  <a:lnTo>
                    <a:pt x="167614" y="318135"/>
                  </a:lnTo>
                  <a:lnTo>
                    <a:pt x="167906" y="316865"/>
                  </a:lnTo>
                  <a:lnTo>
                    <a:pt x="168186" y="315595"/>
                  </a:lnTo>
                  <a:lnTo>
                    <a:pt x="165976" y="313055"/>
                  </a:lnTo>
                  <a:lnTo>
                    <a:pt x="164223" y="315595"/>
                  </a:lnTo>
                  <a:lnTo>
                    <a:pt x="163068" y="318135"/>
                  </a:lnTo>
                  <a:lnTo>
                    <a:pt x="160528" y="318135"/>
                  </a:lnTo>
                  <a:lnTo>
                    <a:pt x="160566" y="316865"/>
                  </a:lnTo>
                  <a:lnTo>
                    <a:pt x="160248" y="316865"/>
                  </a:lnTo>
                  <a:lnTo>
                    <a:pt x="159918" y="315595"/>
                  </a:lnTo>
                  <a:lnTo>
                    <a:pt x="162864" y="315595"/>
                  </a:lnTo>
                  <a:lnTo>
                    <a:pt x="157454" y="314325"/>
                  </a:lnTo>
                  <a:lnTo>
                    <a:pt x="158686" y="311785"/>
                  </a:lnTo>
                  <a:lnTo>
                    <a:pt x="159296" y="310515"/>
                  </a:lnTo>
                  <a:lnTo>
                    <a:pt x="157988" y="311785"/>
                  </a:lnTo>
                  <a:lnTo>
                    <a:pt x="155651" y="310515"/>
                  </a:lnTo>
                  <a:lnTo>
                    <a:pt x="156756" y="313055"/>
                  </a:lnTo>
                  <a:lnTo>
                    <a:pt x="155651" y="312280"/>
                  </a:lnTo>
                  <a:lnTo>
                    <a:pt x="155651" y="321945"/>
                  </a:lnTo>
                  <a:lnTo>
                    <a:pt x="155371" y="323215"/>
                  </a:lnTo>
                  <a:lnTo>
                    <a:pt x="154838" y="324485"/>
                  </a:lnTo>
                  <a:lnTo>
                    <a:pt x="153733" y="323215"/>
                  </a:lnTo>
                  <a:lnTo>
                    <a:pt x="154749" y="323215"/>
                  </a:lnTo>
                  <a:lnTo>
                    <a:pt x="154838" y="321945"/>
                  </a:lnTo>
                  <a:lnTo>
                    <a:pt x="153733" y="321945"/>
                  </a:lnTo>
                  <a:lnTo>
                    <a:pt x="153568" y="323215"/>
                  </a:lnTo>
                  <a:lnTo>
                    <a:pt x="151841" y="323215"/>
                  </a:lnTo>
                  <a:lnTo>
                    <a:pt x="152400" y="321945"/>
                  </a:lnTo>
                  <a:lnTo>
                    <a:pt x="153530" y="319405"/>
                  </a:lnTo>
                  <a:lnTo>
                    <a:pt x="155448" y="320675"/>
                  </a:lnTo>
                  <a:lnTo>
                    <a:pt x="155651" y="321945"/>
                  </a:lnTo>
                  <a:lnTo>
                    <a:pt x="155651" y="312280"/>
                  </a:lnTo>
                  <a:lnTo>
                    <a:pt x="154965" y="311785"/>
                  </a:lnTo>
                  <a:lnTo>
                    <a:pt x="155117" y="313055"/>
                  </a:lnTo>
                  <a:lnTo>
                    <a:pt x="153568" y="313055"/>
                  </a:lnTo>
                  <a:lnTo>
                    <a:pt x="154584" y="311785"/>
                  </a:lnTo>
                  <a:lnTo>
                    <a:pt x="154381" y="309245"/>
                  </a:lnTo>
                  <a:lnTo>
                    <a:pt x="153568" y="309245"/>
                  </a:lnTo>
                  <a:lnTo>
                    <a:pt x="153568" y="307975"/>
                  </a:lnTo>
                  <a:lnTo>
                    <a:pt x="154749" y="307975"/>
                  </a:lnTo>
                  <a:lnTo>
                    <a:pt x="154736" y="307797"/>
                  </a:lnTo>
                  <a:lnTo>
                    <a:pt x="154825" y="307187"/>
                  </a:lnTo>
                  <a:lnTo>
                    <a:pt x="154774" y="306362"/>
                  </a:lnTo>
                  <a:lnTo>
                    <a:pt x="154482" y="305435"/>
                  </a:lnTo>
                  <a:lnTo>
                    <a:pt x="153733" y="305435"/>
                  </a:lnTo>
                  <a:lnTo>
                    <a:pt x="153568" y="305435"/>
                  </a:lnTo>
                  <a:lnTo>
                    <a:pt x="152501" y="307975"/>
                  </a:lnTo>
                  <a:lnTo>
                    <a:pt x="152336" y="304165"/>
                  </a:lnTo>
                  <a:lnTo>
                    <a:pt x="153530" y="304165"/>
                  </a:lnTo>
                  <a:lnTo>
                    <a:pt x="153682" y="305155"/>
                  </a:lnTo>
                  <a:lnTo>
                    <a:pt x="154393" y="305155"/>
                  </a:lnTo>
                  <a:lnTo>
                    <a:pt x="154482" y="305435"/>
                  </a:lnTo>
                  <a:lnTo>
                    <a:pt x="154876" y="305435"/>
                  </a:lnTo>
                  <a:lnTo>
                    <a:pt x="155663" y="303631"/>
                  </a:lnTo>
                  <a:lnTo>
                    <a:pt x="155752" y="303403"/>
                  </a:lnTo>
                  <a:lnTo>
                    <a:pt x="155702" y="304165"/>
                  </a:lnTo>
                  <a:lnTo>
                    <a:pt x="157441" y="306082"/>
                  </a:lnTo>
                  <a:lnTo>
                    <a:pt x="157556" y="305435"/>
                  </a:lnTo>
                  <a:lnTo>
                    <a:pt x="157607" y="304126"/>
                  </a:lnTo>
                  <a:lnTo>
                    <a:pt x="156718" y="303390"/>
                  </a:lnTo>
                  <a:lnTo>
                    <a:pt x="157378" y="302895"/>
                  </a:lnTo>
                  <a:lnTo>
                    <a:pt x="158648" y="302895"/>
                  </a:lnTo>
                  <a:lnTo>
                    <a:pt x="159461" y="301625"/>
                  </a:lnTo>
                  <a:lnTo>
                    <a:pt x="159918" y="301625"/>
                  </a:lnTo>
                  <a:lnTo>
                    <a:pt x="159956" y="300355"/>
                  </a:lnTo>
                  <a:lnTo>
                    <a:pt x="159296" y="300151"/>
                  </a:lnTo>
                  <a:lnTo>
                    <a:pt x="159296" y="301625"/>
                  </a:lnTo>
                  <a:lnTo>
                    <a:pt x="158318" y="301625"/>
                  </a:lnTo>
                  <a:lnTo>
                    <a:pt x="159258" y="300355"/>
                  </a:lnTo>
                  <a:lnTo>
                    <a:pt x="159296" y="301625"/>
                  </a:lnTo>
                  <a:lnTo>
                    <a:pt x="159296" y="300151"/>
                  </a:lnTo>
                  <a:lnTo>
                    <a:pt x="156921" y="299402"/>
                  </a:lnTo>
                  <a:lnTo>
                    <a:pt x="156921" y="301625"/>
                  </a:lnTo>
                  <a:lnTo>
                    <a:pt x="156476" y="301625"/>
                  </a:lnTo>
                  <a:lnTo>
                    <a:pt x="156044" y="301396"/>
                  </a:lnTo>
                  <a:lnTo>
                    <a:pt x="155981" y="300355"/>
                  </a:lnTo>
                  <a:lnTo>
                    <a:pt x="155625" y="300355"/>
                  </a:lnTo>
                  <a:lnTo>
                    <a:pt x="155625" y="303174"/>
                  </a:lnTo>
                  <a:lnTo>
                    <a:pt x="154381" y="304165"/>
                  </a:lnTo>
                  <a:lnTo>
                    <a:pt x="154940" y="302895"/>
                  </a:lnTo>
                  <a:lnTo>
                    <a:pt x="155486" y="301625"/>
                  </a:lnTo>
                  <a:lnTo>
                    <a:pt x="155625" y="303174"/>
                  </a:lnTo>
                  <a:lnTo>
                    <a:pt x="155625" y="300355"/>
                  </a:lnTo>
                  <a:lnTo>
                    <a:pt x="155448" y="300355"/>
                  </a:lnTo>
                  <a:lnTo>
                    <a:pt x="155498" y="301091"/>
                  </a:lnTo>
                  <a:lnTo>
                    <a:pt x="154381" y="300494"/>
                  </a:lnTo>
                  <a:lnTo>
                    <a:pt x="154381" y="301625"/>
                  </a:lnTo>
                  <a:lnTo>
                    <a:pt x="153847" y="302895"/>
                  </a:lnTo>
                  <a:lnTo>
                    <a:pt x="153568" y="301625"/>
                  </a:lnTo>
                  <a:lnTo>
                    <a:pt x="154381" y="301625"/>
                  </a:lnTo>
                  <a:lnTo>
                    <a:pt x="154381" y="300494"/>
                  </a:lnTo>
                  <a:lnTo>
                    <a:pt x="151803" y="299085"/>
                  </a:lnTo>
                  <a:lnTo>
                    <a:pt x="154216" y="297815"/>
                  </a:lnTo>
                  <a:lnTo>
                    <a:pt x="158318" y="299085"/>
                  </a:lnTo>
                  <a:lnTo>
                    <a:pt x="155879" y="297815"/>
                  </a:lnTo>
                  <a:lnTo>
                    <a:pt x="153441" y="296545"/>
                  </a:lnTo>
                  <a:lnTo>
                    <a:pt x="153644" y="296481"/>
                  </a:lnTo>
                  <a:lnTo>
                    <a:pt x="153568" y="295275"/>
                  </a:lnTo>
                  <a:lnTo>
                    <a:pt x="156273" y="295275"/>
                  </a:lnTo>
                  <a:lnTo>
                    <a:pt x="154051" y="296354"/>
                  </a:lnTo>
                  <a:lnTo>
                    <a:pt x="157378" y="295275"/>
                  </a:lnTo>
                  <a:lnTo>
                    <a:pt x="158559" y="295275"/>
                  </a:lnTo>
                  <a:lnTo>
                    <a:pt x="157556" y="290703"/>
                  </a:lnTo>
                  <a:lnTo>
                    <a:pt x="155854" y="292735"/>
                  </a:lnTo>
                  <a:lnTo>
                    <a:pt x="155448" y="290195"/>
                  </a:lnTo>
                  <a:lnTo>
                    <a:pt x="157454" y="290195"/>
                  </a:lnTo>
                  <a:lnTo>
                    <a:pt x="157175" y="288925"/>
                  </a:lnTo>
                  <a:lnTo>
                    <a:pt x="158178" y="290195"/>
                  </a:lnTo>
                  <a:lnTo>
                    <a:pt x="158610" y="290195"/>
                  </a:lnTo>
                  <a:lnTo>
                    <a:pt x="158610" y="288925"/>
                  </a:lnTo>
                  <a:lnTo>
                    <a:pt x="158229" y="288683"/>
                  </a:lnTo>
                  <a:lnTo>
                    <a:pt x="158191" y="288925"/>
                  </a:lnTo>
                  <a:lnTo>
                    <a:pt x="158115" y="288620"/>
                  </a:lnTo>
                  <a:lnTo>
                    <a:pt x="158394" y="287655"/>
                  </a:lnTo>
                  <a:lnTo>
                    <a:pt x="158610" y="286385"/>
                  </a:lnTo>
                  <a:lnTo>
                    <a:pt x="156387" y="287121"/>
                  </a:lnTo>
                  <a:lnTo>
                    <a:pt x="156476" y="287655"/>
                  </a:lnTo>
                  <a:lnTo>
                    <a:pt x="155409" y="288925"/>
                  </a:lnTo>
                  <a:lnTo>
                    <a:pt x="154800" y="287655"/>
                  </a:lnTo>
                  <a:lnTo>
                    <a:pt x="154749" y="286385"/>
                  </a:lnTo>
                  <a:lnTo>
                    <a:pt x="155282" y="286385"/>
                  </a:lnTo>
                  <a:lnTo>
                    <a:pt x="156070" y="285115"/>
                  </a:lnTo>
                  <a:lnTo>
                    <a:pt x="156108" y="285369"/>
                  </a:lnTo>
                  <a:lnTo>
                    <a:pt x="156946" y="283895"/>
                  </a:lnTo>
                  <a:lnTo>
                    <a:pt x="156946" y="283438"/>
                  </a:lnTo>
                  <a:lnTo>
                    <a:pt x="155448" y="285115"/>
                  </a:lnTo>
                  <a:lnTo>
                    <a:pt x="154216" y="282575"/>
                  </a:lnTo>
                  <a:lnTo>
                    <a:pt x="157289" y="281305"/>
                  </a:lnTo>
                  <a:lnTo>
                    <a:pt x="154800" y="281305"/>
                  </a:lnTo>
                  <a:lnTo>
                    <a:pt x="154876" y="280035"/>
                  </a:lnTo>
                  <a:lnTo>
                    <a:pt x="156921" y="280035"/>
                  </a:lnTo>
                  <a:lnTo>
                    <a:pt x="156718" y="278765"/>
                  </a:lnTo>
                  <a:lnTo>
                    <a:pt x="154965" y="276225"/>
                  </a:lnTo>
                  <a:lnTo>
                    <a:pt x="157708" y="276225"/>
                  </a:lnTo>
                  <a:lnTo>
                    <a:pt x="156108" y="273685"/>
                  </a:lnTo>
                  <a:lnTo>
                    <a:pt x="157899" y="272961"/>
                  </a:lnTo>
                  <a:lnTo>
                    <a:pt x="158115" y="272872"/>
                  </a:lnTo>
                  <a:lnTo>
                    <a:pt x="157988" y="273685"/>
                  </a:lnTo>
                  <a:lnTo>
                    <a:pt x="159181" y="273685"/>
                  </a:lnTo>
                  <a:lnTo>
                    <a:pt x="159588" y="277495"/>
                  </a:lnTo>
                  <a:lnTo>
                    <a:pt x="161188" y="276225"/>
                  </a:lnTo>
                  <a:lnTo>
                    <a:pt x="161099" y="274955"/>
                  </a:lnTo>
                  <a:lnTo>
                    <a:pt x="159918" y="274955"/>
                  </a:lnTo>
                  <a:lnTo>
                    <a:pt x="160489" y="273685"/>
                  </a:lnTo>
                  <a:lnTo>
                    <a:pt x="158470" y="272719"/>
                  </a:lnTo>
                  <a:lnTo>
                    <a:pt x="159219" y="272415"/>
                  </a:lnTo>
                  <a:lnTo>
                    <a:pt x="158407" y="272694"/>
                  </a:lnTo>
                  <a:lnTo>
                    <a:pt x="157822" y="272415"/>
                  </a:lnTo>
                  <a:lnTo>
                    <a:pt x="157886" y="272872"/>
                  </a:lnTo>
                  <a:lnTo>
                    <a:pt x="155448" y="273685"/>
                  </a:lnTo>
                  <a:lnTo>
                    <a:pt x="155448" y="272415"/>
                  </a:lnTo>
                  <a:lnTo>
                    <a:pt x="157822" y="272415"/>
                  </a:lnTo>
                  <a:lnTo>
                    <a:pt x="158648" y="272415"/>
                  </a:lnTo>
                  <a:lnTo>
                    <a:pt x="156921" y="271145"/>
                  </a:lnTo>
                  <a:lnTo>
                    <a:pt x="156489" y="269875"/>
                  </a:lnTo>
                  <a:lnTo>
                    <a:pt x="156070" y="268605"/>
                  </a:lnTo>
                  <a:lnTo>
                    <a:pt x="157988" y="264795"/>
                  </a:lnTo>
                  <a:lnTo>
                    <a:pt x="155651" y="264795"/>
                  </a:lnTo>
                  <a:lnTo>
                    <a:pt x="156108" y="263525"/>
                  </a:lnTo>
                  <a:lnTo>
                    <a:pt x="158813" y="260985"/>
                  </a:lnTo>
                  <a:lnTo>
                    <a:pt x="155778" y="258445"/>
                  </a:lnTo>
                  <a:lnTo>
                    <a:pt x="158648" y="255905"/>
                  </a:lnTo>
                  <a:lnTo>
                    <a:pt x="157175" y="255905"/>
                  </a:lnTo>
                  <a:lnTo>
                    <a:pt x="157175" y="254635"/>
                  </a:lnTo>
                  <a:lnTo>
                    <a:pt x="157988" y="253365"/>
                  </a:lnTo>
                  <a:lnTo>
                    <a:pt x="157175" y="253365"/>
                  </a:lnTo>
                  <a:lnTo>
                    <a:pt x="154711" y="254635"/>
                  </a:lnTo>
                  <a:lnTo>
                    <a:pt x="154838" y="253365"/>
                  </a:lnTo>
                  <a:lnTo>
                    <a:pt x="143078" y="253365"/>
                  </a:lnTo>
                  <a:lnTo>
                    <a:pt x="143078" y="276225"/>
                  </a:lnTo>
                  <a:lnTo>
                    <a:pt x="141973" y="277647"/>
                  </a:lnTo>
                  <a:lnTo>
                    <a:pt x="141973" y="292735"/>
                  </a:lnTo>
                  <a:lnTo>
                    <a:pt x="140995" y="295998"/>
                  </a:lnTo>
                  <a:lnTo>
                    <a:pt x="140906" y="296545"/>
                  </a:lnTo>
                  <a:lnTo>
                    <a:pt x="140868" y="296405"/>
                  </a:lnTo>
                  <a:lnTo>
                    <a:pt x="140830" y="296545"/>
                  </a:lnTo>
                  <a:lnTo>
                    <a:pt x="139687" y="300355"/>
                  </a:lnTo>
                  <a:lnTo>
                    <a:pt x="141439" y="300355"/>
                  </a:lnTo>
                  <a:lnTo>
                    <a:pt x="140208" y="302895"/>
                  </a:lnTo>
                  <a:lnTo>
                    <a:pt x="140208" y="307975"/>
                  </a:lnTo>
                  <a:lnTo>
                    <a:pt x="139801" y="309245"/>
                  </a:lnTo>
                  <a:lnTo>
                    <a:pt x="139636" y="309245"/>
                  </a:lnTo>
                  <a:lnTo>
                    <a:pt x="138938" y="311124"/>
                  </a:lnTo>
                  <a:lnTo>
                    <a:pt x="139560" y="311785"/>
                  </a:lnTo>
                  <a:lnTo>
                    <a:pt x="138176" y="313728"/>
                  </a:lnTo>
                  <a:lnTo>
                    <a:pt x="138087" y="314045"/>
                  </a:lnTo>
                  <a:lnTo>
                    <a:pt x="139268" y="313055"/>
                  </a:lnTo>
                  <a:lnTo>
                    <a:pt x="139560" y="316865"/>
                  </a:lnTo>
                  <a:lnTo>
                    <a:pt x="137706" y="315595"/>
                  </a:lnTo>
                  <a:lnTo>
                    <a:pt x="138087" y="314045"/>
                  </a:lnTo>
                  <a:lnTo>
                    <a:pt x="138150" y="313753"/>
                  </a:lnTo>
                  <a:lnTo>
                    <a:pt x="138328" y="313055"/>
                  </a:lnTo>
                  <a:lnTo>
                    <a:pt x="137769" y="313055"/>
                  </a:lnTo>
                  <a:lnTo>
                    <a:pt x="138226" y="311124"/>
                  </a:lnTo>
                  <a:lnTo>
                    <a:pt x="138328" y="310515"/>
                  </a:lnTo>
                  <a:lnTo>
                    <a:pt x="137871" y="310515"/>
                  </a:lnTo>
                  <a:lnTo>
                    <a:pt x="137795" y="311353"/>
                  </a:lnTo>
                  <a:lnTo>
                    <a:pt x="137871" y="311785"/>
                  </a:lnTo>
                  <a:lnTo>
                    <a:pt x="137020" y="311785"/>
                  </a:lnTo>
                  <a:lnTo>
                    <a:pt x="137236" y="313055"/>
                  </a:lnTo>
                  <a:lnTo>
                    <a:pt x="135750" y="313055"/>
                  </a:lnTo>
                  <a:lnTo>
                    <a:pt x="137680" y="310756"/>
                  </a:lnTo>
                  <a:lnTo>
                    <a:pt x="137871" y="310515"/>
                  </a:lnTo>
                  <a:lnTo>
                    <a:pt x="136956" y="308851"/>
                  </a:lnTo>
                  <a:lnTo>
                    <a:pt x="137426" y="309245"/>
                  </a:lnTo>
                  <a:lnTo>
                    <a:pt x="138125" y="305435"/>
                  </a:lnTo>
                  <a:lnTo>
                    <a:pt x="138353" y="304177"/>
                  </a:lnTo>
                  <a:lnTo>
                    <a:pt x="138938" y="307975"/>
                  </a:lnTo>
                  <a:lnTo>
                    <a:pt x="140208" y="307975"/>
                  </a:lnTo>
                  <a:lnTo>
                    <a:pt x="140208" y="302895"/>
                  </a:lnTo>
                  <a:lnTo>
                    <a:pt x="139344" y="302895"/>
                  </a:lnTo>
                  <a:lnTo>
                    <a:pt x="139674" y="301625"/>
                  </a:lnTo>
                  <a:lnTo>
                    <a:pt x="139611" y="300609"/>
                  </a:lnTo>
                  <a:lnTo>
                    <a:pt x="139306" y="301625"/>
                  </a:lnTo>
                  <a:lnTo>
                    <a:pt x="139382" y="300520"/>
                  </a:lnTo>
                  <a:lnTo>
                    <a:pt x="138734" y="301028"/>
                  </a:lnTo>
                  <a:lnTo>
                    <a:pt x="138620" y="300228"/>
                  </a:lnTo>
                  <a:lnTo>
                    <a:pt x="138468" y="299085"/>
                  </a:lnTo>
                  <a:lnTo>
                    <a:pt x="138290" y="297815"/>
                  </a:lnTo>
                  <a:lnTo>
                    <a:pt x="137058" y="297815"/>
                  </a:lnTo>
                  <a:lnTo>
                    <a:pt x="137325" y="296799"/>
                  </a:lnTo>
                  <a:lnTo>
                    <a:pt x="137198" y="296316"/>
                  </a:lnTo>
                  <a:lnTo>
                    <a:pt x="136359" y="295275"/>
                  </a:lnTo>
                  <a:lnTo>
                    <a:pt x="135699" y="294830"/>
                  </a:lnTo>
                  <a:lnTo>
                    <a:pt x="135699" y="302895"/>
                  </a:lnTo>
                  <a:lnTo>
                    <a:pt x="134518" y="305435"/>
                  </a:lnTo>
                  <a:lnTo>
                    <a:pt x="133426" y="304126"/>
                  </a:lnTo>
                  <a:lnTo>
                    <a:pt x="132549" y="302895"/>
                  </a:lnTo>
                  <a:lnTo>
                    <a:pt x="132575" y="301625"/>
                  </a:lnTo>
                  <a:lnTo>
                    <a:pt x="132588" y="300355"/>
                  </a:lnTo>
                  <a:lnTo>
                    <a:pt x="133858" y="302895"/>
                  </a:lnTo>
                  <a:lnTo>
                    <a:pt x="135699" y="302895"/>
                  </a:lnTo>
                  <a:lnTo>
                    <a:pt x="135699" y="294830"/>
                  </a:lnTo>
                  <a:lnTo>
                    <a:pt x="134480" y="294005"/>
                  </a:lnTo>
                  <a:lnTo>
                    <a:pt x="138303" y="294005"/>
                  </a:lnTo>
                  <a:lnTo>
                    <a:pt x="137922" y="292735"/>
                  </a:lnTo>
                  <a:lnTo>
                    <a:pt x="138290" y="291465"/>
                  </a:lnTo>
                  <a:lnTo>
                    <a:pt x="139395" y="292735"/>
                  </a:lnTo>
                  <a:lnTo>
                    <a:pt x="140779" y="292735"/>
                  </a:lnTo>
                  <a:lnTo>
                    <a:pt x="140830" y="294157"/>
                  </a:lnTo>
                  <a:lnTo>
                    <a:pt x="141973" y="292735"/>
                  </a:lnTo>
                  <a:lnTo>
                    <a:pt x="141973" y="277647"/>
                  </a:lnTo>
                  <a:lnTo>
                    <a:pt x="141478" y="278282"/>
                  </a:lnTo>
                  <a:lnTo>
                    <a:pt x="141478" y="281305"/>
                  </a:lnTo>
                  <a:lnTo>
                    <a:pt x="141147" y="282575"/>
                  </a:lnTo>
                  <a:lnTo>
                    <a:pt x="139458" y="280860"/>
                  </a:lnTo>
                  <a:lnTo>
                    <a:pt x="138938" y="280327"/>
                  </a:lnTo>
                  <a:lnTo>
                    <a:pt x="138938" y="288925"/>
                  </a:lnTo>
                  <a:lnTo>
                    <a:pt x="138734" y="290195"/>
                  </a:lnTo>
                  <a:lnTo>
                    <a:pt x="136398" y="290195"/>
                  </a:lnTo>
                  <a:lnTo>
                    <a:pt x="137528" y="288366"/>
                  </a:lnTo>
                  <a:lnTo>
                    <a:pt x="137998" y="288925"/>
                  </a:lnTo>
                  <a:lnTo>
                    <a:pt x="138938" y="288925"/>
                  </a:lnTo>
                  <a:lnTo>
                    <a:pt x="138938" y="280327"/>
                  </a:lnTo>
                  <a:lnTo>
                    <a:pt x="138658" y="280035"/>
                  </a:lnTo>
                  <a:lnTo>
                    <a:pt x="140093" y="280035"/>
                  </a:lnTo>
                  <a:lnTo>
                    <a:pt x="139458" y="280860"/>
                  </a:lnTo>
                  <a:lnTo>
                    <a:pt x="139903" y="281305"/>
                  </a:lnTo>
                  <a:lnTo>
                    <a:pt x="141478" y="281305"/>
                  </a:lnTo>
                  <a:lnTo>
                    <a:pt x="141478" y="278282"/>
                  </a:lnTo>
                  <a:lnTo>
                    <a:pt x="140436" y="279603"/>
                  </a:lnTo>
                  <a:lnTo>
                    <a:pt x="138493" y="278765"/>
                  </a:lnTo>
                  <a:lnTo>
                    <a:pt x="140208" y="277495"/>
                  </a:lnTo>
                  <a:lnTo>
                    <a:pt x="143078" y="276225"/>
                  </a:lnTo>
                  <a:lnTo>
                    <a:pt x="143078" y="253365"/>
                  </a:lnTo>
                  <a:lnTo>
                    <a:pt x="139598" y="253365"/>
                  </a:lnTo>
                  <a:lnTo>
                    <a:pt x="139598" y="274955"/>
                  </a:lnTo>
                  <a:lnTo>
                    <a:pt x="139344" y="276225"/>
                  </a:lnTo>
                  <a:lnTo>
                    <a:pt x="138455" y="274955"/>
                  </a:lnTo>
                  <a:lnTo>
                    <a:pt x="138328" y="273685"/>
                  </a:lnTo>
                  <a:lnTo>
                    <a:pt x="137833" y="274320"/>
                  </a:lnTo>
                  <a:lnTo>
                    <a:pt x="137833" y="280035"/>
                  </a:lnTo>
                  <a:lnTo>
                    <a:pt x="137236" y="280035"/>
                  </a:lnTo>
                  <a:lnTo>
                    <a:pt x="137236" y="288023"/>
                  </a:lnTo>
                  <a:lnTo>
                    <a:pt x="135458" y="288925"/>
                  </a:lnTo>
                  <a:lnTo>
                    <a:pt x="135623" y="287655"/>
                  </a:lnTo>
                  <a:lnTo>
                    <a:pt x="135788" y="286385"/>
                  </a:lnTo>
                  <a:lnTo>
                    <a:pt x="137058" y="286385"/>
                  </a:lnTo>
                  <a:lnTo>
                    <a:pt x="137007" y="287743"/>
                  </a:lnTo>
                  <a:lnTo>
                    <a:pt x="137236" y="288023"/>
                  </a:lnTo>
                  <a:lnTo>
                    <a:pt x="137236" y="280035"/>
                  </a:lnTo>
                  <a:lnTo>
                    <a:pt x="135788" y="280035"/>
                  </a:lnTo>
                  <a:lnTo>
                    <a:pt x="135496" y="278765"/>
                  </a:lnTo>
                  <a:lnTo>
                    <a:pt x="136194" y="278765"/>
                  </a:lnTo>
                  <a:lnTo>
                    <a:pt x="136398" y="277495"/>
                  </a:lnTo>
                  <a:lnTo>
                    <a:pt x="137668" y="277495"/>
                  </a:lnTo>
                  <a:lnTo>
                    <a:pt x="137833" y="280035"/>
                  </a:lnTo>
                  <a:lnTo>
                    <a:pt x="137833" y="274320"/>
                  </a:lnTo>
                  <a:lnTo>
                    <a:pt x="136321" y="276225"/>
                  </a:lnTo>
                  <a:lnTo>
                    <a:pt x="135255" y="272415"/>
                  </a:lnTo>
                  <a:lnTo>
                    <a:pt x="133616" y="272415"/>
                  </a:lnTo>
                  <a:lnTo>
                    <a:pt x="133248" y="272415"/>
                  </a:lnTo>
                  <a:lnTo>
                    <a:pt x="134886" y="273685"/>
                  </a:lnTo>
                  <a:lnTo>
                    <a:pt x="133896" y="276225"/>
                  </a:lnTo>
                  <a:lnTo>
                    <a:pt x="134518" y="276225"/>
                  </a:lnTo>
                  <a:lnTo>
                    <a:pt x="134061" y="277495"/>
                  </a:lnTo>
                  <a:lnTo>
                    <a:pt x="132384" y="276225"/>
                  </a:lnTo>
                  <a:lnTo>
                    <a:pt x="131978" y="278765"/>
                  </a:lnTo>
                  <a:lnTo>
                    <a:pt x="133248" y="277495"/>
                  </a:lnTo>
                  <a:lnTo>
                    <a:pt x="133324" y="282968"/>
                  </a:lnTo>
                  <a:lnTo>
                    <a:pt x="133718" y="283629"/>
                  </a:lnTo>
                  <a:lnTo>
                    <a:pt x="135788" y="282575"/>
                  </a:lnTo>
                  <a:lnTo>
                    <a:pt x="136931" y="281305"/>
                  </a:lnTo>
                  <a:lnTo>
                    <a:pt x="135826" y="285115"/>
                  </a:lnTo>
                  <a:lnTo>
                    <a:pt x="133858" y="283845"/>
                  </a:lnTo>
                  <a:lnTo>
                    <a:pt x="133718" y="283629"/>
                  </a:lnTo>
                  <a:lnTo>
                    <a:pt x="133286" y="282905"/>
                  </a:lnTo>
                  <a:lnTo>
                    <a:pt x="133286" y="283845"/>
                  </a:lnTo>
                  <a:lnTo>
                    <a:pt x="133172" y="282727"/>
                  </a:lnTo>
                  <a:lnTo>
                    <a:pt x="133083" y="282575"/>
                  </a:lnTo>
                  <a:lnTo>
                    <a:pt x="132778" y="281305"/>
                  </a:lnTo>
                  <a:lnTo>
                    <a:pt x="132473" y="280035"/>
                  </a:lnTo>
                  <a:lnTo>
                    <a:pt x="130708" y="280035"/>
                  </a:lnTo>
                  <a:lnTo>
                    <a:pt x="131978" y="278765"/>
                  </a:lnTo>
                  <a:lnTo>
                    <a:pt x="130378" y="278765"/>
                  </a:lnTo>
                  <a:lnTo>
                    <a:pt x="131140" y="277495"/>
                  </a:lnTo>
                  <a:lnTo>
                    <a:pt x="130009" y="277495"/>
                  </a:lnTo>
                  <a:lnTo>
                    <a:pt x="130429" y="275336"/>
                  </a:lnTo>
                  <a:lnTo>
                    <a:pt x="130822" y="276225"/>
                  </a:lnTo>
                  <a:lnTo>
                    <a:pt x="131292" y="277241"/>
                  </a:lnTo>
                  <a:lnTo>
                    <a:pt x="131889" y="276225"/>
                  </a:lnTo>
                  <a:lnTo>
                    <a:pt x="130911" y="276225"/>
                  </a:lnTo>
                  <a:lnTo>
                    <a:pt x="132283" y="274955"/>
                  </a:lnTo>
                  <a:lnTo>
                    <a:pt x="133654" y="273685"/>
                  </a:lnTo>
                  <a:lnTo>
                    <a:pt x="131318" y="273685"/>
                  </a:lnTo>
                  <a:lnTo>
                    <a:pt x="130835" y="271145"/>
                  </a:lnTo>
                  <a:lnTo>
                    <a:pt x="132422" y="269875"/>
                  </a:lnTo>
                  <a:lnTo>
                    <a:pt x="134480" y="269875"/>
                  </a:lnTo>
                  <a:lnTo>
                    <a:pt x="133616" y="272415"/>
                  </a:lnTo>
                  <a:lnTo>
                    <a:pt x="136969" y="271145"/>
                  </a:lnTo>
                  <a:lnTo>
                    <a:pt x="136398" y="273685"/>
                  </a:lnTo>
                  <a:lnTo>
                    <a:pt x="136893" y="273685"/>
                  </a:lnTo>
                  <a:lnTo>
                    <a:pt x="137058" y="272415"/>
                  </a:lnTo>
                  <a:lnTo>
                    <a:pt x="138328" y="272415"/>
                  </a:lnTo>
                  <a:lnTo>
                    <a:pt x="138734" y="273685"/>
                  </a:lnTo>
                  <a:lnTo>
                    <a:pt x="139598" y="274955"/>
                  </a:lnTo>
                  <a:lnTo>
                    <a:pt x="139598" y="253365"/>
                  </a:lnTo>
                  <a:lnTo>
                    <a:pt x="135089" y="253365"/>
                  </a:lnTo>
                  <a:lnTo>
                    <a:pt x="135089" y="263525"/>
                  </a:lnTo>
                  <a:lnTo>
                    <a:pt x="133756" y="264426"/>
                  </a:lnTo>
                  <a:lnTo>
                    <a:pt x="133121" y="262255"/>
                  </a:lnTo>
                  <a:lnTo>
                    <a:pt x="135089" y="263525"/>
                  </a:lnTo>
                  <a:lnTo>
                    <a:pt x="135089" y="253365"/>
                  </a:lnTo>
                  <a:lnTo>
                    <a:pt x="133159" y="253365"/>
                  </a:lnTo>
                  <a:lnTo>
                    <a:pt x="132880" y="253365"/>
                  </a:lnTo>
                  <a:lnTo>
                    <a:pt x="132549" y="254635"/>
                  </a:lnTo>
                  <a:lnTo>
                    <a:pt x="129971" y="254635"/>
                  </a:lnTo>
                  <a:lnTo>
                    <a:pt x="132219" y="255905"/>
                  </a:lnTo>
                  <a:lnTo>
                    <a:pt x="131940" y="257175"/>
                  </a:lnTo>
                  <a:lnTo>
                    <a:pt x="130454" y="257175"/>
                  </a:lnTo>
                  <a:lnTo>
                    <a:pt x="129514" y="258445"/>
                  </a:lnTo>
                  <a:lnTo>
                    <a:pt x="130505" y="258445"/>
                  </a:lnTo>
                  <a:lnTo>
                    <a:pt x="130873" y="259715"/>
                  </a:lnTo>
                  <a:lnTo>
                    <a:pt x="130670" y="260985"/>
                  </a:lnTo>
                  <a:lnTo>
                    <a:pt x="129717" y="260985"/>
                  </a:lnTo>
                  <a:lnTo>
                    <a:pt x="128663" y="258445"/>
                  </a:lnTo>
                  <a:lnTo>
                    <a:pt x="128739" y="260985"/>
                  </a:lnTo>
                  <a:lnTo>
                    <a:pt x="129641" y="262255"/>
                  </a:lnTo>
                  <a:lnTo>
                    <a:pt x="131775" y="262255"/>
                  </a:lnTo>
                  <a:lnTo>
                    <a:pt x="131940" y="264795"/>
                  </a:lnTo>
                  <a:lnTo>
                    <a:pt x="132588" y="264795"/>
                  </a:lnTo>
                  <a:lnTo>
                    <a:pt x="133210" y="264795"/>
                  </a:lnTo>
                  <a:lnTo>
                    <a:pt x="134683" y="266065"/>
                  </a:lnTo>
                  <a:lnTo>
                    <a:pt x="135089" y="267335"/>
                  </a:lnTo>
                  <a:lnTo>
                    <a:pt x="131851" y="267335"/>
                  </a:lnTo>
                  <a:lnTo>
                    <a:pt x="133210" y="266065"/>
                  </a:lnTo>
                  <a:lnTo>
                    <a:pt x="133578" y="266065"/>
                  </a:lnTo>
                  <a:lnTo>
                    <a:pt x="132588" y="264795"/>
                  </a:lnTo>
                  <a:lnTo>
                    <a:pt x="131483" y="267335"/>
                  </a:lnTo>
                  <a:lnTo>
                    <a:pt x="128168" y="263525"/>
                  </a:lnTo>
                  <a:lnTo>
                    <a:pt x="128130" y="264795"/>
                  </a:lnTo>
                  <a:lnTo>
                    <a:pt x="129273" y="266065"/>
                  </a:lnTo>
                  <a:lnTo>
                    <a:pt x="127508" y="266065"/>
                  </a:lnTo>
                  <a:lnTo>
                    <a:pt x="130340" y="267335"/>
                  </a:lnTo>
                  <a:lnTo>
                    <a:pt x="130086" y="267512"/>
                  </a:lnTo>
                  <a:lnTo>
                    <a:pt x="130302" y="268605"/>
                  </a:lnTo>
                  <a:lnTo>
                    <a:pt x="130835" y="268605"/>
                  </a:lnTo>
                  <a:lnTo>
                    <a:pt x="130048" y="269875"/>
                  </a:lnTo>
                  <a:lnTo>
                    <a:pt x="131089" y="269125"/>
                  </a:lnTo>
                  <a:lnTo>
                    <a:pt x="130378" y="272415"/>
                  </a:lnTo>
                  <a:lnTo>
                    <a:pt x="128892" y="270116"/>
                  </a:lnTo>
                  <a:lnTo>
                    <a:pt x="128816" y="271145"/>
                  </a:lnTo>
                  <a:lnTo>
                    <a:pt x="126123" y="272415"/>
                  </a:lnTo>
                  <a:lnTo>
                    <a:pt x="128536" y="272415"/>
                  </a:lnTo>
                  <a:lnTo>
                    <a:pt x="130213" y="273685"/>
                  </a:lnTo>
                  <a:lnTo>
                    <a:pt x="130619" y="273685"/>
                  </a:lnTo>
                  <a:lnTo>
                    <a:pt x="130251" y="274955"/>
                  </a:lnTo>
                  <a:lnTo>
                    <a:pt x="128663" y="274955"/>
                  </a:lnTo>
                  <a:lnTo>
                    <a:pt x="127469" y="273685"/>
                  </a:lnTo>
                  <a:lnTo>
                    <a:pt x="126365" y="277495"/>
                  </a:lnTo>
                  <a:lnTo>
                    <a:pt x="126898" y="280035"/>
                  </a:lnTo>
                  <a:lnTo>
                    <a:pt x="125171" y="280035"/>
                  </a:lnTo>
                  <a:lnTo>
                    <a:pt x="124929" y="281305"/>
                  </a:lnTo>
                  <a:lnTo>
                    <a:pt x="126911" y="280047"/>
                  </a:lnTo>
                  <a:lnTo>
                    <a:pt x="127177" y="281305"/>
                  </a:lnTo>
                  <a:lnTo>
                    <a:pt x="127508" y="281305"/>
                  </a:lnTo>
                  <a:lnTo>
                    <a:pt x="128079" y="282575"/>
                  </a:lnTo>
                  <a:lnTo>
                    <a:pt x="126199" y="282575"/>
                  </a:lnTo>
                  <a:lnTo>
                    <a:pt x="127533" y="285000"/>
                  </a:lnTo>
                  <a:lnTo>
                    <a:pt x="127685" y="285292"/>
                  </a:lnTo>
                  <a:lnTo>
                    <a:pt x="127800" y="285115"/>
                  </a:lnTo>
                  <a:lnTo>
                    <a:pt x="127723" y="285369"/>
                  </a:lnTo>
                  <a:lnTo>
                    <a:pt x="128981" y="287655"/>
                  </a:lnTo>
                  <a:lnTo>
                    <a:pt x="126199" y="287655"/>
                  </a:lnTo>
                  <a:lnTo>
                    <a:pt x="127635" y="285369"/>
                  </a:lnTo>
                  <a:lnTo>
                    <a:pt x="127533" y="285000"/>
                  </a:lnTo>
                  <a:lnTo>
                    <a:pt x="124802" y="283845"/>
                  </a:lnTo>
                  <a:lnTo>
                    <a:pt x="123659" y="285115"/>
                  </a:lnTo>
                  <a:lnTo>
                    <a:pt x="125374" y="286385"/>
                  </a:lnTo>
                  <a:lnTo>
                    <a:pt x="126441" y="288925"/>
                  </a:lnTo>
                  <a:lnTo>
                    <a:pt x="127469" y="288925"/>
                  </a:lnTo>
                  <a:lnTo>
                    <a:pt x="127317" y="289242"/>
                  </a:lnTo>
                  <a:lnTo>
                    <a:pt x="127317" y="293979"/>
                  </a:lnTo>
                  <a:lnTo>
                    <a:pt x="126276" y="292735"/>
                  </a:lnTo>
                  <a:lnTo>
                    <a:pt x="127177" y="292735"/>
                  </a:lnTo>
                  <a:lnTo>
                    <a:pt x="127317" y="293979"/>
                  </a:lnTo>
                  <a:lnTo>
                    <a:pt x="127317" y="289242"/>
                  </a:lnTo>
                  <a:lnTo>
                    <a:pt x="126860" y="290195"/>
                  </a:lnTo>
                  <a:lnTo>
                    <a:pt x="126199" y="290195"/>
                  </a:lnTo>
                  <a:lnTo>
                    <a:pt x="126199" y="291465"/>
                  </a:lnTo>
                  <a:lnTo>
                    <a:pt x="126072" y="292735"/>
                  </a:lnTo>
                  <a:lnTo>
                    <a:pt x="125476" y="292735"/>
                  </a:lnTo>
                  <a:lnTo>
                    <a:pt x="126199" y="291465"/>
                  </a:lnTo>
                  <a:lnTo>
                    <a:pt x="126199" y="290195"/>
                  </a:lnTo>
                  <a:lnTo>
                    <a:pt x="124396" y="291465"/>
                  </a:lnTo>
                  <a:lnTo>
                    <a:pt x="124561" y="290195"/>
                  </a:lnTo>
                  <a:lnTo>
                    <a:pt x="123863" y="290195"/>
                  </a:lnTo>
                  <a:lnTo>
                    <a:pt x="124460" y="292735"/>
                  </a:lnTo>
                  <a:lnTo>
                    <a:pt x="124269" y="292735"/>
                  </a:lnTo>
                  <a:lnTo>
                    <a:pt x="123901" y="295275"/>
                  </a:lnTo>
                  <a:lnTo>
                    <a:pt x="126199" y="295275"/>
                  </a:lnTo>
                  <a:lnTo>
                    <a:pt x="127215" y="294157"/>
                  </a:lnTo>
                  <a:lnTo>
                    <a:pt x="127317" y="294017"/>
                  </a:lnTo>
                  <a:lnTo>
                    <a:pt x="127469" y="295275"/>
                  </a:lnTo>
                  <a:lnTo>
                    <a:pt x="128778" y="292735"/>
                  </a:lnTo>
                  <a:lnTo>
                    <a:pt x="129273" y="294005"/>
                  </a:lnTo>
                  <a:lnTo>
                    <a:pt x="130670" y="294005"/>
                  </a:lnTo>
                  <a:lnTo>
                    <a:pt x="129768" y="295275"/>
                  </a:lnTo>
                  <a:lnTo>
                    <a:pt x="129349" y="295275"/>
                  </a:lnTo>
                  <a:lnTo>
                    <a:pt x="129870" y="297180"/>
                  </a:lnTo>
                  <a:lnTo>
                    <a:pt x="130848" y="297180"/>
                  </a:lnTo>
                  <a:lnTo>
                    <a:pt x="130378" y="296545"/>
                  </a:lnTo>
                  <a:lnTo>
                    <a:pt x="131406" y="296545"/>
                  </a:lnTo>
                  <a:lnTo>
                    <a:pt x="131356" y="297180"/>
                  </a:lnTo>
                  <a:lnTo>
                    <a:pt x="133400" y="297180"/>
                  </a:lnTo>
                  <a:lnTo>
                    <a:pt x="133578" y="296545"/>
                  </a:lnTo>
                  <a:lnTo>
                    <a:pt x="134315" y="296545"/>
                  </a:lnTo>
                  <a:lnTo>
                    <a:pt x="134188" y="296405"/>
                  </a:lnTo>
                  <a:lnTo>
                    <a:pt x="132588" y="295275"/>
                  </a:lnTo>
                  <a:lnTo>
                    <a:pt x="132588" y="294005"/>
                  </a:lnTo>
                  <a:lnTo>
                    <a:pt x="134175" y="296354"/>
                  </a:lnTo>
                  <a:lnTo>
                    <a:pt x="134302" y="296481"/>
                  </a:lnTo>
                  <a:lnTo>
                    <a:pt x="133858" y="294005"/>
                  </a:lnTo>
                  <a:lnTo>
                    <a:pt x="134683" y="295275"/>
                  </a:lnTo>
                  <a:lnTo>
                    <a:pt x="135661" y="297815"/>
                  </a:lnTo>
                  <a:lnTo>
                    <a:pt x="134480" y="299085"/>
                  </a:lnTo>
                  <a:lnTo>
                    <a:pt x="132880" y="299085"/>
                  </a:lnTo>
                  <a:lnTo>
                    <a:pt x="133223" y="297815"/>
                  </a:lnTo>
                  <a:lnTo>
                    <a:pt x="131318" y="297815"/>
                  </a:lnTo>
                  <a:lnTo>
                    <a:pt x="131114" y="297815"/>
                  </a:lnTo>
                  <a:lnTo>
                    <a:pt x="131114" y="319405"/>
                  </a:lnTo>
                  <a:lnTo>
                    <a:pt x="129400" y="318135"/>
                  </a:lnTo>
                  <a:lnTo>
                    <a:pt x="127673" y="316865"/>
                  </a:lnTo>
                  <a:lnTo>
                    <a:pt x="128130" y="318135"/>
                  </a:lnTo>
                  <a:lnTo>
                    <a:pt x="127266" y="318135"/>
                  </a:lnTo>
                  <a:lnTo>
                    <a:pt x="126860" y="315595"/>
                  </a:lnTo>
                  <a:lnTo>
                    <a:pt x="126238" y="316865"/>
                  </a:lnTo>
                  <a:lnTo>
                    <a:pt x="125539" y="315595"/>
                  </a:lnTo>
                  <a:lnTo>
                    <a:pt x="124853" y="314325"/>
                  </a:lnTo>
                  <a:lnTo>
                    <a:pt x="130048" y="316865"/>
                  </a:lnTo>
                  <a:lnTo>
                    <a:pt x="130670" y="316865"/>
                  </a:lnTo>
                  <a:lnTo>
                    <a:pt x="131114" y="319405"/>
                  </a:lnTo>
                  <a:lnTo>
                    <a:pt x="131114" y="297815"/>
                  </a:lnTo>
                  <a:lnTo>
                    <a:pt x="130048" y="297815"/>
                  </a:lnTo>
                  <a:lnTo>
                    <a:pt x="129146" y="297815"/>
                  </a:lnTo>
                  <a:lnTo>
                    <a:pt x="129933" y="300355"/>
                  </a:lnTo>
                  <a:lnTo>
                    <a:pt x="127596" y="300355"/>
                  </a:lnTo>
                  <a:lnTo>
                    <a:pt x="126072" y="302895"/>
                  </a:lnTo>
                  <a:lnTo>
                    <a:pt x="128739" y="301625"/>
                  </a:lnTo>
                  <a:lnTo>
                    <a:pt x="127546" y="302895"/>
                  </a:lnTo>
                  <a:lnTo>
                    <a:pt x="129565" y="305435"/>
                  </a:lnTo>
                  <a:lnTo>
                    <a:pt x="128130" y="306705"/>
                  </a:lnTo>
                  <a:lnTo>
                    <a:pt x="127876" y="305435"/>
                  </a:lnTo>
                  <a:lnTo>
                    <a:pt x="127139" y="302895"/>
                  </a:lnTo>
                  <a:lnTo>
                    <a:pt x="126072" y="302895"/>
                  </a:lnTo>
                  <a:lnTo>
                    <a:pt x="125590" y="302895"/>
                  </a:lnTo>
                  <a:lnTo>
                    <a:pt x="124764" y="304177"/>
                  </a:lnTo>
                  <a:lnTo>
                    <a:pt x="126974" y="306705"/>
                  </a:lnTo>
                  <a:lnTo>
                    <a:pt x="125590" y="306705"/>
                  </a:lnTo>
                  <a:lnTo>
                    <a:pt x="123863" y="305435"/>
                  </a:lnTo>
                  <a:lnTo>
                    <a:pt x="124434" y="302895"/>
                  </a:lnTo>
                  <a:lnTo>
                    <a:pt x="123050" y="302895"/>
                  </a:lnTo>
                  <a:lnTo>
                    <a:pt x="121081" y="305435"/>
                  </a:lnTo>
                  <a:lnTo>
                    <a:pt x="122593" y="306146"/>
                  </a:lnTo>
                  <a:lnTo>
                    <a:pt x="122389" y="305435"/>
                  </a:lnTo>
                  <a:lnTo>
                    <a:pt x="122542" y="305955"/>
                  </a:lnTo>
                  <a:lnTo>
                    <a:pt x="122593" y="306146"/>
                  </a:lnTo>
                  <a:lnTo>
                    <a:pt x="122720" y="307975"/>
                  </a:lnTo>
                  <a:lnTo>
                    <a:pt x="123659" y="309245"/>
                  </a:lnTo>
                  <a:lnTo>
                    <a:pt x="123863" y="307975"/>
                  </a:lnTo>
                  <a:lnTo>
                    <a:pt x="126441" y="309245"/>
                  </a:lnTo>
                  <a:lnTo>
                    <a:pt x="126860" y="309245"/>
                  </a:lnTo>
                  <a:lnTo>
                    <a:pt x="126771" y="310515"/>
                  </a:lnTo>
                  <a:lnTo>
                    <a:pt x="126403" y="311785"/>
                  </a:lnTo>
                  <a:lnTo>
                    <a:pt x="125590" y="313055"/>
                  </a:lnTo>
                  <a:lnTo>
                    <a:pt x="126365" y="310515"/>
                  </a:lnTo>
                  <a:lnTo>
                    <a:pt x="123736" y="309245"/>
                  </a:lnTo>
                  <a:lnTo>
                    <a:pt x="123659" y="310515"/>
                  </a:lnTo>
                  <a:lnTo>
                    <a:pt x="123367" y="310515"/>
                  </a:lnTo>
                  <a:lnTo>
                    <a:pt x="122999" y="311785"/>
                  </a:lnTo>
                  <a:lnTo>
                    <a:pt x="124193" y="311785"/>
                  </a:lnTo>
                  <a:lnTo>
                    <a:pt x="123418" y="314325"/>
                  </a:lnTo>
                  <a:lnTo>
                    <a:pt x="123215" y="313055"/>
                  </a:lnTo>
                  <a:lnTo>
                    <a:pt x="122389" y="313055"/>
                  </a:lnTo>
                  <a:lnTo>
                    <a:pt x="121780" y="314325"/>
                  </a:lnTo>
                  <a:lnTo>
                    <a:pt x="118986" y="316865"/>
                  </a:lnTo>
                  <a:lnTo>
                    <a:pt x="121856" y="316865"/>
                  </a:lnTo>
                  <a:lnTo>
                    <a:pt x="121653" y="315595"/>
                  </a:lnTo>
                  <a:lnTo>
                    <a:pt x="122389" y="315595"/>
                  </a:lnTo>
                  <a:lnTo>
                    <a:pt x="123799" y="316877"/>
                  </a:lnTo>
                  <a:lnTo>
                    <a:pt x="125171" y="318135"/>
                  </a:lnTo>
                  <a:lnTo>
                    <a:pt x="127508" y="319405"/>
                  </a:lnTo>
                  <a:lnTo>
                    <a:pt x="128739" y="324485"/>
                  </a:lnTo>
                  <a:lnTo>
                    <a:pt x="128866" y="323215"/>
                  </a:lnTo>
                  <a:lnTo>
                    <a:pt x="130009" y="323215"/>
                  </a:lnTo>
                  <a:lnTo>
                    <a:pt x="130213" y="325755"/>
                  </a:lnTo>
                  <a:lnTo>
                    <a:pt x="131203" y="328295"/>
                  </a:lnTo>
                  <a:lnTo>
                    <a:pt x="132549" y="327025"/>
                  </a:lnTo>
                  <a:lnTo>
                    <a:pt x="132219" y="329565"/>
                  </a:lnTo>
                  <a:lnTo>
                    <a:pt x="131076" y="329565"/>
                  </a:lnTo>
                  <a:lnTo>
                    <a:pt x="130009" y="330835"/>
                  </a:lnTo>
                  <a:lnTo>
                    <a:pt x="128943" y="329565"/>
                  </a:lnTo>
                  <a:lnTo>
                    <a:pt x="130746" y="328295"/>
                  </a:lnTo>
                  <a:lnTo>
                    <a:pt x="129400" y="327025"/>
                  </a:lnTo>
                  <a:lnTo>
                    <a:pt x="128981" y="328295"/>
                  </a:lnTo>
                  <a:lnTo>
                    <a:pt x="124320" y="325755"/>
                  </a:lnTo>
                  <a:lnTo>
                    <a:pt x="126238" y="321945"/>
                  </a:lnTo>
                  <a:lnTo>
                    <a:pt x="123596" y="321945"/>
                  </a:lnTo>
                  <a:lnTo>
                    <a:pt x="122466" y="323215"/>
                  </a:lnTo>
                  <a:lnTo>
                    <a:pt x="123698" y="327025"/>
                  </a:lnTo>
                  <a:lnTo>
                    <a:pt x="126606" y="327025"/>
                  </a:lnTo>
                  <a:lnTo>
                    <a:pt x="127508" y="328295"/>
                  </a:lnTo>
                  <a:lnTo>
                    <a:pt x="128447" y="330835"/>
                  </a:lnTo>
                  <a:lnTo>
                    <a:pt x="125755" y="329565"/>
                  </a:lnTo>
                  <a:lnTo>
                    <a:pt x="126238" y="332105"/>
                  </a:lnTo>
                  <a:lnTo>
                    <a:pt x="127838" y="332105"/>
                  </a:lnTo>
                  <a:lnTo>
                    <a:pt x="128206" y="330835"/>
                  </a:lnTo>
                  <a:lnTo>
                    <a:pt x="128778" y="332105"/>
                  </a:lnTo>
                  <a:lnTo>
                    <a:pt x="127965" y="333375"/>
                  </a:lnTo>
                  <a:lnTo>
                    <a:pt x="126161" y="333375"/>
                  </a:lnTo>
                  <a:lnTo>
                    <a:pt x="121615" y="330835"/>
                  </a:lnTo>
                  <a:lnTo>
                    <a:pt x="119240" y="333375"/>
                  </a:lnTo>
                  <a:lnTo>
                    <a:pt x="124968" y="333375"/>
                  </a:lnTo>
                  <a:lnTo>
                    <a:pt x="124523" y="334289"/>
                  </a:lnTo>
                  <a:lnTo>
                    <a:pt x="127965" y="333413"/>
                  </a:lnTo>
                  <a:lnTo>
                    <a:pt x="128168" y="334645"/>
                  </a:lnTo>
                  <a:lnTo>
                    <a:pt x="130048" y="335915"/>
                  </a:lnTo>
                  <a:lnTo>
                    <a:pt x="129768" y="333375"/>
                  </a:lnTo>
                  <a:lnTo>
                    <a:pt x="130810" y="334784"/>
                  </a:lnTo>
                  <a:lnTo>
                    <a:pt x="130492" y="339217"/>
                  </a:lnTo>
                  <a:lnTo>
                    <a:pt x="133616" y="337185"/>
                  </a:lnTo>
                  <a:lnTo>
                    <a:pt x="133210" y="340995"/>
                  </a:lnTo>
                  <a:lnTo>
                    <a:pt x="131851" y="338455"/>
                  </a:lnTo>
                  <a:lnTo>
                    <a:pt x="131051" y="340728"/>
                  </a:lnTo>
                  <a:lnTo>
                    <a:pt x="131013" y="341426"/>
                  </a:lnTo>
                  <a:lnTo>
                    <a:pt x="131318" y="343535"/>
                  </a:lnTo>
                  <a:lnTo>
                    <a:pt x="132588" y="343535"/>
                  </a:lnTo>
                  <a:lnTo>
                    <a:pt x="133515" y="340995"/>
                  </a:lnTo>
                  <a:lnTo>
                    <a:pt x="133985" y="339725"/>
                  </a:lnTo>
                  <a:lnTo>
                    <a:pt x="135166" y="340995"/>
                  </a:lnTo>
                  <a:lnTo>
                    <a:pt x="134797" y="340995"/>
                  </a:lnTo>
                  <a:lnTo>
                    <a:pt x="135572" y="341426"/>
                  </a:lnTo>
                  <a:lnTo>
                    <a:pt x="136359" y="342265"/>
                  </a:lnTo>
                  <a:lnTo>
                    <a:pt x="135572" y="341426"/>
                  </a:lnTo>
                  <a:lnTo>
                    <a:pt x="134518" y="343255"/>
                  </a:lnTo>
                  <a:lnTo>
                    <a:pt x="134518" y="404495"/>
                  </a:lnTo>
                  <a:lnTo>
                    <a:pt x="134518" y="405765"/>
                  </a:lnTo>
                  <a:lnTo>
                    <a:pt x="132257" y="404495"/>
                  </a:lnTo>
                  <a:lnTo>
                    <a:pt x="134518" y="404495"/>
                  </a:lnTo>
                  <a:lnTo>
                    <a:pt x="134518" y="343255"/>
                  </a:lnTo>
                  <a:lnTo>
                    <a:pt x="134353" y="343535"/>
                  </a:lnTo>
                  <a:lnTo>
                    <a:pt x="133324" y="343535"/>
                  </a:lnTo>
                  <a:lnTo>
                    <a:pt x="133654" y="346075"/>
                  </a:lnTo>
                  <a:lnTo>
                    <a:pt x="134480" y="348615"/>
                  </a:lnTo>
                  <a:lnTo>
                    <a:pt x="132994" y="347345"/>
                  </a:lnTo>
                  <a:lnTo>
                    <a:pt x="133045" y="346075"/>
                  </a:lnTo>
                  <a:lnTo>
                    <a:pt x="131940" y="348615"/>
                  </a:lnTo>
                  <a:lnTo>
                    <a:pt x="131114" y="347345"/>
                  </a:lnTo>
                  <a:lnTo>
                    <a:pt x="131114" y="346075"/>
                  </a:lnTo>
                  <a:lnTo>
                    <a:pt x="131940" y="344805"/>
                  </a:lnTo>
                  <a:lnTo>
                    <a:pt x="130543" y="344805"/>
                  </a:lnTo>
                  <a:lnTo>
                    <a:pt x="130175" y="343928"/>
                  </a:lnTo>
                  <a:lnTo>
                    <a:pt x="130175" y="351155"/>
                  </a:lnTo>
                  <a:lnTo>
                    <a:pt x="129070" y="353695"/>
                  </a:lnTo>
                  <a:lnTo>
                    <a:pt x="128905" y="353695"/>
                  </a:lnTo>
                  <a:lnTo>
                    <a:pt x="128778" y="352425"/>
                  </a:lnTo>
                  <a:lnTo>
                    <a:pt x="128206" y="353695"/>
                  </a:lnTo>
                  <a:lnTo>
                    <a:pt x="126034" y="353695"/>
                  </a:lnTo>
                  <a:lnTo>
                    <a:pt x="126034" y="377825"/>
                  </a:lnTo>
                  <a:lnTo>
                    <a:pt x="122428" y="379095"/>
                  </a:lnTo>
                  <a:lnTo>
                    <a:pt x="124929" y="380365"/>
                  </a:lnTo>
                  <a:lnTo>
                    <a:pt x="124802" y="381635"/>
                  </a:lnTo>
                  <a:lnTo>
                    <a:pt x="122466" y="381635"/>
                  </a:lnTo>
                  <a:lnTo>
                    <a:pt x="121488" y="380365"/>
                  </a:lnTo>
                  <a:lnTo>
                    <a:pt x="120459" y="379095"/>
                  </a:lnTo>
                  <a:lnTo>
                    <a:pt x="120954" y="378447"/>
                  </a:lnTo>
                  <a:lnTo>
                    <a:pt x="122389" y="379095"/>
                  </a:lnTo>
                  <a:lnTo>
                    <a:pt x="122516" y="377825"/>
                  </a:lnTo>
                  <a:lnTo>
                    <a:pt x="122631" y="376555"/>
                  </a:lnTo>
                  <a:lnTo>
                    <a:pt x="121285" y="375285"/>
                  </a:lnTo>
                  <a:lnTo>
                    <a:pt x="124269" y="375285"/>
                  </a:lnTo>
                  <a:lnTo>
                    <a:pt x="126034" y="377825"/>
                  </a:lnTo>
                  <a:lnTo>
                    <a:pt x="126034" y="353695"/>
                  </a:lnTo>
                  <a:lnTo>
                    <a:pt x="128612" y="351155"/>
                  </a:lnTo>
                  <a:lnTo>
                    <a:pt x="130175" y="351155"/>
                  </a:lnTo>
                  <a:lnTo>
                    <a:pt x="130175" y="343928"/>
                  </a:lnTo>
                  <a:lnTo>
                    <a:pt x="130009" y="343535"/>
                  </a:lnTo>
                  <a:lnTo>
                    <a:pt x="129641" y="346075"/>
                  </a:lnTo>
                  <a:lnTo>
                    <a:pt x="128701" y="344805"/>
                  </a:lnTo>
                  <a:lnTo>
                    <a:pt x="128130" y="346075"/>
                  </a:lnTo>
                  <a:lnTo>
                    <a:pt x="128536" y="346075"/>
                  </a:lnTo>
                  <a:lnTo>
                    <a:pt x="128981" y="346075"/>
                  </a:lnTo>
                  <a:lnTo>
                    <a:pt x="128943" y="348615"/>
                  </a:lnTo>
                  <a:lnTo>
                    <a:pt x="129400" y="348615"/>
                  </a:lnTo>
                  <a:lnTo>
                    <a:pt x="129273" y="349885"/>
                  </a:lnTo>
                  <a:lnTo>
                    <a:pt x="128739" y="349885"/>
                  </a:lnTo>
                  <a:lnTo>
                    <a:pt x="128536" y="346075"/>
                  </a:lnTo>
                  <a:lnTo>
                    <a:pt x="126072" y="349885"/>
                  </a:lnTo>
                  <a:lnTo>
                    <a:pt x="125590" y="348615"/>
                  </a:lnTo>
                  <a:lnTo>
                    <a:pt x="125666" y="347345"/>
                  </a:lnTo>
                  <a:lnTo>
                    <a:pt x="127673" y="347345"/>
                  </a:lnTo>
                  <a:lnTo>
                    <a:pt x="127469" y="346075"/>
                  </a:lnTo>
                  <a:lnTo>
                    <a:pt x="125006" y="344805"/>
                  </a:lnTo>
                  <a:lnTo>
                    <a:pt x="124968" y="347345"/>
                  </a:lnTo>
                  <a:lnTo>
                    <a:pt x="123050" y="348615"/>
                  </a:lnTo>
                  <a:lnTo>
                    <a:pt x="121488" y="346075"/>
                  </a:lnTo>
                  <a:lnTo>
                    <a:pt x="124104" y="344805"/>
                  </a:lnTo>
                  <a:lnTo>
                    <a:pt x="121780" y="344805"/>
                  </a:lnTo>
                  <a:lnTo>
                    <a:pt x="119519" y="346075"/>
                  </a:lnTo>
                  <a:lnTo>
                    <a:pt x="121043" y="348615"/>
                  </a:lnTo>
                  <a:lnTo>
                    <a:pt x="121780" y="351155"/>
                  </a:lnTo>
                  <a:lnTo>
                    <a:pt x="119113" y="351155"/>
                  </a:lnTo>
                  <a:lnTo>
                    <a:pt x="122389" y="354965"/>
                  </a:lnTo>
                  <a:lnTo>
                    <a:pt x="119189" y="354965"/>
                  </a:lnTo>
                  <a:lnTo>
                    <a:pt x="119976" y="356235"/>
                  </a:lnTo>
                  <a:lnTo>
                    <a:pt x="120675" y="356235"/>
                  </a:lnTo>
                  <a:lnTo>
                    <a:pt x="121119" y="357505"/>
                  </a:lnTo>
                  <a:lnTo>
                    <a:pt x="119024" y="357505"/>
                  </a:lnTo>
                  <a:lnTo>
                    <a:pt x="121818" y="358775"/>
                  </a:lnTo>
                  <a:lnTo>
                    <a:pt x="119189" y="358775"/>
                  </a:lnTo>
                  <a:lnTo>
                    <a:pt x="120256" y="361315"/>
                  </a:lnTo>
                  <a:lnTo>
                    <a:pt x="119189" y="365125"/>
                  </a:lnTo>
                  <a:lnTo>
                    <a:pt x="120421" y="365125"/>
                  </a:lnTo>
                  <a:lnTo>
                    <a:pt x="121526" y="366395"/>
                  </a:lnTo>
                  <a:lnTo>
                    <a:pt x="123050" y="366395"/>
                  </a:lnTo>
                  <a:lnTo>
                    <a:pt x="123329" y="365125"/>
                  </a:lnTo>
                  <a:lnTo>
                    <a:pt x="123698" y="365125"/>
                  </a:lnTo>
                  <a:lnTo>
                    <a:pt x="124320" y="363855"/>
                  </a:lnTo>
                  <a:lnTo>
                    <a:pt x="124523" y="368935"/>
                  </a:lnTo>
                  <a:lnTo>
                    <a:pt x="119189" y="366395"/>
                  </a:lnTo>
                  <a:lnTo>
                    <a:pt x="122389" y="368935"/>
                  </a:lnTo>
                  <a:lnTo>
                    <a:pt x="121361" y="368935"/>
                  </a:lnTo>
                  <a:lnTo>
                    <a:pt x="119113" y="366395"/>
                  </a:lnTo>
                  <a:lnTo>
                    <a:pt x="118579" y="368935"/>
                  </a:lnTo>
                  <a:lnTo>
                    <a:pt x="120992" y="371475"/>
                  </a:lnTo>
                  <a:lnTo>
                    <a:pt x="118745" y="375285"/>
                  </a:lnTo>
                  <a:lnTo>
                    <a:pt x="120459" y="375285"/>
                  </a:lnTo>
                  <a:lnTo>
                    <a:pt x="119024" y="377825"/>
                  </a:lnTo>
                  <a:lnTo>
                    <a:pt x="120827" y="380365"/>
                  </a:lnTo>
                  <a:lnTo>
                    <a:pt x="117919" y="380365"/>
                  </a:lnTo>
                  <a:lnTo>
                    <a:pt x="119075" y="381635"/>
                  </a:lnTo>
                  <a:lnTo>
                    <a:pt x="120421" y="382905"/>
                  </a:lnTo>
                  <a:lnTo>
                    <a:pt x="121729" y="384175"/>
                  </a:lnTo>
                  <a:lnTo>
                    <a:pt x="120345" y="384175"/>
                  </a:lnTo>
                  <a:lnTo>
                    <a:pt x="119684" y="387985"/>
                  </a:lnTo>
                  <a:lnTo>
                    <a:pt x="121729" y="387985"/>
                  </a:lnTo>
                  <a:lnTo>
                    <a:pt x="121119" y="385445"/>
                  </a:lnTo>
                  <a:lnTo>
                    <a:pt x="123532" y="382905"/>
                  </a:lnTo>
                  <a:lnTo>
                    <a:pt x="124929" y="385445"/>
                  </a:lnTo>
                  <a:lnTo>
                    <a:pt x="123456" y="390525"/>
                  </a:lnTo>
                  <a:lnTo>
                    <a:pt x="127063" y="394335"/>
                  </a:lnTo>
                  <a:lnTo>
                    <a:pt x="124929" y="399415"/>
                  </a:lnTo>
                  <a:lnTo>
                    <a:pt x="126326" y="399415"/>
                  </a:lnTo>
                  <a:lnTo>
                    <a:pt x="125501" y="400685"/>
                  </a:lnTo>
                  <a:lnTo>
                    <a:pt x="124929" y="400685"/>
                  </a:lnTo>
                  <a:lnTo>
                    <a:pt x="125133" y="401955"/>
                  </a:lnTo>
                  <a:lnTo>
                    <a:pt x="125907" y="403225"/>
                  </a:lnTo>
                  <a:lnTo>
                    <a:pt x="125539" y="405765"/>
                  </a:lnTo>
                  <a:lnTo>
                    <a:pt x="128778" y="405765"/>
                  </a:lnTo>
                  <a:lnTo>
                    <a:pt x="129349" y="407035"/>
                  </a:lnTo>
                  <a:lnTo>
                    <a:pt x="127431" y="407035"/>
                  </a:lnTo>
                  <a:lnTo>
                    <a:pt x="123583" y="409575"/>
                  </a:lnTo>
                  <a:lnTo>
                    <a:pt x="124269" y="410845"/>
                  </a:lnTo>
                  <a:lnTo>
                    <a:pt x="124358" y="409575"/>
                  </a:lnTo>
                  <a:lnTo>
                    <a:pt x="126720" y="410819"/>
                  </a:lnTo>
                  <a:lnTo>
                    <a:pt x="126809" y="412115"/>
                  </a:lnTo>
                  <a:lnTo>
                    <a:pt x="124104" y="412115"/>
                  </a:lnTo>
                  <a:lnTo>
                    <a:pt x="128943" y="418465"/>
                  </a:lnTo>
                  <a:lnTo>
                    <a:pt x="126199" y="415925"/>
                  </a:lnTo>
                  <a:lnTo>
                    <a:pt x="126161" y="419735"/>
                  </a:lnTo>
                  <a:lnTo>
                    <a:pt x="127177" y="421005"/>
                  </a:lnTo>
                  <a:lnTo>
                    <a:pt x="127762" y="421005"/>
                  </a:lnTo>
                  <a:lnTo>
                    <a:pt x="127177" y="422275"/>
                  </a:lnTo>
                  <a:lnTo>
                    <a:pt x="126809" y="423545"/>
                  </a:lnTo>
                  <a:lnTo>
                    <a:pt x="129641" y="423545"/>
                  </a:lnTo>
                  <a:lnTo>
                    <a:pt x="128041" y="427355"/>
                  </a:lnTo>
                  <a:lnTo>
                    <a:pt x="130873" y="427355"/>
                  </a:lnTo>
                  <a:lnTo>
                    <a:pt x="130670" y="428625"/>
                  </a:lnTo>
                  <a:lnTo>
                    <a:pt x="129184" y="429895"/>
                  </a:lnTo>
                  <a:lnTo>
                    <a:pt x="127596" y="433705"/>
                  </a:lnTo>
                  <a:lnTo>
                    <a:pt x="128130" y="434975"/>
                  </a:lnTo>
                  <a:lnTo>
                    <a:pt x="128866" y="434975"/>
                  </a:lnTo>
                  <a:lnTo>
                    <a:pt x="130708" y="433705"/>
                  </a:lnTo>
                  <a:lnTo>
                    <a:pt x="131279" y="432435"/>
                  </a:lnTo>
                  <a:lnTo>
                    <a:pt x="131648" y="436245"/>
                  </a:lnTo>
                  <a:lnTo>
                    <a:pt x="129514" y="436245"/>
                  </a:lnTo>
                  <a:lnTo>
                    <a:pt x="127266" y="438785"/>
                  </a:lnTo>
                  <a:lnTo>
                    <a:pt x="126809" y="438785"/>
                  </a:lnTo>
                  <a:lnTo>
                    <a:pt x="128130" y="440055"/>
                  </a:lnTo>
                  <a:lnTo>
                    <a:pt x="127635" y="438785"/>
                  </a:lnTo>
                  <a:lnTo>
                    <a:pt x="129349" y="438785"/>
                  </a:lnTo>
                  <a:lnTo>
                    <a:pt x="129641" y="440055"/>
                  </a:lnTo>
                  <a:lnTo>
                    <a:pt x="130746" y="441325"/>
                  </a:lnTo>
                  <a:lnTo>
                    <a:pt x="130670" y="442595"/>
                  </a:lnTo>
                  <a:lnTo>
                    <a:pt x="128536" y="442595"/>
                  </a:lnTo>
                  <a:lnTo>
                    <a:pt x="129641" y="443865"/>
                  </a:lnTo>
                  <a:lnTo>
                    <a:pt x="130009" y="443865"/>
                  </a:lnTo>
                  <a:lnTo>
                    <a:pt x="128612" y="445135"/>
                  </a:lnTo>
                  <a:lnTo>
                    <a:pt x="127762" y="445135"/>
                  </a:lnTo>
                  <a:lnTo>
                    <a:pt x="127469" y="447675"/>
                  </a:lnTo>
                  <a:lnTo>
                    <a:pt x="130835" y="445135"/>
                  </a:lnTo>
                  <a:lnTo>
                    <a:pt x="131076" y="455295"/>
                  </a:lnTo>
                  <a:lnTo>
                    <a:pt x="128739" y="452755"/>
                  </a:lnTo>
                  <a:lnTo>
                    <a:pt x="126974" y="455295"/>
                  </a:lnTo>
                  <a:lnTo>
                    <a:pt x="130987" y="455295"/>
                  </a:lnTo>
                  <a:lnTo>
                    <a:pt x="130670" y="457835"/>
                  </a:lnTo>
                  <a:lnTo>
                    <a:pt x="129476" y="459105"/>
                  </a:lnTo>
                  <a:lnTo>
                    <a:pt x="129794" y="459663"/>
                  </a:lnTo>
                  <a:lnTo>
                    <a:pt x="130949" y="459105"/>
                  </a:lnTo>
                  <a:lnTo>
                    <a:pt x="130048" y="462915"/>
                  </a:lnTo>
                  <a:lnTo>
                    <a:pt x="127635" y="461645"/>
                  </a:lnTo>
                  <a:lnTo>
                    <a:pt x="130454" y="465239"/>
                  </a:lnTo>
                  <a:lnTo>
                    <a:pt x="131076" y="465455"/>
                  </a:lnTo>
                  <a:lnTo>
                    <a:pt x="126403" y="467995"/>
                  </a:lnTo>
                  <a:lnTo>
                    <a:pt x="126555" y="468058"/>
                  </a:lnTo>
                  <a:lnTo>
                    <a:pt x="129400" y="469265"/>
                  </a:lnTo>
                  <a:lnTo>
                    <a:pt x="128778" y="469265"/>
                  </a:lnTo>
                  <a:lnTo>
                    <a:pt x="128663" y="470535"/>
                  </a:lnTo>
                  <a:lnTo>
                    <a:pt x="128295" y="470535"/>
                  </a:lnTo>
                  <a:lnTo>
                    <a:pt x="129400" y="471805"/>
                  </a:lnTo>
                  <a:lnTo>
                    <a:pt x="128447" y="476885"/>
                  </a:lnTo>
                  <a:lnTo>
                    <a:pt x="129387" y="484466"/>
                  </a:lnTo>
                  <a:lnTo>
                    <a:pt x="130009" y="492125"/>
                  </a:lnTo>
                  <a:lnTo>
                    <a:pt x="129108" y="490855"/>
                  </a:lnTo>
                  <a:lnTo>
                    <a:pt x="128447" y="490855"/>
                  </a:lnTo>
                  <a:lnTo>
                    <a:pt x="128130" y="492125"/>
                  </a:lnTo>
                  <a:lnTo>
                    <a:pt x="131940" y="494665"/>
                  </a:lnTo>
                  <a:lnTo>
                    <a:pt x="131940" y="508635"/>
                  </a:lnTo>
                  <a:lnTo>
                    <a:pt x="129806" y="508635"/>
                  </a:lnTo>
                  <a:lnTo>
                    <a:pt x="131851" y="506095"/>
                  </a:lnTo>
                  <a:lnTo>
                    <a:pt x="131940" y="508635"/>
                  </a:lnTo>
                  <a:lnTo>
                    <a:pt x="131940" y="494665"/>
                  </a:lnTo>
                  <a:lnTo>
                    <a:pt x="130048" y="502285"/>
                  </a:lnTo>
                  <a:lnTo>
                    <a:pt x="128739" y="503555"/>
                  </a:lnTo>
                  <a:lnTo>
                    <a:pt x="131241" y="503555"/>
                  </a:lnTo>
                  <a:lnTo>
                    <a:pt x="128778" y="508635"/>
                  </a:lnTo>
                  <a:lnTo>
                    <a:pt x="129438" y="508635"/>
                  </a:lnTo>
                  <a:lnTo>
                    <a:pt x="131114" y="511175"/>
                  </a:lnTo>
                  <a:lnTo>
                    <a:pt x="129400" y="512445"/>
                  </a:lnTo>
                  <a:lnTo>
                    <a:pt x="131889" y="512445"/>
                  </a:lnTo>
                  <a:lnTo>
                    <a:pt x="129235" y="517525"/>
                  </a:lnTo>
                  <a:lnTo>
                    <a:pt x="133210" y="516255"/>
                  </a:lnTo>
                  <a:lnTo>
                    <a:pt x="133489" y="517525"/>
                  </a:lnTo>
                  <a:lnTo>
                    <a:pt x="131483" y="517525"/>
                  </a:lnTo>
                  <a:lnTo>
                    <a:pt x="131813" y="518795"/>
                  </a:lnTo>
                  <a:lnTo>
                    <a:pt x="130670" y="517525"/>
                  </a:lnTo>
                  <a:lnTo>
                    <a:pt x="132308" y="521335"/>
                  </a:lnTo>
                  <a:lnTo>
                    <a:pt x="130302" y="522605"/>
                  </a:lnTo>
                  <a:lnTo>
                    <a:pt x="131940" y="526415"/>
                  </a:lnTo>
                  <a:lnTo>
                    <a:pt x="133578" y="526415"/>
                  </a:lnTo>
                  <a:lnTo>
                    <a:pt x="133858" y="526415"/>
                  </a:lnTo>
                  <a:lnTo>
                    <a:pt x="133616" y="526796"/>
                  </a:lnTo>
                  <a:lnTo>
                    <a:pt x="133578" y="526415"/>
                  </a:lnTo>
                  <a:lnTo>
                    <a:pt x="130009" y="528955"/>
                  </a:lnTo>
                  <a:lnTo>
                    <a:pt x="131940" y="530225"/>
                  </a:lnTo>
                  <a:lnTo>
                    <a:pt x="133045" y="528955"/>
                  </a:lnTo>
                  <a:lnTo>
                    <a:pt x="131851" y="535305"/>
                  </a:lnTo>
                  <a:lnTo>
                    <a:pt x="132588" y="535305"/>
                  </a:lnTo>
                  <a:lnTo>
                    <a:pt x="132435" y="536575"/>
                  </a:lnTo>
                  <a:lnTo>
                    <a:pt x="132334" y="537845"/>
                  </a:lnTo>
                  <a:lnTo>
                    <a:pt x="132956" y="539115"/>
                  </a:lnTo>
                  <a:lnTo>
                    <a:pt x="132295" y="537781"/>
                  </a:lnTo>
                  <a:lnTo>
                    <a:pt x="131470" y="536117"/>
                  </a:lnTo>
                  <a:lnTo>
                    <a:pt x="130670" y="537845"/>
                  </a:lnTo>
                  <a:lnTo>
                    <a:pt x="132194" y="538695"/>
                  </a:lnTo>
                  <a:lnTo>
                    <a:pt x="132143" y="539115"/>
                  </a:lnTo>
                  <a:lnTo>
                    <a:pt x="130670" y="539115"/>
                  </a:lnTo>
                  <a:lnTo>
                    <a:pt x="131279" y="541655"/>
                  </a:lnTo>
                  <a:lnTo>
                    <a:pt x="132588" y="542925"/>
                  </a:lnTo>
                  <a:lnTo>
                    <a:pt x="131318" y="545465"/>
                  </a:lnTo>
                  <a:lnTo>
                    <a:pt x="132219" y="546735"/>
                  </a:lnTo>
                  <a:lnTo>
                    <a:pt x="132880" y="544195"/>
                  </a:lnTo>
                  <a:lnTo>
                    <a:pt x="133210" y="545465"/>
                  </a:lnTo>
                  <a:lnTo>
                    <a:pt x="132588" y="546735"/>
                  </a:lnTo>
                  <a:lnTo>
                    <a:pt x="132219" y="546735"/>
                  </a:lnTo>
                  <a:lnTo>
                    <a:pt x="131483" y="546735"/>
                  </a:lnTo>
                  <a:lnTo>
                    <a:pt x="131318" y="548005"/>
                  </a:lnTo>
                  <a:lnTo>
                    <a:pt x="135534" y="551815"/>
                  </a:lnTo>
                  <a:lnTo>
                    <a:pt x="128816" y="560705"/>
                  </a:lnTo>
                  <a:lnTo>
                    <a:pt x="133451" y="563499"/>
                  </a:lnTo>
                  <a:lnTo>
                    <a:pt x="132384" y="565785"/>
                  </a:lnTo>
                  <a:lnTo>
                    <a:pt x="132588" y="567055"/>
                  </a:lnTo>
                  <a:lnTo>
                    <a:pt x="133324" y="568325"/>
                  </a:lnTo>
                  <a:lnTo>
                    <a:pt x="134391" y="567055"/>
                  </a:lnTo>
                  <a:lnTo>
                    <a:pt x="134518" y="568325"/>
                  </a:lnTo>
                  <a:lnTo>
                    <a:pt x="133324" y="568325"/>
                  </a:lnTo>
                  <a:lnTo>
                    <a:pt x="132473" y="568325"/>
                  </a:lnTo>
                  <a:lnTo>
                    <a:pt x="132588" y="570865"/>
                  </a:lnTo>
                  <a:lnTo>
                    <a:pt x="134518" y="570865"/>
                  </a:lnTo>
                  <a:lnTo>
                    <a:pt x="132143" y="572135"/>
                  </a:lnTo>
                  <a:lnTo>
                    <a:pt x="134429" y="573405"/>
                  </a:lnTo>
                  <a:lnTo>
                    <a:pt x="133210" y="574675"/>
                  </a:lnTo>
                  <a:lnTo>
                    <a:pt x="135382" y="574675"/>
                  </a:lnTo>
                  <a:lnTo>
                    <a:pt x="134264" y="572135"/>
                  </a:lnTo>
                  <a:lnTo>
                    <a:pt x="135750" y="572135"/>
                  </a:lnTo>
                  <a:lnTo>
                    <a:pt x="137134" y="575945"/>
                  </a:lnTo>
                  <a:lnTo>
                    <a:pt x="134886" y="575945"/>
                  </a:lnTo>
                  <a:lnTo>
                    <a:pt x="135750" y="578485"/>
                  </a:lnTo>
                  <a:lnTo>
                    <a:pt x="135953" y="577215"/>
                  </a:lnTo>
                  <a:lnTo>
                    <a:pt x="137706" y="579755"/>
                  </a:lnTo>
                  <a:lnTo>
                    <a:pt x="135991" y="579755"/>
                  </a:lnTo>
                  <a:lnTo>
                    <a:pt x="135216" y="581025"/>
                  </a:lnTo>
                  <a:lnTo>
                    <a:pt x="133858" y="579755"/>
                  </a:lnTo>
                  <a:lnTo>
                    <a:pt x="133946" y="581025"/>
                  </a:lnTo>
                  <a:lnTo>
                    <a:pt x="133616" y="582295"/>
                  </a:lnTo>
                  <a:lnTo>
                    <a:pt x="134594" y="582295"/>
                  </a:lnTo>
                  <a:lnTo>
                    <a:pt x="134518" y="581025"/>
                  </a:lnTo>
                  <a:lnTo>
                    <a:pt x="135128" y="581025"/>
                  </a:lnTo>
                  <a:lnTo>
                    <a:pt x="134721" y="582295"/>
                  </a:lnTo>
                  <a:lnTo>
                    <a:pt x="135420" y="582688"/>
                  </a:lnTo>
                  <a:lnTo>
                    <a:pt x="136194" y="582295"/>
                  </a:lnTo>
                  <a:lnTo>
                    <a:pt x="135953" y="582993"/>
                  </a:lnTo>
                  <a:lnTo>
                    <a:pt x="136969" y="583565"/>
                  </a:lnTo>
                  <a:lnTo>
                    <a:pt x="135343" y="584682"/>
                  </a:lnTo>
                  <a:lnTo>
                    <a:pt x="133946" y="588645"/>
                  </a:lnTo>
                  <a:lnTo>
                    <a:pt x="132588" y="588645"/>
                  </a:lnTo>
                  <a:lnTo>
                    <a:pt x="135661" y="589915"/>
                  </a:lnTo>
                  <a:lnTo>
                    <a:pt x="137020" y="589915"/>
                  </a:lnTo>
                  <a:lnTo>
                    <a:pt x="137261" y="592455"/>
                  </a:lnTo>
                  <a:lnTo>
                    <a:pt x="138455" y="592455"/>
                  </a:lnTo>
                  <a:lnTo>
                    <a:pt x="139560" y="593725"/>
                  </a:lnTo>
                  <a:lnTo>
                    <a:pt x="136969" y="593725"/>
                  </a:lnTo>
                  <a:lnTo>
                    <a:pt x="137388" y="596265"/>
                  </a:lnTo>
                  <a:lnTo>
                    <a:pt x="134480" y="596265"/>
                  </a:lnTo>
                  <a:lnTo>
                    <a:pt x="133692" y="601345"/>
                  </a:lnTo>
                  <a:lnTo>
                    <a:pt x="136601" y="602615"/>
                  </a:lnTo>
                  <a:lnTo>
                    <a:pt x="136398" y="606425"/>
                  </a:lnTo>
                  <a:lnTo>
                    <a:pt x="135661" y="606425"/>
                  </a:lnTo>
                  <a:lnTo>
                    <a:pt x="135420" y="605155"/>
                  </a:lnTo>
                  <a:lnTo>
                    <a:pt x="135128" y="606425"/>
                  </a:lnTo>
                  <a:lnTo>
                    <a:pt x="135750" y="607695"/>
                  </a:lnTo>
                  <a:lnTo>
                    <a:pt x="136525" y="608965"/>
                  </a:lnTo>
                  <a:lnTo>
                    <a:pt x="137629" y="610235"/>
                  </a:lnTo>
                  <a:lnTo>
                    <a:pt x="136067" y="611505"/>
                  </a:lnTo>
                  <a:lnTo>
                    <a:pt x="137020" y="612775"/>
                  </a:lnTo>
                  <a:lnTo>
                    <a:pt x="139230" y="612775"/>
                  </a:lnTo>
                  <a:lnTo>
                    <a:pt x="140830" y="615315"/>
                  </a:lnTo>
                  <a:lnTo>
                    <a:pt x="139839" y="616927"/>
                  </a:lnTo>
                  <a:lnTo>
                    <a:pt x="138290" y="617855"/>
                  </a:lnTo>
                  <a:lnTo>
                    <a:pt x="138163" y="617855"/>
                  </a:lnTo>
                  <a:lnTo>
                    <a:pt x="137261" y="616585"/>
                  </a:lnTo>
                  <a:lnTo>
                    <a:pt x="137020" y="617855"/>
                  </a:lnTo>
                  <a:lnTo>
                    <a:pt x="138823" y="619125"/>
                  </a:lnTo>
                  <a:lnTo>
                    <a:pt x="141033" y="620395"/>
                  </a:lnTo>
                  <a:lnTo>
                    <a:pt x="141478" y="620395"/>
                  </a:lnTo>
                  <a:lnTo>
                    <a:pt x="141516" y="619125"/>
                  </a:lnTo>
                  <a:lnTo>
                    <a:pt x="141312" y="617855"/>
                  </a:lnTo>
                  <a:lnTo>
                    <a:pt x="142138" y="617855"/>
                  </a:lnTo>
                  <a:lnTo>
                    <a:pt x="142113" y="616585"/>
                  </a:lnTo>
                  <a:lnTo>
                    <a:pt x="142100" y="615315"/>
                  </a:lnTo>
                  <a:lnTo>
                    <a:pt x="143370" y="616585"/>
                  </a:lnTo>
                  <a:lnTo>
                    <a:pt x="142836" y="615315"/>
                  </a:lnTo>
                  <a:lnTo>
                    <a:pt x="142544" y="612775"/>
                  </a:lnTo>
                  <a:lnTo>
                    <a:pt x="142748" y="610235"/>
                  </a:lnTo>
                  <a:lnTo>
                    <a:pt x="144805" y="611505"/>
                  </a:lnTo>
                  <a:lnTo>
                    <a:pt x="144018" y="610235"/>
                  </a:lnTo>
                  <a:lnTo>
                    <a:pt x="143243" y="608965"/>
                  </a:lnTo>
                  <a:lnTo>
                    <a:pt x="145288" y="608965"/>
                  </a:lnTo>
                  <a:lnTo>
                    <a:pt x="144805" y="612775"/>
                  </a:lnTo>
                  <a:lnTo>
                    <a:pt x="146227" y="612775"/>
                  </a:lnTo>
                  <a:lnTo>
                    <a:pt x="145910" y="615315"/>
                  </a:lnTo>
                  <a:lnTo>
                    <a:pt x="145288" y="615315"/>
                  </a:lnTo>
                  <a:lnTo>
                    <a:pt x="145288" y="624205"/>
                  </a:lnTo>
                  <a:lnTo>
                    <a:pt x="143916" y="625030"/>
                  </a:lnTo>
                  <a:lnTo>
                    <a:pt x="144843" y="624205"/>
                  </a:lnTo>
                  <a:lnTo>
                    <a:pt x="145288" y="624205"/>
                  </a:lnTo>
                  <a:lnTo>
                    <a:pt x="145288" y="615315"/>
                  </a:lnTo>
                  <a:lnTo>
                    <a:pt x="143687" y="615315"/>
                  </a:lnTo>
                  <a:lnTo>
                    <a:pt x="144843" y="617855"/>
                  </a:lnTo>
                  <a:lnTo>
                    <a:pt x="144018" y="617855"/>
                  </a:lnTo>
                  <a:lnTo>
                    <a:pt x="144475" y="620395"/>
                  </a:lnTo>
                  <a:lnTo>
                    <a:pt x="142748" y="619125"/>
                  </a:lnTo>
                  <a:lnTo>
                    <a:pt x="142303" y="621665"/>
                  </a:lnTo>
                  <a:lnTo>
                    <a:pt x="143852" y="621665"/>
                  </a:lnTo>
                  <a:lnTo>
                    <a:pt x="143459" y="623722"/>
                  </a:lnTo>
                  <a:lnTo>
                    <a:pt x="142252" y="623290"/>
                  </a:lnTo>
                  <a:lnTo>
                    <a:pt x="141478" y="625475"/>
                  </a:lnTo>
                  <a:lnTo>
                    <a:pt x="140792" y="626567"/>
                  </a:lnTo>
                  <a:lnTo>
                    <a:pt x="141160" y="626389"/>
                  </a:lnTo>
                  <a:lnTo>
                    <a:pt x="141033" y="626745"/>
                  </a:lnTo>
                  <a:lnTo>
                    <a:pt x="143408" y="625475"/>
                  </a:lnTo>
                  <a:lnTo>
                    <a:pt x="143776" y="625475"/>
                  </a:lnTo>
                  <a:lnTo>
                    <a:pt x="145986" y="625475"/>
                  </a:lnTo>
                  <a:lnTo>
                    <a:pt x="145910" y="626745"/>
                  </a:lnTo>
                  <a:lnTo>
                    <a:pt x="143776" y="625475"/>
                  </a:lnTo>
                  <a:lnTo>
                    <a:pt x="144792" y="628992"/>
                  </a:lnTo>
                  <a:lnTo>
                    <a:pt x="146558" y="630555"/>
                  </a:lnTo>
                  <a:lnTo>
                    <a:pt x="144919" y="631825"/>
                  </a:lnTo>
                  <a:lnTo>
                    <a:pt x="145249" y="633095"/>
                  </a:lnTo>
                  <a:lnTo>
                    <a:pt x="144183" y="633095"/>
                  </a:lnTo>
                  <a:lnTo>
                    <a:pt x="144881" y="634365"/>
                  </a:lnTo>
                  <a:lnTo>
                    <a:pt x="145326" y="634365"/>
                  </a:lnTo>
                  <a:lnTo>
                    <a:pt x="144868" y="634860"/>
                  </a:lnTo>
                  <a:lnTo>
                    <a:pt x="145910" y="634365"/>
                  </a:lnTo>
                  <a:lnTo>
                    <a:pt x="145326" y="636905"/>
                  </a:lnTo>
                  <a:lnTo>
                    <a:pt x="144792" y="637336"/>
                  </a:lnTo>
                  <a:lnTo>
                    <a:pt x="145783" y="638175"/>
                  </a:lnTo>
                  <a:lnTo>
                    <a:pt x="144653" y="637451"/>
                  </a:lnTo>
                  <a:lnTo>
                    <a:pt x="143738" y="638175"/>
                  </a:lnTo>
                  <a:lnTo>
                    <a:pt x="143586" y="636752"/>
                  </a:lnTo>
                  <a:lnTo>
                    <a:pt x="141846" y="635635"/>
                  </a:lnTo>
                  <a:lnTo>
                    <a:pt x="141516" y="638175"/>
                  </a:lnTo>
                  <a:lnTo>
                    <a:pt x="142265" y="638175"/>
                  </a:lnTo>
                  <a:lnTo>
                    <a:pt x="142138" y="639445"/>
                  </a:lnTo>
                  <a:lnTo>
                    <a:pt x="144475" y="639445"/>
                  </a:lnTo>
                  <a:lnTo>
                    <a:pt x="144678" y="640715"/>
                  </a:lnTo>
                  <a:lnTo>
                    <a:pt x="146024" y="640715"/>
                  </a:lnTo>
                  <a:lnTo>
                    <a:pt x="145326" y="643255"/>
                  </a:lnTo>
                  <a:lnTo>
                    <a:pt x="142913" y="644525"/>
                  </a:lnTo>
                  <a:lnTo>
                    <a:pt x="143116" y="643902"/>
                  </a:lnTo>
                  <a:lnTo>
                    <a:pt x="141770" y="644525"/>
                  </a:lnTo>
                  <a:lnTo>
                    <a:pt x="142138" y="645795"/>
                  </a:lnTo>
                  <a:lnTo>
                    <a:pt x="143814" y="644525"/>
                  </a:lnTo>
                  <a:lnTo>
                    <a:pt x="143484" y="648335"/>
                  </a:lnTo>
                  <a:lnTo>
                    <a:pt x="144106" y="648335"/>
                  </a:lnTo>
                  <a:lnTo>
                    <a:pt x="142138" y="650875"/>
                  </a:lnTo>
                  <a:lnTo>
                    <a:pt x="145783" y="650875"/>
                  </a:lnTo>
                  <a:lnTo>
                    <a:pt x="143243" y="653415"/>
                  </a:lnTo>
                  <a:lnTo>
                    <a:pt x="145948" y="654685"/>
                  </a:lnTo>
                  <a:lnTo>
                    <a:pt x="145046" y="654685"/>
                  </a:lnTo>
                  <a:lnTo>
                    <a:pt x="144348" y="655955"/>
                  </a:lnTo>
                  <a:lnTo>
                    <a:pt x="143408" y="655955"/>
                  </a:lnTo>
                  <a:lnTo>
                    <a:pt x="143243" y="654685"/>
                  </a:lnTo>
                  <a:lnTo>
                    <a:pt x="142138" y="654685"/>
                  </a:lnTo>
                  <a:lnTo>
                    <a:pt x="142138" y="657225"/>
                  </a:lnTo>
                  <a:lnTo>
                    <a:pt x="143687" y="657225"/>
                  </a:lnTo>
                  <a:lnTo>
                    <a:pt x="145694" y="655955"/>
                  </a:lnTo>
                  <a:lnTo>
                    <a:pt x="147713" y="654685"/>
                  </a:lnTo>
                  <a:lnTo>
                    <a:pt x="147218" y="659765"/>
                  </a:lnTo>
                  <a:lnTo>
                    <a:pt x="144640" y="658495"/>
                  </a:lnTo>
                  <a:lnTo>
                    <a:pt x="144348" y="661035"/>
                  </a:lnTo>
                  <a:lnTo>
                    <a:pt x="143408" y="662305"/>
                  </a:lnTo>
                  <a:lnTo>
                    <a:pt x="141541" y="662305"/>
                  </a:lnTo>
                  <a:lnTo>
                    <a:pt x="142417" y="663575"/>
                  </a:lnTo>
                  <a:lnTo>
                    <a:pt x="143408" y="663575"/>
                  </a:lnTo>
                  <a:lnTo>
                    <a:pt x="142468" y="667385"/>
                  </a:lnTo>
                  <a:lnTo>
                    <a:pt x="143535" y="669683"/>
                  </a:lnTo>
                  <a:lnTo>
                    <a:pt x="143637" y="670001"/>
                  </a:lnTo>
                  <a:lnTo>
                    <a:pt x="142786" y="673735"/>
                  </a:lnTo>
                  <a:lnTo>
                    <a:pt x="143929" y="674674"/>
                  </a:lnTo>
                  <a:lnTo>
                    <a:pt x="144018" y="675005"/>
                  </a:lnTo>
                  <a:lnTo>
                    <a:pt x="144297" y="674966"/>
                  </a:lnTo>
                  <a:lnTo>
                    <a:pt x="144335" y="673735"/>
                  </a:lnTo>
                  <a:lnTo>
                    <a:pt x="144310" y="669925"/>
                  </a:lnTo>
                  <a:lnTo>
                    <a:pt x="145326" y="672465"/>
                  </a:lnTo>
                  <a:lnTo>
                    <a:pt x="145249" y="673735"/>
                  </a:lnTo>
                  <a:lnTo>
                    <a:pt x="144335" y="673735"/>
                  </a:lnTo>
                  <a:lnTo>
                    <a:pt x="144348" y="674954"/>
                  </a:lnTo>
                  <a:lnTo>
                    <a:pt x="152425" y="673735"/>
                  </a:lnTo>
                  <a:lnTo>
                    <a:pt x="150368" y="677227"/>
                  </a:lnTo>
                  <a:lnTo>
                    <a:pt x="150368" y="720725"/>
                  </a:lnTo>
                  <a:lnTo>
                    <a:pt x="150368" y="721995"/>
                  </a:lnTo>
                  <a:lnTo>
                    <a:pt x="149555" y="721995"/>
                  </a:lnTo>
                  <a:lnTo>
                    <a:pt x="149529" y="721855"/>
                  </a:lnTo>
                  <a:lnTo>
                    <a:pt x="149428" y="721995"/>
                  </a:lnTo>
                  <a:lnTo>
                    <a:pt x="149352" y="720725"/>
                  </a:lnTo>
                  <a:lnTo>
                    <a:pt x="149529" y="721855"/>
                  </a:lnTo>
                  <a:lnTo>
                    <a:pt x="150368" y="720725"/>
                  </a:lnTo>
                  <a:lnTo>
                    <a:pt x="150368" y="677227"/>
                  </a:lnTo>
                  <a:lnTo>
                    <a:pt x="150088" y="677697"/>
                  </a:lnTo>
                  <a:lnTo>
                    <a:pt x="150088" y="691515"/>
                  </a:lnTo>
                  <a:lnTo>
                    <a:pt x="149301" y="693534"/>
                  </a:lnTo>
                  <a:lnTo>
                    <a:pt x="149301" y="723582"/>
                  </a:lnTo>
                  <a:lnTo>
                    <a:pt x="144056" y="722160"/>
                  </a:lnTo>
                  <a:lnTo>
                    <a:pt x="144056" y="725805"/>
                  </a:lnTo>
                  <a:lnTo>
                    <a:pt x="143179" y="725805"/>
                  </a:lnTo>
                  <a:lnTo>
                    <a:pt x="144018" y="724535"/>
                  </a:lnTo>
                  <a:lnTo>
                    <a:pt x="144056" y="725805"/>
                  </a:lnTo>
                  <a:lnTo>
                    <a:pt x="144056" y="722160"/>
                  </a:lnTo>
                  <a:lnTo>
                    <a:pt x="143484" y="721995"/>
                  </a:lnTo>
                  <a:lnTo>
                    <a:pt x="147180" y="716915"/>
                  </a:lnTo>
                  <a:lnTo>
                    <a:pt x="148488" y="716915"/>
                  </a:lnTo>
                  <a:lnTo>
                    <a:pt x="145249" y="715645"/>
                  </a:lnTo>
                  <a:lnTo>
                    <a:pt x="145288" y="713105"/>
                  </a:lnTo>
                  <a:lnTo>
                    <a:pt x="146646" y="714375"/>
                  </a:lnTo>
                  <a:lnTo>
                    <a:pt x="148120" y="714375"/>
                  </a:lnTo>
                  <a:lnTo>
                    <a:pt x="148412" y="714756"/>
                  </a:lnTo>
                  <a:lnTo>
                    <a:pt x="148463" y="713727"/>
                  </a:lnTo>
                  <a:lnTo>
                    <a:pt x="148564" y="711835"/>
                  </a:lnTo>
                  <a:lnTo>
                    <a:pt x="148526" y="713790"/>
                  </a:lnTo>
                  <a:lnTo>
                    <a:pt x="148945" y="714222"/>
                  </a:lnTo>
                  <a:lnTo>
                    <a:pt x="149034" y="714502"/>
                  </a:lnTo>
                  <a:lnTo>
                    <a:pt x="148678" y="715098"/>
                  </a:lnTo>
                  <a:lnTo>
                    <a:pt x="149098" y="715645"/>
                  </a:lnTo>
                  <a:lnTo>
                    <a:pt x="148488" y="716915"/>
                  </a:lnTo>
                  <a:lnTo>
                    <a:pt x="149098" y="716915"/>
                  </a:lnTo>
                  <a:lnTo>
                    <a:pt x="146443" y="718185"/>
                  </a:lnTo>
                  <a:lnTo>
                    <a:pt x="148450" y="720750"/>
                  </a:lnTo>
                  <a:lnTo>
                    <a:pt x="149301" y="723582"/>
                  </a:lnTo>
                  <a:lnTo>
                    <a:pt x="149301" y="693534"/>
                  </a:lnTo>
                  <a:lnTo>
                    <a:pt x="149098" y="694055"/>
                  </a:lnTo>
                  <a:lnTo>
                    <a:pt x="149098" y="705485"/>
                  </a:lnTo>
                  <a:lnTo>
                    <a:pt x="149098" y="710565"/>
                  </a:lnTo>
                  <a:lnTo>
                    <a:pt x="147866" y="711835"/>
                  </a:lnTo>
                  <a:lnTo>
                    <a:pt x="147866" y="712279"/>
                  </a:lnTo>
                  <a:lnTo>
                    <a:pt x="146558" y="713105"/>
                  </a:lnTo>
                  <a:lnTo>
                    <a:pt x="146685" y="710565"/>
                  </a:lnTo>
                  <a:lnTo>
                    <a:pt x="147383" y="710565"/>
                  </a:lnTo>
                  <a:lnTo>
                    <a:pt x="147218" y="708025"/>
                  </a:lnTo>
                  <a:lnTo>
                    <a:pt x="148399" y="709295"/>
                  </a:lnTo>
                  <a:lnTo>
                    <a:pt x="147624" y="710565"/>
                  </a:lnTo>
                  <a:lnTo>
                    <a:pt x="149098" y="710565"/>
                  </a:lnTo>
                  <a:lnTo>
                    <a:pt x="149098" y="705485"/>
                  </a:lnTo>
                  <a:lnTo>
                    <a:pt x="146812" y="705485"/>
                  </a:lnTo>
                  <a:lnTo>
                    <a:pt x="146685" y="704710"/>
                  </a:lnTo>
                  <a:lnTo>
                    <a:pt x="146558" y="701675"/>
                  </a:lnTo>
                  <a:lnTo>
                    <a:pt x="148894" y="701675"/>
                  </a:lnTo>
                  <a:lnTo>
                    <a:pt x="149059" y="702945"/>
                  </a:lnTo>
                  <a:lnTo>
                    <a:pt x="149098" y="705485"/>
                  </a:lnTo>
                  <a:lnTo>
                    <a:pt x="149098" y="694055"/>
                  </a:lnTo>
                  <a:lnTo>
                    <a:pt x="145415" y="695325"/>
                  </a:lnTo>
                  <a:lnTo>
                    <a:pt x="144640" y="690245"/>
                  </a:lnTo>
                  <a:lnTo>
                    <a:pt x="147066" y="689559"/>
                  </a:lnTo>
                  <a:lnTo>
                    <a:pt x="145948" y="688975"/>
                  </a:lnTo>
                  <a:lnTo>
                    <a:pt x="147751" y="687730"/>
                  </a:lnTo>
                  <a:lnTo>
                    <a:pt x="148145" y="689254"/>
                  </a:lnTo>
                  <a:lnTo>
                    <a:pt x="149098" y="688975"/>
                  </a:lnTo>
                  <a:lnTo>
                    <a:pt x="148691" y="690245"/>
                  </a:lnTo>
                  <a:lnTo>
                    <a:pt x="148120" y="691515"/>
                  </a:lnTo>
                  <a:lnTo>
                    <a:pt x="149098" y="691515"/>
                  </a:lnTo>
                  <a:lnTo>
                    <a:pt x="149047" y="692353"/>
                  </a:lnTo>
                  <a:lnTo>
                    <a:pt x="150088" y="691515"/>
                  </a:lnTo>
                  <a:lnTo>
                    <a:pt x="150088" y="677697"/>
                  </a:lnTo>
                  <a:lnTo>
                    <a:pt x="149098" y="679373"/>
                  </a:lnTo>
                  <a:lnTo>
                    <a:pt x="149098" y="686435"/>
                  </a:lnTo>
                  <a:lnTo>
                    <a:pt x="147421" y="686435"/>
                  </a:lnTo>
                  <a:lnTo>
                    <a:pt x="147726" y="687654"/>
                  </a:lnTo>
                  <a:lnTo>
                    <a:pt x="146494" y="686435"/>
                  </a:lnTo>
                  <a:lnTo>
                    <a:pt x="146138" y="686092"/>
                  </a:lnTo>
                  <a:lnTo>
                    <a:pt x="146431" y="685457"/>
                  </a:lnTo>
                  <a:lnTo>
                    <a:pt x="149098" y="686435"/>
                  </a:lnTo>
                  <a:lnTo>
                    <a:pt x="149098" y="679373"/>
                  </a:lnTo>
                  <a:lnTo>
                    <a:pt x="145999" y="684606"/>
                  </a:lnTo>
                  <a:lnTo>
                    <a:pt x="145453" y="684060"/>
                  </a:lnTo>
                  <a:lnTo>
                    <a:pt x="145694" y="685114"/>
                  </a:lnTo>
                  <a:lnTo>
                    <a:pt x="145770" y="684987"/>
                  </a:lnTo>
                  <a:lnTo>
                    <a:pt x="145707" y="685190"/>
                  </a:lnTo>
                  <a:lnTo>
                    <a:pt x="145834" y="685787"/>
                  </a:lnTo>
                  <a:lnTo>
                    <a:pt x="145211" y="685165"/>
                  </a:lnTo>
                  <a:lnTo>
                    <a:pt x="144513" y="685165"/>
                  </a:lnTo>
                  <a:lnTo>
                    <a:pt x="144018" y="685165"/>
                  </a:lnTo>
                  <a:lnTo>
                    <a:pt x="144297" y="684530"/>
                  </a:lnTo>
                  <a:lnTo>
                    <a:pt x="142786" y="680085"/>
                  </a:lnTo>
                  <a:lnTo>
                    <a:pt x="140830" y="682625"/>
                  </a:lnTo>
                  <a:lnTo>
                    <a:pt x="141046" y="683895"/>
                  </a:lnTo>
                  <a:lnTo>
                    <a:pt x="141147" y="685457"/>
                  </a:lnTo>
                  <a:lnTo>
                    <a:pt x="139065" y="690245"/>
                  </a:lnTo>
                  <a:lnTo>
                    <a:pt x="141478" y="688975"/>
                  </a:lnTo>
                  <a:lnTo>
                    <a:pt x="140830" y="688975"/>
                  </a:lnTo>
                  <a:lnTo>
                    <a:pt x="140703" y="687705"/>
                  </a:lnTo>
                  <a:lnTo>
                    <a:pt x="141478" y="687705"/>
                  </a:lnTo>
                  <a:lnTo>
                    <a:pt x="142417" y="691515"/>
                  </a:lnTo>
                  <a:lnTo>
                    <a:pt x="140868" y="692785"/>
                  </a:lnTo>
                  <a:lnTo>
                    <a:pt x="139560" y="694055"/>
                  </a:lnTo>
                  <a:lnTo>
                    <a:pt x="141071" y="695325"/>
                  </a:lnTo>
                  <a:lnTo>
                    <a:pt x="140525" y="696595"/>
                  </a:lnTo>
                  <a:lnTo>
                    <a:pt x="140830" y="696595"/>
                  </a:lnTo>
                  <a:lnTo>
                    <a:pt x="141262" y="700405"/>
                  </a:lnTo>
                  <a:lnTo>
                    <a:pt x="141566" y="702945"/>
                  </a:lnTo>
                  <a:lnTo>
                    <a:pt x="140004" y="702945"/>
                  </a:lnTo>
                  <a:lnTo>
                    <a:pt x="141478" y="706755"/>
                  </a:lnTo>
                  <a:lnTo>
                    <a:pt x="139192" y="705485"/>
                  </a:lnTo>
                  <a:lnTo>
                    <a:pt x="138074" y="710565"/>
                  </a:lnTo>
                  <a:lnTo>
                    <a:pt x="142341" y="710565"/>
                  </a:lnTo>
                  <a:lnTo>
                    <a:pt x="140208" y="713105"/>
                  </a:lnTo>
                  <a:lnTo>
                    <a:pt x="142214" y="713105"/>
                  </a:lnTo>
                  <a:lnTo>
                    <a:pt x="142989" y="714756"/>
                  </a:lnTo>
                  <a:lnTo>
                    <a:pt x="143370" y="715645"/>
                  </a:lnTo>
                  <a:lnTo>
                    <a:pt x="141605" y="715645"/>
                  </a:lnTo>
                  <a:lnTo>
                    <a:pt x="141732" y="714375"/>
                  </a:lnTo>
                  <a:lnTo>
                    <a:pt x="140208" y="714375"/>
                  </a:lnTo>
                  <a:lnTo>
                    <a:pt x="140208" y="718185"/>
                  </a:lnTo>
                  <a:lnTo>
                    <a:pt x="142011" y="718185"/>
                  </a:lnTo>
                  <a:lnTo>
                    <a:pt x="142138" y="719455"/>
                  </a:lnTo>
                  <a:lnTo>
                    <a:pt x="140931" y="720750"/>
                  </a:lnTo>
                  <a:lnTo>
                    <a:pt x="139141" y="724535"/>
                  </a:lnTo>
                  <a:lnTo>
                    <a:pt x="140208" y="724535"/>
                  </a:lnTo>
                  <a:lnTo>
                    <a:pt x="142748" y="721995"/>
                  </a:lnTo>
                  <a:lnTo>
                    <a:pt x="142443" y="725805"/>
                  </a:lnTo>
                  <a:lnTo>
                    <a:pt x="142138" y="725805"/>
                  </a:lnTo>
                  <a:lnTo>
                    <a:pt x="142011" y="727075"/>
                  </a:lnTo>
                  <a:lnTo>
                    <a:pt x="140208" y="727075"/>
                  </a:lnTo>
                  <a:lnTo>
                    <a:pt x="139877" y="729615"/>
                  </a:lnTo>
                  <a:lnTo>
                    <a:pt x="141338" y="729615"/>
                  </a:lnTo>
                  <a:lnTo>
                    <a:pt x="141909" y="728103"/>
                  </a:lnTo>
                  <a:lnTo>
                    <a:pt x="141884" y="728345"/>
                  </a:lnTo>
                  <a:lnTo>
                    <a:pt x="145173" y="727075"/>
                  </a:lnTo>
                  <a:lnTo>
                    <a:pt x="145288" y="729615"/>
                  </a:lnTo>
                  <a:lnTo>
                    <a:pt x="144386" y="729615"/>
                  </a:lnTo>
                  <a:lnTo>
                    <a:pt x="144221" y="730885"/>
                  </a:lnTo>
                  <a:lnTo>
                    <a:pt x="144018" y="729615"/>
                  </a:lnTo>
                  <a:lnTo>
                    <a:pt x="142316" y="730300"/>
                  </a:lnTo>
                  <a:lnTo>
                    <a:pt x="142748" y="730885"/>
                  </a:lnTo>
                  <a:lnTo>
                    <a:pt x="141401" y="733425"/>
                  </a:lnTo>
                  <a:lnTo>
                    <a:pt x="142138" y="732155"/>
                  </a:lnTo>
                  <a:lnTo>
                    <a:pt x="142748" y="734695"/>
                  </a:lnTo>
                  <a:lnTo>
                    <a:pt x="140830" y="734695"/>
                  </a:lnTo>
                  <a:lnTo>
                    <a:pt x="141478" y="738505"/>
                  </a:lnTo>
                  <a:lnTo>
                    <a:pt x="144945" y="738505"/>
                  </a:lnTo>
                  <a:lnTo>
                    <a:pt x="145694" y="737235"/>
                  </a:lnTo>
                  <a:lnTo>
                    <a:pt x="145910" y="739775"/>
                  </a:lnTo>
                  <a:lnTo>
                    <a:pt x="145008" y="741045"/>
                  </a:lnTo>
                  <a:lnTo>
                    <a:pt x="143002" y="742315"/>
                  </a:lnTo>
                  <a:lnTo>
                    <a:pt x="142748" y="743585"/>
                  </a:lnTo>
                  <a:lnTo>
                    <a:pt x="143484" y="744855"/>
                  </a:lnTo>
                  <a:lnTo>
                    <a:pt x="144513" y="743585"/>
                  </a:lnTo>
                  <a:lnTo>
                    <a:pt x="144640" y="744855"/>
                  </a:lnTo>
                  <a:lnTo>
                    <a:pt x="143903" y="746125"/>
                  </a:lnTo>
                  <a:lnTo>
                    <a:pt x="142265" y="746125"/>
                  </a:lnTo>
                  <a:lnTo>
                    <a:pt x="141478" y="747395"/>
                  </a:lnTo>
                  <a:lnTo>
                    <a:pt x="142468" y="747395"/>
                  </a:lnTo>
                  <a:lnTo>
                    <a:pt x="141884" y="748665"/>
                  </a:lnTo>
                  <a:lnTo>
                    <a:pt x="141478" y="748665"/>
                  </a:lnTo>
                  <a:lnTo>
                    <a:pt x="143078" y="749935"/>
                  </a:lnTo>
                  <a:lnTo>
                    <a:pt x="143446" y="748665"/>
                  </a:lnTo>
                  <a:lnTo>
                    <a:pt x="144018" y="749935"/>
                  </a:lnTo>
                  <a:lnTo>
                    <a:pt x="143941" y="751205"/>
                  </a:lnTo>
                  <a:lnTo>
                    <a:pt x="139560" y="752475"/>
                  </a:lnTo>
                  <a:lnTo>
                    <a:pt x="140208" y="755015"/>
                  </a:lnTo>
                  <a:lnTo>
                    <a:pt x="142748" y="755015"/>
                  </a:lnTo>
                  <a:lnTo>
                    <a:pt x="141884" y="756285"/>
                  </a:lnTo>
                  <a:lnTo>
                    <a:pt x="141478" y="757555"/>
                  </a:lnTo>
                  <a:lnTo>
                    <a:pt x="143941" y="758825"/>
                  </a:lnTo>
                  <a:lnTo>
                    <a:pt x="143446" y="761365"/>
                  </a:lnTo>
                  <a:lnTo>
                    <a:pt x="144018" y="763905"/>
                  </a:lnTo>
                  <a:lnTo>
                    <a:pt x="142049" y="763905"/>
                  </a:lnTo>
                  <a:lnTo>
                    <a:pt x="142417" y="765175"/>
                  </a:lnTo>
                  <a:lnTo>
                    <a:pt x="144424" y="765175"/>
                  </a:lnTo>
                  <a:lnTo>
                    <a:pt x="143370" y="767054"/>
                  </a:lnTo>
                  <a:lnTo>
                    <a:pt x="157289" y="767054"/>
                  </a:lnTo>
                  <a:lnTo>
                    <a:pt x="157251" y="766445"/>
                  </a:lnTo>
                  <a:lnTo>
                    <a:pt x="156756" y="766445"/>
                  </a:lnTo>
                  <a:lnTo>
                    <a:pt x="156806" y="765175"/>
                  </a:lnTo>
                  <a:lnTo>
                    <a:pt x="156146" y="765175"/>
                  </a:lnTo>
                  <a:lnTo>
                    <a:pt x="156349" y="762635"/>
                  </a:lnTo>
                  <a:lnTo>
                    <a:pt x="158115" y="762635"/>
                  </a:lnTo>
                  <a:lnTo>
                    <a:pt x="158686" y="761365"/>
                  </a:lnTo>
                  <a:lnTo>
                    <a:pt x="157873" y="761365"/>
                  </a:lnTo>
                  <a:lnTo>
                    <a:pt x="158686" y="760095"/>
                  </a:lnTo>
                  <a:lnTo>
                    <a:pt x="157784" y="758825"/>
                  </a:lnTo>
                  <a:lnTo>
                    <a:pt x="157124" y="761365"/>
                  </a:lnTo>
                  <a:lnTo>
                    <a:pt x="156756" y="758825"/>
                  </a:lnTo>
                  <a:lnTo>
                    <a:pt x="156311" y="757555"/>
                  </a:lnTo>
                  <a:lnTo>
                    <a:pt x="158927" y="756285"/>
                  </a:lnTo>
                  <a:lnTo>
                    <a:pt x="156883" y="756285"/>
                  </a:lnTo>
                  <a:lnTo>
                    <a:pt x="156756" y="755015"/>
                  </a:lnTo>
                  <a:lnTo>
                    <a:pt x="158153" y="753745"/>
                  </a:lnTo>
                  <a:lnTo>
                    <a:pt x="158242" y="752475"/>
                  </a:lnTo>
                  <a:lnTo>
                    <a:pt x="157340" y="752475"/>
                  </a:lnTo>
                  <a:lnTo>
                    <a:pt x="157454" y="751205"/>
                  </a:lnTo>
                  <a:lnTo>
                    <a:pt x="156718" y="751205"/>
                  </a:lnTo>
                  <a:lnTo>
                    <a:pt x="159461" y="749935"/>
                  </a:lnTo>
                  <a:lnTo>
                    <a:pt x="154914" y="748665"/>
                  </a:lnTo>
                  <a:lnTo>
                    <a:pt x="157988" y="747395"/>
                  </a:lnTo>
                  <a:lnTo>
                    <a:pt x="157378" y="746125"/>
                  </a:lnTo>
                  <a:lnTo>
                    <a:pt x="156972" y="747395"/>
                  </a:lnTo>
                  <a:lnTo>
                    <a:pt x="156108" y="746125"/>
                  </a:lnTo>
                  <a:lnTo>
                    <a:pt x="156718" y="744855"/>
                  </a:lnTo>
                  <a:lnTo>
                    <a:pt x="157822" y="744855"/>
                  </a:lnTo>
                  <a:lnTo>
                    <a:pt x="157988" y="743585"/>
                  </a:lnTo>
                  <a:lnTo>
                    <a:pt x="160045" y="744855"/>
                  </a:lnTo>
                  <a:lnTo>
                    <a:pt x="157949" y="748665"/>
                  </a:lnTo>
                  <a:lnTo>
                    <a:pt x="161188" y="749935"/>
                  </a:lnTo>
                  <a:lnTo>
                    <a:pt x="160820" y="752475"/>
                  </a:lnTo>
                  <a:lnTo>
                    <a:pt x="161886" y="752475"/>
                  </a:lnTo>
                  <a:lnTo>
                    <a:pt x="162128" y="756285"/>
                  </a:lnTo>
                  <a:lnTo>
                    <a:pt x="161759" y="756285"/>
                  </a:lnTo>
                  <a:lnTo>
                    <a:pt x="164376" y="757555"/>
                  </a:lnTo>
                  <a:lnTo>
                    <a:pt x="162255" y="758825"/>
                  </a:lnTo>
                  <a:lnTo>
                    <a:pt x="163855" y="760095"/>
                  </a:lnTo>
                  <a:lnTo>
                    <a:pt x="161188" y="760095"/>
                  </a:lnTo>
                  <a:lnTo>
                    <a:pt x="161290" y="760310"/>
                  </a:lnTo>
                  <a:lnTo>
                    <a:pt x="164261" y="762635"/>
                  </a:lnTo>
                  <a:lnTo>
                    <a:pt x="162496" y="762635"/>
                  </a:lnTo>
                  <a:lnTo>
                    <a:pt x="162166" y="761365"/>
                  </a:lnTo>
                  <a:lnTo>
                    <a:pt x="161798" y="761365"/>
                  </a:lnTo>
                  <a:lnTo>
                    <a:pt x="161290" y="760310"/>
                  </a:lnTo>
                  <a:lnTo>
                    <a:pt x="161391" y="763905"/>
                  </a:lnTo>
                  <a:lnTo>
                    <a:pt x="160858" y="763905"/>
                  </a:lnTo>
                  <a:lnTo>
                    <a:pt x="161010" y="764527"/>
                  </a:lnTo>
                  <a:lnTo>
                    <a:pt x="161759" y="763905"/>
                  </a:lnTo>
                  <a:lnTo>
                    <a:pt x="162496" y="763905"/>
                  </a:lnTo>
                  <a:lnTo>
                    <a:pt x="164833" y="766445"/>
                  </a:lnTo>
                  <a:lnTo>
                    <a:pt x="161467" y="766445"/>
                  </a:lnTo>
                  <a:lnTo>
                    <a:pt x="161455" y="766711"/>
                  </a:lnTo>
                  <a:lnTo>
                    <a:pt x="163766" y="768985"/>
                  </a:lnTo>
                  <a:lnTo>
                    <a:pt x="162648" y="769950"/>
                  </a:lnTo>
                  <a:lnTo>
                    <a:pt x="162534" y="770255"/>
                  </a:lnTo>
                  <a:lnTo>
                    <a:pt x="163601" y="770255"/>
                  </a:lnTo>
                  <a:lnTo>
                    <a:pt x="164376" y="772795"/>
                  </a:lnTo>
                  <a:lnTo>
                    <a:pt x="164007" y="774065"/>
                  </a:lnTo>
                  <a:lnTo>
                    <a:pt x="163068" y="774065"/>
                  </a:lnTo>
                  <a:lnTo>
                    <a:pt x="162458" y="775335"/>
                  </a:lnTo>
                  <a:lnTo>
                    <a:pt x="163969" y="775335"/>
                  </a:lnTo>
                  <a:lnTo>
                    <a:pt x="163766" y="776605"/>
                  </a:lnTo>
                  <a:lnTo>
                    <a:pt x="162991" y="776605"/>
                  </a:lnTo>
                  <a:lnTo>
                    <a:pt x="162293" y="775335"/>
                  </a:lnTo>
                  <a:lnTo>
                    <a:pt x="161836" y="776605"/>
                  </a:lnTo>
                  <a:lnTo>
                    <a:pt x="164299" y="780415"/>
                  </a:lnTo>
                  <a:lnTo>
                    <a:pt x="166065" y="782955"/>
                  </a:lnTo>
                  <a:lnTo>
                    <a:pt x="164998" y="786765"/>
                  </a:lnTo>
                  <a:lnTo>
                    <a:pt x="164426" y="785495"/>
                  </a:lnTo>
                  <a:lnTo>
                    <a:pt x="162293" y="782955"/>
                  </a:lnTo>
                  <a:lnTo>
                    <a:pt x="162458" y="784225"/>
                  </a:lnTo>
                  <a:lnTo>
                    <a:pt x="163728" y="785495"/>
                  </a:lnTo>
                  <a:lnTo>
                    <a:pt x="161264" y="788035"/>
                  </a:lnTo>
                  <a:lnTo>
                    <a:pt x="163068" y="789305"/>
                  </a:lnTo>
                  <a:lnTo>
                    <a:pt x="162369" y="788035"/>
                  </a:lnTo>
                  <a:lnTo>
                    <a:pt x="165646" y="788035"/>
                  </a:lnTo>
                  <a:lnTo>
                    <a:pt x="165557" y="789787"/>
                  </a:lnTo>
                  <a:lnTo>
                    <a:pt x="165709" y="790422"/>
                  </a:lnTo>
                  <a:lnTo>
                    <a:pt x="165417" y="790575"/>
                  </a:lnTo>
                  <a:lnTo>
                    <a:pt x="165354" y="792873"/>
                  </a:lnTo>
                  <a:lnTo>
                    <a:pt x="165138" y="793000"/>
                  </a:lnTo>
                  <a:lnTo>
                    <a:pt x="164998" y="793115"/>
                  </a:lnTo>
                  <a:lnTo>
                    <a:pt x="163830" y="793115"/>
                  </a:lnTo>
                  <a:lnTo>
                    <a:pt x="163830" y="794105"/>
                  </a:lnTo>
                  <a:lnTo>
                    <a:pt x="163639" y="794270"/>
                  </a:lnTo>
                  <a:lnTo>
                    <a:pt x="161251" y="794270"/>
                  </a:lnTo>
                  <a:lnTo>
                    <a:pt x="161594" y="792911"/>
                  </a:lnTo>
                  <a:lnTo>
                    <a:pt x="163830" y="794105"/>
                  </a:lnTo>
                  <a:lnTo>
                    <a:pt x="163830" y="793115"/>
                  </a:lnTo>
                  <a:lnTo>
                    <a:pt x="163614" y="792416"/>
                  </a:lnTo>
                  <a:lnTo>
                    <a:pt x="165138" y="793000"/>
                  </a:lnTo>
                  <a:lnTo>
                    <a:pt x="165341" y="792835"/>
                  </a:lnTo>
                  <a:lnTo>
                    <a:pt x="165354" y="790575"/>
                  </a:lnTo>
                  <a:lnTo>
                    <a:pt x="164998" y="790575"/>
                  </a:lnTo>
                  <a:lnTo>
                    <a:pt x="159588" y="791845"/>
                  </a:lnTo>
                  <a:lnTo>
                    <a:pt x="160312" y="792238"/>
                  </a:lnTo>
                  <a:lnTo>
                    <a:pt x="158267" y="792594"/>
                  </a:lnTo>
                  <a:lnTo>
                    <a:pt x="158267" y="794270"/>
                  </a:lnTo>
                  <a:lnTo>
                    <a:pt x="157873" y="795540"/>
                  </a:lnTo>
                  <a:lnTo>
                    <a:pt x="157581" y="795540"/>
                  </a:lnTo>
                  <a:lnTo>
                    <a:pt x="157581" y="794270"/>
                  </a:lnTo>
                  <a:lnTo>
                    <a:pt x="158267" y="794270"/>
                  </a:lnTo>
                  <a:lnTo>
                    <a:pt x="158267" y="792594"/>
                  </a:lnTo>
                  <a:lnTo>
                    <a:pt x="157581" y="792708"/>
                  </a:lnTo>
                  <a:lnTo>
                    <a:pt x="157581" y="791845"/>
                  </a:lnTo>
                  <a:lnTo>
                    <a:pt x="156591" y="791845"/>
                  </a:lnTo>
                  <a:lnTo>
                    <a:pt x="156591" y="799884"/>
                  </a:lnTo>
                  <a:lnTo>
                    <a:pt x="156311" y="800061"/>
                  </a:lnTo>
                  <a:lnTo>
                    <a:pt x="156311" y="801116"/>
                  </a:lnTo>
                  <a:lnTo>
                    <a:pt x="156235" y="801928"/>
                  </a:lnTo>
                  <a:lnTo>
                    <a:pt x="156235" y="805726"/>
                  </a:lnTo>
                  <a:lnTo>
                    <a:pt x="156235" y="806043"/>
                  </a:lnTo>
                  <a:lnTo>
                    <a:pt x="156070" y="805815"/>
                  </a:lnTo>
                  <a:lnTo>
                    <a:pt x="156235" y="805726"/>
                  </a:lnTo>
                  <a:lnTo>
                    <a:pt x="156235" y="801928"/>
                  </a:lnTo>
                  <a:lnTo>
                    <a:pt x="156108" y="803275"/>
                  </a:lnTo>
                  <a:lnTo>
                    <a:pt x="155079" y="802005"/>
                  </a:lnTo>
                  <a:lnTo>
                    <a:pt x="154711" y="801662"/>
                  </a:lnTo>
                  <a:lnTo>
                    <a:pt x="156311" y="801116"/>
                  </a:lnTo>
                  <a:lnTo>
                    <a:pt x="156311" y="800061"/>
                  </a:lnTo>
                  <a:lnTo>
                    <a:pt x="155422" y="800620"/>
                  </a:lnTo>
                  <a:lnTo>
                    <a:pt x="154203" y="801166"/>
                  </a:lnTo>
                  <a:lnTo>
                    <a:pt x="153771" y="800735"/>
                  </a:lnTo>
                  <a:lnTo>
                    <a:pt x="153606" y="800506"/>
                  </a:lnTo>
                  <a:lnTo>
                    <a:pt x="153606" y="801433"/>
                  </a:lnTo>
                  <a:lnTo>
                    <a:pt x="152565" y="801890"/>
                  </a:lnTo>
                  <a:lnTo>
                    <a:pt x="150228" y="801890"/>
                  </a:lnTo>
                  <a:lnTo>
                    <a:pt x="153212" y="800620"/>
                  </a:lnTo>
                  <a:lnTo>
                    <a:pt x="153530" y="800735"/>
                  </a:lnTo>
                  <a:lnTo>
                    <a:pt x="153606" y="801433"/>
                  </a:lnTo>
                  <a:lnTo>
                    <a:pt x="153606" y="800506"/>
                  </a:lnTo>
                  <a:lnTo>
                    <a:pt x="153517" y="800366"/>
                  </a:lnTo>
                  <a:lnTo>
                    <a:pt x="154736" y="799350"/>
                  </a:lnTo>
                  <a:lnTo>
                    <a:pt x="154965" y="799160"/>
                  </a:lnTo>
                  <a:lnTo>
                    <a:pt x="155003" y="799465"/>
                  </a:lnTo>
                  <a:lnTo>
                    <a:pt x="155816" y="799071"/>
                  </a:lnTo>
                  <a:lnTo>
                    <a:pt x="155473" y="798728"/>
                  </a:lnTo>
                  <a:lnTo>
                    <a:pt x="155663" y="798576"/>
                  </a:lnTo>
                  <a:lnTo>
                    <a:pt x="156273" y="798855"/>
                  </a:lnTo>
                  <a:lnTo>
                    <a:pt x="155816" y="799071"/>
                  </a:lnTo>
                  <a:lnTo>
                    <a:pt x="156591" y="799884"/>
                  </a:lnTo>
                  <a:lnTo>
                    <a:pt x="156591" y="791845"/>
                  </a:lnTo>
                  <a:lnTo>
                    <a:pt x="154838" y="791845"/>
                  </a:lnTo>
                  <a:lnTo>
                    <a:pt x="154914" y="793115"/>
                  </a:lnTo>
                  <a:lnTo>
                    <a:pt x="152908" y="793115"/>
                  </a:lnTo>
                  <a:lnTo>
                    <a:pt x="153022" y="794321"/>
                  </a:lnTo>
                  <a:lnTo>
                    <a:pt x="151384" y="795083"/>
                  </a:lnTo>
                  <a:lnTo>
                    <a:pt x="151638" y="794385"/>
                  </a:lnTo>
                  <a:lnTo>
                    <a:pt x="149834" y="794385"/>
                  </a:lnTo>
                  <a:lnTo>
                    <a:pt x="150304" y="795794"/>
                  </a:lnTo>
                  <a:lnTo>
                    <a:pt x="150114" y="796620"/>
                  </a:lnTo>
                  <a:lnTo>
                    <a:pt x="149098" y="795655"/>
                  </a:lnTo>
                  <a:lnTo>
                    <a:pt x="149834" y="794385"/>
                  </a:lnTo>
                  <a:lnTo>
                    <a:pt x="149263" y="794385"/>
                  </a:lnTo>
                  <a:lnTo>
                    <a:pt x="149098" y="793115"/>
                  </a:lnTo>
                  <a:lnTo>
                    <a:pt x="149999" y="791845"/>
                  </a:lnTo>
                  <a:lnTo>
                    <a:pt x="150660" y="793115"/>
                  </a:lnTo>
                  <a:lnTo>
                    <a:pt x="150990" y="791845"/>
                  </a:lnTo>
                  <a:lnTo>
                    <a:pt x="149758" y="790575"/>
                  </a:lnTo>
                  <a:lnTo>
                    <a:pt x="149377" y="791235"/>
                  </a:lnTo>
                  <a:lnTo>
                    <a:pt x="148285" y="793115"/>
                  </a:lnTo>
                  <a:lnTo>
                    <a:pt x="147828" y="790575"/>
                  </a:lnTo>
                  <a:lnTo>
                    <a:pt x="149377" y="791235"/>
                  </a:lnTo>
                  <a:lnTo>
                    <a:pt x="149720" y="790625"/>
                  </a:lnTo>
                  <a:lnTo>
                    <a:pt x="148983" y="789787"/>
                  </a:lnTo>
                  <a:lnTo>
                    <a:pt x="147421" y="788035"/>
                  </a:lnTo>
                  <a:lnTo>
                    <a:pt x="149098" y="789305"/>
                  </a:lnTo>
                  <a:lnTo>
                    <a:pt x="148983" y="789787"/>
                  </a:lnTo>
                  <a:lnTo>
                    <a:pt x="149682" y="790575"/>
                  </a:lnTo>
                  <a:lnTo>
                    <a:pt x="151599" y="790575"/>
                  </a:lnTo>
                  <a:lnTo>
                    <a:pt x="149758" y="789305"/>
                  </a:lnTo>
                  <a:lnTo>
                    <a:pt x="148869" y="788035"/>
                  </a:lnTo>
                  <a:lnTo>
                    <a:pt x="147091" y="785495"/>
                  </a:lnTo>
                  <a:lnTo>
                    <a:pt x="152463" y="784542"/>
                  </a:lnTo>
                  <a:lnTo>
                    <a:pt x="152501" y="785495"/>
                  </a:lnTo>
                  <a:lnTo>
                    <a:pt x="155486" y="786765"/>
                  </a:lnTo>
                  <a:lnTo>
                    <a:pt x="154838" y="788035"/>
                  </a:lnTo>
                  <a:lnTo>
                    <a:pt x="152996" y="788035"/>
                  </a:lnTo>
                  <a:lnTo>
                    <a:pt x="152298" y="789305"/>
                  </a:lnTo>
                  <a:lnTo>
                    <a:pt x="154673" y="790575"/>
                  </a:lnTo>
                  <a:lnTo>
                    <a:pt x="155117" y="790575"/>
                  </a:lnTo>
                  <a:lnTo>
                    <a:pt x="158026" y="789305"/>
                  </a:lnTo>
                  <a:lnTo>
                    <a:pt x="158483" y="785495"/>
                  </a:lnTo>
                  <a:lnTo>
                    <a:pt x="156883" y="784225"/>
                  </a:lnTo>
                  <a:lnTo>
                    <a:pt x="156108" y="781685"/>
                  </a:lnTo>
                  <a:lnTo>
                    <a:pt x="157581" y="780415"/>
                  </a:lnTo>
                  <a:lnTo>
                    <a:pt x="156845" y="781685"/>
                  </a:lnTo>
                  <a:lnTo>
                    <a:pt x="158026" y="781685"/>
                  </a:lnTo>
                  <a:lnTo>
                    <a:pt x="157670" y="780415"/>
                  </a:lnTo>
                  <a:lnTo>
                    <a:pt x="157302" y="779145"/>
                  </a:lnTo>
                  <a:lnTo>
                    <a:pt x="155854" y="774065"/>
                  </a:lnTo>
                  <a:lnTo>
                    <a:pt x="158076" y="776478"/>
                  </a:lnTo>
                  <a:lnTo>
                    <a:pt x="158978" y="774065"/>
                  </a:lnTo>
                  <a:lnTo>
                    <a:pt x="157175" y="772795"/>
                  </a:lnTo>
                  <a:lnTo>
                    <a:pt x="159296" y="771525"/>
                  </a:lnTo>
                  <a:lnTo>
                    <a:pt x="156514" y="770255"/>
                  </a:lnTo>
                  <a:lnTo>
                    <a:pt x="153771" y="772795"/>
                  </a:lnTo>
                  <a:lnTo>
                    <a:pt x="151676" y="771525"/>
                  </a:lnTo>
                  <a:lnTo>
                    <a:pt x="150164" y="771525"/>
                  </a:lnTo>
                  <a:lnTo>
                    <a:pt x="156514" y="770255"/>
                  </a:lnTo>
                  <a:lnTo>
                    <a:pt x="157416" y="768985"/>
                  </a:lnTo>
                  <a:lnTo>
                    <a:pt x="143408" y="768985"/>
                  </a:lnTo>
                  <a:lnTo>
                    <a:pt x="142138" y="768985"/>
                  </a:lnTo>
                  <a:lnTo>
                    <a:pt x="140208" y="768985"/>
                  </a:lnTo>
                  <a:lnTo>
                    <a:pt x="141605" y="770255"/>
                  </a:lnTo>
                  <a:lnTo>
                    <a:pt x="142748" y="771525"/>
                  </a:lnTo>
                  <a:lnTo>
                    <a:pt x="143370" y="772795"/>
                  </a:lnTo>
                  <a:lnTo>
                    <a:pt x="142951" y="772795"/>
                  </a:lnTo>
                  <a:lnTo>
                    <a:pt x="143535" y="774065"/>
                  </a:lnTo>
                  <a:lnTo>
                    <a:pt x="144640" y="775335"/>
                  </a:lnTo>
                  <a:lnTo>
                    <a:pt x="143078" y="776605"/>
                  </a:lnTo>
                  <a:lnTo>
                    <a:pt x="145224" y="779576"/>
                  </a:lnTo>
                  <a:lnTo>
                    <a:pt x="146392" y="779145"/>
                  </a:lnTo>
                  <a:lnTo>
                    <a:pt x="146456" y="780415"/>
                  </a:lnTo>
                  <a:lnTo>
                    <a:pt x="151028" y="780415"/>
                  </a:lnTo>
                  <a:lnTo>
                    <a:pt x="152374" y="781685"/>
                  </a:lnTo>
                  <a:lnTo>
                    <a:pt x="152412" y="782662"/>
                  </a:lnTo>
                  <a:lnTo>
                    <a:pt x="151257" y="781685"/>
                  </a:lnTo>
                  <a:lnTo>
                    <a:pt x="146926" y="781685"/>
                  </a:lnTo>
                  <a:lnTo>
                    <a:pt x="146926" y="800620"/>
                  </a:lnTo>
                  <a:lnTo>
                    <a:pt x="145999" y="801763"/>
                  </a:lnTo>
                  <a:lnTo>
                    <a:pt x="146278" y="800620"/>
                  </a:lnTo>
                  <a:lnTo>
                    <a:pt x="146926" y="800620"/>
                  </a:lnTo>
                  <a:lnTo>
                    <a:pt x="146926" y="781685"/>
                  </a:lnTo>
                  <a:lnTo>
                    <a:pt x="146519" y="781685"/>
                  </a:lnTo>
                  <a:lnTo>
                    <a:pt x="143687" y="781685"/>
                  </a:lnTo>
                  <a:lnTo>
                    <a:pt x="143611" y="782955"/>
                  </a:lnTo>
                  <a:lnTo>
                    <a:pt x="142100" y="781685"/>
                  </a:lnTo>
                  <a:lnTo>
                    <a:pt x="141516" y="784225"/>
                  </a:lnTo>
                  <a:lnTo>
                    <a:pt x="144919" y="784225"/>
                  </a:lnTo>
                  <a:lnTo>
                    <a:pt x="145910" y="782955"/>
                  </a:lnTo>
                  <a:lnTo>
                    <a:pt x="146443" y="785495"/>
                  </a:lnTo>
                  <a:lnTo>
                    <a:pt x="144716" y="786765"/>
                  </a:lnTo>
                  <a:lnTo>
                    <a:pt x="143941" y="786765"/>
                  </a:lnTo>
                  <a:lnTo>
                    <a:pt x="142836" y="789305"/>
                  </a:lnTo>
                  <a:lnTo>
                    <a:pt x="143979" y="788035"/>
                  </a:lnTo>
                  <a:lnTo>
                    <a:pt x="146075" y="788035"/>
                  </a:lnTo>
                  <a:lnTo>
                    <a:pt x="145630" y="788987"/>
                  </a:lnTo>
                  <a:lnTo>
                    <a:pt x="145630" y="808240"/>
                  </a:lnTo>
                  <a:lnTo>
                    <a:pt x="145630" y="788987"/>
                  </a:lnTo>
                  <a:lnTo>
                    <a:pt x="145275" y="789736"/>
                  </a:lnTo>
                  <a:lnTo>
                    <a:pt x="145275" y="807237"/>
                  </a:lnTo>
                  <a:lnTo>
                    <a:pt x="145275" y="808088"/>
                  </a:lnTo>
                  <a:lnTo>
                    <a:pt x="142786" y="806970"/>
                  </a:lnTo>
                  <a:lnTo>
                    <a:pt x="141617" y="804430"/>
                  </a:lnTo>
                  <a:lnTo>
                    <a:pt x="138899" y="803160"/>
                  </a:lnTo>
                  <a:lnTo>
                    <a:pt x="139280" y="801890"/>
                  </a:lnTo>
                  <a:lnTo>
                    <a:pt x="141033" y="803160"/>
                  </a:lnTo>
                  <a:lnTo>
                    <a:pt x="142265" y="801890"/>
                  </a:lnTo>
                  <a:lnTo>
                    <a:pt x="143243" y="804430"/>
                  </a:lnTo>
                  <a:lnTo>
                    <a:pt x="144792" y="805700"/>
                  </a:lnTo>
                  <a:lnTo>
                    <a:pt x="145249" y="805700"/>
                  </a:lnTo>
                  <a:lnTo>
                    <a:pt x="145262" y="806970"/>
                  </a:lnTo>
                  <a:lnTo>
                    <a:pt x="145275" y="807237"/>
                  </a:lnTo>
                  <a:lnTo>
                    <a:pt x="145275" y="789736"/>
                  </a:lnTo>
                  <a:lnTo>
                    <a:pt x="145173" y="789952"/>
                  </a:lnTo>
                  <a:lnTo>
                    <a:pt x="145161" y="799807"/>
                  </a:lnTo>
                  <a:lnTo>
                    <a:pt x="145059" y="800100"/>
                  </a:lnTo>
                  <a:lnTo>
                    <a:pt x="144780" y="799465"/>
                  </a:lnTo>
                  <a:lnTo>
                    <a:pt x="145008" y="799465"/>
                  </a:lnTo>
                  <a:lnTo>
                    <a:pt x="145161" y="799807"/>
                  </a:lnTo>
                  <a:lnTo>
                    <a:pt x="145161" y="789952"/>
                  </a:lnTo>
                  <a:lnTo>
                    <a:pt x="144424" y="789305"/>
                  </a:lnTo>
                  <a:lnTo>
                    <a:pt x="144475" y="790575"/>
                  </a:lnTo>
                  <a:lnTo>
                    <a:pt x="143370" y="789305"/>
                  </a:lnTo>
                  <a:lnTo>
                    <a:pt x="142836" y="791845"/>
                  </a:lnTo>
                  <a:lnTo>
                    <a:pt x="142582" y="794385"/>
                  </a:lnTo>
                  <a:lnTo>
                    <a:pt x="144640" y="795655"/>
                  </a:lnTo>
                  <a:lnTo>
                    <a:pt x="143725" y="797534"/>
                  </a:lnTo>
                  <a:lnTo>
                    <a:pt x="143332" y="797064"/>
                  </a:lnTo>
                  <a:lnTo>
                    <a:pt x="143332" y="799109"/>
                  </a:lnTo>
                  <a:lnTo>
                    <a:pt x="143319" y="799350"/>
                  </a:lnTo>
                  <a:lnTo>
                    <a:pt x="143103" y="799350"/>
                  </a:lnTo>
                  <a:lnTo>
                    <a:pt x="143332" y="799109"/>
                  </a:lnTo>
                  <a:lnTo>
                    <a:pt x="143332" y="797064"/>
                  </a:lnTo>
                  <a:lnTo>
                    <a:pt x="142074" y="795540"/>
                  </a:lnTo>
                  <a:lnTo>
                    <a:pt x="137274" y="791730"/>
                  </a:lnTo>
                  <a:lnTo>
                    <a:pt x="133845" y="789190"/>
                  </a:lnTo>
                  <a:lnTo>
                    <a:pt x="131775" y="787920"/>
                  </a:lnTo>
                  <a:lnTo>
                    <a:pt x="129108" y="787920"/>
                  </a:lnTo>
                  <a:lnTo>
                    <a:pt x="128790" y="790460"/>
                  </a:lnTo>
                  <a:lnTo>
                    <a:pt x="131572" y="790460"/>
                  </a:lnTo>
                  <a:lnTo>
                    <a:pt x="132422" y="795540"/>
                  </a:lnTo>
                  <a:lnTo>
                    <a:pt x="135140" y="796810"/>
                  </a:lnTo>
                  <a:lnTo>
                    <a:pt x="133007" y="796810"/>
                  </a:lnTo>
                  <a:lnTo>
                    <a:pt x="131254" y="794270"/>
                  </a:lnTo>
                  <a:lnTo>
                    <a:pt x="131711" y="796810"/>
                  </a:lnTo>
                  <a:lnTo>
                    <a:pt x="131572" y="798080"/>
                  </a:lnTo>
                  <a:lnTo>
                    <a:pt x="130479" y="798080"/>
                  </a:lnTo>
                  <a:lnTo>
                    <a:pt x="128016" y="796810"/>
                  </a:lnTo>
                  <a:lnTo>
                    <a:pt x="123799" y="794270"/>
                  </a:lnTo>
                  <a:lnTo>
                    <a:pt x="126263" y="790460"/>
                  </a:lnTo>
                  <a:lnTo>
                    <a:pt x="128854" y="793000"/>
                  </a:lnTo>
                  <a:lnTo>
                    <a:pt x="131140" y="794219"/>
                  </a:lnTo>
                  <a:lnTo>
                    <a:pt x="130606" y="791730"/>
                  </a:lnTo>
                  <a:lnTo>
                    <a:pt x="127952" y="790460"/>
                  </a:lnTo>
                  <a:lnTo>
                    <a:pt x="128790" y="790460"/>
                  </a:lnTo>
                  <a:lnTo>
                    <a:pt x="123926" y="789190"/>
                  </a:lnTo>
                  <a:lnTo>
                    <a:pt x="120497" y="786650"/>
                  </a:lnTo>
                  <a:lnTo>
                    <a:pt x="116611" y="785380"/>
                  </a:lnTo>
                  <a:lnTo>
                    <a:pt x="116357" y="782840"/>
                  </a:lnTo>
                  <a:lnTo>
                    <a:pt x="114477" y="782840"/>
                  </a:lnTo>
                  <a:lnTo>
                    <a:pt x="114058" y="781570"/>
                  </a:lnTo>
                  <a:lnTo>
                    <a:pt x="113245" y="779030"/>
                  </a:lnTo>
                  <a:lnTo>
                    <a:pt x="111950" y="777760"/>
                  </a:lnTo>
                  <a:lnTo>
                    <a:pt x="110921" y="776757"/>
                  </a:lnTo>
                  <a:lnTo>
                    <a:pt x="114922" y="779030"/>
                  </a:lnTo>
                  <a:lnTo>
                    <a:pt x="118681" y="781570"/>
                  </a:lnTo>
                  <a:lnTo>
                    <a:pt x="118618" y="780300"/>
                  </a:lnTo>
                  <a:lnTo>
                    <a:pt x="117843" y="780300"/>
                  </a:lnTo>
                  <a:lnTo>
                    <a:pt x="117322" y="779030"/>
                  </a:lnTo>
                  <a:lnTo>
                    <a:pt x="116611" y="777760"/>
                  </a:lnTo>
                  <a:lnTo>
                    <a:pt x="115633" y="777760"/>
                  </a:lnTo>
                  <a:lnTo>
                    <a:pt x="115836" y="779030"/>
                  </a:lnTo>
                  <a:lnTo>
                    <a:pt x="115316" y="779030"/>
                  </a:lnTo>
                  <a:lnTo>
                    <a:pt x="113563" y="776490"/>
                  </a:lnTo>
                  <a:lnTo>
                    <a:pt x="111455" y="775220"/>
                  </a:lnTo>
                  <a:lnTo>
                    <a:pt x="109359" y="773950"/>
                  </a:lnTo>
                  <a:lnTo>
                    <a:pt x="106045" y="773950"/>
                  </a:lnTo>
                  <a:lnTo>
                    <a:pt x="108635" y="775449"/>
                  </a:lnTo>
                  <a:lnTo>
                    <a:pt x="105473" y="776414"/>
                  </a:lnTo>
                  <a:lnTo>
                    <a:pt x="105473" y="818400"/>
                  </a:lnTo>
                  <a:lnTo>
                    <a:pt x="103073" y="820940"/>
                  </a:lnTo>
                  <a:lnTo>
                    <a:pt x="102450" y="819670"/>
                  </a:lnTo>
                  <a:lnTo>
                    <a:pt x="101841" y="818400"/>
                  </a:lnTo>
                  <a:lnTo>
                    <a:pt x="100215" y="817130"/>
                  </a:lnTo>
                  <a:lnTo>
                    <a:pt x="98920" y="814590"/>
                  </a:lnTo>
                  <a:lnTo>
                    <a:pt x="99898" y="813320"/>
                  </a:lnTo>
                  <a:lnTo>
                    <a:pt x="105473" y="818400"/>
                  </a:lnTo>
                  <a:lnTo>
                    <a:pt x="105473" y="776414"/>
                  </a:lnTo>
                  <a:lnTo>
                    <a:pt x="105206" y="776490"/>
                  </a:lnTo>
                  <a:lnTo>
                    <a:pt x="102679" y="775538"/>
                  </a:lnTo>
                  <a:lnTo>
                    <a:pt x="102679" y="777760"/>
                  </a:lnTo>
                  <a:lnTo>
                    <a:pt x="102298" y="777760"/>
                  </a:lnTo>
                  <a:lnTo>
                    <a:pt x="102298" y="799350"/>
                  </a:lnTo>
                  <a:lnTo>
                    <a:pt x="101130" y="799350"/>
                  </a:lnTo>
                  <a:lnTo>
                    <a:pt x="101066" y="798080"/>
                  </a:lnTo>
                  <a:lnTo>
                    <a:pt x="99695" y="796810"/>
                  </a:lnTo>
                  <a:lnTo>
                    <a:pt x="100736" y="796810"/>
                  </a:lnTo>
                  <a:lnTo>
                    <a:pt x="102095" y="798080"/>
                  </a:lnTo>
                  <a:lnTo>
                    <a:pt x="102298" y="799350"/>
                  </a:lnTo>
                  <a:lnTo>
                    <a:pt x="102298" y="777760"/>
                  </a:lnTo>
                  <a:lnTo>
                    <a:pt x="98666" y="777760"/>
                  </a:lnTo>
                  <a:lnTo>
                    <a:pt x="95491" y="776909"/>
                  </a:lnTo>
                  <a:lnTo>
                    <a:pt x="95491" y="827290"/>
                  </a:lnTo>
                  <a:lnTo>
                    <a:pt x="95237" y="827290"/>
                  </a:lnTo>
                  <a:lnTo>
                    <a:pt x="91605" y="824750"/>
                  </a:lnTo>
                  <a:lnTo>
                    <a:pt x="92570" y="828560"/>
                  </a:lnTo>
                  <a:lnTo>
                    <a:pt x="90690" y="826020"/>
                  </a:lnTo>
                  <a:lnTo>
                    <a:pt x="89916" y="823480"/>
                  </a:lnTo>
                  <a:lnTo>
                    <a:pt x="87909" y="822210"/>
                  </a:lnTo>
                  <a:lnTo>
                    <a:pt x="91732" y="819670"/>
                  </a:lnTo>
                  <a:lnTo>
                    <a:pt x="93611" y="824750"/>
                  </a:lnTo>
                  <a:lnTo>
                    <a:pt x="95491" y="827290"/>
                  </a:lnTo>
                  <a:lnTo>
                    <a:pt x="95491" y="776909"/>
                  </a:lnTo>
                  <a:lnTo>
                    <a:pt x="93929" y="776490"/>
                  </a:lnTo>
                  <a:lnTo>
                    <a:pt x="94259" y="773950"/>
                  </a:lnTo>
                  <a:lnTo>
                    <a:pt x="90830" y="771410"/>
                  </a:lnTo>
                  <a:lnTo>
                    <a:pt x="86944" y="768870"/>
                  </a:lnTo>
                  <a:lnTo>
                    <a:pt x="84543" y="766330"/>
                  </a:lnTo>
                  <a:lnTo>
                    <a:pt x="87071" y="766330"/>
                  </a:lnTo>
                  <a:lnTo>
                    <a:pt x="91605" y="771410"/>
                  </a:lnTo>
                  <a:lnTo>
                    <a:pt x="98209" y="772680"/>
                  </a:lnTo>
                  <a:lnTo>
                    <a:pt x="102679" y="777760"/>
                  </a:lnTo>
                  <a:lnTo>
                    <a:pt x="102679" y="775538"/>
                  </a:lnTo>
                  <a:lnTo>
                    <a:pt x="101841" y="775220"/>
                  </a:lnTo>
                  <a:lnTo>
                    <a:pt x="98145" y="771410"/>
                  </a:lnTo>
                  <a:lnTo>
                    <a:pt x="91859" y="771410"/>
                  </a:lnTo>
                  <a:lnTo>
                    <a:pt x="90893" y="766330"/>
                  </a:lnTo>
                  <a:lnTo>
                    <a:pt x="87452" y="766330"/>
                  </a:lnTo>
                  <a:lnTo>
                    <a:pt x="86944" y="763790"/>
                  </a:lnTo>
                  <a:lnTo>
                    <a:pt x="86677" y="762520"/>
                  </a:lnTo>
                  <a:lnTo>
                    <a:pt x="87909" y="759980"/>
                  </a:lnTo>
                  <a:lnTo>
                    <a:pt x="88684" y="761250"/>
                  </a:lnTo>
                  <a:lnTo>
                    <a:pt x="89801" y="761758"/>
                  </a:lnTo>
                  <a:lnTo>
                    <a:pt x="89077" y="761250"/>
                  </a:lnTo>
                  <a:lnTo>
                    <a:pt x="88303" y="759980"/>
                  </a:lnTo>
                  <a:lnTo>
                    <a:pt x="88519" y="758710"/>
                  </a:lnTo>
                  <a:lnTo>
                    <a:pt x="88747" y="757440"/>
                  </a:lnTo>
                  <a:lnTo>
                    <a:pt x="86944" y="757440"/>
                  </a:lnTo>
                  <a:lnTo>
                    <a:pt x="84277" y="754900"/>
                  </a:lnTo>
                  <a:lnTo>
                    <a:pt x="81622" y="756170"/>
                  </a:lnTo>
                  <a:lnTo>
                    <a:pt x="82981" y="756170"/>
                  </a:lnTo>
                  <a:lnTo>
                    <a:pt x="82854" y="757440"/>
                  </a:lnTo>
                  <a:lnTo>
                    <a:pt x="81953" y="758710"/>
                  </a:lnTo>
                  <a:lnTo>
                    <a:pt x="78651" y="758710"/>
                  </a:lnTo>
                  <a:lnTo>
                    <a:pt x="77800" y="757440"/>
                  </a:lnTo>
                  <a:lnTo>
                    <a:pt x="79679" y="757440"/>
                  </a:lnTo>
                  <a:lnTo>
                    <a:pt x="81241" y="756170"/>
                  </a:lnTo>
                  <a:lnTo>
                    <a:pt x="82473" y="754900"/>
                  </a:lnTo>
                  <a:lnTo>
                    <a:pt x="79489" y="753630"/>
                  </a:lnTo>
                  <a:lnTo>
                    <a:pt x="76441" y="756170"/>
                  </a:lnTo>
                  <a:lnTo>
                    <a:pt x="74041" y="753630"/>
                  </a:lnTo>
                  <a:lnTo>
                    <a:pt x="73456" y="753630"/>
                  </a:lnTo>
                  <a:lnTo>
                    <a:pt x="74041" y="752360"/>
                  </a:lnTo>
                  <a:lnTo>
                    <a:pt x="75603" y="752360"/>
                  </a:lnTo>
                  <a:lnTo>
                    <a:pt x="75730" y="751090"/>
                  </a:lnTo>
                  <a:lnTo>
                    <a:pt x="72491" y="748550"/>
                  </a:lnTo>
                  <a:lnTo>
                    <a:pt x="69773" y="746010"/>
                  </a:lnTo>
                  <a:lnTo>
                    <a:pt x="67691" y="744740"/>
                  </a:lnTo>
                  <a:lnTo>
                    <a:pt x="67310" y="744512"/>
                  </a:lnTo>
                  <a:lnTo>
                    <a:pt x="67310" y="795540"/>
                  </a:lnTo>
                  <a:lnTo>
                    <a:pt x="67119" y="796810"/>
                  </a:lnTo>
                  <a:lnTo>
                    <a:pt x="66205" y="798080"/>
                  </a:lnTo>
                  <a:lnTo>
                    <a:pt x="65620" y="799350"/>
                  </a:lnTo>
                  <a:lnTo>
                    <a:pt x="64401" y="798893"/>
                  </a:lnTo>
                  <a:lnTo>
                    <a:pt x="64401" y="807986"/>
                  </a:lnTo>
                  <a:lnTo>
                    <a:pt x="62445" y="806970"/>
                  </a:lnTo>
                  <a:lnTo>
                    <a:pt x="63093" y="805700"/>
                  </a:lnTo>
                  <a:lnTo>
                    <a:pt x="64401" y="807986"/>
                  </a:lnTo>
                  <a:lnTo>
                    <a:pt x="64401" y="798893"/>
                  </a:lnTo>
                  <a:lnTo>
                    <a:pt x="62318" y="798080"/>
                  </a:lnTo>
                  <a:lnTo>
                    <a:pt x="59728" y="794270"/>
                  </a:lnTo>
                  <a:lnTo>
                    <a:pt x="59728" y="790460"/>
                  </a:lnTo>
                  <a:lnTo>
                    <a:pt x="56032" y="787920"/>
                  </a:lnTo>
                  <a:lnTo>
                    <a:pt x="53378" y="784110"/>
                  </a:lnTo>
                  <a:lnTo>
                    <a:pt x="52539" y="782840"/>
                  </a:lnTo>
                  <a:lnTo>
                    <a:pt x="50850" y="780300"/>
                  </a:lnTo>
                  <a:lnTo>
                    <a:pt x="51308" y="779030"/>
                  </a:lnTo>
                  <a:lnTo>
                    <a:pt x="52019" y="780300"/>
                  </a:lnTo>
                  <a:lnTo>
                    <a:pt x="52539" y="780300"/>
                  </a:lnTo>
                  <a:lnTo>
                    <a:pt x="51854" y="779030"/>
                  </a:lnTo>
                  <a:lnTo>
                    <a:pt x="49110" y="773950"/>
                  </a:lnTo>
                  <a:lnTo>
                    <a:pt x="46418" y="770140"/>
                  </a:lnTo>
                  <a:lnTo>
                    <a:pt x="45516" y="768870"/>
                  </a:lnTo>
                  <a:lnTo>
                    <a:pt x="43522" y="765390"/>
                  </a:lnTo>
                  <a:lnTo>
                    <a:pt x="47358" y="767600"/>
                  </a:lnTo>
                  <a:lnTo>
                    <a:pt x="48717" y="766330"/>
                  </a:lnTo>
                  <a:lnTo>
                    <a:pt x="49618" y="770140"/>
                  </a:lnTo>
                  <a:lnTo>
                    <a:pt x="54546" y="771410"/>
                  </a:lnTo>
                  <a:lnTo>
                    <a:pt x="55067" y="776490"/>
                  </a:lnTo>
                  <a:lnTo>
                    <a:pt x="54089" y="775220"/>
                  </a:lnTo>
                  <a:lnTo>
                    <a:pt x="53365" y="775220"/>
                  </a:lnTo>
                  <a:lnTo>
                    <a:pt x="55854" y="779030"/>
                  </a:lnTo>
                  <a:lnTo>
                    <a:pt x="59651" y="784110"/>
                  </a:lnTo>
                  <a:lnTo>
                    <a:pt x="63665" y="790575"/>
                  </a:lnTo>
                  <a:lnTo>
                    <a:pt x="67310" y="795540"/>
                  </a:lnTo>
                  <a:lnTo>
                    <a:pt x="67310" y="744512"/>
                  </a:lnTo>
                  <a:lnTo>
                    <a:pt x="68148" y="743470"/>
                  </a:lnTo>
                  <a:lnTo>
                    <a:pt x="65620" y="741273"/>
                  </a:lnTo>
                  <a:lnTo>
                    <a:pt x="65620" y="784110"/>
                  </a:lnTo>
                  <a:lnTo>
                    <a:pt x="64198" y="785380"/>
                  </a:lnTo>
                  <a:lnTo>
                    <a:pt x="61861" y="782840"/>
                  </a:lnTo>
                  <a:lnTo>
                    <a:pt x="61798" y="781570"/>
                  </a:lnTo>
                  <a:lnTo>
                    <a:pt x="63157" y="782840"/>
                  </a:lnTo>
                  <a:lnTo>
                    <a:pt x="65036" y="782840"/>
                  </a:lnTo>
                  <a:lnTo>
                    <a:pt x="65620" y="784110"/>
                  </a:lnTo>
                  <a:lnTo>
                    <a:pt x="65620" y="741273"/>
                  </a:lnTo>
                  <a:lnTo>
                    <a:pt x="65239" y="740930"/>
                  </a:lnTo>
                  <a:lnTo>
                    <a:pt x="64325" y="740562"/>
                  </a:lnTo>
                  <a:lnTo>
                    <a:pt x="64325" y="743470"/>
                  </a:lnTo>
                  <a:lnTo>
                    <a:pt x="63423" y="744740"/>
                  </a:lnTo>
                  <a:lnTo>
                    <a:pt x="62128" y="746010"/>
                  </a:lnTo>
                  <a:lnTo>
                    <a:pt x="61417" y="747280"/>
                  </a:lnTo>
                  <a:lnTo>
                    <a:pt x="59728" y="747280"/>
                  </a:lnTo>
                  <a:lnTo>
                    <a:pt x="59016" y="744740"/>
                  </a:lnTo>
                  <a:lnTo>
                    <a:pt x="59270" y="743470"/>
                  </a:lnTo>
                  <a:lnTo>
                    <a:pt x="59855" y="744740"/>
                  </a:lnTo>
                  <a:lnTo>
                    <a:pt x="62572" y="743470"/>
                  </a:lnTo>
                  <a:lnTo>
                    <a:pt x="60960" y="742200"/>
                  </a:lnTo>
                  <a:lnTo>
                    <a:pt x="62001" y="740930"/>
                  </a:lnTo>
                  <a:lnTo>
                    <a:pt x="63157" y="743470"/>
                  </a:lnTo>
                  <a:lnTo>
                    <a:pt x="64325" y="743470"/>
                  </a:lnTo>
                  <a:lnTo>
                    <a:pt x="64325" y="740562"/>
                  </a:lnTo>
                  <a:lnTo>
                    <a:pt x="59080" y="738390"/>
                  </a:lnTo>
                  <a:lnTo>
                    <a:pt x="57327" y="738390"/>
                  </a:lnTo>
                  <a:lnTo>
                    <a:pt x="58178" y="739660"/>
                  </a:lnTo>
                  <a:lnTo>
                    <a:pt x="59728" y="740930"/>
                  </a:lnTo>
                  <a:lnTo>
                    <a:pt x="58686" y="740930"/>
                  </a:lnTo>
                  <a:lnTo>
                    <a:pt x="55384" y="739660"/>
                  </a:lnTo>
                  <a:lnTo>
                    <a:pt x="55460" y="738898"/>
                  </a:lnTo>
                  <a:lnTo>
                    <a:pt x="54216" y="740930"/>
                  </a:lnTo>
                  <a:lnTo>
                    <a:pt x="52146" y="740930"/>
                  </a:lnTo>
                  <a:lnTo>
                    <a:pt x="53505" y="735850"/>
                  </a:lnTo>
                  <a:lnTo>
                    <a:pt x="49491" y="734580"/>
                  </a:lnTo>
                  <a:lnTo>
                    <a:pt x="47942" y="733310"/>
                  </a:lnTo>
                  <a:lnTo>
                    <a:pt x="51955" y="733310"/>
                  </a:lnTo>
                  <a:lnTo>
                    <a:pt x="54089" y="735850"/>
                  </a:lnTo>
                  <a:lnTo>
                    <a:pt x="58432" y="737120"/>
                  </a:lnTo>
                  <a:lnTo>
                    <a:pt x="57848" y="734580"/>
                  </a:lnTo>
                  <a:lnTo>
                    <a:pt x="53835" y="734580"/>
                  </a:lnTo>
                  <a:lnTo>
                    <a:pt x="53378" y="733310"/>
                  </a:lnTo>
                  <a:lnTo>
                    <a:pt x="52476" y="730770"/>
                  </a:lnTo>
                  <a:lnTo>
                    <a:pt x="51562" y="728230"/>
                  </a:lnTo>
                  <a:lnTo>
                    <a:pt x="45415" y="727316"/>
                  </a:lnTo>
                  <a:lnTo>
                    <a:pt x="45415" y="762520"/>
                  </a:lnTo>
                  <a:lnTo>
                    <a:pt x="44958" y="763790"/>
                  </a:lnTo>
                  <a:lnTo>
                    <a:pt x="43599" y="762520"/>
                  </a:lnTo>
                  <a:lnTo>
                    <a:pt x="42887" y="762520"/>
                  </a:lnTo>
                  <a:lnTo>
                    <a:pt x="42926" y="764362"/>
                  </a:lnTo>
                  <a:lnTo>
                    <a:pt x="42951" y="765060"/>
                  </a:lnTo>
                  <a:lnTo>
                    <a:pt x="42837" y="764209"/>
                  </a:lnTo>
                  <a:lnTo>
                    <a:pt x="41871" y="762520"/>
                  </a:lnTo>
                  <a:lnTo>
                    <a:pt x="38950" y="757440"/>
                  </a:lnTo>
                  <a:lnTo>
                    <a:pt x="38214" y="756170"/>
                  </a:lnTo>
                  <a:lnTo>
                    <a:pt x="40614" y="758710"/>
                  </a:lnTo>
                  <a:lnTo>
                    <a:pt x="42684" y="761250"/>
                  </a:lnTo>
                  <a:lnTo>
                    <a:pt x="45415" y="762520"/>
                  </a:lnTo>
                  <a:lnTo>
                    <a:pt x="45415" y="727316"/>
                  </a:lnTo>
                  <a:lnTo>
                    <a:pt x="43141" y="726973"/>
                  </a:lnTo>
                  <a:lnTo>
                    <a:pt x="43141" y="728230"/>
                  </a:lnTo>
                  <a:lnTo>
                    <a:pt x="42887" y="730770"/>
                  </a:lnTo>
                  <a:lnTo>
                    <a:pt x="40678" y="730770"/>
                  </a:lnTo>
                  <a:lnTo>
                    <a:pt x="39941" y="729500"/>
                  </a:lnTo>
                  <a:lnTo>
                    <a:pt x="39192" y="728230"/>
                  </a:lnTo>
                  <a:lnTo>
                    <a:pt x="37376" y="729500"/>
                  </a:lnTo>
                  <a:lnTo>
                    <a:pt x="37376" y="757440"/>
                  </a:lnTo>
                  <a:lnTo>
                    <a:pt x="35687" y="756170"/>
                  </a:lnTo>
                  <a:lnTo>
                    <a:pt x="34721" y="754900"/>
                  </a:lnTo>
                  <a:lnTo>
                    <a:pt x="34010" y="753630"/>
                  </a:lnTo>
                  <a:lnTo>
                    <a:pt x="35496" y="754900"/>
                  </a:lnTo>
                  <a:lnTo>
                    <a:pt x="37249" y="754900"/>
                  </a:lnTo>
                  <a:lnTo>
                    <a:pt x="37376" y="757440"/>
                  </a:lnTo>
                  <a:lnTo>
                    <a:pt x="37376" y="729500"/>
                  </a:lnTo>
                  <a:lnTo>
                    <a:pt x="34594" y="728230"/>
                  </a:lnTo>
                  <a:lnTo>
                    <a:pt x="32905" y="726960"/>
                  </a:lnTo>
                  <a:lnTo>
                    <a:pt x="30251" y="725690"/>
                  </a:lnTo>
                  <a:lnTo>
                    <a:pt x="30187" y="724420"/>
                  </a:lnTo>
                  <a:lnTo>
                    <a:pt x="31546" y="724420"/>
                  </a:lnTo>
                  <a:lnTo>
                    <a:pt x="31089" y="721880"/>
                  </a:lnTo>
                  <a:lnTo>
                    <a:pt x="32905" y="723150"/>
                  </a:lnTo>
                  <a:lnTo>
                    <a:pt x="36537" y="723150"/>
                  </a:lnTo>
                  <a:lnTo>
                    <a:pt x="36410" y="724420"/>
                  </a:lnTo>
                  <a:lnTo>
                    <a:pt x="35687" y="724420"/>
                  </a:lnTo>
                  <a:lnTo>
                    <a:pt x="38735" y="725690"/>
                  </a:lnTo>
                  <a:lnTo>
                    <a:pt x="43141" y="728230"/>
                  </a:lnTo>
                  <a:lnTo>
                    <a:pt x="43141" y="726973"/>
                  </a:lnTo>
                  <a:lnTo>
                    <a:pt x="40970" y="723950"/>
                  </a:lnTo>
                  <a:lnTo>
                    <a:pt x="39509" y="721880"/>
                  </a:lnTo>
                  <a:lnTo>
                    <a:pt x="41008" y="723150"/>
                  </a:lnTo>
                  <a:lnTo>
                    <a:pt x="40970" y="723950"/>
                  </a:lnTo>
                  <a:lnTo>
                    <a:pt x="41300" y="724420"/>
                  </a:lnTo>
                  <a:lnTo>
                    <a:pt x="43268" y="724420"/>
                  </a:lnTo>
                  <a:lnTo>
                    <a:pt x="42024" y="721880"/>
                  </a:lnTo>
                  <a:lnTo>
                    <a:pt x="41389" y="720610"/>
                  </a:lnTo>
                  <a:lnTo>
                    <a:pt x="35953" y="720610"/>
                  </a:lnTo>
                  <a:lnTo>
                    <a:pt x="34658" y="718070"/>
                  </a:lnTo>
                  <a:lnTo>
                    <a:pt x="34010" y="716800"/>
                  </a:lnTo>
                  <a:lnTo>
                    <a:pt x="31026" y="718070"/>
                  </a:lnTo>
                  <a:lnTo>
                    <a:pt x="29794" y="714260"/>
                  </a:lnTo>
                  <a:lnTo>
                    <a:pt x="28117" y="714260"/>
                  </a:lnTo>
                  <a:lnTo>
                    <a:pt x="28702" y="712990"/>
                  </a:lnTo>
                  <a:lnTo>
                    <a:pt x="30187" y="711720"/>
                  </a:lnTo>
                  <a:lnTo>
                    <a:pt x="30251" y="710450"/>
                  </a:lnTo>
                  <a:lnTo>
                    <a:pt x="28765" y="709180"/>
                  </a:lnTo>
                  <a:lnTo>
                    <a:pt x="27470" y="712990"/>
                  </a:lnTo>
                  <a:lnTo>
                    <a:pt x="26111" y="711796"/>
                  </a:lnTo>
                  <a:lnTo>
                    <a:pt x="25781" y="712990"/>
                  </a:lnTo>
                  <a:lnTo>
                    <a:pt x="23507" y="712990"/>
                  </a:lnTo>
                  <a:lnTo>
                    <a:pt x="20980" y="711720"/>
                  </a:lnTo>
                  <a:lnTo>
                    <a:pt x="19177" y="712990"/>
                  </a:lnTo>
                  <a:lnTo>
                    <a:pt x="18008" y="709180"/>
                  </a:lnTo>
                  <a:lnTo>
                    <a:pt x="14770" y="709180"/>
                  </a:lnTo>
                  <a:lnTo>
                    <a:pt x="13728" y="710450"/>
                  </a:lnTo>
                  <a:lnTo>
                    <a:pt x="12560" y="712990"/>
                  </a:lnTo>
                  <a:lnTo>
                    <a:pt x="13792" y="719340"/>
                  </a:lnTo>
                  <a:lnTo>
                    <a:pt x="5054" y="720610"/>
                  </a:lnTo>
                  <a:lnTo>
                    <a:pt x="7061" y="725690"/>
                  </a:lnTo>
                  <a:lnTo>
                    <a:pt x="8801" y="730770"/>
                  </a:lnTo>
                  <a:lnTo>
                    <a:pt x="13792" y="734580"/>
                  </a:lnTo>
                  <a:lnTo>
                    <a:pt x="14249" y="739660"/>
                  </a:lnTo>
                  <a:lnTo>
                    <a:pt x="20916" y="734580"/>
                  </a:lnTo>
                  <a:lnTo>
                    <a:pt x="24295" y="746010"/>
                  </a:lnTo>
                  <a:lnTo>
                    <a:pt x="25565" y="748182"/>
                  </a:lnTo>
                  <a:lnTo>
                    <a:pt x="26428" y="747280"/>
                  </a:lnTo>
                  <a:lnTo>
                    <a:pt x="31356" y="752360"/>
                  </a:lnTo>
                  <a:lnTo>
                    <a:pt x="33997" y="759637"/>
                  </a:lnTo>
                  <a:lnTo>
                    <a:pt x="31089" y="757440"/>
                  </a:lnTo>
                  <a:lnTo>
                    <a:pt x="34201" y="765060"/>
                  </a:lnTo>
                  <a:lnTo>
                    <a:pt x="37426" y="766953"/>
                  </a:lnTo>
                  <a:lnTo>
                    <a:pt x="36474" y="762711"/>
                  </a:lnTo>
                  <a:lnTo>
                    <a:pt x="38404" y="764209"/>
                  </a:lnTo>
                  <a:lnTo>
                    <a:pt x="37503" y="762520"/>
                  </a:lnTo>
                  <a:lnTo>
                    <a:pt x="38214" y="762520"/>
                  </a:lnTo>
                  <a:lnTo>
                    <a:pt x="40093" y="765060"/>
                  </a:lnTo>
                  <a:lnTo>
                    <a:pt x="42240" y="768870"/>
                  </a:lnTo>
                  <a:lnTo>
                    <a:pt x="42430" y="770140"/>
                  </a:lnTo>
                  <a:lnTo>
                    <a:pt x="40944" y="769366"/>
                  </a:lnTo>
                  <a:lnTo>
                    <a:pt x="44056" y="775119"/>
                  </a:lnTo>
                  <a:lnTo>
                    <a:pt x="44310" y="775220"/>
                  </a:lnTo>
                  <a:lnTo>
                    <a:pt x="45859" y="779030"/>
                  </a:lnTo>
                  <a:lnTo>
                    <a:pt x="47942" y="782840"/>
                  </a:lnTo>
                  <a:lnTo>
                    <a:pt x="47155" y="782840"/>
                  </a:lnTo>
                  <a:lnTo>
                    <a:pt x="46189" y="781570"/>
                  </a:lnTo>
                  <a:lnTo>
                    <a:pt x="45796" y="782840"/>
                  </a:lnTo>
                  <a:lnTo>
                    <a:pt x="51295" y="789190"/>
                  </a:lnTo>
                  <a:lnTo>
                    <a:pt x="56362" y="798169"/>
                  </a:lnTo>
                  <a:lnTo>
                    <a:pt x="60807" y="805700"/>
                  </a:lnTo>
                  <a:lnTo>
                    <a:pt x="64782" y="810780"/>
                  </a:lnTo>
                  <a:lnTo>
                    <a:pt x="64884" y="808812"/>
                  </a:lnTo>
                  <a:lnTo>
                    <a:pt x="66014" y="810780"/>
                  </a:lnTo>
                  <a:lnTo>
                    <a:pt x="67500" y="817130"/>
                  </a:lnTo>
                  <a:lnTo>
                    <a:pt x="70675" y="822210"/>
                  </a:lnTo>
                  <a:lnTo>
                    <a:pt x="71513" y="820940"/>
                  </a:lnTo>
                  <a:lnTo>
                    <a:pt x="70548" y="819670"/>
                  </a:lnTo>
                  <a:lnTo>
                    <a:pt x="73914" y="819670"/>
                  </a:lnTo>
                  <a:lnTo>
                    <a:pt x="73533" y="822210"/>
                  </a:lnTo>
                  <a:lnTo>
                    <a:pt x="73660" y="824750"/>
                  </a:lnTo>
                  <a:lnTo>
                    <a:pt x="73190" y="825449"/>
                  </a:lnTo>
                  <a:lnTo>
                    <a:pt x="74244" y="826020"/>
                  </a:lnTo>
                  <a:lnTo>
                    <a:pt x="74625" y="831100"/>
                  </a:lnTo>
                  <a:lnTo>
                    <a:pt x="76568" y="831100"/>
                  </a:lnTo>
                  <a:lnTo>
                    <a:pt x="75539" y="829830"/>
                  </a:lnTo>
                  <a:lnTo>
                    <a:pt x="76568" y="829830"/>
                  </a:lnTo>
                  <a:lnTo>
                    <a:pt x="80010" y="833640"/>
                  </a:lnTo>
                  <a:lnTo>
                    <a:pt x="79946" y="838720"/>
                  </a:lnTo>
                  <a:lnTo>
                    <a:pt x="82918" y="842530"/>
                  </a:lnTo>
                  <a:lnTo>
                    <a:pt x="84924" y="846340"/>
                  </a:lnTo>
                  <a:lnTo>
                    <a:pt x="88620" y="848880"/>
                  </a:lnTo>
                  <a:lnTo>
                    <a:pt x="87972" y="851420"/>
                  </a:lnTo>
                  <a:lnTo>
                    <a:pt x="90563" y="853960"/>
                  </a:lnTo>
                  <a:lnTo>
                    <a:pt x="93421" y="859040"/>
                  </a:lnTo>
                  <a:lnTo>
                    <a:pt x="98399" y="866660"/>
                  </a:lnTo>
                  <a:lnTo>
                    <a:pt x="100088" y="871740"/>
                  </a:lnTo>
                  <a:lnTo>
                    <a:pt x="104368" y="873010"/>
                  </a:lnTo>
                  <a:lnTo>
                    <a:pt x="106248" y="875550"/>
                  </a:lnTo>
                  <a:lnTo>
                    <a:pt x="107988" y="878090"/>
                  </a:lnTo>
                  <a:lnTo>
                    <a:pt x="109029" y="881900"/>
                  </a:lnTo>
                  <a:lnTo>
                    <a:pt x="108191" y="881900"/>
                  </a:lnTo>
                  <a:lnTo>
                    <a:pt x="107086" y="880630"/>
                  </a:lnTo>
                  <a:lnTo>
                    <a:pt x="106502" y="880630"/>
                  </a:lnTo>
                  <a:lnTo>
                    <a:pt x="111480" y="888250"/>
                  </a:lnTo>
                  <a:lnTo>
                    <a:pt x="116065" y="897140"/>
                  </a:lnTo>
                  <a:lnTo>
                    <a:pt x="120815" y="904760"/>
                  </a:lnTo>
                  <a:lnTo>
                    <a:pt x="122262" y="906792"/>
                  </a:lnTo>
                  <a:lnTo>
                    <a:pt x="122529" y="898410"/>
                  </a:lnTo>
                  <a:lnTo>
                    <a:pt x="122961" y="898410"/>
                  </a:lnTo>
                  <a:lnTo>
                    <a:pt x="122631" y="897140"/>
                  </a:lnTo>
                  <a:lnTo>
                    <a:pt x="123278" y="897140"/>
                  </a:lnTo>
                  <a:lnTo>
                    <a:pt x="127304" y="902220"/>
                  </a:lnTo>
                  <a:lnTo>
                    <a:pt x="129755" y="908570"/>
                  </a:lnTo>
                  <a:lnTo>
                    <a:pt x="133007" y="913650"/>
                  </a:lnTo>
                  <a:lnTo>
                    <a:pt x="137147" y="914920"/>
                  </a:lnTo>
                  <a:lnTo>
                    <a:pt x="143954" y="914920"/>
                  </a:lnTo>
                  <a:lnTo>
                    <a:pt x="147904" y="909840"/>
                  </a:lnTo>
                  <a:lnTo>
                    <a:pt x="150342" y="907300"/>
                  </a:lnTo>
                  <a:lnTo>
                    <a:pt x="153987" y="903490"/>
                  </a:lnTo>
                  <a:lnTo>
                    <a:pt x="156286" y="900950"/>
                  </a:lnTo>
                  <a:lnTo>
                    <a:pt x="157429" y="899680"/>
                  </a:lnTo>
                  <a:lnTo>
                    <a:pt x="157302" y="899680"/>
                  </a:lnTo>
                  <a:lnTo>
                    <a:pt x="156260" y="900950"/>
                  </a:lnTo>
                  <a:lnTo>
                    <a:pt x="156133" y="899680"/>
                  </a:lnTo>
                  <a:lnTo>
                    <a:pt x="161315" y="895870"/>
                  </a:lnTo>
                  <a:lnTo>
                    <a:pt x="162369" y="893330"/>
                  </a:lnTo>
                  <a:lnTo>
                    <a:pt x="163969" y="889520"/>
                  </a:lnTo>
                  <a:lnTo>
                    <a:pt x="166649" y="886980"/>
                  </a:lnTo>
                  <a:lnTo>
                    <a:pt x="167601" y="886980"/>
                  </a:lnTo>
                  <a:lnTo>
                    <a:pt x="167716" y="885964"/>
                  </a:lnTo>
                  <a:lnTo>
                    <a:pt x="167982" y="885710"/>
                  </a:lnTo>
                  <a:lnTo>
                    <a:pt x="167741" y="885786"/>
                  </a:lnTo>
                  <a:lnTo>
                    <a:pt x="168376" y="880630"/>
                  </a:lnTo>
                  <a:lnTo>
                    <a:pt x="164871" y="881900"/>
                  </a:lnTo>
                  <a:lnTo>
                    <a:pt x="164426" y="885710"/>
                  </a:lnTo>
                  <a:lnTo>
                    <a:pt x="160794" y="886980"/>
                  </a:lnTo>
                  <a:lnTo>
                    <a:pt x="163779" y="886980"/>
                  </a:lnTo>
                  <a:lnTo>
                    <a:pt x="162674" y="892060"/>
                  </a:lnTo>
                  <a:lnTo>
                    <a:pt x="158661" y="893330"/>
                  </a:lnTo>
                  <a:lnTo>
                    <a:pt x="160020" y="886980"/>
                  </a:lnTo>
                  <a:lnTo>
                    <a:pt x="160794" y="886980"/>
                  </a:lnTo>
                  <a:lnTo>
                    <a:pt x="164033" y="884440"/>
                  </a:lnTo>
                  <a:lnTo>
                    <a:pt x="164617" y="879360"/>
                  </a:lnTo>
                  <a:lnTo>
                    <a:pt x="169214" y="879360"/>
                  </a:lnTo>
                  <a:lnTo>
                    <a:pt x="169926" y="878090"/>
                  </a:lnTo>
                  <a:lnTo>
                    <a:pt x="171361" y="875550"/>
                  </a:lnTo>
                  <a:lnTo>
                    <a:pt x="172110" y="875042"/>
                  </a:lnTo>
                  <a:lnTo>
                    <a:pt x="171805" y="875550"/>
                  </a:lnTo>
                  <a:lnTo>
                    <a:pt x="172288" y="874915"/>
                  </a:lnTo>
                  <a:lnTo>
                    <a:pt x="176987" y="871740"/>
                  </a:lnTo>
                  <a:lnTo>
                    <a:pt x="177342" y="870470"/>
                  </a:lnTo>
                  <a:lnTo>
                    <a:pt x="178028" y="867930"/>
                  </a:lnTo>
                  <a:lnTo>
                    <a:pt x="176403" y="870470"/>
                  </a:lnTo>
                  <a:lnTo>
                    <a:pt x="175958" y="870470"/>
                  </a:lnTo>
                  <a:lnTo>
                    <a:pt x="177190" y="867930"/>
                  </a:lnTo>
                  <a:lnTo>
                    <a:pt x="177571" y="866660"/>
                  </a:lnTo>
                  <a:lnTo>
                    <a:pt x="180162" y="865390"/>
                  </a:lnTo>
                  <a:lnTo>
                    <a:pt x="180035" y="864120"/>
                  </a:lnTo>
                  <a:lnTo>
                    <a:pt x="179641" y="860310"/>
                  </a:lnTo>
                  <a:lnTo>
                    <a:pt x="183921" y="859040"/>
                  </a:lnTo>
                  <a:lnTo>
                    <a:pt x="184759" y="857770"/>
                  </a:lnTo>
                  <a:lnTo>
                    <a:pt x="186448" y="855230"/>
                  </a:lnTo>
                  <a:lnTo>
                    <a:pt x="186448" y="856500"/>
                  </a:lnTo>
                  <a:lnTo>
                    <a:pt x="187744" y="856500"/>
                  </a:lnTo>
                  <a:lnTo>
                    <a:pt x="188658" y="855230"/>
                  </a:lnTo>
                  <a:lnTo>
                    <a:pt x="189039" y="853960"/>
                  </a:lnTo>
                  <a:lnTo>
                    <a:pt x="190665" y="852690"/>
                  </a:lnTo>
                  <a:lnTo>
                    <a:pt x="204597" y="839990"/>
                  </a:lnTo>
                  <a:lnTo>
                    <a:pt x="207962" y="836180"/>
                  </a:lnTo>
                  <a:lnTo>
                    <a:pt x="211328" y="832370"/>
                  </a:lnTo>
                  <a:lnTo>
                    <a:pt x="211328" y="833640"/>
                  </a:lnTo>
                  <a:lnTo>
                    <a:pt x="213271" y="833640"/>
                  </a:lnTo>
                  <a:lnTo>
                    <a:pt x="213398" y="832370"/>
                  </a:lnTo>
                  <a:lnTo>
                    <a:pt x="213525" y="831100"/>
                  </a:lnTo>
                  <a:lnTo>
                    <a:pt x="215214" y="831100"/>
                  </a:lnTo>
                  <a:lnTo>
                    <a:pt x="215023" y="832370"/>
                  </a:lnTo>
                  <a:lnTo>
                    <a:pt x="215544" y="832370"/>
                  </a:lnTo>
                  <a:lnTo>
                    <a:pt x="216446" y="831100"/>
                  </a:lnTo>
                  <a:lnTo>
                    <a:pt x="219163" y="827290"/>
                  </a:lnTo>
                  <a:lnTo>
                    <a:pt x="221907" y="824750"/>
                  </a:lnTo>
                  <a:lnTo>
                    <a:pt x="210350" y="824750"/>
                  </a:lnTo>
                  <a:lnTo>
                    <a:pt x="210350" y="832370"/>
                  </a:lnTo>
                  <a:lnTo>
                    <a:pt x="206336" y="833640"/>
                  </a:lnTo>
                  <a:lnTo>
                    <a:pt x="205041" y="836180"/>
                  </a:lnTo>
                  <a:lnTo>
                    <a:pt x="204393" y="836180"/>
                  </a:lnTo>
                  <a:lnTo>
                    <a:pt x="204660" y="834910"/>
                  </a:lnTo>
                  <a:lnTo>
                    <a:pt x="202907" y="836180"/>
                  </a:lnTo>
                  <a:lnTo>
                    <a:pt x="203212" y="834910"/>
                  </a:lnTo>
                  <a:lnTo>
                    <a:pt x="204139" y="831100"/>
                  </a:lnTo>
                  <a:lnTo>
                    <a:pt x="207441" y="832370"/>
                  </a:lnTo>
                  <a:lnTo>
                    <a:pt x="208051" y="831100"/>
                  </a:lnTo>
                  <a:lnTo>
                    <a:pt x="209257" y="828560"/>
                  </a:lnTo>
                  <a:lnTo>
                    <a:pt x="209638" y="828560"/>
                  </a:lnTo>
                  <a:lnTo>
                    <a:pt x="209905" y="829830"/>
                  </a:lnTo>
                  <a:lnTo>
                    <a:pt x="210096" y="829830"/>
                  </a:lnTo>
                  <a:lnTo>
                    <a:pt x="210350" y="832370"/>
                  </a:lnTo>
                  <a:lnTo>
                    <a:pt x="210350" y="824750"/>
                  </a:lnTo>
                  <a:lnTo>
                    <a:pt x="194284" y="824750"/>
                  </a:lnTo>
                  <a:lnTo>
                    <a:pt x="194284" y="847610"/>
                  </a:lnTo>
                  <a:lnTo>
                    <a:pt x="191897" y="848880"/>
                  </a:lnTo>
                  <a:lnTo>
                    <a:pt x="191566" y="850150"/>
                  </a:lnTo>
                  <a:lnTo>
                    <a:pt x="190728" y="849439"/>
                  </a:lnTo>
                  <a:lnTo>
                    <a:pt x="190728" y="851420"/>
                  </a:lnTo>
                  <a:lnTo>
                    <a:pt x="190271" y="852690"/>
                  </a:lnTo>
                  <a:lnTo>
                    <a:pt x="188582" y="852690"/>
                  </a:lnTo>
                  <a:lnTo>
                    <a:pt x="188912" y="851420"/>
                  </a:lnTo>
                  <a:lnTo>
                    <a:pt x="190728" y="851420"/>
                  </a:lnTo>
                  <a:lnTo>
                    <a:pt x="190728" y="849439"/>
                  </a:lnTo>
                  <a:lnTo>
                    <a:pt x="190080" y="848880"/>
                  </a:lnTo>
                  <a:lnTo>
                    <a:pt x="193255" y="847610"/>
                  </a:lnTo>
                  <a:lnTo>
                    <a:pt x="193636" y="846340"/>
                  </a:lnTo>
                  <a:lnTo>
                    <a:pt x="194284" y="847610"/>
                  </a:lnTo>
                  <a:lnTo>
                    <a:pt x="194284" y="824750"/>
                  </a:lnTo>
                  <a:lnTo>
                    <a:pt x="176403" y="824750"/>
                  </a:lnTo>
                  <a:lnTo>
                    <a:pt x="176403" y="867930"/>
                  </a:lnTo>
                  <a:lnTo>
                    <a:pt x="175437" y="870470"/>
                  </a:lnTo>
                  <a:lnTo>
                    <a:pt x="173304" y="873010"/>
                  </a:lnTo>
                  <a:lnTo>
                    <a:pt x="172770" y="873899"/>
                  </a:lnTo>
                  <a:lnTo>
                    <a:pt x="172720" y="867930"/>
                  </a:lnTo>
                  <a:lnTo>
                    <a:pt x="176403" y="867930"/>
                  </a:lnTo>
                  <a:lnTo>
                    <a:pt x="176403" y="824750"/>
                  </a:lnTo>
                  <a:lnTo>
                    <a:pt x="155130" y="824750"/>
                  </a:lnTo>
                  <a:lnTo>
                    <a:pt x="155003" y="824382"/>
                  </a:lnTo>
                  <a:lnTo>
                    <a:pt x="155003" y="824750"/>
                  </a:lnTo>
                  <a:lnTo>
                    <a:pt x="139738" y="824750"/>
                  </a:lnTo>
                  <a:lnTo>
                    <a:pt x="139738" y="833640"/>
                  </a:lnTo>
                  <a:lnTo>
                    <a:pt x="137401" y="834910"/>
                  </a:lnTo>
                  <a:lnTo>
                    <a:pt x="134874" y="833640"/>
                  </a:lnTo>
                  <a:lnTo>
                    <a:pt x="133451" y="832370"/>
                  </a:lnTo>
                  <a:lnTo>
                    <a:pt x="134366" y="831100"/>
                  </a:lnTo>
                  <a:lnTo>
                    <a:pt x="137210" y="831100"/>
                  </a:lnTo>
                  <a:lnTo>
                    <a:pt x="137401" y="832370"/>
                  </a:lnTo>
                  <a:lnTo>
                    <a:pt x="138442" y="833640"/>
                  </a:lnTo>
                  <a:lnTo>
                    <a:pt x="139738" y="833640"/>
                  </a:lnTo>
                  <a:lnTo>
                    <a:pt x="139738" y="824750"/>
                  </a:lnTo>
                  <a:lnTo>
                    <a:pt x="115316" y="824750"/>
                  </a:lnTo>
                  <a:lnTo>
                    <a:pt x="114858" y="824750"/>
                  </a:lnTo>
                  <a:lnTo>
                    <a:pt x="111556" y="824750"/>
                  </a:lnTo>
                  <a:lnTo>
                    <a:pt x="110591" y="826020"/>
                  </a:lnTo>
                  <a:lnTo>
                    <a:pt x="114147" y="827290"/>
                  </a:lnTo>
                  <a:lnTo>
                    <a:pt x="112395" y="828560"/>
                  </a:lnTo>
                  <a:lnTo>
                    <a:pt x="116027" y="828560"/>
                  </a:lnTo>
                  <a:lnTo>
                    <a:pt x="116027" y="832370"/>
                  </a:lnTo>
                  <a:lnTo>
                    <a:pt x="118681" y="833640"/>
                  </a:lnTo>
                  <a:lnTo>
                    <a:pt x="119913" y="833640"/>
                  </a:lnTo>
                  <a:lnTo>
                    <a:pt x="118554" y="831100"/>
                  </a:lnTo>
                  <a:lnTo>
                    <a:pt x="120751" y="831100"/>
                  </a:lnTo>
                  <a:lnTo>
                    <a:pt x="119976" y="832370"/>
                  </a:lnTo>
                  <a:lnTo>
                    <a:pt x="120827" y="833640"/>
                  </a:lnTo>
                  <a:lnTo>
                    <a:pt x="122897" y="836180"/>
                  </a:lnTo>
                  <a:lnTo>
                    <a:pt x="126784" y="837450"/>
                  </a:lnTo>
                  <a:lnTo>
                    <a:pt x="130479" y="838720"/>
                  </a:lnTo>
                  <a:lnTo>
                    <a:pt x="131508" y="839990"/>
                  </a:lnTo>
                  <a:lnTo>
                    <a:pt x="132029" y="841260"/>
                  </a:lnTo>
                  <a:lnTo>
                    <a:pt x="133515" y="841260"/>
                  </a:lnTo>
                  <a:lnTo>
                    <a:pt x="132803" y="839990"/>
                  </a:lnTo>
                  <a:lnTo>
                    <a:pt x="134493" y="839990"/>
                  </a:lnTo>
                  <a:lnTo>
                    <a:pt x="137795" y="845070"/>
                  </a:lnTo>
                  <a:lnTo>
                    <a:pt x="141871" y="842530"/>
                  </a:lnTo>
                  <a:lnTo>
                    <a:pt x="142074" y="845070"/>
                  </a:lnTo>
                  <a:lnTo>
                    <a:pt x="145630" y="845070"/>
                  </a:lnTo>
                  <a:lnTo>
                    <a:pt x="145249" y="845502"/>
                  </a:lnTo>
                  <a:lnTo>
                    <a:pt x="145249" y="897140"/>
                  </a:lnTo>
                  <a:lnTo>
                    <a:pt x="143751" y="900950"/>
                  </a:lnTo>
                  <a:lnTo>
                    <a:pt x="140195" y="902220"/>
                  </a:lnTo>
                  <a:lnTo>
                    <a:pt x="140195" y="907300"/>
                  </a:lnTo>
                  <a:lnTo>
                    <a:pt x="134950" y="900950"/>
                  </a:lnTo>
                  <a:lnTo>
                    <a:pt x="134137" y="897140"/>
                  </a:lnTo>
                  <a:lnTo>
                    <a:pt x="133070" y="892060"/>
                  </a:lnTo>
                  <a:lnTo>
                    <a:pt x="127558" y="888250"/>
                  </a:lnTo>
                  <a:lnTo>
                    <a:pt x="127622" y="886980"/>
                  </a:lnTo>
                  <a:lnTo>
                    <a:pt x="128790" y="886980"/>
                  </a:lnTo>
                  <a:lnTo>
                    <a:pt x="125552" y="884440"/>
                  </a:lnTo>
                  <a:lnTo>
                    <a:pt x="124815" y="883170"/>
                  </a:lnTo>
                  <a:lnTo>
                    <a:pt x="124079" y="881900"/>
                  </a:lnTo>
                  <a:lnTo>
                    <a:pt x="123342" y="880630"/>
                  </a:lnTo>
                  <a:lnTo>
                    <a:pt x="121094" y="878370"/>
                  </a:lnTo>
                  <a:lnTo>
                    <a:pt x="121094" y="897140"/>
                  </a:lnTo>
                  <a:lnTo>
                    <a:pt x="117386" y="897140"/>
                  </a:lnTo>
                  <a:lnTo>
                    <a:pt x="117322" y="889520"/>
                  </a:lnTo>
                  <a:lnTo>
                    <a:pt x="113436" y="886980"/>
                  </a:lnTo>
                  <a:lnTo>
                    <a:pt x="110718" y="883170"/>
                  </a:lnTo>
                  <a:lnTo>
                    <a:pt x="116420" y="885710"/>
                  </a:lnTo>
                  <a:lnTo>
                    <a:pt x="119075" y="892060"/>
                  </a:lnTo>
                  <a:lnTo>
                    <a:pt x="121094" y="897140"/>
                  </a:lnTo>
                  <a:lnTo>
                    <a:pt x="121094" y="878370"/>
                  </a:lnTo>
                  <a:lnTo>
                    <a:pt x="120827" y="878090"/>
                  </a:lnTo>
                  <a:lnTo>
                    <a:pt x="123799" y="878090"/>
                  </a:lnTo>
                  <a:lnTo>
                    <a:pt x="128460" y="880630"/>
                  </a:lnTo>
                  <a:lnTo>
                    <a:pt x="133845" y="880630"/>
                  </a:lnTo>
                  <a:lnTo>
                    <a:pt x="133197" y="881900"/>
                  </a:lnTo>
                  <a:lnTo>
                    <a:pt x="129438" y="881900"/>
                  </a:lnTo>
                  <a:lnTo>
                    <a:pt x="129247" y="884440"/>
                  </a:lnTo>
                  <a:lnTo>
                    <a:pt x="134366" y="889520"/>
                  </a:lnTo>
                  <a:lnTo>
                    <a:pt x="139674" y="893330"/>
                  </a:lnTo>
                  <a:lnTo>
                    <a:pt x="145249" y="897140"/>
                  </a:lnTo>
                  <a:lnTo>
                    <a:pt x="145249" y="845502"/>
                  </a:lnTo>
                  <a:lnTo>
                    <a:pt x="142265" y="848880"/>
                  </a:lnTo>
                  <a:lnTo>
                    <a:pt x="140195" y="850150"/>
                  </a:lnTo>
                  <a:lnTo>
                    <a:pt x="135534" y="845070"/>
                  </a:lnTo>
                  <a:lnTo>
                    <a:pt x="129438" y="838720"/>
                  </a:lnTo>
                  <a:lnTo>
                    <a:pt x="120827" y="838720"/>
                  </a:lnTo>
                  <a:lnTo>
                    <a:pt x="123151" y="841260"/>
                  </a:lnTo>
                  <a:lnTo>
                    <a:pt x="126593" y="842530"/>
                  </a:lnTo>
                  <a:lnTo>
                    <a:pt x="129247" y="843800"/>
                  </a:lnTo>
                  <a:lnTo>
                    <a:pt x="128270" y="848880"/>
                  </a:lnTo>
                  <a:lnTo>
                    <a:pt x="132283" y="852690"/>
                  </a:lnTo>
                  <a:lnTo>
                    <a:pt x="135140" y="855230"/>
                  </a:lnTo>
                  <a:lnTo>
                    <a:pt x="134683" y="852690"/>
                  </a:lnTo>
                  <a:lnTo>
                    <a:pt x="132740" y="852690"/>
                  </a:lnTo>
                  <a:lnTo>
                    <a:pt x="132613" y="850150"/>
                  </a:lnTo>
                  <a:lnTo>
                    <a:pt x="133908" y="851420"/>
                  </a:lnTo>
                  <a:lnTo>
                    <a:pt x="134099" y="850150"/>
                  </a:lnTo>
                  <a:lnTo>
                    <a:pt x="135534" y="850150"/>
                  </a:lnTo>
                  <a:lnTo>
                    <a:pt x="135661" y="851420"/>
                  </a:lnTo>
                  <a:lnTo>
                    <a:pt x="136956" y="852690"/>
                  </a:lnTo>
                  <a:lnTo>
                    <a:pt x="137210" y="853960"/>
                  </a:lnTo>
                  <a:lnTo>
                    <a:pt x="136182" y="855230"/>
                  </a:lnTo>
                  <a:lnTo>
                    <a:pt x="134493" y="856500"/>
                  </a:lnTo>
                  <a:lnTo>
                    <a:pt x="133451" y="857770"/>
                  </a:lnTo>
                  <a:lnTo>
                    <a:pt x="128981" y="853960"/>
                  </a:lnTo>
                  <a:lnTo>
                    <a:pt x="126390" y="847610"/>
                  </a:lnTo>
                  <a:lnTo>
                    <a:pt x="119138" y="845070"/>
                  </a:lnTo>
                  <a:lnTo>
                    <a:pt x="118364" y="845070"/>
                  </a:lnTo>
                  <a:lnTo>
                    <a:pt x="119202" y="843800"/>
                  </a:lnTo>
                  <a:lnTo>
                    <a:pt x="119976" y="843800"/>
                  </a:lnTo>
                  <a:lnTo>
                    <a:pt x="118948" y="841260"/>
                  </a:lnTo>
                  <a:lnTo>
                    <a:pt x="118300" y="840473"/>
                  </a:lnTo>
                  <a:lnTo>
                    <a:pt x="118300" y="861580"/>
                  </a:lnTo>
                  <a:lnTo>
                    <a:pt x="117576" y="864120"/>
                  </a:lnTo>
                  <a:lnTo>
                    <a:pt x="111366" y="864120"/>
                  </a:lnTo>
                  <a:lnTo>
                    <a:pt x="111099" y="861580"/>
                  </a:lnTo>
                  <a:lnTo>
                    <a:pt x="113245" y="860310"/>
                  </a:lnTo>
                  <a:lnTo>
                    <a:pt x="115443" y="861580"/>
                  </a:lnTo>
                  <a:lnTo>
                    <a:pt x="118300" y="861580"/>
                  </a:lnTo>
                  <a:lnTo>
                    <a:pt x="118300" y="840473"/>
                  </a:lnTo>
                  <a:lnTo>
                    <a:pt x="117906" y="839990"/>
                  </a:lnTo>
                  <a:lnTo>
                    <a:pt x="117449" y="837450"/>
                  </a:lnTo>
                  <a:lnTo>
                    <a:pt x="115836" y="841260"/>
                  </a:lnTo>
                  <a:lnTo>
                    <a:pt x="112395" y="834910"/>
                  </a:lnTo>
                  <a:lnTo>
                    <a:pt x="113626" y="833640"/>
                  </a:lnTo>
                  <a:lnTo>
                    <a:pt x="111683" y="831100"/>
                  </a:lnTo>
                  <a:lnTo>
                    <a:pt x="105791" y="829830"/>
                  </a:lnTo>
                  <a:lnTo>
                    <a:pt x="106273" y="828560"/>
                  </a:lnTo>
                  <a:lnTo>
                    <a:pt x="106768" y="827290"/>
                  </a:lnTo>
                  <a:lnTo>
                    <a:pt x="107251" y="826020"/>
                  </a:lnTo>
                  <a:lnTo>
                    <a:pt x="107734" y="824750"/>
                  </a:lnTo>
                  <a:lnTo>
                    <a:pt x="107149" y="823480"/>
                  </a:lnTo>
                  <a:lnTo>
                    <a:pt x="106832" y="826020"/>
                  </a:lnTo>
                  <a:lnTo>
                    <a:pt x="105206" y="826020"/>
                  </a:lnTo>
                  <a:lnTo>
                    <a:pt x="103911" y="823480"/>
                  </a:lnTo>
                  <a:lnTo>
                    <a:pt x="106311" y="822210"/>
                  </a:lnTo>
                  <a:lnTo>
                    <a:pt x="105206" y="820940"/>
                  </a:lnTo>
                  <a:lnTo>
                    <a:pt x="106768" y="822210"/>
                  </a:lnTo>
                  <a:lnTo>
                    <a:pt x="109029" y="823480"/>
                  </a:lnTo>
                  <a:lnTo>
                    <a:pt x="111950" y="822210"/>
                  </a:lnTo>
                  <a:lnTo>
                    <a:pt x="111747" y="820940"/>
                  </a:lnTo>
                  <a:lnTo>
                    <a:pt x="109740" y="822210"/>
                  </a:lnTo>
                  <a:lnTo>
                    <a:pt x="109423" y="822210"/>
                  </a:lnTo>
                  <a:lnTo>
                    <a:pt x="109740" y="819670"/>
                  </a:lnTo>
                  <a:lnTo>
                    <a:pt x="115379" y="819670"/>
                  </a:lnTo>
                  <a:lnTo>
                    <a:pt x="115570" y="820940"/>
                  </a:lnTo>
                  <a:lnTo>
                    <a:pt x="124485" y="820940"/>
                  </a:lnTo>
                  <a:lnTo>
                    <a:pt x="122529" y="819670"/>
                  </a:lnTo>
                  <a:lnTo>
                    <a:pt x="117284" y="815860"/>
                  </a:lnTo>
                  <a:lnTo>
                    <a:pt x="114820" y="813320"/>
                  </a:lnTo>
                  <a:lnTo>
                    <a:pt x="112344" y="810780"/>
                  </a:lnTo>
                  <a:lnTo>
                    <a:pt x="107340" y="805700"/>
                  </a:lnTo>
                  <a:lnTo>
                    <a:pt x="108381" y="804430"/>
                  </a:lnTo>
                  <a:lnTo>
                    <a:pt x="110388" y="806970"/>
                  </a:lnTo>
                  <a:lnTo>
                    <a:pt x="113245" y="806970"/>
                  </a:lnTo>
                  <a:lnTo>
                    <a:pt x="113703" y="807986"/>
                  </a:lnTo>
                  <a:lnTo>
                    <a:pt x="113728" y="809510"/>
                  </a:lnTo>
                  <a:lnTo>
                    <a:pt x="113626" y="810780"/>
                  </a:lnTo>
                  <a:lnTo>
                    <a:pt x="115252" y="810780"/>
                  </a:lnTo>
                  <a:lnTo>
                    <a:pt x="115709" y="809510"/>
                  </a:lnTo>
                  <a:lnTo>
                    <a:pt x="117449" y="809510"/>
                  </a:lnTo>
                  <a:lnTo>
                    <a:pt x="118618" y="810780"/>
                  </a:lnTo>
                  <a:lnTo>
                    <a:pt x="116420" y="812050"/>
                  </a:lnTo>
                  <a:lnTo>
                    <a:pt x="116611" y="813320"/>
                  </a:lnTo>
                  <a:lnTo>
                    <a:pt x="121145" y="815860"/>
                  </a:lnTo>
                  <a:lnTo>
                    <a:pt x="125095" y="819670"/>
                  </a:lnTo>
                  <a:lnTo>
                    <a:pt x="128397" y="823480"/>
                  </a:lnTo>
                  <a:lnTo>
                    <a:pt x="144259" y="823480"/>
                  </a:lnTo>
                  <a:lnTo>
                    <a:pt x="144424" y="823480"/>
                  </a:lnTo>
                  <a:lnTo>
                    <a:pt x="154279" y="823480"/>
                  </a:lnTo>
                  <a:lnTo>
                    <a:pt x="155003" y="824750"/>
                  </a:lnTo>
                  <a:lnTo>
                    <a:pt x="155003" y="824382"/>
                  </a:lnTo>
                  <a:lnTo>
                    <a:pt x="154698" y="823480"/>
                  </a:lnTo>
                  <a:lnTo>
                    <a:pt x="223278" y="823480"/>
                  </a:lnTo>
                  <a:lnTo>
                    <a:pt x="227393" y="819670"/>
                  </a:lnTo>
                  <a:lnTo>
                    <a:pt x="227139" y="817130"/>
                  </a:lnTo>
                  <a:lnTo>
                    <a:pt x="226872" y="814590"/>
                  </a:lnTo>
                  <a:lnTo>
                    <a:pt x="226098" y="817130"/>
                  </a:lnTo>
                  <a:lnTo>
                    <a:pt x="223507" y="817130"/>
                  </a:lnTo>
                  <a:lnTo>
                    <a:pt x="225386" y="814590"/>
                  </a:lnTo>
                  <a:lnTo>
                    <a:pt x="226834" y="813320"/>
                  </a:lnTo>
                  <a:lnTo>
                    <a:pt x="229730" y="810780"/>
                  </a:lnTo>
                  <a:lnTo>
                    <a:pt x="229019" y="806970"/>
                  </a:lnTo>
                  <a:lnTo>
                    <a:pt x="227584" y="808240"/>
                  </a:lnTo>
                  <a:lnTo>
                    <a:pt x="226428" y="810780"/>
                  </a:lnTo>
                  <a:lnTo>
                    <a:pt x="224802" y="813320"/>
                  </a:lnTo>
                  <a:lnTo>
                    <a:pt x="225132" y="812050"/>
                  </a:lnTo>
                  <a:lnTo>
                    <a:pt x="224345" y="810780"/>
                  </a:lnTo>
                  <a:lnTo>
                    <a:pt x="228269" y="805700"/>
                  </a:lnTo>
                  <a:lnTo>
                    <a:pt x="229235" y="804430"/>
                  </a:lnTo>
                  <a:lnTo>
                    <a:pt x="233895" y="798080"/>
                  </a:lnTo>
                  <a:lnTo>
                    <a:pt x="238455" y="793000"/>
                  </a:lnTo>
                  <a:lnTo>
                    <a:pt x="244754" y="784110"/>
                  </a:lnTo>
                  <a:lnTo>
                    <a:pt x="245859" y="781570"/>
                  </a:lnTo>
                  <a:lnTo>
                    <a:pt x="247916" y="779030"/>
                  </a:lnTo>
                  <a:lnTo>
                    <a:pt x="249974" y="776490"/>
                  </a:lnTo>
                  <a:lnTo>
                    <a:pt x="253047" y="772680"/>
                  </a:lnTo>
                  <a:lnTo>
                    <a:pt x="260375" y="767600"/>
                  </a:lnTo>
                  <a:lnTo>
                    <a:pt x="263055" y="763790"/>
                  </a:lnTo>
                  <a:lnTo>
                    <a:pt x="264845" y="761250"/>
                  </a:lnTo>
                  <a:lnTo>
                    <a:pt x="264058" y="761250"/>
                  </a:lnTo>
                  <a:lnTo>
                    <a:pt x="262382" y="763790"/>
                  </a:lnTo>
                  <a:lnTo>
                    <a:pt x="261861" y="762520"/>
                  </a:lnTo>
                  <a:lnTo>
                    <a:pt x="263093" y="761250"/>
                  </a:lnTo>
                  <a:lnTo>
                    <a:pt x="264198" y="759980"/>
                  </a:lnTo>
                  <a:lnTo>
                    <a:pt x="265226" y="758710"/>
                  </a:lnTo>
                  <a:lnTo>
                    <a:pt x="261861" y="759980"/>
                  </a:lnTo>
                  <a:lnTo>
                    <a:pt x="259143" y="763790"/>
                  </a:lnTo>
                  <a:lnTo>
                    <a:pt x="257263" y="766051"/>
                  </a:lnTo>
                  <a:lnTo>
                    <a:pt x="257263" y="761250"/>
                  </a:lnTo>
                  <a:lnTo>
                    <a:pt x="255117" y="762520"/>
                  </a:lnTo>
                  <a:lnTo>
                    <a:pt x="253631" y="766330"/>
                  </a:lnTo>
                  <a:lnTo>
                    <a:pt x="252590" y="766330"/>
                  </a:lnTo>
                  <a:lnTo>
                    <a:pt x="252590" y="770394"/>
                  </a:lnTo>
                  <a:lnTo>
                    <a:pt x="249745" y="773950"/>
                  </a:lnTo>
                  <a:lnTo>
                    <a:pt x="246697" y="776490"/>
                  </a:lnTo>
                  <a:lnTo>
                    <a:pt x="248094" y="773950"/>
                  </a:lnTo>
                  <a:lnTo>
                    <a:pt x="248793" y="772680"/>
                  </a:lnTo>
                  <a:lnTo>
                    <a:pt x="249491" y="771410"/>
                  </a:lnTo>
                  <a:lnTo>
                    <a:pt x="252590" y="770394"/>
                  </a:lnTo>
                  <a:lnTo>
                    <a:pt x="252590" y="766330"/>
                  </a:lnTo>
                  <a:lnTo>
                    <a:pt x="252209" y="766330"/>
                  </a:lnTo>
                  <a:lnTo>
                    <a:pt x="256159" y="759980"/>
                  </a:lnTo>
                  <a:lnTo>
                    <a:pt x="265226" y="751090"/>
                  </a:lnTo>
                  <a:lnTo>
                    <a:pt x="259854" y="754900"/>
                  </a:lnTo>
                  <a:lnTo>
                    <a:pt x="254952" y="759980"/>
                  </a:lnTo>
                  <a:lnTo>
                    <a:pt x="250139" y="765060"/>
                  </a:lnTo>
                  <a:lnTo>
                    <a:pt x="245021" y="768870"/>
                  </a:lnTo>
                  <a:lnTo>
                    <a:pt x="245135" y="767600"/>
                  </a:lnTo>
                  <a:lnTo>
                    <a:pt x="245465" y="763790"/>
                  </a:lnTo>
                  <a:lnTo>
                    <a:pt x="243332" y="761250"/>
                  </a:lnTo>
                  <a:lnTo>
                    <a:pt x="241261" y="758710"/>
                  </a:lnTo>
                  <a:lnTo>
                    <a:pt x="250583" y="754900"/>
                  </a:lnTo>
                  <a:lnTo>
                    <a:pt x="259842" y="749820"/>
                  </a:lnTo>
                  <a:lnTo>
                    <a:pt x="269290" y="744740"/>
                  </a:lnTo>
                  <a:lnTo>
                    <a:pt x="279158" y="740930"/>
                  </a:lnTo>
                  <a:lnTo>
                    <a:pt x="278765" y="742200"/>
                  </a:lnTo>
                  <a:lnTo>
                    <a:pt x="281749" y="742200"/>
                  </a:lnTo>
                  <a:lnTo>
                    <a:pt x="281559" y="743470"/>
                  </a:lnTo>
                  <a:lnTo>
                    <a:pt x="282143" y="743470"/>
                  </a:lnTo>
                  <a:lnTo>
                    <a:pt x="284518" y="740930"/>
                  </a:lnTo>
                  <a:lnTo>
                    <a:pt x="285699" y="739660"/>
                  </a:lnTo>
                  <a:lnTo>
                    <a:pt x="289521" y="737120"/>
                  </a:lnTo>
                  <a:lnTo>
                    <a:pt x="292633" y="733310"/>
                  </a:lnTo>
                  <a:close/>
                </a:path>
              </a:pathLst>
            </a:custGeom>
            <a:solidFill>
              <a:srgbClr val="EE220C"/>
            </a:solidFill>
          </p:spPr>
          <p:txBody>
            <a:bodyPr wrap="square" lIns="0" tIns="0" rIns="0" bIns="0" rtlCol="0"/>
            <a:lstStyle/>
            <a:p>
              <a:pPr defTabSz="642915"/>
              <a:endParaRPr sz="1266" kern="0">
                <a:solidFill>
                  <a:sysClr val="windowText" lastClr="000000"/>
                </a:solidFill>
              </a:endParaRPr>
            </a:p>
          </p:txBody>
        </p:sp>
      </p:grpSp>
      <p:grpSp>
        <p:nvGrpSpPr>
          <p:cNvPr id="292" name="object 92">
            <a:extLst>
              <a:ext uri="{FF2B5EF4-FFF2-40B4-BE49-F238E27FC236}">
                <a16:creationId xmlns:a16="http://schemas.microsoft.com/office/drawing/2014/main" xmlns="" id="{4C3EF0B6-67EA-2D0F-D8C9-E3441739F9DC}"/>
              </a:ext>
            </a:extLst>
          </p:cNvPr>
          <p:cNvGrpSpPr/>
          <p:nvPr/>
        </p:nvGrpSpPr>
        <p:grpSpPr>
          <a:xfrm>
            <a:off x="6148609" y="3920467"/>
            <a:ext cx="1726555" cy="588913"/>
            <a:chOff x="6446792" y="5372555"/>
            <a:chExt cx="2455545" cy="837565"/>
          </a:xfrm>
        </p:grpSpPr>
        <p:sp>
          <p:nvSpPr>
            <p:cNvPr id="293" name="object 93">
              <a:extLst>
                <a:ext uri="{FF2B5EF4-FFF2-40B4-BE49-F238E27FC236}">
                  <a16:creationId xmlns:a16="http://schemas.microsoft.com/office/drawing/2014/main" xmlns="" id="{F803E313-AF25-E334-0B6F-33AA5C8C442A}"/>
                </a:ext>
              </a:extLst>
            </p:cNvPr>
            <p:cNvSpPr/>
            <p:nvPr/>
          </p:nvSpPr>
          <p:spPr>
            <a:xfrm>
              <a:off x="6465842" y="5391605"/>
              <a:ext cx="824230" cy="716280"/>
            </a:xfrm>
            <a:custGeom>
              <a:avLst/>
              <a:gdLst/>
              <a:ahLst/>
              <a:cxnLst/>
              <a:rect l="l" t="t" r="r" b="b"/>
              <a:pathLst>
                <a:path w="824229" h="716279">
                  <a:moveTo>
                    <a:pt x="0" y="0"/>
                  </a:moveTo>
                  <a:lnTo>
                    <a:pt x="2109" y="48234"/>
                  </a:lnTo>
                  <a:lnTo>
                    <a:pt x="9378" y="95297"/>
                  </a:lnTo>
                  <a:lnTo>
                    <a:pt x="21579" y="140843"/>
                  </a:lnTo>
                  <a:lnTo>
                    <a:pt x="38486" y="184527"/>
                  </a:lnTo>
                  <a:lnTo>
                    <a:pt x="59870" y="226004"/>
                  </a:lnTo>
                  <a:lnTo>
                    <a:pt x="85506" y="264929"/>
                  </a:lnTo>
                  <a:lnTo>
                    <a:pt x="115164" y="300956"/>
                  </a:lnTo>
                  <a:lnTo>
                    <a:pt x="148620" y="333741"/>
                  </a:lnTo>
                  <a:lnTo>
                    <a:pt x="185644" y="362937"/>
                  </a:lnTo>
                  <a:lnTo>
                    <a:pt x="226010" y="388200"/>
                  </a:lnTo>
                  <a:lnTo>
                    <a:pt x="269492" y="409184"/>
                  </a:lnTo>
                  <a:lnTo>
                    <a:pt x="318859" y="426539"/>
                  </a:lnTo>
                  <a:lnTo>
                    <a:pt x="369542" y="439432"/>
                  </a:lnTo>
                  <a:lnTo>
                    <a:pt x="420964" y="449738"/>
                  </a:lnTo>
                  <a:lnTo>
                    <a:pt x="472551" y="459334"/>
                  </a:lnTo>
                  <a:lnTo>
                    <a:pt x="523727" y="470095"/>
                  </a:lnTo>
                  <a:lnTo>
                    <a:pt x="573917" y="483898"/>
                  </a:lnTo>
                  <a:lnTo>
                    <a:pt x="622546" y="502618"/>
                  </a:lnTo>
                  <a:lnTo>
                    <a:pt x="664771" y="525074"/>
                  </a:lnTo>
                  <a:lnTo>
                    <a:pt x="703578" y="552064"/>
                  </a:lnTo>
                  <a:lnTo>
                    <a:pt x="738675" y="583194"/>
                  </a:lnTo>
                  <a:lnTo>
                    <a:pt x="769769" y="618066"/>
                  </a:lnTo>
                  <a:lnTo>
                    <a:pt x="796568" y="656285"/>
                  </a:lnTo>
                  <a:lnTo>
                    <a:pt x="818781" y="697456"/>
                  </a:lnTo>
                  <a:lnTo>
                    <a:pt x="824022" y="71579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94" name="object 94">
              <a:extLst>
                <a:ext uri="{FF2B5EF4-FFF2-40B4-BE49-F238E27FC236}">
                  <a16:creationId xmlns:a16="http://schemas.microsoft.com/office/drawing/2014/main" xmlns="" id="{F5828007-9B8E-491D-1CF8-46B54442A11E}"/>
                </a:ext>
              </a:extLst>
            </p:cNvPr>
            <p:cNvSpPr/>
            <p:nvPr/>
          </p:nvSpPr>
          <p:spPr>
            <a:xfrm>
              <a:off x="7192521" y="6025756"/>
              <a:ext cx="161290" cy="184785"/>
            </a:xfrm>
            <a:custGeom>
              <a:avLst/>
              <a:gdLst/>
              <a:ahLst/>
              <a:cxnLst/>
              <a:rect l="l" t="t" r="r" b="b"/>
              <a:pathLst>
                <a:path w="161290" h="184785">
                  <a:moveTo>
                    <a:pt x="161187" y="0"/>
                  </a:moveTo>
                  <a:lnTo>
                    <a:pt x="92109" y="63328"/>
                  </a:lnTo>
                  <a:lnTo>
                    <a:pt x="0" y="46062"/>
                  </a:lnTo>
                  <a:lnTo>
                    <a:pt x="126655" y="184219"/>
                  </a:lnTo>
                  <a:lnTo>
                    <a:pt x="16118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295" name="object 95">
              <a:extLst>
                <a:ext uri="{FF2B5EF4-FFF2-40B4-BE49-F238E27FC236}">
                  <a16:creationId xmlns:a16="http://schemas.microsoft.com/office/drawing/2014/main" xmlns="" id="{61D628F5-DADB-BD36-696F-AF860AE44E07}"/>
                </a:ext>
              </a:extLst>
            </p:cNvPr>
            <p:cNvSpPr/>
            <p:nvPr/>
          </p:nvSpPr>
          <p:spPr>
            <a:xfrm>
              <a:off x="8795604" y="5436210"/>
              <a:ext cx="26034" cy="600075"/>
            </a:xfrm>
            <a:custGeom>
              <a:avLst/>
              <a:gdLst/>
              <a:ahLst/>
              <a:cxnLst/>
              <a:rect l="l" t="t" r="r" b="b"/>
              <a:pathLst>
                <a:path w="26034" h="600075">
                  <a:moveTo>
                    <a:pt x="0" y="0"/>
                  </a:moveTo>
                  <a:lnTo>
                    <a:pt x="24768" y="580828"/>
                  </a:lnTo>
                  <a:lnTo>
                    <a:pt x="25580" y="59986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96" name="object 96">
              <a:extLst>
                <a:ext uri="{FF2B5EF4-FFF2-40B4-BE49-F238E27FC236}">
                  <a16:creationId xmlns:a16="http://schemas.microsoft.com/office/drawing/2014/main" xmlns="" id="{E7034E4C-A314-12F3-B85E-656EE1F6233F}"/>
                </a:ext>
              </a:extLst>
            </p:cNvPr>
            <p:cNvSpPr/>
            <p:nvPr/>
          </p:nvSpPr>
          <p:spPr>
            <a:xfrm>
              <a:off x="8734843" y="5971596"/>
              <a:ext cx="167640" cy="171450"/>
            </a:xfrm>
            <a:custGeom>
              <a:avLst/>
              <a:gdLst/>
              <a:ahLst/>
              <a:cxnLst/>
              <a:rect l="l" t="t" r="r" b="b"/>
              <a:pathLst>
                <a:path w="167640" h="171450">
                  <a:moveTo>
                    <a:pt x="167487" y="0"/>
                  </a:moveTo>
                  <a:lnTo>
                    <a:pt x="85529" y="45443"/>
                  </a:lnTo>
                  <a:lnTo>
                    <a:pt x="0" y="7142"/>
                  </a:lnTo>
                  <a:lnTo>
                    <a:pt x="90885" y="171058"/>
                  </a:lnTo>
                  <a:lnTo>
                    <a:pt x="16748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297" name="object 97">
            <a:extLst>
              <a:ext uri="{FF2B5EF4-FFF2-40B4-BE49-F238E27FC236}">
                <a16:creationId xmlns:a16="http://schemas.microsoft.com/office/drawing/2014/main" xmlns="" id="{8E3F952C-74DD-F78F-A345-9AA3B7754FB0}"/>
              </a:ext>
            </a:extLst>
          </p:cNvPr>
          <p:cNvSpPr txBox="1"/>
          <p:nvPr/>
        </p:nvSpPr>
        <p:spPr>
          <a:xfrm>
            <a:off x="5878254" y="5718942"/>
            <a:ext cx="2272605" cy="18214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2</a:t>
            </a:r>
            <a:r>
              <a:rPr sz="1125" kern="0" spc="-28"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20)</a:t>
            </a:r>
            <a:r>
              <a:rPr sz="1107" kern="0" baseline="21164" dirty="0">
                <a:solidFill>
                  <a:sysClr val="windowText" lastClr="000000"/>
                </a:solidFill>
                <a:latin typeface="Arial"/>
                <a:cs typeface="Arial"/>
              </a:rPr>
              <a:t>2</a:t>
            </a:r>
            <a:r>
              <a:rPr sz="1107" kern="0" spc="116" baseline="2116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spc="-14" dirty="0">
                <a:solidFill>
                  <a:sysClr val="windowText" lastClr="000000"/>
                </a:solidFill>
                <a:latin typeface="Arial"/>
                <a:cs typeface="Arial"/>
              </a:rPr>
              <a:t>(8</a:t>
            </a:r>
            <a:r>
              <a:rPr sz="1125" kern="0" spc="-28"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20)</a:t>
            </a:r>
            <a:r>
              <a:rPr sz="1107" kern="0" baseline="21164" dirty="0">
                <a:solidFill>
                  <a:sysClr val="windowText" lastClr="000000"/>
                </a:solidFill>
                <a:latin typeface="Arial"/>
                <a:cs typeface="Arial"/>
              </a:rPr>
              <a:t>2</a:t>
            </a:r>
            <a:r>
              <a:rPr sz="1107" kern="0" spc="116" baseline="2116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spc="-14" dirty="0">
                <a:solidFill>
                  <a:sysClr val="windowText" lastClr="000000"/>
                </a:solidFill>
                <a:latin typeface="Arial"/>
                <a:cs typeface="Arial"/>
              </a:rPr>
              <a:t>(28</a:t>
            </a:r>
            <a:r>
              <a:rPr sz="1125" kern="0" spc="-28"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spc="-14" dirty="0">
                <a:solidFill>
                  <a:sysClr val="windowText" lastClr="000000"/>
                </a:solidFill>
                <a:latin typeface="Arial"/>
                <a:cs typeface="Arial"/>
              </a:rPr>
              <a:t>20)</a:t>
            </a:r>
            <a:r>
              <a:rPr sz="1107" kern="0" spc="-2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298" name="object 98">
            <a:extLst>
              <a:ext uri="{FF2B5EF4-FFF2-40B4-BE49-F238E27FC236}">
                <a16:creationId xmlns:a16="http://schemas.microsoft.com/office/drawing/2014/main" xmlns="" id="{467AE729-5D4B-3ABF-2D2A-5B8FE2C2B2EA}"/>
              </a:ext>
            </a:extLst>
          </p:cNvPr>
          <p:cNvSpPr/>
          <p:nvPr/>
        </p:nvSpPr>
        <p:spPr>
          <a:xfrm>
            <a:off x="6353273" y="4461947"/>
            <a:ext cx="1852464" cy="346471"/>
          </a:xfrm>
          <a:custGeom>
            <a:avLst/>
            <a:gdLst/>
            <a:ahLst/>
            <a:cxnLst/>
            <a:rect l="l" t="t" r="r" b="b"/>
            <a:pathLst>
              <a:path w="2634615" h="492759">
                <a:moveTo>
                  <a:pt x="265607" y="0"/>
                </a:moveTo>
                <a:lnTo>
                  <a:pt x="0" y="0"/>
                </a:lnTo>
                <a:lnTo>
                  <a:pt x="0" y="492455"/>
                </a:lnTo>
                <a:lnTo>
                  <a:pt x="265607" y="492455"/>
                </a:lnTo>
                <a:lnTo>
                  <a:pt x="265607" y="0"/>
                </a:lnTo>
                <a:close/>
              </a:path>
              <a:path w="2634615" h="492759">
                <a:moveTo>
                  <a:pt x="1674825" y="0"/>
                </a:moveTo>
                <a:lnTo>
                  <a:pt x="939863" y="0"/>
                </a:lnTo>
                <a:lnTo>
                  <a:pt x="939863" y="492455"/>
                </a:lnTo>
                <a:lnTo>
                  <a:pt x="1674825" y="492455"/>
                </a:lnTo>
                <a:lnTo>
                  <a:pt x="1674825" y="0"/>
                </a:lnTo>
                <a:close/>
              </a:path>
              <a:path w="2634615" h="492759">
                <a:moveTo>
                  <a:pt x="2634272" y="0"/>
                </a:moveTo>
                <a:lnTo>
                  <a:pt x="2442895" y="0"/>
                </a:lnTo>
                <a:lnTo>
                  <a:pt x="2442895" y="492455"/>
                </a:lnTo>
                <a:lnTo>
                  <a:pt x="2634272" y="492455"/>
                </a:lnTo>
                <a:lnTo>
                  <a:pt x="2634272" y="0"/>
                </a:lnTo>
                <a:close/>
              </a:path>
            </a:pathLst>
          </a:custGeom>
          <a:solidFill>
            <a:schemeClr val="bg1"/>
          </a:solidFill>
        </p:spPr>
        <p:txBody>
          <a:bodyPr wrap="square" lIns="0" tIns="0" rIns="0" bIns="0" rtlCol="0"/>
          <a:lstStyle/>
          <a:p>
            <a:pPr defTabSz="642915"/>
            <a:endParaRPr sz="1266" kern="0">
              <a:solidFill>
                <a:sysClr val="windowText" lastClr="000000"/>
              </a:solidFill>
            </a:endParaRPr>
          </a:p>
        </p:txBody>
      </p:sp>
      <mc:AlternateContent xmlns:mc="http://schemas.openxmlformats.org/markup-compatibility/2006" xmlns:a14="http://schemas.microsoft.com/office/drawing/2010/main">
        <mc:Choice Requires="a14">
          <p:sp>
            <p:nvSpPr>
              <p:cNvPr id="299" name="object 99">
                <a:extLst>
                  <a:ext uri="{FF2B5EF4-FFF2-40B4-BE49-F238E27FC236}">
                    <a16:creationId xmlns:a16="http://schemas.microsoft.com/office/drawing/2014/main" xmlns="" id="{E3A2E524-022E-B74D-299A-1DB33FEF6132}"/>
                  </a:ext>
                </a:extLst>
              </p:cNvPr>
              <p:cNvSpPr txBox="1"/>
              <p:nvPr/>
            </p:nvSpPr>
            <p:spPr>
              <a:xfrm>
                <a:off x="3889906" y="5722757"/>
                <a:ext cx="1592163" cy="681479"/>
              </a:xfrm>
              <a:prstGeom prst="rect">
                <a:avLst/>
              </a:prstGeom>
            </p:spPr>
            <p:txBody>
              <a:bodyPr vert="horz" wrap="square" lIns="0" tIns="16520" rIns="0" bIns="0" rtlCol="0">
                <a:spAutoFit/>
              </a:bodyPr>
              <a:lstStyle/>
              <a:p>
                <a:pPr marL="8483" marR="3572" algn="ctr" defTabSz="642915">
                  <a:lnSpc>
                    <a:spcPct val="95500"/>
                  </a:lnSpc>
                  <a:spcBef>
                    <a:spcPts val="130"/>
                  </a:spcBef>
                </a:pP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Greek </a:t>
                </a:r>
                <a:r>
                  <a:rPr sz="1125" kern="0" dirty="0">
                    <a:solidFill>
                      <a:sysClr val="windowText" lastClr="000000"/>
                    </a:solidFill>
                    <a:latin typeface="Arial"/>
                    <a:cs typeface="Arial"/>
                  </a:rPr>
                  <a:t>character</a:t>
                </a:r>
                <a:r>
                  <a:rPr sz="1125" kern="0" spc="4" dirty="0">
                    <a:solidFill>
                      <a:sysClr val="windowText" lastClr="000000"/>
                    </a:solidFill>
                    <a:latin typeface="Arial"/>
                    <a:cs typeface="Arial"/>
                  </a:rPr>
                  <a:t> </a:t>
                </a:r>
                <a14:m>
                  <m:oMath xmlns:m="http://schemas.openxmlformats.org/officeDocument/2006/math">
                    <m:r>
                      <a:rPr lang="en-AE" sz="1125" b="1" i="0" kern="0" spc="46" dirty="0" smtClean="0">
                        <a:solidFill>
                          <a:sysClr val="windowText" lastClr="000000"/>
                        </a:solidFill>
                        <a:latin typeface="Cambria Math" panose="02040503050406030204" pitchFamily="18" charset="0"/>
                        <a:cs typeface="Arial"/>
                      </a:rPr>
                      <m:t>𝚺</m:t>
                    </m:r>
                  </m:oMath>
                </a14:m>
                <a:r>
                  <a:rPr sz="1125" b="1" kern="0" spc="4" dirty="0">
                    <a:solidFill>
                      <a:sysClr val="windowText" lastClr="000000"/>
                    </a:solidFill>
                    <a:latin typeface="Arial"/>
                    <a:cs typeface="Arial"/>
                  </a:rPr>
                  <a:t> </a:t>
                </a:r>
                <a:r>
                  <a:rPr sz="1125" kern="0" spc="-25" dirty="0">
                    <a:solidFill>
                      <a:sysClr val="windowText" lastClr="000000"/>
                    </a:solidFill>
                    <a:latin typeface="Arial"/>
                    <a:cs typeface="Arial"/>
                  </a:rPr>
                  <a:t>(</a:t>
                </a:r>
                <a:r>
                  <a:rPr sz="1125" b="1" kern="0" spc="-25" dirty="0">
                    <a:solidFill>
                      <a:sysClr val="windowText" lastClr="000000"/>
                    </a:solidFill>
                    <a:latin typeface="Arial"/>
                    <a:cs typeface="Arial"/>
                  </a:rPr>
                  <a:t>Sigma</a:t>
                </a:r>
                <a:r>
                  <a:rPr sz="1125" kern="0" spc="-25"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tells </a:t>
                </a:r>
                <a:r>
                  <a:rPr sz="1125" kern="0" dirty="0">
                    <a:solidFill>
                      <a:sysClr val="windowText" lastClr="000000"/>
                    </a:solidFill>
                    <a:latin typeface="Arial"/>
                    <a:cs typeface="Arial"/>
                  </a:rPr>
                  <a:t>u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d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up</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ll</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spc="-7" dirty="0">
                    <a:solidFill>
                      <a:sysClr val="windowText" lastClr="000000"/>
                    </a:solidFill>
                    <a:latin typeface="Arial"/>
                    <a:cs typeface="Arial"/>
                  </a:rPr>
                  <a:t>terms…</a:t>
                </a:r>
                <a:endParaRPr sz="1125" kern="0" dirty="0">
                  <a:solidFill>
                    <a:sysClr val="windowText" lastClr="000000"/>
                  </a:solidFill>
                  <a:latin typeface="Arial"/>
                  <a:cs typeface="Arial"/>
                </a:endParaRPr>
              </a:p>
            </p:txBody>
          </p:sp>
        </mc:Choice>
        <mc:Fallback xmlns="">
          <p:sp>
            <p:nvSpPr>
              <p:cNvPr id="299" name="object 99">
                <a:extLst>
                  <a:ext uri="{FF2B5EF4-FFF2-40B4-BE49-F238E27FC236}">
                    <a16:creationId xmlns:a16="http://schemas.microsoft.com/office/drawing/2014/main" id="{E3A2E524-022E-B74D-299A-1DB33FEF6132}"/>
                  </a:ext>
                </a:extLst>
              </p:cNvPr>
              <p:cNvSpPr txBox="1">
                <a:spLocks noRot="1" noChangeAspect="1" noMove="1" noResize="1" noEditPoints="1" noAdjustHandles="1" noChangeArrowheads="1" noChangeShapeType="1" noTextEdit="1"/>
              </p:cNvSpPr>
              <p:nvPr/>
            </p:nvSpPr>
            <p:spPr>
              <a:xfrm>
                <a:off x="3889906" y="5722757"/>
                <a:ext cx="1592163" cy="681479"/>
              </a:xfrm>
              <a:prstGeom prst="rect">
                <a:avLst/>
              </a:prstGeom>
              <a:blipFill>
                <a:blip r:embed="rId8"/>
                <a:stretch>
                  <a:fillRect l="-4215" t="-5357" r="-7280" b="-11607"/>
                </a:stretch>
              </a:blipFill>
            </p:spPr>
            <p:txBody>
              <a:bodyPr/>
              <a:lstStyle/>
              <a:p>
                <a:r>
                  <a:rPr lang="en-AE">
                    <a:noFill/>
                  </a:rPr>
                  <a:t> </a:t>
                </a:r>
              </a:p>
            </p:txBody>
          </p:sp>
        </mc:Fallback>
      </mc:AlternateContent>
      <p:sp>
        <p:nvSpPr>
          <p:cNvPr id="307" name="object 107">
            <a:extLst>
              <a:ext uri="{FF2B5EF4-FFF2-40B4-BE49-F238E27FC236}">
                <a16:creationId xmlns:a16="http://schemas.microsoft.com/office/drawing/2014/main" xmlns="" id="{D428085F-9D4F-3621-A4D8-46BBDA06205B}"/>
              </a:ext>
            </a:extLst>
          </p:cNvPr>
          <p:cNvSpPr txBox="1"/>
          <p:nvPr/>
        </p:nvSpPr>
        <p:spPr>
          <a:xfrm>
            <a:off x="8809936" y="5255332"/>
            <a:ext cx="2145356" cy="1022011"/>
          </a:xfrm>
          <a:prstGeom prst="rect">
            <a:avLst/>
          </a:prstGeom>
        </p:spPr>
        <p:txBody>
          <a:bodyPr vert="horz" wrap="square" lIns="0" tIns="14288" rIns="0" bIns="0" rtlCol="0">
            <a:spAutoFit/>
          </a:bodyPr>
          <a:lstStyle/>
          <a:p>
            <a:pPr marL="8483" marR="3572" algn="ctr" defTabSz="642915">
              <a:lnSpc>
                <a:spcPct val="96700"/>
              </a:lnSpc>
              <a:spcBef>
                <a:spcPts val="112"/>
              </a:spcBef>
            </a:pP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lastly,</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ant</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spc="-7" dirty="0">
                <a:solidFill>
                  <a:sysClr val="windowText" lastClr="000000"/>
                </a:solidFill>
                <a:latin typeface="Arial"/>
                <a:cs typeface="Arial"/>
              </a:rPr>
              <a:t>average</a:t>
            </a:r>
            <a:r>
              <a:rPr sz="1125" kern="0" dirty="0">
                <a:solidFill>
                  <a:sysClr val="windowText" lastClr="000000"/>
                </a:solidFill>
                <a:latin typeface="Arial"/>
                <a:cs typeface="Arial"/>
              </a:rPr>
              <a:t> of</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squared </a:t>
            </a:r>
            <a:r>
              <a:rPr sz="1125" kern="0" dirty="0">
                <a:solidFill>
                  <a:sysClr val="windowText" lastClr="000000"/>
                </a:solidFill>
                <a:latin typeface="Arial"/>
                <a:cs typeface="Arial"/>
              </a:rPr>
              <a:t>diﬀerence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divide </a:t>
            </a:r>
            <a:r>
              <a:rPr sz="1125" kern="0" dirty="0">
                <a:solidFill>
                  <a:sysClr val="windowText" lastClr="000000"/>
                </a:solidFill>
                <a:latin typeface="Arial"/>
                <a:cs typeface="Arial"/>
              </a:rPr>
              <a:t>by</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otal</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number</a:t>
            </a:r>
            <a:r>
              <a:rPr sz="1125" kern="0" spc="39"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measurements,</a:t>
            </a:r>
            <a:r>
              <a:rPr sz="1125" kern="0" spc="-32" dirty="0">
                <a:solidFill>
                  <a:sysClr val="windowText" lastClr="000000"/>
                </a:solidFill>
                <a:latin typeface="Arial"/>
                <a:cs typeface="Arial"/>
              </a:rPr>
              <a:t> </a:t>
            </a:r>
            <a:r>
              <a:rPr sz="1125" b="1" i="1" kern="0" dirty="0">
                <a:solidFill>
                  <a:sysClr val="windowText" lastClr="000000"/>
                </a:solidFill>
                <a:latin typeface="Arial"/>
                <a:cs typeface="Arial"/>
              </a:rPr>
              <a:t>n</a:t>
            </a:r>
            <a:r>
              <a:rPr sz="1125" i="1" kern="0" dirty="0">
                <a:solidFill>
                  <a:sysClr val="windowText" lastClr="000000"/>
                </a:solidFill>
                <a:latin typeface="Arial"/>
                <a:cs typeface="Arial"/>
              </a:rPr>
              <a:t>,</a:t>
            </a:r>
            <a:r>
              <a:rPr sz="1125" i="1" kern="0" spc="-28" dirty="0">
                <a:solidFill>
                  <a:sysClr val="windowText" lastClr="000000"/>
                </a:solidFill>
                <a:latin typeface="Arial"/>
                <a:cs typeface="Arial"/>
              </a:rPr>
              <a:t> </a:t>
            </a:r>
            <a:r>
              <a:rPr sz="1125" kern="0" spc="-7" dirty="0">
                <a:solidFill>
                  <a:sysClr val="windowText" lastClr="000000"/>
                </a:solidFill>
                <a:latin typeface="Arial"/>
                <a:cs typeface="Arial"/>
              </a:rPr>
              <a:t>which,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as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i="1" kern="0" dirty="0">
                <a:solidFill>
                  <a:sysClr val="windowText" lastClr="000000"/>
                </a:solidFill>
                <a:latin typeface="Arial"/>
                <a:cs typeface="Arial"/>
              </a:rPr>
              <a:t>all</a:t>
            </a:r>
            <a:r>
              <a:rPr sz="1125" i="1" kern="0" spc="-11" dirty="0">
                <a:solidFill>
                  <a:sysClr val="windowText" lastClr="000000"/>
                </a:solidFill>
                <a:latin typeface="Arial"/>
                <a:cs typeface="Arial"/>
              </a:rPr>
              <a:t> </a:t>
            </a:r>
            <a:r>
              <a:rPr sz="1125" b="1" kern="0" spc="-7" dirty="0">
                <a:solidFill>
                  <a:sysClr val="windowText" lastClr="000000"/>
                </a:solidFill>
                <a:latin typeface="Arial"/>
                <a:cs typeface="Arial"/>
              </a:rPr>
              <a:t>Spend- </a:t>
            </a:r>
            <a:r>
              <a:rPr sz="1125" b="1" kern="0" dirty="0">
                <a:solidFill>
                  <a:sysClr val="windowText" lastClr="000000"/>
                </a:solidFill>
                <a:latin typeface="Arial"/>
                <a:cs typeface="Arial"/>
              </a:rPr>
              <a:t>n-Save</a:t>
            </a:r>
            <a:r>
              <a:rPr sz="1125" b="1" kern="0" spc="60" dirty="0">
                <a:solidFill>
                  <a:sysClr val="windowText" lastClr="000000"/>
                </a:solidFill>
                <a:latin typeface="Arial"/>
                <a:cs typeface="Arial"/>
              </a:rPr>
              <a:t> </a:t>
            </a:r>
            <a:r>
              <a:rPr sz="1125" kern="0" dirty="0">
                <a:solidFill>
                  <a:sysClr val="windowText" lastClr="000000"/>
                </a:solidFill>
                <a:latin typeface="Arial"/>
                <a:cs typeface="Arial"/>
              </a:rPr>
              <a:t>food</a:t>
            </a:r>
            <a:r>
              <a:rPr sz="1125" kern="0" spc="63" dirty="0">
                <a:solidFill>
                  <a:sysClr val="windowText" lastClr="000000"/>
                </a:solidFill>
                <a:latin typeface="Arial"/>
                <a:cs typeface="Arial"/>
              </a:rPr>
              <a:t> </a:t>
            </a:r>
            <a:r>
              <a:rPr sz="1125" kern="0" spc="-7" dirty="0">
                <a:solidFill>
                  <a:sysClr val="windowText" lastClr="000000"/>
                </a:solidFill>
                <a:latin typeface="Arial"/>
                <a:cs typeface="Arial"/>
              </a:rPr>
              <a:t>stores, </a:t>
            </a:r>
            <a:r>
              <a:rPr sz="1125" b="1" kern="0" spc="-7" dirty="0">
                <a:solidFill>
                  <a:sysClr val="windowText" lastClr="000000"/>
                </a:solidFill>
                <a:latin typeface="Arial"/>
                <a:cs typeface="Arial"/>
              </a:rPr>
              <a:t>5,132</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322" name="object 108">
            <a:extLst>
              <a:ext uri="{FF2B5EF4-FFF2-40B4-BE49-F238E27FC236}">
                <a16:creationId xmlns:a16="http://schemas.microsoft.com/office/drawing/2014/main" xmlns="" id="{35EBC320-7F2A-1CC2-E933-D6454C4CBC36}"/>
              </a:ext>
            </a:extLst>
          </p:cNvPr>
          <p:cNvSpPr txBox="1"/>
          <p:nvPr/>
        </p:nvSpPr>
        <p:spPr>
          <a:xfrm>
            <a:off x="4107790" y="5030439"/>
            <a:ext cx="1156395" cy="523580"/>
          </a:xfrm>
          <a:prstGeom prst="rect">
            <a:avLst/>
          </a:prstGeom>
        </p:spPr>
        <p:txBody>
          <a:bodyPr vert="horz" wrap="square" lIns="0" tIns="23216" rIns="0" bIns="0" rtlCol="0">
            <a:spAutoFit/>
          </a:bodyPr>
          <a:lstStyle/>
          <a:p>
            <a:pPr marL="8929" marR="3572" algn="ctr" defTabSz="642915">
              <a:lnSpc>
                <a:spcPts val="1266"/>
              </a:lnSpc>
              <a:spcBef>
                <a:spcPts val="182"/>
              </a:spcBef>
            </a:pPr>
            <a:r>
              <a:rPr sz="1125" kern="0" dirty="0">
                <a:solidFill>
                  <a:sysClr val="windowText" lastClr="000000"/>
                </a:solidFill>
                <a:latin typeface="Arial"/>
                <a:cs typeface="Arial"/>
              </a:rPr>
              <a:t>…the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square </a:t>
            </a:r>
            <a:r>
              <a:rPr sz="1125" kern="0" dirty="0">
                <a:solidFill>
                  <a:sysClr val="windowText" lastClr="000000"/>
                </a:solidFill>
                <a:latin typeface="Arial"/>
                <a:cs typeface="Arial"/>
              </a:rPr>
              <a:t>tell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square </a:t>
            </a:r>
            <a:r>
              <a:rPr sz="1125" kern="0" dirty="0">
                <a:solidFill>
                  <a:sysClr val="windowText" lastClr="000000"/>
                </a:solidFill>
                <a:latin typeface="Arial"/>
                <a:cs typeface="Arial"/>
              </a:rPr>
              <a:t>each</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term…</a:t>
            </a:r>
            <a:endParaRPr sz="1125" kern="0" dirty="0">
              <a:solidFill>
                <a:sysClr val="windowText" lastClr="000000"/>
              </a:solidFill>
              <a:latin typeface="Arial"/>
              <a:cs typeface="Arial"/>
            </a:endParaRPr>
          </a:p>
        </p:txBody>
      </p:sp>
      <p:sp>
        <p:nvSpPr>
          <p:cNvPr id="323" name="object 109">
            <a:extLst>
              <a:ext uri="{FF2B5EF4-FFF2-40B4-BE49-F238E27FC236}">
                <a16:creationId xmlns:a16="http://schemas.microsoft.com/office/drawing/2014/main" xmlns="" id="{A41791FD-3FC1-6119-F193-80ADD1008989}"/>
              </a:ext>
            </a:extLst>
          </p:cNvPr>
          <p:cNvSpPr txBox="1"/>
          <p:nvPr/>
        </p:nvSpPr>
        <p:spPr>
          <a:xfrm>
            <a:off x="5878254" y="5163563"/>
            <a:ext cx="554087" cy="18214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2</a:t>
            </a:r>
            <a:r>
              <a:rPr sz="1125" kern="0" spc="-32"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32" dirty="0">
                <a:solidFill>
                  <a:sysClr val="windowText" lastClr="000000"/>
                </a:solidFill>
                <a:latin typeface="Arial"/>
                <a:cs typeface="Arial"/>
              </a:rPr>
              <a:t> </a:t>
            </a:r>
            <a:r>
              <a:rPr sz="1125" kern="0" spc="-14" dirty="0">
                <a:solidFill>
                  <a:sysClr val="windowText" lastClr="000000"/>
                </a:solidFill>
                <a:latin typeface="Arial"/>
                <a:cs typeface="Arial"/>
              </a:rPr>
              <a:t>20)</a:t>
            </a:r>
            <a:r>
              <a:rPr sz="1107" kern="0" spc="-2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324" name="object 110">
            <a:extLst>
              <a:ext uri="{FF2B5EF4-FFF2-40B4-BE49-F238E27FC236}">
                <a16:creationId xmlns:a16="http://schemas.microsoft.com/office/drawing/2014/main" xmlns="" id="{9009696C-AA78-3A14-0E38-EAA05CD58A47}"/>
              </a:ext>
            </a:extLst>
          </p:cNvPr>
          <p:cNvSpPr txBox="1"/>
          <p:nvPr/>
        </p:nvSpPr>
        <p:spPr>
          <a:xfrm>
            <a:off x="6445063" y="5179351"/>
            <a:ext cx="85725" cy="166712"/>
          </a:xfrm>
          <a:prstGeom prst="rect">
            <a:avLst/>
          </a:prstGeom>
        </p:spPr>
        <p:txBody>
          <a:bodyPr vert="horz" wrap="square" lIns="0" tIns="0" rIns="0" bIns="0" rtlCol="0">
            <a:spAutoFit/>
          </a:bodyPr>
          <a:lstStyle/>
          <a:p>
            <a:pPr defTabSz="642915">
              <a:lnSpc>
                <a:spcPts val="1297"/>
              </a:lnSpc>
            </a:pP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325" name="object 111">
            <a:extLst>
              <a:ext uri="{FF2B5EF4-FFF2-40B4-BE49-F238E27FC236}">
                <a16:creationId xmlns:a16="http://schemas.microsoft.com/office/drawing/2014/main" xmlns="" id="{B47CD4D4-112F-EC1F-A1C0-3FDFE49AAA3F}"/>
              </a:ext>
            </a:extLst>
          </p:cNvPr>
          <p:cNvSpPr txBox="1"/>
          <p:nvPr/>
        </p:nvSpPr>
        <p:spPr>
          <a:xfrm>
            <a:off x="6543718" y="5163563"/>
            <a:ext cx="554087" cy="18214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8</a:t>
            </a:r>
            <a:r>
              <a:rPr sz="1125" kern="0" spc="-32"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32" dirty="0">
                <a:solidFill>
                  <a:sysClr val="windowText" lastClr="000000"/>
                </a:solidFill>
                <a:latin typeface="Arial"/>
                <a:cs typeface="Arial"/>
              </a:rPr>
              <a:t> </a:t>
            </a:r>
            <a:r>
              <a:rPr sz="1125" kern="0" spc="-14" dirty="0">
                <a:solidFill>
                  <a:sysClr val="windowText" lastClr="000000"/>
                </a:solidFill>
                <a:latin typeface="Arial"/>
                <a:cs typeface="Arial"/>
              </a:rPr>
              <a:t>20)</a:t>
            </a:r>
            <a:r>
              <a:rPr sz="1107" kern="0" spc="-2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326" name="object 112">
            <a:extLst>
              <a:ext uri="{FF2B5EF4-FFF2-40B4-BE49-F238E27FC236}">
                <a16:creationId xmlns:a16="http://schemas.microsoft.com/office/drawing/2014/main" xmlns="" id="{1CAAC3DC-190D-27A8-6A5A-0E8D69F7A9CD}"/>
              </a:ext>
            </a:extLst>
          </p:cNvPr>
          <p:cNvSpPr txBox="1"/>
          <p:nvPr/>
        </p:nvSpPr>
        <p:spPr>
          <a:xfrm>
            <a:off x="7110527" y="5179351"/>
            <a:ext cx="393799" cy="166712"/>
          </a:xfrm>
          <a:prstGeom prst="rect">
            <a:avLst/>
          </a:prstGeom>
        </p:spPr>
        <p:txBody>
          <a:bodyPr vert="horz" wrap="square" lIns="0" tIns="0" rIns="0" bIns="0" rtlCol="0">
            <a:spAutoFit/>
          </a:bodyPr>
          <a:lstStyle/>
          <a:p>
            <a:pPr defTabSz="642915">
              <a:lnSpc>
                <a:spcPts val="1297"/>
              </a:lnSpc>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327" name="object 113">
            <a:extLst>
              <a:ext uri="{FF2B5EF4-FFF2-40B4-BE49-F238E27FC236}">
                <a16:creationId xmlns:a16="http://schemas.microsoft.com/office/drawing/2014/main" xmlns="" id="{EE11A6AD-47D7-C636-3936-72F441FB11F9}"/>
              </a:ext>
            </a:extLst>
          </p:cNvPr>
          <p:cNvSpPr txBox="1"/>
          <p:nvPr/>
        </p:nvSpPr>
        <p:spPr>
          <a:xfrm>
            <a:off x="7517221" y="5163563"/>
            <a:ext cx="633561" cy="18214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28</a:t>
            </a:r>
            <a:r>
              <a:rPr sz="1125" kern="0" spc="-28"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spc="-14" dirty="0">
                <a:solidFill>
                  <a:sysClr val="windowText" lastClr="000000"/>
                </a:solidFill>
                <a:latin typeface="Arial"/>
                <a:cs typeface="Arial"/>
              </a:rPr>
              <a:t>20)</a:t>
            </a:r>
            <a:r>
              <a:rPr sz="1107" kern="0" spc="-2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grpSp>
        <p:nvGrpSpPr>
          <p:cNvPr id="329" name="object 114">
            <a:extLst>
              <a:ext uri="{FF2B5EF4-FFF2-40B4-BE49-F238E27FC236}">
                <a16:creationId xmlns:a16="http://schemas.microsoft.com/office/drawing/2014/main" xmlns="" id="{8B9AEF03-5AD8-5BBD-5BEF-9E61B206EAC2}"/>
              </a:ext>
            </a:extLst>
          </p:cNvPr>
          <p:cNvGrpSpPr/>
          <p:nvPr/>
        </p:nvGrpSpPr>
        <p:grpSpPr>
          <a:xfrm>
            <a:off x="5267086" y="4959499"/>
            <a:ext cx="2273052" cy="508992"/>
            <a:chOff x="5193071" y="6850290"/>
            <a:chExt cx="3232785" cy="723900"/>
          </a:xfrm>
        </p:grpSpPr>
        <p:sp>
          <p:nvSpPr>
            <p:cNvPr id="331" name="object 115">
              <a:extLst>
                <a:ext uri="{FF2B5EF4-FFF2-40B4-BE49-F238E27FC236}">
                  <a16:creationId xmlns:a16="http://schemas.microsoft.com/office/drawing/2014/main" xmlns="" id="{62FD65C5-D01A-EE84-0C33-9E3E22A47238}"/>
                </a:ext>
              </a:extLst>
            </p:cNvPr>
            <p:cNvSpPr/>
            <p:nvPr/>
          </p:nvSpPr>
          <p:spPr>
            <a:xfrm>
              <a:off x="6836422" y="7081291"/>
              <a:ext cx="1589405" cy="492759"/>
            </a:xfrm>
            <a:custGeom>
              <a:avLst/>
              <a:gdLst/>
              <a:ahLst/>
              <a:cxnLst/>
              <a:rect l="l" t="t" r="r" b="b"/>
              <a:pathLst>
                <a:path w="1589404" h="492759">
                  <a:moveTo>
                    <a:pt x="167055" y="0"/>
                  </a:moveTo>
                  <a:lnTo>
                    <a:pt x="0" y="0"/>
                  </a:lnTo>
                  <a:lnTo>
                    <a:pt x="0" y="492455"/>
                  </a:lnTo>
                  <a:lnTo>
                    <a:pt x="167055" y="492455"/>
                  </a:lnTo>
                  <a:lnTo>
                    <a:pt x="167055" y="0"/>
                  </a:lnTo>
                  <a:close/>
                </a:path>
                <a:path w="1589404" h="492759">
                  <a:moveTo>
                    <a:pt x="1588973" y="0"/>
                  </a:moveTo>
                  <a:lnTo>
                    <a:pt x="960589" y="0"/>
                  </a:lnTo>
                  <a:lnTo>
                    <a:pt x="960589" y="492455"/>
                  </a:lnTo>
                  <a:lnTo>
                    <a:pt x="1588973" y="492455"/>
                  </a:lnTo>
                  <a:lnTo>
                    <a:pt x="1588973" y="0"/>
                  </a:lnTo>
                  <a:close/>
                </a:path>
              </a:pathLst>
            </a:custGeom>
            <a:solidFill>
              <a:schemeClr val="bg1"/>
            </a:solidFill>
          </p:spPr>
          <p:txBody>
            <a:bodyPr wrap="square" lIns="0" tIns="0" rIns="0" bIns="0" rtlCol="0"/>
            <a:lstStyle/>
            <a:p>
              <a:pPr defTabSz="642915"/>
              <a:endParaRPr sz="1266" kern="0">
                <a:solidFill>
                  <a:sysClr val="windowText" lastClr="000000"/>
                </a:solidFill>
              </a:endParaRPr>
            </a:p>
          </p:txBody>
        </p:sp>
        <p:sp>
          <p:nvSpPr>
            <p:cNvPr id="332" name="object 116">
              <a:extLst>
                <a:ext uri="{FF2B5EF4-FFF2-40B4-BE49-F238E27FC236}">
                  <a16:creationId xmlns:a16="http://schemas.microsoft.com/office/drawing/2014/main" xmlns="" id="{00886E15-708E-71E5-31CE-CFA23A082F73}"/>
                </a:ext>
              </a:extLst>
            </p:cNvPr>
            <p:cNvSpPr/>
            <p:nvPr/>
          </p:nvSpPr>
          <p:spPr>
            <a:xfrm>
              <a:off x="5212121" y="6869340"/>
              <a:ext cx="1453515" cy="381000"/>
            </a:xfrm>
            <a:custGeom>
              <a:avLst/>
              <a:gdLst/>
              <a:ahLst/>
              <a:cxnLst/>
              <a:rect l="l" t="t" r="r" b="b"/>
              <a:pathLst>
                <a:path w="1453515" h="381000">
                  <a:moveTo>
                    <a:pt x="0" y="334814"/>
                  </a:moveTo>
                  <a:lnTo>
                    <a:pt x="44576" y="353205"/>
                  </a:lnTo>
                  <a:lnTo>
                    <a:pt x="90341" y="366975"/>
                  </a:lnTo>
                  <a:lnTo>
                    <a:pt x="136951" y="376127"/>
                  </a:lnTo>
                  <a:lnTo>
                    <a:pt x="184060" y="380667"/>
                  </a:lnTo>
                  <a:lnTo>
                    <a:pt x="231323" y="380598"/>
                  </a:lnTo>
                  <a:lnTo>
                    <a:pt x="278396" y="375926"/>
                  </a:lnTo>
                  <a:lnTo>
                    <a:pt x="324934" y="366654"/>
                  </a:lnTo>
                  <a:lnTo>
                    <a:pt x="370592" y="352787"/>
                  </a:lnTo>
                  <a:lnTo>
                    <a:pt x="415025" y="334330"/>
                  </a:lnTo>
                  <a:lnTo>
                    <a:pt x="460889" y="309592"/>
                  </a:lnTo>
                  <a:lnTo>
                    <a:pt x="504296" y="281008"/>
                  </a:lnTo>
                  <a:lnTo>
                    <a:pt x="545931" y="249624"/>
                  </a:lnTo>
                  <a:lnTo>
                    <a:pt x="586479" y="216486"/>
                  </a:lnTo>
                  <a:lnTo>
                    <a:pt x="626626" y="182640"/>
                  </a:lnTo>
                  <a:lnTo>
                    <a:pt x="667058" y="149132"/>
                  </a:lnTo>
                  <a:lnTo>
                    <a:pt x="708460" y="117007"/>
                  </a:lnTo>
                  <a:lnTo>
                    <a:pt x="751518" y="87311"/>
                  </a:lnTo>
                  <a:lnTo>
                    <a:pt x="796917" y="61089"/>
                  </a:lnTo>
                  <a:lnTo>
                    <a:pt x="841015" y="40722"/>
                  </a:lnTo>
                  <a:lnTo>
                    <a:pt x="886000" y="24518"/>
                  </a:lnTo>
                  <a:lnTo>
                    <a:pt x="931629" y="12411"/>
                  </a:lnTo>
                  <a:lnTo>
                    <a:pt x="977661" y="4333"/>
                  </a:lnTo>
                  <a:lnTo>
                    <a:pt x="1023852" y="219"/>
                  </a:lnTo>
                  <a:lnTo>
                    <a:pt x="1069961" y="0"/>
                  </a:lnTo>
                  <a:lnTo>
                    <a:pt x="1115744" y="3609"/>
                  </a:lnTo>
                  <a:lnTo>
                    <a:pt x="1160960" y="10979"/>
                  </a:lnTo>
                  <a:lnTo>
                    <a:pt x="1205366" y="22043"/>
                  </a:lnTo>
                  <a:lnTo>
                    <a:pt x="1248719" y="36734"/>
                  </a:lnTo>
                  <a:lnTo>
                    <a:pt x="1290777" y="54985"/>
                  </a:lnTo>
                  <a:lnTo>
                    <a:pt x="1331298" y="76729"/>
                  </a:lnTo>
                  <a:lnTo>
                    <a:pt x="1370038" y="101898"/>
                  </a:lnTo>
                  <a:lnTo>
                    <a:pt x="1406756" y="130426"/>
                  </a:lnTo>
                  <a:lnTo>
                    <a:pt x="1441209" y="162245"/>
                  </a:lnTo>
                  <a:lnTo>
                    <a:pt x="1453024" y="17721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333" name="object 117">
              <a:extLst>
                <a:ext uri="{FF2B5EF4-FFF2-40B4-BE49-F238E27FC236}">
                  <a16:creationId xmlns:a16="http://schemas.microsoft.com/office/drawing/2014/main" xmlns="" id="{11E14DCB-AAA9-45F1-C873-8A6A07ECF7FF}"/>
                </a:ext>
              </a:extLst>
            </p:cNvPr>
            <p:cNvSpPr/>
            <p:nvPr/>
          </p:nvSpPr>
          <p:spPr>
            <a:xfrm>
              <a:off x="6561583" y="6946776"/>
              <a:ext cx="170180" cy="184150"/>
            </a:xfrm>
            <a:custGeom>
              <a:avLst/>
              <a:gdLst/>
              <a:ahLst/>
              <a:cxnLst/>
              <a:rect l="l" t="t" r="r" b="b"/>
              <a:pathLst>
                <a:path w="170179" h="184150">
                  <a:moveTo>
                    <a:pt x="131598" y="0"/>
                  </a:moveTo>
                  <a:lnTo>
                    <a:pt x="91761" y="84825"/>
                  </a:lnTo>
                  <a:lnTo>
                    <a:pt x="0" y="103850"/>
                  </a:lnTo>
                  <a:lnTo>
                    <a:pt x="169649" y="183523"/>
                  </a:lnTo>
                  <a:lnTo>
                    <a:pt x="131598"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grpSp>
        <p:nvGrpSpPr>
          <p:cNvPr id="340" name="object 124">
            <a:extLst>
              <a:ext uri="{FF2B5EF4-FFF2-40B4-BE49-F238E27FC236}">
                <a16:creationId xmlns:a16="http://schemas.microsoft.com/office/drawing/2014/main" xmlns="" id="{0BBC6B9D-AA2D-172F-0823-CC9EBEB96090}"/>
              </a:ext>
            </a:extLst>
          </p:cNvPr>
          <p:cNvGrpSpPr/>
          <p:nvPr/>
        </p:nvGrpSpPr>
        <p:grpSpPr>
          <a:xfrm>
            <a:off x="3705640" y="5308333"/>
            <a:ext cx="543165" cy="154041"/>
            <a:chOff x="2972345" y="7346423"/>
            <a:chExt cx="772501" cy="219081"/>
          </a:xfrm>
        </p:grpSpPr>
        <p:sp>
          <p:nvSpPr>
            <p:cNvPr id="343" name="object 127">
              <a:extLst>
                <a:ext uri="{FF2B5EF4-FFF2-40B4-BE49-F238E27FC236}">
                  <a16:creationId xmlns:a16="http://schemas.microsoft.com/office/drawing/2014/main" xmlns="" id="{92E9FFA9-6354-030D-B30F-EC4C49702B12}"/>
                </a:ext>
              </a:extLst>
            </p:cNvPr>
            <p:cNvSpPr/>
            <p:nvPr/>
          </p:nvSpPr>
          <p:spPr>
            <a:xfrm>
              <a:off x="3046346" y="7423264"/>
              <a:ext cx="698500" cy="142240"/>
            </a:xfrm>
            <a:custGeom>
              <a:avLst/>
              <a:gdLst/>
              <a:ahLst/>
              <a:cxnLst/>
              <a:rect l="l" t="t" r="r" b="b"/>
              <a:pathLst>
                <a:path w="698500" h="142240">
                  <a:moveTo>
                    <a:pt x="697888" y="33745"/>
                  </a:moveTo>
                  <a:lnTo>
                    <a:pt x="658724" y="60407"/>
                  </a:lnTo>
                  <a:lnTo>
                    <a:pt x="617596" y="83481"/>
                  </a:lnTo>
                  <a:lnTo>
                    <a:pt x="574753" y="102879"/>
                  </a:lnTo>
                  <a:lnTo>
                    <a:pt x="530442" y="118514"/>
                  </a:lnTo>
                  <a:lnTo>
                    <a:pt x="484912" y="130298"/>
                  </a:lnTo>
                  <a:lnTo>
                    <a:pt x="438411" y="138143"/>
                  </a:lnTo>
                  <a:lnTo>
                    <a:pt x="391187" y="141963"/>
                  </a:lnTo>
                  <a:lnTo>
                    <a:pt x="339367" y="141505"/>
                  </a:lnTo>
                  <a:lnTo>
                    <a:pt x="288275" y="136326"/>
                  </a:lnTo>
                  <a:lnTo>
                    <a:pt x="238199" y="126561"/>
                  </a:lnTo>
                  <a:lnTo>
                    <a:pt x="189431" y="112347"/>
                  </a:lnTo>
                  <a:lnTo>
                    <a:pt x="142258" y="93820"/>
                  </a:lnTo>
                  <a:lnTo>
                    <a:pt x="96972" y="71116"/>
                  </a:lnTo>
                  <a:lnTo>
                    <a:pt x="53860" y="44371"/>
                  </a:lnTo>
                  <a:lnTo>
                    <a:pt x="13214" y="13721"/>
                  </a:lnTo>
                  <a:lnTo>
                    <a:pt x="0"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344" name="object 128">
              <a:extLst>
                <a:ext uri="{FF2B5EF4-FFF2-40B4-BE49-F238E27FC236}">
                  <a16:creationId xmlns:a16="http://schemas.microsoft.com/office/drawing/2014/main" xmlns="" id="{BAFF3B5C-D6F9-B9D3-D18A-572DBFD58585}"/>
                </a:ext>
              </a:extLst>
            </p:cNvPr>
            <p:cNvSpPr/>
            <p:nvPr/>
          </p:nvSpPr>
          <p:spPr>
            <a:xfrm>
              <a:off x="2972345" y="7346423"/>
              <a:ext cx="177165" cy="179070"/>
            </a:xfrm>
            <a:custGeom>
              <a:avLst/>
              <a:gdLst/>
              <a:ahLst/>
              <a:cxnLst/>
              <a:rect l="l" t="t" r="r" b="b"/>
              <a:pathLst>
                <a:path w="177164" h="179070">
                  <a:moveTo>
                    <a:pt x="0" y="0"/>
                  </a:moveTo>
                  <a:lnTo>
                    <a:pt x="55911" y="178893"/>
                  </a:lnTo>
                  <a:lnTo>
                    <a:pt x="87214" y="90562"/>
                  </a:lnTo>
                  <a:lnTo>
                    <a:pt x="176662" y="62607"/>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353" name="object 137">
            <a:extLst>
              <a:ext uri="{FF2B5EF4-FFF2-40B4-BE49-F238E27FC236}">
                <a16:creationId xmlns:a16="http://schemas.microsoft.com/office/drawing/2014/main" xmlns="" id="{097BE98D-5855-388A-CBAF-2CB8726CD36D}"/>
              </a:ext>
            </a:extLst>
          </p:cNvPr>
          <p:cNvSpPr txBox="1"/>
          <p:nvPr/>
        </p:nvSpPr>
        <p:spPr>
          <a:xfrm>
            <a:off x="6174362" y="5964869"/>
            <a:ext cx="1680121"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Number</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Measurements</a:t>
            </a:r>
            <a:endParaRPr sz="1125" kern="0">
              <a:solidFill>
                <a:sysClr val="windowText" lastClr="000000"/>
              </a:solidFill>
              <a:latin typeface="Arial"/>
              <a:cs typeface="Arial"/>
            </a:endParaRPr>
          </a:p>
        </p:txBody>
      </p:sp>
      <p:pic>
        <p:nvPicPr>
          <p:cNvPr id="355" name="object 139">
            <a:extLst>
              <a:ext uri="{FF2B5EF4-FFF2-40B4-BE49-F238E27FC236}">
                <a16:creationId xmlns:a16="http://schemas.microsoft.com/office/drawing/2014/main" xmlns="" id="{BA4D2081-30DC-8103-F443-253ECB5CBD57}"/>
              </a:ext>
            </a:extLst>
          </p:cNvPr>
          <p:cNvPicPr/>
          <p:nvPr/>
        </p:nvPicPr>
        <p:blipFill>
          <a:blip r:embed="rId9" cstate="print"/>
          <a:stretch>
            <a:fillRect/>
          </a:stretch>
        </p:blipFill>
        <p:spPr>
          <a:xfrm>
            <a:off x="4170066" y="5557031"/>
            <a:ext cx="726713" cy="243193"/>
          </a:xfrm>
          <a:prstGeom prst="rect">
            <a:avLst/>
          </a:prstGeom>
        </p:spPr>
      </p:pic>
      <p:grpSp>
        <p:nvGrpSpPr>
          <p:cNvPr id="362" name="object 144">
            <a:extLst>
              <a:ext uri="{FF2B5EF4-FFF2-40B4-BE49-F238E27FC236}">
                <a16:creationId xmlns:a16="http://schemas.microsoft.com/office/drawing/2014/main" xmlns="" id="{75931719-7BC7-A335-FC9F-0C9CC4EF8B39}"/>
              </a:ext>
            </a:extLst>
          </p:cNvPr>
          <p:cNvGrpSpPr/>
          <p:nvPr/>
        </p:nvGrpSpPr>
        <p:grpSpPr>
          <a:xfrm>
            <a:off x="4340209" y="4731385"/>
            <a:ext cx="3758838" cy="1227260"/>
            <a:chOff x="3620785" y="5248236"/>
            <a:chExt cx="5345902" cy="1745436"/>
          </a:xfrm>
        </p:grpSpPr>
        <p:sp>
          <p:nvSpPr>
            <p:cNvPr id="363" name="object 145">
              <a:extLst>
                <a:ext uri="{FF2B5EF4-FFF2-40B4-BE49-F238E27FC236}">
                  <a16:creationId xmlns:a16="http://schemas.microsoft.com/office/drawing/2014/main" xmlns="" id="{02B2A5A0-BC21-00C0-B38E-A1CFCD8046B6}"/>
                </a:ext>
              </a:extLst>
            </p:cNvPr>
            <p:cNvSpPr/>
            <p:nvPr/>
          </p:nvSpPr>
          <p:spPr>
            <a:xfrm>
              <a:off x="5915513" y="6993672"/>
              <a:ext cx="3051174" cy="0"/>
            </a:xfrm>
            <a:custGeom>
              <a:avLst/>
              <a:gdLst/>
              <a:ahLst/>
              <a:cxnLst/>
              <a:rect l="l" t="t" r="r" b="b"/>
              <a:pathLst>
                <a:path w="3051175">
                  <a:moveTo>
                    <a:pt x="0" y="0"/>
                  </a:moveTo>
                  <a:lnTo>
                    <a:pt x="3050882" y="0"/>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pic>
          <p:nvPicPr>
            <p:cNvPr id="364" name="object 146">
              <a:extLst>
                <a:ext uri="{FF2B5EF4-FFF2-40B4-BE49-F238E27FC236}">
                  <a16:creationId xmlns:a16="http://schemas.microsoft.com/office/drawing/2014/main" xmlns="" id="{EC404479-C1DE-AEEC-FA89-9FA9ABD88997}"/>
                </a:ext>
              </a:extLst>
            </p:cNvPr>
            <p:cNvPicPr/>
            <p:nvPr/>
          </p:nvPicPr>
          <p:blipFill>
            <a:blip r:embed="rId10" cstate="print"/>
            <a:stretch>
              <a:fillRect/>
            </a:stretch>
          </p:blipFill>
          <p:spPr>
            <a:xfrm>
              <a:off x="3620785" y="5248236"/>
              <a:ext cx="1702676" cy="419657"/>
            </a:xfrm>
            <a:prstGeom prst="rect">
              <a:avLst/>
            </a:prstGeom>
          </p:spPr>
        </p:pic>
      </p:grpSp>
      <p:sp>
        <p:nvSpPr>
          <p:cNvPr id="425" name="object 72">
            <a:extLst>
              <a:ext uri="{FF2B5EF4-FFF2-40B4-BE49-F238E27FC236}">
                <a16:creationId xmlns:a16="http://schemas.microsoft.com/office/drawing/2014/main" xmlns="" id="{159A2020-B446-E0F6-A126-15AE41E480B7}"/>
              </a:ext>
            </a:extLst>
          </p:cNvPr>
          <p:cNvSpPr txBox="1"/>
          <p:nvPr/>
        </p:nvSpPr>
        <p:spPr>
          <a:xfrm>
            <a:off x="6966009" y="2411810"/>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sp>
        <p:nvSpPr>
          <p:cNvPr id="471" name="object 131">
            <a:extLst>
              <a:ext uri="{FF2B5EF4-FFF2-40B4-BE49-F238E27FC236}">
                <a16:creationId xmlns:a16="http://schemas.microsoft.com/office/drawing/2014/main" xmlns="" id="{7C6B601A-B184-974B-A94D-1A5A8ACE6199}"/>
              </a:ext>
            </a:extLst>
          </p:cNvPr>
          <p:cNvSpPr txBox="1"/>
          <p:nvPr/>
        </p:nvSpPr>
        <p:spPr>
          <a:xfrm>
            <a:off x="5862393" y="2417017"/>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20</a:t>
            </a:r>
            <a:endParaRPr sz="1125" kern="0" dirty="0">
              <a:solidFill>
                <a:sysClr val="windowText" lastClr="000000"/>
              </a:solidFill>
              <a:latin typeface="Arial"/>
              <a:cs typeface="Arial"/>
            </a:endParaRPr>
          </a:p>
        </p:txBody>
      </p:sp>
      <p:sp>
        <p:nvSpPr>
          <p:cNvPr id="472" name="object 133">
            <a:extLst>
              <a:ext uri="{FF2B5EF4-FFF2-40B4-BE49-F238E27FC236}">
                <a16:creationId xmlns:a16="http://schemas.microsoft.com/office/drawing/2014/main" xmlns="" id="{E6A1239F-8D92-AE94-6F9F-CF1B63F4E9F4}"/>
              </a:ext>
            </a:extLst>
          </p:cNvPr>
          <p:cNvSpPr txBox="1"/>
          <p:nvPr/>
        </p:nvSpPr>
        <p:spPr>
          <a:xfrm>
            <a:off x="4699732" y="2417017"/>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p:grpSp>
        <p:nvGrpSpPr>
          <p:cNvPr id="15" name="Group 14">
            <a:extLst>
              <a:ext uri="{FF2B5EF4-FFF2-40B4-BE49-F238E27FC236}">
                <a16:creationId xmlns:a16="http://schemas.microsoft.com/office/drawing/2014/main" xmlns="" id="{D6F14CD9-0CA3-21F7-99A3-E67C19BC58BF}"/>
              </a:ext>
            </a:extLst>
          </p:cNvPr>
          <p:cNvGrpSpPr/>
          <p:nvPr/>
        </p:nvGrpSpPr>
        <p:grpSpPr>
          <a:xfrm>
            <a:off x="4490921" y="1374016"/>
            <a:ext cx="2882949" cy="1062226"/>
            <a:chOff x="4490921" y="1374016"/>
            <a:chExt cx="2882949" cy="1062226"/>
          </a:xfrm>
        </p:grpSpPr>
        <p:grpSp>
          <p:nvGrpSpPr>
            <p:cNvPr id="418" name="object 39">
              <a:extLst>
                <a:ext uri="{FF2B5EF4-FFF2-40B4-BE49-F238E27FC236}">
                  <a16:creationId xmlns:a16="http://schemas.microsoft.com/office/drawing/2014/main" xmlns="" id="{A0E04483-9F18-9181-4182-0EC74892F3D8}"/>
                </a:ext>
              </a:extLst>
            </p:cNvPr>
            <p:cNvGrpSpPr/>
            <p:nvPr/>
          </p:nvGrpSpPr>
          <p:grpSpPr>
            <a:xfrm>
              <a:off x="4490921" y="1374016"/>
              <a:ext cx="2882949" cy="1062226"/>
              <a:chOff x="699325" y="4956362"/>
              <a:chExt cx="4100195" cy="1510721"/>
            </a:xfrm>
          </p:grpSpPr>
          <p:sp>
            <p:nvSpPr>
              <p:cNvPr id="419" name="object 66">
                <a:extLst>
                  <a:ext uri="{FF2B5EF4-FFF2-40B4-BE49-F238E27FC236}">
                    <a16:creationId xmlns:a16="http://schemas.microsoft.com/office/drawing/2014/main" xmlns="" id="{88DE5552-19E3-53EA-4368-042324391E5D}"/>
                  </a:ext>
                </a:extLst>
              </p:cNvPr>
              <p:cNvSpPr/>
              <p:nvPr/>
            </p:nvSpPr>
            <p:spPr>
              <a:xfrm>
                <a:off x="699325" y="4956362"/>
                <a:ext cx="4100195" cy="1082675"/>
              </a:xfrm>
              <a:custGeom>
                <a:avLst/>
                <a:gdLst/>
                <a:ahLst/>
                <a:cxnLst/>
                <a:rect l="l" t="t" r="r" b="b"/>
                <a:pathLst>
                  <a:path w="4100195" h="1082675">
                    <a:moveTo>
                      <a:pt x="0" y="1082574"/>
                    </a:moveTo>
                    <a:lnTo>
                      <a:pt x="58887" y="1067790"/>
                    </a:lnTo>
                    <a:lnTo>
                      <a:pt x="132681" y="1046589"/>
                    </a:lnTo>
                    <a:lnTo>
                      <a:pt x="206577" y="1022505"/>
                    </a:lnTo>
                    <a:lnTo>
                      <a:pt x="280370" y="995335"/>
                    </a:lnTo>
                    <a:lnTo>
                      <a:pt x="354164" y="964973"/>
                    </a:lnTo>
                    <a:lnTo>
                      <a:pt x="428060" y="931216"/>
                    </a:lnTo>
                    <a:lnTo>
                      <a:pt x="501853" y="894165"/>
                    </a:lnTo>
                    <a:lnTo>
                      <a:pt x="575646" y="853717"/>
                    </a:lnTo>
                    <a:lnTo>
                      <a:pt x="649543" y="810079"/>
                    </a:lnTo>
                    <a:lnTo>
                      <a:pt x="723336" y="763251"/>
                    </a:lnTo>
                    <a:lnTo>
                      <a:pt x="797129" y="713541"/>
                    </a:lnTo>
                    <a:lnTo>
                      <a:pt x="871026" y="661361"/>
                    </a:lnTo>
                    <a:lnTo>
                      <a:pt x="944819" y="606916"/>
                    </a:lnTo>
                    <a:lnTo>
                      <a:pt x="1018612" y="551031"/>
                    </a:lnTo>
                    <a:lnTo>
                      <a:pt x="1092509" y="494013"/>
                    </a:lnTo>
                    <a:lnTo>
                      <a:pt x="1166302" y="436687"/>
                    </a:lnTo>
                    <a:lnTo>
                      <a:pt x="1240095" y="379670"/>
                    </a:lnTo>
                    <a:lnTo>
                      <a:pt x="1313992" y="323887"/>
                    </a:lnTo>
                    <a:lnTo>
                      <a:pt x="1387785" y="270060"/>
                    </a:lnTo>
                    <a:lnTo>
                      <a:pt x="1461578" y="219012"/>
                    </a:lnTo>
                    <a:lnTo>
                      <a:pt x="1535474" y="171669"/>
                    </a:lnTo>
                    <a:lnTo>
                      <a:pt x="1609268" y="128752"/>
                    </a:lnTo>
                    <a:lnTo>
                      <a:pt x="1683061" y="90980"/>
                    </a:lnTo>
                    <a:lnTo>
                      <a:pt x="1756957" y="59075"/>
                    </a:lnTo>
                    <a:lnTo>
                      <a:pt x="1830751" y="33654"/>
                    </a:lnTo>
                    <a:lnTo>
                      <a:pt x="1904544" y="15129"/>
                    </a:lnTo>
                    <a:lnTo>
                      <a:pt x="1978440" y="3808"/>
                    </a:lnTo>
                    <a:lnTo>
                      <a:pt x="2052234" y="0"/>
                    </a:lnTo>
                    <a:lnTo>
                      <a:pt x="2126027" y="3808"/>
                    </a:lnTo>
                    <a:lnTo>
                      <a:pt x="2199923" y="15129"/>
                    </a:lnTo>
                    <a:lnTo>
                      <a:pt x="2273717" y="33654"/>
                    </a:lnTo>
                    <a:lnTo>
                      <a:pt x="2347510" y="59075"/>
                    </a:lnTo>
                    <a:lnTo>
                      <a:pt x="2421406" y="90980"/>
                    </a:lnTo>
                    <a:lnTo>
                      <a:pt x="2495200" y="128752"/>
                    </a:lnTo>
                    <a:lnTo>
                      <a:pt x="2568993" y="171669"/>
                    </a:lnTo>
                    <a:lnTo>
                      <a:pt x="2642889" y="219012"/>
                    </a:lnTo>
                    <a:lnTo>
                      <a:pt x="2716683" y="270060"/>
                    </a:lnTo>
                    <a:lnTo>
                      <a:pt x="2790476" y="323887"/>
                    </a:lnTo>
                    <a:lnTo>
                      <a:pt x="2864372" y="379670"/>
                    </a:lnTo>
                    <a:lnTo>
                      <a:pt x="2938165" y="436687"/>
                    </a:lnTo>
                    <a:lnTo>
                      <a:pt x="3011959" y="494013"/>
                    </a:lnTo>
                    <a:lnTo>
                      <a:pt x="3085855" y="551031"/>
                    </a:lnTo>
                    <a:lnTo>
                      <a:pt x="3159648" y="606916"/>
                    </a:lnTo>
                    <a:lnTo>
                      <a:pt x="3233442" y="661361"/>
                    </a:lnTo>
                    <a:lnTo>
                      <a:pt x="3307338" y="713541"/>
                    </a:lnTo>
                    <a:lnTo>
                      <a:pt x="3381131" y="763251"/>
                    </a:lnTo>
                    <a:lnTo>
                      <a:pt x="3454925" y="810079"/>
                    </a:lnTo>
                    <a:lnTo>
                      <a:pt x="3528821" y="853717"/>
                    </a:lnTo>
                    <a:lnTo>
                      <a:pt x="3602614" y="894165"/>
                    </a:lnTo>
                    <a:lnTo>
                      <a:pt x="3676408" y="931216"/>
                    </a:lnTo>
                    <a:lnTo>
                      <a:pt x="3750304" y="964973"/>
                    </a:lnTo>
                    <a:lnTo>
                      <a:pt x="3824097" y="995335"/>
                    </a:lnTo>
                    <a:lnTo>
                      <a:pt x="3897891" y="1022505"/>
                    </a:lnTo>
                    <a:lnTo>
                      <a:pt x="3971787" y="1046589"/>
                    </a:lnTo>
                    <a:lnTo>
                      <a:pt x="4045580" y="1067790"/>
                    </a:lnTo>
                    <a:lnTo>
                      <a:pt x="4099689" y="1081374"/>
                    </a:lnTo>
                  </a:path>
                </a:pathLst>
              </a:custGeom>
              <a:ln w="115784">
                <a:solidFill>
                  <a:srgbClr val="4DAF4A"/>
                </a:solidFill>
              </a:ln>
            </p:spPr>
            <p:txBody>
              <a:bodyPr wrap="square" lIns="0" tIns="0" rIns="0" bIns="0" rtlCol="0"/>
              <a:lstStyle/>
              <a:p>
                <a:pPr defTabSz="642915"/>
                <a:endParaRPr sz="1266" kern="0">
                  <a:solidFill>
                    <a:sysClr val="windowText" lastClr="000000"/>
                  </a:solidFill>
                </a:endParaRPr>
              </a:p>
            </p:txBody>
          </p:sp>
          <p:sp>
            <p:nvSpPr>
              <p:cNvPr id="420" name="object 67">
                <a:extLst>
                  <a:ext uri="{FF2B5EF4-FFF2-40B4-BE49-F238E27FC236}">
                    <a16:creationId xmlns:a16="http://schemas.microsoft.com/office/drawing/2014/main" xmlns="" id="{BFE6F676-00AF-2DD6-B548-35325F953A36}"/>
                  </a:ext>
                </a:extLst>
              </p:cNvPr>
              <p:cNvSpPr/>
              <p:nvPr/>
            </p:nvSpPr>
            <p:spPr>
              <a:xfrm>
                <a:off x="1040933" y="6342735"/>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21" name="object 68">
                <a:extLst>
                  <a:ext uri="{FF2B5EF4-FFF2-40B4-BE49-F238E27FC236}">
                    <a16:creationId xmlns:a16="http://schemas.microsoft.com/office/drawing/2014/main" xmlns="" id="{BD379224-4ED3-31CF-B27C-FD7300B8E24D}"/>
                  </a:ext>
                </a:extLst>
              </p:cNvPr>
              <p:cNvSpPr/>
              <p:nvPr/>
            </p:nvSpPr>
            <p:spPr>
              <a:xfrm>
                <a:off x="1066333" y="625282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22" name="object 69">
                <a:extLst>
                  <a:ext uri="{FF2B5EF4-FFF2-40B4-BE49-F238E27FC236}">
                    <a16:creationId xmlns:a16="http://schemas.microsoft.com/office/drawing/2014/main" xmlns="" id="{784B8D93-186B-0899-B20A-AA1D05E75BA5}"/>
                  </a:ext>
                </a:extLst>
              </p:cNvPr>
              <p:cNvSpPr/>
              <p:nvPr/>
            </p:nvSpPr>
            <p:spPr>
              <a:xfrm>
                <a:off x="4356755" y="625282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423" name="object 70">
                <a:extLst>
                  <a:ext uri="{FF2B5EF4-FFF2-40B4-BE49-F238E27FC236}">
                    <a16:creationId xmlns:a16="http://schemas.microsoft.com/office/drawing/2014/main" xmlns="" id="{0C71C1A2-43CB-67B9-75A2-CBAB46911B97}"/>
                  </a:ext>
                </a:extLst>
              </p:cNvPr>
              <p:cNvPicPr/>
              <p:nvPr/>
            </p:nvPicPr>
            <p:blipFill>
              <a:blip r:embed="rId6" cstate="print"/>
              <a:stretch>
                <a:fillRect/>
              </a:stretch>
            </p:blipFill>
            <p:spPr>
              <a:xfrm>
                <a:off x="1116975" y="6225404"/>
                <a:ext cx="241679" cy="241679"/>
              </a:xfrm>
              <a:prstGeom prst="rect">
                <a:avLst/>
              </a:prstGeom>
            </p:spPr>
          </p:pic>
          <p:pic>
            <p:nvPicPr>
              <p:cNvPr id="424" name="object 71">
                <a:extLst>
                  <a:ext uri="{FF2B5EF4-FFF2-40B4-BE49-F238E27FC236}">
                    <a16:creationId xmlns:a16="http://schemas.microsoft.com/office/drawing/2014/main" xmlns="" id="{236EC285-D361-3B0E-39DC-D9A016C3A341}"/>
                  </a:ext>
                </a:extLst>
              </p:cNvPr>
              <p:cNvPicPr/>
              <p:nvPr/>
            </p:nvPicPr>
            <p:blipFill>
              <a:blip r:embed="rId11" cstate="print"/>
              <a:stretch>
                <a:fillRect/>
              </a:stretch>
            </p:blipFill>
            <p:spPr>
              <a:xfrm>
                <a:off x="1564707" y="6225404"/>
                <a:ext cx="2646869" cy="241679"/>
              </a:xfrm>
              <a:prstGeom prst="rect">
                <a:avLst/>
              </a:prstGeom>
            </p:spPr>
          </p:pic>
        </p:grpSp>
        <p:grpSp>
          <p:nvGrpSpPr>
            <p:cNvPr id="426" name="object 73">
              <a:extLst>
                <a:ext uri="{FF2B5EF4-FFF2-40B4-BE49-F238E27FC236}">
                  <a16:creationId xmlns:a16="http://schemas.microsoft.com/office/drawing/2014/main" xmlns="" id="{CA5F4AD2-ACAF-1A38-A152-190E331208F3}"/>
                </a:ext>
              </a:extLst>
            </p:cNvPr>
            <p:cNvGrpSpPr/>
            <p:nvPr/>
          </p:nvGrpSpPr>
          <p:grpSpPr>
            <a:xfrm>
              <a:off x="4821926" y="1415721"/>
              <a:ext cx="2204443" cy="760393"/>
              <a:chOff x="1170088" y="5015675"/>
              <a:chExt cx="3135208" cy="1081448"/>
            </a:xfrm>
          </p:grpSpPr>
          <p:sp>
            <p:nvSpPr>
              <p:cNvPr id="427" name="object 74">
                <a:extLst>
                  <a:ext uri="{FF2B5EF4-FFF2-40B4-BE49-F238E27FC236}">
                    <a16:creationId xmlns:a16="http://schemas.microsoft.com/office/drawing/2014/main" xmlns="" id="{BC4AA1BD-FAF0-F9BF-CEC0-82F0B14592D6}"/>
                  </a:ext>
                </a:extLst>
              </p:cNvPr>
              <p:cNvSpPr/>
              <p:nvPr/>
            </p:nvSpPr>
            <p:spPr>
              <a:xfrm>
                <a:off x="2613122" y="5015675"/>
                <a:ext cx="241935" cy="1081405"/>
              </a:xfrm>
              <a:custGeom>
                <a:avLst/>
                <a:gdLst/>
                <a:ahLst/>
                <a:cxnLst/>
                <a:rect l="l" t="t" r="r" b="b"/>
                <a:pathLst>
                  <a:path w="241935" h="1081404">
                    <a:moveTo>
                      <a:pt x="241706" y="0"/>
                    </a:moveTo>
                    <a:lnTo>
                      <a:pt x="0" y="0"/>
                    </a:lnTo>
                    <a:lnTo>
                      <a:pt x="0" y="1080821"/>
                    </a:lnTo>
                    <a:lnTo>
                      <a:pt x="241706" y="1080821"/>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40" name="object 75">
                <a:extLst>
                  <a:ext uri="{FF2B5EF4-FFF2-40B4-BE49-F238E27FC236}">
                    <a16:creationId xmlns:a16="http://schemas.microsoft.com/office/drawing/2014/main" xmlns="" id="{15D58773-A4EF-B36B-04D5-A150834837F4}"/>
                  </a:ext>
                </a:extLst>
              </p:cNvPr>
              <p:cNvSpPr/>
              <p:nvPr/>
            </p:nvSpPr>
            <p:spPr>
              <a:xfrm>
                <a:off x="2613122" y="5015675"/>
                <a:ext cx="241935" cy="1081405"/>
              </a:xfrm>
              <a:custGeom>
                <a:avLst/>
                <a:gdLst/>
                <a:ahLst/>
                <a:cxnLst/>
                <a:rect l="l" t="t" r="r" b="b"/>
                <a:pathLst>
                  <a:path w="241935" h="1081404">
                    <a:moveTo>
                      <a:pt x="0" y="0"/>
                    </a:moveTo>
                    <a:lnTo>
                      <a:pt x="241706" y="0"/>
                    </a:lnTo>
                    <a:lnTo>
                      <a:pt x="241706" y="1080821"/>
                    </a:lnTo>
                    <a:lnTo>
                      <a:pt x="0" y="1080821"/>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41" name="object 76">
                <a:extLst>
                  <a:ext uri="{FF2B5EF4-FFF2-40B4-BE49-F238E27FC236}">
                    <a16:creationId xmlns:a16="http://schemas.microsoft.com/office/drawing/2014/main" xmlns="" id="{48EB71D1-88C0-9F1C-B708-C2FD54D35BF9}"/>
                  </a:ext>
                </a:extLst>
              </p:cNvPr>
              <p:cNvSpPr/>
              <p:nvPr/>
            </p:nvSpPr>
            <p:spPr>
              <a:xfrm>
                <a:off x="2854829" y="5100206"/>
                <a:ext cx="241935" cy="996315"/>
              </a:xfrm>
              <a:custGeom>
                <a:avLst/>
                <a:gdLst/>
                <a:ahLst/>
                <a:cxnLst/>
                <a:rect l="l" t="t" r="r" b="b"/>
                <a:pathLst>
                  <a:path w="241935" h="996314">
                    <a:moveTo>
                      <a:pt x="241706" y="0"/>
                    </a:moveTo>
                    <a:lnTo>
                      <a:pt x="0" y="0"/>
                    </a:lnTo>
                    <a:lnTo>
                      <a:pt x="0" y="996289"/>
                    </a:lnTo>
                    <a:lnTo>
                      <a:pt x="241706" y="9962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42" name="object 77">
                <a:extLst>
                  <a:ext uri="{FF2B5EF4-FFF2-40B4-BE49-F238E27FC236}">
                    <a16:creationId xmlns:a16="http://schemas.microsoft.com/office/drawing/2014/main" xmlns="" id="{7F1CFC20-B2F4-BCE3-C5D8-BA8F7F04BF35}"/>
                  </a:ext>
                </a:extLst>
              </p:cNvPr>
              <p:cNvSpPr/>
              <p:nvPr/>
            </p:nvSpPr>
            <p:spPr>
              <a:xfrm>
                <a:off x="2854829" y="5100206"/>
                <a:ext cx="241935" cy="996315"/>
              </a:xfrm>
              <a:custGeom>
                <a:avLst/>
                <a:gdLst/>
                <a:ahLst/>
                <a:cxnLst/>
                <a:rect l="l" t="t" r="r" b="b"/>
                <a:pathLst>
                  <a:path w="241935" h="996314">
                    <a:moveTo>
                      <a:pt x="0" y="0"/>
                    </a:moveTo>
                    <a:lnTo>
                      <a:pt x="241706" y="0"/>
                    </a:lnTo>
                    <a:lnTo>
                      <a:pt x="241706" y="996289"/>
                    </a:lnTo>
                    <a:lnTo>
                      <a:pt x="0" y="9962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49" name="object 78">
                <a:extLst>
                  <a:ext uri="{FF2B5EF4-FFF2-40B4-BE49-F238E27FC236}">
                    <a16:creationId xmlns:a16="http://schemas.microsoft.com/office/drawing/2014/main" xmlns="" id="{B40CB877-5218-86E9-3E69-8730CA8BBD8B}"/>
                  </a:ext>
                </a:extLst>
              </p:cNvPr>
              <p:cNvSpPr/>
              <p:nvPr/>
            </p:nvSpPr>
            <p:spPr>
              <a:xfrm>
                <a:off x="3096536" y="5260821"/>
                <a:ext cx="241935" cy="836294"/>
              </a:xfrm>
              <a:custGeom>
                <a:avLst/>
                <a:gdLst/>
                <a:ahLst/>
                <a:cxnLst/>
                <a:rect l="l" t="t" r="r" b="b"/>
                <a:pathLst>
                  <a:path w="241935" h="836295">
                    <a:moveTo>
                      <a:pt x="241706" y="0"/>
                    </a:moveTo>
                    <a:lnTo>
                      <a:pt x="0" y="0"/>
                    </a:lnTo>
                    <a:lnTo>
                      <a:pt x="0" y="835675"/>
                    </a:lnTo>
                    <a:lnTo>
                      <a:pt x="241706" y="83567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50" name="object 79">
                <a:extLst>
                  <a:ext uri="{FF2B5EF4-FFF2-40B4-BE49-F238E27FC236}">
                    <a16:creationId xmlns:a16="http://schemas.microsoft.com/office/drawing/2014/main" xmlns="" id="{D3A830EC-0D6F-CCC2-D8A5-59861E8D2738}"/>
                  </a:ext>
                </a:extLst>
              </p:cNvPr>
              <p:cNvSpPr/>
              <p:nvPr/>
            </p:nvSpPr>
            <p:spPr>
              <a:xfrm>
                <a:off x="3096536" y="5260821"/>
                <a:ext cx="241935" cy="836294"/>
              </a:xfrm>
              <a:custGeom>
                <a:avLst/>
                <a:gdLst/>
                <a:ahLst/>
                <a:cxnLst/>
                <a:rect l="l" t="t" r="r" b="b"/>
                <a:pathLst>
                  <a:path w="241935" h="836295">
                    <a:moveTo>
                      <a:pt x="0" y="0"/>
                    </a:moveTo>
                    <a:lnTo>
                      <a:pt x="241706" y="0"/>
                    </a:lnTo>
                    <a:lnTo>
                      <a:pt x="241706" y="835675"/>
                    </a:lnTo>
                    <a:lnTo>
                      <a:pt x="0" y="83567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51" name="object 80">
                <a:extLst>
                  <a:ext uri="{FF2B5EF4-FFF2-40B4-BE49-F238E27FC236}">
                    <a16:creationId xmlns:a16="http://schemas.microsoft.com/office/drawing/2014/main" xmlns="" id="{A2F47926-F119-D912-6917-890674F2B28E}"/>
                  </a:ext>
                </a:extLst>
              </p:cNvPr>
              <p:cNvSpPr/>
              <p:nvPr/>
            </p:nvSpPr>
            <p:spPr>
              <a:xfrm>
                <a:off x="3338242" y="5441707"/>
                <a:ext cx="241935" cy="655320"/>
              </a:xfrm>
              <a:custGeom>
                <a:avLst/>
                <a:gdLst/>
                <a:ahLst/>
                <a:cxnLst/>
                <a:rect l="l" t="t" r="r" b="b"/>
                <a:pathLst>
                  <a:path w="241935" h="655320">
                    <a:moveTo>
                      <a:pt x="241706" y="0"/>
                    </a:moveTo>
                    <a:lnTo>
                      <a:pt x="0" y="0"/>
                    </a:lnTo>
                    <a:lnTo>
                      <a:pt x="0" y="654789"/>
                    </a:lnTo>
                    <a:lnTo>
                      <a:pt x="241706" y="6547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52" name="object 81">
                <a:extLst>
                  <a:ext uri="{FF2B5EF4-FFF2-40B4-BE49-F238E27FC236}">
                    <a16:creationId xmlns:a16="http://schemas.microsoft.com/office/drawing/2014/main" xmlns="" id="{E4A4BB89-03BF-BEC9-A449-068EC779A02E}"/>
                  </a:ext>
                </a:extLst>
              </p:cNvPr>
              <p:cNvSpPr/>
              <p:nvPr/>
            </p:nvSpPr>
            <p:spPr>
              <a:xfrm>
                <a:off x="3338242" y="5441707"/>
                <a:ext cx="241935" cy="655320"/>
              </a:xfrm>
              <a:custGeom>
                <a:avLst/>
                <a:gdLst/>
                <a:ahLst/>
                <a:cxnLst/>
                <a:rect l="l" t="t" r="r" b="b"/>
                <a:pathLst>
                  <a:path w="241935" h="655320">
                    <a:moveTo>
                      <a:pt x="0" y="0"/>
                    </a:moveTo>
                    <a:lnTo>
                      <a:pt x="241706" y="0"/>
                    </a:lnTo>
                    <a:lnTo>
                      <a:pt x="241706" y="654789"/>
                    </a:lnTo>
                    <a:lnTo>
                      <a:pt x="0" y="6547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53" name="object 82">
                <a:extLst>
                  <a:ext uri="{FF2B5EF4-FFF2-40B4-BE49-F238E27FC236}">
                    <a16:creationId xmlns:a16="http://schemas.microsoft.com/office/drawing/2014/main" xmlns="" id="{AFE2DC96-B0F9-5058-FBA1-C98D8A1244DC}"/>
                  </a:ext>
                </a:extLst>
              </p:cNvPr>
              <p:cNvSpPr/>
              <p:nvPr/>
            </p:nvSpPr>
            <p:spPr>
              <a:xfrm>
                <a:off x="3579948" y="5626426"/>
                <a:ext cx="241935" cy="470534"/>
              </a:xfrm>
              <a:custGeom>
                <a:avLst/>
                <a:gdLst/>
                <a:ahLst/>
                <a:cxnLst/>
                <a:rect l="l" t="t" r="r" b="b"/>
                <a:pathLst>
                  <a:path w="241935" h="470535">
                    <a:moveTo>
                      <a:pt x="241706" y="0"/>
                    </a:moveTo>
                    <a:lnTo>
                      <a:pt x="0" y="0"/>
                    </a:lnTo>
                    <a:lnTo>
                      <a:pt x="0" y="470069"/>
                    </a:lnTo>
                    <a:lnTo>
                      <a:pt x="241706" y="47006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54" name="object 83">
                <a:extLst>
                  <a:ext uri="{FF2B5EF4-FFF2-40B4-BE49-F238E27FC236}">
                    <a16:creationId xmlns:a16="http://schemas.microsoft.com/office/drawing/2014/main" xmlns="" id="{A786BF08-579B-932A-C688-5AAE1C8625E4}"/>
                  </a:ext>
                </a:extLst>
              </p:cNvPr>
              <p:cNvSpPr/>
              <p:nvPr/>
            </p:nvSpPr>
            <p:spPr>
              <a:xfrm>
                <a:off x="3579948" y="5626426"/>
                <a:ext cx="241935" cy="470534"/>
              </a:xfrm>
              <a:custGeom>
                <a:avLst/>
                <a:gdLst/>
                <a:ahLst/>
                <a:cxnLst/>
                <a:rect l="l" t="t" r="r" b="b"/>
                <a:pathLst>
                  <a:path w="241935" h="470535">
                    <a:moveTo>
                      <a:pt x="0" y="0"/>
                    </a:moveTo>
                    <a:lnTo>
                      <a:pt x="241706" y="0"/>
                    </a:lnTo>
                    <a:lnTo>
                      <a:pt x="241706" y="470069"/>
                    </a:lnTo>
                    <a:lnTo>
                      <a:pt x="0" y="47006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55" name="object 84">
                <a:extLst>
                  <a:ext uri="{FF2B5EF4-FFF2-40B4-BE49-F238E27FC236}">
                    <a16:creationId xmlns:a16="http://schemas.microsoft.com/office/drawing/2014/main" xmlns="" id="{3B7CA11F-8F32-0435-FC19-9EB963F8340B}"/>
                  </a:ext>
                </a:extLst>
              </p:cNvPr>
              <p:cNvSpPr/>
              <p:nvPr/>
            </p:nvSpPr>
            <p:spPr>
              <a:xfrm>
                <a:off x="3821654" y="5776316"/>
                <a:ext cx="241935" cy="320675"/>
              </a:xfrm>
              <a:custGeom>
                <a:avLst/>
                <a:gdLst/>
                <a:ahLst/>
                <a:cxnLst/>
                <a:rect l="l" t="t" r="r" b="b"/>
                <a:pathLst>
                  <a:path w="241935" h="320675">
                    <a:moveTo>
                      <a:pt x="241706" y="0"/>
                    </a:moveTo>
                    <a:lnTo>
                      <a:pt x="0" y="0"/>
                    </a:lnTo>
                    <a:lnTo>
                      <a:pt x="0" y="320180"/>
                    </a:lnTo>
                    <a:lnTo>
                      <a:pt x="241706" y="32018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56" name="object 85">
                <a:extLst>
                  <a:ext uri="{FF2B5EF4-FFF2-40B4-BE49-F238E27FC236}">
                    <a16:creationId xmlns:a16="http://schemas.microsoft.com/office/drawing/2014/main" xmlns="" id="{3F3C372F-7756-DE99-3EEE-329D2731C65B}"/>
                  </a:ext>
                </a:extLst>
              </p:cNvPr>
              <p:cNvSpPr/>
              <p:nvPr/>
            </p:nvSpPr>
            <p:spPr>
              <a:xfrm>
                <a:off x="3821654" y="5776315"/>
                <a:ext cx="241935" cy="320675"/>
              </a:xfrm>
              <a:custGeom>
                <a:avLst/>
                <a:gdLst/>
                <a:ahLst/>
                <a:cxnLst/>
                <a:rect l="l" t="t" r="r" b="b"/>
                <a:pathLst>
                  <a:path w="241935" h="320675">
                    <a:moveTo>
                      <a:pt x="0" y="0"/>
                    </a:moveTo>
                    <a:lnTo>
                      <a:pt x="241706" y="0"/>
                    </a:lnTo>
                    <a:lnTo>
                      <a:pt x="241706" y="320180"/>
                    </a:lnTo>
                    <a:lnTo>
                      <a:pt x="0" y="320180"/>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57" name="object 86">
                <a:extLst>
                  <a:ext uri="{FF2B5EF4-FFF2-40B4-BE49-F238E27FC236}">
                    <a16:creationId xmlns:a16="http://schemas.microsoft.com/office/drawing/2014/main" xmlns="" id="{4D3EC108-B0F7-461B-DB71-6C9BAA9CF126}"/>
                  </a:ext>
                </a:extLst>
              </p:cNvPr>
              <p:cNvSpPr/>
              <p:nvPr/>
            </p:nvSpPr>
            <p:spPr>
              <a:xfrm>
                <a:off x="4063361" y="5929443"/>
                <a:ext cx="241935" cy="167640"/>
              </a:xfrm>
              <a:custGeom>
                <a:avLst/>
                <a:gdLst/>
                <a:ahLst/>
                <a:cxnLst/>
                <a:rect l="l" t="t" r="r" b="b"/>
                <a:pathLst>
                  <a:path w="241935" h="167639">
                    <a:moveTo>
                      <a:pt x="241706" y="0"/>
                    </a:moveTo>
                    <a:lnTo>
                      <a:pt x="0" y="0"/>
                    </a:lnTo>
                    <a:lnTo>
                      <a:pt x="0" y="167053"/>
                    </a:lnTo>
                    <a:lnTo>
                      <a:pt x="241706" y="16705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58" name="object 87">
                <a:extLst>
                  <a:ext uri="{FF2B5EF4-FFF2-40B4-BE49-F238E27FC236}">
                    <a16:creationId xmlns:a16="http://schemas.microsoft.com/office/drawing/2014/main" xmlns="" id="{3AB383B7-1DD9-2FC1-4699-C0842E185984}"/>
                  </a:ext>
                </a:extLst>
              </p:cNvPr>
              <p:cNvSpPr/>
              <p:nvPr/>
            </p:nvSpPr>
            <p:spPr>
              <a:xfrm>
                <a:off x="4063361" y="5929443"/>
                <a:ext cx="241935" cy="167640"/>
              </a:xfrm>
              <a:custGeom>
                <a:avLst/>
                <a:gdLst/>
                <a:ahLst/>
                <a:cxnLst/>
                <a:rect l="l" t="t" r="r" b="b"/>
                <a:pathLst>
                  <a:path w="241935" h="167639">
                    <a:moveTo>
                      <a:pt x="0" y="0"/>
                    </a:moveTo>
                    <a:lnTo>
                      <a:pt x="241706" y="0"/>
                    </a:lnTo>
                    <a:lnTo>
                      <a:pt x="241706" y="167053"/>
                    </a:lnTo>
                    <a:lnTo>
                      <a:pt x="0" y="16705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59" name="object 88">
                <a:extLst>
                  <a:ext uri="{FF2B5EF4-FFF2-40B4-BE49-F238E27FC236}">
                    <a16:creationId xmlns:a16="http://schemas.microsoft.com/office/drawing/2014/main" xmlns="" id="{407D0B1C-8E01-A8B3-FC05-09BA436BADFA}"/>
                  </a:ext>
                </a:extLst>
              </p:cNvPr>
              <p:cNvSpPr/>
              <p:nvPr/>
            </p:nvSpPr>
            <p:spPr>
              <a:xfrm>
                <a:off x="2375019" y="5145408"/>
                <a:ext cx="241935" cy="951230"/>
              </a:xfrm>
              <a:custGeom>
                <a:avLst/>
                <a:gdLst/>
                <a:ahLst/>
                <a:cxnLst/>
                <a:rect l="l" t="t" r="r" b="b"/>
                <a:pathLst>
                  <a:path w="241935" h="951229">
                    <a:moveTo>
                      <a:pt x="241706" y="0"/>
                    </a:moveTo>
                    <a:lnTo>
                      <a:pt x="0" y="0"/>
                    </a:lnTo>
                    <a:lnTo>
                      <a:pt x="0" y="951087"/>
                    </a:lnTo>
                    <a:lnTo>
                      <a:pt x="241706" y="951087"/>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60" name="object 89">
                <a:extLst>
                  <a:ext uri="{FF2B5EF4-FFF2-40B4-BE49-F238E27FC236}">
                    <a16:creationId xmlns:a16="http://schemas.microsoft.com/office/drawing/2014/main" xmlns="" id="{289139B8-BF01-D07C-4DC5-074CF15EB77A}"/>
                  </a:ext>
                </a:extLst>
              </p:cNvPr>
              <p:cNvSpPr/>
              <p:nvPr/>
            </p:nvSpPr>
            <p:spPr>
              <a:xfrm>
                <a:off x="2375019" y="5145408"/>
                <a:ext cx="241935" cy="951230"/>
              </a:xfrm>
              <a:custGeom>
                <a:avLst/>
                <a:gdLst/>
                <a:ahLst/>
                <a:cxnLst/>
                <a:rect l="l" t="t" r="r" b="b"/>
                <a:pathLst>
                  <a:path w="241935" h="951229">
                    <a:moveTo>
                      <a:pt x="0" y="0"/>
                    </a:moveTo>
                    <a:lnTo>
                      <a:pt x="241706" y="0"/>
                    </a:lnTo>
                    <a:lnTo>
                      <a:pt x="241706" y="951087"/>
                    </a:lnTo>
                    <a:lnTo>
                      <a:pt x="0" y="951087"/>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61" name="object 90">
                <a:extLst>
                  <a:ext uri="{FF2B5EF4-FFF2-40B4-BE49-F238E27FC236}">
                    <a16:creationId xmlns:a16="http://schemas.microsoft.com/office/drawing/2014/main" xmlns="" id="{C33A5274-8004-B9D7-C005-FF1DB7AD3F03}"/>
                  </a:ext>
                </a:extLst>
              </p:cNvPr>
              <p:cNvSpPr/>
              <p:nvPr/>
            </p:nvSpPr>
            <p:spPr>
              <a:xfrm>
                <a:off x="2133311" y="5285890"/>
                <a:ext cx="241935" cy="810895"/>
              </a:xfrm>
              <a:custGeom>
                <a:avLst/>
                <a:gdLst/>
                <a:ahLst/>
                <a:cxnLst/>
                <a:rect l="l" t="t" r="r" b="b"/>
                <a:pathLst>
                  <a:path w="241935" h="810895">
                    <a:moveTo>
                      <a:pt x="241706" y="0"/>
                    </a:moveTo>
                    <a:lnTo>
                      <a:pt x="0" y="0"/>
                    </a:lnTo>
                    <a:lnTo>
                      <a:pt x="0" y="810605"/>
                    </a:lnTo>
                    <a:lnTo>
                      <a:pt x="241706" y="81060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62" name="object 91">
                <a:extLst>
                  <a:ext uri="{FF2B5EF4-FFF2-40B4-BE49-F238E27FC236}">
                    <a16:creationId xmlns:a16="http://schemas.microsoft.com/office/drawing/2014/main" xmlns="" id="{0D222437-40C9-F366-EDED-C5B48CFBD6C2}"/>
                  </a:ext>
                </a:extLst>
              </p:cNvPr>
              <p:cNvSpPr/>
              <p:nvPr/>
            </p:nvSpPr>
            <p:spPr>
              <a:xfrm>
                <a:off x="2133311" y="5285889"/>
                <a:ext cx="241935" cy="810895"/>
              </a:xfrm>
              <a:custGeom>
                <a:avLst/>
                <a:gdLst/>
                <a:ahLst/>
                <a:cxnLst/>
                <a:rect l="l" t="t" r="r" b="b"/>
                <a:pathLst>
                  <a:path w="241935" h="810895">
                    <a:moveTo>
                      <a:pt x="0" y="0"/>
                    </a:moveTo>
                    <a:lnTo>
                      <a:pt x="241706" y="0"/>
                    </a:lnTo>
                    <a:lnTo>
                      <a:pt x="241706" y="810605"/>
                    </a:lnTo>
                    <a:lnTo>
                      <a:pt x="0" y="81060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63" name="object 92">
                <a:extLst>
                  <a:ext uri="{FF2B5EF4-FFF2-40B4-BE49-F238E27FC236}">
                    <a16:creationId xmlns:a16="http://schemas.microsoft.com/office/drawing/2014/main" xmlns="" id="{4A0FBA19-BDCD-5434-98E3-86D2E7762465}"/>
                  </a:ext>
                </a:extLst>
              </p:cNvPr>
              <p:cNvSpPr/>
              <p:nvPr/>
            </p:nvSpPr>
            <p:spPr>
              <a:xfrm>
                <a:off x="1891606" y="5445613"/>
                <a:ext cx="241935" cy="651510"/>
              </a:xfrm>
              <a:custGeom>
                <a:avLst/>
                <a:gdLst/>
                <a:ahLst/>
                <a:cxnLst/>
                <a:rect l="l" t="t" r="r" b="b"/>
                <a:pathLst>
                  <a:path w="241935" h="651510">
                    <a:moveTo>
                      <a:pt x="241706" y="0"/>
                    </a:moveTo>
                    <a:lnTo>
                      <a:pt x="0" y="0"/>
                    </a:lnTo>
                    <a:lnTo>
                      <a:pt x="0" y="650882"/>
                    </a:lnTo>
                    <a:lnTo>
                      <a:pt x="241706" y="650882"/>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64" name="object 93">
                <a:extLst>
                  <a:ext uri="{FF2B5EF4-FFF2-40B4-BE49-F238E27FC236}">
                    <a16:creationId xmlns:a16="http://schemas.microsoft.com/office/drawing/2014/main" xmlns="" id="{CFF2C7BA-5C57-83F2-58D5-2E3EBE95DD2B}"/>
                  </a:ext>
                </a:extLst>
              </p:cNvPr>
              <p:cNvSpPr/>
              <p:nvPr/>
            </p:nvSpPr>
            <p:spPr>
              <a:xfrm>
                <a:off x="1891606" y="5445613"/>
                <a:ext cx="241935" cy="651510"/>
              </a:xfrm>
              <a:custGeom>
                <a:avLst/>
                <a:gdLst/>
                <a:ahLst/>
                <a:cxnLst/>
                <a:rect l="l" t="t" r="r" b="b"/>
                <a:pathLst>
                  <a:path w="241935" h="651510">
                    <a:moveTo>
                      <a:pt x="0" y="0"/>
                    </a:moveTo>
                    <a:lnTo>
                      <a:pt x="241706" y="0"/>
                    </a:lnTo>
                    <a:lnTo>
                      <a:pt x="241706" y="650882"/>
                    </a:lnTo>
                    <a:lnTo>
                      <a:pt x="0" y="650882"/>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65" name="object 94">
                <a:extLst>
                  <a:ext uri="{FF2B5EF4-FFF2-40B4-BE49-F238E27FC236}">
                    <a16:creationId xmlns:a16="http://schemas.microsoft.com/office/drawing/2014/main" xmlns="" id="{68BF14BD-91E8-2B10-427D-5B0C884DD4F9}"/>
                  </a:ext>
                </a:extLst>
              </p:cNvPr>
              <p:cNvSpPr/>
              <p:nvPr/>
            </p:nvSpPr>
            <p:spPr>
              <a:xfrm>
                <a:off x="1653500" y="5635922"/>
                <a:ext cx="241935" cy="461009"/>
              </a:xfrm>
              <a:custGeom>
                <a:avLst/>
                <a:gdLst/>
                <a:ahLst/>
                <a:cxnLst/>
                <a:rect l="l" t="t" r="r" b="b"/>
                <a:pathLst>
                  <a:path w="241935" h="461010">
                    <a:moveTo>
                      <a:pt x="241706" y="0"/>
                    </a:moveTo>
                    <a:lnTo>
                      <a:pt x="0" y="0"/>
                    </a:lnTo>
                    <a:lnTo>
                      <a:pt x="0" y="460573"/>
                    </a:lnTo>
                    <a:lnTo>
                      <a:pt x="241706" y="46057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66" name="object 95">
                <a:extLst>
                  <a:ext uri="{FF2B5EF4-FFF2-40B4-BE49-F238E27FC236}">
                    <a16:creationId xmlns:a16="http://schemas.microsoft.com/office/drawing/2014/main" xmlns="" id="{BB2A5BC5-E0BE-F872-EAFB-F234908865FD}"/>
                  </a:ext>
                </a:extLst>
              </p:cNvPr>
              <p:cNvSpPr/>
              <p:nvPr/>
            </p:nvSpPr>
            <p:spPr>
              <a:xfrm>
                <a:off x="1653500" y="5635922"/>
                <a:ext cx="241935" cy="461009"/>
              </a:xfrm>
              <a:custGeom>
                <a:avLst/>
                <a:gdLst/>
                <a:ahLst/>
                <a:cxnLst/>
                <a:rect l="l" t="t" r="r" b="b"/>
                <a:pathLst>
                  <a:path w="241935" h="461010">
                    <a:moveTo>
                      <a:pt x="0" y="0"/>
                    </a:moveTo>
                    <a:lnTo>
                      <a:pt x="241706" y="0"/>
                    </a:lnTo>
                    <a:lnTo>
                      <a:pt x="241706" y="460573"/>
                    </a:lnTo>
                    <a:lnTo>
                      <a:pt x="0" y="46057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67" name="object 96">
                <a:extLst>
                  <a:ext uri="{FF2B5EF4-FFF2-40B4-BE49-F238E27FC236}">
                    <a16:creationId xmlns:a16="http://schemas.microsoft.com/office/drawing/2014/main" xmlns="" id="{91826D57-B6CC-862E-6ABE-619D4EE4C263}"/>
                  </a:ext>
                </a:extLst>
              </p:cNvPr>
              <p:cNvSpPr/>
              <p:nvPr/>
            </p:nvSpPr>
            <p:spPr>
              <a:xfrm>
                <a:off x="1411795" y="5801095"/>
                <a:ext cx="241935" cy="295910"/>
              </a:xfrm>
              <a:custGeom>
                <a:avLst/>
                <a:gdLst/>
                <a:ahLst/>
                <a:cxnLst/>
                <a:rect l="l" t="t" r="r" b="b"/>
                <a:pathLst>
                  <a:path w="241935" h="295910">
                    <a:moveTo>
                      <a:pt x="241706" y="0"/>
                    </a:moveTo>
                    <a:lnTo>
                      <a:pt x="0" y="0"/>
                    </a:lnTo>
                    <a:lnTo>
                      <a:pt x="0" y="295400"/>
                    </a:lnTo>
                    <a:lnTo>
                      <a:pt x="241706" y="29540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68" name="object 97">
                <a:extLst>
                  <a:ext uri="{FF2B5EF4-FFF2-40B4-BE49-F238E27FC236}">
                    <a16:creationId xmlns:a16="http://schemas.microsoft.com/office/drawing/2014/main" xmlns="" id="{3C89C2B0-DBE3-E227-A282-342F3BA16867}"/>
                  </a:ext>
                </a:extLst>
              </p:cNvPr>
              <p:cNvSpPr/>
              <p:nvPr/>
            </p:nvSpPr>
            <p:spPr>
              <a:xfrm>
                <a:off x="1411795" y="5801095"/>
                <a:ext cx="241935" cy="295910"/>
              </a:xfrm>
              <a:custGeom>
                <a:avLst/>
                <a:gdLst/>
                <a:ahLst/>
                <a:cxnLst/>
                <a:rect l="l" t="t" r="r" b="b"/>
                <a:pathLst>
                  <a:path w="241935" h="295910">
                    <a:moveTo>
                      <a:pt x="0" y="0"/>
                    </a:moveTo>
                    <a:lnTo>
                      <a:pt x="241706" y="0"/>
                    </a:lnTo>
                    <a:lnTo>
                      <a:pt x="241706" y="295400"/>
                    </a:lnTo>
                    <a:lnTo>
                      <a:pt x="0" y="295400"/>
                    </a:lnTo>
                    <a:lnTo>
                      <a:pt x="0" y="0"/>
                    </a:lnTo>
                    <a:close/>
                  </a:path>
                </a:pathLst>
              </a:custGeom>
              <a:ln w="25399">
                <a:solidFill>
                  <a:srgbClr val="5E5E5E"/>
                </a:solidFill>
              </a:ln>
            </p:spPr>
            <p:txBody>
              <a:bodyPr wrap="square" lIns="0" tIns="0" rIns="0" bIns="0" rtlCol="0"/>
              <a:lstStyle/>
              <a:p>
                <a:pPr defTabSz="642915"/>
                <a:endParaRPr sz="1266" kern="0">
                  <a:solidFill>
                    <a:sysClr val="windowText" lastClr="000000"/>
                  </a:solidFill>
                </a:endParaRPr>
              </a:p>
            </p:txBody>
          </p:sp>
          <p:sp>
            <p:nvSpPr>
              <p:cNvPr id="469" name="object 98">
                <a:extLst>
                  <a:ext uri="{FF2B5EF4-FFF2-40B4-BE49-F238E27FC236}">
                    <a16:creationId xmlns:a16="http://schemas.microsoft.com/office/drawing/2014/main" xmlns="" id="{0A0A6584-C87A-43E4-3FC8-796959EC02FE}"/>
                  </a:ext>
                </a:extLst>
              </p:cNvPr>
              <p:cNvSpPr/>
              <p:nvPr/>
            </p:nvSpPr>
            <p:spPr>
              <a:xfrm>
                <a:off x="1170088" y="5944171"/>
                <a:ext cx="241935" cy="152400"/>
              </a:xfrm>
              <a:custGeom>
                <a:avLst/>
                <a:gdLst/>
                <a:ahLst/>
                <a:cxnLst/>
                <a:rect l="l" t="t" r="r" b="b"/>
                <a:pathLst>
                  <a:path w="241934" h="152400">
                    <a:moveTo>
                      <a:pt x="241706" y="0"/>
                    </a:moveTo>
                    <a:lnTo>
                      <a:pt x="0" y="0"/>
                    </a:lnTo>
                    <a:lnTo>
                      <a:pt x="0" y="152325"/>
                    </a:lnTo>
                    <a:lnTo>
                      <a:pt x="241706" y="15232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70" name="object 99">
                <a:extLst>
                  <a:ext uri="{FF2B5EF4-FFF2-40B4-BE49-F238E27FC236}">
                    <a16:creationId xmlns:a16="http://schemas.microsoft.com/office/drawing/2014/main" xmlns="" id="{9EF8B35A-6905-F27A-1C05-AC297E9A4313}"/>
                  </a:ext>
                </a:extLst>
              </p:cNvPr>
              <p:cNvSpPr/>
              <p:nvPr/>
            </p:nvSpPr>
            <p:spPr>
              <a:xfrm>
                <a:off x="1170088" y="5944170"/>
                <a:ext cx="241935" cy="152400"/>
              </a:xfrm>
              <a:custGeom>
                <a:avLst/>
                <a:gdLst/>
                <a:ahLst/>
                <a:cxnLst/>
                <a:rect l="l" t="t" r="r" b="b"/>
                <a:pathLst>
                  <a:path w="241934" h="152400">
                    <a:moveTo>
                      <a:pt x="0" y="0"/>
                    </a:moveTo>
                    <a:lnTo>
                      <a:pt x="241706" y="0"/>
                    </a:lnTo>
                    <a:lnTo>
                      <a:pt x="241706" y="152325"/>
                    </a:lnTo>
                    <a:lnTo>
                      <a:pt x="0" y="15232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grpSp>
        <p:sp>
          <p:nvSpPr>
            <p:cNvPr id="473" name="object 164">
              <a:extLst>
                <a:ext uri="{FF2B5EF4-FFF2-40B4-BE49-F238E27FC236}">
                  <a16:creationId xmlns:a16="http://schemas.microsoft.com/office/drawing/2014/main" xmlns="" id="{77AA7C8F-7316-C6A2-E7B5-B633C316551E}"/>
                </a:ext>
              </a:extLst>
            </p:cNvPr>
            <p:cNvSpPr/>
            <p:nvPr/>
          </p:nvSpPr>
          <p:spPr>
            <a:xfrm>
              <a:off x="5837098" y="1502877"/>
              <a:ext cx="205829" cy="645170"/>
            </a:xfrm>
            <a:custGeom>
              <a:avLst/>
              <a:gdLst/>
              <a:ahLst/>
              <a:cxnLst/>
              <a:rect l="l" t="t" r="r" b="b"/>
              <a:pathLst>
                <a:path w="292735" h="917575">
                  <a:moveTo>
                    <a:pt x="14859" y="174879"/>
                  </a:moveTo>
                  <a:lnTo>
                    <a:pt x="13868" y="175260"/>
                  </a:lnTo>
                  <a:lnTo>
                    <a:pt x="14579" y="175260"/>
                  </a:lnTo>
                  <a:lnTo>
                    <a:pt x="14859" y="174879"/>
                  </a:lnTo>
                  <a:close/>
                </a:path>
                <a:path w="292735" h="917575">
                  <a:moveTo>
                    <a:pt x="17170" y="173990"/>
                  </a:moveTo>
                  <a:lnTo>
                    <a:pt x="16459" y="172720"/>
                  </a:lnTo>
                  <a:lnTo>
                    <a:pt x="14859" y="174879"/>
                  </a:lnTo>
                  <a:lnTo>
                    <a:pt x="17170" y="173990"/>
                  </a:lnTo>
                  <a:close/>
                </a:path>
                <a:path w="292735" h="917575">
                  <a:moveTo>
                    <a:pt x="18656" y="160020"/>
                  </a:moveTo>
                  <a:lnTo>
                    <a:pt x="17106" y="160020"/>
                  </a:lnTo>
                  <a:lnTo>
                    <a:pt x="17881" y="157480"/>
                  </a:lnTo>
                  <a:lnTo>
                    <a:pt x="14706" y="157480"/>
                  </a:lnTo>
                  <a:lnTo>
                    <a:pt x="14249" y="158750"/>
                  </a:lnTo>
                  <a:lnTo>
                    <a:pt x="14452" y="161290"/>
                  </a:lnTo>
                  <a:lnTo>
                    <a:pt x="16395" y="161290"/>
                  </a:lnTo>
                  <a:lnTo>
                    <a:pt x="17360" y="162560"/>
                  </a:lnTo>
                  <a:lnTo>
                    <a:pt x="18656" y="160020"/>
                  </a:lnTo>
                  <a:close/>
                </a:path>
                <a:path w="292735" h="917575">
                  <a:moveTo>
                    <a:pt x="26085" y="749071"/>
                  </a:moveTo>
                  <a:lnTo>
                    <a:pt x="25565" y="748182"/>
                  </a:lnTo>
                  <a:lnTo>
                    <a:pt x="25196" y="748563"/>
                  </a:lnTo>
                  <a:lnTo>
                    <a:pt x="26085" y="749071"/>
                  </a:lnTo>
                  <a:close/>
                </a:path>
                <a:path w="292735" h="917575">
                  <a:moveTo>
                    <a:pt x="26784" y="710234"/>
                  </a:moveTo>
                  <a:lnTo>
                    <a:pt x="26365" y="710463"/>
                  </a:lnTo>
                  <a:lnTo>
                    <a:pt x="26047" y="711733"/>
                  </a:lnTo>
                  <a:lnTo>
                    <a:pt x="26492" y="710463"/>
                  </a:lnTo>
                  <a:lnTo>
                    <a:pt x="26784" y="710234"/>
                  </a:lnTo>
                  <a:close/>
                </a:path>
                <a:path w="292735" h="917575">
                  <a:moveTo>
                    <a:pt x="27406" y="749833"/>
                  </a:moveTo>
                  <a:lnTo>
                    <a:pt x="26085" y="749071"/>
                  </a:lnTo>
                  <a:lnTo>
                    <a:pt x="27279" y="751103"/>
                  </a:lnTo>
                  <a:lnTo>
                    <a:pt x="27406" y="749833"/>
                  </a:lnTo>
                  <a:close/>
                </a:path>
                <a:path w="292735" h="917575">
                  <a:moveTo>
                    <a:pt x="28702" y="709193"/>
                  </a:moveTo>
                  <a:lnTo>
                    <a:pt x="28117" y="709193"/>
                  </a:lnTo>
                  <a:lnTo>
                    <a:pt x="26784" y="710234"/>
                  </a:lnTo>
                  <a:lnTo>
                    <a:pt x="28702" y="709193"/>
                  </a:lnTo>
                  <a:close/>
                </a:path>
                <a:path w="292735" h="917575">
                  <a:moveTo>
                    <a:pt x="39522" y="765073"/>
                  </a:moveTo>
                  <a:lnTo>
                    <a:pt x="38417" y="764209"/>
                  </a:lnTo>
                  <a:lnTo>
                    <a:pt x="38874" y="765073"/>
                  </a:lnTo>
                  <a:lnTo>
                    <a:pt x="39522" y="765073"/>
                  </a:lnTo>
                  <a:close/>
                </a:path>
                <a:path w="292735" h="917575">
                  <a:moveTo>
                    <a:pt x="40690" y="137160"/>
                  </a:moveTo>
                  <a:lnTo>
                    <a:pt x="39776" y="135890"/>
                  </a:lnTo>
                  <a:lnTo>
                    <a:pt x="38354" y="135890"/>
                  </a:lnTo>
                  <a:lnTo>
                    <a:pt x="25908" y="148590"/>
                  </a:lnTo>
                  <a:lnTo>
                    <a:pt x="25069" y="149860"/>
                  </a:lnTo>
                  <a:lnTo>
                    <a:pt x="26695" y="149860"/>
                  </a:lnTo>
                  <a:lnTo>
                    <a:pt x="40690" y="137160"/>
                  </a:lnTo>
                  <a:close/>
                </a:path>
                <a:path w="292735" h="917575">
                  <a:moveTo>
                    <a:pt x="40957" y="769378"/>
                  </a:moveTo>
                  <a:lnTo>
                    <a:pt x="40690" y="768883"/>
                  </a:lnTo>
                  <a:lnTo>
                    <a:pt x="37426" y="766965"/>
                  </a:lnTo>
                  <a:lnTo>
                    <a:pt x="37579" y="767613"/>
                  </a:lnTo>
                  <a:lnTo>
                    <a:pt x="40957" y="769378"/>
                  </a:lnTo>
                  <a:close/>
                </a:path>
                <a:path w="292735" h="917575">
                  <a:moveTo>
                    <a:pt x="42887" y="774649"/>
                  </a:moveTo>
                  <a:lnTo>
                    <a:pt x="41783" y="772693"/>
                  </a:lnTo>
                  <a:lnTo>
                    <a:pt x="41198" y="773963"/>
                  </a:lnTo>
                  <a:lnTo>
                    <a:pt x="42887" y="774649"/>
                  </a:lnTo>
                  <a:close/>
                </a:path>
                <a:path w="292735" h="917575">
                  <a:moveTo>
                    <a:pt x="44119" y="775233"/>
                  </a:moveTo>
                  <a:lnTo>
                    <a:pt x="42887" y="774649"/>
                  </a:lnTo>
                  <a:lnTo>
                    <a:pt x="43218" y="775233"/>
                  </a:lnTo>
                  <a:lnTo>
                    <a:pt x="44119" y="775233"/>
                  </a:lnTo>
                  <a:close/>
                </a:path>
                <a:path w="292735" h="917575">
                  <a:moveTo>
                    <a:pt x="53365" y="775233"/>
                  </a:moveTo>
                  <a:lnTo>
                    <a:pt x="52539" y="773963"/>
                  </a:lnTo>
                  <a:lnTo>
                    <a:pt x="53251" y="775233"/>
                  </a:lnTo>
                  <a:close/>
                </a:path>
                <a:path w="292735" h="917575">
                  <a:moveTo>
                    <a:pt x="55778" y="738403"/>
                  </a:moveTo>
                  <a:lnTo>
                    <a:pt x="55524" y="738403"/>
                  </a:lnTo>
                  <a:lnTo>
                    <a:pt x="55473" y="738911"/>
                  </a:lnTo>
                  <a:lnTo>
                    <a:pt x="55778" y="738403"/>
                  </a:lnTo>
                  <a:close/>
                </a:path>
                <a:path w="292735" h="917575">
                  <a:moveTo>
                    <a:pt x="57429" y="114300"/>
                  </a:moveTo>
                  <a:lnTo>
                    <a:pt x="54025" y="116840"/>
                  </a:lnTo>
                  <a:lnTo>
                    <a:pt x="48806" y="121920"/>
                  </a:lnTo>
                  <a:lnTo>
                    <a:pt x="45161" y="125730"/>
                  </a:lnTo>
                  <a:lnTo>
                    <a:pt x="46456" y="127000"/>
                  </a:lnTo>
                  <a:lnTo>
                    <a:pt x="49428" y="123190"/>
                  </a:lnTo>
                  <a:lnTo>
                    <a:pt x="49631" y="125730"/>
                  </a:lnTo>
                  <a:lnTo>
                    <a:pt x="50927" y="124460"/>
                  </a:lnTo>
                  <a:lnTo>
                    <a:pt x="52501" y="123190"/>
                  </a:lnTo>
                  <a:lnTo>
                    <a:pt x="55651" y="120650"/>
                  </a:lnTo>
                  <a:lnTo>
                    <a:pt x="57429" y="114300"/>
                  </a:lnTo>
                  <a:close/>
                </a:path>
                <a:path w="292735" h="917575">
                  <a:moveTo>
                    <a:pt x="72212" y="746544"/>
                  </a:moveTo>
                  <a:lnTo>
                    <a:pt x="70231" y="743483"/>
                  </a:lnTo>
                  <a:lnTo>
                    <a:pt x="68541" y="744753"/>
                  </a:lnTo>
                  <a:lnTo>
                    <a:pt x="70421" y="744753"/>
                  </a:lnTo>
                  <a:lnTo>
                    <a:pt x="72212" y="746544"/>
                  </a:lnTo>
                  <a:close/>
                </a:path>
                <a:path w="292735" h="917575">
                  <a:moveTo>
                    <a:pt x="72618" y="825144"/>
                  </a:moveTo>
                  <a:lnTo>
                    <a:pt x="72237" y="823493"/>
                  </a:lnTo>
                  <a:lnTo>
                    <a:pt x="71907" y="824763"/>
                  </a:lnTo>
                  <a:lnTo>
                    <a:pt x="72618" y="825144"/>
                  </a:lnTo>
                  <a:close/>
                </a:path>
                <a:path w="292735" h="917575">
                  <a:moveTo>
                    <a:pt x="72948" y="747293"/>
                  </a:moveTo>
                  <a:lnTo>
                    <a:pt x="72212" y="746544"/>
                  </a:lnTo>
                  <a:lnTo>
                    <a:pt x="72694" y="747293"/>
                  </a:lnTo>
                  <a:lnTo>
                    <a:pt x="72948" y="747293"/>
                  </a:lnTo>
                  <a:close/>
                </a:path>
                <a:path w="292735" h="917575">
                  <a:moveTo>
                    <a:pt x="73202" y="825461"/>
                  </a:moveTo>
                  <a:lnTo>
                    <a:pt x="72618" y="825144"/>
                  </a:lnTo>
                  <a:lnTo>
                    <a:pt x="72821" y="826033"/>
                  </a:lnTo>
                  <a:lnTo>
                    <a:pt x="73202" y="825461"/>
                  </a:lnTo>
                  <a:close/>
                </a:path>
                <a:path w="292735" h="917575">
                  <a:moveTo>
                    <a:pt x="77089" y="143510"/>
                  </a:moveTo>
                  <a:lnTo>
                    <a:pt x="75603" y="143510"/>
                  </a:lnTo>
                  <a:lnTo>
                    <a:pt x="76644" y="144780"/>
                  </a:lnTo>
                  <a:lnTo>
                    <a:pt x="77089" y="143510"/>
                  </a:lnTo>
                  <a:close/>
                </a:path>
                <a:path w="292735" h="917575">
                  <a:moveTo>
                    <a:pt x="80467" y="143510"/>
                  </a:moveTo>
                  <a:lnTo>
                    <a:pt x="79171" y="142240"/>
                  </a:lnTo>
                  <a:lnTo>
                    <a:pt x="78524" y="143510"/>
                  </a:lnTo>
                  <a:lnTo>
                    <a:pt x="80467" y="143510"/>
                  </a:lnTo>
                  <a:close/>
                </a:path>
                <a:path w="292735" h="917575">
                  <a:moveTo>
                    <a:pt x="91478" y="762533"/>
                  </a:moveTo>
                  <a:lnTo>
                    <a:pt x="89801" y="761771"/>
                  </a:lnTo>
                  <a:lnTo>
                    <a:pt x="90893" y="762533"/>
                  </a:lnTo>
                  <a:lnTo>
                    <a:pt x="91478" y="762533"/>
                  </a:lnTo>
                  <a:close/>
                </a:path>
                <a:path w="292735" h="917575">
                  <a:moveTo>
                    <a:pt x="96456" y="764959"/>
                  </a:moveTo>
                  <a:lnTo>
                    <a:pt x="96227" y="764755"/>
                  </a:lnTo>
                  <a:lnTo>
                    <a:pt x="96342" y="764908"/>
                  </a:lnTo>
                  <a:close/>
                </a:path>
                <a:path w="292735" h="917575">
                  <a:moveTo>
                    <a:pt x="97637" y="766343"/>
                  </a:moveTo>
                  <a:lnTo>
                    <a:pt x="96659" y="765073"/>
                  </a:lnTo>
                  <a:lnTo>
                    <a:pt x="96456" y="764959"/>
                  </a:lnTo>
                  <a:lnTo>
                    <a:pt x="96304" y="764895"/>
                  </a:lnTo>
                  <a:lnTo>
                    <a:pt x="94132" y="763803"/>
                  </a:lnTo>
                  <a:lnTo>
                    <a:pt x="94716" y="763803"/>
                  </a:lnTo>
                  <a:lnTo>
                    <a:pt x="96227" y="764755"/>
                  </a:lnTo>
                  <a:lnTo>
                    <a:pt x="95707" y="763803"/>
                  </a:lnTo>
                  <a:lnTo>
                    <a:pt x="94322" y="761263"/>
                  </a:lnTo>
                  <a:lnTo>
                    <a:pt x="92189" y="761263"/>
                  </a:lnTo>
                  <a:lnTo>
                    <a:pt x="92189" y="762533"/>
                  </a:lnTo>
                  <a:lnTo>
                    <a:pt x="91732" y="762533"/>
                  </a:lnTo>
                  <a:lnTo>
                    <a:pt x="93675" y="763803"/>
                  </a:lnTo>
                  <a:lnTo>
                    <a:pt x="96012" y="766343"/>
                  </a:lnTo>
                  <a:lnTo>
                    <a:pt x="97637" y="766343"/>
                  </a:lnTo>
                  <a:close/>
                </a:path>
                <a:path w="292735" h="917575">
                  <a:moveTo>
                    <a:pt x="101320" y="765073"/>
                  </a:moveTo>
                  <a:lnTo>
                    <a:pt x="98285" y="763803"/>
                  </a:lnTo>
                  <a:lnTo>
                    <a:pt x="97637" y="762533"/>
                  </a:lnTo>
                  <a:lnTo>
                    <a:pt x="96558" y="764755"/>
                  </a:lnTo>
                  <a:lnTo>
                    <a:pt x="96558" y="764959"/>
                  </a:lnTo>
                  <a:lnTo>
                    <a:pt x="96723" y="765073"/>
                  </a:lnTo>
                  <a:lnTo>
                    <a:pt x="98348" y="766343"/>
                  </a:lnTo>
                  <a:lnTo>
                    <a:pt x="100545" y="766343"/>
                  </a:lnTo>
                  <a:lnTo>
                    <a:pt x="101320" y="765073"/>
                  </a:lnTo>
                  <a:close/>
                </a:path>
                <a:path w="292735" h="917575">
                  <a:moveTo>
                    <a:pt x="102362" y="63500"/>
                  </a:moveTo>
                  <a:lnTo>
                    <a:pt x="102108" y="63500"/>
                  </a:lnTo>
                  <a:lnTo>
                    <a:pt x="102057" y="63766"/>
                  </a:lnTo>
                  <a:lnTo>
                    <a:pt x="102362" y="63500"/>
                  </a:lnTo>
                  <a:close/>
                </a:path>
                <a:path w="292735" h="917575">
                  <a:moveTo>
                    <a:pt x="108699" y="134620"/>
                  </a:moveTo>
                  <a:lnTo>
                    <a:pt x="108381" y="134620"/>
                  </a:lnTo>
                  <a:lnTo>
                    <a:pt x="104952" y="135890"/>
                  </a:lnTo>
                  <a:lnTo>
                    <a:pt x="108254" y="135890"/>
                  </a:lnTo>
                  <a:lnTo>
                    <a:pt x="108699" y="134620"/>
                  </a:lnTo>
                  <a:close/>
                </a:path>
                <a:path w="292735" h="917575">
                  <a:moveTo>
                    <a:pt x="112141" y="771423"/>
                  </a:moveTo>
                  <a:lnTo>
                    <a:pt x="109943" y="771423"/>
                  </a:lnTo>
                  <a:lnTo>
                    <a:pt x="108191" y="770153"/>
                  </a:lnTo>
                  <a:lnTo>
                    <a:pt x="108318" y="771423"/>
                  </a:lnTo>
                  <a:lnTo>
                    <a:pt x="106895" y="771423"/>
                  </a:lnTo>
                  <a:lnTo>
                    <a:pt x="108839" y="772693"/>
                  </a:lnTo>
                  <a:lnTo>
                    <a:pt x="110197" y="773963"/>
                  </a:lnTo>
                  <a:lnTo>
                    <a:pt x="111950" y="775233"/>
                  </a:lnTo>
                  <a:lnTo>
                    <a:pt x="112141" y="771423"/>
                  </a:lnTo>
                  <a:close/>
                </a:path>
                <a:path w="292735" h="917575">
                  <a:moveTo>
                    <a:pt x="112598" y="45720"/>
                  </a:moveTo>
                  <a:lnTo>
                    <a:pt x="111175" y="41910"/>
                  </a:lnTo>
                  <a:lnTo>
                    <a:pt x="110528" y="44450"/>
                  </a:lnTo>
                  <a:lnTo>
                    <a:pt x="108775" y="44450"/>
                  </a:lnTo>
                  <a:lnTo>
                    <a:pt x="107353" y="45720"/>
                  </a:lnTo>
                  <a:lnTo>
                    <a:pt x="106832" y="45720"/>
                  </a:lnTo>
                  <a:lnTo>
                    <a:pt x="108318" y="44450"/>
                  </a:lnTo>
                  <a:lnTo>
                    <a:pt x="107353" y="44450"/>
                  </a:lnTo>
                  <a:lnTo>
                    <a:pt x="106375" y="45720"/>
                  </a:lnTo>
                  <a:lnTo>
                    <a:pt x="105206" y="46990"/>
                  </a:lnTo>
                  <a:lnTo>
                    <a:pt x="105727" y="49530"/>
                  </a:lnTo>
                  <a:lnTo>
                    <a:pt x="106768" y="46990"/>
                  </a:lnTo>
                  <a:lnTo>
                    <a:pt x="112598" y="45720"/>
                  </a:lnTo>
                  <a:close/>
                </a:path>
                <a:path w="292735" h="917575">
                  <a:moveTo>
                    <a:pt x="118681" y="782853"/>
                  </a:moveTo>
                  <a:lnTo>
                    <a:pt x="116357" y="782853"/>
                  </a:lnTo>
                  <a:lnTo>
                    <a:pt x="118110" y="784123"/>
                  </a:lnTo>
                  <a:lnTo>
                    <a:pt x="118681" y="782853"/>
                  </a:lnTo>
                  <a:close/>
                </a:path>
                <a:path w="292735" h="917575">
                  <a:moveTo>
                    <a:pt x="121323" y="782561"/>
                  </a:moveTo>
                  <a:lnTo>
                    <a:pt x="120180" y="780313"/>
                  </a:lnTo>
                  <a:lnTo>
                    <a:pt x="119075" y="780313"/>
                  </a:lnTo>
                  <a:lnTo>
                    <a:pt x="120053" y="781583"/>
                  </a:lnTo>
                  <a:lnTo>
                    <a:pt x="121323" y="782561"/>
                  </a:lnTo>
                  <a:close/>
                </a:path>
                <a:path w="292735" h="917575">
                  <a:moveTo>
                    <a:pt x="122059" y="31750"/>
                  </a:moveTo>
                  <a:lnTo>
                    <a:pt x="121729" y="30480"/>
                  </a:lnTo>
                  <a:lnTo>
                    <a:pt x="121018" y="31750"/>
                  </a:lnTo>
                  <a:lnTo>
                    <a:pt x="118554" y="33020"/>
                  </a:lnTo>
                  <a:lnTo>
                    <a:pt x="120053" y="35560"/>
                  </a:lnTo>
                  <a:lnTo>
                    <a:pt x="120243" y="33020"/>
                  </a:lnTo>
                  <a:lnTo>
                    <a:pt x="122059" y="31750"/>
                  </a:lnTo>
                  <a:close/>
                </a:path>
                <a:path w="292735" h="917575">
                  <a:moveTo>
                    <a:pt x="122110" y="784885"/>
                  </a:moveTo>
                  <a:lnTo>
                    <a:pt x="121602" y="784123"/>
                  </a:lnTo>
                  <a:lnTo>
                    <a:pt x="121932" y="784771"/>
                  </a:lnTo>
                  <a:lnTo>
                    <a:pt x="122110" y="784885"/>
                  </a:lnTo>
                  <a:close/>
                </a:path>
                <a:path w="292735" h="917575">
                  <a:moveTo>
                    <a:pt x="122250" y="785393"/>
                  </a:moveTo>
                  <a:lnTo>
                    <a:pt x="121932" y="784771"/>
                  </a:lnTo>
                  <a:lnTo>
                    <a:pt x="118948" y="782853"/>
                  </a:lnTo>
                  <a:lnTo>
                    <a:pt x="122250" y="785393"/>
                  </a:lnTo>
                  <a:close/>
                </a:path>
                <a:path w="292735" h="917575">
                  <a:moveTo>
                    <a:pt x="122834" y="907592"/>
                  </a:moveTo>
                  <a:lnTo>
                    <a:pt x="122262" y="906792"/>
                  </a:lnTo>
                  <a:lnTo>
                    <a:pt x="122250" y="907313"/>
                  </a:lnTo>
                  <a:lnTo>
                    <a:pt x="122834" y="907592"/>
                  </a:lnTo>
                  <a:close/>
                </a:path>
                <a:path w="292735" h="917575">
                  <a:moveTo>
                    <a:pt x="122897" y="785393"/>
                  </a:moveTo>
                  <a:lnTo>
                    <a:pt x="122110" y="784885"/>
                  </a:lnTo>
                  <a:lnTo>
                    <a:pt x="122440" y="785393"/>
                  </a:lnTo>
                  <a:lnTo>
                    <a:pt x="122897" y="785393"/>
                  </a:lnTo>
                  <a:close/>
                </a:path>
                <a:path w="292735" h="917575">
                  <a:moveTo>
                    <a:pt x="123355" y="784123"/>
                  </a:moveTo>
                  <a:lnTo>
                    <a:pt x="121323" y="782561"/>
                  </a:lnTo>
                  <a:lnTo>
                    <a:pt x="121475" y="782853"/>
                  </a:lnTo>
                  <a:lnTo>
                    <a:pt x="123291" y="784123"/>
                  </a:lnTo>
                  <a:close/>
                </a:path>
                <a:path w="292735" h="917575">
                  <a:moveTo>
                    <a:pt x="123698" y="319798"/>
                  </a:moveTo>
                  <a:lnTo>
                    <a:pt x="122910" y="319112"/>
                  </a:lnTo>
                  <a:lnTo>
                    <a:pt x="122275" y="320687"/>
                  </a:lnTo>
                  <a:lnTo>
                    <a:pt x="123698" y="319798"/>
                  </a:lnTo>
                  <a:close/>
                </a:path>
                <a:path w="292735" h="917575">
                  <a:moveTo>
                    <a:pt x="123812" y="316903"/>
                  </a:moveTo>
                  <a:lnTo>
                    <a:pt x="121780" y="318147"/>
                  </a:lnTo>
                  <a:lnTo>
                    <a:pt x="122910" y="319112"/>
                  </a:lnTo>
                  <a:lnTo>
                    <a:pt x="123812" y="316903"/>
                  </a:lnTo>
                  <a:close/>
                </a:path>
                <a:path w="292735" h="917575">
                  <a:moveTo>
                    <a:pt x="123863" y="290207"/>
                  </a:moveTo>
                  <a:lnTo>
                    <a:pt x="123012" y="290207"/>
                  </a:lnTo>
                  <a:lnTo>
                    <a:pt x="123126" y="291477"/>
                  </a:lnTo>
                  <a:lnTo>
                    <a:pt x="122758" y="292747"/>
                  </a:lnTo>
                  <a:lnTo>
                    <a:pt x="123659" y="292747"/>
                  </a:lnTo>
                  <a:lnTo>
                    <a:pt x="123863" y="290207"/>
                  </a:lnTo>
                  <a:close/>
                </a:path>
                <a:path w="292735" h="917575">
                  <a:moveTo>
                    <a:pt x="124193" y="128270"/>
                  </a:moveTo>
                  <a:lnTo>
                    <a:pt x="123228" y="129540"/>
                  </a:lnTo>
                  <a:lnTo>
                    <a:pt x="122186" y="129540"/>
                  </a:lnTo>
                  <a:lnTo>
                    <a:pt x="121729" y="128270"/>
                  </a:lnTo>
                  <a:lnTo>
                    <a:pt x="121729" y="129540"/>
                  </a:lnTo>
                  <a:lnTo>
                    <a:pt x="121285" y="129540"/>
                  </a:lnTo>
                  <a:lnTo>
                    <a:pt x="121996" y="130810"/>
                  </a:lnTo>
                  <a:lnTo>
                    <a:pt x="123609" y="129540"/>
                  </a:lnTo>
                  <a:lnTo>
                    <a:pt x="124193" y="128270"/>
                  </a:lnTo>
                  <a:close/>
                </a:path>
                <a:path w="292735" h="917575">
                  <a:moveTo>
                    <a:pt x="124320" y="319417"/>
                  </a:moveTo>
                  <a:lnTo>
                    <a:pt x="123698" y="319798"/>
                  </a:lnTo>
                  <a:lnTo>
                    <a:pt x="123990" y="320040"/>
                  </a:lnTo>
                  <a:lnTo>
                    <a:pt x="124320" y="319417"/>
                  </a:lnTo>
                  <a:close/>
                </a:path>
                <a:path w="292735" h="917575">
                  <a:moveTo>
                    <a:pt x="124536" y="334302"/>
                  </a:moveTo>
                  <a:lnTo>
                    <a:pt x="123126" y="334657"/>
                  </a:lnTo>
                  <a:lnTo>
                    <a:pt x="124015" y="335368"/>
                  </a:lnTo>
                  <a:lnTo>
                    <a:pt x="124536" y="334302"/>
                  </a:lnTo>
                  <a:close/>
                </a:path>
                <a:path w="292735" h="917575">
                  <a:moveTo>
                    <a:pt x="124714" y="335927"/>
                  </a:moveTo>
                  <a:lnTo>
                    <a:pt x="124015" y="335368"/>
                  </a:lnTo>
                  <a:lnTo>
                    <a:pt x="123748" y="335927"/>
                  </a:lnTo>
                  <a:lnTo>
                    <a:pt x="124714" y="335927"/>
                  </a:lnTo>
                  <a:close/>
                </a:path>
                <a:path w="292735" h="917575">
                  <a:moveTo>
                    <a:pt x="124726" y="320687"/>
                  </a:moveTo>
                  <a:lnTo>
                    <a:pt x="123990" y="320040"/>
                  </a:lnTo>
                  <a:lnTo>
                    <a:pt x="122961" y="321957"/>
                  </a:lnTo>
                  <a:lnTo>
                    <a:pt x="123596" y="321957"/>
                  </a:lnTo>
                  <a:lnTo>
                    <a:pt x="124726" y="320687"/>
                  </a:lnTo>
                  <a:close/>
                </a:path>
                <a:path w="292735" h="917575">
                  <a:moveTo>
                    <a:pt x="124815" y="297827"/>
                  </a:moveTo>
                  <a:lnTo>
                    <a:pt x="124282" y="297827"/>
                  </a:lnTo>
                  <a:lnTo>
                    <a:pt x="124447" y="298170"/>
                  </a:lnTo>
                  <a:lnTo>
                    <a:pt x="124815" y="297827"/>
                  </a:lnTo>
                  <a:close/>
                </a:path>
                <a:path w="292735" h="917575">
                  <a:moveTo>
                    <a:pt x="125488" y="300228"/>
                  </a:moveTo>
                  <a:lnTo>
                    <a:pt x="124917" y="299097"/>
                  </a:lnTo>
                  <a:lnTo>
                    <a:pt x="124447" y="298170"/>
                  </a:lnTo>
                  <a:lnTo>
                    <a:pt x="122186" y="300367"/>
                  </a:lnTo>
                  <a:lnTo>
                    <a:pt x="123659" y="301637"/>
                  </a:lnTo>
                  <a:lnTo>
                    <a:pt x="123545" y="299097"/>
                  </a:lnTo>
                  <a:lnTo>
                    <a:pt x="124612" y="302907"/>
                  </a:lnTo>
                  <a:lnTo>
                    <a:pt x="125450" y="300621"/>
                  </a:lnTo>
                  <a:lnTo>
                    <a:pt x="125488" y="300228"/>
                  </a:lnTo>
                  <a:close/>
                </a:path>
                <a:path w="292735" h="917575">
                  <a:moveTo>
                    <a:pt x="125590" y="335927"/>
                  </a:moveTo>
                  <a:lnTo>
                    <a:pt x="124714" y="335927"/>
                  </a:lnTo>
                  <a:lnTo>
                    <a:pt x="125107" y="336245"/>
                  </a:lnTo>
                  <a:lnTo>
                    <a:pt x="125590" y="335927"/>
                  </a:lnTo>
                  <a:close/>
                </a:path>
                <a:path w="292735" h="917575">
                  <a:moveTo>
                    <a:pt x="125653" y="201307"/>
                  </a:moveTo>
                  <a:lnTo>
                    <a:pt x="125552" y="200037"/>
                  </a:lnTo>
                  <a:lnTo>
                    <a:pt x="125463" y="201307"/>
                  </a:lnTo>
                  <a:lnTo>
                    <a:pt x="125653" y="201307"/>
                  </a:lnTo>
                  <a:close/>
                </a:path>
                <a:path w="292735" h="917575">
                  <a:moveTo>
                    <a:pt x="125730" y="202234"/>
                  </a:moveTo>
                  <a:lnTo>
                    <a:pt x="123825" y="203847"/>
                  </a:lnTo>
                  <a:lnTo>
                    <a:pt x="125590" y="203847"/>
                  </a:lnTo>
                  <a:lnTo>
                    <a:pt x="125730" y="202234"/>
                  </a:lnTo>
                  <a:close/>
                </a:path>
                <a:path w="292735" h="917575">
                  <a:moveTo>
                    <a:pt x="126136" y="128270"/>
                  </a:moveTo>
                  <a:lnTo>
                    <a:pt x="125768" y="127673"/>
                  </a:lnTo>
                  <a:lnTo>
                    <a:pt x="124650" y="128270"/>
                  </a:lnTo>
                  <a:lnTo>
                    <a:pt x="126136" y="128270"/>
                  </a:lnTo>
                  <a:close/>
                </a:path>
                <a:path w="292735" h="917575">
                  <a:moveTo>
                    <a:pt x="126822" y="201307"/>
                  </a:moveTo>
                  <a:lnTo>
                    <a:pt x="125653" y="201307"/>
                  </a:lnTo>
                  <a:lnTo>
                    <a:pt x="125730" y="202234"/>
                  </a:lnTo>
                  <a:lnTo>
                    <a:pt x="126822" y="201307"/>
                  </a:lnTo>
                  <a:close/>
                </a:path>
                <a:path w="292735" h="917575">
                  <a:moveTo>
                    <a:pt x="126860" y="137807"/>
                  </a:moveTo>
                  <a:lnTo>
                    <a:pt x="125590" y="137807"/>
                  </a:lnTo>
                  <a:lnTo>
                    <a:pt x="125590" y="136537"/>
                  </a:lnTo>
                  <a:lnTo>
                    <a:pt x="124929" y="136537"/>
                  </a:lnTo>
                  <a:lnTo>
                    <a:pt x="125145" y="139382"/>
                  </a:lnTo>
                  <a:lnTo>
                    <a:pt x="125260" y="142887"/>
                  </a:lnTo>
                  <a:lnTo>
                    <a:pt x="125590" y="145427"/>
                  </a:lnTo>
                  <a:lnTo>
                    <a:pt x="125755" y="142887"/>
                  </a:lnTo>
                  <a:lnTo>
                    <a:pt x="125920" y="142887"/>
                  </a:lnTo>
                  <a:lnTo>
                    <a:pt x="126784" y="140639"/>
                  </a:lnTo>
                  <a:lnTo>
                    <a:pt x="126860" y="137807"/>
                  </a:lnTo>
                  <a:close/>
                </a:path>
                <a:path w="292735" h="917575">
                  <a:moveTo>
                    <a:pt x="127558" y="909853"/>
                  </a:moveTo>
                  <a:lnTo>
                    <a:pt x="122834" y="907592"/>
                  </a:lnTo>
                  <a:lnTo>
                    <a:pt x="126263" y="912393"/>
                  </a:lnTo>
                  <a:lnTo>
                    <a:pt x="125361" y="911123"/>
                  </a:lnTo>
                  <a:lnTo>
                    <a:pt x="126720" y="911123"/>
                  </a:lnTo>
                  <a:lnTo>
                    <a:pt x="127558" y="909853"/>
                  </a:lnTo>
                  <a:close/>
                </a:path>
                <a:path w="292735" h="917575">
                  <a:moveTo>
                    <a:pt x="127596" y="300367"/>
                  </a:moveTo>
                  <a:lnTo>
                    <a:pt x="127457" y="300228"/>
                  </a:lnTo>
                  <a:lnTo>
                    <a:pt x="127469" y="300367"/>
                  </a:lnTo>
                  <a:lnTo>
                    <a:pt x="127596" y="300367"/>
                  </a:lnTo>
                  <a:close/>
                </a:path>
                <a:path w="292735" h="917575">
                  <a:moveTo>
                    <a:pt x="127749" y="296799"/>
                  </a:moveTo>
                  <a:lnTo>
                    <a:pt x="127190" y="296557"/>
                  </a:lnTo>
                  <a:lnTo>
                    <a:pt x="127469" y="295287"/>
                  </a:lnTo>
                  <a:lnTo>
                    <a:pt x="126250" y="295287"/>
                  </a:lnTo>
                  <a:lnTo>
                    <a:pt x="126199" y="297827"/>
                  </a:lnTo>
                  <a:lnTo>
                    <a:pt x="126326" y="297827"/>
                  </a:lnTo>
                  <a:lnTo>
                    <a:pt x="127749" y="296799"/>
                  </a:lnTo>
                  <a:close/>
                </a:path>
                <a:path w="292735" h="917575">
                  <a:moveTo>
                    <a:pt x="128016" y="187807"/>
                  </a:moveTo>
                  <a:lnTo>
                    <a:pt x="127838" y="187337"/>
                  </a:lnTo>
                  <a:lnTo>
                    <a:pt x="127787" y="187934"/>
                  </a:lnTo>
                  <a:lnTo>
                    <a:pt x="127901" y="188175"/>
                  </a:lnTo>
                  <a:lnTo>
                    <a:pt x="128016" y="187807"/>
                  </a:lnTo>
                  <a:close/>
                </a:path>
                <a:path w="292735" h="917575">
                  <a:moveTo>
                    <a:pt x="128041" y="427367"/>
                  </a:moveTo>
                  <a:lnTo>
                    <a:pt x="127762" y="427367"/>
                  </a:lnTo>
                  <a:lnTo>
                    <a:pt x="127901" y="427723"/>
                  </a:lnTo>
                  <a:lnTo>
                    <a:pt x="128041" y="427367"/>
                  </a:lnTo>
                  <a:close/>
                </a:path>
                <a:path w="292735" h="917575">
                  <a:moveTo>
                    <a:pt x="128155" y="188175"/>
                  </a:moveTo>
                  <a:lnTo>
                    <a:pt x="128066" y="187934"/>
                  </a:lnTo>
                  <a:lnTo>
                    <a:pt x="127901" y="188175"/>
                  </a:lnTo>
                  <a:lnTo>
                    <a:pt x="128155" y="188175"/>
                  </a:lnTo>
                  <a:close/>
                </a:path>
                <a:path w="292735" h="917575">
                  <a:moveTo>
                    <a:pt x="128244" y="338772"/>
                  </a:moveTo>
                  <a:lnTo>
                    <a:pt x="125107" y="336245"/>
                  </a:lnTo>
                  <a:lnTo>
                    <a:pt x="123710" y="337197"/>
                  </a:lnTo>
                  <a:lnTo>
                    <a:pt x="128244" y="339204"/>
                  </a:lnTo>
                  <a:lnTo>
                    <a:pt x="128244" y="338772"/>
                  </a:lnTo>
                  <a:close/>
                </a:path>
                <a:path w="292735" h="917575">
                  <a:moveTo>
                    <a:pt x="128295" y="470547"/>
                  </a:moveTo>
                  <a:lnTo>
                    <a:pt x="127228" y="470547"/>
                  </a:lnTo>
                  <a:lnTo>
                    <a:pt x="126593" y="468083"/>
                  </a:lnTo>
                  <a:lnTo>
                    <a:pt x="126250" y="469277"/>
                  </a:lnTo>
                  <a:lnTo>
                    <a:pt x="127673" y="471817"/>
                  </a:lnTo>
                  <a:lnTo>
                    <a:pt x="128295" y="470547"/>
                  </a:lnTo>
                  <a:close/>
                </a:path>
                <a:path w="292735" h="917575">
                  <a:moveTo>
                    <a:pt x="128371" y="170827"/>
                  </a:moveTo>
                  <a:lnTo>
                    <a:pt x="128270" y="169837"/>
                  </a:lnTo>
                  <a:lnTo>
                    <a:pt x="127762" y="170078"/>
                  </a:lnTo>
                  <a:lnTo>
                    <a:pt x="128371" y="170827"/>
                  </a:lnTo>
                  <a:close/>
                </a:path>
                <a:path w="292735" h="917575">
                  <a:moveTo>
                    <a:pt x="128409" y="823493"/>
                  </a:moveTo>
                  <a:lnTo>
                    <a:pt x="126441" y="822223"/>
                  </a:lnTo>
                  <a:lnTo>
                    <a:pt x="115773" y="822223"/>
                  </a:lnTo>
                  <a:lnTo>
                    <a:pt x="113309" y="822223"/>
                  </a:lnTo>
                  <a:lnTo>
                    <a:pt x="113055" y="822223"/>
                  </a:lnTo>
                  <a:lnTo>
                    <a:pt x="114350" y="823493"/>
                  </a:lnTo>
                  <a:lnTo>
                    <a:pt x="128409" y="823493"/>
                  </a:lnTo>
                  <a:close/>
                </a:path>
                <a:path w="292735" h="917575">
                  <a:moveTo>
                    <a:pt x="128460" y="141617"/>
                  </a:moveTo>
                  <a:lnTo>
                    <a:pt x="127469" y="141617"/>
                  </a:lnTo>
                  <a:lnTo>
                    <a:pt x="125920" y="142887"/>
                  </a:lnTo>
                  <a:lnTo>
                    <a:pt x="127266" y="142887"/>
                  </a:lnTo>
                  <a:lnTo>
                    <a:pt x="128130" y="144157"/>
                  </a:lnTo>
                  <a:lnTo>
                    <a:pt x="127304" y="142887"/>
                  </a:lnTo>
                  <a:lnTo>
                    <a:pt x="128460" y="141617"/>
                  </a:lnTo>
                  <a:close/>
                </a:path>
                <a:path w="292735" h="917575">
                  <a:moveTo>
                    <a:pt x="128612" y="787717"/>
                  </a:moveTo>
                  <a:lnTo>
                    <a:pt x="126530" y="785393"/>
                  </a:lnTo>
                  <a:lnTo>
                    <a:pt x="122897" y="785393"/>
                  </a:lnTo>
                  <a:lnTo>
                    <a:pt x="128612" y="787717"/>
                  </a:lnTo>
                  <a:close/>
                </a:path>
                <a:path w="292735" h="917575">
                  <a:moveTo>
                    <a:pt x="128625" y="297192"/>
                  </a:moveTo>
                  <a:lnTo>
                    <a:pt x="128092" y="296557"/>
                  </a:lnTo>
                  <a:lnTo>
                    <a:pt x="127749" y="296799"/>
                  </a:lnTo>
                  <a:lnTo>
                    <a:pt x="128625" y="297192"/>
                  </a:lnTo>
                  <a:close/>
                </a:path>
                <a:path w="292735" h="917575">
                  <a:moveTo>
                    <a:pt x="128638" y="148082"/>
                  </a:moveTo>
                  <a:lnTo>
                    <a:pt x="128422" y="147967"/>
                  </a:lnTo>
                  <a:lnTo>
                    <a:pt x="128498" y="148120"/>
                  </a:lnTo>
                  <a:lnTo>
                    <a:pt x="128638" y="148082"/>
                  </a:lnTo>
                  <a:close/>
                </a:path>
                <a:path w="292735" h="917575">
                  <a:moveTo>
                    <a:pt x="128663" y="913663"/>
                  </a:moveTo>
                  <a:lnTo>
                    <a:pt x="127558" y="912393"/>
                  </a:lnTo>
                  <a:lnTo>
                    <a:pt x="127952" y="913663"/>
                  </a:lnTo>
                  <a:lnTo>
                    <a:pt x="128663" y="913663"/>
                  </a:lnTo>
                  <a:close/>
                </a:path>
                <a:path w="292735" h="917575">
                  <a:moveTo>
                    <a:pt x="128739" y="913752"/>
                  </a:moveTo>
                  <a:close/>
                </a:path>
                <a:path w="292735" h="917575">
                  <a:moveTo>
                    <a:pt x="128739" y="429907"/>
                  </a:moveTo>
                  <a:lnTo>
                    <a:pt x="127901" y="427723"/>
                  </a:lnTo>
                  <a:lnTo>
                    <a:pt x="127520" y="428637"/>
                  </a:lnTo>
                  <a:lnTo>
                    <a:pt x="128739" y="429907"/>
                  </a:lnTo>
                  <a:close/>
                </a:path>
                <a:path w="292735" h="917575">
                  <a:moveTo>
                    <a:pt x="128739" y="297827"/>
                  </a:moveTo>
                  <a:lnTo>
                    <a:pt x="127558" y="297827"/>
                  </a:lnTo>
                  <a:lnTo>
                    <a:pt x="126619" y="299097"/>
                  </a:lnTo>
                  <a:lnTo>
                    <a:pt x="126199" y="299097"/>
                  </a:lnTo>
                  <a:lnTo>
                    <a:pt x="127457" y="300228"/>
                  </a:lnTo>
                  <a:lnTo>
                    <a:pt x="127266" y="299097"/>
                  </a:lnTo>
                  <a:lnTo>
                    <a:pt x="128333" y="299097"/>
                  </a:lnTo>
                  <a:lnTo>
                    <a:pt x="128739" y="297827"/>
                  </a:lnTo>
                  <a:close/>
                </a:path>
                <a:path w="292735" h="917575">
                  <a:moveTo>
                    <a:pt x="129120" y="787933"/>
                  </a:moveTo>
                  <a:lnTo>
                    <a:pt x="128612" y="787717"/>
                  </a:lnTo>
                  <a:lnTo>
                    <a:pt x="128790" y="787933"/>
                  </a:lnTo>
                  <a:lnTo>
                    <a:pt x="129120" y="787933"/>
                  </a:lnTo>
                  <a:close/>
                </a:path>
                <a:path w="292735" h="917575">
                  <a:moveTo>
                    <a:pt x="129374" y="125730"/>
                  </a:moveTo>
                  <a:lnTo>
                    <a:pt x="127495" y="125730"/>
                  </a:lnTo>
                  <a:lnTo>
                    <a:pt x="125945" y="127000"/>
                  </a:lnTo>
                  <a:lnTo>
                    <a:pt x="125361" y="127000"/>
                  </a:lnTo>
                  <a:lnTo>
                    <a:pt x="125768" y="127673"/>
                  </a:lnTo>
                  <a:lnTo>
                    <a:pt x="129374" y="125730"/>
                  </a:lnTo>
                  <a:close/>
                </a:path>
                <a:path w="292735" h="917575">
                  <a:moveTo>
                    <a:pt x="129527" y="459790"/>
                  </a:moveTo>
                  <a:lnTo>
                    <a:pt x="128739" y="459117"/>
                  </a:lnTo>
                  <a:lnTo>
                    <a:pt x="128295" y="460387"/>
                  </a:lnTo>
                  <a:lnTo>
                    <a:pt x="129527" y="459790"/>
                  </a:lnTo>
                  <a:close/>
                </a:path>
                <a:path w="292735" h="917575">
                  <a:moveTo>
                    <a:pt x="129527" y="436257"/>
                  </a:moveTo>
                  <a:lnTo>
                    <a:pt x="128663" y="436257"/>
                  </a:lnTo>
                  <a:lnTo>
                    <a:pt x="126822" y="437527"/>
                  </a:lnTo>
                  <a:lnTo>
                    <a:pt x="129527" y="436257"/>
                  </a:lnTo>
                  <a:close/>
                </a:path>
                <a:path w="292735" h="917575">
                  <a:moveTo>
                    <a:pt x="129654" y="194513"/>
                  </a:moveTo>
                  <a:lnTo>
                    <a:pt x="129108" y="193941"/>
                  </a:lnTo>
                  <a:lnTo>
                    <a:pt x="129032" y="194957"/>
                  </a:lnTo>
                  <a:lnTo>
                    <a:pt x="129654" y="194513"/>
                  </a:lnTo>
                  <a:close/>
                </a:path>
                <a:path w="292735" h="917575">
                  <a:moveTo>
                    <a:pt x="129768" y="267728"/>
                  </a:moveTo>
                  <a:lnTo>
                    <a:pt x="126568" y="269887"/>
                  </a:lnTo>
                  <a:lnTo>
                    <a:pt x="128130" y="271157"/>
                  </a:lnTo>
                  <a:lnTo>
                    <a:pt x="128765" y="270294"/>
                  </a:lnTo>
                  <a:lnTo>
                    <a:pt x="128892" y="270116"/>
                  </a:lnTo>
                  <a:lnTo>
                    <a:pt x="129070" y="269887"/>
                  </a:lnTo>
                  <a:lnTo>
                    <a:pt x="129108" y="268617"/>
                  </a:lnTo>
                  <a:lnTo>
                    <a:pt x="129768" y="267728"/>
                  </a:lnTo>
                  <a:close/>
                </a:path>
                <a:path w="292735" h="917575">
                  <a:moveTo>
                    <a:pt x="130060" y="151777"/>
                  </a:moveTo>
                  <a:lnTo>
                    <a:pt x="128790" y="151777"/>
                  </a:lnTo>
                  <a:lnTo>
                    <a:pt x="128905" y="150507"/>
                  </a:lnTo>
                  <a:lnTo>
                    <a:pt x="129032" y="149237"/>
                  </a:lnTo>
                  <a:lnTo>
                    <a:pt x="128638" y="148424"/>
                  </a:lnTo>
                  <a:lnTo>
                    <a:pt x="129032" y="149212"/>
                  </a:lnTo>
                  <a:lnTo>
                    <a:pt x="129120" y="148361"/>
                  </a:lnTo>
                  <a:lnTo>
                    <a:pt x="129159" y="147967"/>
                  </a:lnTo>
                  <a:lnTo>
                    <a:pt x="128638" y="148082"/>
                  </a:lnTo>
                  <a:lnTo>
                    <a:pt x="128612" y="148361"/>
                  </a:lnTo>
                  <a:lnTo>
                    <a:pt x="128498" y="148120"/>
                  </a:lnTo>
                  <a:lnTo>
                    <a:pt x="123748" y="149237"/>
                  </a:lnTo>
                  <a:lnTo>
                    <a:pt x="123050" y="149237"/>
                  </a:lnTo>
                  <a:lnTo>
                    <a:pt x="123190" y="147967"/>
                  </a:lnTo>
                  <a:lnTo>
                    <a:pt x="123342" y="146697"/>
                  </a:lnTo>
                  <a:lnTo>
                    <a:pt x="126898" y="147967"/>
                  </a:lnTo>
                  <a:lnTo>
                    <a:pt x="128130" y="146697"/>
                  </a:lnTo>
                  <a:lnTo>
                    <a:pt x="126123" y="145427"/>
                  </a:lnTo>
                  <a:lnTo>
                    <a:pt x="125590" y="145427"/>
                  </a:lnTo>
                  <a:lnTo>
                    <a:pt x="125133" y="145427"/>
                  </a:lnTo>
                  <a:lnTo>
                    <a:pt x="122440" y="146697"/>
                  </a:lnTo>
                  <a:lnTo>
                    <a:pt x="123126" y="147967"/>
                  </a:lnTo>
                  <a:lnTo>
                    <a:pt x="122720" y="147967"/>
                  </a:lnTo>
                  <a:lnTo>
                    <a:pt x="121780" y="149237"/>
                  </a:lnTo>
                  <a:lnTo>
                    <a:pt x="123418" y="150507"/>
                  </a:lnTo>
                  <a:lnTo>
                    <a:pt x="126987" y="151777"/>
                  </a:lnTo>
                  <a:lnTo>
                    <a:pt x="127482" y="151244"/>
                  </a:lnTo>
                  <a:lnTo>
                    <a:pt x="126695" y="153047"/>
                  </a:lnTo>
                  <a:lnTo>
                    <a:pt x="128168" y="154317"/>
                  </a:lnTo>
                  <a:lnTo>
                    <a:pt x="128054" y="150634"/>
                  </a:lnTo>
                  <a:lnTo>
                    <a:pt x="128041" y="150507"/>
                  </a:lnTo>
                  <a:lnTo>
                    <a:pt x="128168" y="150507"/>
                  </a:lnTo>
                  <a:lnTo>
                    <a:pt x="128079" y="150634"/>
                  </a:lnTo>
                  <a:lnTo>
                    <a:pt x="129108" y="154317"/>
                  </a:lnTo>
                  <a:lnTo>
                    <a:pt x="130060" y="151777"/>
                  </a:lnTo>
                  <a:close/>
                </a:path>
                <a:path w="292735" h="917575">
                  <a:moveTo>
                    <a:pt x="130086" y="267512"/>
                  </a:moveTo>
                  <a:lnTo>
                    <a:pt x="130060" y="267347"/>
                  </a:lnTo>
                  <a:lnTo>
                    <a:pt x="129768" y="267728"/>
                  </a:lnTo>
                  <a:lnTo>
                    <a:pt x="130086" y="267512"/>
                  </a:lnTo>
                  <a:close/>
                </a:path>
                <a:path w="292735" h="917575">
                  <a:moveTo>
                    <a:pt x="130213" y="460387"/>
                  </a:moveTo>
                  <a:lnTo>
                    <a:pt x="129806" y="459663"/>
                  </a:lnTo>
                  <a:lnTo>
                    <a:pt x="129527" y="459790"/>
                  </a:lnTo>
                  <a:lnTo>
                    <a:pt x="130213" y="460387"/>
                  </a:lnTo>
                  <a:close/>
                </a:path>
                <a:path w="292735" h="917575">
                  <a:moveTo>
                    <a:pt x="130238" y="339394"/>
                  </a:moveTo>
                  <a:lnTo>
                    <a:pt x="129844" y="338797"/>
                  </a:lnTo>
                  <a:lnTo>
                    <a:pt x="128790" y="337197"/>
                  </a:lnTo>
                  <a:lnTo>
                    <a:pt x="128333" y="338848"/>
                  </a:lnTo>
                  <a:lnTo>
                    <a:pt x="128282" y="339217"/>
                  </a:lnTo>
                  <a:lnTo>
                    <a:pt x="129349" y="339699"/>
                  </a:lnTo>
                  <a:lnTo>
                    <a:pt x="129514" y="339432"/>
                  </a:lnTo>
                  <a:lnTo>
                    <a:pt x="129438" y="339737"/>
                  </a:lnTo>
                  <a:lnTo>
                    <a:pt x="129286" y="339915"/>
                  </a:lnTo>
                  <a:lnTo>
                    <a:pt x="129349" y="339699"/>
                  </a:lnTo>
                  <a:lnTo>
                    <a:pt x="128244" y="339204"/>
                  </a:lnTo>
                  <a:lnTo>
                    <a:pt x="127762" y="341007"/>
                  </a:lnTo>
                  <a:lnTo>
                    <a:pt x="129222" y="340055"/>
                  </a:lnTo>
                  <a:lnTo>
                    <a:pt x="128168" y="342277"/>
                  </a:lnTo>
                  <a:lnTo>
                    <a:pt x="126288" y="342277"/>
                  </a:lnTo>
                  <a:lnTo>
                    <a:pt x="126250" y="343547"/>
                  </a:lnTo>
                  <a:lnTo>
                    <a:pt x="128041" y="343547"/>
                  </a:lnTo>
                  <a:lnTo>
                    <a:pt x="127889" y="344817"/>
                  </a:lnTo>
                  <a:lnTo>
                    <a:pt x="128701" y="344817"/>
                  </a:lnTo>
                  <a:lnTo>
                    <a:pt x="129400" y="344817"/>
                  </a:lnTo>
                  <a:lnTo>
                    <a:pt x="128092" y="343547"/>
                  </a:lnTo>
                  <a:lnTo>
                    <a:pt x="129438" y="339915"/>
                  </a:lnTo>
                  <a:lnTo>
                    <a:pt x="130238" y="339394"/>
                  </a:lnTo>
                  <a:close/>
                </a:path>
                <a:path w="292735" h="917575">
                  <a:moveTo>
                    <a:pt x="130479" y="916203"/>
                  </a:moveTo>
                  <a:lnTo>
                    <a:pt x="129768" y="914933"/>
                  </a:lnTo>
                  <a:lnTo>
                    <a:pt x="128739" y="913752"/>
                  </a:lnTo>
                  <a:lnTo>
                    <a:pt x="129374" y="917473"/>
                  </a:lnTo>
                  <a:lnTo>
                    <a:pt x="130340" y="916355"/>
                  </a:lnTo>
                  <a:lnTo>
                    <a:pt x="130352" y="916203"/>
                  </a:lnTo>
                  <a:lnTo>
                    <a:pt x="130479" y="916203"/>
                  </a:lnTo>
                  <a:close/>
                </a:path>
                <a:path w="292735" h="917575">
                  <a:moveTo>
                    <a:pt x="130505" y="339217"/>
                  </a:moveTo>
                  <a:lnTo>
                    <a:pt x="130238" y="339394"/>
                  </a:lnTo>
                  <a:lnTo>
                    <a:pt x="130467" y="339737"/>
                  </a:lnTo>
                  <a:lnTo>
                    <a:pt x="130505" y="339217"/>
                  </a:lnTo>
                  <a:close/>
                </a:path>
                <a:path w="292735" h="917575">
                  <a:moveTo>
                    <a:pt x="130632" y="465467"/>
                  </a:moveTo>
                  <a:lnTo>
                    <a:pt x="130454" y="465239"/>
                  </a:lnTo>
                  <a:lnTo>
                    <a:pt x="127469" y="464197"/>
                  </a:lnTo>
                  <a:lnTo>
                    <a:pt x="130632" y="465467"/>
                  </a:lnTo>
                  <a:close/>
                </a:path>
                <a:path w="292735" h="917575">
                  <a:moveTo>
                    <a:pt x="131406" y="277507"/>
                  </a:moveTo>
                  <a:lnTo>
                    <a:pt x="131292" y="277253"/>
                  </a:lnTo>
                  <a:lnTo>
                    <a:pt x="131140" y="277507"/>
                  </a:lnTo>
                  <a:lnTo>
                    <a:pt x="131406" y="277507"/>
                  </a:lnTo>
                  <a:close/>
                </a:path>
                <a:path w="292735" h="917575">
                  <a:moveTo>
                    <a:pt x="131737" y="527697"/>
                  </a:moveTo>
                  <a:lnTo>
                    <a:pt x="131483" y="526427"/>
                  </a:lnTo>
                  <a:lnTo>
                    <a:pt x="130797" y="526427"/>
                  </a:lnTo>
                  <a:lnTo>
                    <a:pt x="129806" y="523887"/>
                  </a:lnTo>
                  <a:lnTo>
                    <a:pt x="129438" y="526427"/>
                  </a:lnTo>
                  <a:lnTo>
                    <a:pt x="129768" y="526427"/>
                  </a:lnTo>
                  <a:lnTo>
                    <a:pt x="130708" y="527697"/>
                  </a:lnTo>
                  <a:lnTo>
                    <a:pt x="131737" y="527697"/>
                  </a:lnTo>
                  <a:close/>
                </a:path>
                <a:path w="292735" h="917575">
                  <a:moveTo>
                    <a:pt x="131851" y="535317"/>
                  </a:moveTo>
                  <a:lnTo>
                    <a:pt x="131076" y="535317"/>
                  </a:lnTo>
                  <a:lnTo>
                    <a:pt x="131483" y="536117"/>
                  </a:lnTo>
                  <a:lnTo>
                    <a:pt x="131851" y="535317"/>
                  </a:lnTo>
                  <a:close/>
                </a:path>
                <a:path w="292735" h="917575">
                  <a:moveTo>
                    <a:pt x="132384" y="140347"/>
                  </a:moveTo>
                  <a:lnTo>
                    <a:pt x="131546" y="140030"/>
                  </a:lnTo>
                  <a:lnTo>
                    <a:pt x="131203" y="140347"/>
                  </a:lnTo>
                  <a:lnTo>
                    <a:pt x="132384" y="140347"/>
                  </a:lnTo>
                  <a:close/>
                </a:path>
                <a:path w="292735" h="917575">
                  <a:moveTo>
                    <a:pt x="132727" y="717016"/>
                  </a:moveTo>
                  <a:lnTo>
                    <a:pt x="132600" y="716927"/>
                  </a:lnTo>
                  <a:lnTo>
                    <a:pt x="132600" y="718197"/>
                  </a:lnTo>
                  <a:lnTo>
                    <a:pt x="132727" y="717016"/>
                  </a:lnTo>
                  <a:close/>
                </a:path>
                <a:path w="292735" h="917575">
                  <a:moveTo>
                    <a:pt x="132753" y="716800"/>
                  </a:moveTo>
                  <a:lnTo>
                    <a:pt x="132549" y="716927"/>
                  </a:lnTo>
                  <a:lnTo>
                    <a:pt x="132740" y="716927"/>
                  </a:lnTo>
                  <a:lnTo>
                    <a:pt x="132753" y="716800"/>
                  </a:lnTo>
                  <a:close/>
                </a:path>
                <a:path w="292735" h="917575">
                  <a:moveTo>
                    <a:pt x="133223" y="251040"/>
                  </a:moveTo>
                  <a:lnTo>
                    <a:pt x="131902" y="249567"/>
                  </a:lnTo>
                  <a:lnTo>
                    <a:pt x="130962" y="252107"/>
                  </a:lnTo>
                  <a:lnTo>
                    <a:pt x="133223" y="251040"/>
                  </a:lnTo>
                  <a:close/>
                </a:path>
                <a:path w="292735" h="917575">
                  <a:moveTo>
                    <a:pt x="133502" y="741362"/>
                  </a:moveTo>
                  <a:lnTo>
                    <a:pt x="131572" y="742327"/>
                  </a:lnTo>
                  <a:lnTo>
                    <a:pt x="133248" y="742327"/>
                  </a:lnTo>
                  <a:lnTo>
                    <a:pt x="133502" y="741362"/>
                  </a:lnTo>
                  <a:close/>
                </a:path>
                <a:path w="292735" h="917575">
                  <a:moveTo>
                    <a:pt x="133565" y="250875"/>
                  </a:moveTo>
                  <a:lnTo>
                    <a:pt x="133223" y="251040"/>
                  </a:lnTo>
                  <a:lnTo>
                    <a:pt x="133553" y="251396"/>
                  </a:lnTo>
                  <a:lnTo>
                    <a:pt x="133565" y="250875"/>
                  </a:lnTo>
                  <a:close/>
                </a:path>
                <a:path w="292735" h="917575">
                  <a:moveTo>
                    <a:pt x="133743" y="583577"/>
                  </a:moveTo>
                  <a:lnTo>
                    <a:pt x="131775" y="583577"/>
                  </a:lnTo>
                  <a:lnTo>
                    <a:pt x="131279" y="584847"/>
                  </a:lnTo>
                  <a:lnTo>
                    <a:pt x="133743" y="583577"/>
                  </a:lnTo>
                  <a:close/>
                </a:path>
                <a:path w="292735" h="917575">
                  <a:moveTo>
                    <a:pt x="134188" y="252107"/>
                  </a:moveTo>
                  <a:lnTo>
                    <a:pt x="133553" y="251396"/>
                  </a:lnTo>
                  <a:lnTo>
                    <a:pt x="133413" y="252107"/>
                  </a:lnTo>
                  <a:lnTo>
                    <a:pt x="134188" y="252107"/>
                  </a:lnTo>
                  <a:close/>
                </a:path>
                <a:path w="292735" h="917575">
                  <a:moveTo>
                    <a:pt x="134391" y="296557"/>
                  </a:moveTo>
                  <a:close/>
                </a:path>
                <a:path w="292735" h="917575">
                  <a:moveTo>
                    <a:pt x="134518" y="716927"/>
                  </a:moveTo>
                  <a:lnTo>
                    <a:pt x="132740" y="716927"/>
                  </a:lnTo>
                  <a:lnTo>
                    <a:pt x="134353" y="718197"/>
                  </a:lnTo>
                  <a:lnTo>
                    <a:pt x="134518" y="716927"/>
                  </a:lnTo>
                  <a:close/>
                </a:path>
                <a:path w="292735" h="917575">
                  <a:moveTo>
                    <a:pt x="134848" y="708037"/>
                  </a:moveTo>
                  <a:lnTo>
                    <a:pt x="131737" y="709307"/>
                  </a:lnTo>
                  <a:lnTo>
                    <a:pt x="131978" y="708037"/>
                  </a:lnTo>
                  <a:lnTo>
                    <a:pt x="133248" y="706767"/>
                  </a:lnTo>
                  <a:lnTo>
                    <a:pt x="132753" y="708037"/>
                  </a:lnTo>
                  <a:lnTo>
                    <a:pt x="134518" y="708037"/>
                  </a:lnTo>
                  <a:lnTo>
                    <a:pt x="134518" y="706767"/>
                  </a:lnTo>
                  <a:lnTo>
                    <a:pt x="134518" y="705497"/>
                  </a:lnTo>
                  <a:lnTo>
                    <a:pt x="131330" y="705497"/>
                  </a:lnTo>
                  <a:lnTo>
                    <a:pt x="131165" y="708037"/>
                  </a:lnTo>
                  <a:lnTo>
                    <a:pt x="130060" y="706767"/>
                  </a:lnTo>
                  <a:lnTo>
                    <a:pt x="130543" y="706767"/>
                  </a:lnTo>
                  <a:lnTo>
                    <a:pt x="130670" y="705497"/>
                  </a:lnTo>
                  <a:lnTo>
                    <a:pt x="129971" y="704227"/>
                  </a:lnTo>
                  <a:lnTo>
                    <a:pt x="127393" y="706767"/>
                  </a:lnTo>
                  <a:lnTo>
                    <a:pt x="128790" y="706767"/>
                  </a:lnTo>
                  <a:lnTo>
                    <a:pt x="129362" y="705497"/>
                  </a:lnTo>
                  <a:lnTo>
                    <a:pt x="130543" y="708037"/>
                  </a:lnTo>
                  <a:lnTo>
                    <a:pt x="130060" y="710577"/>
                  </a:lnTo>
                  <a:lnTo>
                    <a:pt x="132118" y="709472"/>
                  </a:lnTo>
                  <a:lnTo>
                    <a:pt x="133870" y="710577"/>
                  </a:lnTo>
                  <a:lnTo>
                    <a:pt x="134848" y="708037"/>
                  </a:lnTo>
                  <a:close/>
                </a:path>
                <a:path w="292735" h="917575">
                  <a:moveTo>
                    <a:pt x="135077" y="916203"/>
                  </a:moveTo>
                  <a:lnTo>
                    <a:pt x="130479" y="916203"/>
                  </a:lnTo>
                  <a:lnTo>
                    <a:pt x="130467" y="916355"/>
                  </a:lnTo>
                  <a:lnTo>
                    <a:pt x="131318" y="917473"/>
                  </a:lnTo>
                  <a:lnTo>
                    <a:pt x="132880" y="917473"/>
                  </a:lnTo>
                  <a:lnTo>
                    <a:pt x="135077" y="916203"/>
                  </a:lnTo>
                  <a:close/>
                </a:path>
                <a:path w="292735" h="917575">
                  <a:moveTo>
                    <a:pt x="135140" y="743597"/>
                  </a:moveTo>
                  <a:lnTo>
                    <a:pt x="135013" y="739787"/>
                  </a:lnTo>
                  <a:lnTo>
                    <a:pt x="133248" y="739787"/>
                  </a:lnTo>
                  <a:lnTo>
                    <a:pt x="134112" y="741057"/>
                  </a:lnTo>
                  <a:lnTo>
                    <a:pt x="133642" y="741286"/>
                  </a:lnTo>
                  <a:lnTo>
                    <a:pt x="134239" y="743597"/>
                  </a:lnTo>
                  <a:lnTo>
                    <a:pt x="135140" y="743597"/>
                  </a:lnTo>
                  <a:close/>
                </a:path>
                <a:path w="292735" h="917575">
                  <a:moveTo>
                    <a:pt x="135140" y="691527"/>
                  </a:moveTo>
                  <a:lnTo>
                    <a:pt x="131775" y="691527"/>
                  </a:lnTo>
                  <a:lnTo>
                    <a:pt x="133654" y="687654"/>
                  </a:lnTo>
                  <a:lnTo>
                    <a:pt x="134518" y="686447"/>
                  </a:lnTo>
                  <a:lnTo>
                    <a:pt x="131000" y="686447"/>
                  </a:lnTo>
                  <a:lnTo>
                    <a:pt x="131648" y="691527"/>
                  </a:lnTo>
                  <a:lnTo>
                    <a:pt x="131978" y="694067"/>
                  </a:lnTo>
                  <a:lnTo>
                    <a:pt x="135140" y="691527"/>
                  </a:lnTo>
                  <a:close/>
                </a:path>
                <a:path w="292735" h="917575">
                  <a:moveTo>
                    <a:pt x="135166" y="328777"/>
                  </a:moveTo>
                  <a:lnTo>
                    <a:pt x="135140" y="328307"/>
                  </a:lnTo>
                  <a:lnTo>
                    <a:pt x="134848" y="328434"/>
                  </a:lnTo>
                  <a:lnTo>
                    <a:pt x="135166" y="328777"/>
                  </a:lnTo>
                  <a:close/>
                </a:path>
                <a:path w="292735" h="917575">
                  <a:moveTo>
                    <a:pt x="135890" y="14097"/>
                  </a:moveTo>
                  <a:lnTo>
                    <a:pt x="134493" y="15240"/>
                  </a:lnTo>
                  <a:lnTo>
                    <a:pt x="131191" y="19050"/>
                  </a:lnTo>
                  <a:lnTo>
                    <a:pt x="131000" y="20320"/>
                  </a:lnTo>
                  <a:lnTo>
                    <a:pt x="135039" y="15240"/>
                  </a:lnTo>
                  <a:lnTo>
                    <a:pt x="135890" y="14097"/>
                  </a:lnTo>
                  <a:close/>
                </a:path>
                <a:path w="292735" h="917575">
                  <a:moveTo>
                    <a:pt x="135953" y="582993"/>
                  </a:moveTo>
                  <a:lnTo>
                    <a:pt x="135432" y="582701"/>
                  </a:lnTo>
                  <a:lnTo>
                    <a:pt x="133743" y="583577"/>
                  </a:lnTo>
                  <a:lnTo>
                    <a:pt x="134848" y="583577"/>
                  </a:lnTo>
                  <a:lnTo>
                    <a:pt x="135140" y="584847"/>
                  </a:lnTo>
                  <a:lnTo>
                    <a:pt x="135356" y="584695"/>
                  </a:lnTo>
                  <a:lnTo>
                    <a:pt x="135953" y="582993"/>
                  </a:lnTo>
                  <a:close/>
                </a:path>
                <a:path w="292735" h="917575">
                  <a:moveTo>
                    <a:pt x="136055" y="13970"/>
                  </a:moveTo>
                  <a:lnTo>
                    <a:pt x="135890" y="14097"/>
                  </a:lnTo>
                  <a:lnTo>
                    <a:pt x="136055" y="13970"/>
                  </a:lnTo>
                  <a:close/>
                </a:path>
                <a:path w="292735" h="917575">
                  <a:moveTo>
                    <a:pt x="136080" y="611517"/>
                  </a:moveTo>
                  <a:lnTo>
                    <a:pt x="135661" y="610247"/>
                  </a:lnTo>
                  <a:lnTo>
                    <a:pt x="135140" y="610247"/>
                  </a:lnTo>
                  <a:lnTo>
                    <a:pt x="136080" y="611517"/>
                  </a:lnTo>
                  <a:close/>
                </a:path>
                <a:path w="292735" h="917575">
                  <a:moveTo>
                    <a:pt x="136448" y="17221"/>
                  </a:moveTo>
                  <a:lnTo>
                    <a:pt x="136372" y="16510"/>
                  </a:lnTo>
                  <a:lnTo>
                    <a:pt x="135343" y="17780"/>
                  </a:lnTo>
                  <a:lnTo>
                    <a:pt x="135242" y="18707"/>
                  </a:lnTo>
                  <a:lnTo>
                    <a:pt x="135636" y="18427"/>
                  </a:lnTo>
                  <a:lnTo>
                    <a:pt x="136448" y="17221"/>
                  </a:lnTo>
                  <a:close/>
                </a:path>
                <a:path w="292735" h="917575">
                  <a:moveTo>
                    <a:pt x="136486" y="714387"/>
                  </a:moveTo>
                  <a:lnTo>
                    <a:pt x="134518" y="714387"/>
                  </a:lnTo>
                  <a:lnTo>
                    <a:pt x="132676" y="715657"/>
                  </a:lnTo>
                  <a:lnTo>
                    <a:pt x="132880" y="715657"/>
                  </a:lnTo>
                  <a:lnTo>
                    <a:pt x="132753" y="716800"/>
                  </a:lnTo>
                  <a:lnTo>
                    <a:pt x="136486" y="714387"/>
                  </a:lnTo>
                  <a:close/>
                </a:path>
                <a:path w="292735" h="917575">
                  <a:moveTo>
                    <a:pt x="137020" y="434035"/>
                  </a:moveTo>
                  <a:lnTo>
                    <a:pt x="136956" y="433895"/>
                  </a:lnTo>
                  <a:lnTo>
                    <a:pt x="136728" y="433717"/>
                  </a:lnTo>
                  <a:lnTo>
                    <a:pt x="135928" y="434797"/>
                  </a:lnTo>
                  <a:lnTo>
                    <a:pt x="135839" y="434962"/>
                  </a:lnTo>
                  <a:lnTo>
                    <a:pt x="137020" y="434035"/>
                  </a:lnTo>
                  <a:close/>
                </a:path>
                <a:path w="292735" h="917575">
                  <a:moveTo>
                    <a:pt x="137058" y="330847"/>
                  </a:moveTo>
                  <a:lnTo>
                    <a:pt x="135166" y="328777"/>
                  </a:lnTo>
                  <a:lnTo>
                    <a:pt x="135343" y="332117"/>
                  </a:lnTo>
                  <a:lnTo>
                    <a:pt x="137058" y="330847"/>
                  </a:lnTo>
                  <a:close/>
                </a:path>
                <a:path w="292735" h="917575">
                  <a:moveTo>
                    <a:pt x="137223" y="417207"/>
                  </a:moveTo>
                  <a:lnTo>
                    <a:pt x="137198" y="417601"/>
                  </a:lnTo>
                  <a:lnTo>
                    <a:pt x="137223" y="417207"/>
                  </a:lnTo>
                  <a:close/>
                </a:path>
                <a:path w="292735" h="917575">
                  <a:moveTo>
                    <a:pt x="137236" y="412115"/>
                  </a:moveTo>
                  <a:lnTo>
                    <a:pt x="136779" y="410857"/>
                  </a:lnTo>
                  <a:lnTo>
                    <a:pt x="137223" y="412127"/>
                  </a:lnTo>
                  <a:close/>
                </a:path>
                <a:path w="292735" h="917575">
                  <a:moveTo>
                    <a:pt x="137261" y="592467"/>
                  </a:moveTo>
                  <a:lnTo>
                    <a:pt x="135089" y="591197"/>
                  </a:lnTo>
                  <a:lnTo>
                    <a:pt x="134480" y="592467"/>
                  </a:lnTo>
                  <a:lnTo>
                    <a:pt x="137261" y="592467"/>
                  </a:lnTo>
                  <a:close/>
                </a:path>
                <a:path w="292735" h="917575">
                  <a:moveTo>
                    <a:pt x="137744" y="405028"/>
                  </a:moveTo>
                  <a:lnTo>
                    <a:pt x="137312" y="405777"/>
                  </a:lnTo>
                  <a:lnTo>
                    <a:pt x="137464" y="405777"/>
                  </a:lnTo>
                  <a:lnTo>
                    <a:pt x="137680" y="405777"/>
                  </a:lnTo>
                  <a:lnTo>
                    <a:pt x="137744" y="405028"/>
                  </a:lnTo>
                  <a:close/>
                </a:path>
                <a:path w="292735" h="917575">
                  <a:moveTo>
                    <a:pt x="138087" y="391807"/>
                  </a:moveTo>
                  <a:lnTo>
                    <a:pt x="136232" y="391109"/>
                  </a:lnTo>
                  <a:lnTo>
                    <a:pt x="135813" y="391375"/>
                  </a:lnTo>
                  <a:lnTo>
                    <a:pt x="136410" y="391807"/>
                  </a:lnTo>
                  <a:lnTo>
                    <a:pt x="136309" y="392201"/>
                  </a:lnTo>
                  <a:lnTo>
                    <a:pt x="137731" y="392671"/>
                  </a:lnTo>
                  <a:lnTo>
                    <a:pt x="138087" y="391807"/>
                  </a:lnTo>
                  <a:close/>
                </a:path>
                <a:path w="292735" h="917575">
                  <a:moveTo>
                    <a:pt x="138480" y="139547"/>
                  </a:moveTo>
                  <a:lnTo>
                    <a:pt x="138404" y="139687"/>
                  </a:lnTo>
                  <a:lnTo>
                    <a:pt x="138328" y="140347"/>
                  </a:lnTo>
                  <a:lnTo>
                    <a:pt x="138455" y="140081"/>
                  </a:lnTo>
                  <a:lnTo>
                    <a:pt x="138480" y="139547"/>
                  </a:lnTo>
                  <a:close/>
                </a:path>
                <a:path w="292735" h="917575">
                  <a:moveTo>
                    <a:pt x="138696" y="294017"/>
                  </a:moveTo>
                  <a:lnTo>
                    <a:pt x="138303" y="294017"/>
                  </a:lnTo>
                  <a:lnTo>
                    <a:pt x="138468" y="294576"/>
                  </a:lnTo>
                  <a:lnTo>
                    <a:pt x="138696" y="294017"/>
                  </a:lnTo>
                  <a:close/>
                </a:path>
                <a:path w="292735" h="917575">
                  <a:moveTo>
                    <a:pt x="138899" y="296011"/>
                  </a:moveTo>
                  <a:lnTo>
                    <a:pt x="138468" y="294576"/>
                  </a:lnTo>
                  <a:lnTo>
                    <a:pt x="137680" y="296557"/>
                  </a:lnTo>
                  <a:lnTo>
                    <a:pt x="138899" y="296557"/>
                  </a:lnTo>
                  <a:lnTo>
                    <a:pt x="138899" y="296011"/>
                  </a:lnTo>
                  <a:close/>
                </a:path>
                <a:path w="292735" h="917575">
                  <a:moveTo>
                    <a:pt x="138938" y="311137"/>
                  </a:moveTo>
                  <a:lnTo>
                    <a:pt x="138366" y="310527"/>
                  </a:lnTo>
                  <a:lnTo>
                    <a:pt x="138404" y="310756"/>
                  </a:lnTo>
                  <a:lnTo>
                    <a:pt x="138696" y="311797"/>
                  </a:lnTo>
                  <a:lnTo>
                    <a:pt x="138938" y="311137"/>
                  </a:lnTo>
                  <a:close/>
                </a:path>
                <a:path w="292735" h="917575">
                  <a:moveTo>
                    <a:pt x="138950" y="437527"/>
                  </a:moveTo>
                  <a:lnTo>
                    <a:pt x="137756" y="434987"/>
                  </a:lnTo>
                  <a:lnTo>
                    <a:pt x="136715" y="438797"/>
                  </a:lnTo>
                  <a:lnTo>
                    <a:pt x="136652" y="439064"/>
                  </a:lnTo>
                  <a:lnTo>
                    <a:pt x="138455" y="440067"/>
                  </a:lnTo>
                  <a:lnTo>
                    <a:pt x="138950" y="437527"/>
                  </a:lnTo>
                  <a:close/>
                </a:path>
                <a:path w="292735" h="917575">
                  <a:moveTo>
                    <a:pt x="138950" y="141617"/>
                  </a:moveTo>
                  <a:lnTo>
                    <a:pt x="138823" y="139687"/>
                  </a:lnTo>
                  <a:lnTo>
                    <a:pt x="138785" y="139407"/>
                  </a:lnTo>
                  <a:lnTo>
                    <a:pt x="138709" y="139547"/>
                  </a:lnTo>
                  <a:lnTo>
                    <a:pt x="138595" y="140081"/>
                  </a:lnTo>
                  <a:lnTo>
                    <a:pt x="138950" y="141617"/>
                  </a:lnTo>
                  <a:close/>
                </a:path>
                <a:path w="292735" h="917575">
                  <a:moveTo>
                    <a:pt x="139065" y="296557"/>
                  </a:moveTo>
                  <a:lnTo>
                    <a:pt x="139026" y="296405"/>
                  </a:lnTo>
                  <a:lnTo>
                    <a:pt x="138899" y="296557"/>
                  </a:lnTo>
                  <a:lnTo>
                    <a:pt x="139065" y="296557"/>
                  </a:lnTo>
                  <a:close/>
                </a:path>
                <a:path w="292735" h="917575">
                  <a:moveTo>
                    <a:pt x="139077" y="624967"/>
                  </a:moveTo>
                  <a:lnTo>
                    <a:pt x="138950" y="624217"/>
                  </a:lnTo>
                  <a:lnTo>
                    <a:pt x="138201" y="621677"/>
                  </a:lnTo>
                  <a:lnTo>
                    <a:pt x="139077" y="624967"/>
                  </a:lnTo>
                  <a:close/>
                </a:path>
                <a:path w="292735" h="917575">
                  <a:moveTo>
                    <a:pt x="139128" y="109816"/>
                  </a:moveTo>
                  <a:lnTo>
                    <a:pt x="138493" y="108597"/>
                  </a:lnTo>
                  <a:lnTo>
                    <a:pt x="138087" y="108356"/>
                  </a:lnTo>
                  <a:lnTo>
                    <a:pt x="139128" y="109816"/>
                  </a:lnTo>
                  <a:close/>
                </a:path>
                <a:path w="292735" h="917575">
                  <a:moveTo>
                    <a:pt x="139522" y="409587"/>
                  </a:moveTo>
                  <a:lnTo>
                    <a:pt x="139420" y="408114"/>
                  </a:lnTo>
                  <a:lnTo>
                    <a:pt x="139026" y="407047"/>
                  </a:lnTo>
                  <a:lnTo>
                    <a:pt x="138734" y="408114"/>
                  </a:lnTo>
                  <a:lnTo>
                    <a:pt x="139522" y="409587"/>
                  </a:lnTo>
                  <a:close/>
                </a:path>
                <a:path w="292735" h="917575">
                  <a:moveTo>
                    <a:pt x="139560" y="297827"/>
                  </a:moveTo>
                  <a:lnTo>
                    <a:pt x="139357" y="300367"/>
                  </a:lnTo>
                  <a:lnTo>
                    <a:pt x="139560" y="297827"/>
                  </a:lnTo>
                  <a:close/>
                </a:path>
                <a:path w="292735" h="917575">
                  <a:moveTo>
                    <a:pt x="139598" y="300367"/>
                  </a:moveTo>
                  <a:lnTo>
                    <a:pt x="139395" y="300367"/>
                  </a:lnTo>
                  <a:lnTo>
                    <a:pt x="139382" y="300532"/>
                  </a:lnTo>
                  <a:lnTo>
                    <a:pt x="139598" y="300367"/>
                  </a:lnTo>
                  <a:close/>
                </a:path>
                <a:path w="292735" h="917575">
                  <a:moveTo>
                    <a:pt x="139611" y="917473"/>
                  </a:moveTo>
                  <a:lnTo>
                    <a:pt x="136271" y="916355"/>
                  </a:lnTo>
                  <a:lnTo>
                    <a:pt x="136309" y="916203"/>
                  </a:lnTo>
                  <a:lnTo>
                    <a:pt x="135788" y="916203"/>
                  </a:lnTo>
                  <a:lnTo>
                    <a:pt x="135077" y="916203"/>
                  </a:lnTo>
                  <a:lnTo>
                    <a:pt x="135991" y="917473"/>
                  </a:lnTo>
                  <a:lnTo>
                    <a:pt x="136182" y="916686"/>
                  </a:lnTo>
                  <a:lnTo>
                    <a:pt x="136829" y="917473"/>
                  </a:lnTo>
                  <a:lnTo>
                    <a:pt x="139611" y="917473"/>
                  </a:lnTo>
                  <a:close/>
                </a:path>
                <a:path w="292735" h="917575">
                  <a:moveTo>
                    <a:pt x="139687" y="300367"/>
                  </a:moveTo>
                  <a:lnTo>
                    <a:pt x="139611" y="300621"/>
                  </a:lnTo>
                  <a:lnTo>
                    <a:pt x="139687" y="300367"/>
                  </a:lnTo>
                  <a:close/>
                </a:path>
                <a:path w="292735" h="917575">
                  <a:moveTo>
                    <a:pt x="139954" y="107327"/>
                  </a:moveTo>
                  <a:lnTo>
                    <a:pt x="139573" y="107099"/>
                  </a:lnTo>
                  <a:lnTo>
                    <a:pt x="139801" y="107327"/>
                  </a:lnTo>
                  <a:lnTo>
                    <a:pt x="139954" y="107327"/>
                  </a:lnTo>
                  <a:close/>
                </a:path>
                <a:path w="292735" h="917575">
                  <a:moveTo>
                    <a:pt x="140068" y="436257"/>
                  </a:moveTo>
                  <a:lnTo>
                    <a:pt x="139573" y="435876"/>
                  </a:lnTo>
                  <a:lnTo>
                    <a:pt x="139560" y="436257"/>
                  </a:lnTo>
                  <a:lnTo>
                    <a:pt x="140068" y="436257"/>
                  </a:lnTo>
                  <a:close/>
                </a:path>
                <a:path w="292735" h="917575">
                  <a:moveTo>
                    <a:pt x="140449" y="294640"/>
                  </a:moveTo>
                  <a:lnTo>
                    <a:pt x="140296" y="294017"/>
                  </a:lnTo>
                  <a:lnTo>
                    <a:pt x="138899" y="294017"/>
                  </a:lnTo>
                  <a:lnTo>
                    <a:pt x="139026" y="296405"/>
                  </a:lnTo>
                  <a:lnTo>
                    <a:pt x="140449" y="294640"/>
                  </a:lnTo>
                  <a:close/>
                </a:path>
                <a:path w="292735" h="917575">
                  <a:moveTo>
                    <a:pt x="140512" y="636765"/>
                  </a:moveTo>
                  <a:lnTo>
                    <a:pt x="135712" y="635647"/>
                  </a:lnTo>
                  <a:lnTo>
                    <a:pt x="138328" y="638187"/>
                  </a:lnTo>
                  <a:lnTo>
                    <a:pt x="138417" y="636917"/>
                  </a:lnTo>
                  <a:lnTo>
                    <a:pt x="139725" y="636917"/>
                  </a:lnTo>
                  <a:lnTo>
                    <a:pt x="139598" y="638187"/>
                  </a:lnTo>
                  <a:lnTo>
                    <a:pt x="140220" y="638187"/>
                  </a:lnTo>
                  <a:lnTo>
                    <a:pt x="140500" y="636917"/>
                  </a:lnTo>
                  <a:lnTo>
                    <a:pt x="140512" y="636765"/>
                  </a:lnTo>
                  <a:close/>
                </a:path>
                <a:path w="292735" h="917575">
                  <a:moveTo>
                    <a:pt x="140525" y="696607"/>
                  </a:moveTo>
                  <a:lnTo>
                    <a:pt x="139103" y="696607"/>
                  </a:lnTo>
                  <a:lnTo>
                    <a:pt x="139915" y="698017"/>
                  </a:lnTo>
                  <a:lnTo>
                    <a:pt x="140525" y="696607"/>
                  </a:lnTo>
                  <a:close/>
                </a:path>
                <a:path w="292735" h="917575">
                  <a:moveTo>
                    <a:pt x="140589" y="110477"/>
                  </a:moveTo>
                  <a:lnTo>
                    <a:pt x="140220" y="109867"/>
                  </a:lnTo>
                  <a:lnTo>
                    <a:pt x="139153" y="109867"/>
                  </a:lnTo>
                  <a:lnTo>
                    <a:pt x="140055" y="111137"/>
                  </a:lnTo>
                  <a:lnTo>
                    <a:pt x="140589" y="110477"/>
                  </a:lnTo>
                  <a:close/>
                </a:path>
                <a:path w="292735" h="917575">
                  <a:moveTo>
                    <a:pt x="140804" y="626567"/>
                  </a:moveTo>
                  <a:lnTo>
                    <a:pt x="140423" y="626757"/>
                  </a:lnTo>
                  <a:lnTo>
                    <a:pt x="139560" y="626757"/>
                  </a:lnTo>
                  <a:lnTo>
                    <a:pt x="140284" y="627392"/>
                  </a:lnTo>
                  <a:lnTo>
                    <a:pt x="140804" y="626567"/>
                  </a:lnTo>
                  <a:close/>
                </a:path>
                <a:path w="292735" h="917575">
                  <a:moveTo>
                    <a:pt x="140881" y="296418"/>
                  </a:moveTo>
                  <a:lnTo>
                    <a:pt x="140830" y="294157"/>
                  </a:lnTo>
                  <a:lnTo>
                    <a:pt x="140449" y="294640"/>
                  </a:lnTo>
                  <a:lnTo>
                    <a:pt x="140881" y="296418"/>
                  </a:lnTo>
                  <a:close/>
                </a:path>
                <a:path w="292735" h="917575">
                  <a:moveTo>
                    <a:pt x="141160" y="636917"/>
                  </a:moveTo>
                  <a:lnTo>
                    <a:pt x="140766" y="635952"/>
                  </a:lnTo>
                  <a:lnTo>
                    <a:pt x="140538" y="636765"/>
                  </a:lnTo>
                  <a:lnTo>
                    <a:pt x="141160" y="636917"/>
                  </a:lnTo>
                  <a:close/>
                </a:path>
                <a:path w="292735" h="917575">
                  <a:moveTo>
                    <a:pt x="141198" y="634377"/>
                  </a:moveTo>
                  <a:lnTo>
                    <a:pt x="139598" y="633107"/>
                  </a:lnTo>
                  <a:lnTo>
                    <a:pt x="140766" y="635952"/>
                  </a:lnTo>
                  <a:lnTo>
                    <a:pt x="141198" y="634377"/>
                  </a:lnTo>
                  <a:close/>
                </a:path>
                <a:path w="292735" h="917575">
                  <a:moveTo>
                    <a:pt x="141198" y="414667"/>
                  </a:moveTo>
                  <a:lnTo>
                    <a:pt x="139598" y="414667"/>
                  </a:lnTo>
                  <a:lnTo>
                    <a:pt x="139560" y="413397"/>
                  </a:lnTo>
                  <a:lnTo>
                    <a:pt x="138696" y="413397"/>
                  </a:lnTo>
                  <a:lnTo>
                    <a:pt x="137096" y="415937"/>
                  </a:lnTo>
                  <a:lnTo>
                    <a:pt x="138328" y="415937"/>
                  </a:lnTo>
                  <a:lnTo>
                    <a:pt x="137680" y="417601"/>
                  </a:lnTo>
                  <a:lnTo>
                    <a:pt x="139230" y="417601"/>
                  </a:lnTo>
                  <a:lnTo>
                    <a:pt x="139153" y="415455"/>
                  </a:lnTo>
                  <a:lnTo>
                    <a:pt x="138950" y="414667"/>
                  </a:lnTo>
                  <a:lnTo>
                    <a:pt x="139433" y="415937"/>
                  </a:lnTo>
                  <a:lnTo>
                    <a:pt x="140830" y="415937"/>
                  </a:lnTo>
                  <a:lnTo>
                    <a:pt x="141198" y="414667"/>
                  </a:lnTo>
                  <a:close/>
                </a:path>
                <a:path w="292735" h="917575">
                  <a:moveTo>
                    <a:pt x="141262" y="700405"/>
                  </a:moveTo>
                  <a:lnTo>
                    <a:pt x="140550" y="699147"/>
                  </a:lnTo>
                  <a:lnTo>
                    <a:pt x="139915" y="698017"/>
                  </a:lnTo>
                  <a:lnTo>
                    <a:pt x="138328" y="701687"/>
                  </a:lnTo>
                  <a:lnTo>
                    <a:pt x="139560" y="699147"/>
                  </a:lnTo>
                  <a:lnTo>
                    <a:pt x="141262" y="700405"/>
                  </a:lnTo>
                  <a:close/>
                </a:path>
                <a:path w="292735" h="917575">
                  <a:moveTo>
                    <a:pt x="141541" y="662317"/>
                  </a:moveTo>
                  <a:lnTo>
                    <a:pt x="141389" y="662089"/>
                  </a:lnTo>
                  <a:lnTo>
                    <a:pt x="141198" y="662317"/>
                  </a:lnTo>
                  <a:lnTo>
                    <a:pt x="141541" y="662317"/>
                  </a:lnTo>
                  <a:close/>
                </a:path>
                <a:path w="292735" h="917575">
                  <a:moveTo>
                    <a:pt x="141732" y="434657"/>
                  </a:moveTo>
                  <a:lnTo>
                    <a:pt x="141490" y="434543"/>
                  </a:lnTo>
                  <a:lnTo>
                    <a:pt x="141490" y="434987"/>
                  </a:lnTo>
                  <a:lnTo>
                    <a:pt x="141655" y="434797"/>
                  </a:lnTo>
                  <a:lnTo>
                    <a:pt x="141732" y="434657"/>
                  </a:lnTo>
                  <a:close/>
                </a:path>
                <a:path w="292735" h="917575">
                  <a:moveTo>
                    <a:pt x="141808" y="767727"/>
                  </a:moveTo>
                  <a:lnTo>
                    <a:pt x="140423" y="767727"/>
                  </a:lnTo>
                  <a:lnTo>
                    <a:pt x="141135" y="768261"/>
                  </a:lnTo>
                  <a:lnTo>
                    <a:pt x="141808" y="767727"/>
                  </a:lnTo>
                  <a:close/>
                </a:path>
                <a:path w="292735" h="917575">
                  <a:moveTo>
                    <a:pt x="141973" y="623189"/>
                  </a:moveTo>
                  <a:lnTo>
                    <a:pt x="141274" y="622947"/>
                  </a:lnTo>
                  <a:lnTo>
                    <a:pt x="140258" y="624217"/>
                  </a:lnTo>
                  <a:lnTo>
                    <a:pt x="141973" y="623189"/>
                  </a:lnTo>
                  <a:close/>
                </a:path>
                <a:path w="292735" h="917575">
                  <a:moveTo>
                    <a:pt x="142265" y="772807"/>
                  </a:moveTo>
                  <a:lnTo>
                    <a:pt x="141401" y="770267"/>
                  </a:lnTo>
                  <a:lnTo>
                    <a:pt x="140830" y="771537"/>
                  </a:lnTo>
                  <a:lnTo>
                    <a:pt x="141605" y="771537"/>
                  </a:lnTo>
                  <a:lnTo>
                    <a:pt x="141236" y="772807"/>
                  </a:lnTo>
                  <a:lnTo>
                    <a:pt x="142265" y="772807"/>
                  </a:lnTo>
                  <a:close/>
                </a:path>
                <a:path w="292735" h="917575">
                  <a:moveTo>
                    <a:pt x="142316" y="730313"/>
                  </a:moveTo>
                  <a:lnTo>
                    <a:pt x="141808" y="729627"/>
                  </a:lnTo>
                  <a:lnTo>
                    <a:pt x="141351" y="729627"/>
                  </a:lnTo>
                  <a:lnTo>
                    <a:pt x="140868" y="730897"/>
                  </a:lnTo>
                  <a:lnTo>
                    <a:pt x="142316" y="730313"/>
                  </a:lnTo>
                  <a:close/>
                </a:path>
                <a:path w="292735" h="917575">
                  <a:moveTo>
                    <a:pt x="142367" y="629805"/>
                  </a:moveTo>
                  <a:lnTo>
                    <a:pt x="140995" y="628027"/>
                  </a:lnTo>
                  <a:lnTo>
                    <a:pt x="140284" y="627392"/>
                  </a:lnTo>
                  <a:lnTo>
                    <a:pt x="139890" y="628027"/>
                  </a:lnTo>
                  <a:lnTo>
                    <a:pt x="139077" y="624967"/>
                  </a:lnTo>
                  <a:lnTo>
                    <a:pt x="139395" y="626757"/>
                  </a:lnTo>
                  <a:lnTo>
                    <a:pt x="137833" y="626757"/>
                  </a:lnTo>
                  <a:lnTo>
                    <a:pt x="138328" y="628027"/>
                  </a:lnTo>
                  <a:lnTo>
                    <a:pt x="141808" y="630567"/>
                  </a:lnTo>
                  <a:lnTo>
                    <a:pt x="142367" y="629805"/>
                  </a:lnTo>
                  <a:close/>
                </a:path>
                <a:path w="292735" h="917575">
                  <a:moveTo>
                    <a:pt x="142392" y="622947"/>
                  </a:moveTo>
                  <a:lnTo>
                    <a:pt x="141973" y="623189"/>
                  </a:lnTo>
                  <a:lnTo>
                    <a:pt x="142265" y="623290"/>
                  </a:lnTo>
                  <a:lnTo>
                    <a:pt x="142392" y="622947"/>
                  </a:lnTo>
                  <a:close/>
                </a:path>
                <a:path w="292735" h="917575">
                  <a:moveTo>
                    <a:pt x="142646" y="765962"/>
                  </a:moveTo>
                  <a:lnTo>
                    <a:pt x="142430" y="765187"/>
                  </a:lnTo>
                  <a:lnTo>
                    <a:pt x="142138" y="765187"/>
                  </a:lnTo>
                  <a:lnTo>
                    <a:pt x="142646" y="765962"/>
                  </a:lnTo>
                  <a:close/>
                </a:path>
                <a:path w="292735" h="917575">
                  <a:moveTo>
                    <a:pt x="142798" y="766457"/>
                  </a:moveTo>
                  <a:lnTo>
                    <a:pt x="140830" y="765187"/>
                  </a:lnTo>
                  <a:lnTo>
                    <a:pt x="140868" y="763917"/>
                  </a:lnTo>
                  <a:lnTo>
                    <a:pt x="139560" y="763917"/>
                  </a:lnTo>
                  <a:lnTo>
                    <a:pt x="139357" y="766457"/>
                  </a:lnTo>
                  <a:lnTo>
                    <a:pt x="142798" y="766457"/>
                  </a:lnTo>
                  <a:close/>
                </a:path>
                <a:path w="292735" h="917575">
                  <a:moveTo>
                    <a:pt x="142963" y="630567"/>
                  </a:moveTo>
                  <a:lnTo>
                    <a:pt x="142887" y="629119"/>
                  </a:lnTo>
                  <a:lnTo>
                    <a:pt x="142367" y="629805"/>
                  </a:lnTo>
                  <a:lnTo>
                    <a:pt x="142963" y="630567"/>
                  </a:lnTo>
                  <a:close/>
                </a:path>
                <a:path w="292735" h="917575">
                  <a:moveTo>
                    <a:pt x="142976" y="766457"/>
                  </a:moveTo>
                  <a:lnTo>
                    <a:pt x="142646" y="765962"/>
                  </a:lnTo>
                  <a:lnTo>
                    <a:pt x="142798" y="766457"/>
                  </a:lnTo>
                  <a:lnTo>
                    <a:pt x="142976" y="766457"/>
                  </a:lnTo>
                  <a:close/>
                </a:path>
                <a:path w="292735" h="917575">
                  <a:moveTo>
                    <a:pt x="143078" y="440067"/>
                  </a:moveTo>
                  <a:lnTo>
                    <a:pt x="142760" y="438797"/>
                  </a:lnTo>
                  <a:lnTo>
                    <a:pt x="141490" y="438797"/>
                  </a:lnTo>
                  <a:lnTo>
                    <a:pt x="141732" y="437527"/>
                  </a:lnTo>
                  <a:lnTo>
                    <a:pt x="139598" y="438797"/>
                  </a:lnTo>
                  <a:lnTo>
                    <a:pt x="139319" y="440067"/>
                  </a:lnTo>
                  <a:lnTo>
                    <a:pt x="143078" y="440067"/>
                  </a:lnTo>
                  <a:close/>
                </a:path>
                <a:path w="292735" h="917575">
                  <a:moveTo>
                    <a:pt x="143281" y="437527"/>
                  </a:moveTo>
                  <a:lnTo>
                    <a:pt x="142849" y="435102"/>
                  </a:lnTo>
                  <a:lnTo>
                    <a:pt x="142303" y="434035"/>
                  </a:lnTo>
                  <a:lnTo>
                    <a:pt x="141935" y="434467"/>
                  </a:lnTo>
                  <a:lnTo>
                    <a:pt x="141859" y="434721"/>
                  </a:lnTo>
                  <a:lnTo>
                    <a:pt x="142430" y="434987"/>
                  </a:lnTo>
                  <a:lnTo>
                    <a:pt x="140830" y="436257"/>
                  </a:lnTo>
                  <a:lnTo>
                    <a:pt x="140068" y="436257"/>
                  </a:lnTo>
                  <a:lnTo>
                    <a:pt x="141732" y="437527"/>
                  </a:lnTo>
                  <a:lnTo>
                    <a:pt x="143281" y="437527"/>
                  </a:lnTo>
                  <a:close/>
                </a:path>
                <a:path w="292735" h="917575">
                  <a:moveTo>
                    <a:pt x="143383" y="767054"/>
                  </a:moveTo>
                  <a:lnTo>
                    <a:pt x="143129" y="766673"/>
                  </a:lnTo>
                  <a:lnTo>
                    <a:pt x="141808" y="767727"/>
                  </a:lnTo>
                  <a:lnTo>
                    <a:pt x="143002" y="767727"/>
                  </a:lnTo>
                  <a:lnTo>
                    <a:pt x="143383" y="767054"/>
                  </a:lnTo>
                  <a:close/>
                </a:path>
                <a:path w="292735" h="917575">
                  <a:moveTo>
                    <a:pt x="143408" y="766457"/>
                  </a:moveTo>
                  <a:lnTo>
                    <a:pt x="142976" y="766457"/>
                  </a:lnTo>
                  <a:lnTo>
                    <a:pt x="143129" y="766673"/>
                  </a:lnTo>
                  <a:lnTo>
                    <a:pt x="143408" y="766457"/>
                  </a:lnTo>
                  <a:close/>
                </a:path>
                <a:path w="292735" h="917575">
                  <a:moveTo>
                    <a:pt x="143446" y="659777"/>
                  </a:moveTo>
                  <a:lnTo>
                    <a:pt x="142138" y="659777"/>
                  </a:lnTo>
                  <a:lnTo>
                    <a:pt x="140665" y="661047"/>
                  </a:lnTo>
                  <a:lnTo>
                    <a:pt x="141389" y="662089"/>
                  </a:lnTo>
                  <a:lnTo>
                    <a:pt x="143446" y="659777"/>
                  </a:lnTo>
                  <a:close/>
                </a:path>
                <a:path w="292735" h="917575">
                  <a:moveTo>
                    <a:pt x="143497" y="626757"/>
                  </a:moveTo>
                  <a:lnTo>
                    <a:pt x="142760" y="626757"/>
                  </a:lnTo>
                  <a:lnTo>
                    <a:pt x="142887" y="629119"/>
                  </a:lnTo>
                  <a:lnTo>
                    <a:pt x="143319" y="628535"/>
                  </a:lnTo>
                  <a:lnTo>
                    <a:pt x="143383" y="627392"/>
                  </a:lnTo>
                  <a:lnTo>
                    <a:pt x="143497" y="626757"/>
                  </a:lnTo>
                  <a:close/>
                </a:path>
                <a:path w="292735" h="917575">
                  <a:moveTo>
                    <a:pt x="144018" y="635279"/>
                  </a:moveTo>
                  <a:lnTo>
                    <a:pt x="143675" y="634377"/>
                  </a:lnTo>
                  <a:lnTo>
                    <a:pt x="143205" y="633107"/>
                  </a:lnTo>
                  <a:lnTo>
                    <a:pt x="142798" y="634377"/>
                  </a:lnTo>
                  <a:lnTo>
                    <a:pt x="143040" y="635063"/>
                  </a:lnTo>
                  <a:lnTo>
                    <a:pt x="143116" y="634885"/>
                  </a:lnTo>
                  <a:lnTo>
                    <a:pt x="143116" y="635279"/>
                  </a:lnTo>
                  <a:lnTo>
                    <a:pt x="143243" y="635647"/>
                  </a:lnTo>
                  <a:lnTo>
                    <a:pt x="143040" y="635063"/>
                  </a:lnTo>
                  <a:lnTo>
                    <a:pt x="142798" y="635647"/>
                  </a:lnTo>
                  <a:lnTo>
                    <a:pt x="143535" y="636270"/>
                  </a:lnTo>
                  <a:lnTo>
                    <a:pt x="143459" y="635647"/>
                  </a:lnTo>
                  <a:lnTo>
                    <a:pt x="144018" y="635279"/>
                  </a:lnTo>
                  <a:close/>
                </a:path>
                <a:path w="292735" h="917575">
                  <a:moveTo>
                    <a:pt x="144106" y="640727"/>
                  </a:moveTo>
                  <a:lnTo>
                    <a:pt x="142138" y="641997"/>
                  </a:lnTo>
                  <a:lnTo>
                    <a:pt x="143484" y="642721"/>
                  </a:lnTo>
                  <a:lnTo>
                    <a:pt x="144106" y="640727"/>
                  </a:lnTo>
                  <a:close/>
                </a:path>
                <a:path w="292735" h="917575">
                  <a:moveTo>
                    <a:pt x="144475" y="643267"/>
                  </a:moveTo>
                  <a:lnTo>
                    <a:pt x="143484" y="642721"/>
                  </a:lnTo>
                  <a:lnTo>
                    <a:pt x="143116" y="643902"/>
                  </a:lnTo>
                  <a:lnTo>
                    <a:pt x="144475" y="643267"/>
                  </a:lnTo>
                  <a:close/>
                </a:path>
                <a:path w="292735" h="917575">
                  <a:moveTo>
                    <a:pt x="144564" y="683920"/>
                  </a:moveTo>
                  <a:lnTo>
                    <a:pt x="144297" y="684542"/>
                  </a:lnTo>
                  <a:lnTo>
                    <a:pt x="144513" y="685177"/>
                  </a:lnTo>
                  <a:lnTo>
                    <a:pt x="144564" y="683920"/>
                  </a:lnTo>
                  <a:close/>
                </a:path>
                <a:path w="292735" h="917575">
                  <a:moveTo>
                    <a:pt x="144792" y="637336"/>
                  </a:moveTo>
                  <a:lnTo>
                    <a:pt x="143535" y="636270"/>
                  </a:lnTo>
                  <a:lnTo>
                    <a:pt x="143637" y="636803"/>
                  </a:lnTo>
                  <a:lnTo>
                    <a:pt x="144653" y="637451"/>
                  </a:lnTo>
                  <a:lnTo>
                    <a:pt x="144792" y="637336"/>
                  </a:lnTo>
                  <a:close/>
                </a:path>
                <a:path w="292735" h="917575">
                  <a:moveTo>
                    <a:pt x="144868" y="634873"/>
                  </a:moveTo>
                  <a:lnTo>
                    <a:pt x="144018" y="635279"/>
                  </a:lnTo>
                  <a:lnTo>
                    <a:pt x="144145" y="635647"/>
                  </a:lnTo>
                  <a:lnTo>
                    <a:pt x="144868" y="634873"/>
                  </a:lnTo>
                  <a:close/>
                </a:path>
                <a:path w="292735" h="917575">
                  <a:moveTo>
                    <a:pt x="144881" y="629297"/>
                  </a:moveTo>
                  <a:lnTo>
                    <a:pt x="144792" y="629005"/>
                  </a:lnTo>
                  <a:lnTo>
                    <a:pt x="143700" y="628027"/>
                  </a:lnTo>
                  <a:lnTo>
                    <a:pt x="143319" y="628535"/>
                  </a:lnTo>
                  <a:lnTo>
                    <a:pt x="143370" y="629297"/>
                  </a:lnTo>
                  <a:lnTo>
                    <a:pt x="144881" y="629297"/>
                  </a:lnTo>
                  <a:close/>
                </a:path>
                <a:path w="292735" h="917575">
                  <a:moveTo>
                    <a:pt x="145072" y="779640"/>
                  </a:moveTo>
                  <a:lnTo>
                    <a:pt x="143370" y="777887"/>
                  </a:lnTo>
                  <a:lnTo>
                    <a:pt x="142963" y="780427"/>
                  </a:lnTo>
                  <a:lnTo>
                    <a:pt x="145072" y="779640"/>
                  </a:lnTo>
                  <a:close/>
                </a:path>
                <a:path w="292735" h="917575">
                  <a:moveTo>
                    <a:pt x="145415" y="738517"/>
                  </a:moveTo>
                  <a:lnTo>
                    <a:pt x="144945" y="738517"/>
                  </a:lnTo>
                  <a:lnTo>
                    <a:pt x="144183" y="739787"/>
                  </a:lnTo>
                  <a:lnTo>
                    <a:pt x="143979" y="741057"/>
                  </a:lnTo>
                  <a:lnTo>
                    <a:pt x="145415" y="738517"/>
                  </a:lnTo>
                  <a:close/>
                </a:path>
                <a:path w="292735" h="917575">
                  <a:moveTo>
                    <a:pt x="145453" y="684060"/>
                  </a:moveTo>
                  <a:lnTo>
                    <a:pt x="145376" y="683717"/>
                  </a:lnTo>
                  <a:lnTo>
                    <a:pt x="145313" y="683920"/>
                  </a:lnTo>
                  <a:lnTo>
                    <a:pt x="145453" y="684060"/>
                  </a:lnTo>
                  <a:close/>
                </a:path>
                <a:path w="292735" h="917575">
                  <a:moveTo>
                    <a:pt x="145821" y="780427"/>
                  </a:moveTo>
                  <a:lnTo>
                    <a:pt x="145224" y="779589"/>
                  </a:lnTo>
                  <a:lnTo>
                    <a:pt x="145072" y="779640"/>
                  </a:lnTo>
                  <a:lnTo>
                    <a:pt x="145821" y="780427"/>
                  </a:lnTo>
                  <a:close/>
                </a:path>
                <a:path w="292735" h="917575">
                  <a:moveTo>
                    <a:pt x="146443" y="681367"/>
                  </a:moveTo>
                  <a:lnTo>
                    <a:pt x="144678" y="681367"/>
                  </a:lnTo>
                  <a:lnTo>
                    <a:pt x="144564" y="683920"/>
                  </a:lnTo>
                  <a:lnTo>
                    <a:pt x="145135" y="682637"/>
                  </a:lnTo>
                  <a:lnTo>
                    <a:pt x="145376" y="683717"/>
                  </a:lnTo>
                  <a:lnTo>
                    <a:pt x="145872" y="682637"/>
                  </a:lnTo>
                  <a:lnTo>
                    <a:pt x="146443" y="681367"/>
                  </a:lnTo>
                  <a:close/>
                </a:path>
                <a:path w="292735" h="917575">
                  <a:moveTo>
                    <a:pt x="146545" y="0"/>
                  </a:moveTo>
                  <a:lnTo>
                    <a:pt x="145707" y="0"/>
                  </a:lnTo>
                  <a:lnTo>
                    <a:pt x="142201" y="5080"/>
                  </a:lnTo>
                  <a:lnTo>
                    <a:pt x="137287" y="8890"/>
                  </a:lnTo>
                  <a:lnTo>
                    <a:pt x="133908" y="13970"/>
                  </a:lnTo>
                  <a:lnTo>
                    <a:pt x="135013" y="13970"/>
                  </a:lnTo>
                  <a:lnTo>
                    <a:pt x="135407" y="12700"/>
                  </a:lnTo>
                  <a:lnTo>
                    <a:pt x="136029" y="13931"/>
                  </a:lnTo>
                  <a:lnTo>
                    <a:pt x="136944" y="12700"/>
                  </a:lnTo>
                  <a:lnTo>
                    <a:pt x="142608" y="5080"/>
                  </a:lnTo>
                  <a:lnTo>
                    <a:pt x="146545" y="0"/>
                  </a:lnTo>
                  <a:close/>
                </a:path>
                <a:path w="292735" h="917575">
                  <a:moveTo>
                    <a:pt x="148374" y="119303"/>
                  </a:moveTo>
                  <a:lnTo>
                    <a:pt x="148082" y="118948"/>
                  </a:lnTo>
                  <a:lnTo>
                    <a:pt x="148297" y="119380"/>
                  </a:lnTo>
                  <a:close/>
                </a:path>
                <a:path w="292735" h="917575">
                  <a:moveTo>
                    <a:pt x="148412" y="690257"/>
                  </a:moveTo>
                  <a:lnTo>
                    <a:pt x="148145" y="689254"/>
                  </a:lnTo>
                  <a:lnTo>
                    <a:pt x="147066" y="689559"/>
                  </a:lnTo>
                  <a:lnTo>
                    <a:pt x="148412" y="690257"/>
                  </a:lnTo>
                  <a:close/>
                </a:path>
                <a:path w="292735" h="917575">
                  <a:moveTo>
                    <a:pt x="148678" y="715111"/>
                  </a:moveTo>
                  <a:lnTo>
                    <a:pt x="148412" y="714768"/>
                  </a:lnTo>
                  <a:lnTo>
                    <a:pt x="148361" y="715657"/>
                  </a:lnTo>
                  <a:lnTo>
                    <a:pt x="148678" y="715111"/>
                  </a:lnTo>
                  <a:close/>
                </a:path>
                <a:path w="292735" h="917575">
                  <a:moveTo>
                    <a:pt x="148818" y="692543"/>
                  </a:moveTo>
                  <a:lnTo>
                    <a:pt x="147955" y="691527"/>
                  </a:lnTo>
                  <a:lnTo>
                    <a:pt x="147218" y="692797"/>
                  </a:lnTo>
                  <a:lnTo>
                    <a:pt x="146939" y="694067"/>
                  </a:lnTo>
                  <a:lnTo>
                    <a:pt x="148818" y="692543"/>
                  </a:lnTo>
                  <a:close/>
                </a:path>
                <a:path w="292735" h="917575">
                  <a:moveTo>
                    <a:pt x="149047" y="692353"/>
                  </a:moveTo>
                  <a:lnTo>
                    <a:pt x="148818" y="692543"/>
                  </a:lnTo>
                  <a:lnTo>
                    <a:pt x="149021" y="692797"/>
                  </a:lnTo>
                  <a:lnTo>
                    <a:pt x="149047" y="692353"/>
                  </a:lnTo>
                  <a:close/>
                </a:path>
                <a:path w="292735" h="917575">
                  <a:moveTo>
                    <a:pt x="151345" y="1270"/>
                  </a:moveTo>
                  <a:lnTo>
                    <a:pt x="150368" y="0"/>
                  </a:lnTo>
                  <a:lnTo>
                    <a:pt x="147586" y="0"/>
                  </a:lnTo>
                  <a:lnTo>
                    <a:pt x="151345" y="1270"/>
                  </a:lnTo>
                  <a:close/>
                </a:path>
                <a:path w="292735" h="917575">
                  <a:moveTo>
                    <a:pt x="154063" y="296354"/>
                  </a:moveTo>
                  <a:lnTo>
                    <a:pt x="153644" y="296494"/>
                  </a:lnTo>
                  <a:lnTo>
                    <a:pt x="154063" y="296354"/>
                  </a:lnTo>
                  <a:close/>
                </a:path>
                <a:path w="292735" h="917575">
                  <a:moveTo>
                    <a:pt x="156108" y="668667"/>
                  </a:moveTo>
                  <a:lnTo>
                    <a:pt x="154762" y="667397"/>
                  </a:lnTo>
                  <a:lnTo>
                    <a:pt x="154266" y="668667"/>
                  </a:lnTo>
                  <a:lnTo>
                    <a:pt x="152996" y="668667"/>
                  </a:lnTo>
                  <a:lnTo>
                    <a:pt x="155663" y="669937"/>
                  </a:lnTo>
                  <a:lnTo>
                    <a:pt x="156108" y="668667"/>
                  </a:lnTo>
                  <a:close/>
                </a:path>
                <a:path w="292735" h="917575">
                  <a:moveTo>
                    <a:pt x="156108" y="307987"/>
                  </a:moveTo>
                  <a:close/>
                </a:path>
                <a:path w="292735" h="917575">
                  <a:moveTo>
                    <a:pt x="156387" y="287134"/>
                  </a:moveTo>
                  <a:lnTo>
                    <a:pt x="156108" y="285369"/>
                  </a:lnTo>
                  <a:lnTo>
                    <a:pt x="154800" y="287667"/>
                  </a:lnTo>
                  <a:lnTo>
                    <a:pt x="156387" y="287134"/>
                  </a:lnTo>
                  <a:close/>
                </a:path>
                <a:path w="292735" h="917575">
                  <a:moveTo>
                    <a:pt x="156933" y="412127"/>
                  </a:moveTo>
                  <a:lnTo>
                    <a:pt x="153568" y="412127"/>
                  </a:lnTo>
                  <a:lnTo>
                    <a:pt x="155130" y="413397"/>
                  </a:lnTo>
                  <a:lnTo>
                    <a:pt x="156933" y="412127"/>
                  </a:lnTo>
                  <a:close/>
                </a:path>
                <a:path w="292735" h="917575">
                  <a:moveTo>
                    <a:pt x="156933" y="299097"/>
                  </a:moveTo>
                  <a:lnTo>
                    <a:pt x="155943" y="299097"/>
                  </a:lnTo>
                  <a:lnTo>
                    <a:pt x="156933" y="299402"/>
                  </a:lnTo>
                  <a:lnTo>
                    <a:pt x="156933" y="299097"/>
                  </a:lnTo>
                  <a:close/>
                </a:path>
                <a:path w="292735" h="917575">
                  <a:moveTo>
                    <a:pt x="157086" y="726541"/>
                  </a:moveTo>
                  <a:lnTo>
                    <a:pt x="156667" y="726897"/>
                  </a:lnTo>
                  <a:lnTo>
                    <a:pt x="156883" y="727087"/>
                  </a:lnTo>
                  <a:lnTo>
                    <a:pt x="157086" y="726541"/>
                  </a:lnTo>
                  <a:close/>
                </a:path>
                <a:path w="292735" h="917575">
                  <a:moveTo>
                    <a:pt x="157213" y="706767"/>
                  </a:moveTo>
                  <a:lnTo>
                    <a:pt x="156984" y="704710"/>
                  </a:lnTo>
                  <a:lnTo>
                    <a:pt x="156730" y="704227"/>
                  </a:lnTo>
                  <a:lnTo>
                    <a:pt x="156197" y="706767"/>
                  </a:lnTo>
                  <a:lnTo>
                    <a:pt x="157213" y="706767"/>
                  </a:lnTo>
                  <a:close/>
                </a:path>
                <a:path w="292735" h="917575">
                  <a:moveTo>
                    <a:pt x="157251" y="699147"/>
                  </a:moveTo>
                  <a:lnTo>
                    <a:pt x="156070" y="697877"/>
                  </a:lnTo>
                  <a:lnTo>
                    <a:pt x="155917" y="698449"/>
                  </a:lnTo>
                  <a:lnTo>
                    <a:pt x="157251" y="699147"/>
                  </a:lnTo>
                  <a:close/>
                </a:path>
                <a:path w="292735" h="917575">
                  <a:moveTo>
                    <a:pt x="157378" y="768261"/>
                  </a:moveTo>
                  <a:lnTo>
                    <a:pt x="157340" y="767727"/>
                  </a:lnTo>
                  <a:lnTo>
                    <a:pt x="143814" y="767727"/>
                  </a:lnTo>
                  <a:lnTo>
                    <a:pt x="143002" y="767727"/>
                  </a:lnTo>
                  <a:lnTo>
                    <a:pt x="143167" y="768261"/>
                  </a:lnTo>
                  <a:lnTo>
                    <a:pt x="157378" y="768261"/>
                  </a:lnTo>
                  <a:close/>
                </a:path>
                <a:path w="292735" h="917575">
                  <a:moveTo>
                    <a:pt x="157378" y="648347"/>
                  </a:moveTo>
                  <a:lnTo>
                    <a:pt x="156400" y="647712"/>
                  </a:lnTo>
                  <a:lnTo>
                    <a:pt x="156070" y="648347"/>
                  </a:lnTo>
                  <a:lnTo>
                    <a:pt x="156603" y="648347"/>
                  </a:lnTo>
                  <a:lnTo>
                    <a:pt x="157378" y="648347"/>
                  </a:lnTo>
                  <a:close/>
                </a:path>
                <a:path w="292735" h="917575">
                  <a:moveTo>
                    <a:pt x="157467" y="306717"/>
                  </a:moveTo>
                  <a:lnTo>
                    <a:pt x="157441" y="306095"/>
                  </a:lnTo>
                  <a:lnTo>
                    <a:pt x="157276" y="306717"/>
                  </a:lnTo>
                  <a:lnTo>
                    <a:pt x="157467" y="306717"/>
                  </a:lnTo>
                  <a:close/>
                </a:path>
                <a:path w="292735" h="917575">
                  <a:moveTo>
                    <a:pt x="157568" y="685406"/>
                  </a:moveTo>
                  <a:lnTo>
                    <a:pt x="157518" y="685126"/>
                  </a:lnTo>
                  <a:lnTo>
                    <a:pt x="157175" y="684961"/>
                  </a:lnTo>
                  <a:lnTo>
                    <a:pt x="156679" y="685177"/>
                  </a:lnTo>
                  <a:lnTo>
                    <a:pt x="157416" y="685177"/>
                  </a:lnTo>
                  <a:lnTo>
                    <a:pt x="157568" y="685406"/>
                  </a:lnTo>
                  <a:close/>
                </a:path>
                <a:path w="292735" h="917575">
                  <a:moveTo>
                    <a:pt x="157835" y="250837"/>
                  </a:moveTo>
                  <a:lnTo>
                    <a:pt x="156845" y="250837"/>
                  </a:lnTo>
                  <a:lnTo>
                    <a:pt x="156108" y="250837"/>
                  </a:lnTo>
                  <a:lnTo>
                    <a:pt x="155460" y="252107"/>
                  </a:lnTo>
                  <a:lnTo>
                    <a:pt x="156032" y="252107"/>
                  </a:lnTo>
                  <a:lnTo>
                    <a:pt x="157835" y="250837"/>
                  </a:lnTo>
                  <a:close/>
                </a:path>
                <a:path w="292735" h="917575">
                  <a:moveTo>
                    <a:pt x="158000" y="714387"/>
                  </a:moveTo>
                  <a:lnTo>
                    <a:pt x="157899" y="713409"/>
                  </a:lnTo>
                  <a:lnTo>
                    <a:pt x="157378" y="713117"/>
                  </a:lnTo>
                  <a:lnTo>
                    <a:pt x="157175" y="714387"/>
                  </a:lnTo>
                  <a:lnTo>
                    <a:pt x="158000" y="714387"/>
                  </a:lnTo>
                  <a:close/>
                </a:path>
                <a:path w="292735" h="917575">
                  <a:moveTo>
                    <a:pt x="158000" y="417207"/>
                  </a:moveTo>
                  <a:lnTo>
                    <a:pt x="157632" y="414667"/>
                  </a:lnTo>
                  <a:lnTo>
                    <a:pt x="155879" y="417601"/>
                  </a:lnTo>
                  <a:lnTo>
                    <a:pt x="156438" y="417601"/>
                  </a:lnTo>
                  <a:lnTo>
                    <a:pt x="156438" y="417207"/>
                  </a:lnTo>
                  <a:lnTo>
                    <a:pt x="158000" y="417207"/>
                  </a:lnTo>
                  <a:close/>
                </a:path>
                <a:path w="292735" h="917575">
                  <a:moveTo>
                    <a:pt x="158000" y="290207"/>
                  </a:moveTo>
                  <a:lnTo>
                    <a:pt x="157454" y="290207"/>
                  </a:lnTo>
                  <a:lnTo>
                    <a:pt x="157568" y="290715"/>
                  </a:lnTo>
                  <a:lnTo>
                    <a:pt x="158000" y="290207"/>
                  </a:lnTo>
                  <a:close/>
                </a:path>
                <a:path w="292735" h="917575">
                  <a:moveTo>
                    <a:pt x="158000" y="252107"/>
                  </a:moveTo>
                  <a:lnTo>
                    <a:pt x="156679" y="252107"/>
                  </a:lnTo>
                  <a:lnTo>
                    <a:pt x="157175" y="253377"/>
                  </a:lnTo>
                  <a:lnTo>
                    <a:pt x="158000" y="252107"/>
                  </a:lnTo>
                  <a:close/>
                </a:path>
                <a:path w="292735" h="917575">
                  <a:moveTo>
                    <a:pt x="158051" y="675017"/>
                  </a:moveTo>
                  <a:lnTo>
                    <a:pt x="157873" y="673747"/>
                  </a:lnTo>
                  <a:lnTo>
                    <a:pt x="156552" y="674192"/>
                  </a:lnTo>
                  <a:lnTo>
                    <a:pt x="156730" y="675017"/>
                  </a:lnTo>
                  <a:lnTo>
                    <a:pt x="158051" y="675017"/>
                  </a:lnTo>
                  <a:close/>
                </a:path>
                <a:path w="292735" h="917575">
                  <a:moveTo>
                    <a:pt x="158203" y="776617"/>
                  </a:moveTo>
                  <a:lnTo>
                    <a:pt x="158089" y="776478"/>
                  </a:lnTo>
                  <a:lnTo>
                    <a:pt x="158038" y="776617"/>
                  </a:lnTo>
                  <a:lnTo>
                    <a:pt x="158203" y="776617"/>
                  </a:lnTo>
                  <a:close/>
                </a:path>
                <a:path w="292735" h="917575">
                  <a:moveTo>
                    <a:pt x="158242" y="686447"/>
                  </a:moveTo>
                  <a:lnTo>
                    <a:pt x="157568" y="685406"/>
                  </a:lnTo>
                  <a:lnTo>
                    <a:pt x="157340" y="686447"/>
                  </a:lnTo>
                  <a:lnTo>
                    <a:pt x="158242" y="686447"/>
                  </a:lnTo>
                  <a:close/>
                </a:path>
                <a:path w="292735" h="917575">
                  <a:moveTo>
                    <a:pt x="158280" y="691527"/>
                  </a:moveTo>
                  <a:lnTo>
                    <a:pt x="156806" y="690257"/>
                  </a:lnTo>
                  <a:lnTo>
                    <a:pt x="155790" y="691184"/>
                  </a:lnTo>
                  <a:lnTo>
                    <a:pt x="155829" y="691527"/>
                  </a:lnTo>
                  <a:lnTo>
                    <a:pt x="158280" y="691527"/>
                  </a:lnTo>
                  <a:close/>
                </a:path>
                <a:path w="292735" h="917575">
                  <a:moveTo>
                    <a:pt x="158305" y="290360"/>
                  </a:moveTo>
                  <a:lnTo>
                    <a:pt x="158178" y="290207"/>
                  </a:lnTo>
                  <a:lnTo>
                    <a:pt x="158000" y="290207"/>
                  </a:lnTo>
                  <a:lnTo>
                    <a:pt x="158305" y="290360"/>
                  </a:lnTo>
                  <a:close/>
                </a:path>
                <a:path w="292735" h="917575">
                  <a:moveTo>
                    <a:pt x="158597" y="435610"/>
                  </a:moveTo>
                  <a:lnTo>
                    <a:pt x="158381" y="434987"/>
                  </a:lnTo>
                  <a:lnTo>
                    <a:pt x="158318" y="434797"/>
                  </a:lnTo>
                  <a:lnTo>
                    <a:pt x="158254" y="434987"/>
                  </a:lnTo>
                  <a:lnTo>
                    <a:pt x="157873" y="436257"/>
                  </a:lnTo>
                  <a:lnTo>
                    <a:pt x="158597" y="435610"/>
                  </a:lnTo>
                  <a:close/>
                </a:path>
                <a:path w="292735" h="917575">
                  <a:moveTo>
                    <a:pt x="158610" y="235597"/>
                  </a:moveTo>
                  <a:lnTo>
                    <a:pt x="157835" y="231787"/>
                  </a:lnTo>
                  <a:lnTo>
                    <a:pt x="132181" y="231787"/>
                  </a:lnTo>
                  <a:lnTo>
                    <a:pt x="130009" y="231787"/>
                  </a:lnTo>
                  <a:lnTo>
                    <a:pt x="130581" y="233057"/>
                  </a:lnTo>
                  <a:lnTo>
                    <a:pt x="132715" y="233057"/>
                  </a:lnTo>
                  <a:lnTo>
                    <a:pt x="132626" y="234327"/>
                  </a:lnTo>
                  <a:lnTo>
                    <a:pt x="156933" y="234327"/>
                  </a:lnTo>
                  <a:lnTo>
                    <a:pt x="156146" y="236867"/>
                  </a:lnTo>
                  <a:lnTo>
                    <a:pt x="157340" y="236867"/>
                  </a:lnTo>
                  <a:lnTo>
                    <a:pt x="157035" y="234327"/>
                  </a:lnTo>
                  <a:lnTo>
                    <a:pt x="156883" y="233057"/>
                  </a:lnTo>
                  <a:lnTo>
                    <a:pt x="158610" y="236867"/>
                  </a:lnTo>
                  <a:lnTo>
                    <a:pt x="158610" y="235597"/>
                  </a:lnTo>
                  <a:close/>
                </a:path>
                <a:path w="292735" h="917575">
                  <a:moveTo>
                    <a:pt x="158724" y="903503"/>
                  </a:moveTo>
                  <a:lnTo>
                    <a:pt x="157619" y="903503"/>
                  </a:lnTo>
                  <a:lnTo>
                    <a:pt x="157289" y="905662"/>
                  </a:lnTo>
                  <a:lnTo>
                    <a:pt x="158724" y="903503"/>
                  </a:lnTo>
                  <a:close/>
                </a:path>
                <a:path w="292735" h="917575">
                  <a:moveTo>
                    <a:pt x="158889" y="700417"/>
                  </a:moveTo>
                  <a:close/>
                </a:path>
                <a:path w="292735" h="917575">
                  <a:moveTo>
                    <a:pt x="158902" y="305968"/>
                  </a:moveTo>
                  <a:lnTo>
                    <a:pt x="157949" y="304177"/>
                  </a:lnTo>
                  <a:lnTo>
                    <a:pt x="157619" y="305447"/>
                  </a:lnTo>
                  <a:lnTo>
                    <a:pt x="157505" y="306158"/>
                  </a:lnTo>
                  <a:lnTo>
                    <a:pt x="157467" y="306717"/>
                  </a:lnTo>
                  <a:lnTo>
                    <a:pt x="158000" y="306717"/>
                  </a:lnTo>
                  <a:lnTo>
                    <a:pt x="157822" y="306527"/>
                  </a:lnTo>
                  <a:lnTo>
                    <a:pt x="158902" y="305968"/>
                  </a:lnTo>
                  <a:close/>
                </a:path>
                <a:path w="292735" h="917575">
                  <a:moveTo>
                    <a:pt x="159181" y="273697"/>
                  </a:moveTo>
                  <a:lnTo>
                    <a:pt x="157670" y="274967"/>
                  </a:lnTo>
                  <a:lnTo>
                    <a:pt x="158648" y="274967"/>
                  </a:lnTo>
                  <a:lnTo>
                    <a:pt x="159181" y="273697"/>
                  </a:lnTo>
                  <a:close/>
                </a:path>
                <a:path w="292735" h="917575">
                  <a:moveTo>
                    <a:pt x="159270" y="699147"/>
                  </a:moveTo>
                  <a:lnTo>
                    <a:pt x="158000" y="699147"/>
                  </a:lnTo>
                  <a:lnTo>
                    <a:pt x="158838" y="700341"/>
                  </a:lnTo>
                  <a:lnTo>
                    <a:pt x="159270" y="699147"/>
                  </a:lnTo>
                  <a:close/>
                </a:path>
                <a:path w="292735" h="917575">
                  <a:moveTo>
                    <a:pt x="159296" y="669696"/>
                  </a:moveTo>
                  <a:lnTo>
                    <a:pt x="158369" y="667397"/>
                  </a:lnTo>
                  <a:lnTo>
                    <a:pt x="159105" y="669937"/>
                  </a:lnTo>
                  <a:lnTo>
                    <a:pt x="159296" y="669696"/>
                  </a:lnTo>
                  <a:close/>
                </a:path>
                <a:path w="292735" h="917575">
                  <a:moveTo>
                    <a:pt x="159346" y="755027"/>
                  </a:moveTo>
                  <a:lnTo>
                    <a:pt x="159016" y="752487"/>
                  </a:lnTo>
                  <a:lnTo>
                    <a:pt x="158242" y="752487"/>
                  </a:lnTo>
                  <a:lnTo>
                    <a:pt x="159346" y="755027"/>
                  </a:lnTo>
                  <a:close/>
                </a:path>
                <a:path w="292735" h="917575">
                  <a:moveTo>
                    <a:pt x="159423" y="709307"/>
                  </a:moveTo>
                  <a:lnTo>
                    <a:pt x="158610" y="704227"/>
                  </a:lnTo>
                  <a:lnTo>
                    <a:pt x="156933" y="704227"/>
                  </a:lnTo>
                  <a:lnTo>
                    <a:pt x="156984" y="704710"/>
                  </a:lnTo>
                  <a:lnTo>
                    <a:pt x="159423" y="709307"/>
                  </a:lnTo>
                  <a:close/>
                </a:path>
                <a:path w="292735" h="917575">
                  <a:moveTo>
                    <a:pt x="159512" y="775347"/>
                  </a:moveTo>
                  <a:lnTo>
                    <a:pt x="159308" y="775347"/>
                  </a:lnTo>
                  <a:lnTo>
                    <a:pt x="159397" y="775766"/>
                  </a:lnTo>
                  <a:lnTo>
                    <a:pt x="159512" y="775347"/>
                  </a:lnTo>
                  <a:close/>
                </a:path>
                <a:path w="292735" h="917575">
                  <a:moveTo>
                    <a:pt x="159639" y="714387"/>
                  </a:moveTo>
                  <a:lnTo>
                    <a:pt x="159004" y="713117"/>
                  </a:lnTo>
                  <a:lnTo>
                    <a:pt x="157873" y="713117"/>
                  </a:lnTo>
                  <a:lnTo>
                    <a:pt x="157899" y="713409"/>
                  </a:lnTo>
                  <a:lnTo>
                    <a:pt x="159639" y="714387"/>
                  </a:lnTo>
                  <a:close/>
                </a:path>
                <a:path w="292735" h="917575">
                  <a:moveTo>
                    <a:pt x="159867" y="695007"/>
                  </a:moveTo>
                  <a:lnTo>
                    <a:pt x="159639" y="695337"/>
                  </a:lnTo>
                  <a:lnTo>
                    <a:pt x="159867" y="695185"/>
                  </a:lnTo>
                  <a:lnTo>
                    <a:pt x="159867" y="695007"/>
                  </a:lnTo>
                  <a:close/>
                </a:path>
                <a:path w="292735" h="917575">
                  <a:moveTo>
                    <a:pt x="159918" y="285127"/>
                  </a:moveTo>
                  <a:lnTo>
                    <a:pt x="159753" y="282587"/>
                  </a:lnTo>
                  <a:lnTo>
                    <a:pt x="157708" y="282587"/>
                  </a:lnTo>
                  <a:lnTo>
                    <a:pt x="156730" y="282587"/>
                  </a:lnTo>
                  <a:lnTo>
                    <a:pt x="156946" y="283438"/>
                  </a:lnTo>
                  <a:lnTo>
                    <a:pt x="157124" y="283248"/>
                  </a:lnTo>
                  <a:lnTo>
                    <a:pt x="157035" y="283768"/>
                  </a:lnTo>
                  <a:lnTo>
                    <a:pt x="157099" y="283641"/>
                  </a:lnTo>
                  <a:lnTo>
                    <a:pt x="157060" y="283895"/>
                  </a:lnTo>
                  <a:lnTo>
                    <a:pt x="157378" y="285127"/>
                  </a:lnTo>
                  <a:lnTo>
                    <a:pt x="159918" y="285127"/>
                  </a:lnTo>
                  <a:close/>
                </a:path>
                <a:path w="292735" h="917575">
                  <a:moveTo>
                    <a:pt x="160172" y="775347"/>
                  </a:moveTo>
                  <a:lnTo>
                    <a:pt x="159880" y="774077"/>
                  </a:lnTo>
                  <a:lnTo>
                    <a:pt x="159308" y="774077"/>
                  </a:lnTo>
                  <a:lnTo>
                    <a:pt x="159512" y="775347"/>
                  </a:lnTo>
                  <a:lnTo>
                    <a:pt x="160172" y="775347"/>
                  </a:lnTo>
                  <a:close/>
                </a:path>
                <a:path w="292735" h="917575">
                  <a:moveTo>
                    <a:pt x="160413" y="243217"/>
                  </a:moveTo>
                  <a:lnTo>
                    <a:pt x="156159" y="242252"/>
                  </a:lnTo>
                  <a:lnTo>
                    <a:pt x="156159" y="244309"/>
                  </a:lnTo>
                  <a:lnTo>
                    <a:pt x="155778" y="245757"/>
                  </a:lnTo>
                  <a:lnTo>
                    <a:pt x="155460" y="244487"/>
                  </a:lnTo>
                  <a:lnTo>
                    <a:pt x="156159" y="244309"/>
                  </a:lnTo>
                  <a:lnTo>
                    <a:pt x="156159" y="242252"/>
                  </a:lnTo>
                  <a:lnTo>
                    <a:pt x="154876" y="241947"/>
                  </a:lnTo>
                  <a:lnTo>
                    <a:pt x="158000" y="238137"/>
                  </a:lnTo>
                  <a:lnTo>
                    <a:pt x="156514" y="238137"/>
                  </a:lnTo>
                  <a:lnTo>
                    <a:pt x="155663" y="236867"/>
                  </a:lnTo>
                  <a:lnTo>
                    <a:pt x="155562" y="235597"/>
                  </a:lnTo>
                  <a:lnTo>
                    <a:pt x="132549" y="235597"/>
                  </a:lnTo>
                  <a:lnTo>
                    <a:pt x="130835" y="235597"/>
                  </a:lnTo>
                  <a:lnTo>
                    <a:pt x="130009" y="235597"/>
                  </a:lnTo>
                  <a:lnTo>
                    <a:pt x="130797" y="236867"/>
                  </a:lnTo>
                  <a:lnTo>
                    <a:pt x="130708" y="238137"/>
                  </a:lnTo>
                  <a:lnTo>
                    <a:pt x="128739" y="236867"/>
                  </a:lnTo>
                  <a:lnTo>
                    <a:pt x="128422" y="239407"/>
                  </a:lnTo>
                  <a:lnTo>
                    <a:pt x="132067" y="238137"/>
                  </a:lnTo>
                  <a:lnTo>
                    <a:pt x="131902" y="240677"/>
                  </a:lnTo>
                  <a:lnTo>
                    <a:pt x="130340" y="240677"/>
                  </a:lnTo>
                  <a:lnTo>
                    <a:pt x="130009" y="241947"/>
                  </a:lnTo>
                  <a:lnTo>
                    <a:pt x="131572" y="243217"/>
                  </a:lnTo>
                  <a:lnTo>
                    <a:pt x="133172" y="243217"/>
                  </a:lnTo>
                  <a:lnTo>
                    <a:pt x="131483" y="244487"/>
                  </a:lnTo>
                  <a:lnTo>
                    <a:pt x="131203" y="244487"/>
                  </a:lnTo>
                  <a:lnTo>
                    <a:pt x="131902" y="245757"/>
                  </a:lnTo>
                  <a:lnTo>
                    <a:pt x="129362" y="245757"/>
                  </a:lnTo>
                  <a:lnTo>
                    <a:pt x="129476" y="247027"/>
                  </a:lnTo>
                  <a:lnTo>
                    <a:pt x="129108" y="248297"/>
                  </a:lnTo>
                  <a:lnTo>
                    <a:pt x="129971" y="248297"/>
                  </a:lnTo>
                  <a:lnTo>
                    <a:pt x="129565" y="247027"/>
                  </a:lnTo>
                  <a:lnTo>
                    <a:pt x="131902" y="247027"/>
                  </a:lnTo>
                  <a:lnTo>
                    <a:pt x="132232" y="248297"/>
                  </a:lnTo>
                  <a:lnTo>
                    <a:pt x="133565" y="250875"/>
                  </a:lnTo>
                  <a:lnTo>
                    <a:pt x="133642" y="251040"/>
                  </a:lnTo>
                  <a:lnTo>
                    <a:pt x="134188" y="252107"/>
                  </a:lnTo>
                  <a:lnTo>
                    <a:pt x="155460" y="252107"/>
                  </a:lnTo>
                  <a:lnTo>
                    <a:pt x="155460" y="250837"/>
                  </a:lnTo>
                  <a:lnTo>
                    <a:pt x="154343" y="250837"/>
                  </a:lnTo>
                  <a:lnTo>
                    <a:pt x="154190" y="249567"/>
                  </a:lnTo>
                  <a:lnTo>
                    <a:pt x="156349" y="250596"/>
                  </a:lnTo>
                  <a:lnTo>
                    <a:pt x="156629" y="250596"/>
                  </a:lnTo>
                  <a:lnTo>
                    <a:pt x="158165" y="250596"/>
                  </a:lnTo>
                  <a:lnTo>
                    <a:pt x="159639" y="249567"/>
                  </a:lnTo>
                  <a:lnTo>
                    <a:pt x="157378" y="249567"/>
                  </a:lnTo>
                  <a:lnTo>
                    <a:pt x="156502" y="250444"/>
                  </a:lnTo>
                  <a:lnTo>
                    <a:pt x="155727" y="249567"/>
                  </a:lnTo>
                  <a:lnTo>
                    <a:pt x="154597" y="248297"/>
                  </a:lnTo>
                  <a:lnTo>
                    <a:pt x="156146" y="248297"/>
                  </a:lnTo>
                  <a:lnTo>
                    <a:pt x="156730" y="247027"/>
                  </a:lnTo>
                  <a:lnTo>
                    <a:pt x="156679" y="245757"/>
                  </a:lnTo>
                  <a:lnTo>
                    <a:pt x="156845" y="245757"/>
                  </a:lnTo>
                  <a:lnTo>
                    <a:pt x="157340" y="244487"/>
                  </a:lnTo>
                  <a:lnTo>
                    <a:pt x="157048" y="244081"/>
                  </a:lnTo>
                  <a:lnTo>
                    <a:pt x="160413" y="243217"/>
                  </a:lnTo>
                  <a:close/>
                </a:path>
                <a:path w="292735" h="917575">
                  <a:moveTo>
                    <a:pt x="160451" y="434530"/>
                  </a:moveTo>
                  <a:lnTo>
                    <a:pt x="159588" y="434721"/>
                  </a:lnTo>
                  <a:lnTo>
                    <a:pt x="158597" y="435610"/>
                  </a:lnTo>
                  <a:lnTo>
                    <a:pt x="158813" y="436257"/>
                  </a:lnTo>
                  <a:lnTo>
                    <a:pt x="159918" y="436257"/>
                  </a:lnTo>
                  <a:lnTo>
                    <a:pt x="160451" y="434530"/>
                  </a:lnTo>
                  <a:close/>
                </a:path>
                <a:path w="292735" h="917575">
                  <a:moveTo>
                    <a:pt x="160655" y="423557"/>
                  </a:moveTo>
                  <a:lnTo>
                    <a:pt x="159626" y="422414"/>
                  </a:lnTo>
                  <a:lnTo>
                    <a:pt x="159918" y="423557"/>
                  </a:lnTo>
                  <a:lnTo>
                    <a:pt x="160655" y="423557"/>
                  </a:lnTo>
                  <a:close/>
                </a:path>
                <a:path w="292735" h="917575">
                  <a:moveTo>
                    <a:pt x="160693" y="433717"/>
                  </a:moveTo>
                  <a:lnTo>
                    <a:pt x="158648" y="433717"/>
                  </a:lnTo>
                  <a:lnTo>
                    <a:pt x="158470" y="434378"/>
                  </a:lnTo>
                  <a:lnTo>
                    <a:pt x="158381" y="434975"/>
                  </a:lnTo>
                  <a:lnTo>
                    <a:pt x="159562" y="434721"/>
                  </a:lnTo>
                  <a:lnTo>
                    <a:pt x="160693" y="433717"/>
                  </a:lnTo>
                  <a:close/>
                </a:path>
                <a:path w="292735" h="917575">
                  <a:moveTo>
                    <a:pt x="160858" y="307987"/>
                  </a:moveTo>
                  <a:lnTo>
                    <a:pt x="158851" y="309257"/>
                  </a:lnTo>
                  <a:lnTo>
                    <a:pt x="159918" y="305447"/>
                  </a:lnTo>
                  <a:lnTo>
                    <a:pt x="158902" y="305968"/>
                  </a:lnTo>
                  <a:lnTo>
                    <a:pt x="159308" y="306717"/>
                  </a:lnTo>
                  <a:lnTo>
                    <a:pt x="156984" y="307797"/>
                  </a:lnTo>
                  <a:lnTo>
                    <a:pt x="157276" y="306717"/>
                  </a:lnTo>
                  <a:lnTo>
                    <a:pt x="156108" y="306717"/>
                  </a:lnTo>
                  <a:lnTo>
                    <a:pt x="156146" y="305447"/>
                  </a:lnTo>
                  <a:lnTo>
                    <a:pt x="154774" y="306374"/>
                  </a:lnTo>
                  <a:lnTo>
                    <a:pt x="154876" y="306717"/>
                  </a:lnTo>
                  <a:lnTo>
                    <a:pt x="155498" y="306717"/>
                  </a:lnTo>
                  <a:lnTo>
                    <a:pt x="155981" y="307848"/>
                  </a:lnTo>
                  <a:lnTo>
                    <a:pt x="156108" y="307987"/>
                  </a:lnTo>
                  <a:lnTo>
                    <a:pt x="156146" y="308216"/>
                  </a:lnTo>
                  <a:lnTo>
                    <a:pt x="156603" y="309257"/>
                  </a:lnTo>
                  <a:lnTo>
                    <a:pt x="156019" y="307936"/>
                  </a:lnTo>
                  <a:lnTo>
                    <a:pt x="154838" y="307187"/>
                  </a:lnTo>
                  <a:lnTo>
                    <a:pt x="154863" y="307987"/>
                  </a:lnTo>
                  <a:lnTo>
                    <a:pt x="155663" y="309257"/>
                  </a:lnTo>
                  <a:lnTo>
                    <a:pt x="154393" y="309257"/>
                  </a:lnTo>
                  <a:lnTo>
                    <a:pt x="156768" y="310527"/>
                  </a:lnTo>
                  <a:lnTo>
                    <a:pt x="156730" y="308775"/>
                  </a:lnTo>
                  <a:lnTo>
                    <a:pt x="156705" y="308648"/>
                  </a:lnTo>
                  <a:lnTo>
                    <a:pt x="156730" y="308775"/>
                  </a:lnTo>
                  <a:lnTo>
                    <a:pt x="156883" y="308216"/>
                  </a:lnTo>
                  <a:lnTo>
                    <a:pt x="160731" y="311353"/>
                  </a:lnTo>
                  <a:lnTo>
                    <a:pt x="159918" y="309257"/>
                  </a:lnTo>
                  <a:lnTo>
                    <a:pt x="160858" y="307987"/>
                  </a:lnTo>
                  <a:close/>
                </a:path>
                <a:path w="292735" h="917575">
                  <a:moveTo>
                    <a:pt x="160909" y="694537"/>
                  </a:moveTo>
                  <a:lnTo>
                    <a:pt x="160807" y="693674"/>
                  </a:lnTo>
                  <a:lnTo>
                    <a:pt x="160680" y="693343"/>
                  </a:lnTo>
                  <a:lnTo>
                    <a:pt x="159512" y="691527"/>
                  </a:lnTo>
                  <a:lnTo>
                    <a:pt x="158280" y="691527"/>
                  </a:lnTo>
                  <a:lnTo>
                    <a:pt x="159753" y="692797"/>
                  </a:lnTo>
                  <a:lnTo>
                    <a:pt x="159867" y="695007"/>
                  </a:lnTo>
                  <a:lnTo>
                    <a:pt x="159994" y="694829"/>
                  </a:lnTo>
                  <a:lnTo>
                    <a:pt x="159867" y="695185"/>
                  </a:lnTo>
                  <a:lnTo>
                    <a:pt x="159880" y="695337"/>
                  </a:lnTo>
                  <a:lnTo>
                    <a:pt x="160413" y="695337"/>
                  </a:lnTo>
                  <a:lnTo>
                    <a:pt x="160439" y="694829"/>
                  </a:lnTo>
                  <a:lnTo>
                    <a:pt x="160477" y="694131"/>
                  </a:lnTo>
                  <a:lnTo>
                    <a:pt x="160439" y="694829"/>
                  </a:lnTo>
                  <a:lnTo>
                    <a:pt x="160909" y="694537"/>
                  </a:lnTo>
                  <a:close/>
                </a:path>
                <a:path w="292735" h="917575">
                  <a:moveTo>
                    <a:pt x="160909" y="433717"/>
                  </a:moveTo>
                  <a:lnTo>
                    <a:pt x="160693" y="433717"/>
                  </a:lnTo>
                  <a:lnTo>
                    <a:pt x="160451" y="434530"/>
                  </a:lnTo>
                  <a:lnTo>
                    <a:pt x="160693" y="434467"/>
                  </a:lnTo>
                  <a:lnTo>
                    <a:pt x="160909" y="433717"/>
                  </a:lnTo>
                  <a:close/>
                </a:path>
                <a:path w="292735" h="917575">
                  <a:moveTo>
                    <a:pt x="160909" y="429907"/>
                  </a:moveTo>
                  <a:lnTo>
                    <a:pt x="159956" y="429907"/>
                  </a:lnTo>
                  <a:lnTo>
                    <a:pt x="159308" y="429907"/>
                  </a:lnTo>
                  <a:lnTo>
                    <a:pt x="160045" y="431177"/>
                  </a:lnTo>
                  <a:lnTo>
                    <a:pt x="160909" y="429907"/>
                  </a:lnTo>
                  <a:close/>
                </a:path>
                <a:path w="292735" h="917575">
                  <a:moveTo>
                    <a:pt x="160934" y="311518"/>
                  </a:moveTo>
                  <a:lnTo>
                    <a:pt x="160731" y="311353"/>
                  </a:lnTo>
                  <a:lnTo>
                    <a:pt x="160820" y="311581"/>
                  </a:lnTo>
                  <a:close/>
                </a:path>
                <a:path w="292735" h="917575">
                  <a:moveTo>
                    <a:pt x="161010" y="311581"/>
                  </a:moveTo>
                  <a:close/>
                </a:path>
                <a:path w="292735" h="917575">
                  <a:moveTo>
                    <a:pt x="161124" y="523786"/>
                  </a:moveTo>
                  <a:close/>
                </a:path>
                <a:path w="292735" h="917575">
                  <a:moveTo>
                    <a:pt x="161188" y="294017"/>
                  </a:moveTo>
                  <a:lnTo>
                    <a:pt x="161112" y="291477"/>
                  </a:lnTo>
                  <a:lnTo>
                    <a:pt x="160540" y="291477"/>
                  </a:lnTo>
                  <a:lnTo>
                    <a:pt x="158305" y="290360"/>
                  </a:lnTo>
                  <a:lnTo>
                    <a:pt x="161188" y="294017"/>
                  </a:lnTo>
                  <a:close/>
                </a:path>
                <a:path w="292735" h="917575">
                  <a:moveTo>
                    <a:pt x="161188" y="287667"/>
                  </a:moveTo>
                  <a:lnTo>
                    <a:pt x="160616" y="285127"/>
                  </a:lnTo>
                  <a:lnTo>
                    <a:pt x="159956" y="285127"/>
                  </a:lnTo>
                  <a:lnTo>
                    <a:pt x="161188" y="287667"/>
                  </a:lnTo>
                  <a:close/>
                </a:path>
                <a:path w="292735" h="917575">
                  <a:moveTo>
                    <a:pt x="161201" y="760234"/>
                  </a:moveTo>
                  <a:lnTo>
                    <a:pt x="161188" y="760107"/>
                  </a:lnTo>
                  <a:lnTo>
                    <a:pt x="161023" y="760107"/>
                  </a:lnTo>
                  <a:lnTo>
                    <a:pt x="161201" y="760234"/>
                  </a:lnTo>
                  <a:close/>
                </a:path>
                <a:path w="292735" h="917575">
                  <a:moveTo>
                    <a:pt x="161226" y="285127"/>
                  </a:moveTo>
                  <a:lnTo>
                    <a:pt x="161213" y="284530"/>
                  </a:lnTo>
                  <a:lnTo>
                    <a:pt x="160616" y="285127"/>
                  </a:lnTo>
                  <a:lnTo>
                    <a:pt x="161226" y="285127"/>
                  </a:lnTo>
                  <a:close/>
                </a:path>
                <a:path w="292735" h="917575">
                  <a:moveTo>
                    <a:pt x="161277" y="311797"/>
                  </a:moveTo>
                  <a:lnTo>
                    <a:pt x="160909" y="311797"/>
                  </a:lnTo>
                  <a:lnTo>
                    <a:pt x="160375" y="311797"/>
                  </a:lnTo>
                  <a:lnTo>
                    <a:pt x="161264" y="312521"/>
                  </a:lnTo>
                  <a:lnTo>
                    <a:pt x="161277" y="311797"/>
                  </a:lnTo>
                  <a:close/>
                </a:path>
                <a:path w="292735" h="917575">
                  <a:moveTo>
                    <a:pt x="161417" y="766546"/>
                  </a:moveTo>
                  <a:lnTo>
                    <a:pt x="161340" y="765911"/>
                  </a:lnTo>
                  <a:lnTo>
                    <a:pt x="161010" y="764540"/>
                  </a:lnTo>
                  <a:lnTo>
                    <a:pt x="159346" y="765911"/>
                  </a:lnTo>
                  <a:lnTo>
                    <a:pt x="159346" y="763917"/>
                  </a:lnTo>
                  <a:lnTo>
                    <a:pt x="157302" y="763917"/>
                  </a:lnTo>
                  <a:lnTo>
                    <a:pt x="158445" y="766457"/>
                  </a:lnTo>
                  <a:lnTo>
                    <a:pt x="158686" y="766457"/>
                  </a:lnTo>
                  <a:lnTo>
                    <a:pt x="159346" y="766457"/>
                  </a:lnTo>
                  <a:lnTo>
                    <a:pt x="159550" y="766457"/>
                  </a:lnTo>
                  <a:lnTo>
                    <a:pt x="160578" y="767727"/>
                  </a:lnTo>
                  <a:lnTo>
                    <a:pt x="161290" y="766711"/>
                  </a:lnTo>
                  <a:lnTo>
                    <a:pt x="161188" y="766457"/>
                  </a:lnTo>
                  <a:lnTo>
                    <a:pt x="161353" y="766622"/>
                  </a:lnTo>
                  <a:lnTo>
                    <a:pt x="161391" y="766457"/>
                  </a:lnTo>
                  <a:close/>
                </a:path>
                <a:path w="292735" h="917575">
                  <a:moveTo>
                    <a:pt x="161632" y="522909"/>
                  </a:moveTo>
                  <a:lnTo>
                    <a:pt x="161061" y="522617"/>
                  </a:lnTo>
                  <a:lnTo>
                    <a:pt x="161124" y="523786"/>
                  </a:lnTo>
                  <a:lnTo>
                    <a:pt x="161632" y="522909"/>
                  </a:lnTo>
                  <a:close/>
                </a:path>
                <a:path w="292735" h="917575">
                  <a:moveTo>
                    <a:pt x="161645" y="897153"/>
                  </a:moveTo>
                  <a:lnTo>
                    <a:pt x="157594" y="902233"/>
                  </a:lnTo>
                  <a:lnTo>
                    <a:pt x="153797" y="907313"/>
                  </a:lnTo>
                  <a:lnTo>
                    <a:pt x="150025" y="912393"/>
                  </a:lnTo>
                  <a:lnTo>
                    <a:pt x="146088" y="917473"/>
                  </a:lnTo>
                  <a:lnTo>
                    <a:pt x="146939" y="917473"/>
                  </a:lnTo>
                  <a:lnTo>
                    <a:pt x="150431" y="912393"/>
                  </a:lnTo>
                  <a:lnTo>
                    <a:pt x="155359" y="908583"/>
                  </a:lnTo>
                  <a:lnTo>
                    <a:pt x="157035" y="906043"/>
                  </a:lnTo>
                  <a:lnTo>
                    <a:pt x="157035" y="905662"/>
                  </a:lnTo>
                  <a:lnTo>
                    <a:pt x="156591" y="904773"/>
                  </a:lnTo>
                  <a:lnTo>
                    <a:pt x="158140" y="902233"/>
                  </a:lnTo>
                  <a:lnTo>
                    <a:pt x="161442" y="899693"/>
                  </a:lnTo>
                  <a:lnTo>
                    <a:pt x="161645" y="897153"/>
                  </a:lnTo>
                  <a:close/>
                </a:path>
                <a:path w="292735" h="917575">
                  <a:moveTo>
                    <a:pt x="161721" y="780427"/>
                  </a:moveTo>
                  <a:lnTo>
                    <a:pt x="161188" y="776617"/>
                  </a:lnTo>
                  <a:lnTo>
                    <a:pt x="159588" y="776617"/>
                  </a:lnTo>
                  <a:lnTo>
                    <a:pt x="159397" y="775766"/>
                  </a:lnTo>
                  <a:lnTo>
                    <a:pt x="159181" y="776617"/>
                  </a:lnTo>
                  <a:lnTo>
                    <a:pt x="158203" y="776617"/>
                  </a:lnTo>
                  <a:lnTo>
                    <a:pt x="161721" y="780427"/>
                  </a:lnTo>
                  <a:close/>
                </a:path>
                <a:path w="292735" h="917575">
                  <a:moveTo>
                    <a:pt x="161734" y="282727"/>
                  </a:moveTo>
                  <a:lnTo>
                    <a:pt x="161518" y="282587"/>
                  </a:lnTo>
                  <a:lnTo>
                    <a:pt x="161620" y="282981"/>
                  </a:lnTo>
                  <a:lnTo>
                    <a:pt x="161734" y="282727"/>
                  </a:lnTo>
                  <a:close/>
                </a:path>
                <a:path w="292735" h="917575">
                  <a:moveTo>
                    <a:pt x="161836" y="283895"/>
                  </a:moveTo>
                  <a:lnTo>
                    <a:pt x="161620" y="282981"/>
                  </a:lnTo>
                  <a:lnTo>
                    <a:pt x="161302" y="283629"/>
                  </a:lnTo>
                  <a:lnTo>
                    <a:pt x="161213" y="284530"/>
                  </a:lnTo>
                  <a:lnTo>
                    <a:pt x="161836" y="283895"/>
                  </a:lnTo>
                  <a:close/>
                </a:path>
                <a:path w="292735" h="917575">
                  <a:moveTo>
                    <a:pt x="162052" y="655205"/>
                  </a:moveTo>
                  <a:lnTo>
                    <a:pt x="161226" y="654697"/>
                  </a:lnTo>
                  <a:lnTo>
                    <a:pt x="161150" y="655967"/>
                  </a:lnTo>
                  <a:lnTo>
                    <a:pt x="161518" y="658507"/>
                  </a:lnTo>
                  <a:lnTo>
                    <a:pt x="161747" y="657085"/>
                  </a:lnTo>
                  <a:lnTo>
                    <a:pt x="161925" y="655967"/>
                  </a:lnTo>
                  <a:lnTo>
                    <a:pt x="162052" y="655205"/>
                  </a:lnTo>
                  <a:close/>
                </a:path>
                <a:path w="292735" h="917575">
                  <a:moveTo>
                    <a:pt x="162217" y="769950"/>
                  </a:moveTo>
                  <a:lnTo>
                    <a:pt x="161531" y="767054"/>
                  </a:lnTo>
                  <a:lnTo>
                    <a:pt x="161417" y="766673"/>
                  </a:lnTo>
                  <a:lnTo>
                    <a:pt x="161226" y="768997"/>
                  </a:lnTo>
                  <a:lnTo>
                    <a:pt x="162217" y="769950"/>
                  </a:lnTo>
                  <a:close/>
                </a:path>
                <a:path w="292735" h="917575">
                  <a:moveTo>
                    <a:pt x="162318" y="313334"/>
                  </a:moveTo>
                  <a:lnTo>
                    <a:pt x="161925" y="313067"/>
                  </a:lnTo>
                  <a:lnTo>
                    <a:pt x="161264" y="312521"/>
                  </a:lnTo>
                  <a:lnTo>
                    <a:pt x="161226" y="314337"/>
                  </a:lnTo>
                  <a:lnTo>
                    <a:pt x="162318" y="313334"/>
                  </a:lnTo>
                  <a:close/>
                </a:path>
                <a:path w="292735" h="917575">
                  <a:moveTo>
                    <a:pt x="162331" y="291477"/>
                  </a:moveTo>
                  <a:lnTo>
                    <a:pt x="161975" y="291198"/>
                  </a:lnTo>
                  <a:lnTo>
                    <a:pt x="161112" y="291477"/>
                  </a:lnTo>
                  <a:lnTo>
                    <a:pt x="162331" y="291477"/>
                  </a:lnTo>
                  <a:close/>
                </a:path>
                <a:path w="292735" h="917575">
                  <a:moveTo>
                    <a:pt x="162420" y="770153"/>
                  </a:moveTo>
                  <a:lnTo>
                    <a:pt x="162217" y="769950"/>
                  </a:lnTo>
                  <a:lnTo>
                    <a:pt x="162293" y="770267"/>
                  </a:lnTo>
                  <a:lnTo>
                    <a:pt x="162420" y="770153"/>
                  </a:lnTo>
                  <a:close/>
                </a:path>
                <a:path w="292735" h="917575">
                  <a:moveTo>
                    <a:pt x="162458" y="421017"/>
                  </a:moveTo>
                  <a:lnTo>
                    <a:pt x="161480" y="421017"/>
                  </a:lnTo>
                  <a:lnTo>
                    <a:pt x="161925" y="422287"/>
                  </a:lnTo>
                  <a:lnTo>
                    <a:pt x="162458" y="422287"/>
                  </a:lnTo>
                  <a:lnTo>
                    <a:pt x="162458" y="421017"/>
                  </a:lnTo>
                  <a:close/>
                </a:path>
                <a:path w="292735" h="917575">
                  <a:moveTo>
                    <a:pt x="162496" y="772807"/>
                  </a:moveTo>
                  <a:lnTo>
                    <a:pt x="160451" y="774077"/>
                  </a:lnTo>
                  <a:lnTo>
                    <a:pt x="160578" y="774077"/>
                  </a:lnTo>
                  <a:lnTo>
                    <a:pt x="160693" y="775347"/>
                  </a:lnTo>
                  <a:lnTo>
                    <a:pt x="161848" y="775347"/>
                  </a:lnTo>
                  <a:lnTo>
                    <a:pt x="162496" y="772807"/>
                  </a:lnTo>
                  <a:close/>
                </a:path>
                <a:path w="292735" h="917575">
                  <a:moveTo>
                    <a:pt x="162864" y="313728"/>
                  </a:moveTo>
                  <a:lnTo>
                    <a:pt x="162623" y="313067"/>
                  </a:lnTo>
                  <a:lnTo>
                    <a:pt x="162318" y="313334"/>
                  </a:lnTo>
                  <a:lnTo>
                    <a:pt x="162864" y="313728"/>
                  </a:lnTo>
                  <a:close/>
                </a:path>
                <a:path w="292735" h="917575">
                  <a:moveTo>
                    <a:pt x="163080" y="214007"/>
                  </a:moveTo>
                  <a:lnTo>
                    <a:pt x="161556" y="212737"/>
                  </a:lnTo>
                  <a:lnTo>
                    <a:pt x="161391" y="214007"/>
                  </a:lnTo>
                  <a:lnTo>
                    <a:pt x="158610" y="212737"/>
                  </a:lnTo>
                  <a:lnTo>
                    <a:pt x="157581" y="210197"/>
                  </a:lnTo>
                  <a:lnTo>
                    <a:pt x="160578" y="208927"/>
                  </a:lnTo>
                  <a:lnTo>
                    <a:pt x="157340" y="207657"/>
                  </a:lnTo>
                  <a:lnTo>
                    <a:pt x="158940" y="207657"/>
                  </a:lnTo>
                  <a:lnTo>
                    <a:pt x="159346" y="206387"/>
                  </a:lnTo>
                  <a:lnTo>
                    <a:pt x="159880" y="205117"/>
                  </a:lnTo>
                  <a:lnTo>
                    <a:pt x="158407" y="206387"/>
                  </a:lnTo>
                  <a:lnTo>
                    <a:pt x="157251" y="206387"/>
                  </a:lnTo>
                  <a:lnTo>
                    <a:pt x="156070" y="207657"/>
                  </a:lnTo>
                  <a:lnTo>
                    <a:pt x="156235" y="205117"/>
                  </a:lnTo>
                  <a:lnTo>
                    <a:pt x="155371" y="205117"/>
                  </a:lnTo>
                  <a:lnTo>
                    <a:pt x="155460" y="203847"/>
                  </a:lnTo>
                  <a:lnTo>
                    <a:pt x="160858" y="202577"/>
                  </a:lnTo>
                  <a:lnTo>
                    <a:pt x="154101" y="201307"/>
                  </a:lnTo>
                  <a:lnTo>
                    <a:pt x="132549" y="201307"/>
                  </a:lnTo>
                  <a:lnTo>
                    <a:pt x="128536" y="201307"/>
                  </a:lnTo>
                  <a:lnTo>
                    <a:pt x="128562" y="202234"/>
                  </a:lnTo>
                  <a:lnTo>
                    <a:pt x="128663" y="202577"/>
                  </a:lnTo>
                  <a:lnTo>
                    <a:pt x="131076" y="202577"/>
                  </a:lnTo>
                  <a:lnTo>
                    <a:pt x="130670" y="202806"/>
                  </a:lnTo>
                  <a:lnTo>
                    <a:pt x="130670" y="203847"/>
                  </a:lnTo>
                  <a:lnTo>
                    <a:pt x="130543" y="205117"/>
                  </a:lnTo>
                  <a:lnTo>
                    <a:pt x="129400" y="205117"/>
                  </a:lnTo>
                  <a:lnTo>
                    <a:pt x="129032" y="203847"/>
                  </a:lnTo>
                  <a:lnTo>
                    <a:pt x="130670" y="203847"/>
                  </a:lnTo>
                  <a:lnTo>
                    <a:pt x="130670" y="202806"/>
                  </a:lnTo>
                  <a:lnTo>
                    <a:pt x="128993" y="203708"/>
                  </a:lnTo>
                  <a:lnTo>
                    <a:pt x="128447" y="201853"/>
                  </a:lnTo>
                  <a:lnTo>
                    <a:pt x="128295" y="201307"/>
                  </a:lnTo>
                  <a:lnTo>
                    <a:pt x="125755" y="202577"/>
                  </a:lnTo>
                  <a:lnTo>
                    <a:pt x="126860" y="202577"/>
                  </a:lnTo>
                  <a:lnTo>
                    <a:pt x="126326" y="206387"/>
                  </a:lnTo>
                  <a:lnTo>
                    <a:pt x="128828" y="206387"/>
                  </a:lnTo>
                  <a:lnTo>
                    <a:pt x="130009" y="210197"/>
                  </a:lnTo>
                  <a:lnTo>
                    <a:pt x="128790" y="208927"/>
                  </a:lnTo>
                  <a:lnTo>
                    <a:pt x="128333" y="211467"/>
                  </a:lnTo>
                  <a:lnTo>
                    <a:pt x="128257" y="214007"/>
                  </a:lnTo>
                  <a:lnTo>
                    <a:pt x="128371" y="215277"/>
                  </a:lnTo>
                  <a:lnTo>
                    <a:pt x="131483" y="214007"/>
                  </a:lnTo>
                  <a:lnTo>
                    <a:pt x="131279" y="216547"/>
                  </a:lnTo>
                  <a:lnTo>
                    <a:pt x="126326" y="216547"/>
                  </a:lnTo>
                  <a:lnTo>
                    <a:pt x="131737" y="219087"/>
                  </a:lnTo>
                  <a:lnTo>
                    <a:pt x="128739" y="222897"/>
                  </a:lnTo>
                  <a:lnTo>
                    <a:pt x="131368" y="222897"/>
                  </a:lnTo>
                  <a:lnTo>
                    <a:pt x="132181" y="226707"/>
                  </a:lnTo>
                  <a:lnTo>
                    <a:pt x="130009" y="227977"/>
                  </a:lnTo>
                  <a:lnTo>
                    <a:pt x="130962" y="227977"/>
                  </a:lnTo>
                  <a:lnTo>
                    <a:pt x="130632" y="229247"/>
                  </a:lnTo>
                  <a:lnTo>
                    <a:pt x="130670" y="230517"/>
                  </a:lnTo>
                  <a:lnTo>
                    <a:pt x="131775" y="230517"/>
                  </a:lnTo>
                  <a:lnTo>
                    <a:pt x="132270" y="229247"/>
                  </a:lnTo>
                  <a:lnTo>
                    <a:pt x="132549" y="230517"/>
                  </a:lnTo>
                  <a:lnTo>
                    <a:pt x="157581" y="230517"/>
                  </a:lnTo>
                  <a:lnTo>
                    <a:pt x="157607" y="229247"/>
                  </a:lnTo>
                  <a:lnTo>
                    <a:pt x="157632" y="227977"/>
                  </a:lnTo>
                  <a:lnTo>
                    <a:pt x="156070" y="222897"/>
                  </a:lnTo>
                  <a:lnTo>
                    <a:pt x="157505" y="224167"/>
                  </a:lnTo>
                  <a:lnTo>
                    <a:pt x="158318" y="221627"/>
                  </a:lnTo>
                  <a:lnTo>
                    <a:pt x="158737" y="220357"/>
                  </a:lnTo>
                  <a:lnTo>
                    <a:pt x="158000" y="220357"/>
                  </a:lnTo>
                  <a:lnTo>
                    <a:pt x="157708" y="221627"/>
                  </a:lnTo>
                  <a:lnTo>
                    <a:pt x="155575" y="217817"/>
                  </a:lnTo>
                  <a:lnTo>
                    <a:pt x="155460" y="216547"/>
                  </a:lnTo>
                  <a:lnTo>
                    <a:pt x="158610" y="216547"/>
                  </a:lnTo>
                  <a:lnTo>
                    <a:pt x="161594" y="214007"/>
                  </a:lnTo>
                  <a:lnTo>
                    <a:pt x="163080" y="214007"/>
                  </a:lnTo>
                  <a:close/>
                </a:path>
                <a:path w="292735" h="917575">
                  <a:moveTo>
                    <a:pt x="163118" y="310527"/>
                  </a:moveTo>
                  <a:lnTo>
                    <a:pt x="161480" y="309257"/>
                  </a:lnTo>
                  <a:lnTo>
                    <a:pt x="160959" y="311518"/>
                  </a:lnTo>
                  <a:lnTo>
                    <a:pt x="163118" y="310527"/>
                  </a:lnTo>
                  <a:close/>
                </a:path>
                <a:path w="292735" h="917575">
                  <a:moveTo>
                    <a:pt x="163195" y="272427"/>
                  </a:moveTo>
                  <a:lnTo>
                    <a:pt x="162458" y="272427"/>
                  </a:lnTo>
                  <a:lnTo>
                    <a:pt x="162331" y="273697"/>
                  </a:lnTo>
                  <a:lnTo>
                    <a:pt x="161188" y="273697"/>
                  </a:lnTo>
                  <a:lnTo>
                    <a:pt x="161226" y="274967"/>
                  </a:lnTo>
                  <a:lnTo>
                    <a:pt x="163080" y="274967"/>
                  </a:lnTo>
                  <a:lnTo>
                    <a:pt x="163195" y="272427"/>
                  </a:lnTo>
                  <a:close/>
                </a:path>
                <a:path w="292735" h="917575">
                  <a:moveTo>
                    <a:pt x="163283" y="655967"/>
                  </a:moveTo>
                  <a:lnTo>
                    <a:pt x="163182" y="654786"/>
                  </a:lnTo>
                  <a:lnTo>
                    <a:pt x="162128" y="654697"/>
                  </a:lnTo>
                  <a:lnTo>
                    <a:pt x="162052" y="655205"/>
                  </a:lnTo>
                  <a:lnTo>
                    <a:pt x="163283" y="655967"/>
                  </a:lnTo>
                  <a:close/>
                </a:path>
                <a:path w="292735" h="917575">
                  <a:moveTo>
                    <a:pt x="163690" y="301637"/>
                  </a:moveTo>
                  <a:lnTo>
                    <a:pt x="161810" y="301637"/>
                  </a:lnTo>
                  <a:lnTo>
                    <a:pt x="162128" y="300367"/>
                  </a:lnTo>
                  <a:lnTo>
                    <a:pt x="161353" y="300367"/>
                  </a:lnTo>
                  <a:lnTo>
                    <a:pt x="160820" y="299097"/>
                  </a:lnTo>
                  <a:lnTo>
                    <a:pt x="160566" y="300228"/>
                  </a:lnTo>
                  <a:lnTo>
                    <a:pt x="160489" y="301028"/>
                  </a:lnTo>
                  <a:lnTo>
                    <a:pt x="160286" y="304177"/>
                  </a:lnTo>
                  <a:lnTo>
                    <a:pt x="163690" y="301637"/>
                  </a:lnTo>
                  <a:close/>
                </a:path>
                <a:path w="292735" h="917575">
                  <a:moveTo>
                    <a:pt x="163728" y="314337"/>
                  </a:moveTo>
                  <a:lnTo>
                    <a:pt x="162864" y="313728"/>
                  </a:lnTo>
                  <a:lnTo>
                    <a:pt x="163563" y="315607"/>
                  </a:lnTo>
                  <a:lnTo>
                    <a:pt x="163728" y="314337"/>
                  </a:lnTo>
                  <a:close/>
                </a:path>
                <a:path w="292735" h="917575">
                  <a:moveTo>
                    <a:pt x="163880" y="3708"/>
                  </a:moveTo>
                  <a:lnTo>
                    <a:pt x="163258" y="1270"/>
                  </a:lnTo>
                  <a:lnTo>
                    <a:pt x="162293" y="1270"/>
                  </a:lnTo>
                  <a:lnTo>
                    <a:pt x="162153" y="1270"/>
                  </a:lnTo>
                  <a:lnTo>
                    <a:pt x="157556" y="1270"/>
                  </a:lnTo>
                  <a:lnTo>
                    <a:pt x="156654" y="0"/>
                  </a:lnTo>
                  <a:lnTo>
                    <a:pt x="156540" y="901"/>
                  </a:lnTo>
                  <a:lnTo>
                    <a:pt x="155816" y="0"/>
                  </a:lnTo>
                  <a:lnTo>
                    <a:pt x="151015" y="0"/>
                  </a:lnTo>
                  <a:lnTo>
                    <a:pt x="152057" y="1270"/>
                  </a:lnTo>
                  <a:lnTo>
                    <a:pt x="156489" y="1270"/>
                  </a:lnTo>
                  <a:lnTo>
                    <a:pt x="156324" y="2540"/>
                  </a:lnTo>
                  <a:lnTo>
                    <a:pt x="162166" y="1295"/>
                  </a:lnTo>
                  <a:lnTo>
                    <a:pt x="162877" y="2540"/>
                  </a:lnTo>
                  <a:lnTo>
                    <a:pt x="163880" y="3708"/>
                  </a:lnTo>
                  <a:close/>
                </a:path>
                <a:path w="292735" h="917575">
                  <a:moveTo>
                    <a:pt x="163995" y="290550"/>
                  </a:moveTo>
                  <a:lnTo>
                    <a:pt x="163474" y="290715"/>
                  </a:lnTo>
                  <a:lnTo>
                    <a:pt x="163080" y="291477"/>
                  </a:lnTo>
                  <a:lnTo>
                    <a:pt x="163601" y="291477"/>
                  </a:lnTo>
                  <a:lnTo>
                    <a:pt x="163995" y="290550"/>
                  </a:lnTo>
                  <a:close/>
                </a:path>
                <a:path w="292735" h="917575">
                  <a:moveTo>
                    <a:pt x="164350" y="413397"/>
                  </a:moveTo>
                  <a:lnTo>
                    <a:pt x="162750" y="412127"/>
                  </a:lnTo>
                  <a:lnTo>
                    <a:pt x="162382" y="413397"/>
                  </a:lnTo>
                  <a:lnTo>
                    <a:pt x="163080" y="414667"/>
                  </a:lnTo>
                  <a:lnTo>
                    <a:pt x="164185" y="415937"/>
                  </a:lnTo>
                  <a:lnTo>
                    <a:pt x="164299" y="414667"/>
                  </a:lnTo>
                  <a:lnTo>
                    <a:pt x="164350" y="413397"/>
                  </a:lnTo>
                  <a:close/>
                </a:path>
                <a:path w="292735" h="917575">
                  <a:moveTo>
                    <a:pt x="165074" y="289979"/>
                  </a:moveTo>
                  <a:lnTo>
                    <a:pt x="165011" y="287870"/>
                  </a:lnTo>
                  <a:lnTo>
                    <a:pt x="164592" y="287667"/>
                  </a:lnTo>
                  <a:lnTo>
                    <a:pt x="165074" y="289979"/>
                  </a:lnTo>
                  <a:close/>
                </a:path>
                <a:path w="292735" h="917575">
                  <a:moveTo>
                    <a:pt x="165074" y="5080"/>
                  </a:moveTo>
                  <a:lnTo>
                    <a:pt x="163880" y="3708"/>
                  </a:lnTo>
                  <a:lnTo>
                    <a:pt x="164680" y="5080"/>
                  </a:lnTo>
                  <a:lnTo>
                    <a:pt x="165074" y="5080"/>
                  </a:lnTo>
                  <a:close/>
                </a:path>
                <a:path w="292735" h="917575">
                  <a:moveTo>
                    <a:pt x="165087" y="290207"/>
                  </a:moveTo>
                  <a:lnTo>
                    <a:pt x="164249" y="289280"/>
                  </a:lnTo>
                  <a:lnTo>
                    <a:pt x="164426" y="288937"/>
                  </a:lnTo>
                  <a:lnTo>
                    <a:pt x="161594" y="287667"/>
                  </a:lnTo>
                  <a:lnTo>
                    <a:pt x="159308" y="288937"/>
                  </a:lnTo>
                  <a:lnTo>
                    <a:pt x="161721" y="288937"/>
                  </a:lnTo>
                  <a:lnTo>
                    <a:pt x="161810" y="290207"/>
                  </a:lnTo>
                  <a:lnTo>
                    <a:pt x="159016" y="288937"/>
                  </a:lnTo>
                  <a:lnTo>
                    <a:pt x="161975" y="291198"/>
                  </a:lnTo>
                  <a:lnTo>
                    <a:pt x="163474" y="290715"/>
                  </a:lnTo>
                  <a:lnTo>
                    <a:pt x="163753" y="290207"/>
                  </a:lnTo>
                  <a:lnTo>
                    <a:pt x="164236" y="289293"/>
                  </a:lnTo>
                  <a:lnTo>
                    <a:pt x="164998" y="290207"/>
                  </a:lnTo>
                  <a:lnTo>
                    <a:pt x="164134" y="290207"/>
                  </a:lnTo>
                  <a:lnTo>
                    <a:pt x="163995" y="290550"/>
                  </a:lnTo>
                  <a:lnTo>
                    <a:pt x="165087" y="290207"/>
                  </a:lnTo>
                  <a:close/>
                </a:path>
                <a:path w="292735" h="917575">
                  <a:moveTo>
                    <a:pt x="165163" y="273697"/>
                  </a:moveTo>
                  <a:lnTo>
                    <a:pt x="163283" y="273697"/>
                  </a:lnTo>
                  <a:lnTo>
                    <a:pt x="164998" y="274967"/>
                  </a:lnTo>
                  <a:lnTo>
                    <a:pt x="165163" y="273697"/>
                  </a:lnTo>
                  <a:close/>
                </a:path>
                <a:path w="292735" h="917575">
                  <a:moveTo>
                    <a:pt x="165493" y="288099"/>
                  </a:moveTo>
                  <a:lnTo>
                    <a:pt x="164998" y="287667"/>
                  </a:lnTo>
                  <a:lnTo>
                    <a:pt x="165011" y="287870"/>
                  </a:lnTo>
                  <a:lnTo>
                    <a:pt x="165493" y="288099"/>
                  </a:lnTo>
                  <a:close/>
                </a:path>
                <a:path w="292735" h="917575">
                  <a:moveTo>
                    <a:pt x="165658" y="292747"/>
                  </a:moveTo>
                  <a:lnTo>
                    <a:pt x="165074" y="289979"/>
                  </a:lnTo>
                  <a:lnTo>
                    <a:pt x="165201" y="290715"/>
                  </a:lnTo>
                  <a:lnTo>
                    <a:pt x="165658" y="292747"/>
                  </a:lnTo>
                  <a:close/>
                </a:path>
                <a:path w="292735" h="917575">
                  <a:moveTo>
                    <a:pt x="166268" y="283857"/>
                  </a:moveTo>
                  <a:lnTo>
                    <a:pt x="165201" y="283857"/>
                  </a:lnTo>
                  <a:lnTo>
                    <a:pt x="164350" y="282587"/>
                  </a:lnTo>
                  <a:lnTo>
                    <a:pt x="165290" y="285127"/>
                  </a:lnTo>
                  <a:lnTo>
                    <a:pt x="162496" y="283248"/>
                  </a:lnTo>
                  <a:lnTo>
                    <a:pt x="163156" y="282587"/>
                  </a:lnTo>
                  <a:lnTo>
                    <a:pt x="161810" y="282587"/>
                  </a:lnTo>
                  <a:lnTo>
                    <a:pt x="161734" y="282727"/>
                  </a:lnTo>
                  <a:lnTo>
                    <a:pt x="161734" y="283438"/>
                  </a:lnTo>
                  <a:lnTo>
                    <a:pt x="161836" y="283895"/>
                  </a:lnTo>
                  <a:lnTo>
                    <a:pt x="162458" y="286397"/>
                  </a:lnTo>
                  <a:lnTo>
                    <a:pt x="164134" y="285127"/>
                  </a:lnTo>
                  <a:lnTo>
                    <a:pt x="166192" y="286397"/>
                  </a:lnTo>
                  <a:lnTo>
                    <a:pt x="166268" y="283857"/>
                  </a:lnTo>
                  <a:close/>
                </a:path>
                <a:path w="292735" h="917575">
                  <a:moveTo>
                    <a:pt x="166547" y="288620"/>
                  </a:moveTo>
                  <a:lnTo>
                    <a:pt x="165493" y="288099"/>
                  </a:lnTo>
                  <a:lnTo>
                    <a:pt x="166433" y="288937"/>
                  </a:lnTo>
                  <a:lnTo>
                    <a:pt x="166547" y="288620"/>
                  </a:lnTo>
                  <a:close/>
                </a:path>
                <a:path w="292735" h="917575">
                  <a:moveTo>
                    <a:pt x="166890" y="300367"/>
                  </a:moveTo>
                  <a:lnTo>
                    <a:pt x="165696" y="300367"/>
                  </a:lnTo>
                  <a:lnTo>
                    <a:pt x="165493" y="299097"/>
                  </a:lnTo>
                  <a:lnTo>
                    <a:pt x="164350" y="299097"/>
                  </a:lnTo>
                  <a:lnTo>
                    <a:pt x="164223" y="300367"/>
                  </a:lnTo>
                  <a:lnTo>
                    <a:pt x="165087" y="300367"/>
                  </a:lnTo>
                  <a:lnTo>
                    <a:pt x="164998" y="301637"/>
                  </a:lnTo>
                  <a:lnTo>
                    <a:pt x="163690" y="301637"/>
                  </a:lnTo>
                  <a:lnTo>
                    <a:pt x="164350" y="305447"/>
                  </a:lnTo>
                  <a:lnTo>
                    <a:pt x="165608" y="304177"/>
                  </a:lnTo>
                  <a:lnTo>
                    <a:pt x="165252" y="301637"/>
                  </a:lnTo>
                  <a:lnTo>
                    <a:pt x="166890" y="300367"/>
                  </a:lnTo>
                  <a:close/>
                </a:path>
                <a:path w="292735" h="917575">
                  <a:moveTo>
                    <a:pt x="167411" y="321957"/>
                  </a:moveTo>
                  <a:lnTo>
                    <a:pt x="167347" y="321043"/>
                  </a:lnTo>
                  <a:lnTo>
                    <a:pt x="166268" y="321957"/>
                  </a:lnTo>
                  <a:lnTo>
                    <a:pt x="167411" y="321957"/>
                  </a:lnTo>
                  <a:close/>
                </a:path>
                <a:path w="292735" h="917575">
                  <a:moveTo>
                    <a:pt x="167449" y="288023"/>
                  </a:moveTo>
                  <a:lnTo>
                    <a:pt x="167373" y="286397"/>
                  </a:lnTo>
                  <a:lnTo>
                    <a:pt x="166547" y="288620"/>
                  </a:lnTo>
                  <a:lnTo>
                    <a:pt x="167208" y="288937"/>
                  </a:lnTo>
                  <a:lnTo>
                    <a:pt x="167449" y="288023"/>
                  </a:lnTo>
                  <a:close/>
                </a:path>
                <a:path w="292735" h="917575">
                  <a:moveTo>
                    <a:pt x="167538" y="274967"/>
                  </a:moveTo>
                  <a:lnTo>
                    <a:pt x="167170" y="273697"/>
                  </a:lnTo>
                  <a:lnTo>
                    <a:pt x="167208" y="272427"/>
                  </a:lnTo>
                  <a:lnTo>
                    <a:pt x="166268" y="272427"/>
                  </a:lnTo>
                  <a:lnTo>
                    <a:pt x="166433" y="273697"/>
                  </a:lnTo>
                  <a:lnTo>
                    <a:pt x="165163" y="273697"/>
                  </a:lnTo>
                  <a:lnTo>
                    <a:pt x="166674" y="274967"/>
                  </a:lnTo>
                  <a:lnTo>
                    <a:pt x="167538" y="274967"/>
                  </a:lnTo>
                  <a:close/>
                </a:path>
                <a:path w="292735" h="917575">
                  <a:moveTo>
                    <a:pt x="168021" y="321957"/>
                  </a:moveTo>
                  <a:lnTo>
                    <a:pt x="167792" y="321144"/>
                  </a:lnTo>
                  <a:lnTo>
                    <a:pt x="167678" y="320751"/>
                  </a:lnTo>
                  <a:lnTo>
                    <a:pt x="167538" y="320865"/>
                  </a:lnTo>
                  <a:lnTo>
                    <a:pt x="167411" y="321957"/>
                  </a:lnTo>
                  <a:lnTo>
                    <a:pt x="168021" y="321957"/>
                  </a:lnTo>
                  <a:close/>
                </a:path>
                <a:path w="292735" h="917575">
                  <a:moveTo>
                    <a:pt x="168173" y="320319"/>
                  </a:moveTo>
                  <a:lnTo>
                    <a:pt x="167754" y="320687"/>
                  </a:lnTo>
                  <a:lnTo>
                    <a:pt x="167792" y="321144"/>
                  </a:lnTo>
                  <a:lnTo>
                    <a:pt x="168173" y="320319"/>
                  </a:lnTo>
                  <a:close/>
                </a:path>
                <a:path w="292735" h="917575">
                  <a:moveTo>
                    <a:pt x="168643" y="333387"/>
                  </a:moveTo>
                  <a:lnTo>
                    <a:pt x="167170" y="330847"/>
                  </a:lnTo>
                  <a:lnTo>
                    <a:pt x="166890" y="328307"/>
                  </a:lnTo>
                  <a:lnTo>
                    <a:pt x="166725" y="327037"/>
                  </a:lnTo>
                  <a:lnTo>
                    <a:pt x="165328" y="327037"/>
                  </a:lnTo>
                  <a:lnTo>
                    <a:pt x="164465" y="328307"/>
                  </a:lnTo>
                  <a:lnTo>
                    <a:pt x="164185" y="329577"/>
                  </a:lnTo>
                  <a:lnTo>
                    <a:pt x="165989" y="328307"/>
                  </a:lnTo>
                  <a:lnTo>
                    <a:pt x="165938" y="332117"/>
                  </a:lnTo>
                  <a:lnTo>
                    <a:pt x="165493" y="332117"/>
                  </a:lnTo>
                  <a:lnTo>
                    <a:pt x="168643" y="333387"/>
                  </a:lnTo>
                  <a:close/>
                </a:path>
                <a:path w="292735" h="917575">
                  <a:moveTo>
                    <a:pt x="169011" y="712762"/>
                  </a:moveTo>
                  <a:lnTo>
                    <a:pt x="168236" y="712038"/>
                  </a:lnTo>
                  <a:lnTo>
                    <a:pt x="168960" y="712787"/>
                  </a:lnTo>
                  <a:close/>
                </a:path>
                <a:path w="292735" h="917575">
                  <a:moveTo>
                    <a:pt x="169265" y="321957"/>
                  </a:moveTo>
                  <a:lnTo>
                    <a:pt x="168021" y="321957"/>
                  </a:lnTo>
                  <a:lnTo>
                    <a:pt x="168732" y="324497"/>
                  </a:lnTo>
                  <a:lnTo>
                    <a:pt x="169265" y="321957"/>
                  </a:lnTo>
                  <a:close/>
                </a:path>
                <a:path w="292735" h="917575">
                  <a:moveTo>
                    <a:pt x="169379" y="670966"/>
                  </a:moveTo>
                  <a:lnTo>
                    <a:pt x="168859" y="670013"/>
                  </a:lnTo>
                  <a:lnTo>
                    <a:pt x="168897" y="671207"/>
                  </a:lnTo>
                  <a:lnTo>
                    <a:pt x="169379" y="670966"/>
                  </a:lnTo>
                  <a:close/>
                </a:path>
                <a:path w="292735" h="917575">
                  <a:moveTo>
                    <a:pt x="169799" y="9880"/>
                  </a:moveTo>
                  <a:lnTo>
                    <a:pt x="167271" y="6350"/>
                  </a:lnTo>
                  <a:lnTo>
                    <a:pt x="165912" y="6350"/>
                  </a:lnTo>
                  <a:lnTo>
                    <a:pt x="165074" y="7620"/>
                  </a:lnTo>
                  <a:lnTo>
                    <a:pt x="169799" y="9880"/>
                  </a:lnTo>
                  <a:close/>
                </a:path>
                <a:path w="292735" h="917575">
                  <a:moveTo>
                    <a:pt x="169913" y="349415"/>
                  </a:moveTo>
                  <a:lnTo>
                    <a:pt x="169545" y="348907"/>
                  </a:lnTo>
                  <a:lnTo>
                    <a:pt x="168897" y="349897"/>
                  </a:lnTo>
                  <a:lnTo>
                    <a:pt x="169913" y="349415"/>
                  </a:lnTo>
                  <a:close/>
                </a:path>
                <a:path w="292735" h="917575">
                  <a:moveTo>
                    <a:pt x="170078" y="207657"/>
                  </a:moveTo>
                  <a:lnTo>
                    <a:pt x="168440" y="206387"/>
                  </a:lnTo>
                  <a:lnTo>
                    <a:pt x="168808" y="205117"/>
                  </a:lnTo>
                  <a:lnTo>
                    <a:pt x="169176" y="203847"/>
                  </a:lnTo>
                  <a:lnTo>
                    <a:pt x="167538" y="205117"/>
                  </a:lnTo>
                  <a:lnTo>
                    <a:pt x="167373" y="203847"/>
                  </a:lnTo>
                  <a:lnTo>
                    <a:pt x="166268" y="203847"/>
                  </a:lnTo>
                  <a:lnTo>
                    <a:pt x="166230" y="205117"/>
                  </a:lnTo>
                  <a:lnTo>
                    <a:pt x="166560" y="206387"/>
                  </a:lnTo>
                  <a:lnTo>
                    <a:pt x="165125" y="206387"/>
                  </a:lnTo>
                  <a:lnTo>
                    <a:pt x="164998" y="207657"/>
                  </a:lnTo>
                  <a:lnTo>
                    <a:pt x="170078" y="207657"/>
                  </a:lnTo>
                  <a:close/>
                </a:path>
                <a:path w="292735" h="917575">
                  <a:moveTo>
                    <a:pt x="170383" y="10160"/>
                  </a:moveTo>
                  <a:lnTo>
                    <a:pt x="169799" y="9880"/>
                  </a:lnTo>
                  <a:lnTo>
                    <a:pt x="170370" y="10680"/>
                  </a:lnTo>
                  <a:lnTo>
                    <a:pt x="170383" y="10160"/>
                  </a:lnTo>
                  <a:close/>
                </a:path>
                <a:path w="292735" h="917575">
                  <a:moveTo>
                    <a:pt x="170700" y="192417"/>
                  </a:moveTo>
                  <a:lnTo>
                    <a:pt x="169062" y="194957"/>
                  </a:lnTo>
                  <a:lnTo>
                    <a:pt x="168160" y="193687"/>
                  </a:lnTo>
                  <a:lnTo>
                    <a:pt x="169113" y="189877"/>
                  </a:lnTo>
                  <a:lnTo>
                    <a:pt x="169748" y="187337"/>
                  </a:lnTo>
                  <a:lnTo>
                    <a:pt x="169849" y="186067"/>
                  </a:lnTo>
                  <a:lnTo>
                    <a:pt x="169938" y="184797"/>
                  </a:lnTo>
                  <a:lnTo>
                    <a:pt x="170218" y="180987"/>
                  </a:lnTo>
                  <a:lnTo>
                    <a:pt x="159880" y="180987"/>
                  </a:lnTo>
                  <a:lnTo>
                    <a:pt x="159880" y="196227"/>
                  </a:lnTo>
                  <a:lnTo>
                    <a:pt x="159346" y="197497"/>
                  </a:lnTo>
                  <a:lnTo>
                    <a:pt x="157746" y="198767"/>
                  </a:lnTo>
                  <a:lnTo>
                    <a:pt x="157340" y="198767"/>
                  </a:lnTo>
                  <a:lnTo>
                    <a:pt x="157340" y="196227"/>
                  </a:lnTo>
                  <a:lnTo>
                    <a:pt x="159880" y="196227"/>
                  </a:lnTo>
                  <a:lnTo>
                    <a:pt x="159880" y="180987"/>
                  </a:lnTo>
                  <a:lnTo>
                    <a:pt x="132549" y="180987"/>
                  </a:lnTo>
                  <a:lnTo>
                    <a:pt x="132549" y="192417"/>
                  </a:lnTo>
                  <a:lnTo>
                    <a:pt x="129654" y="194513"/>
                  </a:lnTo>
                  <a:lnTo>
                    <a:pt x="131279" y="196227"/>
                  </a:lnTo>
                  <a:lnTo>
                    <a:pt x="128358" y="195465"/>
                  </a:lnTo>
                  <a:lnTo>
                    <a:pt x="128866" y="193687"/>
                  </a:lnTo>
                  <a:lnTo>
                    <a:pt x="129108" y="193941"/>
                  </a:lnTo>
                  <a:lnTo>
                    <a:pt x="129235" y="192417"/>
                  </a:lnTo>
                  <a:lnTo>
                    <a:pt x="128117" y="193192"/>
                  </a:lnTo>
                  <a:lnTo>
                    <a:pt x="128092" y="192417"/>
                  </a:lnTo>
                  <a:lnTo>
                    <a:pt x="128041" y="189877"/>
                  </a:lnTo>
                  <a:lnTo>
                    <a:pt x="128612" y="189877"/>
                  </a:lnTo>
                  <a:lnTo>
                    <a:pt x="129641" y="191147"/>
                  </a:lnTo>
                  <a:lnTo>
                    <a:pt x="132549" y="192417"/>
                  </a:lnTo>
                  <a:lnTo>
                    <a:pt x="132549" y="180987"/>
                  </a:lnTo>
                  <a:lnTo>
                    <a:pt x="127762" y="180987"/>
                  </a:lnTo>
                  <a:lnTo>
                    <a:pt x="127393" y="180987"/>
                  </a:lnTo>
                  <a:lnTo>
                    <a:pt x="129971" y="183527"/>
                  </a:lnTo>
                  <a:lnTo>
                    <a:pt x="129400" y="184150"/>
                  </a:lnTo>
                  <a:lnTo>
                    <a:pt x="129400" y="186067"/>
                  </a:lnTo>
                  <a:lnTo>
                    <a:pt x="128168" y="187807"/>
                  </a:lnTo>
                  <a:lnTo>
                    <a:pt x="128155" y="188175"/>
                  </a:lnTo>
                  <a:lnTo>
                    <a:pt x="128308" y="188607"/>
                  </a:lnTo>
                  <a:lnTo>
                    <a:pt x="128092" y="188607"/>
                  </a:lnTo>
                  <a:lnTo>
                    <a:pt x="127596" y="188607"/>
                  </a:lnTo>
                  <a:lnTo>
                    <a:pt x="127901" y="188175"/>
                  </a:lnTo>
                  <a:lnTo>
                    <a:pt x="127723" y="187807"/>
                  </a:lnTo>
                  <a:lnTo>
                    <a:pt x="127520" y="187363"/>
                  </a:lnTo>
                  <a:lnTo>
                    <a:pt x="127520" y="188607"/>
                  </a:lnTo>
                  <a:lnTo>
                    <a:pt x="127228" y="189877"/>
                  </a:lnTo>
                  <a:lnTo>
                    <a:pt x="126860" y="188607"/>
                  </a:lnTo>
                  <a:lnTo>
                    <a:pt x="127520" y="188607"/>
                  </a:lnTo>
                  <a:lnTo>
                    <a:pt x="127520" y="187363"/>
                  </a:lnTo>
                  <a:lnTo>
                    <a:pt x="126936" y="186067"/>
                  </a:lnTo>
                  <a:lnTo>
                    <a:pt x="129400" y="186067"/>
                  </a:lnTo>
                  <a:lnTo>
                    <a:pt x="129400" y="184150"/>
                  </a:lnTo>
                  <a:lnTo>
                    <a:pt x="128790" y="184797"/>
                  </a:lnTo>
                  <a:lnTo>
                    <a:pt x="128041" y="183527"/>
                  </a:lnTo>
                  <a:lnTo>
                    <a:pt x="128003" y="182257"/>
                  </a:lnTo>
                  <a:lnTo>
                    <a:pt x="126898" y="180987"/>
                  </a:lnTo>
                  <a:lnTo>
                    <a:pt x="126288" y="186067"/>
                  </a:lnTo>
                  <a:lnTo>
                    <a:pt x="123952" y="189877"/>
                  </a:lnTo>
                  <a:lnTo>
                    <a:pt x="126898" y="193687"/>
                  </a:lnTo>
                  <a:lnTo>
                    <a:pt x="126771" y="192417"/>
                  </a:lnTo>
                  <a:lnTo>
                    <a:pt x="127635" y="192417"/>
                  </a:lnTo>
                  <a:lnTo>
                    <a:pt x="127520" y="193611"/>
                  </a:lnTo>
                  <a:lnTo>
                    <a:pt x="125590" y="194957"/>
                  </a:lnTo>
                  <a:lnTo>
                    <a:pt x="126365" y="194957"/>
                  </a:lnTo>
                  <a:lnTo>
                    <a:pt x="126695" y="194957"/>
                  </a:lnTo>
                  <a:lnTo>
                    <a:pt x="126365" y="194957"/>
                  </a:lnTo>
                  <a:lnTo>
                    <a:pt x="126911" y="195516"/>
                  </a:lnTo>
                  <a:lnTo>
                    <a:pt x="127190" y="196227"/>
                  </a:lnTo>
                  <a:lnTo>
                    <a:pt x="124688" y="196227"/>
                  </a:lnTo>
                  <a:lnTo>
                    <a:pt x="126123" y="198767"/>
                  </a:lnTo>
                  <a:lnTo>
                    <a:pt x="126199" y="200037"/>
                  </a:lnTo>
                  <a:lnTo>
                    <a:pt x="127431" y="198767"/>
                  </a:lnTo>
                  <a:lnTo>
                    <a:pt x="128028" y="196659"/>
                  </a:lnTo>
                  <a:lnTo>
                    <a:pt x="131305" y="200037"/>
                  </a:lnTo>
                  <a:lnTo>
                    <a:pt x="159270" y="200037"/>
                  </a:lnTo>
                  <a:lnTo>
                    <a:pt x="159346" y="198767"/>
                  </a:lnTo>
                  <a:lnTo>
                    <a:pt x="159880" y="198767"/>
                  </a:lnTo>
                  <a:lnTo>
                    <a:pt x="160451" y="196227"/>
                  </a:lnTo>
                  <a:lnTo>
                    <a:pt x="165252" y="203847"/>
                  </a:lnTo>
                  <a:lnTo>
                    <a:pt x="167500" y="200037"/>
                  </a:lnTo>
                  <a:lnTo>
                    <a:pt x="166560" y="198767"/>
                  </a:lnTo>
                  <a:lnTo>
                    <a:pt x="165163" y="200037"/>
                  </a:lnTo>
                  <a:lnTo>
                    <a:pt x="164960" y="198767"/>
                  </a:lnTo>
                  <a:lnTo>
                    <a:pt x="165823" y="196227"/>
                  </a:lnTo>
                  <a:lnTo>
                    <a:pt x="167741" y="197497"/>
                  </a:lnTo>
                  <a:lnTo>
                    <a:pt x="167500" y="198767"/>
                  </a:lnTo>
                  <a:lnTo>
                    <a:pt x="168440" y="197497"/>
                  </a:lnTo>
                  <a:lnTo>
                    <a:pt x="167703" y="194957"/>
                  </a:lnTo>
                  <a:lnTo>
                    <a:pt x="170040" y="196227"/>
                  </a:lnTo>
                  <a:lnTo>
                    <a:pt x="170700" y="192417"/>
                  </a:lnTo>
                  <a:close/>
                </a:path>
                <a:path w="292735" h="917575">
                  <a:moveTo>
                    <a:pt x="170738" y="318147"/>
                  </a:moveTo>
                  <a:lnTo>
                    <a:pt x="168605" y="319417"/>
                  </a:lnTo>
                  <a:lnTo>
                    <a:pt x="168173" y="320319"/>
                  </a:lnTo>
                  <a:lnTo>
                    <a:pt x="170738" y="318147"/>
                  </a:lnTo>
                  <a:close/>
                </a:path>
                <a:path w="292735" h="917575">
                  <a:moveTo>
                    <a:pt x="170840" y="711885"/>
                  </a:moveTo>
                  <a:lnTo>
                    <a:pt x="169011" y="712762"/>
                  </a:lnTo>
                  <a:lnTo>
                    <a:pt x="170738" y="714387"/>
                  </a:lnTo>
                  <a:lnTo>
                    <a:pt x="170840" y="713117"/>
                  </a:lnTo>
                  <a:lnTo>
                    <a:pt x="170840" y="711885"/>
                  </a:lnTo>
                  <a:close/>
                </a:path>
                <a:path w="292735" h="917575">
                  <a:moveTo>
                    <a:pt x="171081" y="791057"/>
                  </a:moveTo>
                  <a:lnTo>
                    <a:pt x="170878" y="790638"/>
                  </a:lnTo>
                  <a:lnTo>
                    <a:pt x="170916" y="790422"/>
                  </a:lnTo>
                  <a:lnTo>
                    <a:pt x="170167" y="790587"/>
                  </a:lnTo>
                  <a:lnTo>
                    <a:pt x="171081" y="791057"/>
                  </a:lnTo>
                  <a:close/>
                </a:path>
                <a:path w="292735" h="917575">
                  <a:moveTo>
                    <a:pt x="171272" y="497217"/>
                  </a:moveTo>
                  <a:lnTo>
                    <a:pt x="170738" y="497217"/>
                  </a:lnTo>
                  <a:lnTo>
                    <a:pt x="170980" y="498487"/>
                  </a:lnTo>
                  <a:lnTo>
                    <a:pt x="171272" y="497217"/>
                  </a:lnTo>
                  <a:close/>
                </a:path>
                <a:path w="292735" h="917575">
                  <a:moveTo>
                    <a:pt x="171348" y="600087"/>
                  </a:moveTo>
                  <a:lnTo>
                    <a:pt x="170942" y="600087"/>
                  </a:lnTo>
                  <a:lnTo>
                    <a:pt x="171183" y="600608"/>
                  </a:lnTo>
                  <a:lnTo>
                    <a:pt x="171348" y="600087"/>
                  </a:lnTo>
                  <a:close/>
                </a:path>
                <a:path w="292735" h="917575">
                  <a:moveTo>
                    <a:pt x="171373" y="772680"/>
                  </a:moveTo>
                  <a:lnTo>
                    <a:pt x="170599" y="774077"/>
                  </a:lnTo>
                  <a:lnTo>
                    <a:pt x="171145" y="774077"/>
                  </a:lnTo>
                  <a:lnTo>
                    <a:pt x="171373" y="772680"/>
                  </a:lnTo>
                  <a:close/>
                </a:path>
                <a:path w="292735" h="917575">
                  <a:moveTo>
                    <a:pt x="171602" y="348627"/>
                  </a:moveTo>
                  <a:lnTo>
                    <a:pt x="169913" y="349415"/>
                  </a:lnTo>
                  <a:lnTo>
                    <a:pt x="171183" y="351167"/>
                  </a:lnTo>
                  <a:lnTo>
                    <a:pt x="171602" y="348627"/>
                  </a:lnTo>
                  <a:close/>
                </a:path>
                <a:path w="292735" h="917575">
                  <a:moveTo>
                    <a:pt x="172008" y="771537"/>
                  </a:moveTo>
                  <a:lnTo>
                    <a:pt x="171970" y="768997"/>
                  </a:lnTo>
                  <a:lnTo>
                    <a:pt x="171373" y="772680"/>
                  </a:lnTo>
                  <a:lnTo>
                    <a:pt x="172008" y="771537"/>
                  </a:lnTo>
                  <a:close/>
                </a:path>
                <a:path w="292735" h="917575">
                  <a:moveTo>
                    <a:pt x="172618" y="617867"/>
                  </a:moveTo>
                  <a:lnTo>
                    <a:pt x="172504" y="616648"/>
                  </a:lnTo>
                  <a:lnTo>
                    <a:pt x="172618" y="617867"/>
                  </a:lnTo>
                  <a:close/>
                </a:path>
                <a:path w="292735" h="917575">
                  <a:moveTo>
                    <a:pt x="173139" y="584454"/>
                  </a:moveTo>
                  <a:lnTo>
                    <a:pt x="172135" y="583768"/>
                  </a:lnTo>
                  <a:lnTo>
                    <a:pt x="172250" y="584847"/>
                  </a:lnTo>
                  <a:lnTo>
                    <a:pt x="173139" y="584454"/>
                  </a:lnTo>
                  <a:close/>
                </a:path>
                <a:path w="292735" h="917575">
                  <a:moveTo>
                    <a:pt x="173278" y="622947"/>
                  </a:moveTo>
                  <a:lnTo>
                    <a:pt x="172935" y="622363"/>
                  </a:lnTo>
                  <a:lnTo>
                    <a:pt x="172834" y="622592"/>
                  </a:lnTo>
                  <a:lnTo>
                    <a:pt x="173278" y="622947"/>
                  </a:lnTo>
                  <a:close/>
                </a:path>
                <a:path w="292735" h="917575">
                  <a:moveTo>
                    <a:pt x="173278" y="622947"/>
                  </a:moveTo>
                  <a:lnTo>
                    <a:pt x="172656" y="622947"/>
                  </a:lnTo>
                  <a:lnTo>
                    <a:pt x="172834" y="622592"/>
                  </a:lnTo>
                  <a:lnTo>
                    <a:pt x="171678" y="621677"/>
                  </a:lnTo>
                  <a:lnTo>
                    <a:pt x="170167" y="621677"/>
                  </a:lnTo>
                  <a:lnTo>
                    <a:pt x="170078" y="624217"/>
                  </a:lnTo>
                  <a:lnTo>
                    <a:pt x="171221" y="624217"/>
                  </a:lnTo>
                  <a:lnTo>
                    <a:pt x="173278" y="622947"/>
                  </a:lnTo>
                  <a:close/>
                </a:path>
                <a:path w="292735" h="917575">
                  <a:moveTo>
                    <a:pt x="173278" y="519163"/>
                  </a:moveTo>
                  <a:lnTo>
                    <a:pt x="172173" y="520077"/>
                  </a:lnTo>
                  <a:lnTo>
                    <a:pt x="173189" y="520077"/>
                  </a:lnTo>
                  <a:lnTo>
                    <a:pt x="173278" y="519163"/>
                  </a:lnTo>
                  <a:close/>
                </a:path>
                <a:path w="292735" h="917575">
                  <a:moveTo>
                    <a:pt x="173469" y="519010"/>
                  </a:moveTo>
                  <a:lnTo>
                    <a:pt x="173316" y="518807"/>
                  </a:lnTo>
                  <a:lnTo>
                    <a:pt x="173278" y="519163"/>
                  </a:lnTo>
                  <a:lnTo>
                    <a:pt x="173469" y="519010"/>
                  </a:lnTo>
                  <a:close/>
                </a:path>
                <a:path w="292735" h="917575">
                  <a:moveTo>
                    <a:pt x="173558" y="545477"/>
                  </a:moveTo>
                  <a:lnTo>
                    <a:pt x="172580" y="544207"/>
                  </a:lnTo>
                  <a:lnTo>
                    <a:pt x="172707" y="545477"/>
                  </a:lnTo>
                  <a:lnTo>
                    <a:pt x="173558" y="545477"/>
                  </a:lnTo>
                  <a:close/>
                </a:path>
                <a:path w="292735" h="917575">
                  <a:moveTo>
                    <a:pt x="173558" y="137160"/>
                  </a:moveTo>
                  <a:lnTo>
                    <a:pt x="172593" y="135890"/>
                  </a:lnTo>
                  <a:lnTo>
                    <a:pt x="171310" y="134912"/>
                  </a:lnTo>
                  <a:lnTo>
                    <a:pt x="172466" y="137160"/>
                  </a:lnTo>
                  <a:lnTo>
                    <a:pt x="173558" y="137160"/>
                  </a:lnTo>
                  <a:close/>
                </a:path>
                <a:path w="292735" h="917575">
                  <a:moveTo>
                    <a:pt x="173888" y="620407"/>
                  </a:moveTo>
                  <a:lnTo>
                    <a:pt x="172707" y="620407"/>
                  </a:lnTo>
                  <a:lnTo>
                    <a:pt x="172542" y="621677"/>
                  </a:lnTo>
                  <a:lnTo>
                    <a:pt x="172935" y="622363"/>
                  </a:lnTo>
                  <a:lnTo>
                    <a:pt x="173888" y="620407"/>
                  </a:lnTo>
                  <a:close/>
                </a:path>
                <a:path w="292735" h="917575">
                  <a:moveTo>
                    <a:pt x="173888" y="386727"/>
                  </a:moveTo>
                  <a:lnTo>
                    <a:pt x="173075" y="384187"/>
                  </a:lnTo>
                  <a:lnTo>
                    <a:pt x="173647" y="383184"/>
                  </a:lnTo>
                  <a:lnTo>
                    <a:pt x="172453" y="384187"/>
                  </a:lnTo>
                  <a:lnTo>
                    <a:pt x="171348" y="385457"/>
                  </a:lnTo>
                  <a:lnTo>
                    <a:pt x="172212" y="385457"/>
                  </a:lnTo>
                  <a:lnTo>
                    <a:pt x="172580" y="386727"/>
                  </a:lnTo>
                  <a:lnTo>
                    <a:pt x="173888" y="386727"/>
                  </a:lnTo>
                  <a:close/>
                </a:path>
                <a:path w="292735" h="917575">
                  <a:moveTo>
                    <a:pt x="173977" y="382917"/>
                  </a:moveTo>
                  <a:lnTo>
                    <a:pt x="173913" y="382727"/>
                  </a:lnTo>
                  <a:lnTo>
                    <a:pt x="173647" y="383184"/>
                  </a:lnTo>
                  <a:lnTo>
                    <a:pt x="173977" y="382917"/>
                  </a:lnTo>
                  <a:close/>
                </a:path>
                <a:path w="292735" h="917575">
                  <a:moveTo>
                    <a:pt x="174078" y="884453"/>
                  </a:moveTo>
                  <a:lnTo>
                    <a:pt x="172593" y="881913"/>
                  </a:lnTo>
                  <a:lnTo>
                    <a:pt x="172389" y="884453"/>
                  </a:lnTo>
                  <a:lnTo>
                    <a:pt x="170586" y="885723"/>
                  </a:lnTo>
                  <a:lnTo>
                    <a:pt x="170903" y="886993"/>
                  </a:lnTo>
                  <a:lnTo>
                    <a:pt x="171615" y="885723"/>
                  </a:lnTo>
                  <a:lnTo>
                    <a:pt x="174078" y="884453"/>
                  </a:lnTo>
                  <a:close/>
                </a:path>
                <a:path w="292735" h="917575">
                  <a:moveTo>
                    <a:pt x="174459" y="518807"/>
                  </a:moveTo>
                  <a:lnTo>
                    <a:pt x="173723" y="518807"/>
                  </a:lnTo>
                  <a:lnTo>
                    <a:pt x="173469" y="519010"/>
                  </a:lnTo>
                  <a:lnTo>
                    <a:pt x="174218" y="520077"/>
                  </a:lnTo>
                  <a:lnTo>
                    <a:pt x="174459" y="518807"/>
                  </a:lnTo>
                  <a:close/>
                </a:path>
                <a:path w="292735" h="917575">
                  <a:moveTo>
                    <a:pt x="174510" y="625487"/>
                  </a:moveTo>
                  <a:lnTo>
                    <a:pt x="174142" y="622947"/>
                  </a:lnTo>
                  <a:lnTo>
                    <a:pt x="173278" y="622947"/>
                  </a:lnTo>
                  <a:lnTo>
                    <a:pt x="172618" y="625487"/>
                  </a:lnTo>
                  <a:lnTo>
                    <a:pt x="170815" y="625487"/>
                  </a:lnTo>
                  <a:lnTo>
                    <a:pt x="171018" y="626757"/>
                  </a:lnTo>
                  <a:lnTo>
                    <a:pt x="173240" y="626757"/>
                  </a:lnTo>
                  <a:lnTo>
                    <a:pt x="173355" y="625487"/>
                  </a:lnTo>
                  <a:lnTo>
                    <a:pt x="174510" y="625487"/>
                  </a:lnTo>
                  <a:close/>
                </a:path>
                <a:path w="292735" h="917575">
                  <a:moveTo>
                    <a:pt x="174752" y="476897"/>
                  </a:moveTo>
                  <a:lnTo>
                    <a:pt x="173113" y="476897"/>
                  </a:lnTo>
                  <a:lnTo>
                    <a:pt x="173151" y="477304"/>
                  </a:lnTo>
                  <a:lnTo>
                    <a:pt x="174752" y="476897"/>
                  </a:lnTo>
                  <a:close/>
                </a:path>
                <a:path w="292735" h="917575">
                  <a:moveTo>
                    <a:pt x="175031" y="548017"/>
                  </a:moveTo>
                  <a:close/>
                </a:path>
                <a:path w="292735" h="917575">
                  <a:moveTo>
                    <a:pt x="175082" y="578497"/>
                  </a:moveTo>
                  <a:lnTo>
                    <a:pt x="173888" y="578497"/>
                  </a:lnTo>
                  <a:lnTo>
                    <a:pt x="172986" y="579767"/>
                  </a:lnTo>
                  <a:lnTo>
                    <a:pt x="174345" y="579767"/>
                  </a:lnTo>
                  <a:lnTo>
                    <a:pt x="175082" y="578497"/>
                  </a:lnTo>
                  <a:close/>
                </a:path>
                <a:path w="292735" h="917575">
                  <a:moveTo>
                    <a:pt x="175082" y="374027"/>
                  </a:moveTo>
                  <a:lnTo>
                    <a:pt x="173888" y="372757"/>
                  </a:lnTo>
                  <a:lnTo>
                    <a:pt x="171843" y="372757"/>
                  </a:lnTo>
                  <a:lnTo>
                    <a:pt x="170484" y="371487"/>
                  </a:lnTo>
                  <a:lnTo>
                    <a:pt x="170040" y="372757"/>
                  </a:lnTo>
                  <a:lnTo>
                    <a:pt x="168846" y="372757"/>
                  </a:lnTo>
                  <a:lnTo>
                    <a:pt x="170649" y="375297"/>
                  </a:lnTo>
                  <a:lnTo>
                    <a:pt x="171640" y="373189"/>
                  </a:lnTo>
                  <a:lnTo>
                    <a:pt x="172212" y="374027"/>
                  </a:lnTo>
                  <a:lnTo>
                    <a:pt x="172618" y="376567"/>
                  </a:lnTo>
                  <a:lnTo>
                    <a:pt x="173888" y="376567"/>
                  </a:lnTo>
                  <a:lnTo>
                    <a:pt x="173520" y="374027"/>
                  </a:lnTo>
                  <a:lnTo>
                    <a:pt x="175082" y="374027"/>
                  </a:lnTo>
                  <a:close/>
                </a:path>
                <a:path w="292735" h="917575">
                  <a:moveTo>
                    <a:pt x="175780" y="579767"/>
                  </a:moveTo>
                  <a:lnTo>
                    <a:pt x="174510" y="579767"/>
                  </a:lnTo>
                  <a:lnTo>
                    <a:pt x="174345" y="581037"/>
                  </a:lnTo>
                  <a:lnTo>
                    <a:pt x="175361" y="581037"/>
                  </a:lnTo>
                  <a:lnTo>
                    <a:pt x="175780" y="579767"/>
                  </a:lnTo>
                  <a:close/>
                </a:path>
                <a:path w="292735" h="917575">
                  <a:moveTo>
                    <a:pt x="175780" y="540397"/>
                  </a:moveTo>
                  <a:lnTo>
                    <a:pt x="174663" y="539127"/>
                  </a:lnTo>
                  <a:lnTo>
                    <a:pt x="173393" y="539127"/>
                  </a:lnTo>
                  <a:lnTo>
                    <a:pt x="175691" y="541667"/>
                  </a:lnTo>
                  <a:lnTo>
                    <a:pt x="175780" y="540397"/>
                  </a:lnTo>
                  <a:close/>
                </a:path>
                <a:path w="292735" h="917575">
                  <a:moveTo>
                    <a:pt x="175818" y="391807"/>
                  </a:moveTo>
                  <a:lnTo>
                    <a:pt x="174459" y="391807"/>
                  </a:lnTo>
                  <a:lnTo>
                    <a:pt x="174459" y="390537"/>
                  </a:lnTo>
                  <a:lnTo>
                    <a:pt x="175158" y="389267"/>
                  </a:lnTo>
                  <a:lnTo>
                    <a:pt x="174218" y="390537"/>
                  </a:lnTo>
                  <a:lnTo>
                    <a:pt x="171881" y="389267"/>
                  </a:lnTo>
                  <a:lnTo>
                    <a:pt x="172008" y="390537"/>
                  </a:lnTo>
                  <a:lnTo>
                    <a:pt x="173355" y="390537"/>
                  </a:lnTo>
                  <a:lnTo>
                    <a:pt x="174396" y="391807"/>
                  </a:lnTo>
                  <a:lnTo>
                    <a:pt x="175450" y="393077"/>
                  </a:lnTo>
                  <a:lnTo>
                    <a:pt x="175818" y="391807"/>
                  </a:lnTo>
                  <a:close/>
                </a:path>
                <a:path w="292735" h="917575">
                  <a:moveTo>
                    <a:pt x="175818" y="380377"/>
                  </a:moveTo>
                  <a:lnTo>
                    <a:pt x="173278" y="380377"/>
                  </a:lnTo>
                  <a:lnTo>
                    <a:pt x="173913" y="382727"/>
                  </a:lnTo>
                  <a:lnTo>
                    <a:pt x="174548" y="381647"/>
                  </a:lnTo>
                  <a:lnTo>
                    <a:pt x="175818" y="380377"/>
                  </a:lnTo>
                  <a:close/>
                </a:path>
                <a:path w="292735" h="917575">
                  <a:moveTo>
                    <a:pt x="175895" y="495947"/>
                  </a:moveTo>
                  <a:lnTo>
                    <a:pt x="172542" y="495947"/>
                  </a:lnTo>
                  <a:lnTo>
                    <a:pt x="172542" y="498487"/>
                  </a:lnTo>
                  <a:lnTo>
                    <a:pt x="174548" y="498487"/>
                  </a:lnTo>
                  <a:lnTo>
                    <a:pt x="175120" y="499757"/>
                  </a:lnTo>
                  <a:lnTo>
                    <a:pt x="175895" y="495947"/>
                  </a:lnTo>
                  <a:close/>
                </a:path>
                <a:path w="292735" h="917575">
                  <a:moveTo>
                    <a:pt x="176263" y="410857"/>
                  </a:moveTo>
                  <a:lnTo>
                    <a:pt x="175488" y="409587"/>
                  </a:lnTo>
                  <a:lnTo>
                    <a:pt x="175285" y="409587"/>
                  </a:lnTo>
                  <a:lnTo>
                    <a:pt x="176263" y="410857"/>
                  </a:lnTo>
                  <a:close/>
                </a:path>
                <a:path w="292735" h="917575">
                  <a:moveTo>
                    <a:pt x="176352" y="548017"/>
                  </a:moveTo>
                  <a:lnTo>
                    <a:pt x="175031" y="548017"/>
                  </a:lnTo>
                  <a:lnTo>
                    <a:pt x="174015" y="549287"/>
                  </a:lnTo>
                  <a:lnTo>
                    <a:pt x="175818" y="549287"/>
                  </a:lnTo>
                  <a:lnTo>
                    <a:pt x="176352" y="548017"/>
                  </a:lnTo>
                  <a:close/>
                </a:path>
                <a:path w="292735" h="917575">
                  <a:moveTo>
                    <a:pt x="176428" y="616597"/>
                  </a:moveTo>
                  <a:lnTo>
                    <a:pt x="175564" y="612787"/>
                  </a:lnTo>
                  <a:lnTo>
                    <a:pt x="172491" y="616597"/>
                  </a:lnTo>
                  <a:lnTo>
                    <a:pt x="174459" y="617867"/>
                  </a:lnTo>
                  <a:lnTo>
                    <a:pt x="173761" y="617867"/>
                  </a:lnTo>
                  <a:lnTo>
                    <a:pt x="173888" y="619137"/>
                  </a:lnTo>
                  <a:lnTo>
                    <a:pt x="175488" y="619137"/>
                  </a:lnTo>
                  <a:lnTo>
                    <a:pt x="175895" y="617867"/>
                  </a:lnTo>
                  <a:lnTo>
                    <a:pt x="176428" y="616597"/>
                  </a:lnTo>
                  <a:close/>
                </a:path>
                <a:path w="292735" h="917575">
                  <a:moveTo>
                    <a:pt x="176517" y="584847"/>
                  </a:moveTo>
                  <a:lnTo>
                    <a:pt x="176428" y="583577"/>
                  </a:lnTo>
                  <a:lnTo>
                    <a:pt x="175120" y="583577"/>
                  </a:lnTo>
                  <a:lnTo>
                    <a:pt x="173139" y="584454"/>
                  </a:lnTo>
                  <a:lnTo>
                    <a:pt x="173723" y="584847"/>
                  </a:lnTo>
                  <a:lnTo>
                    <a:pt x="175818" y="586117"/>
                  </a:lnTo>
                  <a:lnTo>
                    <a:pt x="175653" y="584847"/>
                  </a:lnTo>
                  <a:lnTo>
                    <a:pt x="176517" y="584847"/>
                  </a:lnTo>
                  <a:close/>
                </a:path>
                <a:path w="292735" h="917575">
                  <a:moveTo>
                    <a:pt x="176720" y="545477"/>
                  </a:moveTo>
                  <a:lnTo>
                    <a:pt x="174421" y="545477"/>
                  </a:lnTo>
                  <a:lnTo>
                    <a:pt x="173888" y="546747"/>
                  </a:lnTo>
                  <a:lnTo>
                    <a:pt x="174942" y="547903"/>
                  </a:lnTo>
                  <a:lnTo>
                    <a:pt x="175196" y="546747"/>
                  </a:lnTo>
                  <a:lnTo>
                    <a:pt x="175856" y="546747"/>
                  </a:lnTo>
                  <a:lnTo>
                    <a:pt x="176720" y="545477"/>
                  </a:lnTo>
                  <a:close/>
                </a:path>
                <a:path w="292735" h="917575">
                  <a:moveTo>
                    <a:pt x="176720" y="423557"/>
                  </a:moveTo>
                  <a:lnTo>
                    <a:pt x="175818" y="423557"/>
                  </a:lnTo>
                  <a:lnTo>
                    <a:pt x="175780" y="422287"/>
                  </a:lnTo>
                  <a:lnTo>
                    <a:pt x="175653" y="422287"/>
                  </a:lnTo>
                  <a:lnTo>
                    <a:pt x="175780" y="421017"/>
                  </a:lnTo>
                  <a:lnTo>
                    <a:pt x="175158" y="421017"/>
                  </a:lnTo>
                  <a:lnTo>
                    <a:pt x="175260" y="421627"/>
                  </a:lnTo>
                  <a:lnTo>
                    <a:pt x="175336" y="422414"/>
                  </a:lnTo>
                  <a:lnTo>
                    <a:pt x="175082" y="423557"/>
                  </a:lnTo>
                  <a:lnTo>
                    <a:pt x="174548" y="424827"/>
                  </a:lnTo>
                  <a:lnTo>
                    <a:pt x="176390" y="424827"/>
                  </a:lnTo>
                  <a:lnTo>
                    <a:pt x="176720" y="423557"/>
                  </a:lnTo>
                  <a:close/>
                </a:path>
                <a:path w="292735" h="917575">
                  <a:moveTo>
                    <a:pt x="177050" y="634377"/>
                  </a:moveTo>
                  <a:lnTo>
                    <a:pt x="176149" y="633107"/>
                  </a:lnTo>
                  <a:lnTo>
                    <a:pt x="175488" y="633107"/>
                  </a:lnTo>
                  <a:lnTo>
                    <a:pt x="175158" y="631837"/>
                  </a:lnTo>
                  <a:lnTo>
                    <a:pt x="173189" y="633107"/>
                  </a:lnTo>
                  <a:lnTo>
                    <a:pt x="168808" y="633107"/>
                  </a:lnTo>
                  <a:lnTo>
                    <a:pt x="169062" y="634377"/>
                  </a:lnTo>
                  <a:lnTo>
                    <a:pt x="177050" y="634377"/>
                  </a:lnTo>
                  <a:close/>
                </a:path>
                <a:path w="292735" h="917575">
                  <a:moveTo>
                    <a:pt x="178231" y="407047"/>
                  </a:moveTo>
                  <a:lnTo>
                    <a:pt x="176263" y="404507"/>
                  </a:lnTo>
                  <a:lnTo>
                    <a:pt x="175285" y="407047"/>
                  </a:lnTo>
                  <a:lnTo>
                    <a:pt x="172783" y="408317"/>
                  </a:lnTo>
                  <a:lnTo>
                    <a:pt x="173113" y="408317"/>
                  </a:lnTo>
                  <a:lnTo>
                    <a:pt x="173189" y="409587"/>
                  </a:lnTo>
                  <a:lnTo>
                    <a:pt x="175285" y="409587"/>
                  </a:lnTo>
                  <a:lnTo>
                    <a:pt x="174294" y="408317"/>
                  </a:lnTo>
                  <a:lnTo>
                    <a:pt x="178231" y="407047"/>
                  </a:lnTo>
                  <a:close/>
                </a:path>
                <a:path w="292735" h="917575">
                  <a:moveTo>
                    <a:pt x="185293" y="871753"/>
                  </a:moveTo>
                  <a:lnTo>
                    <a:pt x="180035" y="871753"/>
                  </a:lnTo>
                  <a:lnTo>
                    <a:pt x="181470" y="875563"/>
                  </a:lnTo>
                  <a:lnTo>
                    <a:pt x="182118" y="873023"/>
                  </a:lnTo>
                  <a:lnTo>
                    <a:pt x="183857" y="873023"/>
                  </a:lnTo>
                  <a:lnTo>
                    <a:pt x="185293" y="871753"/>
                  </a:lnTo>
                  <a:close/>
                </a:path>
                <a:path w="292735" h="917575">
                  <a:moveTo>
                    <a:pt x="185737" y="146050"/>
                  </a:moveTo>
                  <a:lnTo>
                    <a:pt x="183794" y="144780"/>
                  </a:lnTo>
                  <a:lnTo>
                    <a:pt x="182435" y="143510"/>
                  </a:lnTo>
                  <a:lnTo>
                    <a:pt x="180682" y="142240"/>
                  </a:lnTo>
                  <a:lnTo>
                    <a:pt x="180492" y="146050"/>
                  </a:lnTo>
                  <a:lnTo>
                    <a:pt x="182702" y="146050"/>
                  </a:lnTo>
                  <a:lnTo>
                    <a:pt x="184442" y="147320"/>
                  </a:lnTo>
                  <a:lnTo>
                    <a:pt x="184315" y="146050"/>
                  </a:lnTo>
                  <a:lnTo>
                    <a:pt x="185737" y="146050"/>
                  </a:lnTo>
                  <a:close/>
                </a:path>
                <a:path w="292735" h="917575">
                  <a:moveTo>
                    <a:pt x="185801" y="873023"/>
                  </a:moveTo>
                  <a:lnTo>
                    <a:pt x="185623" y="872578"/>
                  </a:lnTo>
                  <a:lnTo>
                    <a:pt x="185293" y="873023"/>
                  </a:lnTo>
                  <a:lnTo>
                    <a:pt x="185801" y="873023"/>
                  </a:lnTo>
                  <a:close/>
                </a:path>
                <a:path w="292735" h="917575">
                  <a:moveTo>
                    <a:pt x="187426" y="870483"/>
                  </a:moveTo>
                  <a:lnTo>
                    <a:pt x="186905" y="867943"/>
                  </a:lnTo>
                  <a:lnTo>
                    <a:pt x="185877" y="871753"/>
                  </a:lnTo>
                  <a:lnTo>
                    <a:pt x="185293" y="871753"/>
                  </a:lnTo>
                  <a:lnTo>
                    <a:pt x="185623" y="872578"/>
                  </a:lnTo>
                  <a:lnTo>
                    <a:pt x="186258" y="871753"/>
                  </a:lnTo>
                  <a:lnTo>
                    <a:pt x="187426" y="870483"/>
                  </a:lnTo>
                  <a:close/>
                </a:path>
                <a:path w="292735" h="917575">
                  <a:moveTo>
                    <a:pt x="187680" y="781583"/>
                  </a:moveTo>
                  <a:lnTo>
                    <a:pt x="184378" y="781583"/>
                  </a:lnTo>
                  <a:lnTo>
                    <a:pt x="183946" y="782853"/>
                  </a:lnTo>
                  <a:lnTo>
                    <a:pt x="184251" y="782853"/>
                  </a:lnTo>
                  <a:lnTo>
                    <a:pt x="187680" y="781583"/>
                  </a:lnTo>
                  <a:close/>
                </a:path>
                <a:path w="292735" h="917575">
                  <a:moveTo>
                    <a:pt x="190728" y="853973"/>
                  </a:moveTo>
                  <a:lnTo>
                    <a:pt x="190715" y="853592"/>
                  </a:lnTo>
                  <a:lnTo>
                    <a:pt x="190271" y="853973"/>
                  </a:lnTo>
                  <a:lnTo>
                    <a:pt x="190728" y="853973"/>
                  </a:lnTo>
                  <a:close/>
                </a:path>
                <a:path w="292735" h="917575">
                  <a:moveTo>
                    <a:pt x="195618" y="153670"/>
                  </a:moveTo>
                  <a:lnTo>
                    <a:pt x="195541" y="153098"/>
                  </a:lnTo>
                  <a:lnTo>
                    <a:pt x="194297" y="151130"/>
                  </a:lnTo>
                  <a:lnTo>
                    <a:pt x="192087" y="151130"/>
                  </a:lnTo>
                  <a:lnTo>
                    <a:pt x="191312" y="152400"/>
                  </a:lnTo>
                  <a:lnTo>
                    <a:pt x="194360" y="153670"/>
                  </a:lnTo>
                  <a:lnTo>
                    <a:pt x="195008" y="154940"/>
                  </a:lnTo>
                  <a:lnTo>
                    <a:pt x="195618" y="153670"/>
                  </a:lnTo>
                  <a:close/>
                </a:path>
                <a:path w="292735" h="917575">
                  <a:moveTo>
                    <a:pt x="196926" y="153670"/>
                  </a:moveTo>
                  <a:lnTo>
                    <a:pt x="196329" y="152577"/>
                  </a:lnTo>
                  <a:lnTo>
                    <a:pt x="196189" y="152514"/>
                  </a:lnTo>
                  <a:lnTo>
                    <a:pt x="195745" y="153416"/>
                  </a:lnTo>
                  <a:lnTo>
                    <a:pt x="195910" y="153670"/>
                  </a:lnTo>
                  <a:lnTo>
                    <a:pt x="196926" y="153670"/>
                  </a:lnTo>
                  <a:close/>
                </a:path>
                <a:path w="292735" h="917575">
                  <a:moveTo>
                    <a:pt x="200901" y="154940"/>
                  </a:moveTo>
                  <a:lnTo>
                    <a:pt x="198958" y="153670"/>
                  </a:lnTo>
                  <a:lnTo>
                    <a:pt x="197789" y="152400"/>
                  </a:lnTo>
                  <a:lnTo>
                    <a:pt x="196621" y="151130"/>
                  </a:lnTo>
                  <a:lnTo>
                    <a:pt x="195008" y="151130"/>
                  </a:lnTo>
                  <a:lnTo>
                    <a:pt x="195973" y="152400"/>
                  </a:lnTo>
                  <a:lnTo>
                    <a:pt x="196189" y="152514"/>
                  </a:lnTo>
                  <a:lnTo>
                    <a:pt x="196329" y="152577"/>
                  </a:lnTo>
                  <a:lnTo>
                    <a:pt x="198501" y="153670"/>
                  </a:lnTo>
                  <a:lnTo>
                    <a:pt x="196926" y="153670"/>
                  </a:lnTo>
                  <a:lnTo>
                    <a:pt x="198310" y="156210"/>
                  </a:lnTo>
                  <a:lnTo>
                    <a:pt x="200444" y="156210"/>
                  </a:lnTo>
                  <a:lnTo>
                    <a:pt x="200444" y="154940"/>
                  </a:lnTo>
                  <a:lnTo>
                    <a:pt x="200901" y="154940"/>
                  </a:lnTo>
                  <a:close/>
                </a:path>
                <a:path w="292735" h="917575">
                  <a:moveTo>
                    <a:pt x="203949" y="157480"/>
                  </a:moveTo>
                  <a:lnTo>
                    <a:pt x="203555" y="156210"/>
                  </a:lnTo>
                  <a:lnTo>
                    <a:pt x="201739" y="154940"/>
                  </a:lnTo>
                  <a:lnTo>
                    <a:pt x="201155" y="154940"/>
                  </a:lnTo>
                  <a:lnTo>
                    <a:pt x="203949" y="157480"/>
                  </a:lnTo>
                  <a:close/>
                </a:path>
                <a:path w="292735" h="917575">
                  <a:moveTo>
                    <a:pt x="217030" y="773963"/>
                  </a:moveTo>
                  <a:lnTo>
                    <a:pt x="216001" y="772693"/>
                  </a:lnTo>
                  <a:lnTo>
                    <a:pt x="215544" y="773963"/>
                  </a:lnTo>
                  <a:lnTo>
                    <a:pt x="212178" y="773963"/>
                  </a:lnTo>
                  <a:lnTo>
                    <a:pt x="213474" y="775233"/>
                  </a:lnTo>
                  <a:lnTo>
                    <a:pt x="214122" y="775233"/>
                  </a:lnTo>
                  <a:lnTo>
                    <a:pt x="217030" y="773963"/>
                  </a:lnTo>
                  <a:close/>
                </a:path>
                <a:path w="292735" h="917575">
                  <a:moveTo>
                    <a:pt x="224091" y="173990"/>
                  </a:moveTo>
                  <a:lnTo>
                    <a:pt x="222211" y="172720"/>
                  </a:lnTo>
                  <a:lnTo>
                    <a:pt x="219684" y="170180"/>
                  </a:lnTo>
                  <a:lnTo>
                    <a:pt x="217741" y="170180"/>
                  </a:lnTo>
                  <a:lnTo>
                    <a:pt x="219951" y="171450"/>
                  </a:lnTo>
                  <a:lnTo>
                    <a:pt x="222415" y="173990"/>
                  </a:lnTo>
                  <a:lnTo>
                    <a:pt x="224091" y="173990"/>
                  </a:lnTo>
                  <a:close/>
                </a:path>
                <a:path w="292735" h="917575">
                  <a:moveTo>
                    <a:pt x="237172" y="178562"/>
                  </a:moveTo>
                  <a:lnTo>
                    <a:pt x="236855" y="179070"/>
                  </a:lnTo>
                  <a:lnTo>
                    <a:pt x="237121" y="179070"/>
                  </a:lnTo>
                  <a:lnTo>
                    <a:pt x="237172" y="178562"/>
                  </a:lnTo>
                  <a:close/>
                </a:path>
                <a:path w="292735" h="917575">
                  <a:moveTo>
                    <a:pt x="247484" y="791743"/>
                  </a:moveTo>
                  <a:lnTo>
                    <a:pt x="246189" y="791743"/>
                  </a:lnTo>
                  <a:lnTo>
                    <a:pt x="243205" y="794283"/>
                  </a:lnTo>
                  <a:lnTo>
                    <a:pt x="243014" y="791743"/>
                  </a:lnTo>
                  <a:lnTo>
                    <a:pt x="241719" y="793013"/>
                  </a:lnTo>
                  <a:lnTo>
                    <a:pt x="236982" y="798093"/>
                  </a:lnTo>
                  <a:lnTo>
                    <a:pt x="235204" y="803173"/>
                  </a:lnTo>
                  <a:lnTo>
                    <a:pt x="238620" y="800633"/>
                  </a:lnTo>
                  <a:lnTo>
                    <a:pt x="243827" y="795553"/>
                  </a:lnTo>
                  <a:lnTo>
                    <a:pt x="245046" y="794283"/>
                  </a:lnTo>
                  <a:lnTo>
                    <a:pt x="247484" y="791743"/>
                  </a:lnTo>
                  <a:close/>
                </a:path>
                <a:path w="292735" h="917575">
                  <a:moveTo>
                    <a:pt x="249567" y="190525"/>
                  </a:moveTo>
                  <a:close/>
                </a:path>
                <a:path w="292735" h="917575">
                  <a:moveTo>
                    <a:pt x="249758" y="142824"/>
                  </a:moveTo>
                  <a:lnTo>
                    <a:pt x="249428" y="142240"/>
                  </a:lnTo>
                  <a:lnTo>
                    <a:pt x="248513" y="142240"/>
                  </a:lnTo>
                  <a:lnTo>
                    <a:pt x="249758" y="142824"/>
                  </a:lnTo>
                  <a:close/>
                </a:path>
                <a:path w="292735" h="917575">
                  <a:moveTo>
                    <a:pt x="251434" y="143510"/>
                  </a:moveTo>
                  <a:lnTo>
                    <a:pt x="249758" y="142824"/>
                  </a:lnTo>
                  <a:lnTo>
                    <a:pt x="250850" y="144780"/>
                  </a:lnTo>
                  <a:lnTo>
                    <a:pt x="251434" y="143510"/>
                  </a:lnTo>
                  <a:close/>
                </a:path>
                <a:path w="292735" h="917575">
                  <a:moveTo>
                    <a:pt x="254228" y="153263"/>
                  </a:moveTo>
                  <a:lnTo>
                    <a:pt x="253771" y="152400"/>
                  </a:lnTo>
                  <a:lnTo>
                    <a:pt x="253123" y="152400"/>
                  </a:lnTo>
                  <a:lnTo>
                    <a:pt x="254228" y="153263"/>
                  </a:lnTo>
                  <a:close/>
                </a:path>
                <a:path w="292735" h="917575">
                  <a:moveTo>
                    <a:pt x="255206" y="150507"/>
                  </a:moveTo>
                  <a:lnTo>
                    <a:pt x="255066" y="149860"/>
                  </a:lnTo>
                  <a:lnTo>
                    <a:pt x="251688" y="148094"/>
                  </a:lnTo>
                  <a:lnTo>
                    <a:pt x="251955" y="148590"/>
                  </a:lnTo>
                  <a:lnTo>
                    <a:pt x="255206" y="150507"/>
                  </a:lnTo>
                  <a:close/>
                </a:path>
                <a:path w="292735" h="917575">
                  <a:moveTo>
                    <a:pt x="265849" y="207238"/>
                  </a:moveTo>
                  <a:lnTo>
                    <a:pt x="263944" y="208280"/>
                  </a:lnTo>
                  <a:lnTo>
                    <a:pt x="264515" y="208280"/>
                  </a:lnTo>
                  <a:lnTo>
                    <a:pt x="265849" y="207238"/>
                  </a:lnTo>
                  <a:close/>
                </a:path>
                <a:path w="292735" h="917575">
                  <a:moveTo>
                    <a:pt x="266560" y="168910"/>
                  </a:moveTo>
                  <a:lnTo>
                    <a:pt x="265366" y="166370"/>
                  </a:lnTo>
                  <a:lnTo>
                    <a:pt x="265239" y="168910"/>
                  </a:lnTo>
                  <a:lnTo>
                    <a:pt x="266560" y="168910"/>
                  </a:lnTo>
                  <a:close/>
                </a:path>
                <a:path w="292735" h="917575">
                  <a:moveTo>
                    <a:pt x="266598" y="205740"/>
                  </a:moveTo>
                  <a:lnTo>
                    <a:pt x="266141" y="207010"/>
                  </a:lnTo>
                  <a:lnTo>
                    <a:pt x="265849" y="207238"/>
                  </a:lnTo>
                  <a:lnTo>
                    <a:pt x="266268" y="207010"/>
                  </a:lnTo>
                  <a:lnTo>
                    <a:pt x="266598" y="205740"/>
                  </a:lnTo>
                  <a:close/>
                </a:path>
                <a:path w="292735" h="917575">
                  <a:moveTo>
                    <a:pt x="267436" y="168910"/>
                  </a:moveTo>
                  <a:lnTo>
                    <a:pt x="266560" y="168910"/>
                  </a:lnTo>
                  <a:lnTo>
                    <a:pt x="266839" y="169532"/>
                  </a:lnTo>
                  <a:lnTo>
                    <a:pt x="267436" y="168910"/>
                  </a:lnTo>
                  <a:close/>
                </a:path>
                <a:path w="292735" h="917575">
                  <a:moveTo>
                    <a:pt x="267563" y="767613"/>
                  </a:moveTo>
                  <a:lnTo>
                    <a:pt x="265950" y="767613"/>
                  </a:lnTo>
                  <a:lnTo>
                    <a:pt x="251955" y="780313"/>
                  </a:lnTo>
                  <a:lnTo>
                    <a:pt x="252857" y="781583"/>
                  </a:lnTo>
                  <a:lnTo>
                    <a:pt x="254279" y="781583"/>
                  </a:lnTo>
                  <a:lnTo>
                    <a:pt x="266725" y="768883"/>
                  </a:lnTo>
                  <a:lnTo>
                    <a:pt x="267563" y="767613"/>
                  </a:lnTo>
                  <a:close/>
                </a:path>
                <a:path w="292735" h="917575">
                  <a:moveTo>
                    <a:pt x="277774" y="742594"/>
                  </a:moveTo>
                  <a:lnTo>
                    <a:pt x="275475" y="743483"/>
                  </a:lnTo>
                  <a:lnTo>
                    <a:pt x="276186" y="744753"/>
                  </a:lnTo>
                  <a:lnTo>
                    <a:pt x="277774" y="742594"/>
                  </a:lnTo>
                  <a:close/>
                </a:path>
                <a:path w="292735" h="917575">
                  <a:moveTo>
                    <a:pt x="278384" y="758723"/>
                  </a:moveTo>
                  <a:lnTo>
                    <a:pt x="278193" y="756183"/>
                  </a:lnTo>
                  <a:lnTo>
                    <a:pt x="276250" y="756183"/>
                  </a:lnTo>
                  <a:lnTo>
                    <a:pt x="275272" y="754913"/>
                  </a:lnTo>
                  <a:lnTo>
                    <a:pt x="273977" y="757453"/>
                  </a:lnTo>
                  <a:lnTo>
                    <a:pt x="275539" y="757453"/>
                  </a:lnTo>
                  <a:lnTo>
                    <a:pt x="274751" y="759993"/>
                  </a:lnTo>
                  <a:lnTo>
                    <a:pt x="277926" y="759993"/>
                  </a:lnTo>
                  <a:lnTo>
                    <a:pt x="278384" y="758723"/>
                  </a:lnTo>
                  <a:close/>
                </a:path>
                <a:path w="292735" h="917575">
                  <a:moveTo>
                    <a:pt x="278777" y="742213"/>
                  </a:moveTo>
                  <a:lnTo>
                    <a:pt x="278066" y="742213"/>
                  </a:lnTo>
                  <a:lnTo>
                    <a:pt x="277774" y="742594"/>
                  </a:lnTo>
                  <a:lnTo>
                    <a:pt x="278777" y="742213"/>
                  </a:lnTo>
                  <a:close/>
                </a:path>
                <a:path w="292735" h="917575">
                  <a:moveTo>
                    <a:pt x="287591" y="198120"/>
                  </a:moveTo>
                  <a:lnTo>
                    <a:pt x="286778" y="195580"/>
                  </a:lnTo>
                  <a:lnTo>
                    <a:pt x="285572" y="191770"/>
                  </a:lnTo>
                  <a:lnTo>
                    <a:pt x="284264" y="187960"/>
                  </a:lnTo>
                  <a:lnTo>
                    <a:pt x="283832" y="186690"/>
                  </a:lnTo>
                  <a:lnTo>
                    <a:pt x="280504" y="184150"/>
                  </a:lnTo>
                  <a:lnTo>
                    <a:pt x="278841" y="182880"/>
                  </a:lnTo>
                  <a:lnTo>
                    <a:pt x="278384" y="179070"/>
                  </a:lnTo>
                  <a:lnTo>
                    <a:pt x="271716" y="182880"/>
                  </a:lnTo>
                  <a:lnTo>
                    <a:pt x="269189" y="175260"/>
                  </a:lnTo>
                  <a:lnTo>
                    <a:pt x="268338" y="172720"/>
                  </a:lnTo>
                  <a:lnTo>
                    <a:pt x="266839" y="169532"/>
                  </a:lnTo>
                  <a:lnTo>
                    <a:pt x="266204" y="170180"/>
                  </a:lnTo>
                  <a:lnTo>
                    <a:pt x="261277" y="165100"/>
                  </a:lnTo>
                  <a:lnTo>
                    <a:pt x="259435" y="160020"/>
                  </a:lnTo>
                  <a:lnTo>
                    <a:pt x="258635" y="157835"/>
                  </a:lnTo>
                  <a:lnTo>
                    <a:pt x="261543" y="160020"/>
                  </a:lnTo>
                  <a:lnTo>
                    <a:pt x="258622" y="152869"/>
                  </a:lnTo>
                  <a:lnTo>
                    <a:pt x="258622" y="163830"/>
                  </a:lnTo>
                  <a:lnTo>
                    <a:pt x="257136" y="163830"/>
                  </a:lnTo>
                  <a:lnTo>
                    <a:pt x="255384" y="162560"/>
                  </a:lnTo>
                  <a:lnTo>
                    <a:pt x="255257" y="160020"/>
                  </a:lnTo>
                  <a:lnTo>
                    <a:pt x="256946" y="161290"/>
                  </a:lnTo>
                  <a:lnTo>
                    <a:pt x="257911" y="162560"/>
                  </a:lnTo>
                  <a:lnTo>
                    <a:pt x="258622" y="163830"/>
                  </a:lnTo>
                  <a:lnTo>
                    <a:pt x="258622" y="152869"/>
                  </a:lnTo>
                  <a:lnTo>
                    <a:pt x="258432" y="152400"/>
                  </a:lnTo>
                  <a:lnTo>
                    <a:pt x="255206" y="150507"/>
                  </a:lnTo>
                  <a:lnTo>
                    <a:pt x="256159" y="154762"/>
                  </a:lnTo>
                  <a:lnTo>
                    <a:pt x="254228" y="153263"/>
                  </a:lnTo>
                  <a:lnTo>
                    <a:pt x="255130" y="154940"/>
                  </a:lnTo>
                  <a:lnTo>
                    <a:pt x="254419" y="154940"/>
                  </a:lnTo>
                  <a:lnTo>
                    <a:pt x="254419" y="161290"/>
                  </a:lnTo>
                  <a:lnTo>
                    <a:pt x="252018" y="158750"/>
                  </a:lnTo>
                  <a:lnTo>
                    <a:pt x="249948" y="157480"/>
                  </a:lnTo>
                  <a:lnTo>
                    <a:pt x="247218" y="154940"/>
                  </a:lnTo>
                  <a:lnTo>
                    <a:pt x="247675" y="153670"/>
                  </a:lnTo>
                  <a:lnTo>
                    <a:pt x="249034" y="154940"/>
                  </a:lnTo>
                  <a:lnTo>
                    <a:pt x="249745" y="154940"/>
                  </a:lnTo>
                  <a:lnTo>
                    <a:pt x="249720" y="153670"/>
                  </a:lnTo>
                  <a:lnTo>
                    <a:pt x="249707" y="153098"/>
                  </a:lnTo>
                  <a:lnTo>
                    <a:pt x="249682" y="152400"/>
                  </a:lnTo>
                  <a:lnTo>
                    <a:pt x="249796" y="153263"/>
                  </a:lnTo>
                  <a:lnTo>
                    <a:pt x="254419" y="161290"/>
                  </a:lnTo>
                  <a:lnTo>
                    <a:pt x="254419" y="154940"/>
                  </a:lnTo>
                  <a:lnTo>
                    <a:pt x="252539" y="153670"/>
                  </a:lnTo>
                  <a:lnTo>
                    <a:pt x="250393" y="148590"/>
                  </a:lnTo>
                  <a:lnTo>
                    <a:pt x="250202" y="147320"/>
                  </a:lnTo>
                  <a:lnTo>
                    <a:pt x="251688" y="148094"/>
                  </a:lnTo>
                  <a:lnTo>
                    <a:pt x="251269" y="147320"/>
                  </a:lnTo>
                  <a:lnTo>
                    <a:pt x="249110" y="143332"/>
                  </a:lnTo>
                  <a:lnTo>
                    <a:pt x="249110" y="152069"/>
                  </a:lnTo>
                  <a:lnTo>
                    <a:pt x="247484" y="151130"/>
                  </a:lnTo>
                  <a:lnTo>
                    <a:pt x="245275" y="149860"/>
                  </a:lnTo>
                  <a:lnTo>
                    <a:pt x="243916" y="151130"/>
                  </a:lnTo>
                  <a:lnTo>
                    <a:pt x="243014" y="147320"/>
                  </a:lnTo>
                  <a:lnTo>
                    <a:pt x="238086" y="146050"/>
                  </a:lnTo>
                  <a:lnTo>
                    <a:pt x="237566" y="140970"/>
                  </a:lnTo>
                  <a:lnTo>
                    <a:pt x="238607" y="142341"/>
                  </a:lnTo>
                  <a:lnTo>
                    <a:pt x="239382" y="143510"/>
                  </a:lnTo>
                  <a:lnTo>
                    <a:pt x="240093" y="143510"/>
                  </a:lnTo>
                  <a:lnTo>
                    <a:pt x="238442" y="140970"/>
                  </a:lnTo>
                  <a:lnTo>
                    <a:pt x="237604" y="139700"/>
                  </a:lnTo>
                  <a:lnTo>
                    <a:pt x="236778" y="138430"/>
                  </a:lnTo>
                  <a:lnTo>
                    <a:pt x="234873" y="135890"/>
                  </a:lnTo>
                  <a:lnTo>
                    <a:pt x="233616" y="134213"/>
                  </a:lnTo>
                  <a:lnTo>
                    <a:pt x="233616" y="172720"/>
                  </a:lnTo>
                  <a:lnTo>
                    <a:pt x="233362" y="175260"/>
                  </a:lnTo>
                  <a:lnTo>
                    <a:pt x="232778" y="173990"/>
                  </a:lnTo>
                  <a:lnTo>
                    <a:pt x="230060" y="173990"/>
                  </a:lnTo>
                  <a:lnTo>
                    <a:pt x="231673" y="175260"/>
                  </a:lnTo>
                  <a:lnTo>
                    <a:pt x="230632" y="176530"/>
                  </a:lnTo>
                  <a:lnTo>
                    <a:pt x="229476" y="173990"/>
                  </a:lnTo>
                  <a:lnTo>
                    <a:pt x="228307" y="173990"/>
                  </a:lnTo>
                  <a:lnTo>
                    <a:pt x="229209" y="172720"/>
                  </a:lnTo>
                  <a:lnTo>
                    <a:pt x="230505" y="172720"/>
                  </a:lnTo>
                  <a:lnTo>
                    <a:pt x="231216" y="170180"/>
                  </a:lnTo>
                  <a:lnTo>
                    <a:pt x="232905" y="171450"/>
                  </a:lnTo>
                  <a:lnTo>
                    <a:pt x="233616" y="172720"/>
                  </a:lnTo>
                  <a:lnTo>
                    <a:pt x="233616" y="134213"/>
                  </a:lnTo>
                  <a:lnTo>
                    <a:pt x="232981" y="133350"/>
                  </a:lnTo>
                  <a:lnTo>
                    <a:pt x="230835" y="130581"/>
                  </a:lnTo>
                  <a:lnTo>
                    <a:pt x="230835" y="135890"/>
                  </a:lnTo>
                  <a:lnTo>
                    <a:pt x="227596" y="135890"/>
                  </a:lnTo>
                  <a:lnTo>
                    <a:pt x="227012" y="133350"/>
                  </a:lnTo>
                  <a:lnTo>
                    <a:pt x="228434" y="133350"/>
                  </a:lnTo>
                  <a:lnTo>
                    <a:pt x="230771" y="134620"/>
                  </a:lnTo>
                  <a:lnTo>
                    <a:pt x="230835" y="135890"/>
                  </a:lnTo>
                  <a:lnTo>
                    <a:pt x="230835" y="130581"/>
                  </a:lnTo>
                  <a:lnTo>
                    <a:pt x="229044" y="128270"/>
                  </a:lnTo>
                  <a:lnTo>
                    <a:pt x="228295" y="127000"/>
                  </a:lnTo>
                  <a:lnTo>
                    <a:pt x="225323" y="121920"/>
                  </a:lnTo>
                  <a:lnTo>
                    <a:pt x="225513" y="120650"/>
                  </a:lnTo>
                  <a:lnTo>
                    <a:pt x="226428" y="119380"/>
                  </a:lnTo>
                  <a:lnTo>
                    <a:pt x="227012" y="119380"/>
                  </a:lnTo>
                  <a:lnTo>
                    <a:pt x="230314" y="120650"/>
                  </a:lnTo>
                  <a:lnTo>
                    <a:pt x="232905" y="124460"/>
                  </a:lnTo>
                  <a:lnTo>
                    <a:pt x="232905" y="127000"/>
                  </a:lnTo>
                  <a:lnTo>
                    <a:pt x="236601" y="129540"/>
                  </a:lnTo>
                  <a:lnTo>
                    <a:pt x="239255" y="133350"/>
                  </a:lnTo>
                  <a:lnTo>
                    <a:pt x="241782" y="137160"/>
                  </a:lnTo>
                  <a:lnTo>
                    <a:pt x="241325" y="138430"/>
                  </a:lnTo>
                  <a:lnTo>
                    <a:pt x="240614" y="137160"/>
                  </a:lnTo>
                  <a:lnTo>
                    <a:pt x="240093" y="137160"/>
                  </a:lnTo>
                  <a:lnTo>
                    <a:pt x="243522" y="143510"/>
                  </a:lnTo>
                  <a:lnTo>
                    <a:pt x="247103" y="148590"/>
                  </a:lnTo>
                  <a:lnTo>
                    <a:pt x="249110" y="152069"/>
                  </a:lnTo>
                  <a:lnTo>
                    <a:pt x="249110" y="143332"/>
                  </a:lnTo>
                  <a:lnTo>
                    <a:pt x="248577" y="142341"/>
                  </a:lnTo>
                  <a:lnTo>
                    <a:pt x="248323" y="142240"/>
                  </a:lnTo>
                  <a:lnTo>
                    <a:pt x="246773" y="139700"/>
                  </a:lnTo>
                  <a:lnTo>
                    <a:pt x="246253" y="138430"/>
                  </a:lnTo>
                  <a:lnTo>
                    <a:pt x="244690" y="134620"/>
                  </a:lnTo>
                  <a:lnTo>
                    <a:pt x="245478" y="134620"/>
                  </a:lnTo>
                  <a:lnTo>
                    <a:pt x="246443" y="135890"/>
                  </a:lnTo>
                  <a:lnTo>
                    <a:pt x="246837" y="134620"/>
                  </a:lnTo>
                  <a:lnTo>
                    <a:pt x="241338" y="128270"/>
                  </a:lnTo>
                  <a:lnTo>
                    <a:pt x="236321" y="120650"/>
                  </a:lnTo>
                  <a:lnTo>
                    <a:pt x="235572" y="119380"/>
                  </a:lnTo>
                  <a:lnTo>
                    <a:pt x="231825" y="113030"/>
                  </a:lnTo>
                  <a:lnTo>
                    <a:pt x="231025" y="111760"/>
                  </a:lnTo>
                  <a:lnTo>
                    <a:pt x="230187" y="110426"/>
                  </a:lnTo>
                  <a:lnTo>
                    <a:pt x="229539" y="111760"/>
                  </a:lnTo>
                  <a:lnTo>
                    <a:pt x="228231" y="109486"/>
                  </a:lnTo>
                  <a:lnTo>
                    <a:pt x="230187" y="110490"/>
                  </a:lnTo>
                  <a:lnTo>
                    <a:pt x="227850" y="106680"/>
                  </a:lnTo>
                  <a:lnTo>
                    <a:pt x="227749" y="108648"/>
                  </a:lnTo>
                  <a:lnTo>
                    <a:pt x="226618" y="106680"/>
                  </a:lnTo>
                  <a:lnTo>
                    <a:pt x="226021" y="104140"/>
                  </a:lnTo>
                  <a:lnTo>
                    <a:pt x="225132" y="100330"/>
                  </a:lnTo>
                  <a:lnTo>
                    <a:pt x="224078" y="99060"/>
                  </a:lnTo>
                  <a:lnTo>
                    <a:pt x="221957" y="96520"/>
                  </a:lnTo>
                  <a:lnTo>
                    <a:pt x="221119" y="96520"/>
                  </a:lnTo>
                  <a:lnTo>
                    <a:pt x="222084" y="97790"/>
                  </a:lnTo>
                  <a:lnTo>
                    <a:pt x="221119" y="99060"/>
                  </a:lnTo>
                  <a:lnTo>
                    <a:pt x="218719" y="97790"/>
                  </a:lnTo>
                  <a:lnTo>
                    <a:pt x="219100" y="95250"/>
                  </a:lnTo>
                  <a:lnTo>
                    <a:pt x="218973" y="92710"/>
                  </a:lnTo>
                  <a:lnTo>
                    <a:pt x="219824" y="92710"/>
                  </a:lnTo>
                  <a:lnTo>
                    <a:pt x="220395" y="93980"/>
                  </a:lnTo>
                  <a:lnTo>
                    <a:pt x="220726" y="92710"/>
                  </a:lnTo>
                  <a:lnTo>
                    <a:pt x="218389" y="91440"/>
                  </a:lnTo>
                  <a:lnTo>
                    <a:pt x="218198" y="88900"/>
                  </a:lnTo>
                  <a:lnTo>
                    <a:pt x="218097" y="87630"/>
                  </a:lnTo>
                  <a:lnTo>
                    <a:pt x="218008" y="86360"/>
                  </a:lnTo>
                  <a:lnTo>
                    <a:pt x="216065" y="86360"/>
                  </a:lnTo>
                  <a:lnTo>
                    <a:pt x="217093" y="87630"/>
                  </a:lnTo>
                  <a:lnTo>
                    <a:pt x="216065" y="87630"/>
                  </a:lnTo>
                  <a:lnTo>
                    <a:pt x="212623" y="83820"/>
                  </a:lnTo>
                  <a:lnTo>
                    <a:pt x="212686" y="78740"/>
                  </a:lnTo>
                  <a:lnTo>
                    <a:pt x="210705" y="76200"/>
                  </a:lnTo>
                  <a:lnTo>
                    <a:pt x="209715" y="74930"/>
                  </a:lnTo>
                  <a:lnTo>
                    <a:pt x="207708" y="71120"/>
                  </a:lnTo>
                  <a:lnTo>
                    <a:pt x="204724" y="69075"/>
                  </a:lnTo>
                  <a:lnTo>
                    <a:pt x="204724" y="95250"/>
                  </a:lnTo>
                  <a:lnTo>
                    <a:pt x="200901" y="97790"/>
                  </a:lnTo>
                  <a:lnTo>
                    <a:pt x="200431" y="96520"/>
                  </a:lnTo>
                  <a:lnTo>
                    <a:pt x="199021" y="92710"/>
                  </a:lnTo>
                  <a:lnTo>
                    <a:pt x="197142" y="91440"/>
                  </a:lnTo>
                  <a:lnTo>
                    <a:pt x="197408" y="90170"/>
                  </a:lnTo>
                  <a:lnTo>
                    <a:pt x="201028" y="92710"/>
                  </a:lnTo>
                  <a:lnTo>
                    <a:pt x="200380" y="90170"/>
                  </a:lnTo>
                  <a:lnTo>
                    <a:pt x="200063" y="88900"/>
                  </a:lnTo>
                  <a:lnTo>
                    <a:pt x="201942" y="91440"/>
                  </a:lnTo>
                  <a:lnTo>
                    <a:pt x="202717" y="93980"/>
                  </a:lnTo>
                  <a:lnTo>
                    <a:pt x="204724" y="95250"/>
                  </a:lnTo>
                  <a:lnTo>
                    <a:pt x="204724" y="69075"/>
                  </a:lnTo>
                  <a:lnTo>
                    <a:pt x="204012" y="68580"/>
                  </a:lnTo>
                  <a:lnTo>
                    <a:pt x="204660" y="66040"/>
                  </a:lnTo>
                  <a:lnTo>
                    <a:pt x="202069" y="63500"/>
                  </a:lnTo>
                  <a:lnTo>
                    <a:pt x="199923" y="59690"/>
                  </a:lnTo>
                  <a:lnTo>
                    <a:pt x="199212" y="58420"/>
                  </a:lnTo>
                  <a:lnTo>
                    <a:pt x="198386" y="57150"/>
                  </a:lnTo>
                  <a:lnTo>
                    <a:pt x="195884" y="53340"/>
                  </a:lnTo>
                  <a:lnTo>
                    <a:pt x="194233" y="50800"/>
                  </a:lnTo>
                  <a:lnTo>
                    <a:pt x="193802" y="49530"/>
                  </a:lnTo>
                  <a:lnTo>
                    <a:pt x="193713" y="49263"/>
                  </a:lnTo>
                  <a:lnTo>
                    <a:pt x="193713" y="102870"/>
                  </a:lnTo>
                  <a:lnTo>
                    <a:pt x="192938" y="103886"/>
                  </a:lnTo>
                  <a:lnTo>
                    <a:pt x="192938" y="120650"/>
                  </a:lnTo>
                  <a:lnTo>
                    <a:pt x="191897" y="121920"/>
                  </a:lnTo>
                  <a:lnTo>
                    <a:pt x="190538" y="119380"/>
                  </a:lnTo>
                  <a:lnTo>
                    <a:pt x="190347" y="118110"/>
                  </a:lnTo>
                  <a:lnTo>
                    <a:pt x="191503" y="118110"/>
                  </a:lnTo>
                  <a:lnTo>
                    <a:pt x="191566" y="120650"/>
                  </a:lnTo>
                  <a:lnTo>
                    <a:pt x="192938" y="120650"/>
                  </a:lnTo>
                  <a:lnTo>
                    <a:pt x="192938" y="103886"/>
                  </a:lnTo>
                  <a:lnTo>
                    <a:pt x="192735" y="104140"/>
                  </a:lnTo>
                  <a:lnTo>
                    <a:pt x="187172" y="99060"/>
                  </a:lnTo>
                  <a:lnTo>
                    <a:pt x="188366" y="97790"/>
                  </a:lnTo>
                  <a:lnTo>
                    <a:pt x="189560" y="96520"/>
                  </a:lnTo>
                  <a:lnTo>
                    <a:pt x="190792" y="99060"/>
                  </a:lnTo>
                  <a:lnTo>
                    <a:pt x="192417" y="100330"/>
                  </a:lnTo>
                  <a:lnTo>
                    <a:pt x="193713" y="102870"/>
                  </a:lnTo>
                  <a:lnTo>
                    <a:pt x="193713" y="49263"/>
                  </a:lnTo>
                  <a:lnTo>
                    <a:pt x="192544" y="45720"/>
                  </a:lnTo>
                  <a:lnTo>
                    <a:pt x="188722" y="44589"/>
                  </a:lnTo>
                  <a:lnTo>
                    <a:pt x="188722" y="93980"/>
                  </a:lnTo>
                  <a:lnTo>
                    <a:pt x="186321" y="95250"/>
                  </a:lnTo>
                  <a:lnTo>
                    <a:pt x="187426" y="97790"/>
                  </a:lnTo>
                  <a:lnTo>
                    <a:pt x="185877" y="95250"/>
                  </a:lnTo>
                  <a:lnTo>
                    <a:pt x="185293" y="94932"/>
                  </a:lnTo>
                  <a:lnTo>
                    <a:pt x="185293" y="111760"/>
                  </a:lnTo>
                  <a:lnTo>
                    <a:pt x="184251" y="113030"/>
                  </a:lnTo>
                  <a:lnTo>
                    <a:pt x="183248" y="111760"/>
                  </a:lnTo>
                  <a:lnTo>
                    <a:pt x="182245" y="110490"/>
                  </a:lnTo>
                  <a:lnTo>
                    <a:pt x="179844" y="111760"/>
                  </a:lnTo>
                  <a:lnTo>
                    <a:pt x="179387" y="110490"/>
                  </a:lnTo>
                  <a:lnTo>
                    <a:pt x="178803" y="109220"/>
                  </a:lnTo>
                  <a:lnTo>
                    <a:pt x="179006" y="107950"/>
                  </a:lnTo>
                  <a:lnTo>
                    <a:pt x="177380" y="106680"/>
                  </a:lnTo>
                  <a:lnTo>
                    <a:pt x="176936" y="107950"/>
                  </a:lnTo>
                  <a:lnTo>
                    <a:pt x="175183" y="107950"/>
                  </a:lnTo>
                  <a:lnTo>
                    <a:pt x="174015" y="106680"/>
                  </a:lnTo>
                  <a:lnTo>
                    <a:pt x="176212" y="105410"/>
                  </a:lnTo>
                  <a:lnTo>
                    <a:pt x="176022" y="104140"/>
                  </a:lnTo>
                  <a:lnTo>
                    <a:pt x="173761" y="102870"/>
                  </a:lnTo>
                  <a:lnTo>
                    <a:pt x="171488" y="101600"/>
                  </a:lnTo>
                  <a:lnTo>
                    <a:pt x="168833" y="99047"/>
                  </a:lnTo>
                  <a:lnTo>
                    <a:pt x="168833" y="123190"/>
                  </a:lnTo>
                  <a:lnTo>
                    <a:pt x="167144" y="125793"/>
                  </a:lnTo>
                  <a:lnTo>
                    <a:pt x="166890" y="125107"/>
                  </a:lnTo>
                  <a:lnTo>
                    <a:pt x="166738" y="126441"/>
                  </a:lnTo>
                  <a:lnTo>
                    <a:pt x="166370" y="127000"/>
                  </a:lnTo>
                  <a:lnTo>
                    <a:pt x="166319" y="127647"/>
                  </a:lnTo>
                  <a:lnTo>
                    <a:pt x="165773" y="127647"/>
                  </a:lnTo>
                  <a:lnTo>
                    <a:pt x="164350" y="128917"/>
                  </a:lnTo>
                  <a:lnTo>
                    <a:pt x="164858" y="127647"/>
                  </a:lnTo>
                  <a:lnTo>
                    <a:pt x="164985" y="127304"/>
                  </a:lnTo>
                  <a:lnTo>
                    <a:pt x="166319" y="127647"/>
                  </a:lnTo>
                  <a:lnTo>
                    <a:pt x="166319" y="126961"/>
                  </a:lnTo>
                  <a:lnTo>
                    <a:pt x="165735" y="126377"/>
                  </a:lnTo>
                  <a:lnTo>
                    <a:pt x="166103" y="126377"/>
                  </a:lnTo>
                  <a:lnTo>
                    <a:pt x="164680" y="125361"/>
                  </a:lnTo>
                  <a:lnTo>
                    <a:pt x="164439" y="125107"/>
                  </a:lnTo>
                  <a:lnTo>
                    <a:pt x="166890" y="125107"/>
                  </a:lnTo>
                  <a:lnTo>
                    <a:pt x="167259" y="125107"/>
                  </a:lnTo>
                  <a:lnTo>
                    <a:pt x="165455" y="122567"/>
                  </a:lnTo>
                  <a:lnTo>
                    <a:pt x="166395" y="121729"/>
                  </a:lnTo>
                  <a:lnTo>
                    <a:pt x="168833" y="123190"/>
                  </a:lnTo>
                  <a:lnTo>
                    <a:pt x="168833" y="99047"/>
                  </a:lnTo>
                  <a:lnTo>
                    <a:pt x="167538" y="97790"/>
                  </a:lnTo>
                  <a:lnTo>
                    <a:pt x="164236" y="93980"/>
                  </a:lnTo>
                  <a:lnTo>
                    <a:pt x="170103" y="97790"/>
                  </a:lnTo>
                  <a:lnTo>
                    <a:pt x="175348" y="101600"/>
                  </a:lnTo>
                  <a:lnTo>
                    <a:pt x="180289" y="106680"/>
                  </a:lnTo>
                  <a:lnTo>
                    <a:pt x="185293" y="111760"/>
                  </a:lnTo>
                  <a:lnTo>
                    <a:pt x="185293" y="94932"/>
                  </a:lnTo>
                  <a:lnTo>
                    <a:pt x="183603" y="93980"/>
                  </a:lnTo>
                  <a:lnTo>
                    <a:pt x="180682" y="95250"/>
                  </a:lnTo>
                  <a:lnTo>
                    <a:pt x="180886" y="96520"/>
                  </a:lnTo>
                  <a:lnTo>
                    <a:pt x="182892" y="95250"/>
                  </a:lnTo>
                  <a:lnTo>
                    <a:pt x="183210" y="96520"/>
                  </a:lnTo>
                  <a:lnTo>
                    <a:pt x="182892" y="97790"/>
                  </a:lnTo>
                  <a:lnTo>
                    <a:pt x="177253" y="97790"/>
                  </a:lnTo>
                  <a:lnTo>
                    <a:pt x="176860" y="96520"/>
                  </a:lnTo>
                  <a:lnTo>
                    <a:pt x="179844" y="96520"/>
                  </a:lnTo>
                  <a:lnTo>
                    <a:pt x="179590" y="95250"/>
                  </a:lnTo>
                  <a:lnTo>
                    <a:pt x="178295" y="93980"/>
                  </a:lnTo>
                  <a:lnTo>
                    <a:pt x="177317" y="93980"/>
                  </a:lnTo>
                  <a:lnTo>
                    <a:pt x="177774" y="92710"/>
                  </a:lnTo>
                  <a:lnTo>
                    <a:pt x="180555" y="93980"/>
                  </a:lnTo>
                  <a:lnTo>
                    <a:pt x="181076" y="92710"/>
                  </a:lnTo>
                  <a:lnTo>
                    <a:pt x="182054" y="91440"/>
                  </a:lnTo>
                  <a:lnTo>
                    <a:pt x="178485" y="91440"/>
                  </a:lnTo>
                  <a:lnTo>
                    <a:pt x="180238" y="88900"/>
                  </a:lnTo>
                  <a:lnTo>
                    <a:pt x="176606" y="88900"/>
                  </a:lnTo>
                  <a:lnTo>
                    <a:pt x="176606" y="87630"/>
                  </a:lnTo>
                  <a:lnTo>
                    <a:pt x="176606" y="85090"/>
                  </a:lnTo>
                  <a:lnTo>
                    <a:pt x="173951" y="83820"/>
                  </a:lnTo>
                  <a:lnTo>
                    <a:pt x="172720" y="83820"/>
                  </a:lnTo>
                  <a:lnTo>
                    <a:pt x="174078" y="86360"/>
                  </a:lnTo>
                  <a:lnTo>
                    <a:pt x="173951" y="87630"/>
                  </a:lnTo>
                  <a:lnTo>
                    <a:pt x="171881" y="86360"/>
                  </a:lnTo>
                  <a:lnTo>
                    <a:pt x="172656" y="85090"/>
                  </a:lnTo>
                  <a:lnTo>
                    <a:pt x="171818" y="83820"/>
                  </a:lnTo>
                  <a:lnTo>
                    <a:pt x="169735" y="81280"/>
                  </a:lnTo>
                  <a:lnTo>
                    <a:pt x="165849" y="80010"/>
                  </a:lnTo>
                  <a:lnTo>
                    <a:pt x="162153" y="78740"/>
                  </a:lnTo>
                  <a:lnTo>
                    <a:pt x="161124" y="78740"/>
                  </a:lnTo>
                  <a:lnTo>
                    <a:pt x="160858" y="77470"/>
                  </a:lnTo>
                  <a:lnTo>
                    <a:pt x="160604" y="76200"/>
                  </a:lnTo>
                  <a:lnTo>
                    <a:pt x="159181" y="76200"/>
                  </a:lnTo>
                  <a:lnTo>
                    <a:pt x="159181" y="85090"/>
                  </a:lnTo>
                  <a:lnTo>
                    <a:pt x="158267" y="86360"/>
                  </a:lnTo>
                  <a:lnTo>
                    <a:pt x="155422" y="86360"/>
                  </a:lnTo>
                  <a:lnTo>
                    <a:pt x="155232" y="85090"/>
                  </a:lnTo>
                  <a:lnTo>
                    <a:pt x="154190" y="83820"/>
                  </a:lnTo>
                  <a:lnTo>
                    <a:pt x="153619" y="83820"/>
                  </a:lnTo>
                  <a:lnTo>
                    <a:pt x="153619" y="114261"/>
                  </a:lnTo>
                  <a:lnTo>
                    <a:pt x="152425" y="115570"/>
                  </a:lnTo>
                  <a:lnTo>
                    <a:pt x="151053" y="115570"/>
                  </a:lnTo>
                  <a:lnTo>
                    <a:pt x="151053" y="122466"/>
                  </a:lnTo>
                  <a:lnTo>
                    <a:pt x="150977" y="130187"/>
                  </a:lnTo>
                  <a:lnTo>
                    <a:pt x="149720" y="130187"/>
                  </a:lnTo>
                  <a:lnTo>
                    <a:pt x="149186" y="127647"/>
                  </a:lnTo>
                  <a:lnTo>
                    <a:pt x="150977" y="130187"/>
                  </a:lnTo>
                  <a:lnTo>
                    <a:pt x="150977" y="122478"/>
                  </a:lnTo>
                  <a:lnTo>
                    <a:pt x="151053" y="115570"/>
                  </a:lnTo>
                  <a:lnTo>
                    <a:pt x="151599" y="114947"/>
                  </a:lnTo>
                  <a:lnTo>
                    <a:pt x="151396" y="113677"/>
                  </a:lnTo>
                  <a:lnTo>
                    <a:pt x="152400" y="113677"/>
                  </a:lnTo>
                  <a:lnTo>
                    <a:pt x="153619" y="114261"/>
                  </a:lnTo>
                  <a:lnTo>
                    <a:pt x="153619" y="83820"/>
                  </a:lnTo>
                  <a:lnTo>
                    <a:pt x="152895" y="83820"/>
                  </a:lnTo>
                  <a:lnTo>
                    <a:pt x="155232" y="82550"/>
                  </a:lnTo>
                  <a:lnTo>
                    <a:pt x="157759" y="83820"/>
                  </a:lnTo>
                  <a:lnTo>
                    <a:pt x="159181" y="85090"/>
                  </a:lnTo>
                  <a:lnTo>
                    <a:pt x="159181" y="76200"/>
                  </a:lnTo>
                  <a:lnTo>
                    <a:pt x="159118" y="77470"/>
                  </a:lnTo>
                  <a:lnTo>
                    <a:pt x="158140" y="77470"/>
                  </a:lnTo>
                  <a:lnTo>
                    <a:pt x="155943" y="74930"/>
                  </a:lnTo>
                  <a:lnTo>
                    <a:pt x="154838" y="73660"/>
                  </a:lnTo>
                  <a:lnTo>
                    <a:pt x="151472" y="74714"/>
                  </a:lnTo>
                  <a:lnTo>
                    <a:pt x="151472" y="113245"/>
                  </a:lnTo>
                  <a:lnTo>
                    <a:pt x="150507" y="115570"/>
                  </a:lnTo>
                  <a:lnTo>
                    <a:pt x="150368" y="115570"/>
                  </a:lnTo>
                  <a:lnTo>
                    <a:pt x="149961" y="114541"/>
                  </a:lnTo>
                  <a:lnTo>
                    <a:pt x="151130" y="113093"/>
                  </a:lnTo>
                  <a:lnTo>
                    <a:pt x="151472" y="113245"/>
                  </a:lnTo>
                  <a:lnTo>
                    <a:pt x="151472" y="74714"/>
                  </a:lnTo>
                  <a:lnTo>
                    <a:pt x="150761" y="74930"/>
                  </a:lnTo>
                  <a:lnTo>
                    <a:pt x="150558" y="73660"/>
                  </a:lnTo>
                  <a:lnTo>
                    <a:pt x="149720" y="73660"/>
                  </a:lnTo>
                  <a:lnTo>
                    <a:pt x="149720" y="113677"/>
                  </a:lnTo>
                  <a:lnTo>
                    <a:pt x="149390" y="113030"/>
                  </a:lnTo>
                  <a:lnTo>
                    <a:pt x="148971" y="112687"/>
                  </a:lnTo>
                  <a:lnTo>
                    <a:pt x="148971" y="120040"/>
                  </a:lnTo>
                  <a:lnTo>
                    <a:pt x="147383" y="121297"/>
                  </a:lnTo>
                  <a:lnTo>
                    <a:pt x="145910" y="118757"/>
                  </a:lnTo>
                  <a:lnTo>
                    <a:pt x="145897" y="118529"/>
                  </a:lnTo>
                  <a:lnTo>
                    <a:pt x="147383" y="118110"/>
                  </a:lnTo>
                  <a:lnTo>
                    <a:pt x="147675" y="118478"/>
                  </a:lnTo>
                  <a:lnTo>
                    <a:pt x="147586" y="118757"/>
                  </a:lnTo>
                  <a:lnTo>
                    <a:pt x="147916" y="118757"/>
                  </a:lnTo>
                  <a:lnTo>
                    <a:pt x="148082" y="118948"/>
                  </a:lnTo>
                  <a:lnTo>
                    <a:pt x="147980" y="118757"/>
                  </a:lnTo>
                  <a:lnTo>
                    <a:pt x="148894" y="118757"/>
                  </a:lnTo>
                  <a:lnTo>
                    <a:pt x="148374" y="119303"/>
                  </a:lnTo>
                  <a:lnTo>
                    <a:pt x="148971" y="120040"/>
                  </a:lnTo>
                  <a:lnTo>
                    <a:pt x="148971" y="112687"/>
                  </a:lnTo>
                  <a:lnTo>
                    <a:pt x="147853" y="111772"/>
                  </a:lnTo>
                  <a:lnTo>
                    <a:pt x="147853" y="118008"/>
                  </a:lnTo>
                  <a:lnTo>
                    <a:pt x="147751" y="118287"/>
                  </a:lnTo>
                  <a:lnTo>
                    <a:pt x="147675" y="118110"/>
                  </a:lnTo>
                  <a:lnTo>
                    <a:pt x="147066" y="116840"/>
                  </a:lnTo>
                  <a:lnTo>
                    <a:pt x="145821" y="116840"/>
                  </a:lnTo>
                  <a:lnTo>
                    <a:pt x="146202" y="116217"/>
                  </a:lnTo>
                  <a:lnTo>
                    <a:pt x="147027" y="116217"/>
                  </a:lnTo>
                  <a:lnTo>
                    <a:pt x="147853" y="118008"/>
                  </a:lnTo>
                  <a:lnTo>
                    <a:pt x="147853" y="111772"/>
                  </a:lnTo>
                  <a:lnTo>
                    <a:pt x="147142" y="112115"/>
                  </a:lnTo>
                  <a:lnTo>
                    <a:pt x="146596" y="111760"/>
                  </a:lnTo>
                  <a:lnTo>
                    <a:pt x="147447" y="111760"/>
                  </a:lnTo>
                  <a:lnTo>
                    <a:pt x="147116" y="109918"/>
                  </a:lnTo>
                  <a:lnTo>
                    <a:pt x="147002" y="109220"/>
                  </a:lnTo>
                  <a:lnTo>
                    <a:pt x="149136" y="110185"/>
                  </a:lnTo>
                  <a:lnTo>
                    <a:pt x="149225" y="111137"/>
                  </a:lnTo>
                  <a:lnTo>
                    <a:pt x="149720" y="113677"/>
                  </a:lnTo>
                  <a:lnTo>
                    <a:pt x="149720" y="73660"/>
                  </a:lnTo>
                  <a:lnTo>
                    <a:pt x="148615" y="73660"/>
                  </a:lnTo>
                  <a:lnTo>
                    <a:pt x="147002" y="72390"/>
                  </a:lnTo>
                  <a:lnTo>
                    <a:pt x="148120" y="71120"/>
                  </a:lnTo>
                  <a:lnTo>
                    <a:pt x="150368" y="68580"/>
                  </a:lnTo>
                  <a:lnTo>
                    <a:pt x="152438" y="67310"/>
                  </a:lnTo>
                  <a:lnTo>
                    <a:pt x="157111" y="72390"/>
                  </a:lnTo>
                  <a:lnTo>
                    <a:pt x="163195" y="78740"/>
                  </a:lnTo>
                  <a:lnTo>
                    <a:pt x="171818" y="78740"/>
                  </a:lnTo>
                  <a:lnTo>
                    <a:pt x="169481" y="76200"/>
                  </a:lnTo>
                  <a:lnTo>
                    <a:pt x="166052" y="76200"/>
                  </a:lnTo>
                  <a:lnTo>
                    <a:pt x="163385" y="73660"/>
                  </a:lnTo>
                  <a:lnTo>
                    <a:pt x="164363" y="68580"/>
                  </a:lnTo>
                  <a:lnTo>
                    <a:pt x="160350" y="64770"/>
                  </a:lnTo>
                  <a:lnTo>
                    <a:pt x="157492" y="62230"/>
                  </a:lnTo>
                  <a:lnTo>
                    <a:pt x="157949" y="64770"/>
                  </a:lnTo>
                  <a:lnTo>
                    <a:pt x="159893" y="64770"/>
                  </a:lnTo>
                  <a:lnTo>
                    <a:pt x="160020" y="67310"/>
                  </a:lnTo>
                  <a:lnTo>
                    <a:pt x="157111" y="67310"/>
                  </a:lnTo>
                  <a:lnTo>
                    <a:pt x="156972" y="66040"/>
                  </a:lnTo>
                  <a:lnTo>
                    <a:pt x="155676" y="64770"/>
                  </a:lnTo>
                  <a:lnTo>
                    <a:pt x="155422" y="63500"/>
                  </a:lnTo>
                  <a:lnTo>
                    <a:pt x="156464" y="62230"/>
                  </a:lnTo>
                  <a:lnTo>
                    <a:pt x="158140" y="60960"/>
                  </a:lnTo>
                  <a:lnTo>
                    <a:pt x="159181" y="59690"/>
                  </a:lnTo>
                  <a:lnTo>
                    <a:pt x="163652" y="63500"/>
                  </a:lnTo>
                  <a:lnTo>
                    <a:pt x="166243" y="71120"/>
                  </a:lnTo>
                  <a:lnTo>
                    <a:pt x="173494" y="72390"/>
                  </a:lnTo>
                  <a:lnTo>
                    <a:pt x="174269" y="73660"/>
                  </a:lnTo>
                  <a:lnTo>
                    <a:pt x="172656" y="73660"/>
                  </a:lnTo>
                  <a:lnTo>
                    <a:pt x="173685" y="76200"/>
                  </a:lnTo>
                  <a:lnTo>
                    <a:pt x="174726" y="77470"/>
                  </a:lnTo>
                  <a:lnTo>
                    <a:pt x="175183" y="80010"/>
                  </a:lnTo>
                  <a:lnTo>
                    <a:pt x="176796" y="76200"/>
                  </a:lnTo>
                  <a:lnTo>
                    <a:pt x="180238" y="82550"/>
                  </a:lnTo>
                  <a:lnTo>
                    <a:pt x="179006" y="83820"/>
                  </a:lnTo>
                  <a:lnTo>
                    <a:pt x="180949" y="86360"/>
                  </a:lnTo>
                  <a:lnTo>
                    <a:pt x="186842" y="87630"/>
                  </a:lnTo>
                  <a:lnTo>
                    <a:pt x="184899" y="92710"/>
                  </a:lnTo>
                  <a:lnTo>
                    <a:pt x="185483" y="93980"/>
                  </a:lnTo>
                  <a:lnTo>
                    <a:pt x="185801" y="91440"/>
                  </a:lnTo>
                  <a:lnTo>
                    <a:pt x="187426" y="91440"/>
                  </a:lnTo>
                  <a:lnTo>
                    <a:pt x="188722" y="93980"/>
                  </a:lnTo>
                  <a:lnTo>
                    <a:pt x="188722" y="44589"/>
                  </a:lnTo>
                  <a:lnTo>
                    <a:pt x="183603" y="35560"/>
                  </a:lnTo>
                  <a:lnTo>
                    <a:pt x="184442" y="35560"/>
                  </a:lnTo>
                  <a:lnTo>
                    <a:pt x="185547" y="38100"/>
                  </a:lnTo>
                  <a:lnTo>
                    <a:pt x="186131" y="36830"/>
                  </a:lnTo>
                  <a:lnTo>
                    <a:pt x="181914" y="30378"/>
                  </a:lnTo>
                  <a:lnTo>
                    <a:pt x="181914" y="35560"/>
                  </a:lnTo>
                  <a:lnTo>
                    <a:pt x="181533" y="35306"/>
                  </a:lnTo>
                  <a:lnTo>
                    <a:pt x="181533" y="55880"/>
                  </a:lnTo>
                  <a:lnTo>
                    <a:pt x="179387" y="57150"/>
                  </a:lnTo>
                  <a:lnTo>
                    <a:pt x="177190" y="55880"/>
                  </a:lnTo>
                  <a:lnTo>
                    <a:pt x="174332" y="55880"/>
                  </a:lnTo>
                  <a:lnTo>
                    <a:pt x="175056" y="53340"/>
                  </a:lnTo>
                  <a:lnTo>
                    <a:pt x="181267" y="53340"/>
                  </a:lnTo>
                  <a:lnTo>
                    <a:pt x="181533" y="55880"/>
                  </a:lnTo>
                  <a:lnTo>
                    <a:pt x="181533" y="35306"/>
                  </a:lnTo>
                  <a:lnTo>
                    <a:pt x="176212" y="31750"/>
                  </a:lnTo>
                  <a:lnTo>
                    <a:pt x="173558" y="25400"/>
                  </a:lnTo>
                  <a:lnTo>
                    <a:pt x="171818" y="21907"/>
                  </a:lnTo>
                  <a:lnTo>
                    <a:pt x="171818" y="40640"/>
                  </a:lnTo>
                  <a:lnTo>
                    <a:pt x="168833" y="39370"/>
                  </a:lnTo>
                  <a:lnTo>
                    <a:pt x="164172" y="36830"/>
                  </a:lnTo>
                  <a:lnTo>
                    <a:pt x="158788" y="36830"/>
                  </a:lnTo>
                  <a:lnTo>
                    <a:pt x="159435" y="35560"/>
                  </a:lnTo>
                  <a:lnTo>
                    <a:pt x="163195" y="35560"/>
                  </a:lnTo>
                  <a:lnTo>
                    <a:pt x="163195" y="32829"/>
                  </a:lnTo>
                  <a:lnTo>
                    <a:pt x="158267" y="27940"/>
                  </a:lnTo>
                  <a:lnTo>
                    <a:pt x="152958" y="24130"/>
                  </a:lnTo>
                  <a:lnTo>
                    <a:pt x="147383" y="20320"/>
                  </a:lnTo>
                  <a:lnTo>
                    <a:pt x="147878" y="19050"/>
                  </a:lnTo>
                  <a:lnTo>
                    <a:pt x="148882" y="16510"/>
                  </a:lnTo>
                  <a:lnTo>
                    <a:pt x="152438" y="15240"/>
                  </a:lnTo>
                  <a:lnTo>
                    <a:pt x="152438" y="11430"/>
                  </a:lnTo>
                  <a:lnTo>
                    <a:pt x="157683" y="16510"/>
                  </a:lnTo>
                  <a:lnTo>
                    <a:pt x="159562" y="25400"/>
                  </a:lnTo>
                  <a:lnTo>
                    <a:pt x="165074" y="30480"/>
                  </a:lnTo>
                  <a:lnTo>
                    <a:pt x="163842" y="30480"/>
                  </a:lnTo>
                  <a:lnTo>
                    <a:pt x="167081" y="33020"/>
                  </a:lnTo>
                  <a:lnTo>
                    <a:pt x="169291" y="36830"/>
                  </a:lnTo>
                  <a:lnTo>
                    <a:pt x="171818" y="40640"/>
                  </a:lnTo>
                  <a:lnTo>
                    <a:pt x="171818" y="21907"/>
                  </a:lnTo>
                  <a:lnTo>
                    <a:pt x="171170" y="20599"/>
                  </a:lnTo>
                  <a:lnTo>
                    <a:pt x="175247" y="21590"/>
                  </a:lnTo>
                  <a:lnTo>
                    <a:pt x="175310" y="27940"/>
                  </a:lnTo>
                  <a:lnTo>
                    <a:pt x="179197" y="30480"/>
                  </a:lnTo>
                  <a:lnTo>
                    <a:pt x="181914" y="35560"/>
                  </a:lnTo>
                  <a:lnTo>
                    <a:pt x="181914" y="30378"/>
                  </a:lnTo>
                  <a:lnTo>
                    <a:pt x="181152" y="29210"/>
                  </a:lnTo>
                  <a:lnTo>
                    <a:pt x="176568" y="20320"/>
                  </a:lnTo>
                  <a:lnTo>
                    <a:pt x="171818" y="12700"/>
                  </a:lnTo>
                  <a:lnTo>
                    <a:pt x="170370" y="10680"/>
                  </a:lnTo>
                  <a:lnTo>
                    <a:pt x="170091" y="19443"/>
                  </a:lnTo>
                  <a:lnTo>
                    <a:pt x="169672" y="19050"/>
                  </a:lnTo>
                  <a:lnTo>
                    <a:pt x="170002" y="20320"/>
                  </a:lnTo>
                  <a:lnTo>
                    <a:pt x="169354" y="20320"/>
                  </a:lnTo>
                  <a:lnTo>
                    <a:pt x="165328" y="15240"/>
                  </a:lnTo>
                  <a:lnTo>
                    <a:pt x="163855" y="11430"/>
                  </a:lnTo>
                  <a:lnTo>
                    <a:pt x="162877" y="8890"/>
                  </a:lnTo>
                  <a:lnTo>
                    <a:pt x="159626" y="3810"/>
                  </a:lnTo>
                  <a:lnTo>
                    <a:pt x="155486" y="2540"/>
                  </a:lnTo>
                  <a:lnTo>
                    <a:pt x="148678" y="2540"/>
                  </a:lnTo>
                  <a:lnTo>
                    <a:pt x="144729" y="7620"/>
                  </a:lnTo>
                  <a:lnTo>
                    <a:pt x="143624" y="8775"/>
                  </a:lnTo>
                  <a:lnTo>
                    <a:pt x="143624" y="105410"/>
                  </a:lnTo>
                  <a:lnTo>
                    <a:pt x="142214" y="107962"/>
                  </a:lnTo>
                  <a:lnTo>
                    <a:pt x="142100" y="107327"/>
                  </a:lnTo>
                  <a:lnTo>
                    <a:pt x="139954" y="107327"/>
                  </a:lnTo>
                  <a:lnTo>
                    <a:pt x="141922" y="108483"/>
                  </a:lnTo>
                  <a:lnTo>
                    <a:pt x="141312" y="109601"/>
                  </a:lnTo>
                  <a:lnTo>
                    <a:pt x="140589" y="110477"/>
                  </a:lnTo>
                  <a:lnTo>
                    <a:pt x="140703" y="110693"/>
                  </a:lnTo>
                  <a:lnTo>
                    <a:pt x="139890" y="112179"/>
                  </a:lnTo>
                  <a:lnTo>
                    <a:pt x="139890" y="139077"/>
                  </a:lnTo>
                  <a:lnTo>
                    <a:pt x="139268" y="140335"/>
                  </a:lnTo>
                  <a:lnTo>
                    <a:pt x="139039" y="141249"/>
                  </a:lnTo>
                  <a:lnTo>
                    <a:pt x="139065" y="141617"/>
                  </a:lnTo>
                  <a:lnTo>
                    <a:pt x="139560" y="145427"/>
                  </a:lnTo>
                  <a:lnTo>
                    <a:pt x="137058" y="145427"/>
                  </a:lnTo>
                  <a:lnTo>
                    <a:pt x="137198" y="144157"/>
                  </a:lnTo>
                  <a:lnTo>
                    <a:pt x="137350" y="142887"/>
                  </a:lnTo>
                  <a:lnTo>
                    <a:pt x="136652" y="142887"/>
                  </a:lnTo>
                  <a:lnTo>
                    <a:pt x="137350" y="141617"/>
                  </a:lnTo>
                  <a:lnTo>
                    <a:pt x="138290" y="139877"/>
                  </a:lnTo>
                  <a:lnTo>
                    <a:pt x="138417" y="139547"/>
                  </a:lnTo>
                  <a:lnTo>
                    <a:pt x="138366" y="139077"/>
                  </a:lnTo>
                  <a:lnTo>
                    <a:pt x="135801" y="140335"/>
                  </a:lnTo>
                  <a:lnTo>
                    <a:pt x="135813" y="140627"/>
                  </a:lnTo>
                  <a:lnTo>
                    <a:pt x="136690" y="141617"/>
                  </a:lnTo>
                  <a:lnTo>
                    <a:pt x="135902" y="140728"/>
                  </a:lnTo>
                  <a:lnTo>
                    <a:pt x="135902" y="142887"/>
                  </a:lnTo>
                  <a:lnTo>
                    <a:pt x="133870" y="142887"/>
                  </a:lnTo>
                  <a:lnTo>
                    <a:pt x="133781" y="141617"/>
                  </a:lnTo>
                  <a:lnTo>
                    <a:pt x="133756" y="141249"/>
                  </a:lnTo>
                  <a:lnTo>
                    <a:pt x="133870" y="141617"/>
                  </a:lnTo>
                  <a:lnTo>
                    <a:pt x="135851" y="141617"/>
                  </a:lnTo>
                  <a:lnTo>
                    <a:pt x="135902" y="142887"/>
                  </a:lnTo>
                  <a:lnTo>
                    <a:pt x="135902" y="140728"/>
                  </a:lnTo>
                  <a:lnTo>
                    <a:pt x="135559" y="140347"/>
                  </a:lnTo>
                  <a:lnTo>
                    <a:pt x="134442" y="139077"/>
                  </a:lnTo>
                  <a:lnTo>
                    <a:pt x="133121" y="139077"/>
                  </a:lnTo>
                  <a:lnTo>
                    <a:pt x="133489" y="140347"/>
                  </a:lnTo>
                  <a:lnTo>
                    <a:pt x="132384" y="140347"/>
                  </a:lnTo>
                  <a:lnTo>
                    <a:pt x="132600" y="141617"/>
                  </a:lnTo>
                  <a:lnTo>
                    <a:pt x="132105" y="141617"/>
                  </a:lnTo>
                  <a:lnTo>
                    <a:pt x="132105" y="163207"/>
                  </a:lnTo>
                  <a:lnTo>
                    <a:pt x="131559" y="165531"/>
                  </a:lnTo>
                  <a:lnTo>
                    <a:pt x="131419" y="165506"/>
                  </a:lnTo>
                  <a:lnTo>
                    <a:pt x="131419" y="166141"/>
                  </a:lnTo>
                  <a:lnTo>
                    <a:pt x="130911" y="168287"/>
                  </a:lnTo>
                  <a:lnTo>
                    <a:pt x="130670" y="169557"/>
                  </a:lnTo>
                  <a:lnTo>
                    <a:pt x="129362" y="169557"/>
                  </a:lnTo>
                  <a:lnTo>
                    <a:pt x="130098" y="167017"/>
                  </a:lnTo>
                  <a:lnTo>
                    <a:pt x="128790" y="167017"/>
                  </a:lnTo>
                  <a:lnTo>
                    <a:pt x="131419" y="166141"/>
                  </a:lnTo>
                  <a:lnTo>
                    <a:pt x="131419" y="165506"/>
                  </a:lnTo>
                  <a:lnTo>
                    <a:pt x="126530" y="164477"/>
                  </a:lnTo>
                  <a:lnTo>
                    <a:pt x="129400" y="164477"/>
                  </a:lnTo>
                  <a:lnTo>
                    <a:pt x="128739" y="163207"/>
                  </a:lnTo>
                  <a:lnTo>
                    <a:pt x="128790" y="161937"/>
                  </a:lnTo>
                  <a:lnTo>
                    <a:pt x="132105" y="163207"/>
                  </a:lnTo>
                  <a:lnTo>
                    <a:pt x="132105" y="141617"/>
                  </a:lnTo>
                  <a:lnTo>
                    <a:pt x="130708" y="141617"/>
                  </a:lnTo>
                  <a:lnTo>
                    <a:pt x="130517" y="140639"/>
                  </a:lnTo>
                  <a:lnTo>
                    <a:pt x="130632" y="140347"/>
                  </a:lnTo>
                  <a:lnTo>
                    <a:pt x="130860" y="139788"/>
                  </a:lnTo>
                  <a:lnTo>
                    <a:pt x="131546" y="140030"/>
                  </a:lnTo>
                  <a:lnTo>
                    <a:pt x="132600" y="139077"/>
                  </a:lnTo>
                  <a:lnTo>
                    <a:pt x="131140" y="139077"/>
                  </a:lnTo>
                  <a:lnTo>
                    <a:pt x="132638" y="135267"/>
                  </a:lnTo>
                  <a:lnTo>
                    <a:pt x="135140" y="139077"/>
                  </a:lnTo>
                  <a:lnTo>
                    <a:pt x="135750" y="139077"/>
                  </a:lnTo>
                  <a:lnTo>
                    <a:pt x="135788" y="140081"/>
                  </a:lnTo>
                  <a:lnTo>
                    <a:pt x="135788" y="137807"/>
                  </a:lnTo>
                  <a:lnTo>
                    <a:pt x="138290" y="137807"/>
                  </a:lnTo>
                  <a:lnTo>
                    <a:pt x="135343" y="133997"/>
                  </a:lnTo>
                  <a:lnTo>
                    <a:pt x="135178" y="135267"/>
                  </a:lnTo>
                  <a:lnTo>
                    <a:pt x="134518" y="133997"/>
                  </a:lnTo>
                  <a:lnTo>
                    <a:pt x="133210" y="131457"/>
                  </a:lnTo>
                  <a:lnTo>
                    <a:pt x="134112" y="130187"/>
                  </a:lnTo>
                  <a:lnTo>
                    <a:pt x="134277" y="130187"/>
                  </a:lnTo>
                  <a:lnTo>
                    <a:pt x="135089" y="131457"/>
                  </a:lnTo>
                  <a:lnTo>
                    <a:pt x="135343" y="130187"/>
                  </a:lnTo>
                  <a:lnTo>
                    <a:pt x="135585" y="128917"/>
                  </a:lnTo>
                  <a:lnTo>
                    <a:pt x="134353" y="127647"/>
                  </a:lnTo>
                  <a:lnTo>
                    <a:pt x="134416" y="126377"/>
                  </a:lnTo>
                  <a:lnTo>
                    <a:pt x="134442" y="125730"/>
                  </a:lnTo>
                  <a:lnTo>
                    <a:pt x="136321" y="125730"/>
                  </a:lnTo>
                  <a:lnTo>
                    <a:pt x="136245" y="126377"/>
                  </a:lnTo>
                  <a:lnTo>
                    <a:pt x="135089" y="126377"/>
                  </a:lnTo>
                  <a:lnTo>
                    <a:pt x="136486" y="128917"/>
                  </a:lnTo>
                  <a:lnTo>
                    <a:pt x="136525" y="131457"/>
                  </a:lnTo>
                  <a:lnTo>
                    <a:pt x="138950" y="131457"/>
                  </a:lnTo>
                  <a:lnTo>
                    <a:pt x="138785" y="132727"/>
                  </a:lnTo>
                  <a:lnTo>
                    <a:pt x="139636" y="132727"/>
                  </a:lnTo>
                  <a:lnTo>
                    <a:pt x="139560" y="133997"/>
                  </a:lnTo>
                  <a:lnTo>
                    <a:pt x="138823" y="135267"/>
                  </a:lnTo>
                  <a:lnTo>
                    <a:pt x="137629" y="135267"/>
                  </a:lnTo>
                  <a:lnTo>
                    <a:pt x="138328" y="136537"/>
                  </a:lnTo>
                  <a:lnTo>
                    <a:pt x="139192" y="136537"/>
                  </a:lnTo>
                  <a:lnTo>
                    <a:pt x="138290" y="137807"/>
                  </a:lnTo>
                  <a:lnTo>
                    <a:pt x="138620" y="137807"/>
                  </a:lnTo>
                  <a:lnTo>
                    <a:pt x="138468" y="139077"/>
                  </a:lnTo>
                  <a:lnTo>
                    <a:pt x="138480" y="139547"/>
                  </a:lnTo>
                  <a:lnTo>
                    <a:pt x="138734" y="139077"/>
                  </a:lnTo>
                  <a:lnTo>
                    <a:pt x="138785" y="139407"/>
                  </a:lnTo>
                  <a:lnTo>
                    <a:pt x="138950" y="139077"/>
                  </a:lnTo>
                  <a:lnTo>
                    <a:pt x="139890" y="139077"/>
                  </a:lnTo>
                  <a:lnTo>
                    <a:pt x="139890" y="112179"/>
                  </a:lnTo>
                  <a:lnTo>
                    <a:pt x="139420" y="113030"/>
                  </a:lnTo>
                  <a:lnTo>
                    <a:pt x="139509" y="113639"/>
                  </a:lnTo>
                  <a:lnTo>
                    <a:pt x="138201" y="112407"/>
                  </a:lnTo>
                  <a:lnTo>
                    <a:pt x="137718" y="111137"/>
                  </a:lnTo>
                  <a:lnTo>
                    <a:pt x="137388" y="111137"/>
                  </a:lnTo>
                  <a:lnTo>
                    <a:pt x="137845" y="114642"/>
                  </a:lnTo>
                  <a:lnTo>
                    <a:pt x="137947" y="115341"/>
                  </a:lnTo>
                  <a:lnTo>
                    <a:pt x="137680" y="114947"/>
                  </a:lnTo>
                  <a:lnTo>
                    <a:pt x="137629" y="115900"/>
                  </a:lnTo>
                  <a:lnTo>
                    <a:pt x="134886" y="116840"/>
                  </a:lnTo>
                  <a:lnTo>
                    <a:pt x="135204" y="118110"/>
                  </a:lnTo>
                  <a:lnTo>
                    <a:pt x="137210" y="116840"/>
                  </a:lnTo>
                  <a:lnTo>
                    <a:pt x="137591" y="116674"/>
                  </a:lnTo>
                  <a:lnTo>
                    <a:pt x="137553" y="117487"/>
                  </a:lnTo>
                  <a:lnTo>
                    <a:pt x="138099" y="117932"/>
                  </a:lnTo>
                  <a:lnTo>
                    <a:pt x="137477" y="118452"/>
                  </a:lnTo>
                  <a:lnTo>
                    <a:pt x="137477" y="121920"/>
                  </a:lnTo>
                  <a:lnTo>
                    <a:pt x="137261" y="122377"/>
                  </a:lnTo>
                  <a:lnTo>
                    <a:pt x="136486" y="122008"/>
                  </a:lnTo>
                  <a:lnTo>
                    <a:pt x="136486" y="123837"/>
                  </a:lnTo>
                  <a:lnTo>
                    <a:pt x="136474" y="123990"/>
                  </a:lnTo>
                  <a:lnTo>
                    <a:pt x="136245" y="124460"/>
                  </a:lnTo>
                  <a:lnTo>
                    <a:pt x="135864" y="124206"/>
                  </a:lnTo>
                  <a:lnTo>
                    <a:pt x="136283" y="123837"/>
                  </a:lnTo>
                  <a:lnTo>
                    <a:pt x="136486" y="123837"/>
                  </a:lnTo>
                  <a:lnTo>
                    <a:pt x="134467" y="122859"/>
                  </a:lnTo>
                  <a:lnTo>
                    <a:pt x="134556" y="122567"/>
                  </a:lnTo>
                  <a:lnTo>
                    <a:pt x="134975" y="122567"/>
                  </a:lnTo>
                  <a:lnTo>
                    <a:pt x="135166" y="121920"/>
                  </a:lnTo>
                  <a:lnTo>
                    <a:pt x="135394" y="121920"/>
                  </a:lnTo>
                  <a:lnTo>
                    <a:pt x="136486" y="123837"/>
                  </a:lnTo>
                  <a:lnTo>
                    <a:pt x="136486" y="122008"/>
                  </a:lnTo>
                  <a:lnTo>
                    <a:pt x="136029" y="121780"/>
                  </a:lnTo>
                  <a:lnTo>
                    <a:pt x="136207" y="121297"/>
                  </a:lnTo>
                  <a:lnTo>
                    <a:pt x="136956" y="121297"/>
                  </a:lnTo>
                  <a:lnTo>
                    <a:pt x="137477" y="121920"/>
                  </a:lnTo>
                  <a:lnTo>
                    <a:pt x="137477" y="118452"/>
                  </a:lnTo>
                  <a:lnTo>
                    <a:pt x="137109" y="118757"/>
                  </a:lnTo>
                  <a:lnTo>
                    <a:pt x="136410" y="118757"/>
                  </a:lnTo>
                  <a:lnTo>
                    <a:pt x="136144" y="119481"/>
                  </a:lnTo>
                  <a:lnTo>
                    <a:pt x="133337" y="120726"/>
                  </a:lnTo>
                  <a:lnTo>
                    <a:pt x="134073" y="118757"/>
                  </a:lnTo>
                  <a:lnTo>
                    <a:pt x="133934" y="118630"/>
                  </a:lnTo>
                  <a:lnTo>
                    <a:pt x="133908" y="118757"/>
                  </a:lnTo>
                  <a:lnTo>
                    <a:pt x="133858" y="118554"/>
                  </a:lnTo>
                  <a:lnTo>
                    <a:pt x="134620" y="118110"/>
                  </a:lnTo>
                  <a:lnTo>
                    <a:pt x="133972" y="118465"/>
                  </a:lnTo>
                  <a:lnTo>
                    <a:pt x="134480" y="116217"/>
                  </a:lnTo>
                  <a:lnTo>
                    <a:pt x="133946" y="114300"/>
                  </a:lnTo>
                  <a:lnTo>
                    <a:pt x="135204" y="114300"/>
                  </a:lnTo>
                  <a:lnTo>
                    <a:pt x="135140" y="115570"/>
                  </a:lnTo>
                  <a:lnTo>
                    <a:pt x="136436" y="115570"/>
                  </a:lnTo>
                  <a:lnTo>
                    <a:pt x="136436" y="113614"/>
                  </a:lnTo>
                  <a:lnTo>
                    <a:pt x="137388" y="111137"/>
                  </a:lnTo>
                  <a:lnTo>
                    <a:pt x="136410" y="111137"/>
                  </a:lnTo>
                  <a:lnTo>
                    <a:pt x="136347" y="108648"/>
                  </a:lnTo>
                  <a:lnTo>
                    <a:pt x="136245" y="106680"/>
                  </a:lnTo>
                  <a:lnTo>
                    <a:pt x="136601" y="106680"/>
                  </a:lnTo>
                  <a:lnTo>
                    <a:pt x="136410" y="107327"/>
                  </a:lnTo>
                  <a:lnTo>
                    <a:pt x="138087" y="108356"/>
                  </a:lnTo>
                  <a:lnTo>
                    <a:pt x="136918" y="106680"/>
                  </a:lnTo>
                  <a:lnTo>
                    <a:pt x="138849" y="106680"/>
                  </a:lnTo>
                  <a:lnTo>
                    <a:pt x="139573" y="107099"/>
                  </a:lnTo>
                  <a:lnTo>
                    <a:pt x="139103" y="106667"/>
                  </a:lnTo>
                  <a:lnTo>
                    <a:pt x="143624" y="105410"/>
                  </a:lnTo>
                  <a:lnTo>
                    <a:pt x="143624" y="8775"/>
                  </a:lnTo>
                  <a:lnTo>
                    <a:pt x="138645" y="13970"/>
                  </a:lnTo>
                  <a:lnTo>
                    <a:pt x="136448" y="17221"/>
                  </a:lnTo>
                  <a:lnTo>
                    <a:pt x="136499" y="17780"/>
                  </a:lnTo>
                  <a:lnTo>
                    <a:pt x="135636" y="18427"/>
                  </a:lnTo>
                  <a:lnTo>
                    <a:pt x="135204" y="19050"/>
                  </a:lnTo>
                  <a:lnTo>
                    <a:pt x="135242" y="18707"/>
                  </a:lnTo>
                  <a:lnTo>
                    <a:pt x="131318" y="21590"/>
                  </a:lnTo>
                  <a:lnTo>
                    <a:pt x="128663" y="27940"/>
                  </a:lnTo>
                  <a:lnTo>
                    <a:pt x="126657" y="30480"/>
                  </a:lnTo>
                  <a:lnTo>
                    <a:pt x="125031" y="30480"/>
                  </a:lnTo>
                  <a:lnTo>
                    <a:pt x="124802" y="32829"/>
                  </a:lnTo>
                  <a:lnTo>
                    <a:pt x="124650" y="33020"/>
                  </a:lnTo>
                  <a:lnTo>
                    <a:pt x="124790" y="32943"/>
                  </a:lnTo>
                  <a:lnTo>
                    <a:pt x="124256" y="38100"/>
                  </a:lnTo>
                  <a:lnTo>
                    <a:pt x="127762" y="35560"/>
                  </a:lnTo>
                  <a:lnTo>
                    <a:pt x="128206" y="31750"/>
                  </a:lnTo>
                  <a:lnTo>
                    <a:pt x="131838" y="30480"/>
                  </a:lnTo>
                  <a:lnTo>
                    <a:pt x="128854" y="30480"/>
                  </a:lnTo>
                  <a:lnTo>
                    <a:pt x="129959" y="26670"/>
                  </a:lnTo>
                  <a:lnTo>
                    <a:pt x="133972" y="24130"/>
                  </a:lnTo>
                  <a:lnTo>
                    <a:pt x="133845" y="24726"/>
                  </a:lnTo>
                  <a:lnTo>
                    <a:pt x="133845" y="118529"/>
                  </a:lnTo>
                  <a:lnTo>
                    <a:pt x="131940" y="116789"/>
                  </a:lnTo>
                  <a:lnTo>
                    <a:pt x="131940" y="120027"/>
                  </a:lnTo>
                  <a:lnTo>
                    <a:pt x="131229" y="120027"/>
                  </a:lnTo>
                  <a:lnTo>
                    <a:pt x="131851" y="119684"/>
                  </a:lnTo>
                  <a:lnTo>
                    <a:pt x="131940" y="120027"/>
                  </a:lnTo>
                  <a:lnTo>
                    <a:pt x="131940" y="116789"/>
                  </a:lnTo>
                  <a:lnTo>
                    <a:pt x="131787" y="116649"/>
                  </a:lnTo>
                  <a:lnTo>
                    <a:pt x="131787" y="119380"/>
                  </a:lnTo>
                  <a:lnTo>
                    <a:pt x="131381" y="119380"/>
                  </a:lnTo>
                  <a:lnTo>
                    <a:pt x="131648" y="118757"/>
                  </a:lnTo>
                  <a:lnTo>
                    <a:pt x="131787" y="119380"/>
                  </a:lnTo>
                  <a:lnTo>
                    <a:pt x="131787" y="116649"/>
                  </a:lnTo>
                  <a:lnTo>
                    <a:pt x="131330" y="116217"/>
                  </a:lnTo>
                  <a:lnTo>
                    <a:pt x="133286" y="116217"/>
                  </a:lnTo>
                  <a:lnTo>
                    <a:pt x="133845" y="118529"/>
                  </a:lnTo>
                  <a:lnTo>
                    <a:pt x="133845" y="24726"/>
                  </a:lnTo>
                  <a:lnTo>
                    <a:pt x="132613" y="30480"/>
                  </a:lnTo>
                  <a:lnTo>
                    <a:pt x="131838" y="30480"/>
                  </a:lnTo>
                  <a:lnTo>
                    <a:pt x="129730" y="32143"/>
                  </a:lnTo>
                  <a:lnTo>
                    <a:pt x="129730" y="119380"/>
                  </a:lnTo>
                  <a:lnTo>
                    <a:pt x="128917" y="119380"/>
                  </a:lnTo>
                  <a:lnTo>
                    <a:pt x="125755" y="121920"/>
                  </a:lnTo>
                  <a:lnTo>
                    <a:pt x="120891" y="124460"/>
                  </a:lnTo>
                  <a:lnTo>
                    <a:pt x="122186" y="123190"/>
                  </a:lnTo>
                  <a:lnTo>
                    <a:pt x="123482" y="121920"/>
                  </a:lnTo>
                  <a:lnTo>
                    <a:pt x="122123" y="119380"/>
                  </a:lnTo>
                  <a:lnTo>
                    <a:pt x="120891" y="118110"/>
                  </a:lnTo>
                  <a:lnTo>
                    <a:pt x="125945" y="116840"/>
                  </a:lnTo>
                  <a:lnTo>
                    <a:pt x="128143" y="115544"/>
                  </a:lnTo>
                  <a:lnTo>
                    <a:pt x="128422" y="116217"/>
                  </a:lnTo>
                  <a:lnTo>
                    <a:pt x="129730" y="119380"/>
                  </a:lnTo>
                  <a:lnTo>
                    <a:pt x="129730" y="32143"/>
                  </a:lnTo>
                  <a:lnTo>
                    <a:pt x="128600" y="33020"/>
                  </a:lnTo>
                  <a:lnTo>
                    <a:pt x="128016" y="38100"/>
                  </a:lnTo>
                  <a:lnTo>
                    <a:pt x="124256" y="38100"/>
                  </a:lnTo>
                  <a:lnTo>
                    <a:pt x="123418" y="38100"/>
                  </a:lnTo>
                  <a:lnTo>
                    <a:pt x="121285" y="41910"/>
                  </a:lnTo>
                  <a:lnTo>
                    <a:pt x="120523" y="42418"/>
                  </a:lnTo>
                  <a:lnTo>
                    <a:pt x="120827" y="41910"/>
                  </a:lnTo>
                  <a:lnTo>
                    <a:pt x="120345" y="42545"/>
                  </a:lnTo>
                  <a:lnTo>
                    <a:pt x="119913" y="42837"/>
                  </a:lnTo>
                  <a:lnTo>
                    <a:pt x="119913" y="49530"/>
                  </a:lnTo>
                  <a:lnTo>
                    <a:pt x="116230" y="49530"/>
                  </a:lnTo>
                  <a:lnTo>
                    <a:pt x="117195" y="46990"/>
                  </a:lnTo>
                  <a:lnTo>
                    <a:pt x="119341" y="44450"/>
                  </a:lnTo>
                  <a:lnTo>
                    <a:pt x="119862" y="43561"/>
                  </a:lnTo>
                  <a:lnTo>
                    <a:pt x="119913" y="49530"/>
                  </a:lnTo>
                  <a:lnTo>
                    <a:pt x="119913" y="42837"/>
                  </a:lnTo>
                  <a:lnTo>
                    <a:pt x="115646" y="45720"/>
                  </a:lnTo>
                  <a:lnTo>
                    <a:pt x="114604" y="49530"/>
                  </a:lnTo>
                  <a:lnTo>
                    <a:pt x="116230" y="46990"/>
                  </a:lnTo>
                  <a:lnTo>
                    <a:pt x="116674" y="46990"/>
                  </a:lnTo>
                  <a:lnTo>
                    <a:pt x="115443" y="49530"/>
                  </a:lnTo>
                  <a:lnTo>
                    <a:pt x="115062" y="52070"/>
                  </a:lnTo>
                  <a:lnTo>
                    <a:pt x="113703" y="52070"/>
                  </a:lnTo>
                  <a:lnTo>
                    <a:pt x="113703" y="100330"/>
                  </a:lnTo>
                  <a:lnTo>
                    <a:pt x="112407" y="102870"/>
                  </a:lnTo>
                  <a:lnTo>
                    <a:pt x="111493" y="101600"/>
                  </a:lnTo>
                  <a:lnTo>
                    <a:pt x="109486" y="101600"/>
                  </a:lnTo>
                  <a:lnTo>
                    <a:pt x="109423" y="100330"/>
                  </a:lnTo>
                  <a:lnTo>
                    <a:pt x="109359" y="99060"/>
                  </a:lnTo>
                  <a:lnTo>
                    <a:pt x="109816" y="97790"/>
                  </a:lnTo>
                  <a:lnTo>
                    <a:pt x="112915" y="97790"/>
                  </a:lnTo>
                  <a:lnTo>
                    <a:pt x="112204" y="100330"/>
                  </a:lnTo>
                  <a:lnTo>
                    <a:pt x="113703" y="100330"/>
                  </a:lnTo>
                  <a:lnTo>
                    <a:pt x="113703" y="52070"/>
                  </a:lnTo>
                  <a:lnTo>
                    <a:pt x="112471" y="52070"/>
                  </a:lnTo>
                  <a:lnTo>
                    <a:pt x="112991" y="58420"/>
                  </a:lnTo>
                  <a:lnTo>
                    <a:pt x="108712" y="58420"/>
                  </a:lnTo>
                  <a:lnTo>
                    <a:pt x="106184" y="62230"/>
                  </a:lnTo>
                  <a:lnTo>
                    <a:pt x="106184" y="60960"/>
                  </a:lnTo>
                  <a:lnTo>
                    <a:pt x="104889" y="60960"/>
                  </a:lnTo>
                  <a:lnTo>
                    <a:pt x="103987" y="62230"/>
                  </a:lnTo>
                  <a:lnTo>
                    <a:pt x="103593" y="64770"/>
                  </a:lnTo>
                  <a:lnTo>
                    <a:pt x="104432" y="64770"/>
                  </a:lnTo>
                  <a:lnTo>
                    <a:pt x="104051" y="66040"/>
                  </a:lnTo>
                  <a:lnTo>
                    <a:pt x="102552" y="66040"/>
                  </a:lnTo>
                  <a:lnTo>
                    <a:pt x="102552" y="68580"/>
                  </a:lnTo>
                  <a:lnTo>
                    <a:pt x="99377" y="69850"/>
                  </a:lnTo>
                  <a:lnTo>
                    <a:pt x="98996" y="71120"/>
                  </a:lnTo>
                  <a:lnTo>
                    <a:pt x="98348" y="69850"/>
                  </a:lnTo>
                  <a:lnTo>
                    <a:pt x="100736" y="68580"/>
                  </a:lnTo>
                  <a:lnTo>
                    <a:pt x="101066" y="67310"/>
                  </a:lnTo>
                  <a:lnTo>
                    <a:pt x="102552" y="68580"/>
                  </a:lnTo>
                  <a:lnTo>
                    <a:pt x="102552" y="66040"/>
                  </a:lnTo>
                  <a:lnTo>
                    <a:pt x="101904" y="66040"/>
                  </a:lnTo>
                  <a:lnTo>
                    <a:pt x="102362" y="64770"/>
                  </a:lnTo>
                  <a:lnTo>
                    <a:pt x="101904" y="64770"/>
                  </a:lnTo>
                  <a:lnTo>
                    <a:pt x="102057" y="63766"/>
                  </a:lnTo>
                  <a:lnTo>
                    <a:pt x="96532" y="68580"/>
                  </a:lnTo>
                  <a:lnTo>
                    <a:pt x="91401" y="73660"/>
                  </a:lnTo>
                  <a:lnTo>
                    <a:pt x="89725" y="75565"/>
                  </a:lnTo>
                  <a:lnTo>
                    <a:pt x="89725" y="82550"/>
                  </a:lnTo>
                  <a:lnTo>
                    <a:pt x="88493" y="86360"/>
                  </a:lnTo>
                  <a:lnTo>
                    <a:pt x="85191" y="86360"/>
                  </a:lnTo>
                  <a:lnTo>
                    <a:pt x="84607" y="87185"/>
                  </a:lnTo>
                  <a:lnTo>
                    <a:pt x="84607" y="142240"/>
                  </a:lnTo>
                  <a:lnTo>
                    <a:pt x="83058" y="142240"/>
                  </a:lnTo>
                  <a:lnTo>
                    <a:pt x="82931" y="143510"/>
                  </a:lnTo>
                  <a:lnTo>
                    <a:pt x="82143" y="142659"/>
                  </a:lnTo>
                  <a:lnTo>
                    <a:pt x="82143" y="143510"/>
                  </a:lnTo>
                  <a:lnTo>
                    <a:pt x="77165" y="148590"/>
                  </a:lnTo>
                  <a:lnTo>
                    <a:pt x="67056" y="149860"/>
                  </a:lnTo>
                  <a:lnTo>
                    <a:pt x="60642" y="153670"/>
                  </a:lnTo>
                  <a:lnTo>
                    <a:pt x="60058" y="152400"/>
                  </a:lnTo>
                  <a:lnTo>
                    <a:pt x="61937" y="151130"/>
                  </a:lnTo>
                  <a:lnTo>
                    <a:pt x="64008" y="151130"/>
                  </a:lnTo>
                  <a:lnTo>
                    <a:pt x="63487" y="149860"/>
                  </a:lnTo>
                  <a:lnTo>
                    <a:pt x="62839" y="148590"/>
                  </a:lnTo>
                  <a:lnTo>
                    <a:pt x="61937" y="148590"/>
                  </a:lnTo>
                  <a:lnTo>
                    <a:pt x="62776" y="147320"/>
                  </a:lnTo>
                  <a:lnTo>
                    <a:pt x="63487" y="146050"/>
                  </a:lnTo>
                  <a:lnTo>
                    <a:pt x="64846" y="144780"/>
                  </a:lnTo>
                  <a:lnTo>
                    <a:pt x="68935" y="147320"/>
                  </a:lnTo>
                  <a:lnTo>
                    <a:pt x="72364" y="146050"/>
                  </a:lnTo>
                  <a:lnTo>
                    <a:pt x="73469" y="144780"/>
                  </a:lnTo>
                  <a:lnTo>
                    <a:pt x="74574" y="143510"/>
                  </a:lnTo>
                  <a:lnTo>
                    <a:pt x="74701" y="142240"/>
                  </a:lnTo>
                  <a:lnTo>
                    <a:pt x="73342" y="143510"/>
                  </a:lnTo>
                  <a:lnTo>
                    <a:pt x="72555" y="142341"/>
                  </a:lnTo>
                  <a:lnTo>
                    <a:pt x="72605" y="142024"/>
                  </a:lnTo>
                  <a:lnTo>
                    <a:pt x="73113" y="140970"/>
                  </a:lnTo>
                  <a:lnTo>
                    <a:pt x="73723" y="139700"/>
                  </a:lnTo>
                  <a:lnTo>
                    <a:pt x="74955" y="138430"/>
                  </a:lnTo>
                  <a:lnTo>
                    <a:pt x="76250" y="138430"/>
                  </a:lnTo>
                  <a:lnTo>
                    <a:pt x="75730" y="139700"/>
                  </a:lnTo>
                  <a:lnTo>
                    <a:pt x="76708" y="139700"/>
                  </a:lnTo>
                  <a:lnTo>
                    <a:pt x="76542" y="138430"/>
                  </a:lnTo>
                  <a:lnTo>
                    <a:pt x="76377" y="137160"/>
                  </a:lnTo>
                  <a:lnTo>
                    <a:pt x="77089" y="135890"/>
                  </a:lnTo>
                  <a:lnTo>
                    <a:pt x="78714" y="138430"/>
                  </a:lnTo>
                  <a:lnTo>
                    <a:pt x="80987" y="140970"/>
                  </a:lnTo>
                  <a:lnTo>
                    <a:pt x="82143" y="143510"/>
                  </a:lnTo>
                  <a:lnTo>
                    <a:pt x="82143" y="142659"/>
                  </a:lnTo>
                  <a:lnTo>
                    <a:pt x="81762" y="142240"/>
                  </a:lnTo>
                  <a:lnTo>
                    <a:pt x="83959" y="140970"/>
                  </a:lnTo>
                  <a:lnTo>
                    <a:pt x="84607" y="142240"/>
                  </a:lnTo>
                  <a:lnTo>
                    <a:pt x="84607" y="87185"/>
                  </a:lnTo>
                  <a:lnTo>
                    <a:pt x="83375" y="88900"/>
                  </a:lnTo>
                  <a:lnTo>
                    <a:pt x="82994" y="88900"/>
                  </a:lnTo>
                  <a:lnTo>
                    <a:pt x="82727" y="87630"/>
                  </a:lnTo>
                  <a:lnTo>
                    <a:pt x="82537" y="88900"/>
                  </a:lnTo>
                  <a:lnTo>
                    <a:pt x="82359" y="86360"/>
                  </a:lnTo>
                  <a:lnTo>
                    <a:pt x="82283" y="85090"/>
                  </a:lnTo>
                  <a:lnTo>
                    <a:pt x="86296" y="83820"/>
                  </a:lnTo>
                  <a:lnTo>
                    <a:pt x="87591" y="81280"/>
                  </a:lnTo>
                  <a:lnTo>
                    <a:pt x="88239" y="81280"/>
                  </a:lnTo>
                  <a:lnTo>
                    <a:pt x="87972" y="82550"/>
                  </a:lnTo>
                  <a:lnTo>
                    <a:pt x="89725" y="82550"/>
                  </a:lnTo>
                  <a:lnTo>
                    <a:pt x="89725" y="75565"/>
                  </a:lnTo>
                  <a:lnTo>
                    <a:pt x="81305" y="85090"/>
                  </a:lnTo>
                  <a:lnTo>
                    <a:pt x="81305" y="83820"/>
                  </a:lnTo>
                  <a:lnTo>
                    <a:pt x="79362" y="83820"/>
                  </a:lnTo>
                  <a:lnTo>
                    <a:pt x="79108" y="86360"/>
                  </a:lnTo>
                  <a:lnTo>
                    <a:pt x="77419" y="86360"/>
                  </a:lnTo>
                  <a:lnTo>
                    <a:pt x="77609" y="85090"/>
                  </a:lnTo>
                  <a:lnTo>
                    <a:pt x="77089" y="85090"/>
                  </a:lnTo>
                  <a:lnTo>
                    <a:pt x="73469" y="90170"/>
                  </a:lnTo>
                  <a:lnTo>
                    <a:pt x="65239" y="97790"/>
                  </a:lnTo>
                  <a:lnTo>
                    <a:pt x="65760" y="102870"/>
                  </a:lnTo>
                  <a:lnTo>
                    <a:pt x="66535" y="101600"/>
                  </a:lnTo>
                  <a:lnTo>
                    <a:pt x="68084" y="100330"/>
                  </a:lnTo>
                  <a:lnTo>
                    <a:pt x="69126" y="100330"/>
                  </a:lnTo>
                  <a:lnTo>
                    <a:pt x="67246" y="104140"/>
                  </a:lnTo>
                  <a:lnTo>
                    <a:pt x="62903" y="106680"/>
                  </a:lnTo>
                  <a:lnTo>
                    <a:pt x="63614" y="110490"/>
                  </a:lnTo>
                  <a:lnTo>
                    <a:pt x="65049" y="109220"/>
                  </a:lnTo>
                  <a:lnTo>
                    <a:pt x="66205" y="106680"/>
                  </a:lnTo>
                  <a:lnTo>
                    <a:pt x="67830" y="105410"/>
                  </a:lnTo>
                  <a:lnTo>
                    <a:pt x="67500" y="106680"/>
                  </a:lnTo>
                  <a:lnTo>
                    <a:pt x="68287" y="106680"/>
                  </a:lnTo>
                  <a:lnTo>
                    <a:pt x="68224" y="107950"/>
                  </a:lnTo>
                  <a:lnTo>
                    <a:pt x="63398" y="113030"/>
                  </a:lnTo>
                  <a:lnTo>
                    <a:pt x="58737" y="119380"/>
                  </a:lnTo>
                  <a:lnTo>
                    <a:pt x="54178" y="125730"/>
                  </a:lnTo>
                  <a:lnTo>
                    <a:pt x="49695" y="130810"/>
                  </a:lnTo>
                  <a:lnTo>
                    <a:pt x="47879" y="133350"/>
                  </a:lnTo>
                  <a:lnTo>
                    <a:pt x="46774" y="135890"/>
                  </a:lnTo>
                  <a:lnTo>
                    <a:pt x="45935" y="136931"/>
                  </a:lnTo>
                  <a:lnTo>
                    <a:pt x="45935" y="140970"/>
                  </a:lnTo>
                  <a:lnTo>
                    <a:pt x="43141" y="146050"/>
                  </a:lnTo>
                  <a:lnTo>
                    <a:pt x="40043" y="147066"/>
                  </a:lnTo>
                  <a:lnTo>
                    <a:pt x="42887" y="143510"/>
                  </a:lnTo>
                  <a:lnTo>
                    <a:pt x="45935" y="140970"/>
                  </a:lnTo>
                  <a:lnTo>
                    <a:pt x="45935" y="136931"/>
                  </a:lnTo>
                  <a:lnTo>
                    <a:pt x="39585" y="144780"/>
                  </a:lnTo>
                  <a:lnTo>
                    <a:pt x="32258" y="149860"/>
                  </a:lnTo>
                  <a:lnTo>
                    <a:pt x="27787" y="156210"/>
                  </a:lnTo>
                  <a:lnTo>
                    <a:pt x="28575" y="156210"/>
                  </a:lnTo>
                  <a:lnTo>
                    <a:pt x="30251" y="154940"/>
                  </a:lnTo>
                  <a:lnTo>
                    <a:pt x="30772" y="154940"/>
                  </a:lnTo>
                  <a:lnTo>
                    <a:pt x="29540" y="156210"/>
                  </a:lnTo>
                  <a:lnTo>
                    <a:pt x="28435" y="157480"/>
                  </a:lnTo>
                  <a:lnTo>
                    <a:pt x="27406" y="158750"/>
                  </a:lnTo>
                  <a:lnTo>
                    <a:pt x="30772" y="157480"/>
                  </a:lnTo>
                  <a:lnTo>
                    <a:pt x="32588" y="154940"/>
                  </a:lnTo>
                  <a:lnTo>
                    <a:pt x="33489" y="153670"/>
                  </a:lnTo>
                  <a:lnTo>
                    <a:pt x="35369" y="151422"/>
                  </a:lnTo>
                  <a:lnTo>
                    <a:pt x="35369" y="156210"/>
                  </a:lnTo>
                  <a:lnTo>
                    <a:pt x="37515" y="154940"/>
                  </a:lnTo>
                  <a:lnTo>
                    <a:pt x="39001" y="151130"/>
                  </a:lnTo>
                  <a:lnTo>
                    <a:pt x="40424" y="151130"/>
                  </a:lnTo>
                  <a:lnTo>
                    <a:pt x="36474" y="157480"/>
                  </a:lnTo>
                  <a:lnTo>
                    <a:pt x="27406" y="166370"/>
                  </a:lnTo>
                  <a:lnTo>
                    <a:pt x="32778" y="162560"/>
                  </a:lnTo>
                  <a:lnTo>
                    <a:pt x="37680" y="157480"/>
                  </a:lnTo>
                  <a:lnTo>
                    <a:pt x="42494" y="153670"/>
                  </a:lnTo>
                  <a:lnTo>
                    <a:pt x="45059" y="151130"/>
                  </a:lnTo>
                  <a:lnTo>
                    <a:pt x="47612" y="148590"/>
                  </a:lnTo>
                  <a:lnTo>
                    <a:pt x="47167" y="153670"/>
                  </a:lnTo>
                  <a:lnTo>
                    <a:pt x="49301" y="156210"/>
                  </a:lnTo>
                  <a:lnTo>
                    <a:pt x="51371" y="158750"/>
                  </a:lnTo>
                  <a:lnTo>
                    <a:pt x="32791" y="168910"/>
                  </a:lnTo>
                  <a:lnTo>
                    <a:pt x="23342" y="172720"/>
                  </a:lnTo>
                  <a:lnTo>
                    <a:pt x="13474" y="176530"/>
                  </a:lnTo>
                  <a:lnTo>
                    <a:pt x="13868" y="175260"/>
                  </a:lnTo>
                  <a:lnTo>
                    <a:pt x="12954" y="175260"/>
                  </a:lnTo>
                  <a:lnTo>
                    <a:pt x="10947" y="176530"/>
                  </a:lnTo>
                  <a:lnTo>
                    <a:pt x="10947" y="174879"/>
                  </a:lnTo>
                  <a:lnTo>
                    <a:pt x="11074" y="173990"/>
                  </a:lnTo>
                  <a:lnTo>
                    <a:pt x="10490" y="173990"/>
                  </a:lnTo>
                  <a:lnTo>
                    <a:pt x="6934" y="177800"/>
                  </a:lnTo>
                  <a:lnTo>
                    <a:pt x="3111" y="181610"/>
                  </a:lnTo>
                  <a:lnTo>
                    <a:pt x="0" y="185420"/>
                  </a:lnTo>
                  <a:lnTo>
                    <a:pt x="2654" y="186690"/>
                  </a:lnTo>
                  <a:lnTo>
                    <a:pt x="254" y="190500"/>
                  </a:lnTo>
                  <a:lnTo>
                    <a:pt x="457" y="193040"/>
                  </a:lnTo>
                  <a:lnTo>
                    <a:pt x="774" y="191770"/>
                  </a:lnTo>
                  <a:lnTo>
                    <a:pt x="965" y="193040"/>
                  </a:lnTo>
                  <a:lnTo>
                    <a:pt x="838" y="194310"/>
                  </a:lnTo>
                  <a:lnTo>
                    <a:pt x="2717" y="193040"/>
                  </a:lnTo>
                  <a:lnTo>
                    <a:pt x="5054" y="193040"/>
                  </a:lnTo>
                  <a:lnTo>
                    <a:pt x="5575" y="194310"/>
                  </a:lnTo>
                  <a:lnTo>
                    <a:pt x="6731" y="195580"/>
                  </a:lnTo>
                  <a:lnTo>
                    <a:pt x="7124" y="196850"/>
                  </a:lnTo>
                  <a:lnTo>
                    <a:pt x="9842" y="195580"/>
                  </a:lnTo>
                  <a:lnTo>
                    <a:pt x="11658" y="193040"/>
                  </a:lnTo>
                  <a:lnTo>
                    <a:pt x="11722" y="191770"/>
                  </a:lnTo>
                  <a:lnTo>
                    <a:pt x="11785" y="190500"/>
                  </a:lnTo>
                  <a:lnTo>
                    <a:pt x="15290" y="187960"/>
                  </a:lnTo>
                  <a:lnTo>
                    <a:pt x="16395" y="186690"/>
                  </a:lnTo>
                  <a:lnTo>
                    <a:pt x="20866" y="184150"/>
                  </a:lnTo>
                  <a:lnTo>
                    <a:pt x="24549" y="180340"/>
                  </a:lnTo>
                  <a:lnTo>
                    <a:pt x="29476" y="179070"/>
                  </a:lnTo>
                  <a:lnTo>
                    <a:pt x="30899" y="177800"/>
                  </a:lnTo>
                  <a:lnTo>
                    <a:pt x="32004" y="179070"/>
                  </a:lnTo>
                  <a:lnTo>
                    <a:pt x="33299" y="177800"/>
                  </a:lnTo>
                  <a:lnTo>
                    <a:pt x="36080" y="176530"/>
                  </a:lnTo>
                  <a:lnTo>
                    <a:pt x="38874" y="175260"/>
                  </a:lnTo>
                  <a:lnTo>
                    <a:pt x="44577" y="171450"/>
                  </a:lnTo>
                  <a:lnTo>
                    <a:pt x="63588" y="160020"/>
                  </a:lnTo>
                  <a:lnTo>
                    <a:pt x="74764" y="153670"/>
                  </a:lnTo>
                  <a:lnTo>
                    <a:pt x="90424" y="144780"/>
                  </a:lnTo>
                  <a:lnTo>
                    <a:pt x="93065" y="143510"/>
                  </a:lnTo>
                  <a:lnTo>
                    <a:pt x="98323" y="140970"/>
                  </a:lnTo>
                  <a:lnTo>
                    <a:pt x="103593" y="138430"/>
                  </a:lnTo>
                  <a:lnTo>
                    <a:pt x="104952" y="135890"/>
                  </a:lnTo>
                  <a:lnTo>
                    <a:pt x="100672" y="135890"/>
                  </a:lnTo>
                  <a:lnTo>
                    <a:pt x="105600" y="132080"/>
                  </a:lnTo>
                  <a:lnTo>
                    <a:pt x="110845" y="128358"/>
                  </a:lnTo>
                  <a:lnTo>
                    <a:pt x="108699" y="134620"/>
                  </a:lnTo>
                  <a:lnTo>
                    <a:pt x="111620" y="134620"/>
                  </a:lnTo>
                  <a:lnTo>
                    <a:pt x="111175" y="132080"/>
                  </a:lnTo>
                  <a:lnTo>
                    <a:pt x="113118" y="132080"/>
                  </a:lnTo>
                  <a:lnTo>
                    <a:pt x="114541" y="130810"/>
                  </a:lnTo>
                  <a:lnTo>
                    <a:pt x="115709" y="133350"/>
                  </a:lnTo>
                  <a:lnTo>
                    <a:pt x="114084" y="134620"/>
                  </a:lnTo>
                  <a:lnTo>
                    <a:pt x="114998" y="135890"/>
                  </a:lnTo>
                  <a:lnTo>
                    <a:pt x="116674" y="135890"/>
                  </a:lnTo>
                  <a:lnTo>
                    <a:pt x="117525" y="134620"/>
                  </a:lnTo>
                  <a:lnTo>
                    <a:pt x="116166" y="134620"/>
                  </a:lnTo>
                  <a:lnTo>
                    <a:pt x="116230" y="133350"/>
                  </a:lnTo>
                  <a:lnTo>
                    <a:pt x="116611" y="132080"/>
                  </a:lnTo>
                  <a:lnTo>
                    <a:pt x="118757" y="130810"/>
                  </a:lnTo>
                  <a:lnTo>
                    <a:pt x="120053" y="129540"/>
                  </a:lnTo>
                  <a:lnTo>
                    <a:pt x="114287" y="126898"/>
                  </a:lnTo>
                  <a:lnTo>
                    <a:pt x="117068" y="125730"/>
                  </a:lnTo>
                  <a:lnTo>
                    <a:pt x="117716" y="124460"/>
                  </a:lnTo>
                  <a:lnTo>
                    <a:pt x="114935" y="125730"/>
                  </a:lnTo>
                  <a:lnTo>
                    <a:pt x="114998" y="124460"/>
                  </a:lnTo>
                  <a:lnTo>
                    <a:pt x="116738" y="124460"/>
                  </a:lnTo>
                  <a:lnTo>
                    <a:pt x="119138" y="123190"/>
                  </a:lnTo>
                  <a:lnTo>
                    <a:pt x="120434" y="124460"/>
                  </a:lnTo>
                  <a:lnTo>
                    <a:pt x="118300" y="124460"/>
                  </a:lnTo>
                  <a:lnTo>
                    <a:pt x="117525" y="125730"/>
                  </a:lnTo>
                  <a:lnTo>
                    <a:pt x="122580" y="125730"/>
                  </a:lnTo>
                  <a:lnTo>
                    <a:pt x="123291" y="124460"/>
                  </a:lnTo>
                  <a:lnTo>
                    <a:pt x="123418" y="123190"/>
                  </a:lnTo>
                  <a:lnTo>
                    <a:pt x="125945" y="123190"/>
                  </a:lnTo>
                  <a:lnTo>
                    <a:pt x="127889" y="121920"/>
                  </a:lnTo>
                  <a:lnTo>
                    <a:pt x="131038" y="120142"/>
                  </a:lnTo>
                  <a:lnTo>
                    <a:pt x="131152" y="121424"/>
                  </a:lnTo>
                  <a:lnTo>
                    <a:pt x="131013" y="121742"/>
                  </a:lnTo>
                  <a:lnTo>
                    <a:pt x="130606" y="121920"/>
                  </a:lnTo>
                  <a:lnTo>
                    <a:pt x="126657" y="123190"/>
                  </a:lnTo>
                  <a:lnTo>
                    <a:pt x="125488" y="125730"/>
                  </a:lnTo>
                  <a:lnTo>
                    <a:pt x="127495" y="125730"/>
                  </a:lnTo>
                  <a:lnTo>
                    <a:pt x="128993" y="123190"/>
                  </a:lnTo>
                  <a:lnTo>
                    <a:pt x="131381" y="123190"/>
                  </a:lnTo>
                  <a:lnTo>
                    <a:pt x="130886" y="125107"/>
                  </a:lnTo>
                  <a:lnTo>
                    <a:pt x="130136" y="125107"/>
                  </a:lnTo>
                  <a:lnTo>
                    <a:pt x="131038" y="123837"/>
                  </a:lnTo>
                  <a:lnTo>
                    <a:pt x="129971" y="123837"/>
                  </a:lnTo>
                  <a:lnTo>
                    <a:pt x="128790" y="123837"/>
                  </a:lnTo>
                  <a:lnTo>
                    <a:pt x="129895" y="125107"/>
                  </a:lnTo>
                  <a:lnTo>
                    <a:pt x="130632" y="126377"/>
                  </a:lnTo>
                  <a:lnTo>
                    <a:pt x="131330" y="127647"/>
                  </a:lnTo>
                  <a:lnTo>
                    <a:pt x="129527" y="127647"/>
                  </a:lnTo>
                  <a:lnTo>
                    <a:pt x="129400" y="128917"/>
                  </a:lnTo>
                  <a:lnTo>
                    <a:pt x="130429" y="128917"/>
                  </a:lnTo>
                  <a:lnTo>
                    <a:pt x="130873" y="130187"/>
                  </a:lnTo>
                  <a:lnTo>
                    <a:pt x="130009" y="131457"/>
                  </a:lnTo>
                  <a:lnTo>
                    <a:pt x="130911" y="131457"/>
                  </a:lnTo>
                  <a:lnTo>
                    <a:pt x="131445" y="130187"/>
                  </a:lnTo>
                  <a:lnTo>
                    <a:pt x="131940" y="130187"/>
                  </a:lnTo>
                  <a:lnTo>
                    <a:pt x="132549" y="133997"/>
                  </a:lnTo>
                  <a:lnTo>
                    <a:pt x="130048" y="132778"/>
                  </a:lnTo>
                  <a:lnTo>
                    <a:pt x="130048" y="132943"/>
                  </a:lnTo>
                  <a:lnTo>
                    <a:pt x="131330" y="135267"/>
                  </a:lnTo>
                  <a:lnTo>
                    <a:pt x="130009" y="135267"/>
                  </a:lnTo>
                  <a:lnTo>
                    <a:pt x="129971" y="132803"/>
                  </a:lnTo>
                  <a:lnTo>
                    <a:pt x="128790" y="133997"/>
                  </a:lnTo>
                  <a:lnTo>
                    <a:pt x="128257" y="136537"/>
                  </a:lnTo>
                  <a:lnTo>
                    <a:pt x="129476" y="137807"/>
                  </a:lnTo>
                  <a:lnTo>
                    <a:pt x="130060" y="139077"/>
                  </a:lnTo>
                  <a:lnTo>
                    <a:pt x="128905" y="139077"/>
                  </a:lnTo>
                  <a:lnTo>
                    <a:pt x="129463" y="140347"/>
                  </a:lnTo>
                  <a:lnTo>
                    <a:pt x="128790" y="140347"/>
                  </a:lnTo>
                  <a:lnTo>
                    <a:pt x="130429" y="144157"/>
                  </a:lnTo>
                  <a:lnTo>
                    <a:pt x="127673" y="145427"/>
                  </a:lnTo>
                  <a:lnTo>
                    <a:pt x="130670" y="149237"/>
                  </a:lnTo>
                  <a:lnTo>
                    <a:pt x="129120" y="148361"/>
                  </a:lnTo>
                  <a:lnTo>
                    <a:pt x="129044" y="149237"/>
                  </a:lnTo>
                  <a:lnTo>
                    <a:pt x="130302" y="151777"/>
                  </a:lnTo>
                  <a:lnTo>
                    <a:pt x="130060" y="151777"/>
                  </a:lnTo>
                  <a:lnTo>
                    <a:pt x="131368" y="154317"/>
                  </a:lnTo>
                  <a:lnTo>
                    <a:pt x="130708" y="155346"/>
                  </a:lnTo>
                  <a:lnTo>
                    <a:pt x="130708" y="160667"/>
                  </a:lnTo>
                  <a:lnTo>
                    <a:pt x="128168" y="160667"/>
                  </a:lnTo>
                  <a:lnTo>
                    <a:pt x="127520" y="163207"/>
                  </a:lnTo>
                  <a:lnTo>
                    <a:pt x="126250" y="163207"/>
                  </a:lnTo>
                  <a:lnTo>
                    <a:pt x="126250" y="164477"/>
                  </a:lnTo>
                  <a:lnTo>
                    <a:pt x="124980" y="164477"/>
                  </a:lnTo>
                  <a:lnTo>
                    <a:pt x="125095" y="163207"/>
                  </a:lnTo>
                  <a:lnTo>
                    <a:pt x="124358" y="163207"/>
                  </a:lnTo>
                  <a:lnTo>
                    <a:pt x="124358" y="161937"/>
                  </a:lnTo>
                  <a:lnTo>
                    <a:pt x="125552" y="161937"/>
                  </a:lnTo>
                  <a:lnTo>
                    <a:pt x="128168" y="160667"/>
                  </a:lnTo>
                  <a:lnTo>
                    <a:pt x="129463" y="158915"/>
                  </a:lnTo>
                  <a:lnTo>
                    <a:pt x="130708" y="160667"/>
                  </a:lnTo>
                  <a:lnTo>
                    <a:pt x="130708" y="155346"/>
                  </a:lnTo>
                  <a:lnTo>
                    <a:pt x="128905" y="158127"/>
                  </a:lnTo>
                  <a:lnTo>
                    <a:pt x="125755" y="158127"/>
                  </a:lnTo>
                  <a:lnTo>
                    <a:pt x="125628" y="155587"/>
                  </a:lnTo>
                  <a:lnTo>
                    <a:pt x="125463" y="156857"/>
                  </a:lnTo>
                  <a:lnTo>
                    <a:pt x="124231" y="156857"/>
                  </a:lnTo>
                  <a:lnTo>
                    <a:pt x="124726" y="158127"/>
                  </a:lnTo>
                  <a:lnTo>
                    <a:pt x="123050" y="159397"/>
                  </a:lnTo>
                  <a:lnTo>
                    <a:pt x="124980" y="160667"/>
                  </a:lnTo>
                  <a:lnTo>
                    <a:pt x="123050" y="160667"/>
                  </a:lnTo>
                  <a:lnTo>
                    <a:pt x="124612" y="164477"/>
                  </a:lnTo>
                  <a:lnTo>
                    <a:pt x="123952" y="163207"/>
                  </a:lnTo>
                  <a:lnTo>
                    <a:pt x="122440" y="165747"/>
                  </a:lnTo>
                  <a:lnTo>
                    <a:pt x="123545" y="167017"/>
                  </a:lnTo>
                  <a:lnTo>
                    <a:pt x="126898" y="165747"/>
                  </a:lnTo>
                  <a:lnTo>
                    <a:pt x="128828" y="165747"/>
                  </a:lnTo>
                  <a:lnTo>
                    <a:pt x="127965" y="167017"/>
                  </a:lnTo>
                  <a:lnTo>
                    <a:pt x="128270" y="169837"/>
                  </a:lnTo>
                  <a:lnTo>
                    <a:pt x="128866" y="169557"/>
                  </a:lnTo>
                  <a:lnTo>
                    <a:pt x="128828" y="172097"/>
                  </a:lnTo>
                  <a:lnTo>
                    <a:pt x="126822" y="172097"/>
                  </a:lnTo>
                  <a:lnTo>
                    <a:pt x="126898" y="170827"/>
                  </a:lnTo>
                  <a:lnTo>
                    <a:pt x="126923" y="170484"/>
                  </a:lnTo>
                  <a:lnTo>
                    <a:pt x="127762" y="170078"/>
                  </a:lnTo>
                  <a:lnTo>
                    <a:pt x="127330" y="169557"/>
                  </a:lnTo>
                  <a:lnTo>
                    <a:pt x="126288" y="168287"/>
                  </a:lnTo>
                  <a:lnTo>
                    <a:pt x="126238" y="169913"/>
                  </a:lnTo>
                  <a:lnTo>
                    <a:pt x="124358" y="170827"/>
                  </a:lnTo>
                  <a:lnTo>
                    <a:pt x="123952" y="173367"/>
                  </a:lnTo>
                  <a:lnTo>
                    <a:pt x="126657" y="172097"/>
                  </a:lnTo>
                  <a:lnTo>
                    <a:pt x="124980" y="173367"/>
                  </a:lnTo>
                  <a:lnTo>
                    <a:pt x="128257" y="173367"/>
                  </a:lnTo>
                  <a:lnTo>
                    <a:pt x="128168" y="175907"/>
                  </a:lnTo>
                  <a:lnTo>
                    <a:pt x="126695" y="174637"/>
                  </a:lnTo>
                  <a:lnTo>
                    <a:pt x="127431" y="175907"/>
                  </a:lnTo>
                  <a:lnTo>
                    <a:pt x="125958" y="175907"/>
                  </a:lnTo>
                  <a:lnTo>
                    <a:pt x="125552" y="174637"/>
                  </a:lnTo>
                  <a:lnTo>
                    <a:pt x="124980" y="174637"/>
                  </a:lnTo>
                  <a:lnTo>
                    <a:pt x="125463" y="177177"/>
                  </a:lnTo>
                  <a:lnTo>
                    <a:pt x="125425" y="178447"/>
                  </a:lnTo>
                  <a:lnTo>
                    <a:pt x="124980" y="180987"/>
                  </a:lnTo>
                  <a:lnTo>
                    <a:pt x="127101" y="179717"/>
                  </a:lnTo>
                  <a:lnTo>
                    <a:pt x="127647" y="180759"/>
                  </a:lnTo>
                  <a:lnTo>
                    <a:pt x="127939" y="180759"/>
                  </a:lnTo>
                  <a:lnTo>
                    <a:pt x="170230" y="180759"/>
                  </a:lnTo>
                  <a:lnTo>
                    <a:pt x="170319" y="179717"/>
                  </a:lnTo>
                  <a:lnTo>
                    <a:pt x="170408" y="178447"/>
                  </a:lnTo>
                  <a:lnTo>
                    <a:pt x="169443" y="174637"/>
                  </a:lnTo>
                  <a:lnTo>
                    <a:pt x="130581" y="174637"/>
                  </a:lnTo>
                  <a:lnTo>
                    <a:pt x="129806" y="174637"/>
                  </a:lnTo>
                  <a:lnTo>
                    <a:pt x="131978" y="175907"/>
                  </a:lnTo>
                  <a:lnTo>
                    <a:pt x="131902" y="178447"/>
                  </a:lnTo>
                  <a:lnTo>
                    <a:pt x="129806" y="175907"/>
                  </a:lnTo>
                  <a:lnTo>
                    <a:pt x="129438" y="175907"/>
                  </a:lnTo>
                  <a:lnTo>
                    <a:pt x="129159" y="174637"/>
                  </a:lnTo>
                  <a:lnTo>
                    <a:pt x="129806" y="174637"/>
                  </a:lnTo>
                  <a:lnTo>
                    <a:pt x="130454" y="174307"/>
                  </a:lnTo>
                  <a:lnTo>
                    <a:pt x="130060" y="173367"/>
                  </a:lnTo>
                  <a:lnTo>
                    <a:pt x="132308" y="173367"/>
                  </a:lnTo>
                  <a:lnTo>
                    <a:pt x="130454" y="174307"/>
                  </a:lnTo>
                  <a:lnTo>
                    <a:pt x="169354" y="174307"/>
                  </a:lnTo>
                  <a:lnTo>
                    <a:pt x="168160" y="169557"/>
                  </a:lnTo>
                  <a:lnTo>
                    <a:pt x="170738" y="169557"/>
                  </a:lnTo>
                  <a:lnTo>
                    <a:pt x="168402" y="164477"/>
                  </a:lnTo>
                  <a:lnTo>
                    <a:pt x="166890" y="161937"/>
                  </a:lnTo>
                  <a:lnTo>
                    <a:pt x="168846" y="159397"/>
                  </a:lnTo>
                  <a:lnTo>
                    <a:pt x="169138" y="158127"/>
                  </a:lnTo>
                  <a:lnTo>
                    <a:pt x="169430" y="156857"/>
                  </a:lnTo>
                  <a:lnTo>
                    <a:pt x="166890" y="156857"/>
                  </a:lnTo>
                  <a:lnTo>
                    <a:pt x="169176" y="155587"/>
                  </a:lnTo>
                  <a:lnTo>
                    <a:pt x="165404" y="153047"/>
                  </a:lnTo>
                  <a:lnTo>
                    <a:pt x="167500" y="153047"/>
                  </a:lnTo>
                  <a:lnTo>
                    <a:pt x="167335" y="154317"/>
                  </a:lnTo>
                  <a:lnTo>
                    <a:pt x="168770" y="154317"/>
                  </a:lnTo>
                  <a:lnTo>
                    <a:pt x="168402" y="153047"/>
                  </a:lnTo>
                  <a:lnTo>
                    <a:pt x="167665" y="150507"/>
                  </a:lnTo>
                  <a:lnTo>
                    <a:pt x="167538" y="149237"/>
                  </a:lnTo>
                  <a:lnTo>
                    <a:pt x="167170" y="145427"/>
                  </a:lnTo>
                  <a:lnTo>
                    <a:pt x="167043" y="144157"/>
                  </a:lnTo>
                  <a:lnTo>
                    <a:pt x="168770" y="141617"/>
                  </a:lnTo>
                  <a:lnTo>
                    <a:pt x="166230" y="140347"/>
                  </a:lnTo>
                  <a:lnTo>
                    <a:pt x="166560" y="139077"/>
                  </a:lnTo>
                  <a:lnTo>
                    <a:pt x="166890" y="137807"/>
                  </a:lnTo>
                  <a:lnTo>
                    <a:pt x="168160" y="136537"/>
                  </a:lnTo>
                  <a:lnTo>
                    <a:pt x="167462" y="136537"/>
                  </a:lnTo>
                  <a:lnTo>
                    <a:pt x="167932" y="135267"/>
                  </a:lnTo>
                  <a:lnTo>
                    <a:pt x="167043" y="135267"/>
                  </a:lnTo>
                  <a:lnTo>
                    <a:pt x="167043" y="136537"/>
                  </a:lnTo>
                  <a:lnTo>
                    <a:pt x="166522" y="137807"/>
                  </a:lnTo>
                  <a:lnTo>
                    <a:pt x="166230" y="136537"/>
                  </a:lnTo>
                  <a:lnTo>
                    <a:pt x="167043" y="136537"/>
                  </a:lnTo>
                  <a:lnTo>
                    <a:pt x="167043" y="135267"/>
                  </a:lnTo>
                  <a:lnTo>
                    <a:pt x="155371" y="135267"/>
                  </a:lnTo>
                  <a:lnTo>
                    <a:pt x="154635" y="135267"/>
                  </a:lnTo>
                  <a:lnTo>
                    <a:pt x="154190" y="137807"/>
                  </a:lnTo>
                  <a:lnTo>
                    <a:pt x="152755" y="137807"/>
                  </a:lnTo>
                  <a:lnTo>
                    <a:pt x="153492" y="135267"/>
                  </a:lnTo>
                  <a:lnTo>
                    <a:pt x="154635" y="135267"/>
                  </a:lnTo>
                  <a:lnTo>
                    <a:pt x="154343" y="135013"/>
                  </a:lnTo>
                  <a:lnTo>
                    <a:pt x="150088" y="133997"/>
                  </a:lnTo>
                  <a:lnTo>
                    <a:pt x="151015" y="130225"/>
                  </a:lnTo>
                  <a:lnTo>
                    <a:pt x="151892" y="131457"/>
                  </a:lnTo>
                  <a:lnTo>
                    <a:pt x="153568" y="131457"/>
                  </a:lnTo>
                  <a:lnTo>
                    <a:pt x="153123" y="133997"/>
                  </a:lnTo>
                  <a:lnTo>
                    <a:pt x="154343" y="135013"/>
                  </a:lnTo>
                  <a:lnTo>
                    <a:pt x="168033" y="135013"/>
                  </a:lnTo>
                  <a:lnTo>
                    <a:pt x="168414" y="133997"/>
                  </a:lnTo>
                  <a:lnTo>
                    <a:pt x="168757" y="133083"/>
                  </a:lnTo>
                  <a:lnTo>
                    <a:pt x="168960" y="133350"/>
                  </a:lnTo>
                  <a:lnTo>
                    <a:pt x="169291" y="133350"/>
                  </a:lnTo>
                  <a:lnTo>
                    <a:pt x="171310" y="134912"/>
                  </a:lnTo>
                  <a:lnTo>
                    <a:pt x="171170" y="134620"/>
                  </a:lnTo>
                  <a:lnTo>
                    <a:pt x="169354" y="133350"/>
                  </a:lnTo>
                  <a:lnTo>
                    <a:pt x="170383" y="133350"/>
                  </a:lnTo>
                  <a:lnTo>
                    <a:pt x="173685" y="134620"/>
                  </a:lnTo>
                  <a:lnTo>
                    <a:pt x="169735" y="132080"/>
                  </a:lnTo>
                  <a:lnTo>
                    <a:pt x="167792" y="131292"/>
                  </a:lnTo>
                  <a:lnTo>
                    <a:pt x="167792" y="132727"/>
                  </a:lnTo>
                  <a:lnTo>
                    <a:pt x="165125" y="133997"/>
                  </a:lnTo>
                  <a:lnTo>
                    <a:pt x="164960" y="132727"/>
                  </a:lnTo>
                  <a:lnTo>
                    <a:pt x="165735" y="132727"/>
                  </a:lnTo>
                  <a:lnTo>
                    <a:pt x="166116" y="133350"/>
                  </a:lnTo>
                  <a:lnTo>
                    <a:pt x="167690" y="132321"/>
                  </a:lnTo>
                  <a:lnTo>
                    <a:pt x="167792" y="132727"/>
                  </a:lnTo>
                  <a:lnTo>
                    <a:pt x="167792" y="131292"/>
                  </a:lnTo>
                  <a:lnTo>
                    <a:pt x="167360" y="131114"/>
                  </a:lnTo>
                  <a:lnTo>
                    <a:pt x="166992" y="130187"/>
                  </a:lnTo>
                  <a:lnTo>
                    <a:pt x="166611" y="129260"/>
                  </a:lnTo>
                  <a:lnTo>
                    <a:pt x="166611" y="130810"/>
                  </a:lnTo>
                  <a:lnTo>
                    <a:pt x="165823" y="130492"/>
                  </a:lnTo>
                  <a:lnTo>
                    <a:pt x="165773" y="130187"/>
                  </a:lnTo>
                  <a:lnTo>
                    <a:pt x="166611" y="130810"/>
                  </a:lnTo>
                  <a:lnTo>
                    <a:pt x="166611" y="129260"/>
                  </a:lnTo>
                  <a:lnTo>
                    <a:pt x="166471" y="128917"/>
                  </a:lnTo>
                  <a:lnTo>
                    <a:pt x="167513" y="127965"/>
                  </a:lnTo>
                  <a:lnTo>
                    <a:pt x="168706" y="128270"/>
                  </a:lnTo>
                  <a:lnTo>
                    <a:pt x="172135" y="130810"/>
                  </a:lnTo>
                  <a:lnTo>
                    <a:pt x="176022" y="133350"/>
                  </a:lnTo>
                  <a:lnTo>
                    <a:pt x="176288" y="134620"/>
                  </a:lnTo>
                  <a:lnTo>
                    <a:pt x="178155" y="134620"/>
                  </a:lnTo>
                  <a:lnTo>
                    <a:pt x="179387" y="138430"/>
                  </a:lnTo>
                  <a:lnTo>
                    <a:pt x="181711" y="140716"/>
                  </a:lnTo>
                  <a:lnTo>
                    <a:pt x="177711" y="138430"/>
                  </a:lnTo>
                  <a:lnTo>
                    <a:pt x="173951" y="135890"/>
                  </a:lnTo>
                  <a:lnTo>
                    <a:pt x="174015" y="137160"/>
                  </a:lnTo>
                  <a:lnTo>
                    <a:pt x="174790" y="137160"/>
                  </a:lnTo>
                  <a:lnTo>
                    <a:pt x="175310" y="138430"/>
                  </a:lnTo>
                  <a:lnTo>
                    <a:pt x="176022" y="139700"/>
                  </a:lnTo>
                  <a:lnTo>
                    <a:pt x="176999" y="139700"/>
                  </a:lnTo>
                  <a:lnTo>
                    <a:pt x="176796" y="138430"/>
                  </a:lnTo>
                  <a:lnTo>
                    <a:pt x="177317" y="138430"/>
                  </a:lnTo>
                  <a:lnTo>
                    <a:pt x="179070" y="140970"/>
                  </a:lnTo>
                  <a:lnTo>
                    <a:pt x="183273" y="143510"/>
                  </a:lnTo>
                  <a:lnTo>
                    <a:pt x="186588" y="143510"/>
                  </a:lnTo>
                  <a:lnTo>
                    <a:pt x="184378" y="142240"/>
                  </a:lnTo>
                  <a:lnTo>
                    <a:pt x="183997" y="142024"/>
                  </a:lnTo>
                  <a:lnTo>
                    <a:pt x="187426" y="140970"/>
                  </a:lnTo>
                  <a:lnTo>
                    <a:pt x="190792" y="142240"/>
                  </a:lnTo>
                  <a:lnTo>
                    <a:pt x="194487" y="146050"/>
                  </a:lnTo>
                  <a:lnTo>
                    <a:pt x="200774" y="146050"/>
                  </a:lnTo>
                  <a:lnTo>
                    <a:pt x="201739" y="152400"/>
                  </a:lnTo>
                  <a:lnTo>
                    <a:pt x="205562" y="151130"/>
                  </a:lnTo>
                  <a:lnTo>
                    <a:pt x="201028" y="146050"/>
                  </a:lnTo>
                  <a:lnTo>
                    <a:pt x="194424" y="144780"/>
                  </a:lnTo>
                  <a:lnTo>
                    <a:pt x="191071" y="140970"/>
                  </a:lnTo>
                  <a:lnTo>
                    <a:pt x="189953" y="139700"/>
                  </a:lnTo>
                  <a:lnTo>
                    <a:pt x="193967" y="139700"/>
                  </a:lnTo>
                  <a:lnTo>
                    <a:pt x="198704" y="140970"/>
                  </a:lnTo>
                  <a:lnTo>
                    <a:pt x="198374" y="143510"/>
                  </a:lnTo>
                  <a:lnTo>
                    <a:pt x="201803" y="146050"/>
                  </a:lnTo>
                  <a:lnTo>
                    <a:pt x="205701" y="148590"/>
                  </a:lnTo>
                  <a:lnTo>
                    <a:pt x="208089" y="151130"/>
                  </a:lnTo>
                  <a:lnTo>
                    <a:pt x="205181" y="152400"/>
                  </a:lnTo>
                  <a:lnTo>
                    <a:pt x="205955" y="156210"/>
                  </a:lnTo>
                  <a:lnTo>
                    <a:pt x="204724" y="157480"/>
                  </a:lnTo>
                  <a:lnTo>
                    <a:pt x="203949" y="157480"/>
                  </a:lnTo>
                  <a:lnTo>
                    <a:pt x="204330" y="158750"/>
                  </a:lnTo>
                  <a:lnTo>
                    <a:pt x="203885" y="160020"/>
                  </a:lnTo>
                  <a:lnTo>
                    <a:pt x="205701" y="160020"/>
                  </a:lnTo>
                  <a:lnTo>
                    <a:pt x="208356" y="162560"/>
                  </a:lnTo>
                  <a:lnTo>
                    <a:pt x="211010" y="161290"/>
                  </a:lnTo>
                  <a:lnTo>
                    <a:pt x="209651" y="161290"/>
                  </a:lnTo>
                  <a:lnTo>
                    <a:pt x="209778" y="160020"/>
                  </a:lnTo>
                  <a:lnTo>
                    <a:pt x="210680" y="158750"/>
                  </a:lnTo>
                  <a:lnTo>
                    <a:pt x="213982" y="158750"/>
                  </a:lnTo>
                  <a:lnTo>
                    <a:pt x="214833" y="160020"/>
                  </a:lnTo>
                  <a:lnTo>
                    <a:pt x="212953" y="160020"/>
                  </a:lnTo>
                  <a:lnTo>
                    <a:pt x="211391" y="161290"/>
                  </a:lnTo>
                  <a:lnTo>
                    <a:pt x="210159" y="162560"/>
                  </a:lnTo>
                  <a:lnTo>
                    <a:pt x="213144" y="163830"/>
                  </a:lnTo>
                  <a:lnTo>
                    <a:pt x="216192" y="161290"/>
                  </a:lnTo>
                  <a:lnTo>
                    <a:pt x="218592" y="163830"/>
                  </a:lnTo>
                  <a:lnTo>
                    <a:pt x="217487" y="163830"/>
                  </a:lnTo>
                  <a:lnTo>
                    <a:pt x="219176" y="165100"/>
                  </a:lnTo>
                  <a:lnTo>
                    <a:pt x="217030" y="165100"/>
                  </a:lnTo>
                  <a:lnTo>
                    <a:pt x="216903" y="166370"/>
                  </a:lnTo>
                  <a:lnTo>
                    <a:pt x="220141" y="168910"/>
                  </a:lnTo>
                  <a:lnTo>
                    <a:pt x="222859" y="171450"/>
                  </a:lnTo>
                  <a:lnTo>
                    <a:pt x="225425" y="173024"/>
                  </a:lnTo>
                  <a:lnTo>
                    <a:pt x="224485" y="173990"/>
                  </a:lnTo>
                  <a:lnTo>
                    <a:pt x="227393" y="176530"/>
                  </a:lnTo>
                  <a:lnTo>
                    <a:pt x="233553" y="179070"/>
                  </a:lnTo>
                  <a:lnTo>
                    <a:pt x="237959" y="180340"/>
                  </a:lnTo>
                  <a:lnTo>
                    <a:pt x="236855" y="179070"/>
                  </a:lnTo>
                  <a:lnTo>
                    <a:pt x="235305" y="179070"/>
                  </a:lnTo>
                  <a:lnTo>
                    <a:pt x="234454" y="177800"/>
                  </a:lnTo>
                  <a:lnTo>
                    <a:pt x="232905" y="177800"/>
                  </a:lnTo>
                  <a:lnTo>
                    <a:pt x="233946" y="176530"/>
                  </a:lnTo>
                  <a:lnTo>
                    <a:pt x="237248" y="177800"/>
                  </a:lnTo>
                  <a:lnTo>
                    <a:pt x="237172" y="178562"/>
                  </a:lnTo>
                  <a:lnTo>
                    <a:pt x="238417" y="176530"/>
                  </a:lnTo>
                  <a:lnTo>
                    <a:pt x="240487" y="177800"/>
                  </a:lnTo>
                  <a:lnTo>
                    <a:pt x="239128" y="181610"/>
                  </a:lnTo>
                  <a:lnTo>
                    <a:pt x="243141" y="182880"/>
                  </a:lnTo>
                  <a:lnTo>
                    <a:pt x="244690" y="184150"/>
                  </a:lnTo>
                  <a:lnTo>
                    <a:pt x="240677" y="184150"/>
                  </a:lnTo>
                  <a:lnTo>
                    <a:pt x="238544" y="181610"/>
                  </a:lnTo>
                  <a:lnTo>
                    <a:pt x="234200" y="181610"/>
                  </a:lnTo>
                  <a:lnTo>
                    <a:pt x="234784" y="182880"/>
                  </a:lnTo>
                  <a:lnTo>
                    <a:pt x="237248" y="182880"/>
                  </a:lnTo>
                  <a:lnTo>
                    <a:pt x="238798" y="184150"/>
                  </a:lnTo>
                  <a:lnTo>
                    <a:pt x="241071" y="190500"/>
                  </a:lnTo>
                  <a:lnTo>
                    <a:pt x="249491" y="190500"/>
                  </a:lnTo>
                  <a:lnTo>
                    <a:pt x="249745" y="186690"/>
                  </a:lnTo>
                  <a:lnTo>
                    <a:pt x="251955" y="186690"/>
                  </a:lnTo>
                  <a:lnTo>
                    <a:pt x="253441" y="190500"/>
                  </a:lnTo>
                  <a:lnTo>
                    <a:pt x="255257" y="187960"/>
                  </a:lnTo>
                  <a:lnTo>
                    <a:pt x="258038" y="189230"/>
                  </a:lnTo>
                  <a:lnTo>
                    <a:pt x="259727" y="191770"/>
                  </a:lnTo>
                  <a:lnTo>
                    <a:pt x="262382" y="193040"/>
                  </a:lnTo>
                  <a:lnTo>
                    <a:pt x="262445" y="194310"/>
                  </a:lnTo>
                  <a:lnTo>
                    <a:pt x="261086" y="194310"/>
                  </a:lnTo>
                  <a:lnTo>
                    <a:pt x="261543" y="195580"/>
                  </a:lnTo>
                  <a:lnTo>
                    <a:pt x="259727" y="195580"/>
                  </a:lnTo>
                  <a:lnTo>
                    <a:pt x="257784" y="194310"/>
                  </a:lnTo>
                  <a:lnTo>
                    <a:pt x="256095" y="194310"/>
                  </a:lnTo>
                  <a:lnTo>
                    <a:pt x="256235" y="193040"/>
                  </a:lnTo>
                  <a:lnTo>
                    <a:pt x="256946" y="193040"/>
                  </a:lnTo>
                  <a:lnTo>
                    <a:pt x="253898" y="191770"/>
                  </a:lnTo>
                  <a:lnTo>
                    <a:pt x="253123" y="191554"/>
                  </a:lnTo>
                  <a:lnTo>
                    <a:pt x="253123" y="195580"/>
                  </a:lnTo>
                  <a:lnTo>
                    <a:pt x="251625" y="195580"/>
                  </a:lnTo>
                  <a:lnTo>
                    <a:pt x="251675" y="193535"/>
                  </a:lnTo>
                  <a:lnTo>
                    <a:pt x="253123" y="195580"/>
                  </a:lnTo>
                  <a:lnTo>
                    <a:pt x="253123" y="191554"/>
                  </a:lnTo>
                  <a:lnTo>
                    <a:pt x="249567" y="190525"/>
                  </a:lnTo>
                  <a:lnTo>
                    <a:pt x="251320" y="193040"/>
                  </a:lnTo>
                  <a:lnTo>
                    <a:pt x="249364" y="193040"/>
                  </a:lnTo>
                  <a:lnTo>
                    <a:pt x="251244" y="196850"/>
                  </a:lnTo>
                  <a:lnTo>
                    <a:pt x="256679" y="196850"/>
                  </a:lnTo>
                  <a:lnTo>
                    <a:pt x="258622" y="200660"/>
                  </a:lnTo>
                  <a:lnTo>
                    <a:pt x="261607" y="199390"/>
                  </a:lnTo>
                  <a:lnTo>
                    <a:pt x="262839" y="204470"/>
                  </a:lnTo>
                  <a:lnTo>
                    <a:pt x="264515" y="204470"/>
                  </a:lnTo>
                  <a:lnTo>
                    <a:pt x="263944" y="205740"/>
                  </a:lnTo>
                  <a:lnTo>
                    <a:pt x="262445" y="205740"/>
                  </a:lnTo>
                  <a:lnTo>
                    <a:pt x="262382" y="207010"/>
                  </a:lnTo>
                  <a:lnTo>
                    <a:pt x="263867" y="208280"/>
                  </a:lnTo>
                  <a:lnTo>
                    <a:pt x="265163" y="204470"/>
                  </a:lnTo>
                  <a:lnTo>
                    <a:pt x="266522" y="205676"/>
                  </a:lnTo>
                  <a:lnTo>
                    <a:pt x="266852" y="204470"/>
                  </a:lnTo>
                  <a:lnTo>
                    <a:pt x="269125" y="204470"/>
                  </a:lnTo>
                  <a:lnTo>
                    <a:pt x="271653" y="205740"/>
                  </a:lnTo>
                  <a:lnTo>
                    <a:pt x="273456" y="205740"/>
                  </a:lnTo>
                  <a:lnTo>
                    <a:pt x="274624" y="208280"/>
                  </a:lnTo>
                  <a:lnTo>
                    <a:pt x="277863" y="208280"/>
                  </a:lnTo>
                  <a:lnTo>
                    <a:pt x="278904" y="207010"/>
                  </a:lnTo>
                  <a:lnTo>
                    <a:pt x="280073" y="205740"/>
                  </a:lnTo>
                  <a:lnTo>
                    <a:pt x="278841" y="199390"/>
                  </a:lnTo>
                  <a:lnTo>
                    <a:pt x="287591" y="198120"/>
                  </a:lnTo>
                  <a:close/>
                </a:path>
                <a:path w="292735" h="917575">
                  <a:moveTo>
                    <a:pt x="292633" y="733323"/>
                  </a:moveTo>
                  <a:lnTo>
                    <a:pt x="289979" y="730783"/>
                  </a:lnTo>
                  <a:lnTo>
                    <a:pt x="292379" y="726973"/>
                  </a:lnTo>
                  <a:lnTo>
                    <a:pt x="292188" y="725703"/>
                  </a:lnTo>
                  <a:lnTo>
                    <a:pt x="291858" y="726973"/>
                  </a:lnTo>
                  <a:lnTo>
                    <a:pt x="291668" y="724433"/>
                  </a:lnTo>
                  <a:lnTo>
                    <a:pt x="287591" y="724433"/>
                  </a:lnTo>
                  <a:lnTo>
                    <a:pt x="287070" y="723163"/>
                  </a:lnTo>
                  <a:lnTo>
                    <a:pt x="285902" y="721893"/>
                  </a:lnTo>
                  <a:lnTo>
                    <a:pt x="285508" y="720623"/>
                  </a:lnTo>
                  <a:lnTo>
                    <a:pt x="282790" y="721893"/>
                  </a:lnTo>
                  <a:lnTo>
                    <a:pt x="280974" y="724433"/>
                  </a:lnTo>
                  <a:lnTo>
                    <a:pt x="280847" y="726973"/>
                  </a:lnTo>
                  <a:lnTo>
                    <a:pt x="277355" y="729513"/>
                  </a:lnTo>
                  <a:lnTo>
                    <a:pt x="276250" y="732053"/>
                  </a:lnTo>
                  <a:lnTo>
                    <a:pt x="271780" y="733323"/>
                  </a:lnTo>
                  <a:lnTo>
                    <a:pt x="268084" y="737133"/>
                  </a:lnTo>
                  <a:lnTo>
                    <a:pt x="263156" y="739673"/>
                  </a:lnTo>
                  <a:lnTo>
                    <a:pt x="261734" y="739673"/>
                  </a:lnTo>
                  <a:lnTo>
                    <a:pt x="260629" y="738403"/>
                  </a:lnTo>
                  <a:lnTo>
                    <a:pt x="259334" y="739673"/>
                  </a:lnTo>
                  <a:lnTo>
                    <a:pt x="253771" y="742213"/>
                  </a:lnTo>
                  <a:lnTo>
                    <a:pt x="248069" y="746023"/>
                  </a:lnTo>
                  <a:lnTo>
                    <a:pt x="232587" y="755332"/>
                  </a:lnTo>
                  <a:lnTo>
                    <a:pt x="232587" y="765073"/>
                  </a:lnTo>
                  <a:lnTo>
                    <a:pt x="230708" y="767613"/>
                  </a:lnTo>
                  <a:lnTo>
                    <a:pt x="228714" y="766394"/>
                  </a:lnTo>
                  <a:lnTo>
                    <a:pt x="229146" y="767613"/>
                  </a:lnTo>
                  <a:lnTo>
                    <a:pt x="229793" y="768883"/>
                  </a:lnTo>
                  <a:lnTo>
                    <a:pt x="230708" y="768883"/>
                  </a:lnTo>
                  <a:lnTo>
                    <a:pt x="229857" y="770153"/>
                  </a:lnTo>
                  <a:lnTo>
                    <a:pt x="229146" y="771423"/>
                  </a:lnTo>
                  <a:lnTo>
                    <a:pt x="227787" y="772693"/>
                  </a:lnTo>
                  <a:lnTo>
                    <a:pt x="223710" y="770153"/>
                  </a:lnTo>
                  <a:lnTo>
                    <a:pt x="220268" y="771423"/>
                  </a:lnTo>
                  <a:lnTo>
                    <a:pt x="218071" y="773963"/>
                  </a:lnTo>
                  <a:lnTo>
                    <a:pt x="217944" y="775233"/>
                  </a:lnTo>
                  <a:lnTo>
                    <a:pt x="219303" y="773963"/>
                  </a:lnTo>
                  <a:lnTo>
                    <a:pt x="220078" y="775131"/>
                  </a:lnTo>
                  <a:lnTo>
                    <a:pt x="220040" y="775449"/>
                  </a:lnTo>
                  <a:lnTo>
                    <a:pt x="218909" y="777773"/>
                  </a:lnTo>
                  <a:lnTo>
                    <a:pt x="217678" y="779043"/>
                  </a:lnTo>
                  <a:lnTo>
                    <a:pt x="216382" y="779043"/>
                  </a:lnTo>
                  <a:lnTo>
                    <a:pt x="216903" y="777773"/>
                  </a:lnTo>
                  <a:lnTo>
                    <a:pt x="215938" y="777773"/>
                  </a:lnTo>
                  <a:lnTo>
                    <a:pt x="216255" y="780313"/>
                  </a:lnTo>
                  <a:lnTo>
                    <a:pt x="215544" y="781583"/>
                  </a:lnTo>
                  <a:lnTo>
                    <a:pt x="213918" y="779043"/>
                  </a:lnTo>
                  <a:lnTo>
                    <a:pt x="211658" y="776503"/>
                  </a:lnTo>
                  <a:lnTo>
                    <a:pt x="210883" y="774827"/>
                  </a:lnTo>
                  <a:lnTo>
                    <a:pt x="210883" y="775233"/>
                  </a:lnTo>
                  <a:lnTo>
                    <a:pt x="208673" y="776503"/>
                  </a:lnTo>
                  <a:lnTo>
                    <a:pt x="208026" y="775233"/>
                  </a:lnTo>
                  <a:lnTo>
                    <a:pt x="209588" y="775233"/>
                  </a:lnTo>
                  <a:lnTo>
                    <a:pt x="209715" y="773963"/>
                  </a:lnTo>
                  <a:lnTo>
                    <a:pt x="210883" y="775233"/>
                  </a:lnTo>
                  <a:lnTo>
                    <a:pt x="210883" y="774827"/>
                  </a:lnTo>
                  <a:lnTo>
                    <a:pt x="210489" y="773963"/>
                  </a:lnTo>
                  <a:lnTo>
                    <a:pt x="215480" y="768883"/>
                  </a:lnTo>
                  <a:lnTo>
                    <a:pt x="225590" y="768883"/>
                  </a:lnTo>
                  <a:lnTo>
                    <a:pt x="228663" y="766432"/>
                  </a:lnTo>
                  <a:lnTo>
                    <a:pt x="228790" y="766343"/>
                  </a:lnTo>
                  <a:lnTo>
                    <a:pt x="232003" y="763803"/>
                  </a:lnTo>
                  <a:lnTo>
                    <a:pt x="232587" y="765073"/>
                  </a:lnTo>
                  <a:lnTo>
                    <a:pt x="232587" y="755332"/>
                  </a:lnTo>
                  <a:lnTo>
                    <a:pt x="229044" y="757453"/>
                  </a:lnTo>
                  <a:lnTo>
                    <a:pt x="202209" y="772693"/>
                  </a:lnTo>
                  <a:lnTo>
                    <a:pt x="189039" y="779043"/>
                  </a:lnTo>
                  <a:lnTo>
                    <a:pt x="187680" y="781583"/>
                  </a:lnTo>
                  <a:lnTo>
                    <a:pt x="191960" y="781583"/>
                  </a:lnTo>
                  <a:lnTo>
                    <a:pt x="187032" y="785393"/>
                  </a:lnTo>
                  <a:lnTo>
                    <a:pt x="183273" y="788060"/>
                  </a:lnTo>
                  <a:lnTo>
                    <a:pt x="183273" y="818413"/>
                  </a:lnTo>
                  <a:lnTo>
                    <a:pt x="182829" y="819683"/>
                  </a:lnTo>
                  <a:lnTo>
                    <a:pt x="179717" y="819683"/>
                  </a:lnTo>
                  <a:lnTo>
                    <a:pt x="180428" y="817143"/>
                  </a:lnTo>
                  <a:lnTo>
                    <a:pt x="178943" y="817143"/>
                  </a:lnTo>
                  <a:lnTo>
                    <a:pt x="180238" y="814603"/>
                  </a:lnTo>
                  <a:lnTo>
                    <a:pt x="181140" y="815873"/>
                  </a:lnTo>
                  <a:lnTo>
                    <a:pt x="183146" y="817143"/>
                  </a:lnTo>
                  <a:lnTo>
                    <a:pt x="183273" y="818413"/>
                  </a:lnTo>
                  <a:lnTo>
                    <a:pt x="183273" y="788060"/>
                  </a:lnTo>
                  <a:lnTo>
                    <a:pt x="181787" y="789114"/>
                  </a:lnTo>
                  <a:lnTo>
                    <a:pt x="182626" y="786663"/>
                  </a:lnTo>
                  <a:lnTo>
                    <a:pt x="183946" y="782853"/>
                  </a:lnTo>
                  <a:lnTo>
                    <a:pt x="181013" y="782853"/>
                  </a:lnTo>
                  <a:lnTo>
                    <a:pt x="181470" y="785393"/>
                  </a:lnTo>
                  <a:lnTo>
                    <a:pt x="179527" y="785393"/>
                  </a:lnTo>
                  <a:lnTo>
                    <a:pt x="178358" y="786434"/>
                  </a:lnTo>
                  <a:lnTo>
                    <a:pt x="178358" y="790575"/>
                  </a:lnTo>
                  <a:lnTo>
                    <a:pt x="175564" y="791743"/>
                  </a:lnTo>
                  <a:lnTo>
                    <a:pt x="174917" y="793013"/>
                  </a:lnTo>
                  <a:lnTo>
                    <a:pt x="177711" y="791743"/>
                  </a:lnTo>
                  <a:lnTo>
                    <a:pt x="177647" y="793013"/>
                  </a:lnTo>
                  <a:lnTo>
                    <a:pt x="175895" y="793013"/>
                  </a:lnTo>
                  <a:lnTo>
                    <a:pt x="173494" y="794283"/>
                  </a:lnTo>
                  <a:lnTo>
                    <a:pt x="172199" y="793013"/>
                  </a:lnTo>
                  <a:lnTo>
                    <a:pt x="174332" y="793013"/>
                  </a:lnTo>
                  <a:lnTo>
                    <a:pt x="175120" y="791743"/>
                  </a:lnTo>
                  <a:lnTo>
                    <a:pt x="172427" y="791743"/>
                  </a:lnTo>
                  <a:lnTo>
                    <a:pt x="171742" y="791400"/>
                  </a:lnTo>
                  <a:lnTo>
                    <a:pt x="171742" y="794283"/>
                  </a:lnTo>
                  <a:lnTo>
                    <a:pt x="171742" y="800633"/>
                  </a:lnTo>
                  <a:lnTo>
                    <a:pt x="168135" y="800633"/>
                  </a:lnTo>
                  <a:lnTo>
                    <a:pt x="168808" y="799477"/>
                  </a:lnTo>
                  <a:lnTo>
                    <a:pt x="167868" y="798207"/>
                  </a:lnTo>
                  <a:lnTo>
                    <a:pt x="169989" y="797128"/>
                  </a:lnTo>
                  <a:lnTo>
                    <a:pt x="170561" y="798169"/>
                  </a:lnTo>
                  <a:lnTo>
                    <a:pt x="171742" y="800633"/>
                  </a:lnTo>
                  <a:lnTo>
                    <a:pt x="171742" y="794283"/>
                  </a:lnTo>
                  <a:lnTo>
                    <a:pt x="170891" y="794702"/>
                  </a:lnTo>
                  <a:lnTo>
                    <a:pt x="170916" y="794499"/>
                  </a:lnTo>
                  <a:lnTo>
                    <a:pt x="171742" y="794283"/>
                  </a:lnTo>
                  <a:lnTo>
                    <a:pt x="171742" y="791400"/>
                  </a:lnTo>
                  <a:lnTo>
                    <a:pt x="171081" y="791057"/>
                  </a:lnTo>
                  <a:lnTo>
                    <a:pt x="171462" y="791870"/>
                  </a:lnTo>
                  <a:lnTo>
                    <a:pt x="171323" y="791984"/>
                  </a:lnTo>
                  <a:lnTo>
                    <a:pt x="171348" y="791857"/>
                  </a:lnTo>
                  <a:lnTo>
                    <a:pt x="169887" y="790752"/>
                  </a:lnTo>
                  <a:lnTo>
                    <a:pt x="169887" y="796937"/>
                  </a:lnTo>
                  <a:lnTo>
                    <a:pt x="168973" y="796937"/>
                  </a:lnTo>
                  <a:lnTo>
                    <a:pt x="168363" y="796937"/>
                  </a:lnTo>
                  <a:lnTo>
                    <a:pt x="168198" y="795667"/>
                  </a:lnTo>
                  <a:lnTo>
                    <a:pt x="168808" y="795667"/>
                  </a:lnTo>
                  <a:lnTo>
                    <a:pt x="168973" y="796937"/>
                  </a:lnTo>
                  <a:lnTo>
                    <a:pt x="169557" y="796328"/>
                  </a:lnTo>
                  <a:lnTo>
                    <a:pt x="169887" y="796937"/>
                  </a:lnTo>
                  <a:lnTo>
                    <a:pt x="169887" y="790752"/>
                  </a:lnTo>
                  <a:lnTo>
                    <a:pt x="169672" y="790587"/>
                  </a:lnTo>
                  <a:lnTo>
                    <a:pt x="168808" y="789317"/>
                  </a:lnTo>
                  <a:lnTo>
                    <a:pt x="169138" y="789317"/>
                  </a:lnTo>
                  <a:lnTo>
                    <a:pt x="170078" y="789317"/>
                  </a:lnTo>
                  <a:lnTo>
                    <a:pt x="170903" y="789203"/>
                  </a:lnTo>
                  <a:lnTo>
                    <a:pt x="170929" y="789012"/>
                  </a:lnTo>
                  <a:lnTo>
                    <a:pt x="171348" y="789317"/>
                  </a:lnTo>
                  <a:lnTo>
                    <a:pt x="170916" y="790422"/>
                  </a:lnTo>
                  <a:lnTo>
                    <a:pt x="175831" y="789432"/>
                  </a:lnTo>
                  <a:lnTo>
                    <a:pt x="178358" y="790575"/>
                  </a:lnTo>
                  <a:lnTo>
                    <a:pt x="178358" y="786434"/>
                  </a:lnTo>
                  <a:lnTo>
                    <a:pt x="178092" y="786663"/>
                  </a:lnTo>
                  <a:lnTo>
                    <a:pt x="176936" y="785393"/>
                  </a:lnTo>
                  <a:lnTo>
                    <a:pt x="178549" y="782853"/>
                  </a:lnTo>
                  <a:lnTo>
                    <a:pt x="177647" y="781583"/>
                  </a:lnTo>
                  <a:lnTo>
                    <a:pt x="175958" y="781583"/>
                  </a:lnTo>
                  <a:lnTo>
                    <a:pt x="175120" y="782853"/>
                  </a:lnTo>
                  <a:lnTo>
                    <a:pt x="174269" y="782853"/>
                  </a:lnTo>
                  <a:lnTo>
                    <a:pt x="174917" y="784123"/>
                  </a:lnTo>
                  <a:lnTo>
                    <a:pt x="176479" y="782853"/>
                  </a:lnTo>
                  <a:lnTo>
                    <a:pt x="176415" y="784123"/>
                  </a:lnTo>
                  <a:lnTo>
                    <a:pt x="176022" y="785393"/>
                  </a:lnTo>
                  <a:lnTo>
                    <a:pt x="173888" y="786663"/>
                  </a:lnTo>
                  <a:lnTo>
                    <a:pt x="172593" y="787933"/>
                  </a:lnTo>
                  <a:lnTo>
                    <a:pt x="173863" y="788517"/>
                  </a:lnTo>
                  <a:lnTo>
                    <a:pt x="173761" y="789317"/>
                  </a:lnTo>
                  <a:lnTo>
                    <a:pt x="172008" y="789317"/>
                  </a:lnTo>
                  <a:lnTo>
                    <a:pt x="171805" y="788047"/>
                  </a:lnTo>
                  <a:lnTo>
                    <a:pt x="171069" y="788047"/>
                  </a:lnTo>
                  <a:lnTo>
                    <a:pt x="170256" y="787933"/>
                  </a:lnTo>
                  <a:lnTo>
                    <a:pt x="170078" y="786777"/>
                  </a:lnTo>
                  <a:lnTo>
                    <a:pt x="169646" y="787933"/>
                  </a:lnTo>
                  <a:lnTo>
                    <a:pt x="169024" y="787933"/>
                  </a:lnTo>
                  <a:lnTo>
                    <a:pt x="168668" y="788695"/>
                  </a:lnTo>
                  <a:lnTo>
                    <a:pt x="168198" y="788047"/>
                  </a:lnTo>
                  <a:lnTo>
                    <a:pt x="167259" y="786777"/>
                  </a:lnTo>
                  <a:lnTo>
                    <a:pt x="167538" y="785507"/>
                  </a:lnTo>
                  <a:lnTo>
                    <a:pt x="170078" y="785507"/>
                  </a:lnTo>
                  <a:lnTo>
                    <a:pt x="169710" y="786777"/>
                  </a:lnTo>
                  <a:lnTo>
                    <a:pt x="170078" y="786777"/>
                  </a:lnTo>
                  <a:lnTo>
                    <a:pt x="170802" y="785507"/>
                  </a:lnTo>
                  <a:lnTo>
                    <a:pt x="172986" y="781697"/>
                  </a:lnTo>
                  <a:lnTo>
                    <a:pt x="167792" y="779157"/>
                  </a:lnTo>
                  <a:lnTo>
                    <a:pt x="169189" y="776617"/>
                  </a:lnTo>
                  <a:lnTo>
                    <a:pt x="170599" y="774077"/>
                  </a:lnTo>
                  <a:lnTo>
                    <a:pt x="169468" y="774077"/>
                  </a:lnTo>
                  <a:lnTo>
                    <a:pt x="169468" y="772807"/>
                  </a:lnTo>
                  <a:lnTo>
                    <a:pt x="171107" y="772807"/>
                  </a:lnTo>
                  <a:lnTo>
                    <a:pt x="168770" y="771537"/>
                  </a:lnTo>
                  <a:lnTo>
                    <a:pt x="170738" y="770267"/>
                  </a:lnTo>
                  <a:lnTo>
                    <a:pt x="168732" y="770267"/>
                  </a:lnTo>
                  <a:lnTo>
                    <a:pt x="170573" y="766457"/>
                  </a:lnTo>
                  <a:lnTo>
                    <a:pt x="168846" y="765187"/>
                  </a:lnTo>
                  <a:lnTo>
                    <a:pt x="170738" y="765187"/>
                  </a:lnTo>
                  <a:lnTo>
                    <a:pt x="169430" y="762647"/>
                  </a:lnTo>
                  <a:lnTo>
                    <a:pt x="168109" y="760107"/>
                  </a:lnTo>
                  <a:lnTo>
                    <a:pt x="171640" y="751217"/>
                  </a:lnTo>
                  <a:lnTo>
                    <a:pt x="169468" y="747407"/>
                  </a:lnTo>
                  <a:lnTo>
                    <a:pt x="171069" y="747407"/>
                  </a:lnTo>
                  <a:lnTo>
                    <a:pt x="171018" y="744867"/>
                  </a:lnTo>
                  <a:lnTo>
                    <a:pt x="172008" y="744867"/>
                  </a:lnTo>
                  <a:lnTo>
                    <a:pt x="171602" y="742327"/>
                  </a:lnTo>
                  <a:lnTo>
                    <a:pt x="170116" y="743597"/>
                  </a:lnTo>
                  <a:lnTo>
                    <a:pt x="170751" y="742327"/>
                  </a:lnTo>
                  <a:lnTo>
                    <a:pt x="171373" y="741057"/>
                  </a:lnTo>
                  <a:lnTo>
                    <a:pt x="172008" y="739787"/>
                  </a:lnTo>
                  <a:lnTo>
                    <a:pt x="172415" y="738517"/>
                  </a:lnTo>
                  <a:lnTo>
                    <a:pt x="170611" y="741057"/>
                  </a:lnTo>
                  <a:lnTo>
                    <a:pt x="170116" y="741057"/>
                  </a:lnTo>
                  <a:lnTo>
                    <a:pt x="171018" y="735977"/>
                  </a:lnTo>
                  <a:lnTo>
                    <a:pt x="170548" y="734707"/>
                  </a:lnTo>
                  <a:lnTo>
                    <a:pt x="166852" y="734707"/>
                  </a:lnTo>
                  <a:lnTo>
                    <a:pt x="166852" y="798309"/>
                  </a:lnTo>
                  <a:lnTo>
                    <a:pt x="166497" y="798842"/>
                  </a:lnTo>
                  <a:lnTo>
                    <a:pt x="166497" y="800747"/>
                  </a:lnTo>
                  <a:lnTo>
                    <a:pt x="165976" y="801065"/>
                  </a:lnTo>
                  <a:lnTo>
                    <a:pt x="165252" y="800747"/>
                  </a:lnTo>
                  <a:lnTo>
                    <a:pt x="165074" y="801598"/>
                  </a:lnTo>
                  <a:lnTo>
                    <a:pt x="162420" y="803173"/>
                  </a:lnTo>
                  <a:lnTo>
                    <a:pt x="159118" y="805713"/>
                  </a:lnTo>
                  <a:lnTo>
                    <a:pt x="158724" y="804443"/>
                  </a:lnTo>
                  <a:lnTo>
                    <a:pt x="159118" y="804443"/>
                  </a:lnTo>
                  <a:lnTo>
                    <a:pt x="158724" y="803173"/>
                  </a:lnTo>
                  <a:lnTo>
                    <a:pt x="157429" y="803173"/>
                  </a:lnTo>
                  <a:lnTo>
                    <a:pt x="157492" y="801903"/>
                  </a:lnTo>
                  <a:lnTo>
                    <a:pt x="156591" y="802792"/>
                  </a:lnTo>
                  <a:lnTo>
                    <a:pt x="156400" y="801103"/>
                  </a:lnTo>
                  <a:lnTo>
                    <a:pt x="157378" y="800760"/>
                  </a:lnTo>
                  <a:lnTo>
                    <a:pt x="158686" y="802017"/>
                  </a:lnTo>
                  <a:lnTo>
                    <a:pt x="157441" y="800747"/>
                  </a:lnTo>
                  <a:lnTo>
                    <a:pt x="157759" y="800633"/>
                  </a:lnTo>
                  <a:lnTo>
                    <a:pt x="157505" y="799668"/>
                  </a:lnTo>
                  <a:lnTo>
                    <a:pt x="157530" y="799452"/>
                  </a:lnTo>
                  <a:lnTo>
                    <a:pt x="157581" y="798245"/>
                  </a:lnTo>
                  <a:lnTo>
                    <a:pt x="157581" y="797509"/>
                  </a:lnTo>
                  <a:lnTo>
                    <a:pt x="159118" y="796823"/>
                  </a:lnTo>
                  <a:lnTo>
                    <a:pt x="162026" y="795553"/>
                  </a:lnTo>
                  <a:lnTo>
                    <a:pt x="164833" y="794651"/>
                  </a:lnTo>
                  <a:lnTo>
                    <a:pt x="165557" y="795032"/>
                  </a:lnTo>
                  <a:lnTo>
                    <a:pt x="164757" y="795553"/>
                  </a:lnTo>
                  <a:lnTo>
                    <a:pt x="158013" y="799363"/>
                  </a:lnTo>
                  <a:lnTo>
                    <a:pt x="160413" y="799363"/>
                  </a:lnTo>
                  <a:lnTo>
                    <a:pt x="163715" y="798093"/>
                  </a:lnTo>
                  <a:lnTo>
                    <a:pt x="164947" y="797102"/>
                  </a:lnTo>
                  <a:lnTo>
                    <a:pt x="164388" y="799477"/>
                  </a:lnTo>
                  <a:lnTo>
                    <a:pt x="163525" y="800747"/>
                  </a:lnTo>
                  <a:lnTo>
                    <a:pt x="165252" y="800747"/>
                  </a:lnTo>
                  <a:lnTo>
                    <a:pt x="166497" y="800747"/>
                  </a:lnTo>
                  <a:lnTo>
                    <a:pt x="166497" y="798842"/>
                  </a:lnTo>
                  <a:lnTo>
                    <a:pt x="166065" y="799477"/>
                  </a:lnTo>
                  <a:lnTo>
                    <a:pt x="165036" y="797039"/>
                  </a:lnTo>
                  <a:lnTo>
                    <a:pt x="166751" y="795667"/>
                  </a:lnTo>
                  <a:lnTo>
                    <a:pt x="166852" y="798309"/>
                  </a:lnTo>
                  <a:lnTo>
                    <a:pt x="166852" y="734707"/>
                  </a:lnTo>
                  <a:lnTo>
                    <a:pt x="162953" y="734707"/>
                  </a:lnTo>
                  <a:lnTo>
                    <a:pt x="162090" y="734707"/>
                  </a:lnTo>
                  <a:lnTo>
                    <a:pt x="159016" y="737247"/>
                  </a:lnTo>
                  <a:lnTo>
                    <a:pt x="161759" y="738517"/>
                  </a:lnTo>
                  <a:lnTo>
                    <a:pt x="161023" y="738517"/>
                  </a:lnTo>
                  <a:lnTo>
                    <a:pt x="161150" y="742327"/>
                  </a:lnTo>
                  <a:lnTo>
                    <a:pt x="159054" y="742327"/>
                  </a:lnTo>
                  <a:lnTo>
                    <a:pt x="156070" y="742327"/>
                  </a:lnTo>
                  <a:lnTo>
                    <a:pt x="157441" y="739495"/>
                  </a:lnTo>
                  <a:lnTo>
                    <a:pt x="159029" y="742276"/>
                  </a:lnTo>
                  <a:lnTo>
                    <a:pt x="160083" y="739787"/>
                  </a:lnTo>
                  <a:lnTo>
                    <a:pt x="158610" y="739787"/>
                  </a:lnTo>
                  <a:lnTo>
                    <a:pt x="157657" y="739089"/>
                  </a:lnTo>
                  <a:lnTo>
                    <a:pt x="157949" y="738517"/>
                  </a:lnTo>
                  <a:lnTo>
                    <a:pt x="157708" y="737247"/>
                  </a:lnTo>
                  <a:lnTo>
                    <a:pt x="157175" y="738517"/>
                  </a:lnTo>
                  <a:lnTo>
                    <a:pt x="156883" y="738517"/>
                  </a:lnTo>
                  <a:lnTo>
                    <a:pt x="156070" y="738517"/>
                  </a:lnTo>
                  <a:lnTo>
                    <a:pt x="157213" y="737247"/>
                  </a:lnTo>
                  <a:lnTo>
                    <a:pt x="159715" y="732167"/>
                  </a:lnTo>
                  <a:lnTo>
                    <a:pt x="156070" y="732167"/>
                  </a:lnTo>
                  <a:lnTo>
                    <a:pt x="156565" y="730897"/>
                  </a:lnTo>
                  <a:lnTo>
                    <a:pt x="157048" y="729627"/>
                  </a:lnTo>
                  <a:lnTo>
                    <a:pt x="156438" y="727087"/>
                  </a:lnTo>
                  <a:lnTo>
                    <a:pt x="156667" y="726897"/>
                  </a:lnTo>
                  <a:lnTo>
                    <a:pt x="155409" y="725817"/>
                  </a:lnTo>
                  <a:lnTo>
                    <a:pt x="156743" y="723277"/>
                  </a:lnTo>
                  <a:lnTo>
                    <a:pt x="158000" y="723277"/>
                  </a:lnTo>
                  <a:lnTo>
                    <a:pt x="157708" y="724865"/>
                  </a:lnTo>
                  <a:lnTo>
                    <a:pt x="157086" y="726541"/>
                  </a:lnTo>
                  <a:lnTo>
                    <a:pt x="157949" y="725817"/>
                  </a:lnTo>
                  <a:lnTo>
                    <a:pt x="157924" y="725525"/>
                  </a:lnTo>
                  <a:lnTo>
                    <a:pt x="159270" y="724547"/>
                  </a:lnTo>
                  <a:lnTo>
                    <a:pt x="159270" y="722007"/>
                  </a:lnTo>
                  <a:lnTo>
                    <a:pt x="161150" y="722007"/>
                  </a:lnTo>
                  <a:lnTo>
                    <a:pt x="161544" y="721360"/>
                  </a:lnTo>
                  <a:lnTo>
                    <a:pt x="163029" y="723277"/>
                  </a:lnTo>
                  <a:lnTo>
                    <a:pt x="161518" y="723277"/>
                  </a:lnTo>
                  <a:lnTo>
                    <a:pt x="161683" y="724547"/>
                  </a:lnTo>
                  <a:lnTo>
                    <a:pt x="159880" y="724547"/>
                  </a:lnTo>
                  <a:lnTo>
                    <a:pt x="160324" y="725817"/>
                  </a:lnTo>
                  <a:lnTo>
                    <a:pt x="162788" y="725817"/>
                  </a:lnTo>
                  <a:lnTo>
                    <a:pt x="163029" y="724547"/>
                  </a:lnTo>
                  <a:lnTo>
                    <a:pt x="164299" y="725817"/>
                  </a:lnTo>
                  <a:lnTo>
                    <a:pt x="163398" y="729627"/>
                  </a:lnTo>
                  <a:lnTo>
                    <a:pt x="163055" y="733437"/>
                  </a:lnTo>
                  <a:lnTo>
                    <a:pt x="170078" y="733437"/>
                  </a:lnTo>
                  <a:lnTo>
                    <a:pt x="169138" y="730897"/>
                  </a:lnTo>
                  <a:lnTo>
                    <a:pt x="171386" y="728357"/>
                  </a:lnTo>
                  <a:lnTo>
                    <a:pt x="172085" y="725817"/>
                  </a:lnTo>
                  <a:lnTo>
                    <a:pt x="169951" y="728357"/>
                  </a:lnTo>
                  <a:lnTo>
                    <a:pt x="169468" y="724547"/>
                  </a:lnTo>
                  <a:lnTo>
                    <a:pt x="172339" y="724547"/>
                  </a:lnTo>
                  <a:lnTo>
                    <a:pt x="168109" y="719467"/>
                  </a:lnTo>
                  <a:lnTo>
                    <a:pt x="171386" y="718197"/>
                  </a:lnTo>
                  <a:lnTo>
                    <a:pt x="171805" y="715657"/>
                  </a:lnTo>
                  <a:lnTo>
                    <a:pt x="170548" y="714387"/>
                  </a:lnTo>
                  <a:lnTo>
                    <a:pt x="168960" y="712787"/>
                  </a:lnTo>
                  <a:lnTo>
                    <a:pt x="168275" y="713117"/>
                  </a:lnTo>
                  <a:lnTo>
                    <a:pt x="168224" y="712038"/>
                  </a:lnTo>
                  <a:lnTo>
                    <a:pt x="168236" y="711847"/>
                  </a:lnTo>
                  <a:lnTo>
                    <a:pt x="168478" y="710577"/>
                  </a:lnTo>
                  <a:lnTo>
                    <a:pt x="170840" y="711885"/>
                  </a:lnTo>
                  <a:lnTo>
                    <a:pt x="173024" y="713117"/>
                  </a:lnTo>
                  <a:lnTo>
                    <a:pt x="173151" y="711847"/>
                  </a:lnTo>
                  <a:lnTo>
                    <a:pt x="173278" y="710577"/>
                  </a:lnTo>
                  <a:lnTo>
                    <a:pt x="171145" y="710577"/>
                  </a:lnTo>
                  <a:lnTo>
                    <a:pt x="172008" y="709307"/>
                  </a:lnTo>
                  <a:lnTo>
                    <a:pt x="170116" y="708037"/>
                  </a:lnTo>
                  <a:lnTo>
                    <a:pt x="170243" y="709472"/>
                  </a:lnTo>
                  <a:lnTo>
                    <a:pt x="170002" y="710577"/>
                  </a:lnTo>
                  <a:lnTo>
                    <a:pt x="168846" y="710577"/>
                  </a:lnTo>
                  <a:lnTo>
                    <a:pt x="170040" y="709307"/>
                  </a:lnTo>
                  <a:lnTo>
                    <a:pt x="168478" y="709307"/>
                  </a:lnTo>
                  <a:lnTo>
                    <a:pt x="168846" y="706767"/>
                  </a:lnTo>
                  <a:lnTo>
                    <a:pt x="170040" y="705497"/>
                  </a:lnTo>
                  <a:lnTo>
                    <a:pt x="171132" y="702957"/>
                  </a:lnTo>
                  <a:lnTo>
                    <a:pt x="171678" y="701687"/>
                  </a:lnTo>
                  <a:lnTo>
                    <a:pt x="170268" y="700417"/>
                  </a:lnTo>
                  <a:lnTo>
                    <a:pt x="168846" y="699147"/>
                  </a:lnTo>
                  <a:lnTo>
                    <a:pt x="169748" y="699147"/>
                  </a:lnTo>
                  <a:lnTo>
                    <a:pt x="170218" y="700341"/>
                  </a:lnTo>
                  <a:lnTo>
                    <a:pt x="170776" y="700417"/>
                  </a:lnTo>
                  <a:lnTo>
                    <a:pt x="171069" y="699147"/>
                  </a:lnTo>
                  <a:lnTo>
                    <a:pt x="168808" y="697877"/>
                  </a:lnTo>
                  <a:lnTo>
                    <a:pt x="171386" y="697877"/>
                  </a:lnTo>
                  <a:lnTo>
                    <a:pt x="171411" y="696607"/>
                  </a:lnTo>
                  <a:lnTo>
                    <a:pt x="171475" y="694067"/>
                  </a:lnTo>
                  <a:lnTo>
                    <a:pt x="169265" y="692797"/>
                  </a:lnTo>
                  <a:lnTo>
                    <a:pt x="171386" y="691527"/>
                  </a:lnTo>
                  <a:lnTo>
                    <a:pt x="172173" y="690257"/>
                  </a:lnTo>
                  <a:lnTo>
                    <a:pt x="169379" y="691527"/>
                  </a:lnTo>
                  <a:lnTo>
                    <a:pt x="169405" y="690257"/>
                  </a:lnTo>
                  <a:lnTo>
                    <a:pt x="169468" y="687717"/>
                  </a:lnTo>
                  <a:lnTo>
                    <a:pt x="171310" y="687717"/>
                  </a:lnTo>
                  <a:lnTo>
                    <a:pt x="171183" y="683907"/>
                  </a:lnTo>
                  <a:lnTo>
                    <a:pt x="171145" y="682637"/>
                  </a:lnTo>
                  <a:lnTo>
                    <a:pt x="171107" y="681367"/>
                  </a:lnTo>
                  <a:lnTo>
                    <a:pt x="169468" y="678827"/>
                  </a:lnTo>
                  <a:lnTo>
                    <a:pt x="169468" y="677557"/>
                  </a:lnTo>
                  <a:lnTo>
                    <a:pt x="170611" y="677557"/>
                  </a:lnTo>
                  <a:lnTo>
                    <a:pt x="170980" y="676287"/>
                  </a:lnTo>
                  <a:lnTo>
                    <a:pt x="168236" y="676287"/>
                  </a:lnTo>
                  <a:lnTo>
                    <a:pt x="172250" y="673747"/>
                  </a:lnTo>
                  <a:lnTo>
                    <a:pt x="170116" y="672477"/>
                  </a:lnTo>
                  <a:lnTo>
                    <a:pt x="169913" y="673747"/>
                  </a:lnTo>
                  <a:lnTo>
                    <a:pt x="168402" y="673747"/>
                  </a:lnTo>
                  <a:lnTo>
                    <a:pt x="168198" y="672477"/>
                  </a:lnTo>
                  <a:lnTo>
                    <a:pt x="169011" y="672477"/>
                  </a:lnTo>
                  <a:lnTo>
                    <a:pt x="170116" y="672477"/>
                  </a:lnTo>
                  <a:lnTo>
                    <a:pt x="170446" y="672477"/>
                  </a:lnTo>
                  <a:lnTo>
                    <a:pt x="170738" y="672477"/>
                  </a:lnTo>
                  <a:lnTo>
                    <a:pt x="171551" y="669937"/>
                  </a:lnTo>
                  <a:lnTo>
                    <a:pt x="169379" y="670966"/>
                  </a:lnTo>
                  <a:lnTo>
                    <a:pt x="169506" y="671207"/>
                  </a:lnTo>
                  <a:lnTo>
                    <a:pt x="169341" y="671639"/>
                  </a:lnTo>
                  <a:lnTo>
                    <a:pt x="167043" y="669937"/>
                  </a:lnTo>
                  <a:lnTo>
                    <a:pt x="168808" y="669937"/>
                  </a:lnTo>
                  <a:lnTo>
                    <a:pt x="168808" y="668667"/>
                  </a:lnTo>
                  <a:lnTo>
                    <a:pt x="169583" y="668667"/>
                  </a:lnTo>
                  <a:lnTo>
                    <a:pt x="170281" y="669937"/>
                  </a:lnTo>
                  <a:lnTo>
                    <a:pt x="170738" y="668667"/>
                  </a:lnTo>
                  <a:lnTo>
                    <a:pt x="170332" y="667397"/>
                  </a:lnTo>
                  <a:lnTo>
                    <a:pt x="170408" y="668667"/>
                  </a:lnTo>
                  <a:lnTo>
                    <a:pt x="168808" y="667397"/>
                  </a:lnTo>
                  <a:lnTo>
                    <a:pt x="169265" y="666127"/>
                  </a:lnTo>
                  <a:lnTo>
                    <a:pt x="170700" y="664857"/>
                  </a:lnTo>
                  <a:lnTo>
                    <a:pt x="169545" y="663587"/>
                  </a:lnTo>
                  <a:lnTo>
                    <a:pt x="168922" y="661047"/>
                  </a:lnTo>
                  <a:lnTo>
                    <a:pt x="166141" y="661047"/>
                  </a:lnTo>
                  <a:lnTo>
                    <a:pt x="166141" y="700417"/>
                  </a:lnTo>
                  <a:lnTo>
                    <a:pt x="165569" y="700417"/>
                  </a:lnTo>
                  <a:lnTo>
                    <a:pt x="165569" y="719467"/>
                  </a:lnTo>
                  <a:lnTo>
                    <a:pt x="162293" y="720382"/>
                  </a:lnTo>
                  <a:lnTo>
                    <a:pt x="161912" y="720763"/>
                  </a:lnTo>
                  <a:lnTo>
                    <a:pt x="162293" y="720382"/>
                  </a:lnTo>
                  <a:lnTo>
                    <a:pt x="163283" y="719467"/>
                  </a:lnTo>
                  <a:lnTo>
                    <a:pt x="164350" y="716927"/>
                  </a:lnTo>
                  <a:lnTo>
                    <a:pt x="165569" y="719467"/>
                  </a:lnTo>
                  <a:lnTo>
                    <a:pt x="165569" y="700417"/>
                  </a:lnTo>
                  <a:lnTo>
                    <a:pt x="165087" y="700417"/>
                  </a:lnTo>
                  <a:lnTo>
                    <a:pt x="165087" y="706767"/>
                  </a:lnTo>
                  <a:lnTo>
                    <a:pt x="164960" y="710577"/>
                  </a:lnTo>
                  <a:lnTo>
                    <a:pt x="164833" y="710577"/>
                  </a:lnTo>
                  <a:lnTo>
                    <a:pt x="164833" y="713117"/>
                  </a:lnTo>
                  <a:lnTo>
                    <a:pt x="162991" y="713790"/>
                  </a:lnTo>
                  <a:lnTo>
                    <a:pt x="163080" y="713117"/>
                  </a:lnTo>
                  <a:lnTo>
                    <a:pt x="164833" y="713117"/>
                  </a:lnTo>
                  <a:lnTo>
                    <a:pt x="164833" y="710577"/>
                  </a:lnTo>
                  <a:lnTo>
                    <a:pt x="163652" y="710577"/>
                  </a:lnTo>
                  <a:lnTo>
                    <a:pt x="163690" y="708037"/>
                  </a:lnTo>
                  <a:lnTo>
                    <a:pt x="162458" y="709307"/>
                  </a:lnTo>
                  <a:lnTo>
                    <a:pt x="162013" y="710577"/>
                  </a:lnTo>
                  <a:lnTo>
                    <a:pt x="161886" y="712279"/>
                  </a:lnTo>
                  <a:lnTo>
                    <a:pt x="162052" y="713117"/>
                  </a:lnTo>
                  <a:lnTo>
                    <a:pt x="162204" y="713333"/>
                  </a:lnTo>
                  <a:lnTo>
                    <a:pt x="162331" y="713117"/>
                  </a:lnTo>
                  <a:lnTo>
                    <a:pt x="162242" y="713409"/>
                  </a:lnTo>
                  <a:lnTo>
                    <a:pt x="162610" y="713930"/>
                  </a:lnTo>
                  <a:lnTo>
                    <a:pt x="161620" y="714298"/>
                  </a:lnTo>
                  <a:lnTo>
                    <a:pt x="161493" y="714502"/>
                  </a:lnTo>
                  <a:lnTo>
                    <a:pt x="162458" y="715657"/>
                  </a:lnTo>
                  <a:lnTo>
                    <a:pt x="160045" y="716927"/>
                  </a:lnTo>
                  <a:lnTo>
                    <a:pt x="161493" y="714502"/>
                  </a:lnTo>
                  <a:lnTo>
                    <a:pt x="161620" y="714298"/>
                  </a:lnTo>
                  <a:lnTo>
                    <a:pt x="162166" y="713409"/>
                  </a:lnTo>
                  <a:lnTo>
                    <a:pt x="162128" y="713219"/>
                  </a:lnTo>
                  <a:lnTo>
                    <a:pt x="160210" y="714235"/>
                  </a:lnTo>
                  <a:lnTo>
                    <a:pt x="160540" y="715657"/>
                  </a:lnTo>
                  <a:lnTo>
                    <a:pt x="158000" y="715657"/>
                  </a:lnTo>
                  <a:lnTo>
                    <a:pt x="158851" y="716927"/>
                  </a:lnTo>
                  <a:lnTo>
                    <a:pt x="160324" y="718197"/>
                  </a:lnTo>
                  <a:lnTo>
                    <a:pt x="163080" y="716927"/>
                  </a:lnTo>
                  <a:lnTo>
                    <a:pt x="162953" y="719467"/>
                  </a:lnTo>
                  <a:lnTo>
                    <a:pt x="159639" y="718197"/>
                  </a:lnTo>
                  <a:lnTo>
                    <a:pt x="159880" y="720737"/>
                  </a:lnTo>
                  <a:lnTo>
                    <a:pt x="159677" y="720737"/>
                  </a:lnTo>
                  <a:lnTo>
                    <a:pt x="158635" y="720039"/>
                  </a:lnTo>
                  <a:lnTo>
                    <a:pt x="158610" y="720737"/>
                  </a:lnTo>
                  <a:lnTo>
                    <a:pt x="158318" y="720737"/>
                  </a:lnTo>
                  <a:lnTo>
                    <a:pt x="159143" y="722007"/>
                  </a:lnTo>
                  <a:lnTo>
                    <a:pt x="157416" y="722007"/>
                  </a:lnTo>
                  <a:lnTo>
                    <a:pt x="158076" y="720737"/>
                  </a:lnTo>
                  <a:lnTo>
                    <a:pt x="157289" y="719137"/>
                  </a:lnTo>
                  <a:lnTo>
                    <a:pt x="158635" y="720039"/>
                  </a:lnTo>
                  <a:lnTo>
                    <a:pt x="158648" y="719467"/>
                  </a:lnTo>
                  <a:lnTo>
                    <a:pt x="158000" y="718197"/>
                  </a:lnTo>
                  <a:lnTo>
                    <a:pt x="156819" y="718197"/>
                  </a:lnTo>
                  <a:lnTo>
                    <a:pt x="154978" y="714502"/>
                  </a:lnTo>
                  <a:lnTo>
                    <a:pt x="155041" y="714235"/>
                  </a:lnTo>
                  <a:lnTo>
                    <a:pt x="156946" y="711847"/>
                  </a:lnTo>
                  <a:lnTo>
                    <a:pt x="157822" y="710730"/>
                  </a:lnTo>
                  <a:lnTo>
                    <a:pt x="159004" y="713117"/>
                  </a:lnTo>
                  <a:lnTo>
                    <a:pt x="159677" y="713117"/>
                  </a:lnTo>
                  <a:lnTo>
                    <a:pt x="159918" y="714387"/>
                  </a:lnTo>
                  <a:lnTo>
                    <a:pt x="160210" y="714235"/>
                  </a:lnTo>
                  <a:lnTo>
                    <a:pt x="159956" y="713117"/>
                  </a:lnTo>
                  <a:lnTo>
                    <a:pt x="161188" y="713117"/>
                  </a:lnTo>
                  <a:lnTo>
                    <a:pt x="160540" y="711847"/>
                  </a:lnTo>
                  <a:lnTo>
                    <a:pt x="160985" y="710577"/>
                  </a:lnTo>
                  <a:lnTo>
                    <a:pt x="157949" y="710577"/>
                  </a:lnTo>
                  <a:lnTo>
                    <a:pt x="157784" y="709307"/>
                  </a:lnTo>
                  <a:lnTo>
                    <a:pt x="156400" y="710577"/>
                  </a:lnTo>
                  <a:lnTo>
                    <a:pt x="155409" y="710577"/>
                  </a:lnTo>
                  <a:lnTo>
                    <a:pt x="155943" y="708037"/>
                  </a:lnTo>
                  <a:lnTo>
                    <a:pt x="156197" y="706767"/>
                  </a:lnTo>
                  <a:lnTo>
                    <a:pt x="155409" y="706767"/>
                  </a:lnTo>
                  <a:lnTo>
                    <a:pt x="155409" y="705497"/>
                  </a:lnTo>
                  <a:lnTo>
                    <a:pt x="156514" y="704227"/>
                  </a:lnTo>
                  <a:lnTo>
                    <a:pt x="156070" y="702957"/>
                  </a:lnTo>
                  <a:lnTo>
                    <a:pt x="158610" y="702957"/>
                  </a:lnTo>
                  <a:lnTo>
                    <a:pt x="158521" y="700417"/>
                  </a:lnTo>
                  <a:lnTo>
                    <a:pt x="156235" y="701687"/>
                  </a:lnTo>
                  <a:lnTo>
                    <a:pt x="155409" y="700417"/>
                  </a:lnTo>
                  <a:lnTo>
                    <a:pt x="155917" y="698449"/>
                  </a:lnTo>
                  <a:lnTo>
                    <a:pt x="154800" y="697877"/>
                  </a:lnTo>
                  <a:lnTo>
                    <a:pt x="155778" y="695337"/>
                  </a:lnTo>
                  <a:lnTo>
                    <a:pt x="156400" y="694067"/>
                  </a:lnTo>
                  <a:lnTo>
                    <a:pt x="155409" y="691527"/>
                  </a:lnTo>
                  <a:lnTo>
                    <a:pt x="155790" y="691184"/>
                  </a:lnTo>
                  <a:lnTo>
                    <a:pt x="155575" y="688987"/>
                  </a:lnTo>
                  <a:lnTo>
                    <a:pt x="155460" y="687717"/>
                  </a:lnTo>
                  <a:lnTo>
                    <a:pt x="157581" y="690257"/>
                  </a:lnTo>
                  <a:lnTo>
                    <a:pt x="156794" y="687717"/>
                  </a:lnTo>
                  <a:lnTo>
                    <a:pt x="156400" y="686447"/>
                  </a:lnTo>
                  <a:lnTo>
                    <a:pt x="154825" y="685190"/>
                  </a:lnTo>
                  <a:lnTo>
                    <a:pt x="154965" y="683907"/>
                  </a:lnTo>
                  <a:lnTo>
                    <a:pt x="157175" y="684961"/>
                  </a:lnTo>
                  <a:lnTo>
                    <a:pt x="159639" y="683907"/>
                  </a:lnTo>
                  <a:lnTo>
                    <a:pt x="161048" y="687654"/>
                  </a:lnTo>
                  <a:lnTo>
                    <a:pt x="159880" y="691527"/>
                  </a:lnTo>
                  <a:lnTo>
                    <a:pt x="163195" y="690257"/>
                  </a:lnTo>
                  <a:lnTo>
                    <a:pt x="161036" y="693343"/>
                  </a:lnTo>
                  <a:lnTo>
                    <a:pt x="160693" y="692797"/>
                  </a:lnTo>
                  <a:lnTo>
                    <a:pt x="160756" y="693343"/>
                  </a:lnTo>
                  <a:lnTo>
                    <a:pt x="160845" y="693597"/>
                  </a:lnTo>
                  <a:lnTo>
                    <a:pt x="161150" y="694067"/>
                  </a:lnTo>
                  <a:lnTo>
                    <a:pt x="160845" y="693597"/>
                  </a:lnTo>
                  <a:lnTo>
                    <a:pt x="160909" y="694537"/>
                  </a:lnTo>
                  <a:lnTo>
                    <a:pt x="161150" y="696607"/>
                  </a:lnTo>
                  <a:lnTo>
                    <a:pt x="160210" y="696607"/>
                  </a:lnTo>
                  <a:lnTo>
                    <a:pt x="159550" y="695337"/>
                  </a:lnTo>
                  <a:lnTo>
                    <a:pt x="158610" y="695337"/>
                  </a:lnTo>
                  <a:lnTo>
                    <a:pt x="158203" y="697877"/>
                  </a:lnTo>
                  <a:lnTo>
                    <a:pt x="161023" y="697877"/>
                  </a:lnTo>
                  <a:lnTo>
                    <a:pt x="160540" y="700417"/>
                  </a:lnTo>
                  <a:lnTo>
                    <a:pt x="158889" y="700417"/>
                  </a:lnTo>
                  <a:lnTo>
                    <a:pt x="159791" y="701687"/>
                  </a:lnTo>
                  <a:lnTo>
                    <a:pt x="160489" y="702957"/>
                  </a:lnTo>
                  <a:lnTo>
                    <a:pt x="162420" y="705497"/>
                  </a:lnTo>
                  <a:lnTo>
                    <a:pt x="159308" y="705497"/>
                  </a:lnTo>
                  <a:lnTo>
                    <a:pt x="160540" y="708037"/>
                  </a:lnTo>
                  <a:lnTo>
                    <a:pt x="161810" y="708037"/>
                  </a:lnTo>
                  <a:lnTo>
                    <a:pt x="161391" y="706767"/>
                  </a:lnTo>
                  <a:lnTo>
                    <a:pt x="165087" y="706767"/>
                  </a:lnTo>
                  <a:lnTo>
                    <a:pt x="165087" y="700417"/>
                  </a:lnTo>
                  <a:lnTo>
                    <a:pt x="163766" y="700417"/>
                  </a:lnTo>
                  <a:lnTo>
                    <a:pt x="163728" y="702957"/>
                  </a:lnTo>
                  <a:lnTo>
                    <a:pt x="163118" y="700417"/>
                  </a:lnTo>
                  <a:lnTo>
                    <a:pt x="161391" y="700417"/>
                  </a:lnTo>
                  <a:lnTo>
                    <a:pt x="161810" y="697877"/>
                  </a:lnTo>
                  <a:lnTo>
                    <a:pt x="165620" y="697877"/>
                  </a:lnTo>
                  <a:lnTo>
                    <a:pt x="166141" y="700417"/>
                  </a:lnTo>
                  <a:lnTo>
                    <a:pt x="166141" y="661047"/>
                  </a:lnTo>
                  <a:lnTo>
                    <a:pt x="164998" y="661047"/>
                  </a:lnTo>
                  <a:lnTo>
                    <a:pt x="164998" y="675017"/>
                  </a:lnTo>
                  <a:lnTo>
                    <a:pt x="163690" y="675017"/>
                  </a:lnTo>
                  <a:lnTo>
                    <a:pt x="163690" y="692797"/>
                  </a:lnTo>
                  <a:lnTo>
                    <a:pt x="163029" y="696607"/>
                  </a:lnTo>
                  <a:lnTo>
                    <a:pt x="161531" y="694143"/>
                  </a:lnTo>
                  <a:lnTo>
                    <a:pt x="163690" y="692797"/>
                  </a:lnTo>
                  <a:lnTo>
                    <a:pt x="163690" y="675017"/>
                  </a:lnTo>
                  <a:lnTo>
                    <a:pt x="163525" y="675017"/>
                  </a:lnTo>
                  <a:lnTo>
                    <a:pt x="163525" y="682637"/>
                  </a:lnTo>
                  <a:lnTo>
                    <a:pt x="161810" y="681367"/>
                  </a:lnTo>
                  <a:lnTo>
                    <a:pt x="161810" y="680097"/>
                  </a:lnTo>
                  <a:lnTo>
                    <a:pt x="163080" y="680097"/>
                  </a:lnTo>
                  <a:lnTo>
                    <a:pt x="163525" y="682637"/>
                  </a:lnTo>
                  <a:lnTo>
                    <a:pt x="163525" y="675017"/>
                  </a:lnTo>
                  <a:lnTo>
                    <a:pt x="162382" y="675017"/>
                  </a:lnTo>
                  <a:lnTo>
                    <a:pt x="162712" y="673747"/>
                  </a:lnTo>
                  <a:lnTo>
                    <a:pt x="161226" y="672020"/>
                  </a:lnTo>
                  <a:lnTo>
                    <a:pt x="161226" y="680097"/>
                  </a:lnTo>
                  <a:lnTo>
                    <a:pt x="160858" y="681367"/>
                  </a:lnTo>
                  <a:lnTo>
                    <a:pt x="159842" y="681367"/>
                  </a:lnTo>
                  <a:lnTo>
                    <a:pt x="160324" y="680097"/>
                  </a:lnTo>
                  <a:lnTo>
                    <a:pt x="160172" y="679653"/>
                  </a:lnTo>
                  <a:lnTo>
                    <a:pt x="160655" y="680097"/>
                  </a:lnTo>
                  <a:lnTo>
                    <a:pt x="161226" y="680097"/>
                  </a:lnTo>
                  <a:lnTo>
                    <a:pt x="161226" y="672020"/>
                  </a:lnTo>
                  <a:lnTo>
                    <a:pt x="160540" y="671207"/>
                  </a:lnTo>
                  <a:lnTo>
                    <a:pt x="162052" y="669937"/>
                  </a:lnTo>
                  <a:lnTo>
                    <a:pt x="164058" y="673747"/>
                  </a:lnTo>
                  <a:lnTo>
                    <a:pt x="164998" y="675017"/>
                  </a:lnTo>
                  <a:lnTo>
                    <a:pt x="164998" y="661047"/>
                  </a:lnTo>
                  <a:lnTo>
                    <a:pt x="162712" y="661047"/>
                  </a:lnTo>
                  <a:lnTo>
                    <a:pt x="161188" y="661047"/>
                  </a:lnTo>
                  <a:lnTo>
                    <a:pt x="161188" y="667397"/>
                  </a:lnTo>
                  <a:lnTo>
                    <a:pt x="159296" y="669696"/>
                  </a:lnTo>
                  <a:lnTo>
                    <a:pt x="159918" y="671207"/>
                  </a:lnTo>
                  <a:lnTo>
                    <a:pt x="158813" y="669937"/>
                  </a:lnTo>
                  <a:lnTo>
                    <a:pt x="158076" y="672477"/>
                  </a:lnTo>
                  <a:lnTo>
                    <a:pt x="156730" y="672477"/>
                  </a:lnTo>
                  <a:lnTo>
                    <a:pt x="156972" y="673747"/>
                  </a:lnTo>
                  <a:lnTo>
                    <a:pt x="158369" y="672477"/>
                  </a:lnTo>
                  <a:lnTo>
                    <a:pt x="159308" y="672477"/>
                  </a:lnTo>
                  <a:lnTo>
                    <a:pt x="159143" y="673747"/>
                  </a:lnTo>
                  <a:lnTo>
                    <a:pt x="158203" y="675017"/>
                  </a:lnTo>
                  <a:lnTo>
                    <a:pt x="158051" y="675017"/>
                  </a:lnTo>
                  <a:lnTo>
                    <a:pt x="158407" y="677557"/>
                  </a:lnTo>
                  <a:lnTo>
                    <a:pt x="160540" y="676287"/>
                  </a:lnTo>
                  <a:lnTo>
                    <a:pt x="159270" y="678827"/>
                  </a:lnTo>
                  <a:lnTo>
                    <a:pt x="159486" y="679018"/>
                  </a:lnTo>
                  <a:lnTo>
                    <a:pt x="157340" y="680097"/>
                  </a:lnTo>
                  <a:lnTo>
                    <a:pt x="153860" y="678827"/>
                  </a:lnTo>
                  <a:lnTo>
                    <a:pt x="154190" y="675017"/>
                  </a:lnTo>
                  <a:lnTo>
                    <a:pt x="156552" y="674192"/>
                  </a:lnTo>
                  <a:lnTo>
                    <a:pt x="156197" y="672477"/>
                  </a:lnTo>
                  <a:lnTo>
                    <a:pt x="156146" y="671207"/>
                  </a:lnTo>
                  <a:lnTo>
                    <a:pt x="156108" y="669937"/>
                  </a:lnTo>
                  <a:lnTo>
                    <a:pt x="153568" y="671207"/>
                  </a:lnTo>
                  <a:lnTo>
                    <a:pt x="153289" y="669937"/>
                  </a:lnTo>
                  <a:lnTo>
                    <a:pt x="152996" y="668667"/>
                  </a:lnTo>
                  <a:lnTo>
                    <a:pt x="152920" y="729627"/>
                  </a:lnTo>
                  <a:lnTo>
                    <a:pt x="152133" y="729246"/>
                  </a:lnTo>
                  <a:lnTo>
                    <a:pt x="152133" y="747407"/>
                  </a:lnTo>
                  <a:lnTo>
                    <a:pt x="149948" y="746150"/>
                  </a:lnTo>
                  <a:lnTo>
                    <a:pt x="150380" y="748677"/>
                  </a:lnTo>
                  <a:lnTo>
                    <a:pt x="148780" y="747407"/>
                  </a:lnTo>
                  <a:lnTo>
                    <a:pt x="149936" y="746175"/>
                  </a:lnTo>
                  <a:lnTo>
                    <a:pt x="151155" y="744867"/>
                  </a:lnTo>
                  <a:lnTo>
                    <a:pt x="151650" y="744867"/>
                  </a:lnTo>
                  <a:lnTo>
                    <a:pt x="152133" y="747407"/>
                  </a:lnTo>
                  <a:lnTo>
                    <a:pt x="152133" y="729246"/>
                  </a:lnTo>
                  <a:lnTo>
                    <a:pt x="150685" y="728535"/>
                  </a:lnTo>
                  <a:lnTo>
                    <a:pt x="150685" y="744435"/>
                  </a:lnTo>
                  <a:lnTo>
                    <a:pt x="149758" y="743597"/>
                  </a:lnTo>
                  <a:lnTo>
                    <a:pt x="150583" y="743597"/>
                  </a:lnTo>
                  <a:lnTo>
                    <a:pt x="150685" y="744435"/>
                  </a:lnTo>
                  <a:lnTo>
                    <a:pt x="150685" y="728535"/>
                  </a:lnTo>
                  <a:lnTo>
                    <a:pt x="150329" y="728357"/>
                  </a:lnTo>
                  <a:lnTo>
                    <a:pt x="149225" y="727087"/>
                  </a:lnTo>
                  <a:lnTo>
                    <a:pt x="148666" y="727354"/>
                  </a:lnTo>
                  <a:lnTo>
                    <a:pt x="152209" y="724966"/>
                  </a:lnTo>
                  <a:lnTo>
                    <a:pt x="152095" y="725817"/>
                  </a:lnTo>
                  <a:lnTo>
                    <a:pt x="150990" y="725817"/>
                  </a:lnTo>
                  <a:lnTo>
                    <a:pt x="150469" y="726897"/>
                  </a:lnTo>
                  <a:lnTo>
                    <a:pt x="150406" y="727354"/>
                  </a:lnTo>
                  <a:lnTo>
                    <a:pt x="150533" y="728357"/>
                  </a:lnTo>
                  <a:lnTo>
                    <a:pt x="152298" y="728357"/>
                  </a:lnTo>
                  <a:lnTo>
                    <a:pt x="152298" y="727087"/>
                  </a:lnTo>
                  <a:lnTo>
                    <a:pt x="152831" y="727087"/>
                  </a:lnTo>
                  <a:lnTo>
                    <a:pt x="152920" y="729627"/>
                  </a:lnTo>
                  <a:lnTo>
                    <a:pt x="152920" y="668667"/>
                  </a:lnTo>
                  <a:lnTo>
                    <a:pt x="152704" y="668667"/>
                  </a:lnTo>
                  <a:lnTo>
                    <a:pt x="153835" y="667397"/>
                  </a:lnTo>
                  <a:lnTo>
                    <a:pt x="154965" y="666127"/>
                  </a:lnTo>
                  <a:lnTo>
                    <a:pt x="152298" y="667397"/>
                  </a:lnTo>
                  <a:lnTo>
                    <a:pt x="154876" y="663587"/>
                  </a:lnTo>
                  <a:lnTo>
                    <a:pt x="158076" y="664857"/>
                  </a:lnTo>
                  <a:lnTo>
                    <a:pt x="161188" y="667397"/>
                  </a:lnTo>
                  <a:lnTo>
                    <a:pt x="161188" y="661047"/>
                  </a:lnTo>
                  <a:lnTo>
                    <a:pt x="160489" y="661047"/>
                  </a:lnTo>
                  <a:lnTo>
                    <a:pt x="159385" y="662266"/>
                  </a:lnTo>
                  <a:lnTo>
                    <a:pt x="159308" y="663587"/>
                  </a:lnTo>
                  <a:lnTo>
                    <a:pt x="158000" y="663587"/>
                  </a:lnTo>
                  <a:lnTo>
                    <a:pt x="158013" y="662317"/>
                  </a:lnTo>
                  <a:lnTo>
                    <a:pt x="158038" y="661047"/>
                  </a:lnTo>
                  <a:lnTo>
                    <a:pt x="158572" y="661047"/>
                  </a:lnTo>
                  <a:lnTo>
                    <a:pt x="158013" y="662305"/>
                  </a:lnTo>
                  <a:lnTo>
                    <a:pt x="160007" y="661047"/>
                  </a:lnTo>
                  <a:lnTo>
                    <a:pt x="158572" y="659777"/>
                  </a:lnTo>
                  <a:lnTo>
                    <a:pt x="157670" y="658977"/>
                  </a:lnTo>
                  <a:lnTo>
                    <a:pt x="158153" y="659777"/>
                  </a:lnTo>
                  <a:lnTo>
                    <a:pt x="156108" y="659777"/>
                  </a:lnTo>
                  <a:lnTo>
                    <a:pt x="156679" y="658507"/>
                  </a:lnTo>
                  <a:lnTo>
                    <a:pt x="157137" y="658507"/>
                  </a:lnTo>
                  <a:lnTo>
                    <a:pt x="157670" y="658977"/>
                  </a:lnTo>
                  <a:lnTo>
                    <a:pt x="157378" y="658507"/>
                  </a:lnTo>
                  <a:lnTo>
                    <a:pt x="158648" y="658507"/>
                  </a:lnTo>
                  <a:lnTo>
                    <a:pt x="157353" y="657694"/>
                  </a:lnTo>
                  <a:lnTo>
                    <a:pt x="159918" y="655967"/>
                  </a:lnTo>
                  <a:lnTo>
                    <a:pt x="159639" y="654697"/>
                  </a:lnTo>
                  <a:lnTo>
                    <a:pt x="159346" y="653427"/>
                  </a:lnTo>
                  <a:lnTo>
                    <a:pt x="157175" y="654405"/>
                  </a:lnTo>
                  <a:lnTo>
                    <a:pt x="157175" y="657809"/>
                  </a:lnTo>
                  <a:lnTo>
                    <a:pt x="157022" y="657923"/>
                  </a:lnTo>
                  <a:lnTo>
                    <a:pt x="157099" y="657542"/>
                  </a:lnTo>
                  <a:lnTo>
                    <a:pt x="157175" y="657809"/>
                  </a:lnTo>
                  <a:lnTo>
                    <a:pt x="157175" y="654405"/>
                  </a:lnTo>
                  <a:lnTo>
                    <a:pt x="156514" y="654697"/>
                  </a:lnTo>
                  <a:lnTo>
                    <a:pt x="156146" y="652411"/>
                  </a:lnTo>
                  <a:lnTo>
                    <a:pt x="156146" y="655726"/>
                  </a:lnTo>
                  <a:lnTo>
                    <a:pt x="156146" y="657237"/>
                  </a:lnTo>
                  <a:lnTo>
                    <a:pt x="156146" y="658507"/>
                  </a:lnTo>
                  <a:lnTo>
                    <a:pt x="156108" y="657237"/>
                  </a:lnTo>
                  <a:lnTo>
                    <a:pt x="154508" y="655967"/>
                  </a:lnTo>
                  <a:lnTo>
                    <a:pt x="156108" y="655967"/>
                  </a:lnTo>
                  <a:lnTo>
                    <a:pt x="156108" y="657237"/>
                  </a:lnTo>
                  <a:lnTo>
                    <a:pt x="156146" y="655726"/>
                  </a:lnTo>
                  <a:lnTo>
                    <a:pt x="154190" y="653427"/>
                  </a:lnTo>
                  <a:lnTo>
                    <a:pt x="156108" y="652183"/>
                  </a:lnTo>
                  <a:lnTo>
                    <a:pt x="157911" y="652157"/>
                  </a:lnTo>
                  <a:lnTo>
                    <a:pt x="158000" y="650887"/>
                  </a:lnTo>
                  <a:lnTo>
                    <a:pt x="158775" y="650887"/>
                  </a:lnTo>
                  <a:lnTo>
                    <a:pt x="158648" y="653427"/>
                  </a:lnTo>
                  <a:lnTo>
                    <a:pt x="159346" y="653427"/>
                  </a:lnTo>
                  <a:lnTo>
                    <a:pt x="159219" y="652411"/>
                  </a:lnTo>
                  <a:lnTo>
                    <a:pt x="159308" y="650887"/>
                  </a:lnTo>
                  <a:lnTo>
                    <a:pt x="159791" y="650887"/>
                  </a:lnTo>
                  <a:lnTo>
                    <a:pt x="159880" y="652157"/>
                  </a:lnTo>
                  <a:lnTo>
                    <a:pt x="160540" y="652157"/>
                  </a:lnTo>
                  <a:lnTo>
                    <a:pt x="159753" y="649617"/>
                  </a:lnTo>
                  <a:lnTo>
                    <a:pt x="159016" y="649617"/>
                  </a:lnTo>
                  <a:lnTo>
                    <a:pt x="158000" y="649617"/>
                  </a:lnTo>
                  <a:lnTo>
                    <a:pt x="157670" y="648347"/>
                  </a:lnTo>
                  <a:lnTo>
                    <a:pt x="157378" y="648347"/>
                  </a:lnTo>
                  <a:lnTo>
                    <a:pt x="157340" y="649617"/>
                  </a:lnTo>
                  <a:lnTo>
                    <a:pt x="156603" y="648347"/>
                  </a:lnTo>
                  <a:lnTo>
                    <a:pt x="156108" y="649617"/>
                  </a:lnTo>
                  <a:lnTo>
                    <a:pt x="155829" y="649617"/>
                  </a:lnTo>
                  <a:lnTo>
                    <a:pt x="154838" y="652157"/>
                  </a:lnTo>
                  <a:lnTo>
                    <a:pt x="153073" y="652157"/>
                  </a:lnTo>
                  <a:lnTo>
                    <a:pt x="153327" y="648347"/>
                  </a:lnTo>
                  <a:lnTo>
                    <a:pt x="155702" y="648347"/>
                  </a:lnTo>
                  <a:lnTo>
                    <a:pt x="155409" y="647077"/>
                  </a:lnTo>
                  <a:lnTo>
                    <a:pt x="156400" y="647712"/>
                  </a:lnTo>
                  <a:lnTo>
                    <a:pt x="157378" y="645807"/>
                  </a:lnTo>
                  <a:lnTo>
                    <a:pt x="156362" y="647077"/>
                  </a:lnTo>
                  <a:lnTo>
                    <a:pt x="155460" y="647077"/>
                  </a:lnTo>
                  <a:lnTo>
                    <a:pt x="155460" y="644537"/>
                  </a:lnTo>
                  <a:lnTo>
                    <a:pt x="156730" y="644537"/>
                  </a:lnTo>
                  <a:lnTo>
                    <a:pt x="159639" y="647077"/>
                  </a:lnTo>
                  <a:lnTo>
                    <a:pt x="159016" y="649617"/>
                  </a:lnTo>
                  <a:lnTo>
                    <a:pt x="161810" y="648347"/>
                  </a:lnTo>
                  <a:lnTo>
                    <a:pt x="160045" y="649617"/>
                  </a:lnTo>
                  <a:lnTo>
                    <a:pt x="162547" y="652157"/>
                  </a:lnTo>
                  <a:lnTo>
                    <a:pt x="163080" y="653427"/>
                  </a:lnTo>
                  <a:lnTo>
                    <a:pt x="163182" y="654786"/>
                  </a:lnTo>
                  <a:lnTo>
                    <a:pt x="164592" y="655967"/>
                  </a:lnTo>
                  <a:lnTo>
                    <a:pt x="163283" y="655967"/>
                  </a:lnTo>
                  <a:lnTo>
                    <a:pt x="161925" y="655967"/>
                  </a:lnTo>
                  <a:lnTo>
                    <a:pt x="161823" y="657237"/>
                  </a:lnTo>
                  <a:lnTo>
                    <a:pt x="162458" y="658507"/>
                  </a:lnTo>
                  <a:lnTo>
                    <a:pt x="161518" y="658507"/>
                  </a:lnTo>
                  <a:lnTo>
                    <a:pt x="159016" y="658507"/>
                  </a:lnTo>
                  <a:lnTo>
                    <a:pt x="160858" y="659777"/>
                  </a:lnTo>
                  <a:lnTo>
                    <a:pt x="168643" y="659777"/>
                  </a:lnTo>
                  <a:lnTo>
                    <a:pt x="170903" y="652157"/>
                  </a:lnTo>
                  <a:lnTo>
                    <a:pt x="168198" y="648347"/>
                  </a:lnTo>
                  <a:lnTo>
                    <a:pt x="169062" y="648347"/>
                  </a:lnTo>
                  <a:lnTo>
                    <a:pt x="169379" y="647077"/>
                  </a:lnTo>
                  <a:lnTo>
                    <a:pt x="170700" y="648347"/>
                  </a:lnTo>
                  <a:lnTo>
                    <a:pt x="170116" y="647077"/>
                  </a:lnTo>
                  <a:lnTo>
                    <a:pt x="169545" y="645807"/>
                  </a:lnTo>
                  <a:lnTo>
                    <a:pt x="170205" y="645807"/>
                  </a:lnTo>
                  <a:lnTo>
                    <a:pt x="169430" y="643267"/>
                  </a:lnTo>
                  <a:lnTo>
                    <a:pt x="171970" y="643267"/>
                  </a:lnTo>
                  <a:lnTo>
                    <a:pt x="172478" y="641997"/>
                  </a:lnTo>
                  <a:lnTo>
                    <a:pt x="173850" y="641997"/>
                  </a:lnTo>
                  <a:lnTo>
                    <a:pt x="172593" y="641718"/>
                  </a:lnTo>
                  <a:lnTo>
                    <a:pt x="172986" y="640727"/>
                  </a:lnTo>
                  <a:lnTo>
                    <a:pt x="171780" y="641540"/>
                  </a:lnTo>
                  <a:lnTo>
                    <a:pt x="171094" y="641400"/>
                  </a:lnTo>
                  <a:lnTo>
                    <a:pt x="171094" y="641997"/>
                  </a:lnTo>
                  <a:lnTo>
                    <a:pt x="169214" y="643267"/>
                  </a:lnTo>
                  <a:lnTo>
                    <a:pt x="169430" y="641997"/>
                  </a:lnTo>
                  <a:lnTo>
                    <a:pt x="171094" y="641997"/>
                  </a:lnTo>
                  <a:lnTo>
                    <a:pt x="171094" y="641400"/>
                  </a:lnTo>
                  <a:lnTo>
                    <a:pt x="168071" y="640727"/>
                  </a:lnTo>
                  <a:lnTo>
                    <a:pt x="168160" y="639457"/>
                  </a:lnTo>
                  <a:lnTo>
                    <a:pt x="169011" y="638187"/>
                  </a:lnTo>
                  <a:lnTo>
                    <a:pt x="170700" y="638187"/>
                  </a:lnTo>
                  <a:lnTo>
                    <a:pt x="170649" y="635647"/>
                  </a:lnTo>
                  <a:lnTo>
                    <a:pt x="167665" y="635647"/>
                  </a:lnTo>
                  <a:lnTo>
                    <a:pt x="168808" y="633107"/>
                  </a:lnTo>
                  <a:lnTo>
                    <a:pt x="165862" y="633107"/>
                  </a:lnTo>
                  <a:lnTo>
                    <a:pt x="168160" y="629297"/>
                  </a:lnTo>
                  <a:lnTo>
                    <a:pt x="167792" y="630567"/>
                  </a:lnTo>
                  <a:lnTo>
                    <a:pt x="168402" y="631837"/>
                  </a:lnTo>
                  <a:lnTo>
                    <a:pt x="170078" y="631837"/>
                  </a:lnTo>
                  <a:lnTo>
                    <a:pt x="170243" y="629297"/>
                  </a:lnTo>
                  <a:lnTo>
                    <a:pt x="168897" y="628027"/>
                  </a:lnTo>
                  <a:lnTo>
                    <a:pt x="168846" y="626757"/>
                  </a:lnTo>
                  <a:lnTo>
                    <a:pt x="168808" y="625487"/>
                  </a:lnTo>
                  <a:lnTo>
                    <a:pt x="169468" y="625487"/>
                  </a:lnTo>
                  <a:lnTo>
                    <a:pt x="169341" y="624217"/>
                  </a:lnTo>
                  <a:lnTo>
                    <a:pt x="167906" y="620407"/>
                  </a:lnTo>
                  <a:lnTo>
                    <a:pt x="168846" y="619137"/>
                  </a:lnTo>
                  <a:lnTo>
                    <a:pt x="169583" y="620407"/>
                  </a:lnTo>
                  <a:lnTo>
                    <a:pt x="170002" y="621677"/>
                  </a:lnTo>
                  <a:lnTo>
                    <a:pt x="172008" y="620407"/>
                  </a:lnTo>
                  <a:lnTo>
                    <a:pt x="171742" y="619137"/>
                  </a:lnTo>
                  <a:lnTo>
                    <a:pt x="171475" y="617867"/>
                  </a:lnTo>
                  <a:lnTo>
                    <a:pt x="169176" y="617867"/>
                  </a:lnTo>
                  <a:lnTo>
                    <a:pt x="168198" y="615327"/>
                  </a:lnTo>
                  <a:lnTo>
                    <a:pt x="168770" y="611517"/>
                  </a:lnTo>
                  <a:lnTo>
                    <a:pt x="168592" y="608977"/>
                  </a:lnTo>
                  <a:lnTo>
                    <a:pt x="168402" y="606437"/>
                  </a:lnTo>
                  <a:lnTo>
                    <a:pt x="168313" y="605167"/>
                  </a:lnTo>
                  <a:lnTo>
                    <a:pt x="171348" y="606437"/>
                  </a:lnTo>
                  <a:lnTo>
                    <a:pt x="170535" y="603897"/>
                  </a:lnTo>
                  <a:lnTo>
                    <a:pt x="170446" y="605167"/>
                  </a:lnTo>
                  <a:lnTo>
                    <a:pt x="170078" y="602627"/>
                  </a:lnTo>
                  <a:lnTo>
                    <a:pt x="172046" y="602627"/>
                  </a:lnTo>
                  <a:lnTo>
                    <a:pt x="172542" y="602627"/>
                  </a:lnTo>
                  <a:lnTo>
                    <a:pt x="171970" y="605167"/>
                  </a:lnTo>
                  <a:lnTo>
                    <a:pt x="173151" y="605167"/>
                  </a:lnTo>
                  <a:lnTo>
                    <a:pt x="174091" y="603897"/>
                  </a:lnTo>
                  <a:lnTo>
                    <a:pt x="174510" y="602627"/>
                  </a:lnTo>
                  <a:lnTo>
                    <a:pt x="173075" y="602627"/>
                  </a:lnTo>
                  <a:lnTo>
                    <a:pt x="173240" y="600087"/>
                  </a:lnTo>
                  <a:lnTo>
                    <a:pt x="173647" y="601357"/>
                  </a:lnTo>
                  <a:lnTo>
                    <a:pt x="175691" y="602627"/>
                  </a:lnTo>
                  <a:lnTo>
                    <a:pt x="175780" y="600087"/>
                  </a:lnTo>
                  <a:lnTo>
                    <a:pt x="175031" y="600087"/>
                  </a:lnTo>
                  <a:lnTo>
                    <a:pt x="175158" y="598817"/>
                  </a:lnTo>
                  <a:lnTo>
                    <a:pt x="171970" y="598817"/>
                  </a:lnTo>
                  <a:lnTo>
                    <a:pt x="171348" y="600087"/>
                  </a:lnTo>
                  <a:lnTo>
                    <a:pt x="172618" y="600087"/>
                  </a:lnTo>
                  <a:lnTo>
                    <a:pt x="172072" y="602500"/>
                  </a:lnTo>
                  <a:lnTo>
                    <a:pt x="171538" y="601357"/>
                  </a:lnTo>
                  <a:lnTo>
                    <a:pt x="171183" y="600608"/>
                  </a:lnTo>
                  <a:lnTo>
                    <a:pt x="170942" y="601357"/>
                  </a:lnTo>
                  <a:lnTo>
                    <a:pt x="169545" y="601357"/>
                  </a:lnTo>
                  <a:lnTo>
                    <a:pt x="169468" y="600087"/>
                  </a:lnTo>
                  <a:lnTo>
                    <a:pt x="170573" y="600087"/>
                  </a:lnTo>
                  <a:lnTo>
                    <a:pt x="169379" y="597547"/>
                  </a:lnTo>
                  <a:lnTo>
                    <a:pt x="170738" y="597547"/>
                  </a:lnTo>
                  <a:lnTo>
                    <a:pt x="170535" y="598817"/>
                  </a:lnTo>
                  <a:lnTo>
                    <a:pt x="171602" y="598817"/>
                  </a:lnTo>
                  <a:lnTo>
                    <a:pt x="172008" y="597547"/>
                  </a:lnTo>
                  <a:lnTo>
                    <a:pt x="171678" y="597547"/>
                  </a:lnTo>
                  <a:lnTo>
                    <a:pt x="171018" y="596277"/>
                  </a:lnTo>
                  <a:lnTo>
                    <a:pt x="172008" y="595007"/>
                  </a:lnTo>
                  <a:lnTo>
                    <a:pt x="172986" y="597547"/>
                  </a:lnTo>
                  <a:lnTo>
                    <a:pt x="173113" y="596277"/>
                  </a:lnTo>
                  <a:lnTo>
                    <a:pt x="175158" y="597547"/>
                  </a:lnTo>
                  <a:lnTo>
                    <a:pt x="175399" y="596277"/>
                  </a:lnTo>
                  <a:lnTo>
                    <a:pt x="175653" y="595007"/>
                  </a:lnTo>
                  <a:lnTo>
                    <a:pt x="173113" y="595007"/>
                  </a:lnTo>
                  <a:lnTo>
                    <a:pt x="173888" y="592467"/>
                  </a:lnTo>
                  <a:lnTo>
                    <a:pt x="170078" y="592467"/>
                  </a:lnTo>
                  <a:lnTo>
                    <a:pt x="166306" y="591197"/>
                  </a:lnTo>
                  <a:lnTo>
                    <a:pt x="168986" y="587387"/>
                  </a:lnTo>
                  <a:lnTo>
                    <a:pt x="169875" y="586117"/>
                  </a:lnTo>
                  <a:lnTo>
                    <a:pt x="169430" y="584847"/>
                  </a:lnTo>
                  <a:lnTo>
                    <a:pt x="169710" y="586117"/>
                  </a:lnTo>
                  <a:lnTo>
                    <a:pt x="167093" y="587387"/>
                  </a:lnTo>
                  <a:lnTo>
                    <a:pt x="166890" y="584847"/>
                  </a:lnTo>
                  <a:lnTo>
                    <a:pt x="167500" y="584847"/>
                  </a:lnTo>
                  <a:lnTo>
                    <a:pt x="168198" y="583577"/>
                  </a:lnTo>
                  <a:lnTo>
                    <a:pt x="171843" y="583577"/>
                  </a:lnTo>
                  <a:lnTo>
                    <a:pt x="172135" y="583768"/>
                  </a:lnTo>
                  <a:lnTo>
                    <a:pt x="171970" y="582307"/>
                  </a:lnTo>
                  <a:lnTo>
                    <a:pt x="175031" y="582307"/>
                  </a:lnTo>
                  <a:lnTo>
                    <a:pt x="173659" y="581037"/>
                  </a:lnTo>
                  <a:lnTo>
                    <a:pt x="172288" y="579767"/>
                  </a:lnTo>
                  <a:lnTo>
                    <a:pt x="171272" y="579767"/>
                  </a:lnTo>
                  <a:lnTo>
                    <a:pt x="171348" y="581037"/>
                  </a:lnTo>
                  <a:lnTo>
                    <a:pt x="171145" y="579767"/>
                  </a:lnTo>
                  <a:lnTo>
                    <a:pt x="169633" y="582307"/>
                  </a:lnTo>
                  <a:lnTo>
                    <a:pt x="169430" y="579767"/>
                  </a:lnTo>
                  <a:lnTo>
                    <a:pt x="170738" y="578497"/>
                  </a:lnTo>
                  <a:lnTo>
                    <a:pt x="172618" y="578497"/>
                  </a:lnTo>
                  <a:lnTo>
                    <a:pt x="172580" y="575957"/>
                  </a:lnTo>
                  <a:lnTo>
                    <a:pt x="172212" y="574687"/>
                  </a:lnTo>
                  <a:lnTo>
                    <a:pt x="170116" y="575957"/>
                  </a:lnTo>
                  <a:lnTo>
                    <a:pt x="170040" y="574687"/>
                  </a:lnTo>
                  <a:lnTo>
                    <a:pt x="172008" y="574687"/>
                  </a:lnTo>
                  <a:lnTo>
                    <a:pt x="172212" y="573417"/>
                  </a:lnTo>
                  <a:lnTo>
                    <a:pt x="172415" y="572147"/>
                  </a:lnTo>
                  <a:lnTo>
                    <a:pt x="174421" y="567067"/>
                  </a:lnTo>
                  <a:lnTo>
                    <a:pt x="171259" y="567067"/>
                  </a:lnTo>
                  <a:lnTo>
                    <a:pt x="171259" y="572998"/>
                  </a:lnTo>
                  <a:lnTo>
                    <a:pt x="170700" y="573417"/>
                  </a:lnTo>
                  <a:lnTo>
                    <a:pt x="170472" y="572452"/>
                  </a:lnTo>
                  <a:lnTo>
                    <a:pt x="171259" y="572998"/>
                  </a:lnTo>
                  <a:lnTo>
                    <a:pt x="171259" y="567067"/>
                  </a:lnTo>
                  <a:lnTo>
                    <a:pt x="170040" y="567067"/>
                  </a:lnTo>
                  <a:lnTo>
                    <a:pt x="172288" y="565797"/>
                  </a:lnTo>
                  <a:lnTo>
                    <a:pt x="170535" y="564527"/>
                  </a:lnTo>
                  <a:lnTo>
                    <a:pt x="170586" y="563257"/>
                  </a:lnTo>
                  <a:lnTo>
                    <a:pt x="170637" y="561987"/>
                  </a:lnTo>
                  <a:lnTo>
                    <a:pt x="170700" y="560717"/>
                  </a:lnTo>
                  <a:lnTo>
                    <a:pt x="170903" y="560717"/>
                  </a:lnTo>
                  <a:lnTo>
                    <a:pt x="171310" y="558177"/>
                  </a:lnTo>
                  <a:lnTo>
                    <a:pt x="172415" y="558177"/>
                  </a:lnTo>
                  <a:lnTo>
                    <a:pt x="172948" y="559447"/>
                  </a:lnTo>
                  <a:lnTo>
                    <a:pt x="173240" y="558177"/>
                  </a:lnTo>
                  <a:lnTo>
                    <a:pt x="172250" y="556907"/>
                  </a:lnTo>
                  <a:lnTo>
                    <a:pt x="171310" y="556907"/>
                  </a:lnTo>
                  <a:lnTo>
                    <a:pt x="171348" y="555637"/>
                  </a:lnTo>
                  <a:lnTo>
                    <a:pt x="171183" y="554367"/>
                  </a:lnTo>
                  <a:lnTo>
                    <a:pt x="172580" y="554367"/>
                  </a:lnTo>
                  <a:lnTo>
                    <a:pt x="170370" y="550557"/>
                  </a:lnTo>
                  <a:lnTo>
                    <a:pt x="172948" y="548017"/>
                  </a:lnTo>
                  <a:lnTo>
                    <a:pt x="172821" y="546747"/>
                  </a:lnTo>
                  <a:lnTo>
                    <a:pt x="172707" y="545477"/>
                  </a:lnTo>
                  <a:lnTo>
                    <a:pt x="170446" y="545477"/>
                  </a:lnTo>
                  <a:lnTo>
                    <a:pt x="170700" y="544207"/>
                  </a:lnTo>
                  <a:lnTo>
                    <a:pt x="170980" y="544207"/>
                  </a:lnTo>
                  <a:lnTo>
                    <a:pt x="171348" y="542937"/>
                  </a:lnTo>
                  <a:lnTo>
                    <a:pt x="172707" y="542937"/>
                  </a:lnTo>
                  <a:lnTo>
                    <a:pt x="172580" y="540397"/>
                  </a:lnTo>
                  <a:lnTo>
                    <a:pt x="173393" y="539127"/>
                  </a:lnTo>
                  <a:lnTo>
                    <a:pt x="173240" y="539127"/>
                  </a:lnTo>
                  <a:lnTo>
                    <a:pt x="173240" y="536587"/>
                  </a:lnTo>
                  <a:lnTo>
                    <a:pt x="174345" y="537857"/>
                  </a:lnTo>
                  <a:lnTo>
                    <a:pt x="175158" y="536587"/>
                  </a:lnTo>
                  <a:lnTo>
                    <a:pt x="175780" y="535317"/>
                  </a:lnTo>
                  <a:lnTo>
                    <a:pt x="173520" y="536587"/>
                  </a:lnTo>
                  <a:lnTo>
                    <a:pt x="173075" y="535317"/>
                  </a:lnTo>
                  <a:lnTo>
                    <a:pt x="173850" y="534047"/>
                  </a:lnTo>
                  <a:lnTo>
                    <a:pt x="172745" y="532777"/>
                  </a:lnTo>
                  <a:lnTo>
                    <a:pt x="172212" y="534047"/>
                  </a:lnTo>
                  <a:lnTo>
                    <a:pt x="171919" y="534047"/>
                  </a:lnTo>
                  <a:lnTo>
                    <a:pt x="171678" y="532777"/>
                  </a:lnTo>
                  <a:lnTo>
                    <a:pt x="174421" y="531507"/>
                  </a:lnTo>
                  <a:lnTo>
                    <a:pt x="173494" y="530237"/>
                  </a:lnTo>
                  <a:lnTo>
                    <a:pt x="172580" y="528967"/>
                  </a:lnTo>
                  <a:lnTo>
                    <a:pt x="172415" y="530237"/>
                  </a:lnTo>
                  <a:lnTo>
                    <a:pt x="171310" y="530237"/>
                  </a:lnTo>
                  <a:lnTo>
                    <a:pt x="172021" y="528967"/>
                  </a:lnTo>
                  <a:lnTo>
                    <a:pt x="168770" y="528967"/>
                  </a:lnTo>
                  <a:lnTo>
                    <a:pt x="167005" y="528967"/>
                  </a:lnTo>
                  <a:lnTo>
                    <a:pt x="167538" y="531507"/>
                  </a:lnTo>
                  <a:lnTo>
                    <a:pt x="167538" y="544207"/>
                  </a:lnTo>
                  <a:lnTo>
                    <a:pt x="167538" y="556907"/>
                  </a:lnTo>
                  <a:lnTo>
                    <a:pt x="166598" y="558177"/>
                  </a:lnTo>
                  <a:lnTo>
                    <a:pt x="165836" y="556907"/>
                  </a:lnTo>
                  <a:lnTo>
                    <a:pt x="167538" y="556907"/>
                  </a:lnTo>
                  <a:lnTo>
                    <a:pt x="167538" y="544207"/>
                  </a:lnTo>
                  <a:lnTo>
                    <a:pt x="167373" y="546747"/>
                  </a:lnTo>
                  <a:lnTo>
                    <a:pt x="166751" y="544207"/>
                  </a:lnTo>
                  <a:lnTo>
                    <a:pt x="166598" y="543585"/>
                  </a:lnTo>
                  <a:lnTo>
                    <a:pt x="167538" y="544207"/>
                  </a:lnTo>
                  <a:lnTo>
                    <a:pt x="167538" y="531507"/>
                  </a:lnTo>
                  <a:lnTo>
                    <a:pt x="167005" y="531507"/>
                  </a:lnTo>
                  <a:lnTo>
                    <a:pt x="166928" y="531317"/>
                  </a:lnTo>
                  <a:lnTo>
                    <a:pt x="166928" y="540397"/>
                  </a:lnTo>
                  <a:lnTo>
                    <a:pt x="165620" y="542937"/>
                  </a:lnTo>
                  <a:lnTo>
                    <a:pt x="166077" y="543242"/>
                  </a:lnTo>
                  <a:lnTo>
                    <a:pt x="165620" y="543661"/>
                  </a:lnTo>
                  <a:lnTo>
                    <a:pt x="165620" y="554367"/>
                  </a:lnTo>
                  <a:lnTo>
                    <a:pt x="165430" y="556221"/>
                  </a:lnTo>
                  <a:lnTo>
                    <a:pt x="165087" y="555637"/>
                  </a:lnTo>
                  <a:lnTo>
                    <a:pt x="163156" y="556869"/>
                  </a:lnTo>
                  <a:lnTo>
                    <a:pt x="163156" y="635647"/>
                  </a:lnTo>
                  <a:lnTo>
                    <a:pt x="160451" y="635647"/>
                  </a:lnTo>
                  <a:lnTo>
                    <a:pt x="161188" y="634377"/>
                  </a:lnTo>
                  <a:lnTo>
                    <a:pt x="163156" y="635647"/>
                  </a:lnTo>
                  <a:lnTo>
                    <a:pt x="163156" y="556869"/>
                  </a:lnTo>
                  <a:lnTo>
                    <a:pt x="163156" y="555637"/>
                  </a:lnTo>
                  <a:lnTo>
                    <a:pt x="164630" y="555637"/>
                  </a:lnTo>
                  <a:lnTo>
                    <a:pt x="164350" y="554367"/>
                  </a:lnTo>
                  <a:lnTo>
                    <a:pt x="165620" y="554367"/>
                  </a:lnTo>
                  <a:lnTo>
                    <a:pt x="165620" y="543661"/>
                  </a:lnTo>
                  <a:lnTo>
                    <a:pt x="164998" y="544207"/>
                  </a:lnTo>
                  <a:lnTo>
                    <a:pt x="164960" y="541667"/>
                  </a:lnTo>
                  <a:lnTo>
                    <a:pt x="164922" y="540397"/>
                  </a:lnTo>
                  <a:lnTo>
                    <a:pt x="166928" y="540397"/>
                  </a:lnTo>
                  <a:lnTo>
                    <a:pt x="166928" y="531317"/>
                  </a:lnTo>
                  <a:lnTo>
                    <a:pt x="166522" y="530237"/>
                  </a:lnTo>
                  <a:lnTo>
                    <a:pt x="165620" y="530237"/>
                  </a:lnTo>
                  <a:lnTo>
                    <a:pt x="164998" y="527697"/>
                  </a:lnTo>
                  <a:lnTo>
                    <a:pt x="167817" y="528650"/>
                  </a:lnTo>
                  <a:lnTo>
                    <a:pt x="168770" y="528650"/>
                  </a:lnTo>
                  <a:lnTo>
                    <a:pt x="172212" y="528650"/>
                  </a:lnTo>
                  <a:lnTo>
                    <a:pt x="172745" y="527697"/>
                  </a:lnTo>
                  <a:lnTo>
                    <a:pt x="170243" y="526542"/>
                  </a:lnTo>
                  <a:lnTo>
                    <a:pt x="170243" y="527697"/>
                  </a:lnTo>
                  <a:lnTo>
                    <a:pt x="168795" y="528269"/>
                  </a:lnTo>
                  <a:lnTo>
                    <a:pt x="168808" y="527697"/>
                  </a:lnTo>
                  <a:lnTo>
                    <a:pt x="170243" y="527697"/>
                  </a:lnTo>
                  <a:lnTo>
                    <a:pt x="170243" y="526542"/>
                  </a:lnTo>
                  <a:lnTo>
                    <a:pt x="170002" y="526427"/>
                  </a:lnTo>
                  <a:lnTo>
                    <a:pt x="169379" y="525157"/>
                  </a:lnTo>
                  <a:lnTo>
                    <a:pt x="170980" y="526427"/>
                  </a:lnTo>
                  <a:lnTo>
                    <a:pt x="173812" y="526427"/>
                  </a:lnTo>
                  <a:lnTo>
                    <a:pt x="172046" y="525157"/>
                  </a:lnTo>
                  <a:lnTo>
                    <a:pt x="174256" y="522617"/>
                  </a:lnTo>
                  <a:lnTo>
                    <a:pt x="171919" y="521347"/>
                  </a:lnTo>
                  <a:lnTo>
                    <a:pt x="172453" y="523887"/>
                  </a:lnTo>
                  <a:lnTo>
                    <a:pt x="169926" y="522414"/>
                  </a:lnTo>
                  <a:lnTo>
                    <a:pt x="171919" y="521347"/>
                  </a:lnTo>
                  <a:lnTo>
                    <a:pt x="173482" y="521347"/>
                  </a:lnTo>
                  <a:lnTo>
                    <a:pt x="170611" y="518807"/>
                  </a:lnTo>
                  <a:lnTo>
                    <a:pt x="172339" y="518807"/>
                  </a:lnTo>
                  <a:lnTo>
                    <a:pt x="175158" y="517537"/>
                  </a:lnTo>
                  <a:lnTo>
                    <a:pt x="174548" y="516267"/>
                  </a:lnTo>
                  <a:lnTo>
                    <a:pt x="171716" y="513727"/>
                  </a:lnTo>
                  <a:lnTo>
                    <a:pt x="174015" y="513727"/>
                  </a:lnTo>
                  <a:lnTo>
                    <a:pt x="173761" y="514997"/>
                  </a:lnTo>
                  <a:lnTo>
                    <a:pt x="174459" y="514997"/>
                  </a:lnTo>
                  <a:lnTo>
                    <a:pt x="175691" y="511187"/>
                  </a:lnTo>
                  <a:lnTo>
                    <a:pt x="172783" y="509917"/>
                  </a:lnTo>
                  <a:lnTo>
                    <a:pt x="175082" y="507377"/>
                  </a:lnTo>
                  <a:lnTo>
                    <a:pt x="174180" y="506107"/>
                  </a:lnTo>
                  <a:lnTo>
                    <a:pt x="173520" y="506107"/>
                  </a:lnTo>
                  <a:lnTo>
                    <a:pt x="173189" y="504837"/>
                  </a:lnTo>
                  <a:lnTo>
                    <a:pt x="174294" y="504837"/>
                  </a:lnTo>
                  <a:lnTo>
                    <a:pt x="174790" y="503567"/>
                  </a:lnTo>
                  <a:lnTo>
                    <a:pt x="175082" y="503567"/>
                  </a:lnTo>
                  <a:lnTo>
                    <a:pt x="174142" y="502297"/>
                  </a:lnTo>
                  <a:lnTo>
                    <a:pt x="173113" y="501027"/>
                  </a:lnTo>
                  <a:lnTo>
                    <a:pt x="172821" y="499757"/>
                  </a:lnTo>
                  <a:lnTo>
                    <a:pt x="172542" y="498487"/>
                  </a:lnTo>
                  <a:lnTo>
                    <a:pt x="170980" y="498487"/>
                  </a:lnTo>
                  <a:lnTo>
                    <a:pt x="170078" y="499757"/>
                  </a:lnTo>
                  <a:lnTo>
                    <a:pt x="170078" y="520077"/>
                  </a:lnTo>
                  <a:lnTo>
                    <a:pt x="169621" y="522249"/>
                  </a:lnTo>
                  <a:lnTo>
                    <a:pt x="168071" y="521347"/>
                  </a:lnTo>
                  <a:lnTo>
                    <a:pt x="168109" y="520077"/>
                  </a:lnTo>
                  <a:lnTo>
                    <a:pt x="170078" y="520077"/>
                  </a:lnTo>
                  <a:lnTo>
                    <a:pt x="170078" y="499757"/>
                  </a:lnTo>
                  <a:lnTo>
                    <a:pt x="170002" y="497217"/>
                  </a:lnTo>
                  <a:lnTo>
                    <a:pt x="170573" y="497217"/>
                  </a:lnTo>
                  <a:lnTo>
                    <a:pt x="171272" y="495947"/>
                  </a:lnTo>
                  <a:lnTo>
                    <a:pt x="172046" y="495947"/>
                  </a:lnTo>
                  <a:lnTo>
                    <a:pt x="173812" y="494677"/>
                  </a:lnTo>
                  <a:lnTo>
                    <a:pt x="170815" y="494677"/>
                  </a:lnTo>
                  <a:lnTo>
                    <a:pt x="170040" y="493407"/>
                  </a:lnTo>
                  <a:lnTo>
                    <a:pt x="169062" y="494055"/>
                  </a:lnTo>
                  <a:lnTo>
                    <a:pt x="169062" y="499757"/>
                  </a:lnTo>
                  <a:lnTo>
                    <a:pt x="165735" y="501027"/>
                  </a:lnTo>
                  <a:lnTo>
                    <a:pt x="164922" y="501815"/>
                  </a:lnTo>
                  <a:lnTo>
                    <a:pt x="164922" y="513727"/>
                  </a:lnTo>
                  <a:lnTo>
                    <a:pt x="164350" y="513727"/>
                  </a:lnTo>
                  <a:lnTo>
                    <a:pt x="164350" y="523887"/>
                  </a:lnTo>
                  <a:lnTo>
                    <a:pt x="163690" y="525157"/>
                  </a:lnTo>
                  <a:lnTo>
                    <a:pt x="163728" y="526427"/>
                  </a:lnTo>
                  <a:lnTo>
                    <a:pt x="162013" y="526427"/>
                  </a:lnTo>
                  <a:lnTo>
                    <a:pt x="162458" y="525157"/>
                  </a:lnTo>
                  <a:lnTo>
                    <a:pt x="161188" y="525157"/>
                  </a:lnTo>
                  <a:lnTo>
                    <a:pt x="161061" y="523887"/>
                  </a:lnTo>
                  <a:lnTo>
                    <a:pt x="159918" y="523328"/>
                  </a:lnTo>
                  <a:lnTo>
                    <a:pt x="159918" y="639457"/>
                  </a:lnTo>
                  <a:lnTo>
                    <a:pt x="157340" y="638187"/>
                  </a:lnTo>
                  <a:lnTo>
                    <a:pt x="159029" y="636803"/>
                  </a:lnTo>
                  <a:lnTo>
                    <a:pt x="159918" y="639457"/>
                  </a:lnTo>
                  <a:lnTo>
                    <a:pt x="159918" y="523328"/>
                  </a:lnTo>
                  <a:lnTo>
                    <a:pt x="159308" y="523024"/>
                  </a:lnTo>
                  <a:lnTo>
                    <a:pt x="159308" y="526427"/>
                  </a:lnTo>
                  <a:lnTo>
                    <a:pt x="159270" y="584847"/>
                  </a:lnTo>
                  <a:lnTo>
                    <a:pt x="157505" y="587387"/>
                  </a:lnTo>
                  <a:lnTo>
                    <a:pt x="156362" y="588111"/>
                  </a:lnTo>
                  <a:lnTo>
                    <a:pt x="156362" y="595007"/>
                  </a:lnTo>
                  <a:lnTo>
                    <a:pt x="156108" y="594906"/>
                  </a:lnTo>
                  <a:lnTo>
                    <a:pt x="156108" y="614057"/>
                  </a:lnTo>
                  <a:lnTo>
                    <a:pt x="155943" y="615327"/>
                  </a:lnTo>
                  <a:lnTo>
                    <a:pt x="155473" y="614057"/>
                  </a:lnTo>
                  <a:lnTo>
                    <a:pt x="155003" y="612787"/>
                  </a:lnTo>
                  <a:lnTo>
                    <a:pt x="153568" y="614057"/>
                  </a:lnTo>
                  <a:lnTo>
                    <a:pt x="153860" y="612787"/>
                  </a:lnTo>
                  <a:lnTo>
                    <a:pt x="153289" y="610247"/>
                  </a:lnTo>
                  <a:lnTo>
                    <a:pt x="152920" y="610247"/>
                  </a:lnTo>
                  <a:lnTo>
                    <a:pt x="152920" y="655967"/>
                  </a:lnTo>
                  <a:lnTo>
                    <a:pt x="152920" y="658507"/>
                  </a:lnTo>
                  <a:lnTo>
                    <a:pt x="152298" y="657237"/>
                  </a:lnTo>
                  <a:lnTo>
                    <a:pt x="152260" y="655967"/>
                  </a:lnTo>
                  <a:lnTo>
                    <a:pt x="152920" y="655967"/>
                  </a:lnTo>
                  <a:lnTo>
                    <a:pt x="152920" y="610247"/>
                  </a:lnTo>
                  <a:lnTo>
                    <a:pt x="151650" y="610247"/>
                  </a:lnTo>
                  <a:lnTo>
                    <a:pt x="149059" y="608977"/>
                  </a:lnTo>
                  <a:lnTo>
                    <a:pt x="152565" y="606437"/>
                  </a:lnTo>
                  <a:lnTo>
                    <a:pt x="152387" y="607707"/>
                  </a:lnTo>
                  <a:lnTo>
                    <a:pt x="153327" y="610247"/>
                  </a:lnTo>
                  <a:lnTo>
                    <a:pt x="154876" y="611517"/>
                  </a:lnTo>
                  <a:lnTo>
                    <a:pt x="156108" y="614057"/>
                  </a:lnTo>
                  <a:lnTo>
                    <a:pt x="156108" y="594906"/>
                  </a:lnTo>
                  <a:lnTo>
                    <a:pt x="155740" y="594766"/>
                  </a:lnTo>
                  <a:lnTo>
                    <a:pt x="155740" y="598817"/>
                  </a:lnTo>
                  <a:lnTo>
                    <a:pt x="155092" y="599884"/>
                  </a:lnTo>
                  <a:lnTo>
                    <a:pt x="155092" y="606437"/>
                  </a:lnTo>
                  <a:lnTo>
                    <a:pt x="154711" y="607707"/>
                  </a:lnTo>
                  <a:lnTo>
                    <a:pt x="154838" y="608977"/>
                  </a:lnTo>
                  <a:lnTo>
                    <a:pt x="153695" y="608977"/>
                  </a:lnTo>
                  <a:lnTo>
                    <a:pt x="153492" y="607707"/>
                  </a:lnTo>
                  <a:lnTo>
                    <a:pt x="153936" y="607707"/>
                  </a:lnTo>
                  <a:lnTo>
                    <a:pt x="154228" y="606437"/>
                  </a:lnTo>
                  <a:lnTo>
                    <a:pt x="155092" y="606437"/>
                  </a:lnTo>
                  <a:lnTo>
                    <a:pt x="155092" y="599884"/>
                  </a:lnTo>
                  <a:lnTo>
                    <a:pt x="154965" y="600087"/>
                  </a:lnTo>
                  <a:lnTo>
                    <a:pt x="154838" y="601357"/>
                  </a:lnTo>
                  <a:lnTo>
                    <a:pt x="152920" y="601357"/>
                  </a:lnTo>
                  <a:lnTo>
                    <a:pt x="152920" y="605167"/>
                  </a:lnTo>
                  <a:lnTo>
                    <a:pt x="152793" y="605751"/>
                  </a:lnTo>
                  <a:lnTo>
                    <a:pt x="151028" y="606437"/>
                  </a:lnTo>
                  <a:lnTo>
                    <a:pt x="151117" y="605167"/>
                  </a:lnTo>
                  <a:lnTo>
                    <a:pt x="152920" y="605167"/>
                  </a:lnTo>
                  <a:lnTo>
                    <a:pt x="152920" y="601357"/>
                  </a:lnTo>
                  <a:lnTo>
                    <a:pt x="152920" y="598817"/>
                  </a:lnTo>
                  <a:lnTo>
                    <a:pt x="154266" y="600087"/>
                  </a:lnTo>
                  <a:lnTo>
                    <a:pt x="154203" y="598817"/>
                  </a:lnTo>
                  <a:lnTo>
                    <a:pt x="154139" y="597547"/>
                  </a:lnTo>
                  <a:lnTo>
                    <a:pt x="155740" y="598817"/>
                  </a:lnTo>
                  <a:lnTo>
                    <a:pt x="155740" y="594766"/>
                  </a:lnTo>
                  <a:lnTo>
                    <a:pt x="154190" y="594131"/>
                  </a:lnTo>
                  <a:lnTo>
                    <a:pt x="154190" y="596277"/>
                  </a:lnTo>
                  <a:lnTo>
                    <a:pt x="153492" y="595007"/>
                  </a:lnTo>
                  <a:lnTo>
                    <a:pt x="153555" y="594652"/>
                  </a:lnTo>
                  <a:lnTo>
                    <a:pt x="154190" y="596277"/>
                  </a:lnTo>
                  <a:lnTo>
                    <a:pt x="154190" y="594131"/>
                  </a:lnTo>
                  <a:lnTo>
                    <a:pt x="153695" y="593928"/>
                  </a:lnTo>
                  <a:lnTo>
                    <a:pt x="153733" y="593737"/>
                  </a:lnTo>
                  <a:lnTo>
                    <a:pt x="154597" y="593737"/>
                  </a:lnTo>
                  <a:lnTo>
                    <a:pt x="152298" y="592467"/>
                  </a:lnTo>
                  <a:lnTo>
                    <a:pt x="152958" y="591197"/>
                  </a:lnTo>
                  <a:lnTo>
                    <a:pt x="152920" y="589927"/>
                  </a:lnTo>
                  <a:lnTo>
                    <a:pt x="153492" y="591197"/>
                  </a:lnTo>
                  <a:lnTo>
                    <a:pt x="155460" y="591197"/>
                  </a:lnTo>
                  <a:lnTo>
                    <a:pt x="155371" y="592467"/>
                  </a:lnTo>
                  <a:lnTo>
                    <a:pt x="154228" y="592467"/>
                  </a:lnTo>
                  <a:lnTo>
                    <a:pt x="156070" y="593737"/>
                  </a:lnTo>
                  <a:lnTo>
                    <a:pt x="156362" y="595007"/>
                  </a:lnTo>
                  <a:lnTo>
                    <a:pt x="156362" y="588111"/>
                  </a:lnTo>
                  <a:lnTo>
                    <a:pt x="155498" y="588657"/>
                  </a:lnTo>
                  <a:lnTo>
                    <a:pt x="153568" y="589927"/>
                  </a:lnTo>
                  <a:lnTo>
                    <a:pt x="151803" y="588657"/>
                  </a:lnTo>
                  <a:lnTo>
                    <a:pt x="153530" y="587387"/>
                  </a:lnTo>
                  <a:lnTo>
                    <a:pt x="152793" y="586117"/>
                  </a:lnTo>
                  <a:lnTo>
                    <a:pt x="151688" y="584847"/>
                  </a:lnTo>
                  <a:lnTo>
                    <a:pt x="151358" y="583577"/>
                  </a:lnTo>
                  <a:lnTo>
                    <a:pt x="152298" y="583577"/>
                  </a:lnTo>
                  <a:lnTo>
                    <a:pt x="153441" y="582307"/>
                  </a:lnTo>
                  <a:lnTo>
                    <a:pt x="152920" y="581037"/>
                  </a:lnTo>
                  <a:lnTo>
                    <a:pt x="154927" y="583577"/>
                  </a:lnTo>
                  <a:lnTo>
                    <a:pt x="155016" y="583768"/>
                  </a:lnTo>
                  <a:lnTo>
                    <a:pt x="155575" y="586117"/>
                  </a:lnTo>
                  <a:lnTo>
                    <a:pt x="158115" y="586117"/>
                  </a:lnTo>
                  <a:lnTo>
                    <a:pt x="157911" y="584847"/>
                  </a:lnTo>
                  <a:lnTo>
                    <a:pt x="158000" y="583577"/>
                  </a:lnTo>
                  <a:lnTo>
                    <a:pt x="158686" y="584847"/>
                  </a:lnTo>
                  <a:lnTo>
                    <a:pt x="159270" y="584847"/>
                  </a:lnTo>
                  <a:lnTo>
                    <a:pt x="159270" y="526402"/>
                  </a:lnTo>
                  <a:lnTo>
                    <a:pt x="157835" y="525157"/>
                  </a:lnTo>
                  <a:lnTo>
                    <a:pt x="158343" y="523786"/>
                  </a:lnTo>
                  <a:lnTo>
                    <a:pt x="158559" y="522960"/>
                  </a:lnTo>
                  <a:lnTo>
                    <a:pt x="159308" y="526427"/>
                  </a:lnTo>
                  <a:lnTo>
                    <a:pt x="159308" y="523024"/>
                  </a:lnTo>
                  <a:lnTo>
                    <a:pt x="158635" y="522681"/>
                  </a:lnTo>
                  <a:lnTo>
                    <a:pt x="161061" y="522617"/>
                  </a:lnTo>
                  <a:lnTo>
                    <a:pt x="161810" y="522617"/>
                  </a:lnTo>
                  <a:lnTo>
                    <a:pt x="161709" y="522960"/>
                  </a:lnTo>
                  <a:lnTo>
                    <a:pt x="163449" y="523887"/>
                  </a:lnTo>
                  <a:lnTo>
                    <a:pt x="164350" y="523887"/>
                  </a:lnTo>
                  <a:lnTo>
                    <a:pt x="164350" y="513727"/>
                  </a:lnTo>
                  <a:lnTo>
                    <a:pt x="163931" y="513727"/>
                  </a:lnTo>
                  <a:lnTo>
                    <a:pt x="163931" y="517537"/>
                  </a:lnTo>
                  <a:lnTo>
                    <a:pt x="163080" y="516267"/>
                  </a:lnTo>
                  <a:lnTo>
                    <a:pt x="161721" y="516267"/>
                  </a:lnTo>
                  <a:lnTo>
                    <a:pt x="163525" y="517537"/>
                  </a:lnTo>
                  <a:lnTo>
                    <a:pt x="162458" y="518807"/>
                  </a:lnTo>
                  <a:lnTo>
                    <a:pt x="161112" y="518807"/>
                  </a:lnTo>
                  <a:lnTo>
                    <a:pt x="161594" y="516267"/>
                  </a:lnTo>
                  <a:lnTo>
                    <a:pt x="161848" y="514997"/>
                  </a:lnTo>
                  <a:lnTo>
                    <a:pt x="162458" y="513727"/>
                  </a:lnTo>
                  <a:lnTo>
                    <a:pt x="162128" y="513727"/>
                  </a:lnTo>
                  <a:lnTo>
                    <a:pt x="162458" y="512457"/>
                  </a:lnTo>
                  <a:lnTo>
                    <a:pt x="161226" y="512457"/>
                  </a:lnTo>
                  <a:lnTo>
                    <a:pt x="160540" y="509917"/>
                  </a:lnTo>
                  <a:lnTo>
                    <a:pt x="161683" y="511187"/>
                  </a:lnTo>
                  <a:lnTo>
                    <a:pt x="162496" y="511187"/>
                  </a:lnTo>
                  <a:lnTo>
                    <a:pt x="163080" y="512457"/>
                  </a:lnTo>
                  <a:lnTo>
                    <a:pt x="164922" y="513727"/>
                  </a:lnTo>
                  <a:lnTo>
                    <a:pt x="164922" y="501815"/>
                  </a:lnTo>
                  <a:lnTo>
                    <a:pt x="164719" y="502005"/>
                  </a:lnTo>
                  <a:lnTo>
                    <a:pt x="164719" y="504837"/>
                  </a:lnTo>
                  <a:lnTo>
                    <a:pt x="163347" y="505536"/>
                  </a:lnTo>
                  <a:lnTo>
                    <a:pt x="163080" y="504837"/>
                  </a:lnTo>
                  <a:lnTo>
                    <a:pt x="163080" y="507377"/>
                  </a:lnTo>
                  <a:lnTo>
                    <a:pt x="161353" y="507377"/>
                  </a:lnTo>
                  <a:lnTo>
                    <a:pt x="161810" y="506107"/>
                  </a:lnTo>
                  <a:lnTo>
                    <a:pt x="160540" y="506107"/>
                  </a:lnTo>
                  <a:lnTo>
                    <a:pt x="160324" y="505510"/>
                  </a:lnTo>
                  <a:lnTo>
                    <a:pt x="160324" y="512457"/>
                  </a:lnTo>
                  <a:lnTo>
                    <a:pt x="159918" y="513727"/>
                  </a:lnTo>
                  <a:lnTo>
                    <a:pt x="157835" y="512457"/>
                  </a:lnTo>
                  <a:lnTo>
                    <a:pt x="160324" y="512457"/>
                  </a:lnTo>
                  <a:lnTo>
                    <a:pt x="160324" y="505510"/>
                  </a:lnTo>
                  <a:lnTo>
                    <a:pt x="160083" y="504837"/>
                  </a:lnTo>
                  <a:lnTo>
                    <a:pt x="162775" y="505815"/>
                  </a:lnTo>
                  <a:lnTo>
                    <a:pt x="162217" y="506107"/>
                  </a:lnTo>
                  <a:lnTo>
                    <a:pt x="163080" y="507377"/>
                  </a:lnTo>
                  <a:lnTo>
                    <a:pt x="163080" y="504837"/>
                  </a:lnTo>
                  <a:lnTo>
                    <a:pt x="164719" y="504837"/>
                  </a:lnTo>
                  <a:lnTo>
                    <a:pt x="164719" y="502005"/>
                  </a:lnTo>
                  <a:lnTo>
                    <a:pt x="163080" y="503567"/>
                  </a:lnTo>
                  <a:lnTo>
                    <a:pt x="163449" y="501027"/>
                  </a:lnTo>
                  <a:lnTo>
                    <a:pt x="167411" y="498487"/>
                  </a:lnTo>
                  <a:lnTo>
                    <a:pt x="166230" y="495947"/>
                  </a:lnTo>
                  <a:lnTo>
                    <a:pt x="166890" y="494677"/>
                  </a:lnTo>
                  <a:lnTo>
                    <a:pt x="167538" y="497217"/>
                  </a:lnTo>
                  <a:lnTo>
                    <a:pt x="168808" y="497217"/>
                  </a:lnTo>
                  <a:lnTo>
                    <a:pt x="168681" y="495947"/>
                  </a:lnTo>
                  <a:lnTo>
                    <a:pt x="168808" y="495947"/>
                  </a:lnTo>
                  <a:lnTo>
                    <a:pt x="169062" y="499757"/>
                  </a:lnTo>
                  <a:lnTo>
                    <a:pt x="169062" y="494055"/>
                  </a:lnTo>
                  <a:lnTo>
                    <a:pt x="168109" y="494677"/>
                  </a:lnTo>
                  <a:lnTo>
                    <a:pt x="168567" y="493407"/>
                  </a:lnTo>
                  <a:lnTo>
                    <a:pt x="169633" y="492137"/>
                  </a:lnTo>
                  <a:lnTo>
                    <a:pt x="168198" y="492137"/>
                  </a:lnTo>
                  <a:lnTo>
                    <a:pt x="168440" y="490867"/>
                  </a:lnTo>
                  <a:lnTo>
                    <a:pt x="166928" y="490867"/>
                  </a:lnTo>
                  <a:lnTo>
                    <a:pt x="167995" y="489597"/>
                  </a:lnTo>
                  <a:lnTo>
                    <a:pt x="169214" y="490867"/>
                  </a:lnTo>
                  <a:lnTo>
                    <a:pt x="171348" y="489597"/>
                  </a:lnTo>
                  <a:lnTo>
                    <a:pt x="170408" y="490867"/>
                  </a:lnTo>
                  <a:lnTo>
                    <a:pt x="169799" y="492137"/>
                  </a:lnTo>
                  <a:lnTo>
                    <a:pt x="171272" y="492137"/>
                  </a:lnTo>
                  <a:lnTo>
                    <a:pt x="171018" y="493407"/>
                  </a:lnTo>
                  <a:lnTo>
                    <a:pt x="172212" y="493407"/>
                  </a:lnTo>
                  <a:lnTo>
                    <a:pt x="171881" y="490867"/>
                  </a:lnTo>
                  <a:lnTo>
                    <a:pt x="173215" y="491566"/>
                  </a:lnTo>
                  <a:lnTo>
                    <a:pt x="172212" y="493407"/>
                  </a:lnTo>
                  <a:lnTo>
                    <a:pt x="174421" y="493407"/>
                  </a:lnTo>
                  <a:lnTo>
                    <a:pt x="174294" y="492137"/>
                  </a:lnTo>
                  <a:lnTo>
                    <a:pt x="175691" y="492137"/>
                  </a:lnTo>
                  <a:lnTo>
                    <a:pt x="174294" y="489597"/>
                  </a:lnTo>
                  <a:lnTo>
                    <a:pt x="174066" y="490016"/>
                  </a:lnTo>
                  <a:lnTo>
                    <a:pt x="174028" y="489597"/>
                  </a:lnTo>
                  <a:lnTo>
                    <a:pt x="173888" y="488327"/>
                  </a:lnTo>
                  <a:lnTo>
                    <a:pt x="173151" y="487057"/>
                  </a:lnTo>
                  <a:lnTo>
                    <a:pt x="174053" y="487057"/>
                  </a:lnTo>
                  <a:lnTo>
                    <a:pt x="174218" y="488327"/>
                  </a:lnTo>
                  <a:lnTo>
                    <a:pt x="175082" y="487057"/>
                  </a:lnTo>
                  <a:lnTo>
                    <a:pt x="176263" y="483247"/>
                  </a:lnTo>
                  <a:lnTo>
                    <a:pt x="172008" y="483247"/>
                  </a:lnTo>
                  <a:lnTo>
                    <a:pt x="171386" y="485787"/>
                  </a:lnTo>
                  <a:lnTo>
                    <a:pt x="169837" y="485787"/>
                  </a:lnTo>
                  <a:lnTo>
                    <a:pt x="170078" y="483247"/>
                  </a:lnTo>
                  <a:lnTo>
                    <a:pt x="169951" y="483247"/>
                  </a:lnTo>
                  <a:lnTo>
                    <a:pt x="170027" y="482955"/>
                  </a:lnTo>
                  <a:lnTo>
                    <a:pt x="169633" y="483247"/>
                  </a:lnTo>
                  <a:lnTo>
                    <a:pt x="169265" y="483247"/>
                  </a:lnTo>
                  <a:lnTo>
                    <a:pt x="168681" y="481977"/>
                  </a:lnTo>
                  <a:lnTo>
                    <a:pt x="169875" y="481977"/>
                  </a:lnTo>
                  <a:lnTo>
                    <a:pt x="170040" y="480707"/>
                  </a:lnTo>
                  <a:lnTo>
                    <a:pt x="169303" y="479437"/>
                  </a:lnTo>
                  <a:lnTo>
                    <a:pt x="171221" y="479437"/>
                  </a:lnTo>
                  <a:lnTo>
                    <a:pt x="170649" y="481977"/>
                  </a:lnTo>
                  <a:lnTo>
                    <a:pt x="170281" y="481977"/>
                  </a:lnTo>
                  <a:lnTo>
                    <a:pt x="170027" y="482955"/>
                  </a:lnTo>
                  <a:lnTo>
                    <a:pt x="173151" y="480707"/>
                  </a:lnTo>
                  <a:lnTo>
                    <a:pt x="171881" y="480707"/>
                  </a:lnTo>
                  <a:lnTo>
                    <a:pt x="171881" y="479437"/>
                  </a:lnTo>
                  <a:lnTo>
                    <a:pt x="173355" y="479437"/>
                  </a:lnTo>
                  <a:lnTo>
                    <a:pt x="175031" y="478167"/>
                  </a:lnTo>
                  <a:lnTo>
                    <a:pt x="173240" y="478167"/>
                  </a:lnTo>
                  <a:lnTo>
                    <a:pt x="173151" y="477304"/>
                  </a:lnTo>
                  <a:lnTo>
                    <a:pt x="169837" y="478167"/>
                  </a:lnTo>
                  <a:lnTo>
                    <a:pt x="170319" y="475627"/>
                  </a:lnTo>
                  <a:lnTo>
                    <a:pt x="170573" y="474357"/>
                  </a:lnTo>
                  <a:lnTo>
                    <a:pt x="171310" y="475627"/>
                  </a:lnTo>
                  <a:lnTo>
                    <a:pt x="173723" y="475627"/>
                  </a:lnTo>
                  <a:lnTo>
                    <a:pt x="174548" y="473087"/>
                  </a:lnTo>
                  <a:lnTo>
                    <a:pt x="173647" y="474357"/>
                  </a:lnTo>
                  <a:lnTo>
                    <a:pt x="174383" y="471817"/>
                  </a:lnTo>
                  <a:lnTo>
                    <a:pt x="171107" y="470547"/>
                  </a:lnTo>
                  <a:lnTo>
                    <a:pt x="170967" y="471246"/>
                  </a:lnTo>
                  <a:lnTo>
                    <a:pt x="170802" y="470941"/>
                  </a:lnTo>
                  <a:lnTo>
                    <a:pt x="170802" y="472097"/>
                  </a:lnTo>
                  <a:lnTo>
                    <a:pt x="170611" y="473087"/>
                  </a:lnTo>
                  <a:lnTo>
                    <a:pt x="169430" y="473849"/>
                  </a:lnTo>
                  <a:lnTo>
                    <a:pt x="169430" y="478167"/>
                  </a:lnTo>
                  <a:lnTo>
                    <a:pt x="169265" y="479437"/>
                  </a:lnTo>
                  <a:lnTo>
                    <a:pt x="168198" y="478472"/>
                  </a:lnTo>
                  <a:lnTo>
                    <a:pt x="168198" y="485787"/>
                  </a:lnTo>
                  <a:lnTo>
                    <a:pt x="167538" y="485787"/>
                  </a:lnTo>
                  <a:lnTo>
                    <a:pt x="167462" y="484517"/>
                  </a:lnTo>
                  <a:lnTo>
                    <a:pt x="167132" y="484517"/>
                  </a:lnTo>
                  <a:lnTo>
                    <a:pt x="166357" y="483374"/>
                  </a:lnTo>
                  <a:lnTo>
                    <a:pt x="166395" y="482955"/>
                  </a:lnTo>
                  <a:lnTo>
                    <a:pt x="167373" y="480707"/>
                  </a:lnTo>
                  <a:lnTo>
                    <a:pt x="167665" y="484517"/>
                  </a:lnTo>
                  <a:lnTo>
                    <a:pt x="168198" y="485787"/>
                  </a:lnTo>
                  <a:lnTo>
                    <a:pt x="168198" y="478472"/>
                  </a:lnTo>
                  <a:lnTo>
                    <a:pt x="167868" y="478167"/>
                  </a:lnTo>
                  <a:lnTo>
                    <a:pt x="169430" y="478167"/>
                  </a:lnTo>
                  <a:lnTo>
                    <a:pt x="169430" y="473849"/>
                  </a:lnTo>
                  <a:lnTo>
                    <a:pt x="168643" y="474357"/>
                  </a:lnTo>
                  <a:lnTo>
                    <a:pt x="169176" y="473087"/>
                  </a:lnTo>
                  <a:lnTo>
                    <a:pt x="170802" y="472097"/>
                  </a:lnTo>
                  <a:lnTo>
                    <a:pt x="170802" y="470941"/>
                  </a:lnTo>
                  <a:lnTo>
                    <a:pt x="169913" y="469277"/>
                  </a:lnTo>
                  <a:lnTo>
                    <a:pt x="170903" y="470547"/>
                  </a:lnTo>
                  <a:lnTo>
                    <a:pt x="172618" y="469277"/>
                  </a:lnTo>
                  <a:lnTo>
                    <a:pt x="173113" y="468007"/>
                  </a:lnTo>
                  <a:lnTo>
                    <a:pt x="172707" y="466737"/>
                  </a:lnTo>
                  <a:lnTo>
                    <a:pt x="170078" y="468007"/>
                  </a:lnTo>
                  <a:lnTo>
                    <a:pt x="169913" y="466737"/>
                  </a:lnTo>
                  <a:lnTo>
                    <a:pt x="170484" y="465467"/>
                  </a:lnTo>
                  <a:lnTo>
                    <a:pt x="172173" y="465467"/>
                  </a:lnTo>
                  <a:lnTo>
                    <a:pt x="173113" y="466737"/>
                  </a:lnTo>
                  <a:lnTo>
                    <a:pt x="172758" y="465467"/>
                  </a:lnTo>
                  <a:lnTo>
                    <a:pt x="172415" y="464197"/>
                  </a:lnTo>
                  <a:lnTo>
                    <a:pt x="173723" y="464197"/>
                  </a:lnTo>
                  <a:lnTo>
                    <a:pt x="172986" y="462927"/>
                  </a:lnTo>
                  <a:lnTo>
                    <a:pt x="171970" y="464197"/>
                  </a:lnTo>
                  <a:lnTo>
                    <a:pt x="171843" y="462927"/>
                  </a:lnTo>
                  <a:lnTo>
                    <a:pt x="173164" y="461924"/>
                  </a:lnTo>
                  <a:lnTo>
                    <a:pt x="173024" y="462927"/>
                  </a:lnTo>
                  <a:lnTo>
                    <a:pt x="173723" y="464197"/>
                  </a:lnTo>
                  <a:lnTo>
                    <a:pt x="174663" y="464197"/>
                  </a:lnTo>
                  <a:lnTo>
                    <a:pt x="174383" y="462927"/>
                  </a:lnTo>
                  <a:lnTo>
                    <a:pt x="173329" y="461797"/>
                  </a:lnTo>
                  <a:lnTo>
                    <a:pt x="173520" y="461657"/>
                  </a:lnTo>
                  <a:lnTo>
                    <a:pt x="173647" y="459117"/>
                  </a:lnTo>
                  <a:lnTo>
                    <a:pt x="174993" y="456577"/>
                  </a:lnTo>
                  <a:lnTo>
                    <a:pt x="171310" y="454037"/>
                  </a:lnTo>
                  <a:lnTo>
                    <a:pt x="175780" y="450227"/>
                  </a:lnTo>
                  <a:lnTo>
                    <a:pt x="175082" y="448957"/>
                  </a:lnTo>
                  <a:lnTo>
                    <a:pt x="174383" y="447687"/>
                  </a:lnTo>
                  <a:lnTo>
                    <a:pt x="172339" y="448957"/>
                  </a:lnTo>
                  <a:lnTo>
                    <a:pt x="173672" y="443877"/>
                  </a:lnTo>
                  <a:lnTo>
                    <a:pt x="174015" y="442607"/>
                  </a:lnTo>
                  <a:lnTo>
                    <a:pt x="171843" y="441337"/>
                  </a:lnTo>
                  <a:lnTo>
                    <a:pt x="172453" y="441337"/>
                  </a:lnTo>
                  <a:lnTo>
                    <a:pt x="176593" y="437527"/>
                  </a:lnTo>
                  <a:lnTo>
                    <a:pt x="174993" y="438797"/>
                  </a:lnTo>
                  <a:lnTo>
                    <a:pt x="172173" y="438797"/>
                  </a:lnTo>
                  <a:lnTo>
                    <a:pt x="173189" y="437527"/>
                  </a:lnTo>
                  <a:lnTo>
                    <a:pt x="172453" y="434987"/>
                  </a:lnTo>
                  <a:lnTo>
                    <a:pt x="174383" y="434987"/>
                  </a:lnTo>
                  <a:lnTo>
                    <a:pt x="174548" y="433717"/>
                  </a:lnTo>
                  <a:lnTo>
                    <a:pt x="174713" y="432447"/>
                  </a:lnTo>
                  <a:lnTo>
                    <a:pt x="172783" y="432447"/>
                  </a:lnTo>
                  <a:lnTo>
                    <a:pt x="171183" y="431177"/>
                  </a:lnTo>
                  <a:lnTo>
                    <a:pt x="171653" y="429907"/>
                  </a:lnTo>
                  <a:lnTo>
                    <a:pt x="172580" y="427367"/>
                  </a:lnTo>
                  <a:lnTo>
                    <a:pt x="169672" y="423557"/>
                  </a:lnTo>
                  <a:lnTo>
                    <a:pt x="171843" y="418477"/>
                  </a:lnTo>
                  <a:lnTo>
                    <a:pt x="169583" y="417207"/>
                  </a:lnTo>
                  <a:lnTo>
                    <a:pt x="170078" y="415937"/>
                  </a:lnTo>
                  <a:lnTo>
                    <a:pt x="168681" y="413397"/>
                  </a:lnTo>
                  <a:lnTo>
                    <a:pt x="170649" y="413397"/>
                  </a:lnTo>
                  <a:lnTo>
                    <a:pt x="170573" y="409587"/>
                  </a:lnTo>
                  <a:lnTo>
                    <a:pt x="172339" y="409587"/>
                  </a:lnTo>
                  <a:lnTo>
                    <a:pt x="171843" y="408317"/>
                  </a:lnTo>
                  <a:lnTo>
                    <a:pt x="169913" y="408317"/>
                  </a:lnTo>
                  <a:lnTo>
                    <a:pt x="170446" y="405777"/>
                  </a:lnTo>
                  <a:lnTo>
                    <a:pt x="169672" y="404507"/>
                  </a:lnTo>
                  <a:lnTo>
                    <a:pt x="168363" y="403504"/>
                  </a:lnTo>
                  <a:lnTo>
                    <a:pt x="168363" y="476897"/>
                  </a:lnTo>
                  <a:lnTo>
                    <a:pt x="167576" y="476897"/>
                  </a:lnTo>
                  <a:lnTo>
                    <a:pt x="167576" y="478167"/>
                  </a:lnTo>
                  <a:lnTo>
                    <a:pt x="166890" y="478167"/>
                  </a:lnTo>
                  <a:lnTo>
                    <a:pt x="167005" y="476897"/>
                  </a:lnTo>
                  <a:lnTo>
                    <a:pt x="166522" y="476897"/>
                  </a:lnTo>
                  <a:lnTo>
                    <a:pt x="166522" y="480707"/>
                  </a:lnTo>
                  <a:lnTo>
                    <a:pt x="166471" y="481977"/>
                  </a:lnTo>
                  <a:lnTo>
                    <a:pt x="165773" y="482574"/>
                  </a:lnTo>
                  <a:lnTo>
                    <a:pt x="165773" y="492137"/>
                  </a:lnTo>
                  <a:lnTo>
                    <a:pt x="165620" y="492137"/>
                  </a:lnTo>
                  <a:lnTo>
                    <a:pt x="164998" y="494677"/>
                  </a:lnTo>
                  <a:lnTo>
                    <a:pt x="163487" y="492137"/>
                  </a:lnTo>
                  <a:lnTo>
                    <a:pt x="163080" y="492137"/>
                  </a:lnTo>
                  <a:lnTo>
                    <a:pt x="163525" y="490867"/>
                  </a:lnTo>
                  <a:lnTo>
                    <a:pt x="165620" y="490867"/>
                  </a:lnTo>
                  <a:lnTo>
                    <a:pt x="165773" y="492137"/>
                  </a:lnTo>
                  <a:lnTo>
                    <a:pt x="165773" y="482574"/>
                  </a:lnTo>
                  <a:lnTo>
                    <a:pt x="163728" y="484289"/>
                  </a:lnTo>
                  <a:lnTo>
                    <a:pt x="163728" y="485787"/>
                  </a:lnTo>
                  <a:lnTo>
                    <a:pt x="162458" y="487032"/>
                  </a:lnTo>
                  <a:lnTo>
                    <a:pt x="162458" y="492137"/>
                  </a:lnTo>
                  <a:lnTo>
                    <a:pt x="162458" y="495947"/>
                  </a:lnTo>
                  <a:lnTo>
                    <a:pt x="160616" y="495947"/>
                  </a:lnTo>
                  <a:lnTo>
                    <a:pt x="159689" y="492137"/>
                  </a:lnTo>
                  <a:lnTo>
                    <a:pt x="159385" y="490867"/>
                  </a:lnTo>
                  <a:lnTo>
                    <a:pt x="162458" y="492137"/>
                  </a:lnTo>
                  <a:lnTo>
                    <a:pt x="162458" y="487032"/>
                  </a:lnTo>
                  <a:lnTo>
                    <a:pt x="162483" y="485787"/>
                  </a:lnTo>
                  <a:lnTo>
                    <a:pt x="163728" y="485787"/>
                  </a:lnTo>
                  <a:lnTo>
                    <a:pt x="163728" y="484289"/>
                  </a:lnTo>
                  <a:lnTo>
                    <a:pt x="163487" y="484479"/>
                  </a:lnTo>
                  <a:lnTo>
                    <a:pt x="162509" y="485292"/>
                  </a:lnTo>
                  <a:lnTo>
                    <a:pt x="162458" y="484517"/>
                  </a:lnTo>
                  <a:lnTo>
                    <a:pt x="163449" y="484517"/>
                  </a:lnTo>
                  <a:lnTo>
                    <a:pt x="163563" y="483247"/>
                  </a:lnTo>
                  <a:lnTo>
                    <a:pt x="164350" y="483247"/>
                  </a:lnTo>
                  <a:lnTo>
                    <a:pt x="166471" y="481977"/>
                  </a:lnTo>
                  <a:lnTo>
                    <a:pt x="166471" y="480707"/>
                  </a:lnTo>
                  <a:lnTo>
                    <a:pt x="165823" y="480707"/>
                  </a:lnTo>
                  <a:lnTo>
                    <a:pt x="165620" y="481977"/>
                  </a:lnTo>
                  <a:lnTo>
                    <a:pt x="164630" y="481977"/>
                  </a:lnTo>
                  <a:lnTo>
                    <a:pt x="163322" y="479437"/>
                  </a:lnTo>
                  <a:lnTo>
                    <a:pt x="162661" y="478167"/>
                  </a:lnTo>
                  <a:lnTo>
                    <a:pt x="162585" y="478396"/>
                  </a:lnTo>
                  <a:lnTo>
                    <a:pt x="162585" y="480707"/>
                  </a:lnTo>
                  <a:lnTo>
                    <a:pt x="162509" y="483374"/>
                  </a:lnTo>
                  <a:lnTo>
                    <a:pt x="160578" y="485787"/>
                  </a:lnTo>
                  <a:lnTo>
                    <a:pt x="161759" y="483247"/>
                  </a:lnTo>
                  <a:lnTo>
                    <a:pt x="160045" y="483247"/>
                  </a:lnTo>
                  <a:lnTo>
                    <a:pt x="161188" y="480707"/>
                  </a:lnTo>
                  <a:lnTo>
                    <a:pt x="161810" y="480707"/>
                  </a:lnTo>
                  <a:lnTo>
                    <a:pt x="160947" y="479437"/>
                  </a:lnTo>
                  <a:lnTo>
                    <a:pt x="160680" y="478434"/>
                  </a:lnTo>
                  <a:lnTo>
                    <a:pt x="160566" y="477304"/>
                  </a:lnTo>
                  <a:lnTo>
                    <a:pt x="160540" y="476897"/>
                  </a:lnTo>
                  <a:lnTo>
                    <a:pt x="162471" y="478713"/>
                  </a:lnTo>
                  <a:lnTo>
                    <a:pt x="161810" y="480707"/>
                  </a:lnTo>
                  <a:lnTo>
                    <a:pt x="162585" y="480707"/>
                  </a:lnTo>
                  <a:lnTo>
                    <a:pt x="162585" y="478396"/>
                  </a:lnTo>
                  <a:lnTo>
                    <a:pt x="161544" y="476897"/>
                  </a:lnTo>
                  <a:lnTo>
                    <a:pt x="160693" y="475627"/>
                  </a:lnTo>
                  <a:lnTo>
                    <a:pt x="160540" y="474357"/>
                  </a:lnTo>
                  <a:lnTo>
                    <a:pt x="161810" y="474357"/>
                  </a:lnTo>
                  <a:lnTo>
                    <a:pt x="161810" y="475627"/>
                  </a:lnTo>
                  <a:lnTo>
                    <a:pt x="162128" y="474357"/>
                  </a:lnTo>
                  <a:lnTo>
                    <a:pt x="166103" y="478167"/>
                  </a:lnTo>
                  <a:lnTo>
                    <a:pt x="163080" y="476897"/>
                  </a:lnTo>
                  <a:lnTo>
                    <a:pt x="163766" y="478167"/>
                  </a:lnTo>
                  <a:lnTo>
                    <a:pt x="163728" y="479437"/>
                  </a:lnTo>
                  <a:lnTo>
                    <a:pt x="165455" y="479437"/>
                  </a:lnTo>
                  <a:lnTo>
                    <a:pt x="164998" y="478167"/>
                  </a:lnTo>
                  <a:lnTo>
                    <a:pt x="166230" y="479437"/>
                  </a:lnTo>
                  <a:lnTo>
                    <a:pt x="166522" y="480707"/>
                  </a:lnTo>
                  <a:lnTo>
                    <a:pt x="166522" y="476897"/>
                  </a:lnTo>
                  <a:lnTo>
                    <a:pt x="166141" y="476897"/>
                  </a:lnTo>
                  <a:lnTo>
                    <a:pt x="166268" y="475627"/>
                  </a:lnTo>
                  <a:lnTo>
                    <a:pt x="168198" y="475627"/>
                  </a:lnTo>
                  <a:lnTo>
                    <a:pt x="168363" y="476897"/>
                  </a:lnTo>
                  <a:lnTo>
                    <a:pt x="168363" y="403504"/>
                  </a:lnTo>
                  <a:lnTo>
                    <a:pt x="168033" y="403237"/>
                  </a:lnTo>
                  <a:lnTo>
                    <a:pt x="170446" y="403237"/>
                  </a:lnTo>
                  <a:lnTo>
                    <a:pt x="171183" y="404507"/>
                  </a:lnTo>
                  <a:lnTo>
                    <a:pt x="171183" y="403237"/>
                  </a:lnTo>
                  <a:lnTo>
                    <a:pt x="171183" y="401967"/>
                  </a:lnTo>
                  <a:lnTo>
                    <a:pt x="170078" y="400697"/>
                  </a:lnTo>
                  <a:lnTo>
                    <a:pt x="169545" y="401967"/>
                  </a:lnTo>
                  <a:lnTo>
                    <a:pt x="169265" y="401967"/>
                  </a:lnTo>
                  <a:lnTo>
                    <a:pt x="169913" y="400697"/>
                  </a:lnTo>
                  <a:lnTo>
                    <a:pt x="171183" y="399427"/>
                  </a:lnTo>
                  <a:lnTo>
                    <a:pt x="169214" y="398157"/>
                  </a:lnTo>
                  <a:lnTo>
                    <a:pt x="169633" y="400697"/>
                  </a:lnTo>
                  <a:lnTo>
                    <a:pt x="168643" y="400697"/>
                  </a:lnTo>
                  <a:lnTo>
                    <a:pt x="168071" y="398157"/>
                  </a:lnTo>
                  <a:lnTo>
                    <a:pt x="167792" y="396887"/>
                  </a:lnTo>
                  <a:lnTo>
                    <a:pt x="171754" y="398157"/>
                  </a:lnTo>
                  <a:lnTo>
                    <a:pt x="172453" y="396887"/>
                  </a:lnTo>
                  <a:lnTo>
                    <a:pt x="171069" y="395617"/>
                  </a:lnTo>
                  <a:lnTo>
                    <a:pt x="169011" y="395617"/>
                  </a:lnTo>
                  <a:lnTo>
                    <a:pt x="168643" y="394347"/>
                  </a:lnTo>
                  <a:lnTo>
                    <a:pt x="169951" y="394347"/>
                  </a:lnTo>
                  <a:lnTo>
                    <a:pt x="171678" y="393077"/>
                  </a:lnTo>
                  <a:lnTo>
                    <a:pt x="171805" y="391807"/>
                  </a:lnTo>
                  <a:lnTo>
                    <a:pt x="171437" y="390537"/>
                  </a:lnTo>
                  <a:lnTo>
                    <a:pt x="168808" y="391807"/>
                  </a:lnTo>
                  <a:lnTo>
                    <a:pt x="168643" y="390537"/>
                  </a:lnTo>
                  <a:lnTo>
                    <a:pt x="169430" y="390537"/>
                  </a:lnTo>
                  <a:lnTo>
                    <a:pt x="169062" y="389267"/>
                  </a:lnTo>
                  <a:lnTo>
                    <a:pt x="169748" y="389267"/>
                  </a:lnTo>
                  <a:lnTo>
                    <a:pt x="170281" y="387997"/>
                  </a:lnTo>
                  <a:lnTo>
                    <a:pt x="169583" y="387997"/>
                  </a:lnTo>
                  <a:lnTo>
                    <a:pt x="170116" y="386727"/>
                  </a:lnTo>
                  <a:lnTo>
                    <a:pt x="170573" y="385457"/>
                  </a:lnTo>
                  <a:lnTo>
                    <a:pt x="169545" y="385457"/>
                  </a:lnTo>
                  <a:lnTo>
                    <a:pt x="167208" y="382917"/>
                  </a:lnTo>
                  <a:lnTo>
                    <a:pt x="169468" y="382917"/>
                  </a:lnTo>
                  <a:lnTo>
                    <a:pt x="169214" y="384187"/>
                  </a:lnTo>
                  <a:lnTo>
                    <a:pt x="169913" y="384187"/>
                  </a:lnTo>
                  <a:lnTo>
                    <a:pt x="169710" y="382917"/>
                  </a:lnTo>
                  <a:lnTo>
                    <a:pt x="170040" y="381647"/>
                  </a:lnTo>
                  <a:lnTo>
                    <a:pt x="170573" y="380377"/>
                  </a:lnTo>
                  <a:lnTo>
                    <a:pt x="166725" y="380377"/>
                  </a:lnTo>
                  <a:lnTo>
                    <a:pt x="166725" y="415937"/>
                  </a:lnTo>
                  <a:lnTo>
                    <a:pt x="166268" y="415937"/>
                  </a:lnTo>
                  <a:lnTo>
                    <a:pt x="166268" y="433717"/>
                  </a:lnTo>
                  <a:lnTo>
                    <a:pt x="165696" y="434987"/>
                  </a:lnTo>
                  <a:lnTo>
                    <a:pt x="164211" y="434987"/>
                  </a:lnTo>
                  <a:lnTo>
                    <a:pt x="164350" y="437527"/>
                  </a:lnTo>
                  <a:lnTo>
                    <a:pt x="164185" y="434657"/>
                  </a:lnTo>
                  <a:lnTo>
                    <a:pt x="164134" y="433717"/>
                  </a:lnTo>
                  <a:lnTo>
                    <a:pt x="164185" y="434657"/>
                  </a:lnTo>
                  <a:lnTo>
                    <a:pt x="166268" y="433717"/>
                  </a:lnTo>
                  <a:lnTo>
                    <a:pt x="166268" y="415937"/>
                  </a:lnTo>
                  <a:lnTo>
                    <a:pt x="164185" y="415937"/>
                  </a:lnTo>
                  <a:lnTo>
                    <a:pt x="161645" y="415937"/>
                  </a:lnTo>
                  <a:lnTo>
                    <a:pt x="163080" y="419747"/>
                  </a:lnTo>
                  <a:lnTo>
                    <a:pt x="163652" y="421017"/>
                  </a:lnTo>
                  <a:lnTo>
                    <a:pt x="164503" y="417207"/>
                  </a:lnTo>
                  <a:lnTo>
                    <a:pt x="165620" y="419747"/>
                  </a:lnTo>
                  <a:lnTo>
                    <a:pt x="165036" y="421017"/>
                  </a:lnTo>
                  <a:lnTo>
                    <a:pt x="163652" y="421017"/>
                  </a:lnTo>
                  <a:lnTo>
                    <a:pt x="163487" y="421017"/>
                  </a:lnTo>
                  <a:lnTo>
                    <a:pt x="165620" y="422287"/>
                  </a:lnTo>
                  <a:lnTo>
                    <a:pt x="164719" y="423557"/>
                  </a:lnTo>
                  <a:lnTo>
                    <a:pt x="163525" y="424192"/>
                  </a:lnTo>
                  <a:lnTo>
                    <a:pt x="163525" y="471817"/>
                  </a:lnTo>
                  <a:lnTo>
                    <a:pt x="162356" y="473544"/>
                  </a:lnTo>
                  <a:lnTo>
                    <a:pt x="159918" y="471817"/>
                  </a:lnTo>
                  <a:lnTo>
                    <a:pt x="161810" y="470547"/>
                  </a:lnTo>
                  <a:lnTo>
                    <a:pt x="163525" y="471817"/>
                  </a:lnTo>
                  <a:lnTo>
                    <a:pt x="163525" y="424192"/>
                  </a:lnTo>
                  <a:lnTo>
                    <a:pt x="163487" y="434987"/>
                  </a:lnTo>
                  <a:lnTo>
                    <a:pt x="162737" y="434022"/>
                  </a:lnTo>
                  <a:lnTo>
                    <a:pt x="160693" y="434467"/>
                  </a:lnTo>
                  <a:lnTo>
                    <a:pt x="160210" y="436257"/>
                  </a:lnTo>
                  <a:lnTo>
                    <a:pt x="162458" y="436257"/>
                  </a:lnTo>
                  <a:lnTo>
                    <a:pt x="162547" y="437527"/>
                  </a:lnTo>
                  <a:lnTo>
                    <a:pt x="161023" y="437527"/>
                  </a:lnTo>
                  <a:lnTo>
                    <a:pt x="160540" y="438797"/>
                  </a:lnTo>
                  <a:lnTo>
                    <a:pt x="162458" y="438797"/>
                  </a:lnTo>
                  <a:lnTo>
                    <a:pt x="161925" y="441337"/>
                  </a:lnTo>
                  <a:lnTo>
                    <a:pt x="163360" y="441337"/>
                  </a:lnTo>
                  <a:lnTo>
                    <a:pt x="163080" y="442607"/>
                  </a:lnTo>
                  <a:lnTo>
                    <a:pt x="162496" y="442607"/>
                  </a:lnTo>
                  <a:lnTo>
                    <a:pt x="162496" y="450227"/>
                  </a:lnTo>
                  <a:lnTo>
                    <a:pt x="159270" y="450227"/>
                  </a:lnTo>
                  <a:lnTo>
                    <a:pt x="158851" y="447687"/>
                  </a:lnTo>
                  <a:lnTo>
                    <a:pt x="160578" y="448957"/>
                  </a:lnTo>
                  <a:lnTo>
                    <a:pt x="161188" y="447687"/>
                  </a:lnTo>
                  <a:lnTo>
                    <a:pt x="159385" y="445147"/>
                  </a:lnTo>
                  <a:lnTo>
                    <a:pt x="159613" y="444436"/>
                  </a:lnTo>
                  <a:lnTo>
                    <a:pt x="159880" y="445147"/>
                  </a:lnTo>
                  <a:lnTo>
                    <a:pt x="161886" y="443877"/>
                  </a:lnTo>
                  <a:lnTo>
                    <a:pt x="162496" y="450227"/>
                  </a:lnTo>
                  <a:lnTo>
                    <a:pt x="162496" y="442607"/>
                  </a:lnTo>
                  <a:lnTo>
                    <a:pt x="160782" y="442607"/>
                  </a:lnTo>
                  <a:lnTo>
                    <a:pt x="161188" y="440067"/>
                  </a:lnTo>
                  <a:lnTo>
                    <a:pt x="160324" y="442607"/>
                  </a:lnTo>
                  <a:lnTo>
                    <a:pt x="158940" y="442607"/>
                  </a:lnTo>
                  <a:lnTo>
                    <a:pt x="159308" y="443623"/>
                  </a:lnTo>
                  <a:lnTo>
                    <a:pt x="157378" y="442607"/>
                  </a:lnTo>
                  <a:lnTo>
                    <a:pt x="158318" y="441337"/>
                  </a:lnTo>
                  <a:lnTo>
                    <a:pt x="156933" y="440067"/>
                  </a:lnTo>
                  <a:lnTo>
                    <a:pt x="158648" y="438797"/>
                  </a:lnTo>
                  <a:lnTo>
                    <a:pt x="156197" y="438797"/>
                  </a:lnTo>
                  <a:lnTo>
                    <a:pt x="156197" y="583577"/>
                  </a:lnTo>
                  <a:lnTo>
                    <a:pt x="154698" y="582625"/>
                  </a:lnTo>
                  <a:lnTo>
                    <a:pt x="154622" y="582307"/>
                  </a:lnTo>
                  <a:lnTo>
                    <a:pt x="154025" y="579767"/>
                  </a:lnTo>
                  <a:lnTo>
                    <a:pt x="156108" y="579767"/>
                  </a:lnTo>
                  <a:lnTo>
                    <a:pt x="156197" y="583577"/>
                  </a:lnTo>
                  <a:lnTo>
                    <a:pt x="156197" y="438797"/>
                  </a:lnTo>
                  <a:lnTo>
                    <a:pt x="155778" y="438797"/>
                  </a:lnTo>
                  <a:lnTo>
                    <a:pt x="159842" y="437527"/>
                  </a:lnTo>
                  <a:lnTo>
                    <a:pt x="157378" y="436257"/>
                  </a:lnTo>
                  <a:lnTo>
                    <a:pt x="157949" y="433717"/>
                  </a:lnTo>
                  <a:lnTo>
                    <a:pt x="158318" y="434797"/>
                  </a:lnTo>
                  <a:lnTo>
                    <a:pt x="158546" y="434022"/>
                  </a:lnTo>
                  <a:lnTo>
                    <a:pt x="159308" y="429907"/>
                  </a:lnTo>
                  <a:lnTo>
                    <a:pt x="157378" y="429907"/>
                  </a:lnTo>
                  <a:lnTo>
                    <a:pt x="156806" y="428637"/>
                  </a:lnTo>
                  <a:lnTo>
                    <a:pt x="158648" y="428637"/>
                  </a:lnTo>
                  <a:lnTo>
                    <a:pt x="158648" y="427367"/>
                  </a:lnTo>
                  <a:lnTo>
                    <a:pt x="159842" y="427367"/>
                  </a:lnTo>
                  <a:lnTo>
                    <a:pt x="160578" y="428637"/>
                  </a:lnTo>
                  <a:lnTo>
                    <a:pt x="159994" y="429831"/>
                  </a:lnTo>
                  <a:lnTo>
                    <a:pt x="161277" y="428637"/>
                  </a:lnTo>
                  <a:lnTo>
                    <a:pt x="161099" y="431177"/>
                  </a:lnTo>
                  <a:lnTo>
                    <a:pt x="160743" y="431177"/>
                  </a:lnTo>
                  <a:lnTo>
                    <a:pt x="160540" y="432447"/>
                  </a:lnTo>
                  <a:lnTo>
                    <a:pt x="162496" y="433717"/>
                  </a:lnTo>
                  <a:lnTo>
                    <a:pt x="162737" y="434022"/>
                  </a:lnTo>
                  <a:lnTo>
                    <a:pt x="162890" y="433997"/>
                  </a:lnTo>
                  <a:lnTo>
                    <a:pt x="162826" y="434136"/>
                  </a:lnTo>
                  <a:lnTo>
                    <a:pt x="163487" y="434987"/>
                  </a:lnTo>
                  <a:lnTo>
                    <a:pt x="163487" y="424205"/>
                  </a:lnTo>
                  <a:lnTo>
                    <a:pt x="163080" y="424421"/>
                  </a:lnTo>
                  <a:lnTo>
                    <a:pt x="163080" y="429907"/>
                  </a:lnTo>
                  <a:lnTo>
                    <a:pt x="162915" y="431177"/>
                  </a:lnTo>
                  <a:lnTo>
                    <a:pt x="162052" y="431177"/>
                  </a:lnTo>
                  <a:lnTo>
                    <a:pt x="163080" y="429907"/>
                  </a:lnTo>
                  <a:lnTo>
                    <a:pt x="163080" y="424421"/>
                  </a:lnTo>
                  <a:lnTo>
                    <a:pt x="162293" y="424827"/>
                  </a:lnTo>
                  <a:lnTo>
                    <a:pt x="162458" y="428637"/>
                  </a:lnTo>
                  <a:lnTo>
                    <a:pt x="161442" y="426097"/>
                  </a:lnTo>
                  <a:lnTo>
                    <a:pt x="156972" y="424827"/>
                  </a:lnTo>
                  <a:lnTo>
                    <a:pt x="158000" y="423557"/>
                  </a:lnTo>
                  <a:lnTo>
                    <a:pt x="158521" y="423557"/>
                  </a:lnTo>
                  <a:lnTo>
                    <a:pt x="158648" y="424827"/>
                  </a:lnTo>
                  <a:lnTo>
                    <a:pt x="159219" y="424827"/>
                  </a:lnTo>
                  <a:lnTo>
                    <a:pt x="159410" y="423557"/>
                  </a:lnTo>
                  <a:lnTo>
                    <a:pt x="159575" y="422414"/>
                  </a:lnTo>
                  <a:lnTo>
                    <a:pt x="159512" y="422287"/>
                  </a:lnTo>
                  <a:lnTo>
                    <a:pt x="159918" y="422287"/>
                  </a:lnTo>
                  <a:lnTo>
                    <a:pt x="160985" y="421017"/>
                  </a:lnTo>
                  <a:lnTo>
                    <a:pt x="159842" y="421017"/>
                  </a:lnTo>
                  <a:lnTo>
                    <a:pt x="159918" y="419747"/>
                  </a:lnTo>
                  <a:lnTo>
                    <a:pt x="156476" y="419747"/>
                  </a:lnTo>
                  <a:lnTo>
                    <a:pt x="156464" y="418477"/>
                  </a:lnTo>
                  <a:lnTo>
                    <a:pt x="155905" y="418477"/>
                  </a:lnTo>
                  <a:lnTo>
                    <a:pt x="155905" y="422287"/>
                  </a:lnTo>
                  <a:lnTo>
                    <a:pt x="154190" y="422287"/>
                  </a:lnTo>
                  <a:lnTo>
                    <a:pt x="154190" y="424827"/>
                  </a:lnTo>
                  <a:lnTo>
                    <a:pt x="152298" y="424827"/>
                  </a:lnTo>
                  <a:lnTo>
                    <a:pt x="153250" y="423265"/>
                  </a:lnTo>
                  <a:lnTo>
                    <a:pt x="154190" y="424827"/>
                  </a:lnTo>
                  <a:lnTo>
                    <a:pt x="154190" y="422287"/>
                  </a:lnTo>
                  <a:lnTo>
                    <a:pt x="153860" y="422287"/>
                  </a:lnTo>
                  <a:lnTo>
                    <a:pt x="152704" y="422287"/>
                  </a:lnTo>
                  <a:lnTo>
                    <a:pt x="154190" y="419747"/>
                  </a:lnTo>
                  <a:lnTo>
                    <a:pt x="155905" y="422287"/>
                  </a:lnTo>
                  <a:lnTo>
                    <a:pt x="155905" y="418477"/>
                  </a:lnTo>
                  <a:lnTo>
                    <a:pt x="155371" y="418477"/>
                  </a:lnTo>
                  <a:lnTo>
                    <a:pt x="154838" y="418477"/>
                  </a:lnTo>
                  <a:lnTo>
                    <a:pt x="152958" y="418477"/>
                  </a:lnTo>
                  <a:lnTo>
                    <a:pt x="148983" y="418477"/>
                  </a:lnTo>
                  <a:lnTo>
                    <a:pt x="148983" y="544207"/>
                  </a:lnTo>
                  <a:lnTo>
                    <a:pt x="148945" y="551827"/>
                  </a:lnTo>
                  <a:lnTo>
                    <a:pt x="148945" y="564527"/>
                  </a:lnTo>
                  <a:lnTo>
                    <a:pt x="148488" y="568337"/>
                  </a:lnTo>
                  <a:lnTo>
                    <a:pt x="147840" y="568769"/>
                  </a:lnTo>
                  <a:lnTo>
                    <a:pt x="147840" y="570877"/>
                  </a:lnTo>
                  <a:lnTo>
                    <a:pt x="147840" y="578497"/>
                  </a:lnTo>
                  <a:lnTo>
                    <a:pt x="147383" y="578497"/>
                  </a:lnTo>
                  <a:lnTo>
                    <a:pt x="147383" y="586117"/>
                  </a:lnTo>
                  <a:lnTo>
                    <a:pt x="147091" y="586117"/>
                  </a:lnTo>
                  <a:lnTo>
                    <a:pt x="147091" y="587044"/>
                  </a:lnTo>
                  <a:lnTo>
                    <a:pt x="146202" y="589927"/>
                  </a:lnTo>
                  <a:lnTo>
                    <a:pt x="146570" y="591197"/>
                  </a:lnTo>
                  <a:lnTo>
                    <a:pt x="143611" y="591197"/>
                  </a:lnTo>
                  <a:lnTo>
                    <a:pt x="147091" y="587044"/>
                  </a:lnTo>
                  <a:lnTo>
                    <a:pt x="147091" y="586117"/>
                  </a:lnTo>
                  <a:lnTo>
                    <a:pt x="145783" y="586117"/>
                  </a:lnTo>
                  <a:lnTo>
                    <a:pt x="144678" y="586117"/>
                  </a:lnTo>
                  <a:lnTo>
                    <a:pt x="144881" y="584847"/>
                  </a:lnTo>
                  <a:lnTo>
                    <a:pt x="145783" y="586117"/>
                  </a:lnTo>
                  <a:lnTo>
                    <a:pt x="145948" y="584847"/>
                  </a:lnTo>
                  <a:lnTo>
                    <a:pt x="147383" y="586117"/>
                  </a:lnTo>
                  <a:lnTo>
                    <a:pt x="147383" y="578497"/>
                  </a:lnTo>
                  <a:lnTo>
                    <a:pt x="147091" y="578497"/>
                  </a:lnTo>
                  <a:lnTo>
                    <a:pt x="145745" y="579767"/>
                  </a:lnTo>
                  <a:lnTo>
                    <a:pt x="145910" y="581037"/>
                  </a:lnTo>
                  <a:lnTo>
                    <a:pt x="144970" y="581037"/>
                  </a:lnTo>
                  <a:lnTo>
                    <a:pt x="146418" y="577672"/>
                  </a:lnTo>
                  <a:lnTo>
                    <a:pt x="147840" y="578497"/>
                  </a:lnTo>
                  <a:lnTo>
                    <a:pt x="147840" y="570877"/>
                  </a:lnTo>
                  <a:lnTo>
                    <a:pt x="147751" y="573417"/>
                  </a:lnTo>
                  <a:lnTo>
                    <a:pt x="147231" y="574357"/>
                  </a:lnTo>
                  <a:lnTo>
                    <a:pt x="145376" y="573087"/>
                  </a:lnTo>
                  <a:lnTo>
                    <a:pt x="145376" y="578497"/>
                  </a:lnTo>
                  <a:lnTo>
                    <a:pt x="144310" y="578497"/>
                  </a:lnTo>
                  <a:lnTo>
                    <a:pt x="144030" y="579767"/>
                  </a:lnTo>
                  <a:lnTo>
                    <a:pt x="142595" y="579767"/>
                  </a:lnTo>
                  <a:lnTo>
                    <a:pt x="143141" y="577227"/>
                  </a:lnTo>
                  <a:lnTo>
                    <a:pt x="143408" y="575957"/>
                  </a:lnTo>
                  <a:lnTo>
                    <a:pt x="145300" y="575957"/>
                  </a:lnTo>
                  <a:lnTo>
                    <a:pt x="145376" y="578497"/>
                  </a:lnTo>
                  <a:lnTo>
                    <a:pt x="145376" y="573087"/>
                  </a:lnTo>
                  <a:lnTo>
                    <a:pt x="144030" y="572147"/>
                  </a:lnTo>
                  <a:lnTo>
                    <a:pt x="143167" y="572147"/>
                  </a:lnTo>
                  <a:lnTo>
                    <a:pt x="142836" y="574687"/>
                  </a:lnTo>
                  <a:lnTo>
                    <a:pt x="142760" y="572147"/>
                  </a:lnTo>
                  <a:lnTo>
                    <a:pt x="143700" y="570877"/>
                  </a:lnTo>
                  <a:lnTo>
                    <a:pt x="147091" y="573417"/>
                  </a:lnTo>
                  <a:lnTo>
                    <a:pt x="145910" y="570877"/>
                  </a:lnTo>
                  <a:lnTo>
                    <a:pt x="146202" y="569607"/>
                  </a:lnTo>
                  <a:lnTo>
                    <a:pt x="146723" y="570877"/>
                  </a:lnTo>
                  <a:lnTo>
                    <a:pt x="147840" y="570877"/>
                  </a:lnTo>
                  <a:lnTo>
                    <a:pt x="147840" y="568769"/>
                  </a:lnTo>
                  <a:lnTo>
                    <a:pt x="146570" y="569607"/>
                  </a:lnTo>
                  <a:lnTo>
                    <a:pt x="143865" y="568337"/>
                  </a:lnTo>
                  <a:lnTo>
                    <a:pt x="144145" y="567067"/>
                  </a:lnTo>
                  <a:lnTo>
                    <a:pt x="144716" y="564527"/>
                  </a:lnTo>
                  <a:lnTo>
                    <a:pt x="147218" y="563257"/>
                  </a:lnTo>
                  <a:lnTo>
                    <a:pt x="148945" y="564527"/>
                  </a:lnTo>
                  <a:lnTo>
                    <a:pt x="148945" y="551827"/>
                  </a:lnTo>
                  <a:lnTo>
                    <a:pt x="146773" y="555637"/>
                  </a:lnTo>
                  <a:lnTo>
                    <a:pt x="148488" y="555637"/>
                  </a:lnTo>
                  <a:lnTo>
                    <a:pt x="148488" y="559447"/>
                  </a:lnTo>
                  <a:lnTo>
                    <a:pt x="148361" y="560717"/>
                  </a:lnTo>
                  <a:lnTo>
                    <a:pt x="147840" y="559447"/>
                  </a:lnTo>
                  <a:lnTo>
                    <a:pt x="148488" y="559447"/>
                  </a:lnTo>
                  <a:lnTo>
                    <a:pt x="148488" y="555637"/>
                  </a:lnTo>
                  <a:lnTo>
                    <a:pt x="148323" y="556907"/>
                  </a:lnTo>
                  <a:lnTo>
                    <a:pt x="147307" y="556183"/>
                  </a:lnTo>
                  <a:lnTo>
                    <a:pt x="147307" y="560717"/>
                  </a:lnTo>
                  <a:lnTo>
                    <a:pt x="147256" y="561403"/>
                  </a:lnTo>
                  <a:lnTo>
                    <a:pt x="146240" y="560717"/>
                  </a:lnTo>
                  <a:lnTo>
                    <a:pt x="144348" y="559447"/>
                  </a:lnTo>
                  <a:lnTo>
                    <a:pt x="142798" y="560717"/>
                  </a:lnTo>
                  <a:lnTo>
                    <a:pt x="144233" y="556907"/>
                  </a:lnTo>
                  <a:lnTo>
                    <a:pt x="146405" y="559447"/>
                  </a:lnTo>
                  <a:lnTo>
                    <a:pt x="147091" y="559447"/>
                  </a:lnTo>
                  <a:lnTo>
                    <a:pt x="147307" y="560717"/>
                  </a:lnTo>
                  <a:lnTo>
                    <a:pt x="147307" y="556183"/>
                  </a:lnTo>
                  <a:lnTo>
                    <a:pt x="146570" y="555637"/>
                  </a:lnTo>
                  <a:lnTo>
                    <a:pt x="146570" y="556907"/>
                  </a:lnTo>
                  <a:lnTo>
                    <a:pt x="145618" y="556907"/>
                  </a:lnTo>
                  <a:lnTo>
                    <a:pt x="145630" y="555637"/>
                  </a:lnTo>
                  <a:lnTo>
                    <a:pt x="145643" y="554367"/>
                  </a:lnTo>
                  <a:lnTo>
                    <a:pt x="146405" y="554367"/>
                  </a:lnTo>
                  <a:lnTo>
                    <a:pt x="145910" y="553097"/>
                  </a:lnTo>
                  <a:lnTo>
                    <a:pt x="147218" y="553097"/>
                  </a:lnTo>
                  <a:lnTo>
                    <a:pt x="148945" y="551827"/>
                  </a:lnTo>
                  <a:lnTo>
                    <a:pt x="148945" y="544309"/>
                  </a:lnTo>
                  <a:lnTo>
                    <a:pt x="145745" y="551827"/>
                  </a:lnTo>
                  <a:lnTo>
                    <a:pt x="145478" y="550849"/>
                  </a:lnTo>
                  <a:lnTo>
                    <a:pt x="145478" y="554367"/>
                  </a:lnTo>
                  <a:lnTo>
                    <a:pt x="145300" y="555637"/>
                  </a:lnTo>
                  <a:lnTo>
                    <a:pt x="143002" y="554367"/>
                  </a:lnTo>
                  <a:lnTo>
                    <a:pt x="145478" y="554367"/>
                  </a:lnTo>
                  <a:lnTo>
                    <a:pt x="145478" y="550849"/>
                  </a:lnTo>
                  <a:lnTo>
                    <a:pt x="144030" y="545477"/>
                  </a:lnTo>
                  <a:lnTo>
                    <a:pt x="145415" y="545477"/>
                  </a:lnTo>
                  <a:lnTo>
                    <a:pt x="145643" y="544207"/>
                  </a:lnTo>
                  <a:lnTo>
                    <a:pt x="146316" y="540397"/>
                  </a:lnTo>
                  <a:lnTo>
                    <a:pt x="145300" y="537857"/>
                  </a:lnTo>
                  <a:lnTo>
                    <a:pt x="146202" y="537857"/>
                  </a:lnTo>
                  <a:lnTo>
                    <a:pt x="147789" y="535317"/>
                  </a:lnTo>
                  <a:lnTo>
                    <a:pt x="146570" y="535317"/>
                  </a:lnTo>
                  <a:lnTo>
                    <a:pt x="148158" y="534047"/>
                  </a:lnTo>
                  <a:lnTo>
                    <a:pt x="148285" y="541667"/>
                  </a:lnTo>
                  <a:lnTo>
                    <a:pt x="146570" y="540397"/>
                  </a:lnTo>
                  <a:lnTo>
                    <a:pt x="148983" y="544207"/>
                  </a:lnTo>
                  <a:lnTo>
                    <a:pt x="148983" y="418477"/>
                  </a:lnTo>
                  <a:lnTo>
                    <a:pt x="147383" y="418477"/>
                  </a:lnTo>
                  <a:lnTo>
                    <a:pt x="147383" y="516267"/>
                  </a:lnTo>
                  <a:lnTo>
                    <a:pt x="145796" y="519353"/>
                  </a:lnTo>
                  <a:lnTo>
                    <a:pt x="145948" y="518807"/>
                  </a:lnTo>
                  <a:lnTo>
                    <a:pt x="147383" y="516267"/>
                  </a:lnTo>
                  <a:lnTo>
                    <a:pt x="147383" y="418477"/>
                  </a:lnTo>
                  <a:lnTo>
                    <a:pt x="146570" y="418477"/>
                  </a:lnTo>
                  <a:lnTo>
                    <a:pt x="146570" y="429907"/>
                  </a:lnTo>
                  <a:lnTo>
                    <a:pt x="144843" y="429907"/>
                  </a:lnTo>
                  <a:lnTo>
                    <a:pt x="145300" y="428637"/>
                  </a:lnTo>
                  <a:lnTo>
                    <a:pt x="144030" y="429907"/>
                  </a:lnTo>
                  <a:lnTo>
                    <a:pt x="143738" y="431177"/>
                  </a:lnTo>
                  <a:lnTo>
                    <a:pt x="145986" y="431177"/>
                  </a:lnTo>
                  <a:lnTo>
                    <a:pt x="145529" y="432879"/>
                  </a:lnTo>
                  <a:lnTo>
                    <a:pt x="145529" y="519861"/>
                  </a:lnTo>
                  <a:lnTo>
                    <a:pt x="145415" y="520077"/>
                  </a:lnTo>
                  <a:lnTo>
                    <a:pt x="142963" y="520077"/>
                  </a:lnTo>
                  <a:lnTo>
                    <a:pt x="142798" y="518807"/>
                  </a:lnTo>
                  <a:lnTo>
                    <a:pt x="144068" y="518807"/>
                  </a:lnTo>
                  <a:lnTo>
                    <a:pt x="144068" y="517537"/>
                  </a:lnTo>
                  <a:lnTo>
                    <a:pt x="144970" y="517537"/>
                  </a:lnTo>
                  <a:lnTo>
                    <a:pt x="145529" y="519861"/>
                  </a:lnTo>
                  <a:lnTo>
                    <a:pt x="145529" y="432879"/>
                  </a:lnTo>
                  <a:lnTo>
                    <a:pt x="145300" y="433717"/>
                  </a:lnTo>
                  <a:lnTo>
                    <a:pt x="142595" y="433717"/>
                  </a:lnTo>
                  <a:lnTo>
                    <a:pt x="142138" y="433717"/>
                  </a:lnTo>
                  <a:lnTo>
                    <a:pt x="142303" y="434035"/>
                  </a:lnTo>
                  <a:lnTo>
                    <a:pt x="142443" y="433895"/>
                  </a:lnTo>
                  <a:lnTo>
                    <a:pt x="142354" y="434124"/>
                  </a:lnTo>
                  <a:lnTo>
                    <a:pt x="142849" y="435102"/>
                  </a:lnTo>
                  <a:lnTo>
                    <a:pt x="144716" y="438797"/>
                  </a:lnTo>
                  <a:lnTo>
                    <a:pt x="142760" y="438797"/>
                  </a:lnTo>
                  <a:lnTo>
                    <a:pt x="144437" y="440067"/>
                  </a:lnTo>
                  <a:lnTo>
                    <a:pt x="140131" y="441337"/>
                  </a:lnTo>
                  <a:lnTo>
                    <a:pt x="144030" y="441337"/>
                  </a:lnTo>
                  <a:lnTo>
                    <a:pt x="144030" y="443877"/>
                  </a:lnTo>
                  <a:lnTo>
                    <a:pt x="143535" y="443877"/>
                  </a:lnTo>
                  <a:lnTo>
                    <a:pt x="143408" y="442607"/>
                  </a:lnTo>
                  <a:lnTo>
                    <a:pt x="142760" y="442607"/>
                  </a:lnTo>
                  <a:lnTo>
                    <a:pt x="142760" y="446417"/>
                  </a:lnTo>
                  <a:lnTo>
                    <a:pt x="143700" y="445147"/>
                  </a:lnTo>
                  <a:lnTo>
                    <a:pt x="144348" y="445147"/>
                  </a:lnTo>
                  <a:lnTo>
                    <a:pt x="145300" y="446417"/>
                  </a:lnTo>
                  <a:lnTo>
                    <a:pt x="143814" y="446417"/>
                  </a:lnTo>
                  <a:lnTo>
                    <a:pt x="144145" y="447687"/>
                  </a:lnTo>
                  <a:lnTo>
                    <a:pt x="144030" y="448957"/>
                  </a:lnTo>
                  <a:lnTo>
                    <a:pt x="142709" y="447687"/>
                  </a:lnTo>
                  <a:lnTo>
                    <a:pt x="142227" y="448957"/>
                  </a:lnTo>
                  <a:lnTo>
                    <a:pt x="140296" y="448957"/>
                  </a:lnTo>
                  <a:lnTo>
                    <a:pt x="140093" y="450227"/>
                  </a:lnTo>
                  <a:lnTo>
                    <a:pt x="143167" y="450227"/>
                  </a:lnTo>
                  <a:lnTo>
                    <a:pt x="142138" y="450926"/>
                  </a:lnTo>
                  <a:lnTo>
                    <a:pt x="142138" y="478167"/>
                  </a:lnTo>
                  <a:lnTo>
                    <a:pt x="141490" y="478167"/>
                  </a:lnTo>
                  <a:lnTo>
                    <a:pt x="141490" y="479437"/>
                  </a:lnTo>
                  <a:lnTo>
                    <a:pt x="141274" y="480707"/>
                  </a:lnTo>
                  <a:lnTo>
                    <a:pt x="140373" y="478167"/>
                  </a:lnTo>
                  <a:lnTo>
                    <a:pt x="140220" y="479437"/>
                  </a:lnTo>
                  <a:lnTo>
                    <a:pt x="138950" y="480707"/>
                  </a:lnTo>
                  <a:lnTo>
                    <a:pt x="140335" y="478167"/>
                  </a:lnTo>
                  <a:lnTo>
                    <a:pt x="140703" y="478167"/>
                  </a:lnTo>
                  <a:lnTo>
                    <a:pt x="140830" y="479437"/>
                  </a:lnTo>
                  <a:lnTo>
                    <a:pt x="141490" y="479437"/>
                  </a:lnTo>
                  <a:lnTo>
                    <a:pt x="141490" y="478167"/>
                  </a:lnTo>
                  <a:lnTo>
                    <a:pt x="140830" y="478167"/>
                  </a:lnTo>
                  <a:lnTo>
                    <a:pt x="140957" y="476897"/>
                  </a:lnTo>
                  <a:lnTo>
                    <a:pt x="138582" y="478167"/>
                  </a:lnTo>
                  <a:lnTo>
                    <a:pt x="137680" y="476897"/>
                  </a:lnTo>
                  <a:lnTo>
                    <a:pt x="137680" y="475627"/>
                  </a:lnTo>
                  <a:lnTo>
                    <a:pt x="139395" y="476897"/>
                  </a:lnTo>
                  <a:lnTo>
                    <a:pt x="139166" y="475627"/>
                  </a:lnTo>
                  <a:lnTo>
                    <a:pt x="138950" y="474357"/>
                  </a:lnTo>
                  <a:lnTo>
                    <a:pt x="140055" y="475627"/>
                  </a:lnTo>
                  <a:lnTo>
                    <a:pt x="141198" y="476897"/>
                  </a:lnTo>
                  <a:lnTo>
                    <a:pt x="142138" y="478167"/>
                  </a:lnTo>
                  <a:lnTo>
                    <a:pt x="142138" y="450926"/>
                  </a:lnTo>
                  <a:lnTo>
                    <a:pt x="141732" y="451205"/>
                  </a:lnTo>
                  <a:lnTo>
                    <a:pt x="141732" y="459117"/>
                  </a:lnTo>
                  <a:lnTo>
                    <a:pt x="138633" y="461429"/>
                  </a:lnTo>
                  <a:lnTo>
                    <a:pt x="138620" y="461797"/>
                  </a:lnTo>
                  <a:lnTo>
                    <a:pt x="140830" y="462927"/>
                  </a:lnTo>
                  <a:lnTo>
                    <a:pt x="140296" y="464197"/>
                  </a:lnTo>
                  <a:lnTo>
                    <a:pt x="139890" y="462927"/>
                  </a:lnTo>
                  <a:lnTo>
                    <a:pt x="138328" y="464197"/>
                  </a:lnTo>
                  <a:lnTo>
                    <a:pt x="138468" y="462927"/>
                  </a:lnTo>
                  <a:lnTo>
                    <a:pt x="138595" y="461784"/>
                  </a:lnTo>
                  <a:lnTo>
                    <a:pt x="138633" y="461429"/>
                  </a:lnTo>
                  <a:lnTo>
                    <a:pt x="138531" y="459117"/>
                  </a:lnTo>
                  <a:lnTo>
                    <a:pt x="138417" y="458482"/>
                  </a:lnTo>
                  <a:lnTo>
                    <a:pt x="138430" y="457847"/>
                  </a:lnTo>
                  <a:lnTo>
                    <a:pt x="138455" y="456577"/>
                  </a:lnTo>
                  <a:lnTo>
                    <a:pt x="140220" y="456577"/>
                  </a:lnTo>
                  <a:lnTo>
                    <a:pt x="141732" y="459117"/>
                  </a:lnTo>
                  <a:lnTo>
                    <a:pt x="141732" y="451205"/>
                  </a:lnTo>
                  <a:lnTo>
                    <a:pt x="137718" y="453936"/>
                  </a:lnTo>
                  <a:lnTo>
                    <a:pt x="137718" y="457847"/>
                  </a:lnTo>
                  <a:lnTo>
                    <a:pt x="137185" y="457847"/>
                  </a:lnTo>
                  <a:lnTo>
                    <a:pt x="137020" y="459117"/>
                  </a:lnTo>
                  <a:lnTo>
                    <a:pt x="136321" y="457847"/>
                  </a:lnTo>
                  <a:lnTo>
                    <a:pt x="137020" y="456577"/>
                  </a:lnTo>
                  <a:lnTo>
                    <a:pt x="137718" y="457847"/>
                  </a:lnTo>
                  <a:lnTo>
                    <a:pt x="137718" y="453936"/>
                  </a:lnTo>
                  <a:lnTo>
                    <a:pt x="137553" y="454037"/>
                  </a:lnTo>
                  <a:lnTo>
                    <a:pt x="137058" y="450227"/>
                  </a:lnTo>
                  <a:lnTo>
                    <a:pt x="138861" y="450227"/>
                  </a:lnTo>
                  <a:lnTo>
                    <a:pt x="139598" y="448957"/>
                  </a:lnTo>
                  <a:lnTo>
                    <a:pt x="138087" y="446417"/>
                  </a:lnTo>
                  <a:lnTo>
                    <a:pt x="139852" y="445147"/>
                  </a:lnTo>
                  <a:lnTo>
                    <a:pt x="137680" y="443877"/>
                  </a:lnTo>
                  <a:lnTo>
                    <a:pt x="137922" y="442607"/>
                  </a:lnTo>
                  <a:lnTo>
                    <a:pt x="139026" y="442607"/>
                  </a:lnTo>
                  <a:lnTo>
                    <a:pt x="138950" y="441337"/>
                  </a:lnTo>
                  <a:lnTo>
                    <a:pt x="137388" y="441337"/>
                  </a:lnTo>
                  <a:lnTo>
                    <a:pt x="136982" y="440067"/>
                  </a:lnTo>
                  <a:lnTo>
                    <a:pt x="136652" y="439064"/>
                  </a:lnTo>
                  <a:lnTo>
                    <a:pt x="136563" y="438797"/>
                  </a:lnTo>
                  <a:lnTo>
                    <a:pt x="136715" y="438797"/>
                  </a:lnTo>
                  <a:lnTo>
                    <a:pt x="135140" y="437527"/>
                  </a:lnTo>
                  <a:lnTo>
                    <a:pt x="133870" y="437527"/>
                  </a:lnTo>
                  <a:lnTo>
                    <a:pt x="136347" y="438899"/>
                  </a:lnTo>
                  <a:lnTo>
                    <a:pt x="135750" y="439191"/>
                  </a:lnTo>
                  <a:lnTo>
                    <a:pt x="135750" y="528967"/>
                  </a:lnTo>
                  <a:lnTo>
                    <a:pt x="133870" y="528967"/>
                  </a:lnTo>
                  <a:lnTo>
                    <a:pt x="133756" y="528027"/>
                  </a:lnTo>
                  <a:lnTo>
                    <a:pt x="135750" y="528967"/>
                  </a:lnTo>
                  <a:lnTo>
                    <a:pt x="135750" y="439191"/>
                  </a:lnTo>
                  <a:lnTo>
                    <a:pt x="133870" y="440067"/>
                  </a:lnTo>
                  <a:lnTo>
                    <a:pt x="133870" y="437527"/>
                  </a:lnTo>
                  <a:lnTo>
                    <a:pt x="134023" y="436257"/>
                  </a:lnTo>
                  <a:lnTo>
                    <a:pt x="135750" y="436257"/>
                  </a:lnTo>
                  <a:lnTo>
                    <a:pt x="135788" y="437527"/>
                  </a:lnTo>
                  <a:lnTo>
                    <a:pt x="136448" y="436257"/>
                  </a:lnTo>
                  <a:lnTo>
                    <a:pt x="137223" y="434987"/>
                  </a:lnTo>
                  <a:lnTo>
                    <a:pt x="137591" y="434378"/>
                  </a:lnTo>
                  <a:lnTo>
                    <a:pt x="139573" y="435876"/>
                  </a:lnTo>
                  <a:lnTo>
                    <a:pt x="139598" y="434987"/>
                  </a:lnTo>
                  <a:lnTo>
                    <a:pt x="139331" y="434721"/>
                  </a:lnTo>
                  <a:lnTo>
                    <a:pt x="139166" y="434568"/>
                  </a:lnTo>
                  <a:lnTo>
                    <a:pt x="139331" y="434721"/>
                  </a:lnTo>
                  <a:lnTo>
                    <a:pt x="140055" y="433895"/>
                  </a:lnTo>
                  <a:lnTo>
                    <a:pt x="141490" y="434543"/>
                  </a:lnTo>
                  <a:lnTo>
                    <a:pt x="141490" y="433717"/>
                  </a:lnTo>
                  <a:lnTo>
                    <a:pt x="140220" y="433717"/>
                  </a:lnTo>
                  <a:lnTo>
                    <a:pt x="140627" y="431177"/>
                  </a:lnTo>
                  <a:lnTo>
                    <a:pt x="138988" y="432485"/>
                  </a:lnTo>
                  <a:lnTo>
                    <a:pt x="138988" y="434378"/>
                  </a:lnTo>
                  <a:lnTo>
                    <a:pt x="138747" y="434149"/>
                  </a:lnTo>
                  <a:lnTo>
                    <a:pt x="138988" y="434378"/>
                  </a:lnTo>
                  <a:lnTo>
                    <a:pt x="138988" y="432485"/>
                  </a:lnTo>
                  <a:lnTo>
                    <a:pt x="138747" y="432676"/>
                  </a:lnTo>
                  <a:lnTo>
                    <a:pt x="138747" y="434124"/>
                  </a:lnTo>
                  <a:lnTo>
                    <a:pt x="138328" y="433717"/>
                  </a:lnTo>
                  <a:lnTo>
                    <a:pt x="138582" y="433717"/>
                  </a:lnTo>
                  <a:lnTo>
                    <a:pt x="138747" y="434124"/>
                  </a:lnTo>
                  <a:lnTo>
                    <a:pt x="138747" y="432676"/>
                  </a:lnTo>
                  <a:lnTo>
                    <a:pt x="137210" y="433895"/>
                  </a:lnTo>
                  <a:lnTo>
                    <a:pt x="137160" y="434035"/>
                  </a:lnTo>
                  <a:lnTo>
                    <a:pt x="135940" y="434898"/>
                  </a:lnTo>
                  <a:lnTo>
                    <a:pt x="135788" y="434987"/>
                  </a:lnTo>
                  <a:lnTo>
                    <a:pt x="135902" y="434467"/>
                  </a:lnTo>
                  <a:lnTo>
                    <a:pt x="136207" y="432447"/>
                  </a:lnTo>
                  <a:lnTo>
                    <a:pt x="136410" y="431177"/>
                  </a:lnTo>
                  <a:lnTo>
                    <a:pt x="138252" y="432447"/>
                  </a:lnTo>
                  <a:lnTo>
                    <a:pt x="140220" y="431177"/>
                  </a:lnTo>
                  <a:lnTo>
                    <a:pt x="139357" y="429907"/>
                  </a:lnTo>
                  <a:lnTo>
                    <a:pt x="139966" y="428637"/>
                  </a:lnTo>
                  <a:lnTo>
                    <a:pt x="140589" y="427367"/>
                  </a:lnTo>
                  <a:lnTo>
                    <a:pt x="138328" y="428637"/>
                  </a:lnTo>
                  <a:lnTo>
                    <a:pt x="136982" y="428637"/>
                  </a:lnTo>
                  <a:lnTo>
                    <a:pt x="138988" y="426097"/>
                  </a:lnTo>
                  <a:lnTo>
                    <a:pt x="140462" y="426097"/>
                  </a:lnTo>
                  <a:lnTo>
                    <a:pt x="139725" y="424827"/>
                  </a:lnTo>
                  <a:lnTo>
                    <a:pt x="138950" y="424827"/>
                  </a:lnTo>
                  <a:lnTo>
                    <a:pt x="139763" y="422287"/>
                  </a:lnTo>
                  <a:lnTo>
                    <a:pt x="143243" y="422287"/>
                  </a:lnTo>
                  <a:lnTo>
                    <a:pt x="145249" y="422287"/>
                  </a:lnTo>
                  <a:lnTo>
                    <a:pt x="143002" y="423557"/>
                  </a:lnTo>
                  <a:lnTo>
                    <a:pt x="144399" y="424827"/>
                  </a:lnTo>
                  <a:lnTo>
                    <a:pt x="142760" y="426097"/>
                  </a:lnTo>
                  <a:lnTo>
                    <a:pt x="143332" y="427367"/>
                  </a:lnTo>
                  <a:lnTo>
                    <a:pt x="146151" y="427367"/>
                  </a:lnTo>
                  <a:lnTo>
                    <a:pt x="146570" y="429907"/>
                  </a:lnTo>
                  <a:lnTo>
                    <a:pt x="146570" y="418477"/>
                  </a:lnTo>
                  <a:lnTo>
                    <a:pt x="144399" y="418477"/>
                  </a:lnTo>
                  <a:lnTo>
                    <a:pt x="144399" y="419747"/>
                  </a:lnTo>
                  <a:lnTo>
                    <a:pt x="143535" y="421627"/>
                  </a:lnTo>
                  <a:lnTo>
                    <a:pt x="141935" y="421017"/>
                  </a:lnTo>
                  <a:lnTo>
                    <a:pt x="142760" y="419747"/>
                  </a:lnTo>
                  <a:lnTo>
                    <a:pt x="144399" y="419747"/>
                  </a:lnTo>
                  <a:lnTo>
                    <a:pt x="144399" y="418477"/>
                  </a:lnTo>
                  <a:lnTo>
                    <a:pt x="140220" y="418477"/>
                  </a:lnTo>
                  <a:lnTo>
                    <a:pt x="139268" y="418477"/>
                  </a:lnTo>
                  <a:lnTo>
                    <a:pt x="137350" y="418477"/>
                  </a:lnTo>
                  <a:lnTo>
                    <a:pt x="137147" y="418477"/>
                  </a:lnTo>
                  <a:lnTo>
                    <a:pt x="137058" y="419747"/>
                  </a:lnTo>
                  <a:lnTo>
                    <a:pt x="135991" y="418477"/>
                  </a:lnTo>
                  <a:lnTo>
                    <a:pt x="134848" y="418477"/>
                  </a:lnTo>
                  <a:lnTo>
                    <a:pt x="134518" y="415937"/>
                  </a:lnTo>
                  <a:lnTo>
                    <a:pt x="136283" y="417207"/>
                  </a:lnTo>
                  <a:lnTo>
                    <a:pt x="137134" y="417207"/>
                  </a:lnTo>
                  <a:lnTo>
                    <a:pt x="136918" y="415937"/>
                  </a:lnTo>
                  <a:lnTo>
                    <a:pt x="136486" y="413397"/>
                  </a:lnTo>
                  <a:lnTo>
                    <a:pt x="133870" y="413397"/>
                  </a:lnTo>
                  <a:lnTo>
                    <a:pt x="136753" y="410870"/>
                  </a:lnTo>
                  <a:lnTo>
                    <a:pt x="136271" y="409587"/>
                  </a:lnTo>
                  <a:lnTo>
                    <a:pt x="135851" y="408470"/>
                  </a:lnTo>
                  <a:lnTo>
                    <a:pt x="135813" y="408114"/>
                  </a:lnTo>
                  <a:lnTo>
                    <a:pt x="136118" y="405777"/>
                  </a:lnTo>
                  <a:lnTo>
                    <a:pt x="136740" y="410832"/>
                  </a:lnTo>
                  <a:lnTo>
                    <a:pt x="137058" y="408317"/>
                  </a:lnTo>
                  <a:lnTo>
                    <a:pt x="137718" y="408317"/>
                  </a:lnTo>
                  <a:lnTo>
                    <a:pt x="137464" y="409587"/>
                  </a:lnTo>
                  <a:lnTo>
                    <a:pt x="138328" y="409587"/>
                  </a:lnTo>
                  <a:lnTo>
                    <a:pt x="138684" y="408317"/>
                  </a:lnTo>
                  <a:lnTo>
                    <a:pt x="138734" y="408114"/>
                  </a:lnTo>
                  <a:lnTo>
                    <a:pt x="138150" y="407047"/>
                  </a:lnTo>
                  <a:lnTo>
                    <a:pt x="137464" y="405777"/>
                  </a:lnTo>
                  <a:lnTo>
                    <a:pt x="137680" y="407047"/>
                  </a:lnTo>
                  <a:lnTo>
                    <a:pt x="137312" y="405777"/>
                  </a:lnTo>
                  <a:lnTo>
                    <a:pt x="136410" y="405777"/>
                  </a:lnTo>
                  <a:lnTo>
                    <a:pt x="136283" y="404507"/>
                  </a:lnTo>
                  <a:lnTo>
                    <a:pt x="135140" y="401967"/>
                  </a:lnTo>
                  <a:lnTo>
                    <a:pt x="136728" y="403237"/>
                  </a:lnTo>
                  <a:lnTo>
                    <a:pt x="137833" y="403237"/>
                  </a:lnTo>
                  <a:lnTo>
                    <a:pt x="136410" y="401967"/>
                  </a:lnTo>
                  <a:lnTo>
                    <a:pt x="138252" y="399427"/>
                  </a:lnTo>
                  <a:lnTo>
                    <a:pt x="137744" y="405028"/>
                  </a:lnTo>
                  <a:lnTo>
                    <a:pt x="137833" y="404507"/>
                  </a:lnTo>
                  <a:lnTo>
                    <a:pt x="137947" y="404660"/>
                  </a:lnTo>
                  <a:lnTo>
                    <a:pt x="139598" y="407047"/>
                  </a:lnTo>
                  <a:lnTo>
                    <a:pt x="139560" y="408470"/>
                  </a:lnTo>
                  <a:lnTo>
                    <a:pt x="139966" y="409587"/>
                  </a:lnTo>
                  <a:lnTo>
                    <a:pt x="143408" y="408317"/>
                  </a:lnTo>
                  <a:lnTo>
                    <a:pt x="141770" y="410806"/>
                  </a:lnTo>
                  <a:lnTo>
                    <a:pt x="137236" y="412115"/>
                  </a:lnTo>
                  <a:lnTo>
                    <a:pt x="137718" y="413397"/>
                  </a:lnTo>
                  <a:lnTo>
                    <a:pt x="141490" y="412127"/>
                  </a:lnTo>
                  <a:lnTo>
                    <a:pt x="142430" y="414667"/>
                  </a:lnTo>
                  <a:lnTo>
                    <a:pt x="143078" y="415937"/>
                  </a:lnTo>
                  <a:lnTo>
                    <a:pt x="142100" y="417207"/>
                  </a:lnTo>
                  <a:lnTo>
                    <a:pt x="141859" y="415937"/>
                  </a:lnTo>
                  <a:lnTo>
                    <a:pt x="139268" y="417169"/>
                  </a:lnTo>
                  <a:lnTo>
                    <a:pt x="139268" y="417309"/>
                  </a:lnTo>
                  <a:lnTo>
                    <a:pt x="139496" y="417601"/>
                  </a:lnTo>
                  <a:lnTo>
                    <a:pt x="153225" y="417601"/>
                  </a:lnTo>
                  <a:lnTo>
                    <a:pt x="153352" y="417207"/>
                  </a:lnTo>
                  <a:lnTo>
                    <a:pt x="153898" y="415455"/>
                  </a:lnTo>
                  <a:lnTo>
                    <a:pt x="153974" y="417169"/>
                  </a:lnTo>
                  <a:lnTo>
                    <a:pt x="154051" y="417309"/>
                  </a:lnTo>
                  <a:lnTo>
                    <a:pt x="154241" y="417601"/>
                  </a:lnTo>
                  <a:lnTo>
                    <a:pt x="155384" y="417601"/>
                  </a:lnTo>
                  <a:lnTo>
                    <a:pt x="155460" y="414667"/>
                  </a:lnTo>
                  <a:lnTo>
                    <a:pt x="154139" y="414667"/>
                  </a:lnTo>
                  <a:lnTo>
                    <a:pt x="153568" y="412127"/>
                  </a:lnTo>
                  <a:lnTo>
                    <a:pt x="156933" y="412115"/>
                  </a:lnTo>
                  <a:lnTo>
                    <a:pt x="158648" y="410857"/>
                  </a:lnTo>
                  <a:lnTo>
                    <a:pt x="158038" y="409587"/>
                  </a:lnTo>
                  <a:lnTo>
                    <a:pt x="157213" y="410857"/>
                  </a:lnTo>
                  <a:lnTo>
                    <a:pt x="156108" y="409587"/>
                  </a:lnTo>
                  <a:lnTo>
                    <a:pt x="155981" y="408317"/>
                  </a:lnTo>
                  <a:lnTo>
                    <a:pt x="157175" y="408317"/>
                  </a:lnTo>
                  <a:lnTo>
                    <a:pt x="156108" y="407047"/>
                  </a:lnTo>
                  <a:lnTo>
                    <a:pt x="158648" y="407047"/>
                  </a:lnTo>
                  <a:lnTo>
                    <a:pt x="158445" y="405777"/>
                  </a:lnTo>
                  <a:lnTo>
                    <a:pt x="155613" y="407047"/>
                  </a:lnTo>
                  <a:lnTo>
                    <a:pt x="156108" y="404507"/>
                  </a:lnTo>
                  <a:lnTo>
                    <a:pt x="158851" y="405777"/>
                  </a:lnTo>
                  <a:lnTo>
                    <a:pt x="159359" y="404660"/>
                  </a:lnTo>
                  <a:lnTo>
                    <a:pt x="159308" y="403936"/>
                  </a:lnTo>
                  <a:lnTo>
                    <a:pt x="158915" y="401967"/>
                  </a:lnTo>
                  <a:lnTo>
                    <a:pt x="158648" y="400697"/>
                  </a:lnTo>
                  <a:lnTo>
                    <a:pt x="159473" y="400697"/>
                  </a:lnTo>
                  <a:lnTo>
                    <a:pt x="159639" y="401967"/>
                  </a:lnTo>
                  <a:lnTo>
                    <a:pt x="161874" y="401967"/>
                  </a:lnTo>
                  <a:lnTo>
                    <a:pt x="161899" y="403237"/>
                  </a:lnTo>
                  <a:lnTo>
                    <a:pt x="161556" y="407047"/>
                  </a:lnTo>
                  <a:lnTo>
                    <a:pt x="164350" y="413397"/>
                  </a:lnTo>
                  <a:lnTo>
                    <a:pt x="166725" y="415937"/>
                  </a:lnTo>
                  <a:lnTo>
                    <a:pt x="166725" y="380377"/>
                  </a:lnTo>
                  <a:lnTo>
                    <a:pt x="166141" y="380377"/>
                  </a:lnTo>
                  <a:lnTo>
                    <a:pt x="169633" y="377837"/>
                  </a:lnTo>
                  <a:lnTo>
                    <a:pt x="168503" y="376567"/>
                  </a:lnTo>
                  <a:lnTo>
                    <a:pt x="167373" y="375297"/>
                  </a:lnTo>
                  <a:lnTo>
                    <a:pt x="168109" y="374027"/>
                  </a:lnTo>
                  <a:lnTo>
                    <a:pt x="168846" y="372757"/>
                  </a:lnTo>
                  <a:lnTo>
                    <a:pt x="167830" y="372757"/>
                  </a:lnTo>
                  <a:lnTo>
                    <a:pt x="166433" y="370217"/>
                  </a:lnTo>
                  <a:lnTo>
                    <a:pt x="168846" y="370217"/>
                  </a:lnTo>
                  <a:lnTo>
                    <a:pt x="168605" y="371487"/>
                  </a:lnTo>
                  <a:lnTo>
                    <a:pt x="169303" y="371487"/>
                  </a:lnTo>
                  <a:lnTo>
                    <a:pt x="171018" y="368947"/>
                  </a:lnTo>
                  <a:lnTo>
                    <a:pt x="169583" y="368947"/>
                  </a:lnTo>
                  <a:lnTo>
                    <a:pt x="170002" y="367677"/>
                  </a:lnTo>
                  <a:lnTo>
                    <a:pt x="171183" y="367677"/>
                  </a:lnTo>
                  <a:lnTo>
                    <a:pt x="172072" y="363867"/>
                  </a:lnTo>
                  <a:lnTo>
                    <a:pt x="172377" y="362597"/>
                  </a:lnTo>
                  <a:lnTo>
                    <a:pt x="169633" y="362597"/>
                  </a:lnTo>
                  <a:lnTo>
                    <a:pt x="168935" y="362597"/>
                  </a:lnTo>
                  <a:lnTo>
                    <a:pt x="167373" y="360057"/>
                  </a:lnTo>
                  <a:lnTo>
                    <a:pt x="167906" y="360057"/>
                  </a:lnTo>
                  <a:lnTo>
                    <a:pt x="169633" y="362597"/>
                  </a:lnTo>
                  <a:lnTo>
                    <a:pt x="169913" y="360057"/>
                  </a:lnTo>
                  <a:lnTo>
                    <a:pt x="168897" y="360057"/>
                  </a:lnTo>
                  <a:lnTo>
                    <a:pt x="170002" y="357517"/>
                  </a:lnTo>
                  <a:lnTo>
                    <a:pt x="171551" y="357517"/>
                  </a:lnTo>
                  <a:lnTo>
                    <a:pt x="171107" y="360057"/>
                  </a:lnTo>
                  <a:lnTo>
                    <a:pt x="173075" y="358787"/>
                  </a:lnTo>
                  <a:lnTo>
                    <a:pt x="173723" y="356247"/>
                  </a:lnTo>
                  <a:lnTo>
                    <a:pt x="169951" y="357517"/>
                  </a:lnTo>
                  <a:lnTo>
                    <a:pt x="171805" y="354977"/>
                  </a:lnTo>
                  <a:lnTo>
                    <a:pt x="170573" y="354977"/>
                  </a:lnTo>
                  <a:lnTo>
                    <a:pt x="170535" y="356247"/>
                  </a:lnTo>
                  <a:lnTo>
                    <a:pt x="169913" y="357517"/>
                  </a:lnTo>
                  <a:lnTo>
                    <a:pt x="169799" y="356247"/>
                  </a:lnTo>
                  <a:lnTo>
                    <a:pt x="170002" y="354977"/>
                  </a:lnTo>
                  <a:lnTo>
                    <a:pt x="169265" y="354977"/>
                  </a:lnTo>
                  <a:lnTo>
                    <a:pt x="168732" y="356247"/>
                  </a:lnTo>
                  <a:lnTo>
                    <a:pt x="168643" y="358787"/>
                  </a:lnTo>
                  <a:lnTo>
                    <a:pt x="168122" y="359689"/>
                  </a:lnTo>
                  <a:lnTo>
                    <a:pt x="167944" y="358787"/>
                  </a:lnTo>
                  <a:lnTo>
                    <a:pt x="168643" y="358787"/>
                  </a:lnTo>
                  <a:lnTo>
                    <a:pt x="168643" y="356247"/>
                  </a:lnTo>
                  <a:lnTo>
                    <a:pt x="166103" y="356247"/>
                  </a:lnTo>
                  <a:lnTo>
                    <a:pt x="167741" y="354977"/>
                  </a:lnTo>
                  <a:lnTo>
                    <a:pt x="166941" y="353707"/>
                  </a:lnTo>
                  <a:lnTo>
                    <a:pt x="166141" y="352437"/>
                  </a:lnTo>
                  <a:lnTo>
                    <a:pt x="168643" y="353707"/>
                  </a:lnTo>
                  <a:lnTo>
                    <a:pt x="168363" y="352437"/>
                  </a:lnTo>
                  <a:lnTo>
                    <a:pt x="168071" y="351167"/>
                  </a:lnTo>
                  <a:lnTo>
                    <a:pt x="168706" y="349897"/>
                  </a:lnTo>
                  <a:lnTo>
                    <a:pt x="169341" y="348627"/>
                  </a:lnTo>
                  <a:lnTo>
                    <a:pt x="169545" y="348907"/>
                  </a:lnTo>
                  <a:lnTo>
                    <a:pt x="170573" y="347357"/>
                  </a:lnTo>
                  <a:lnTo>
                    <a:pt x="168363" y="348627"/>
                  </a:lnTo>
                  <a:lnTo>
                    <a:pt x="167170" y="348627"/>
                  </a:lnTo>
                  <a:lnTo>
                    <a:pt x="165493" y="347357"/>
                  </a:lnTo>
                  <a:lnTo>
                    <a:pt x="166674" y="347357"/>
                  </a:lnTo>
                  <a:lnTo>
                    <a:pt x="167093" y="346087"/>
                  </a:lnTo>
                  <a:lnTo>
                    <a:pt x="168643" y="346087"/>
                  </a:lnTo>
                  <a:lnTo>
                    <a:pt x="168656" y="344817"/>
                  </a:lnTo>
                  <a:lnTo>
                    <a:pt x="168681" y="342277"/>
                  </a:lnTo>
                  <a:lnTo>
                    <a:pt x="166560" y="342277"/>
                  </a:lnTo>
                  <a:lnTo>
                    <a:pt x="164833" y="341007"/>
                  </a:lnTo>
                  <a:lnTo>
                    <a:pt x="167830" y="341007"/>
                  </a:lnTo>
                  <a:lnTo>
                    <a:pt x="165404" y="339737"/>
                  </a:lnTo>
                  <a:lnTo>
                    <a:pt x="167373" y="338467"/>
                  </a:lnTo>
                  <a:lnTo>
                    <a:pt x="167119" y="338074"/>
                  </a:lnTo>
                  <a:lnTo>
                    <a:pt x="167538" y="338467"/>
                  </a:lnTo>
                  <a:lnTo>
                    <a:pt x="167132" y="337197"/>
                  </a:lnTo>
                  <a:lnTo>
                    <a:pt x="166725" y="335927"/>
                  </a:lnTo>
                  <a:lnTo>
                    <a:pt x="166319" y="334683"/>
                  </a:lnTo>
                  <a:lnTo>
                    <a:pt x="166319" y="337312"/>
                  </a:lnTo>
                  <a:lnTo>
                    <a:pt x="164020" y="338467"/>
                  </a:lnTo>
                  <a:lnTo>
                    <a:pt x="164833" y="335927"/>
                  </a:lnTo>
                  <a:lnTo>
                    <a:pt x="166319" y="337312"/>
                  </a:lnTo>
                  <a:lnTo>
                    <a:pt x="166319" y="334683"/>
                  </a:lnTo>
                  <a:lnTo>
                    <a:pt x="165493" y="332117"/>
                  </a:lnTo>
                  <a:lnTo>
                    <a:pt x="163563" y="332117"/>
                  </a:lnTo>
                  <a:lnTo>
                    <a:pt x="163715" y="330847"/>
                  </a:lnTo>
                  <a:lnTo>
                    <a:pt x="163855" y="329577"/>
                  </a:lnTo>
                  <a:lnTo>
                    <a:pt x="161874" y="329577"/>
                  </a:lnTo>
                  <a:lnTo>
                    <a:pt x="161874" y="401942"/>
                  </a:lnTo>
                  <a:lnTo>
                    <a:pt x="160286" y="400697"/>
                  </a:lnTo>
                  <a:lnTo>
                    <a:pt x="158648" y="399427"/>
                  </a:lnTo>
                  <a:lnTo>
                    <a:pt x="159054" y="398157"/>
                  </a:lnTo>
                  <a:lnTo>
                    <a:pt x="160083" y="399427"/>
                  </a:lnTo>
                  <a:lnTo>
                    <a:pt x="160578" y="399427"/>
                  </a:lnTo>
                  <a:lnTo>
                    <a:pt x="161188" y="398157"/>
                  </a:lnTo>
                  <a:lnTo>
                    <a:pt x="161810" y="398157"/>
                  </a:lnTo>
                  <a:lnTo>
                    <a:pt x="161874" y="401942"/>
                  </a:lnTo>
                  <a:lnTo>
                    <a:pt x="161874" y="329577"/>
                  </a:lnTo>
                  <a:lnTo>
                    <a:pt x="161810" y="394347"/>
                  </a:lnTo>
                  <a:lnTo>
                    <a:pt x="161810" y="396887"/>
                  </a:lnTo>
                  <a:lnTo>
                    <a:pt x="160985" y="396887"/>
                  </a:lnTo>
                  <a:lnTo>
                    <a:pt x="160401" y="395490"/>
                  </a:lnTo>
                  <a:lnTo>
                    <a:pt x="161810" y="394347"/>
                  </a:lnTo>
                  <a:lnTo>
                    <a:pt x="161810" y="329577"/>
                  </a:lnTo>
                  <a:lnTo>
                    <a:pt x="159816" y="329577"/>
                  </a:lnTo>
                  <a:lnTo>
                    <a:pt x="159816" y="394550"/>
                  </a:lnTo>
                  <a:lnTo>
                    <a:pt x="159308" y="395617"/>
                  </a:lnTo>
                  <a:lnTo>
                    <a:pt x="159385" y="394347"/>
                  </a:lnTo>
                  <a:lnTo>
                    <a:pt x="158648" y="394347"/>
                  </a:lnTo>
                  <a:lnTo>
                    <a:pt x="159219" y="393077"/>
                  </a:lnTo>
                  <a:lnTo>
                    <a:pt x="159816" y="394550"/>
                  </a:lnTo>
                  <a:lnTo>
                    <a:pt x="159816" y="329577"/>
                  </a:lnTo>
                  <a:lnTo>
                    <a:pt x="155575" y="329577"/>
                  </a:lnTo>
                  <a:lnTo>
                    <a:pt x="155575" y="336245"/>
                  </a:lnTo>
                  <a:lnTo>
                    <a:pt x="155333" y="337197"/>
                  </a:lnTo>
                  <a:lnTo>
                    <a:pt x="154876" y="337197"/>
                  </a:lnTo>
                  <a:lnTo>
                    <a:pt x="154190" y="337197"/>
                  </a:lnTo>
                  <a:lnTo>
                    <a:pt x="152996" y="335927"/>
                  </a:lnTo>
                  <a:lnTo>
                    <a:pt x="154876" y="337197"/>
                  </a:lnTo>
                  <a:lnTo>
                    <a:pt x="154762" y="335800"/>
                  </a:lnTo>
                  <a:lnTo>
                    <a:pt x="154343" y="334657"/>
                  </a:lnTo>
                  <a:lnTo>
                    <a:pt x="155460" y="334657"/>
                  </a:lnTo>
                  <a:lnTo>
                    <a:pt x="155575" y="336245"/>
                  </a:lnTo>
                  <a:lnTo>
                    <a:pt x="155575" y="329577"/>
                  </a:lnTo>
                  <a:lnTo>
                    <a:pt x="155371" y="329577"/>
                  </a:lnTo>
                  <a:lnTo>
                    <a:pt x="155371" y="330847"/>
                  </a:lnTo>
                  <a:lnTo>
                    <a:pt x="153327" y="334657"/>
                  </a:lnTo>
                  <a:lnTo>
                    <a:pt x="152920" y="334657"/>
                  </a:lnTo>
                  <a:lnTo>
                    <a:pt x="152920" y="333387"/>
                  </a:lnTo>
                  <a:lnTo>
                    <a:pt x="153568" y="333387"/>
                  </a:lnTo>
                  <a:lnTo>
                    <a:pt x="155371" y="330847"/>
                  </a:lnTo>
                  <a:lnTo>
                    <a:pt x="155371" y="329577"/>
                  </a:lnTo>
                  <a:lnTo>
                    <a:pt x="142265" y="329577"/>
                  </a:lnTo>
                  <a:lnTo>
                    <a:pt x="142265" y="376567"/>
                  </a:lnTo>
                  <a:lnTo>
                    <a:pt x="142062" y="376516"/>
                  </a:lnTo>
                  <a:lnTo>
                    <a:pt x="142062" y="395617"/>
                  </a:lnTo>
                  <a:lnTo>
                    <a:pt x="141693" y="395782"/>
                  </a:lnTo>
                  <a:lnTo>
                    <a:pt x="141693" y="403237"/>
                  </a:lnTo>
                  <a:lnTo>
                    <a:pt x="139547" y="403936"/>
                  </a:lnTo>
                  <a:lnTo>
                    <a:pt x="140220" y="401967"/>
                  </a:lnTo>
                  <a:lnTo>
                    <a:pt x="140957" y="401967"/>
                  </a:lnTo>
                  <a:lnTo>
                    <a:pt x="140589" y="403237"/>
                  </a:lnTo>
                  <a:lnTo>
                    <a:pt x="141693" y="403237"/>
                  </a:lnTo>
                  <a:lnTo>
                    <a:pt x="141693" y="395782"/>
                  </a:lnTo>
                  <a:lnTo>
                    <a:pt x="140131" y="396494"/>
                  </a:lnTo>
                  <a:lnTo>
                    <a:pt x="140131" y="400697"/>
                  </a:lnTo>
                  <a:lnTo>
                    <a:pt x="139458" y="403961"/>
                  </a:lnTo>
                  <a:lnTo>
                    <a:pt x="138087" y="404418"/>
                  </a:lnTo>
                  <a:lnTo>
                    <a:pt x="138785" y="403237"/>
                  </a:lnTo>
                  <a:lnTo>
                    <a:pt x="138950" y="400697"/>
                  </a:lnTo>
                  <a:lnTo>
                    <a:pt x="140131" y="400697"/>
                  </a:lnTo>
                  <a:lnTo>
                    <a:pt x="140131" y="396494"/>
                  </a:lnTo>
                  <a:lnTo>
                    <a:pt x="139509" y="396760"/>
                  </a:lnTo>
                  <a:lnTo>
                    <a:pt x="139433" y="396887"/>
                  </a:lnTo>
                  <a:lnTo>
                    <a:pt x="139230" y="396887"/>
                  </a:lnTo>
                  <a:lnTo>
                    <a:pt x="137795" y="396887"/>
                  </a:lnTo>
                  <a:lnTo>
                    <a:pt x="138315" y="395617"/>
                  </a:lnTo>
                  <a:lnTo>
                    <a:pt x="138823" y="394347"/>
                  </a:lnTo>
                  <a:lnTo>
                    <a:pt x="136410" y="395617"/>
                  </a:lnTo>
                  <a:lnTo>
                    <a:pt x="135826" y="394347"/>
                  </a:lnTo>
                  <a:lnTo>
                    <a:pt x="136309" y="392201"/>
                  </a:lnTo>
                  <a:lnTo>
                    <a:pt x="135140" y="391807"/>
                  </a:lnTo>
                  <a:lnTo>
                    <a:pt x="135813" y="391375"/>
                  </a:lnTo>
                  <a:lnTo>
                    <a:pt x="134683" y="390537"/>
                  </a:lnTo>
                  <a:lnTo>
                    <a:pt x="136232" y="391109"/>
                  </a:lnTo>
                  <a:lnTo>
                    <a:pt x="137147" y="390537"/>
                  </a:lnTo>
                  <a:lnTo>
                    <a:pt x="138480" y="389686"/>
                  </a:lnTo>
                  <a:lnTo>
                    <a:pt x="138785" y="390537"/>
                  </a:lnTo>
                  <a:lnTo>
                    <a:pt x="140258" y="390537"/>
                  </a:lnTo>
                  <a:lnTo>
                    <a:pt x="138582" y="391807"/>
                  </a:lnTo>
                  <a:lnTo>
                    <a:pt x="138785" y="393014"/>
                  </a:lnTo>
                  <a:lnTo>
                    <a:pt x="137731" y="392671"/>
                  </a:lnTo>
                  <a:lnTo>
                    <a:pt x="137058" y="394347"/>
                  </a:lnTo>
                  <a:lnTo>
                    <a:pt x="137883" y="393077"/>
                  </a:lnTo>
                  <a:lnTo>
                    <a:pt x="138785" y="393077"/>
                  </a:lnTo>
                  <a:lnTo>
                    <a:pt x="139420" y="396798"/>
                  </a:lnTo>
                  <a:lnTo>
                    <a:pt x="140220" y="395617"/>
                  </a:lnTo>
                  <a:lnTo>
                    <a:pt x="142062" y="395617"/>
                  </a:lnTo>
                  <a:lnTo>
                    <a:pt x="142062" y="376516"/>
                  </a:lnTo>
                  <a:lnTo>
                    <a:pt x="140296" y="376021"/>
                  </a:lnTo>
                  <a:lnTo>
                    <a:pt x="140296" y="386727"/>
                  </a:lnTo>
                  <a:lnTo>
                    <a:pt x="139598" y="387997"/>
                  </a:lnTo>
                  <a:lnTo>
                    <a:pt x="137795" y="387997"/>
                  </a:lnTo>
                  <a:lnTo>
                    <a:pt x="137680" y="389267"/>
                  </a:lnTo>
                  <a:lnTo>
                    <a:pt x="136194" y="389267"/>
                  </a:lnTo>
                  <a:lnTo>
                    <a:pt x="136982" y="386727"/>
                  </a:lnTo>
                  <a:lnTo>
                    <a:pt x="137058" y="385457"/>
                  </a:lnTo>
                  <a:lnTo>
                    <a:pt x="138049" y="385457"/>
                  </a:lnTo>
                  <a:lnTo>
                    <a:pt x="137591" y="387997"/>
                  </a:lnTo>
                  <a:lnTo>
                    <a:pt x="139598" y="386727"/>
                  </a:lnTo>
                  <a:lnTo>
                    <a:pt x="138950" y="386727"/>
                  </a:lnTo>
                  <a:lnTo>
                    <a:pt x="139890" y="385457"/>
                  </a:lnTo>
                  <a:lnTo>
                    <a:pt x="140296" y="386727"/>
                  </a:lnTo>
                  <a:lnTo>
                    <a:pt x="140296" y="376021"/>
                  </a:lnTo>
                  <a:lnTo>
                    <a:pt x="139598" y="375831"/>
                  </a:lnTo>
                  <a:lnTo>
                    <a:pt x="139598" y="377837"/>
                  </a:lnTo>
                  <a:lnTo>
                    <a:pt x="139153" y="379107"/>
                  </a:lnTo>
                  <a:lnTo>
                    <a:pt x="138861" y="379107"/>
                  </a:lnTo>
                  <a:lnTo>
                    <a:pt x="139598" y="380377"/>
                  </a:lnTo>
                  <a:lnTo>
                    <a:pt x="138582" y="381647"/>
                  </a:lnTo>
                  <a:lnTo>
                    <a:pt x="137833" y="377837"/>
                  </a:lnTo>
                  <a:lnTo>
                    <a:pt x="139598" y="377837"/>
                  </a:lnTo>
                  <a:lnTo>
                    <a:pt x="139598" y="375831"/>
                  </a:lnTo>
                  <a:lnTo>
                    <a:pt x="138391" y="375488"/>
                  </a:lnTo>
                  <a:lnTo>
                    <a:pt x="138328" y="375297"/>
                  </a:lnTo>
                  <a:lnTo>
                    <a:pt x="140220" y="375297"/>
                  </a:lnTo>
                  <a:lnTo>
                    <a:pt x="142265" y="376567"/>
                  </a:lnTo>
                  <a:lnTo>
                    <a:pt x="142265" y="329577"/>
                  </a:lnTo>
                  <a:lnTo>
                    <a:pt x="140868" y="329577"/>
                  </a:lnTo>
                  <a:lnTo>
                    <a:pt x="140868" y="367677"/>
                  </a:lnTo>
                  <a:lnTo>
                    <a:pt x="140868" y="370217"/>
                  </a:lnTo>
                  <a:lnTo>
                    <a:pt x="139357" y="372757"/>
                  </a:lnTo>
                  <a:lnTo>
                    <a:pt x="137795" y="371576"/>
                  </a:lnTo>
                  <a:lnTo>
                    <a:pt x="137795" y="377837"/>
                  </a:lnTo>
                  <a:lnTo>
                    <a:pt x="137058" y="377837"/>
                  </a:lnTo>
                  <a:lnTo>
                    <a:pt x="137058" y="376567"/>
                  </a:lnTo>
                  <a:lnTo>
                    <a:pt x="137680" y="376567"/>
                  </a:lnTo>
                  <a:lnTo>
                    <a:pt x="137718" y="375297"/>
                  </a:lnTo>
                  <a:lnTo>
                    <a:pt x="137795" y="377837"/>
                  </a:lnTo>
                  <a:lnTo>
                    <a:pt x="137795" y="371576"/>
                  </a:lnTo>
                  <a:lnTo>
                    <a:pt x="137680" y="374027"/>
                  </a:lnTo>
                  <a:lnTo>
                    <a:pt x="136982" y="374027"/>
                  </a:lnTo>
                  <a:lnTo>
                    <a:pt x="137261" y="372757"/>
                  </a:lnTo>
                  <a:lnTo>
                    <a:pt x="136410" y="372757"/>
                  </a:lnTo>
                  <a:lnTo>
                    <a:pt x="137020" y="371487"/>
                  </a:lnTo>
                  <a:lnTo>
                    <a:pt x="137591" y="370217"/>
                  </a:lnTo>
                  <a:lnTo>
                    <a:pt x="136194" y="370217"/>
                  </a:lnTo>
                  <a:lnTo>
                    <a:pt x="136296" y="368947"/>
                  </a:lnTo>
                  <a:lnTo>
                    <a:pt x="136410" y="367677"/>
                  </a:lnTo>
                  <a:lnTo>
                    <a:pt x="139433" y="367677"/>
                  </a:lnTo>
                  <a:lnTo>
                    <a:pt x="138899" y="368947"/>
                  </a:lnTo>
                  <a:lnTo>
                    <a:pt x="138950" y="370217"/>
                  </a:lnTo>
                  <a:lnTo>
                    <a:pt x="139268" y="370217"/>
                  </a:lnTo>
                  <a:lnTo>
                    <a:pt x="139598" y="370217"/>
                  </a:lnTo>
                  <a:lnTo>
                    <a:pt x="140868" y="370217"/>
                  </a:lnTo>
                  <a:lnTo>
                    <a:pt x="140868" y="367677"/>
                  </a:lnTo>
                  <a:lnTo>
                    <a:pt x="140665" y="368947"/>
                  </a:lnTo>
                  <a:lnTo>
                    <a:pt x="139547" y="369963"/>
                  </a:lnTo>
                  <a:lnTo>
                    <a:pt x="139319" y="368947"/>
                  </a:lnTo>
                  <a:lnTo>
                    <a:pt x="140004" y="368947"/>
                  </a:lnTo>
                  <a:lnTo>
                    <a:pt x="140220" y="367677"/>
                  </a:lnTo>
                  <a:lnTo>
                    <a:pt x="140868" y="367677"/>
                  </a:lnTo>
                  <a:lnTo>
                    <a:pt x="140868" y="329577"/>
                  </a:lnTo>
                  <a:lnTo>
                    <a:pt x="139598" y="329577"/>
                  </a:lnTo>
                  <a:lnTo>
                    <a:pt x="139598" y="346087"/>
                  </a:lnTo>
                  <a:lnTo>
                    <a:pt x="139522" y="347357"/>
                  </a:lnTo>
                  <a:lnTo>
                    <a:pt x="137591" y="347357"/>
                  </a:lnTo>
                  <a:lnTo>
                    <a:pt x="136893" y="347357"/>
                  </a:lnTo>
                  <a:lnTo>
                    <a:pt x="137096" y="346087"/>
                  </a:lnTo>
                  <a:lnTo>
                    <a:pt x="137058" y="344817"/>
                  </a:lnTo>
                  <a:lnTo>
                    <a:pt x="138049" y="344817"/>
                  </a:lnTo>
                  <a:lnTo>
                    <a:pt x="137591" y="347357"/>
                  </a:lnTo>
                  <a:lnTo>
                    <a:pt x="139598" y="346087"/>
                  </a:lnTo>
                  <a:lnTo>
                    <a:pt x="139598" y="329577"/>
                  </a:lnTo>
                  <a:lnTo>
                    <a:pt x="138950" y="329577"/>
                  </a:lnTo>
                  <a:lnTo>
                    <a:pt x="138950" y="339737"/>
                  </a:lnTo>
                  <a:lnTo>
                    <a:pt x="138899" y="341007"/>
                  </a:lnTo>
                  <a:lnTo>
                    <a:pt x="136309" y="341007"/>
                  </a:lnTo>
                  <a:lnTo>
                    <a:pt x="136309" y="341858"/>
                  </a:lnTo>
                  <a:lnTo>
                    <a:pt x="136245" y="341439"/>
                  </a:lnTo>
                  <a:lnTo>
                    <a:pt x="136309" y="341858"/>
                  </a:lnTo>
                  <a:lnTo>
                    <a:pt x="136309" y="341007"/>
                  </a:lnTo>
                  <a:lnTo>
                    <a:pt x="136182" y="340728"/>
                  </a:lnTo>
                  <a:lnTo>
                    <a:pt x="138950" y="339737"/>
                  </a:lnTo>
                  <a:lnTo>
                    <a:pt x="138950" y="329577"/>
                  </a:lnTo>
                  <a:lnTo>
                    <a:pt x="136931" y="329577"/>
                  </a:lnTo>
                  <a:lnTo>
                    <a:pt x="136779" y="329577"/>
                  </a:lnTo>
                  <a:lnTo>
                    <a:pt x="137058" y="330847"/>
                  </a:lnTo>
                  <a:lnTo>
                    <a:pt x="138328" y="332117"/>
                  </a:lnTo>
                  <a:lnTo>
                    <a:pt x="137680" y="332117"/>
                  </a:lnTo>
                  <a:lnTo>
                    <a:pt x="137680" y="337197"/>
                  </a:lnTo>
                  <a:lnTo>
                    <a:pt x="136779" y="339737"/>
                  </a:lnTo>
                  <a:lnTo>
                    <a:pt x="136131" y="340334"/>
                  </a:lnTo>
                  <a:lnTo>
                    <a:pt x="136055" y="339737"/>
                  </a:lnTo>
                  <a:lnTo>
                    <a:pt x="135750" y="337197"/>
                  </a:lnTo>
                  <a:lnTo>
                    <a:pt x="137680" y="337197"/>
                  </a:lnTo>
                  <a:lnTo>
                    <a:pt x="137680" y="332117"/>
                  </a:lnTo>
                  <a:lnTo>
                    <a:pt x="135509" y="332117"/>
                  </a:lnTo>
                  <a:lnTo>
                    <a:pt x="137388" y="335927"/>
                  </a:lnTo>
                  <a:lnTo>
                    <a:pt x="136410" y="335927"/>
                  </a:lnTo>
                  <a:lnTo>
                    <a:pt x="134848" y="337197"/>
                  </a:lnTo>
                  <a:lnTo>
                    <a:pt x="135140" y="333387"/>
                  </a:lnTo>
                  <a:lnTo>
                    <a:pt x="134480" y="337197"/>
                  </a:lnTo>
                  <a:lnTo>
                    <a:pt x="133045" y="335927"/>
                  </a:lnTo>
                  <a:lnTo>
                    <a:pt x="133210" y="335927"/>
                  </a:lnTo>
                  <a:lnTo>
                    <a:pt x="133096" y="335800"/>
                  </a:lnTo>
                  <a:lnTo>
                    <a:pt x="133642" y="334657"/>
                  </a:lnTo>
                  <a:lnTo>
                    <a:pt x="134239" y="333387"/>
                  </a:lnTo>
                  <a:lnTo>
                    <a:pt x="133870" y="330847"/>
                  </a:lnTo>
                  <a:lnTo>
                    <a:pt x="132600" y="330847"/>
                  </a:lnTo>
                  <a:lnTo>
                    <a:pt x="132600" y="334657"/>
                  </a:lnTo>
                  <a:lnTo>
                    <a:pt x="132575" y="335229"/>
                  </a:lnTo>
                  <a:lnTo>
                    <a:pt x="132359" y="334975"/>
                  </a:lnTo>
                  <a:lnTo>
                    <a:pt x="132600" y="334657"/>
                  </a:lnTo>
                  <a:lnTo>
                    <a:pt x="132600" y="330847"/>
                  </a:lnTo>
                  <a:lnTo>
                    <a:pt x="132143" y="330847"/>
                  </a:lnTo>
                  <a:lnTo>
                    <a:pt x="132270" y="333387"/>
                  </a:lnTo>
                  <a:lnTo>
                    <a:pt x="130911" y="333387"/>
                  </a:lnTo>
                  <a:lnTo>
                    <a:pt x="130060" y="333387"/>
                  </a:lnTo>
                  <a:lnTo>
                    <a:pt x="131241" y="332117"/>
                  </a:lnTo>
                  <a:lnTo>
                    <a:pt x="132270" y="329577"/>
                  </a:lnTo>
                  <a:lnTo>
                    <a:pt x="134848" y="328434"/>
                  </a:lnTo>
                  <a:lnTo>
                    <a:pt x="134721" y="328307"/>
                  </a:lnTo>
                  <a:lnTo>
                    <a:pt x="135623" y="327037"/>
                  </a:lnTo>
                  <a:lnTo>
                    <a:pt x="135140" y="324497"/>
                  </a:lnTo>
                  <a:lnTo>
                    <a:pt x="136410" y="324497"/>
                  </a:lnTo>
                  <a:lnTo>
                    <a:pt x="136410" y="323227"/>
                  </a:lnTo>
                  <a:lnTo>
                    <a:pt x="136410" y="321957"/>
                  </a:lnTo>
                  <a:lnTo>
                    <a:pt x="138531" y="324497"/>
                  </a:lnTo>
                  <a:lnTo>
                    <a:pt x="137058" y="325767"/>
                  </a:lnTo>
                  <a:lnTo>
                    <a:pt x="136410" y="328307"/>
                  </a:lnTo>
                  <a:lnTo>
                    <a:pt x="136893" y="329450"/>
                  </a:lnTo>
                  <a:lnTo>
                    <a:pt x="137020" y="328307"/>
                  </a:lnTo>
                  <a:lnTo>
                    <a:pt x="137998" y="328307"/>
                  </a:lnTo>
                  <a:lnTo>
                    <a:pt x="136944" y="329387"/>
                  </a:lnTo>
                  <a:lnTo>
                    <a:pt x="163804" y="329450"/>
                  </a:lnTo>
                  <a:lnTo>
                    <a:pt x="163360" y="328307"/>
                  </a:lnTo>
                  <a:lnTo>
                    <a:pt x="162255" y="327037"/>
                  </a:lnTo>
                  <a:lnTo>
                    <a:pt x="163652" y="325767"/>
                  </a:lnTo>
                  <a:lnTo>
                    <a:pt x="164426" y="324497"/>
                  </a:lnTo>
                  <a:lnTo>
                    <a:pt x="166725" y="325767"/>
                  </a:lnTo>
                  <a:lnTo>
                    <a:pt x="164185" y="323227"/>
                  </a:lnTo>
                  <a:lnTo>
                    <a:pt x="167017" y="321144"/>
                  </a:lnTo>
                  <a:lnTo>
                    <a:pt x="166103" y="321957"/>
                  </a:lnTo>
                  <a:lnTo>
                    <a:pt x="167233" y="321043"/>
                  </a:lnTo>
                  <a:lnTo>
                    <a:pt x="167335" y="320865"/>
                  </a:lnTo>
                  <a:lnTo>
                    <a:pt x="167309" y="320687"/>
                  </a:lnTo>
                  <a:lnTo>
                    <a:pt x="167538" y="320687"/>
                  </a:lnTo>
                  <a:lnTo>
                    <a:pt x="167335" y="320865"/>
                  </a:lnTo>
                  <a:lnTo>
                    <a:pt x="167347" y="321043"/>
                  </a:lnTo>
                  <a:lnTo>
                    <a:pt x="167538" y="320865"/>
                  </a:lnTo>
                  <a:lnTo>
                    <a:pt x="167665" y="320687"/>
                  </a:lnTo>
                  <a:lnTo>
                    <a:pt x="167297" y="320471"/>
                  </a:lnTo>
                  <a:lnTo>
                    <a:pt x="167297" y="320687"/>
                  </a:lnTo>
                  <a:lnTo>
                    <a:pt x="167233" y="320446"/>
                  </a:lnTo>
                  <a:lnTo>
                    <a:pt x="165455" y="319417"/>
                  </a:lnTo>
                  <a:lnTo>
                    <a:pt x="165366" y="320687"/>
                  </a:lnTo>
                  <a:lnTo>
                    <a:pt x="164185" y="320687"/>
                  </a:lnTo>
                  <a:lnTo>
                    <a:pt x="164757" y="319417"/>
                  </a:lnTo>
                  <a:lnTo>
                    <a:pt x="165125" y="318147"/>
                  </a:lnTo>
                  <a:lnTo>
                    <a:pt x="166725" y="318147"/>
                  </a:lnTo>
                  <a:lnTo>
                    <a:pt x="167208" y="320319"/>
                  </a:lnTo>
                  <a:lnTo>
                    <a:pt x="167297" y="320471"/>
                  </a:lnTo>
                  <a:lnTo>
                    <a:pt x="167005" y="316877"/>
                  </a:lnTo>
                  <a:lnTo>
                    <a:pt x="167208" y="316877"/>
                  </a:lnTo>
                  <a:lnTo>
                    <a:pt x="167627" y="318147"/>
                  </a:lnTo>
                  <a:lnTo>
                    <a:pt x="167906" y="316877"/>
                  </a:lnTo>
                  <a:lnTo>
                    <a:pt x="168198" y="315607"/>
                  </a:lnTo>
                  <a:lnTo>
                    <a:pt x="165989" y="313067"/>
                  </a:lnTo>
                  <a:lnTo>
                    <a:pt x="164223" y="315607"/>
                  </a:lnTo>
                  <a:lnTo>
                    <a:pt x="163080" y="318147"/>
                  </a:lnTo>
                  <a:lnTo>
                    <a:pt x="160540" y="318147"/>
                  </a:lnTo>
                  <a:lnTo>
                    <a:pt x="160578" y="316877"/>
                  </a:lnTo>
                  <a:lnTo>
                    <a:pt x="160248" y="316877"/>
                  </a:lnTo>
                  <a:lnTo>
                    <a:pt x="159918" y="315607"/>
                  </a:lnTo>
                  <a:lnTo>
                    <a:pt x="162864" y="315607"/>
                  </a:lnTo>
                  <a:lnTo>
                    <a:pt x="157467" y="314337"/>
                  </a:lnTo>
                  <a:lnTo>
                    <a:pt x="158686" y="311797"/>
                  </a:lnTo>
                  <a:lnTo>
                    <a:pt x="159308" y="310527"/>
                  </a:lnTo>
                  <a:lnTo>
                    <a:pt x="158000" y="311797"/>
                  </a:lnTo>
                  <a:lnTo>
                    <a:pt x="155663" y="310527"/>
                  </a:lnTo>
                  <a:lnTo>
                    <a:pt x="156768" y="313067"/>
                  </a:lnTo>
                  <a:lnTo>
                    <a:pt x="155663" y="312293"/>
                  </a:lnTo>
                  <a:lnTo>
                    <a:pt x="155663" y="321957"/>
                  </a:lnTo>
                  <a:lnTo>
                    <a:pt x="155371" y="323227"/>
                  </a:lnTo>
                  <a:lnTo>
                    <a:pt x="154838" y="324497"/>
                  </a:lnTo>
                  <a:lnTo>
                    <a:pt x="153733" y="323227"/>
                  </a:lnTo>
                  <a:lnTo>
                    <a:pt x="154762" y="323227"/>
                  </a:lnTo>
                  <a:lnTo>
                    <a:pt x="154838" y="321957"/>
                  </a:lnTo>
                  <a:lnTo>
                    <a:pt x="153733" y="321957"/>
                  </a:lnTo>
                  <a:lnTo>
                    <a:pt x="153568" y="323227"/>
                  </a:lnTo>
                  <a:lnTo>
                    <a:pt x="151853" y="323227"/>
                  </a:lnTo>
                  <a:lnTo>
                    <a:pt x="152412" y="321957"/>
                  </a:lnTo>
                  <a:lnTo>
                    <a:pt x="153530" y="319417"/>
                  </a:lnTo>
                  <a:lnTo>
                    <a:pt x="155460" y="320687"/>
                  </a:lnTo>
                  <a:lnTo>
                    <a:pt x="155663" y="321957"/>
                  </a:lnTo>
                  <a:lnTo>
                    <a:pt x="155663" y="312293"/>
                  </a:lnTo>
                  <a:lnTo>
                    <a:pt x="154965" y="311797"/>
                  </a:lnTo>
                  <a:lnTo>
                    <a:pt x="155130" y="313067"/>
                  </a:lnTo>
                  <a:lnTo>
                    <a:pt x="153568" y="313067"/>
                  </a:lnTo>
                  <a:lnTo>
                    <a:pt x="154597" y="311797"/>
                  </a:lnTo>
                  <a:lnTo>
                    <a:pt x="154393" y="309257"/>
                  </a:lnTo>
                  <a:lnTo>
                    <a:pt x="153568" y="309257"/>
                  </a:lnTo>
                  <a:lnTo>
                    <a:pt x="153568" y="307987"/>
                  </a:lnTo>
                  <a:lnTo>
                    <a:pt x="154762" y="307987"/>
                  </a:lnTo>
                  <a:lnTo>
                    <a:pt x="154749" y="307809"/>
                  </a:lnTo>
                  <a:lnTo>
                    <a:pt x="154838" y="307187"/>
                  </a:lnTo>
                  <a:lnTo>
                    <a:pt x="154774" y="306374"/>
                  </a:lnTo>
                  <a:lnTo>
                    <a:pt x="154495" y="305447"/>
                  </a:lnTo>
                  <a:lnTo>
                    <a:pt x="153733" y="305447"/>
                  </a:lnTo>
                  <a:lnTo>
                    <a:pt x="153568" y="305447"/>
                  </a:lnTo>
                  <a:lnTo>
                    <a:pt x="152501" y="307987"/>
                  </a:lnTo>
                  <a:lnTo>
                    <a:pt x="152336" y="304177"/>
                  </a:lnTo>
                  <a:lnTo>
                    <a:pt x="153530" y="304177"/>
                  </a:lnTo>
                  <a:lnTo>
                    <a:pt x="153682" y="305155"/>
                  </a:lnTo>
                  <a:lnTo>
                    <a:pt x="154393" y="305155"/>
                  </a:lnTo>
                  <a:lnTo>
                    <a:pt x="154495" y="305447"/>
                  </a:lnTo>
                  <a:lnTo>
                    <a:pt x="154876" y="305447"/>
                  </a:lnTo>
                  <a:lnTo>
                    <a:pt x="155663" y="303644"/>
                  </a:lnTo>
                  <a:lnTo>
                    <a:pt x="155752" y="303415"/>
                  </a:lnTo>
                  <a:lnTo>
                    <a:pt x="155702" y="304177"/>
                  </a:lnTo>
                  <a:lnTo>
                    <a:pt x="157441" y="306095"/>
                  </a:lnTo>
                  <a:lnTo>
                    <a:pt x="157568" y="305447"/>
                  </a:lnTo>
                  <a:lnTo>
                    <a:pt x="157619" y="304139"/>
                  </a:lnTo>
                  <a:lnTo>
                    <a:pt x="156718" y="303403"/>
                  </a:lnTo>
                  <a:lnTo>
                    <a:pt x="157378" y="302907"/>
                  </a:lnTo>
                  <a:lnTo>
                    <a:pt x="158648" y="302907"/>
                  </a:lnTo>
                  <a:lnTo>
                    <a:pt x="159473" y="301637"/>
                  </a:lnTo>
                  <a:lnTo>
                    <a:pt x="159918" y="301637"/>
                  </a:lnTo>
                  <a:lnTo>
                    <a:pt x="159956" y="300367"/>
                  </a:lnTo>
                  <a:lnTo>
                    <a:pt x="159308" y="300164"/>
                  </a:lnTo>
                  <a:lnTo>
                    <a:pt x="159308" y="301637"/>
                  </a:lnTo>
                  <a:lnTo>
                    <a:pt x="158318" y="301637"/>
                  </a:lnTo>
                  <a:lnTo>
                    <a:pt x="159270" y="300367"/>
                  </a:lnTo>
                  <a:lnTo>
                    <a:pt x="159308" y="301637"/>
                  </a:lnTo>
                  <a:lnTo>
                    <a:pt x="159308" y="300164"/>
                  </a:lnTo>
                  <a:lnTo>
                    <a:pt x="156933" y="299402"/>
                  </a:lnTo>
                  <a:lnTo>
                    <a:pt x="156933" y="301637"/>
                  </a:lnTo>
                  <a:lnTo>
                    <a:pt x="156476" y="301637"/>
                  </a:lnTo>
                  <a:lnTo>
                    <a:pt x="156057" y="301409"/>
                  </a:lnTo>
                  <a:lnTo>
                    <a:pt x="155981" y="300367"/>
                  </a:lnTo>
                  <a:lnTo>
                    <a:pt x="155638" y="300367"/>
                  </a:lnTo>
                  <a:lnTo>
                    <a:pt x="155638" y="303187"/>
                  </a:lnTo>
                  <a:lnTo>
                    <a:pt x="154393" y="304177"/>
                  </a:lnTo>
                  <a:lnTo>
                    <a:pt x="154940" y="302907"/>
                  </a:lnTo>
                  <a:lnTo>
                    <a:pt x="155498" y="301637"/>
                  </a:lnTo>
                  <a:lnTo>
                    <a:pt x="155638" y="303187"/>
                  </a:lnTo>
                  <a:lnTo>
                    <a:pt x="155638" y="300367"/>
                  </a:lnTo>
                  <a:lnTo>
                    <a:pt x="155460" y="300367"/>
                  </a:lnTo>
                  <a:lnTo>
                    <a:pt x="155498" y="301104"/>
                  </a:lnTo>
                  <a:lnTo>
                    <a:pt x="154393" y="300507"/>
                  </a:lnTo>
                  <a:lnTo>
                    <a:pt x="154393" y="301637"/>
                  </a:lnTo>
                  <a:lnTo>
                    <a:pt x="153860" y="302907"/>
                  </a:lnTo>
                  <a:lnTo>
                    <a:pt x="153568" y="301637"/>
                  </a:lnTo>
                  <a:lnTo>
                    <a:pt x="154393" y="301637"/>
                  </a:lnTo>
                  <a:lnTo>
                    <a:pt x="154393" y="300507"/>
                  </a:lnTo>
                  <a:lnTo>
                    <a:pt x="151803" y="299097"/>
                  </a:lnTo>
                  <a:lnTo>
                    <a:pt x="154228" y="297827"/>
                  </a:lnTo>
                  <a:lnTo>
                    <a:pt x="158318" y="299097"/>
                  </a:lnTo>
                  <a:lnTo>
                    <a:pt x="155879" y="297827"/>
                  </a:lnTo>
                  <a:lnTo>
                    <a:pt x="153441" y="296557"/>
                  </a:lnTo>
                  <a:lnTo>
                    <a:pt x="153644" y="296494"/>
                  </a:lnTo>
                  <a:lnTo>
                    <a:pt x="153568" y="295287"/>
                  </a:lnTo>
                  <a:lnTo>
                    <a:pt x="156273" y="295287"/>
                  </a:lnTo>
                  <a:lnTo>
                    <a:pt x="154063" y="296354"/>
                  </a:lnTo>
                  <a:lnTo>
                    <a:pt x="157378" y="295287"/>
                  </a:lnTo>
                  <a:lnTo>
                    <a:pt x="158572" y="295287"/>
                  </a:lnTo>
                  <a:lnTo>
                    <a:pt x="157568" y="290715"/>
                  </a:lnTo>
                  <a:lnTo>
                    <a:pt x="155867" y="292747"/>
                  </a:lnTo>
                  <a:lnTo>
                    <a:pt x="155460" y="290207"/>
                  </a:lnTo>
                  <a:lnTo>
                    <a:pt x="157454" y="290207"/>
                  </a:lnTo>
                  <a:lnTo>
                    <a:pt x="157175" y="288937"/>
                  </a:lnTo>
                  <a:lnTo>
                    <a:pt x="158178" y="290207"/>
                  </a:lnTo>
                  <a:lnTo>
                    <a:pt x="158610" y="290207"/>
                  </a:lnTo>
                  <a:lnTo>
                    <a:pt x="158610" y="288937"/>
                  </a:lnTo>
                  <a:lnTo>
                    <a:pt x="158242" y="288683"/>
                  </a:lnTo>
                  <a:lnTo>
                    <a:pt x="158203" y="288937"/>
                  </a:lnTo>
                  <a:lnTo>
                    <a:pt x="158127" y="288620"/>
                  </a:lnTo>
                  <a:lnTo>
                    <a:pt x="158407" y="287667"/>
                  </a:lnTo>
                  <a:lnTo>
                    <a:pt x="158610" y="286397"/>
                  </a:lnTo>
                  <a:lnTo>
                    <a:pt x="156387" y="287134"/>
                  </a:lnTo>
                  <a:lnTo>
                    <a:pt x="156476" y="287667"/>
                  </a:lnTo>
                  <a:lnTo>
                    <a:pt x="155409" y="288937"/>
                  </a:lnTo>
                  <a:lnTo>
                    <a:pt x="154800" y="287667"/>
                  </a:lnTo>
                  <a:lnTo>
                    <a:pt x="154762" y="286397"/>
                  </a:lnTo>
                  <a:lnTo>
                    <a:pt x="155295" y="286397"/>
                  </a:lnTo>
                  <a:lnTo>
                    <a:pt x="156070" y="285127"/>
                  </a:lnTo>
                  <a:lnTo>
                    <a:pt x="156108" y="285369"/>
                  </a:lnTo>
                  <a:lnTo>
                    <a:pt x="156959" y="283895"/>
                  </a:lnTo>
                  <a:lnTo>
                    <a:pt x="156946" y="283438"/>
                  </a:lnTo>
                  <a:lnTo>
                    <a:pt x="155460" y="285127"/>
                  </a:lnTo>
                  <a:lnTo>
                    <a:pt x="154228" y="282587"/>
                  </a:lnTo>
                  <a:lnTo>
                    <a:pt x="157302" y="281317"/>
                  </a:lnTo>
                  <a:lnTo>
                    <a:pt x="154800" y="281317"/>
                  </a:lnTo>
                  <a:lnTo>
                    <a:pt x="154876" y="280047"/>
                  </a:lnTo>
                  <a:lnTo>
                    <a:pt x="156933" y="280047"/>
                  </a:lnTo>
                  <a:lnTo>
                    <a:pt x="156730" y="278777"/>
                  </a:lnTo>
                  <a:lnTo>
                    <a:pt x="154965" y="276237"/>
                  </a:lnTo>
                  <a:lnTo>
                    <a:pt x="157708" y="276237"/>
                  </a:lnTo>
                  <a:lnTo>
                    <a:pt x="156108" y="273697"/>
                  </a:lnTo>
                  <a:lnTo>
                    <a:pt x="157899" y="272961"/>
                  </a:lnTo>
                  <a:lnTo>
                    <a:pt x="158102" y="272884"/>
                  </a:lnTo>
                  <a:lnTo>
                    <a:pt x="158000" y="273697"/>
                  </a:lnTo>
                  <a:lnTo>
                    <a:pt x="159181" y="273697"/>
                  </a:lnTo>
                  <a:lnTo>
                    <a:pt x="159588" y="277507"/>
                  </a:lnTo>
                  <a:lnTo>
                    <a:pt x="161188" y="276237"/>
                  </a:lnTo>
                  <a:lnTo>
                    <a:pt x="161112" y="274967"/>
                  </a:lnTo>
                  <a:lnTo>
                    <a:pt x="159918" y="274967"/>
                  </a:lnTo>
                  <a:lnTo>
                    <a:pt x="160489" y="273697"/>
                  </a:lnTo>
                  <a:lnTo>
                    <a:pt x="158470" y="272732"/>
                  </a:lnTo>
                  <a:lnTo>
                    <a:pt x="159219" y="272427"/>
                  </a:lnTo>
                  <a:lnTo>
                    <a:pt x="158407" y="272694"/>
                  </a:lnTo>
                  <a:lnTo>
                    <a:pt x="157835" y="272427"/>
                  </a:lnTo>
                  <a:lnTo>
                    <a:pt x="157886" y="272872"/>
                  </a:lnTo>
                  <a:lnTo>
                    <a:pt x="155460" y="273697"/>
                  </a:lnTo>
                  <a:lnTo>
                    <a:pt x="155460" y="272427"/>
                  </a:lnTo>
                  <a:lnTo>
                    <a:pt x="157835" y="272427"/>
                  </a:lnTo>
                  <a:lnTo>
                    <a:pt x="158648" y="272427"/>
                  </a:lnTo>
                  <a:lnTo>
                    <a:pt x="156933" y="271157"/>
                  </a:lnTo>
                  <a:lnTo>
                    <a:pt x="156502" y="269887"/>
                  </a:lnTo>
                  <a:lnTo>
                    <a:pt x="156070" y="268617"/>
                  </a:lnTo>
                  <a:lnTo>
                    <a:pt x="158000" y="264807"/>
                  </a:lnTo>
                  <a:lnTo>
                    <a:pt x="155663" y="264807"/>
                  </a:lnTo>
                  <a:lnTo>
                    <a:pt x="156108" y="263537"/>
                  </a:lnTo>
                  <a:lnTo>
                    <a:pt x="158813" y="260997"/>
                  </a:lnTo>
                  <a:lnTo>
                    <a:pt x="155778" y="258457"/>
                  </a:lnTo>
                  <a:lnTo>
                    <a:pt x="158648" y="255917"/>
                  </a:lnTo>
                  <a:lnTo>
                    <a:pt x="157175" y="255917"/>
                  </a:lnTo>
                  <a:lnTo>
                    <a:pt x="157175" y="254647"/>
                  </a:lnTo>
                  <a:lnTo>
                    <a:pt x="158000" y="253377"/>
                  </a:lnTo>
                  <a:lnTo>
                    <a:pt x="157175" y="253377"/>
                  </a:lnTo>
                  <a:lnTo>
                    <a:pt x="154711" y="254647"/>
                  </a:lnTo>
                  <a:lnTo>
                    <a:pt x="154838" y="253377"/>
                  </a:lnTo>
                  <a:lnTo>
                    <a:pt x="143078" y="253377"/>
                  </a:lnTo>
                  <a:lnTo>
                    <a:pt x="143078" y="276237"/>
                  </a:lnTo>
                  <a:lnTo>
                    <a:pt x="141973" y="277660"/>
                  </a:lnTo>
                  <a:lnTo>
                    <a:pt x="141973" y="292747"/>
                  </a:lnTo>
                  <a:lnTo>
                    <a:pt x="140995" y="296011"/>
                  </a:lnTo>
                  <a:lnTo>
                    <a:pt x="140906" y="296557"/>
                  </a:lnTo>
                  <a:lnTo>
                    <a:pt x="140881" y="296418"/>
                  </a:lnTo>
                  <a:lnTo>
                    <a:pt x="140830" y="296557"/>
                  </a:lnTo>
                  <a:lnTo>
                    <a:pt x="139687" y="300367"/>
                  </a:lnTo>
                  <a:lnTo>
                    <a:pt x="141439" y="300367"/>
                  </a:lnTo>
                  <a:lnTo>
                    <a:pt x="140220" y="302907"/>
                  </a:lnTo>
                  <a:lnTo>
                    <a:pt x="140220" y="307987"/>
                  </a:lnTo>
                  <a:lnTo>
                    <a:pt x="139801" y="309257"/>
                  </a:lnTo>
                  <a:lnTo>
                    <a:pt x="139636" y="309257"/>
                  </a:lnTo>
                  <a:lnTo>
                    <a:pt x="138938" y="311137"/>
                  </a:lnTo>
                  <a:lnTo>
                    <a:pt x="139560" y="311797"/>
                  </a:lnTo>
                  <a:lnTo>
                    <a:pt x="138188" y="313728"/>
                  </a:lnTo>
                  <a:lnTo>
                    <a:pt x="138087" y="314058"/>
                  </a:lnTo>
                  <a:lnTo>
                    <a:pt x="139268" y="313067"/>
                  </a:lnTo>
                  <a:lnTo>
                    <a:pt x="139560" y="316877"/>
                  </a:lnTo>
                  <a:lnTo>
                    <a:pt x="137718" y="315607"/>
                  </a:lnTo>
                  <a:lnTo>
                    <a:pt x="138087" y="314058"/>
                  </a:lnTo>
                  <a:lnTo>
                    <a:pt x="138163" y="313766"/>
                  </a:lnTo>
                  <a:lnTo>
                    <a:pt x="138328" y="313067"/>
                  </a:lnTo>
                  <a:lnTo>
                    <a:pt x="137769" y="313067"/>
                  </a:lnTo>
                  <a:lnTo>
                    <a:pt x="138226" y="311137"/>
                  </a:lnTo>
                  <a:lnTo>
                    <a:pt x="138328" y="310527"/>
                  </a:lnTo>
                  <a:lnTo>
                    <a:pt x="137883" y="310527"/>
                  </a:lnTo>
                  <a:lnTo>
                    <a:pt x="137795" y="311353"/>
                  </a:lnTo>
                  <a:lnTo>
                    <a:pt x="137883" y="311797"/>
                  </a:lnTo>
                  <a:lnTo>
                    <a:pt x="137020" y="311797"/>
                  </a:lnTo>
                  <a:lnTo>
                    <a:pt x="137236" y="313067"/>
                  </a:lnTo>
                  <a:lnTo>
                    <a:pt x="135750" y="313067"/>
                  </a:lnTo>
                  <a:lnTo>
                    <a:pt x="137680" y="310756"/>
                  </a:lnTo>
                  <a:lnTo>
                    <a:pt x="137883" y="310527"/>
                  </a:lnTo>
                  <a:lnTo>
                    <a:pt x="136956" y="308851"/>
                  </a:lnTo>
                  <a:lnTo>
                    <a:pt x="137426" y="309257"/>
                  </a:lnTo>
                  <a:lnTo>
                    <a:pt x="138125" y="305447"/>
                  </a:lnTo>
                  <a:lnTo>
                    <a:pt x="138353" y="304177"/>
                  </a:lnTo>
                  <a:lnTo>
                    <a:pt x="138950" y="307987"/>
                  </a:lnTo>
                  <a:lnTo>
                    <a:pt x="140220" y="307987"/>
                  </a:lnTo>
                  <a:lnTo>
                    <a:pt x="140220" y="302907"/>
                  </a:lnTo>
                  <a:lnTo>
                    <a:pt x="139357" y="302907"/>
                  </a:lnTo>
                  <a:lnTo>
                    <a:pt x="139687" y="301637"/>
                  </a:lnTo>
                  <a:lnTo>
                    <a:pt x="139611" y="300621"/>
                  </a:lnTo>
                  <a:lnTo>
                    <a:pt x="139319" y="301637"/>
                  </a:lnTo>
                  <a:lnTo>
                    <a:pt x="139382" y="300532"/>
                  </a:lnTo>
                  <a:lnTo>
                    <a:pt x="138734" y="301028"/>
                  </a:lnTo>
                  <a:lnTo>
                    <a:pt x="138620" y="300228"/>
                  </a:lnTo>
                  <a:lnTo>
                    <a:pt x="138468" y="299097"/>
                  </a:lnTo>
                  <a:lnTo>
                    <a:pt x="138290" y="297827"/>
                  </a:lnTo>
                  <a:lnTo>
                    <a:pt x="137058" y="297827"/>
                  </a:lnTo>
                  <a:lnTo>
                    <a:pt x="137325" y="296799"/>
                  </a:lnTo>
                  <a:lnTo>
                    <a:pt x="137198" y="296329"/>
                  </a:lnTo>
                  <a:lnTo>
                    <a:pt x="136359" y="295287"/>
                  </a:lnTo>
                  <a:lnTo>
                    <a:pt x="135712" y="294855"/>
                  </a:lnTo>
                  <a:lnTo>
                    <a:pt x="135712" y="302907"/>
                  </a:lnTo>
                  <a:lnTo>
                    <a:pt x="134518" y="305447"/>
                  </a:lnTo>
                  <a:lnTo>
                    <a:pt x="133426" y="304139"/>
                  </a:lnTo>
                  <a:lnTo>
                    <a:pt x="132549" y="302907"/>
                  </a:lnTo>
                  <a:lnTo>
                    <a:pt x="132575" y="301637"/>
                  </a:lnTo>
                  <a:lnTo>
                    <a:pt x="132600" y="300367"/>
                  </a:lnTo>
                  <a:lnTo>
                    <a:pt x="133870" y="302907"/>
                  </a:lnTo>
                  <a:lnTo>
                    <a:pt x="135712" y="302907"/>
                  </a:lnTo>
                  <a:lnTo>
                    <a:pt x="135712" y="294855"/>
                  </a:lnTo>
                  <a:lnTo>
                    <a:pt x="134480" y="294017"/>
                  </a:lnTo>
                  <a:lnTo>
                    <a:pt x="138303" y="294017"/>
                  </a:lnTo>
                  <a:lnTo>
                    <a:pt x="137922" y="292747"/>
                  </a:lnTo>
                  <a:lnTo>
                    <a:pt x="138290" y="291477"/>
                  </a:lnTo>
                  <a:lnTo>
                    <a:pt x="139395" y="292747"/>
                  </a:lnTo>
                  <a:lnTo>
                    <a:pt x="140792" y="292747"/>
                  </a:lnTo>
                  <a:lnTo>
                    <a:pt x="140830" y="294157"/>
                  </a:lnTo>
                  <a:lnTo>
                    <a:pt x="141973" y="292747"/>
                  </a:lnTo>
                  <a:lnTo>
                    <a:pt x="141973" y="277660"/>
                  </a:lnTo>
                  <a:lnTo>
                    <a:pt x="141490" y="278269"/>
                  </a:lnTo>
                  <a:lnTo>
                    <a:pt x="141490" y="281317"/>
                  </a:lnTo>
                  <a:lnTo>
                    <a:pt x="141160" y="282587"/>
                  </a:lnTo>
                  <a:lnTo>
                    <a:pt x="139903" y="281317"/>
                  </a:lnTo>
                  <a:lnTo>
                    <a:pt x="141490" y="281317"/>
                  </a:lnTo>
                  <a:lnTo>
                    <a:pt x="141490" y="278269"/>
                  </a:lnTo>
                  <a:lnTo>
                    <a:pt x="140436" y="279615"/>
                  </a:lnTo>
                  <a:lnTo>
                    <a:pt x="140093" y="279476"/>
                  </a:lnTo>
                  <a:lnTo>
                    <a:pt x="140093" y="280047"/>
                  </a:lnTo>
                  <a:lnTo>
                    <a:pt x="139458" y="280860"/>
                  </a:lnTo>
                  <a:lnTo>
                    <a:pt x="138950" y="280352"/>
                  </a:lnTo>
                  <a:lnTo>
                    <a:pt x="138950" y="288937"/>
                  </a:lnTo>
                  <a:lnTo>
                    <a:pt x="138734" y="290207"/>
                  </a:lnTo>
                  <a:lnTo>
                    <a:pt x="136410" y="290207"/>
                  </a:lnTo>
                  <a:lnTo>
                    <a:pt x="137528" y="288366"/>
                  </a:lnTo>
                  <a:lnTo>
                    <a:pt x="137998" y="288937"/>
                  </a:lnTo>
                  <a:lnTo>
                    <a:pt x="138950" y="288937"/>
                  </a:lnTo>
                  <a:lnTo>
                    <a:pt x="138950" y="280352"/>
                  </a:lnTo>
                  <a:lnTo>
                    <a:pt x="138658" y="280047"/>
                  </a:lnTo>
                  <a:lnTo>
                    <a:pt x="140093" y="280047"/>
                  </a:lnTo>
                  <a:lnTo>
                    <a:pt x="140093" y="279476"/>
                  </a:lnTo>
                  <a:lnTo>
                    <a:pt x="138493" y="278777"/>
                  </a:lnTo>
                  <a:lnTo>
                    <a:pt x="140220" y="277507"/>
                  </a:lnTo>
                  <a:lnTo>
                    <a:pt x="143078" y="276237"/>
                  </a:lnTo>
                  <a:lnTo>
                    <a:pt x="143078" y="253377"/>
                  </a:lnTo>
                  <a:lnTo>
                    <a:pt x="139598" y="253377"/>
                  </a:lnTo>
                  <a:lnTo>
                    <a:pt x="139598" y="274967"/>
                  </a:lnTo>
                  <a:lnTo>
                    <a:pt x="139357" y="276237"/>
                  </a:lnTo>
                  <a:lnTo>
                    <a:pt x="138455" y="274967"/>
                  </a:lnTo>
                  <a:lnTo>
                    <a:pt x="138328" y="273697"/>
                  </a:lnTo>
                  <a:lnTo>
                    <a:pt x="137833" y="274332"/>
                  </a:lnTo>
                  <a:lnTo>
                    <a:pt x="137833" y="280047"/>
                  </a:lnTo>
                  <a:lnTo>
                    <a:pt x="137248" y="280047"/>
                  </a:lnTo>
                  <a:lnTo>
                    <a:pt x="137248" y="288023"/>
                  </a:lnTo>
                  <a:lnTo>
                    <a:pt x="135458" y="288937"/>
                  </a:lnTo>
                  <a:lnTo>
                    <a:pt x="135623" y="287667"/>
                  </a:lnTo>
                  <a:lnTo>
                    <a:pt x="135788" y="286397"/>
                  </a:lnTo>
                  <a:lnTo>
                    <a:pt x="137058" y="286397"/>
                  </a:lnTo>
                  <a:lnTo>
                    <a:pt x="137007" y="287756"/>
                  </a:lnTo>
                  <a:lnTo>
                    <a:pt x="137248" y="288023"/>
                  </a:lnTo>
                  <a:lnTo>
                    <a:pt x="137248" y="280047"/>
                  </a:lnTo>
                  <a:lnTo>
                    <a:pt x="136931" y="280047"/>
                  </a:lnTo>
                  <a:lnTo>
                    <a:pt x="136931" y="281317"/>
                  </a:lnTo>
                  <a:lnTo>
                    <a:pt x="135826" y="285127"/>
                  </a:lnTo>
                  <a:lnTo>
                    <a:pt x="133870" y="283857"/>
                  </a:lnTo>
                  <a:lnTo>
                    <a:pt x="133731" y="283629"/>
                  </a:lnTo>
                  <a:lnTo>
                    <a:pt x="135788" y="282587"/>
                  </a:lnTo>
                  <a:lnTo>
                    <a:pt x="136931" y="281317"/>
                  </a:lnTo>
                  <a:lnTo>
                    <a:pt x="136931" y="280047"/>
                  </a:lnTo>
                  <a:lnTo>
                    <a:pt x="135788" y="280047"/>
                  </a:lnTo>
                  <a:lnTo>
                    <a:pt x="135509" y="278777"/>
                  </a:lnTo>
                  <a:lnTo>
                    <a:pt x="136194" y="278777"/>
                  </a:lnTo>
                  <a:lnTo>
                    <a:pt x="136410" y="277507"/>
                  </a:lnTo>
                  <a:lnTo>
                    <a:pt x="137680" y="277507"/>
                  </a:lnTo>
                  <a:lnTo>
                    <a:pt x="137833" y="280047"/>
                  </a:lnTo>
                  <a:lnTo>
                    <a:pt x="137833" y="274332"/>
                  </a:lnTo>
                  <a:lnTo>
                    <a:pt x="136321" y="276237"/>
                  </a:lnTo>
                  <a:lnTo>
                    <a:pt x="135255" y="272427"/>
                  </a:lnTo>
                  <a:lnTo>
                    <a:pt x="133616" y="272427"/>
                  </a:lnTo>
                  <a:lnTo>
                    <a:pt x="133248" y="272427"/>
                  </a:lnTo>
                  <a:lnTo>
                    <a:pt x="134886" y="273697"/>
                  </a:lnTo>
                  <a:lnTo>
                    <a:pt x="133908" y="276237"/>
                  </a:lnTo>
                  <a:lnTo>
                    <a:pt x="134518" y="276237"/>
                  </a:lnTo>
                  <a:lnTo>
                    <a:pt x="134073" y="277507"/>
                  </a:lnTo>
                  <a:lnTo>
                    <a:pt x="132384" y="276237"/>
                  </a:lnTo>
                  <a:lnTo>
                    <a:pt x="131978" y="278777"/>
                  </a:lnTo>
                  <a:lnTo>
                    <a:pt x="133248" y="277507"/>
                  </a:lnTo>
                  <a:lnTo>
                    <a:pt x="133311" y="282968"/>
                  </a:lnTo>
                  <a:lnTo>
                    <a:pt x="133286" y="283857"/>
                  </a:lnTo>
                  <a:lnTo>
                    <a:pt x="133172" y="282727"/>
                  </a:lnTo>
                  <a:lnTo>
                    <a:pt x="133083" y="282587"/>
                  </a:lnTo>
                  <a:lnTo>
                    <a:pt x="132778" y="281317"/>
                  </a:lnTo>
                  <a:lnTo>
                    <a:pt x="132473" y="280047"/>
                  </a:lnTo>
                  <a:lnTo>
                    <a:pt x="130708" y="280047"/>
                  </a:lnTo>
                  <a:lnTo>
                    <a:pt x="131978" y="278777"/>
                  </a:lnTo>
                  <a:lnTo>
                    <a:pt x="130378" y="278777"/>
                  </a:lnTo>
                  <a:lnTo>
                    <a:pt x="131140" y="277507"/>
                  </a:lnTo>
                  <a:lnTo>
                    <a:pt x="130009" y="277507"/>
                  </a:lnTo>
                  <a:lnTo>
                    <a:pt x="130429" y="275348"/>
                  </a:lnTo>
                  <a:lnTo>
                    <a:pt x="130835" y="276237"/>
                  </a:lnTo>
                  <a:lnTo>
                    <a:pt x="131292" y="277253"/>
                  </a:lnTo>
                  <a:lnTo>
                    <a:pt x="131902" y="276237"/>
                  </a:lnTo>
                  <a:lnTo>
                    <a:pt x="130911" y="276237"/>
                  </a:lnTo>
                  <a:lnTo>
                    <a:pt x="132283" y="274967"/>
                  </a:lnTo>
                  <a:lnTo>
                    <a:pt x="133654" y="273697"/>
                  </a:lnTo>
                  <a:lnTo>
                    <a:pt x="131330" y="273697"/>
                  </a:lnTo>
                  <a:lnTo>
                    <a:pt x="130835" y="271157"/>
                  </a:lnTo>
                  <a:lnTo>
                    <a:pt x="132435" y="269887"/>
                  </a:lnTo>
                  <a:lnTo>
                    <a:pt x="134480" y="269887"/>
                  </a:lnTo>
                  <a:lnTo>
                    <a:pt x="133616" y="272427"/>
                  </a:lnTo>
                  <a:lnTo>
                    <a:pt x="136982" y="271157"/>
                  </a:lnTo>
                  <a:lnTo>
                    <a:pt x="136410" y="273697"/>
                  </a:lnTo>
                  <a:lnTo>
                    <a:pt x="136893" y="273697"/>
                  </a:lnTo>
                  <a:lnTo>
                    <a:pt x="137058" y="272427"/>
                  </a:lnTo>
                  <a:lnTo>
                    <a:pt x="138328" y="272427"/>
                  </a:lnTo>
                  <a:lnTo>
                    <a:pt x="138734" y="273697"/>
                  </a:lnTo>
                  <a:lnTo>
                    <a:pt x="139598" y="274967"/>
                  </a:lnTo>
                  <a:lnTo>
                    <a:pt x="139598" y="253377"/>
                  </a:lnTo>
                  <a:lnTo>
                    <a:pt x="135089" y="253377"/>
                  </a:lnTo>
                  <a:lnTo>
                    <a:pt x="135089" y="263537"/>
                  </a:lnTo>
                  <a:lnTo>
                    <a:pt x="133756" y="264439"/>
                  </a:lnTo>
                  <a:lnTo>
                    <a:pt x="133121" y="262267"/>
                  </a:lnTo>
                  <a:lnTo>
                    <a:pt x="135089" y="263537"/>
                  </a:lnTo>
                  <a:lnTo>
                    <a:pt x="135089" y="253377"/>
                  </a:lnTo>
                  <a:lnTo>
                    <a:pt x="133172" y="253377"/>
                  </a:lnTo>
                  <a:lnTo>
                    <a:pt x="132880" y="253377"/>
                  </a:lnTo>
                  <a:lnTo>
                    <a:pt x="132549" y="254647"/>
                  </a:lnTo>
                  <a:lnTo>
                    <a:pt x="129971" y="254647"/>
                  </a:lnTo>
                  <a:lnTo>
                    <a:pt x="132232" y="255917"/>
                  </a:lnTo>
                  <a:lnTo>
                    <a:pt x="131940" y="257187"/>
                  </a:lnTo>
                  <a:lnTo>
                    <a:pt x="130467" y="257187"/>
                  </a:lnTo>
                  <a:lnTo>
                    <a:pt x="129527" y="258457"/>
                  </a:lnTo>
                  <a:lnTo>
                    <a:pt x="130505" y="258457"/>
                  </a:lnTo>
                  <a:lnTo>
                    <a:pt x="130873" y="259727"/>
                  </a:lnTo>
                  <a:lnTo>
                    <a:pt x="130670" y="260997"/>
                  </a:lnTo>
                  <a:lnTo>
                    <a:pt x="129730" y="260997"/>
                  </a:lnTo>
                  <a:lnTo>
                    <a:pt x="128663" y="258457"/>
                  </a:lnTo>
                  <a:lnTo>
                    <a:pt x="128739" y="260997"/>
                  </a:lnTo>
                  <a:lnTo>
                    <a:pt x="129641" y="262267"/>
                  </a:lnTo>
                  <a:lnTo>
                    <a:pt x="131775" y="262267"/>
                  </a:lnTo>
                  <a:lnTo>
                    <a:pt x="131940" y="264807"/>
                  </a:lnTo>
                  <a:lnTo>
                    <a:pt x="132600" y="264807"/>
                  </a:lnTo>
                  <a:lnTo>
                    <a:pt x="133210" y="264807"/>
                  </a:lnTo>
                  <a:lnTo>
                    <a:pt x="134683" y="266077"/>
                  </a:lnTo>
                  <a:lnTo>
                    <a:pt x="135089" y="267347"/>
                  </a:lnTo>
                  <a:lnTo>
                    <a:pt x="131851" y="267347"/>
                  </a:lnTo>
                  <a:lnTo>
                    <a:pt x="133210" y="266077"/>
                  </a:lnTo>
                  <a:lnTo>
                    <a:pt x="133578" y="266077"/>
                  </a:lnTo>
                  <a:lnTo>
                    <a:pt x="132600" y="264807"/>
                  </a:lnTo>
                  <a:lnTo>
                    <a:pt x="131483" y="267347"/>
                  </a:lnTo>
                  <a:lnTo>
                    <a:pt x="128168" y="263537"/>
                  </a:lnTo>
                  <a:lnTo>
                    <a:pt x="128130" y="264807"/>
                  </a:lnTo>
                  <a:lnTo>
                    <a:pt x="129273" y="266077"/>
                  </a:lnTo>
                  <a:lnTo>
                    <a:pt x="127520" y="266077"/>
                  </a:lnTo>
                  <a:lnTo>
                    <a:pt x="130340" y="267347"/>
                  </a:lnTo>
                  <a:lnTo>
                    <a:pt x="130086" y="267512"/>
                  </a:lnTo>
                  <a:lnTo>
                    <a:pt x="130302" y="268617"/>
                  </a:lnTo>
                  <a:lnTo>
                    <a:pt x="130835" y="268617"/>
                  </a:lnTo>
                  <a:lnTo>
                    <a:pt x="130060" y="269887"/>
                  </a:lnTo>
                  <a:lnTo>
                    <a:pt x="131102" y="269125"/>
                  </a:lnTo>
                  <a:lnTo>
                    <a:pt x="130378" y="272427"/>
                  </a:lnTo>
                  <a:lnTo>
                    <a:pt x="128892" y="270116"/>
                  </a:lnTo>
                  <a:lnTo>
                    <a:pt x="128828" y="271157"/>
                  </a:lnTo>
                  <a:lnTo>
                    <a:pt x="126123" y="272427"/>
                  </a:lnTo>
                  <a:lnTo>
                    <a:pt x="128536" y="272427"/>
                  </a:lnTo>
                  <a:lnTo>
                    <a:pt x="130213" y="273697"/>
                  </a:lnTo>
                  <a:lnTo>
                    <a:pt x="130632" y="273697"/>
                  </a:lnTo>
                  <a:lnTo>
                    <a:pt x="130263" y="274967"/>
                  </a:lnTo>
                  <a:lnTo>
                    <a:pt x="128663" y="274967"/>
                  </a:lnTo>
                  <a:lnTo>
                    <a:pt x="127469" y="273697"/>
                  </a:lnTo>
                  <a:lnTo>
                    <a:pt x="126365" y="277507"/>
                  </a:lnTo>
                  <a:lnTo>
                    <a:pt x="126898" y="280047"/>
                  </a:lnTo>
                  <a:lnTo>
                    <a:pt x="125183" y="280047"/>
                  </a:lnTo>
                  <a:lnTo>
                    <a:pt x="124929" y="281317"/>
                  </a:lnTo>
                  <a:lnTo>
                    <a:pt x="126911" y="280060"/>
                  </a:lnTo>
                  <a:lnTo>
                    <a:pt x="127190" y="281317"/>
                  </a:lnTo>
                  <a:lnTo>
                    <a:pt x="127508" y="281317"/>
                  </a:lnTo>
                  <a:lnTo>
                    <a:pt x="128092" y="282587"/>
                  </a:lnTo>
                  <a:lnTo>
                    <a:pt x="126199" y="282587"/>
                  </a:lnTo>
                  <a:lnTo>
                    <a:pt x="127533" y="285013"/>
                  </a:lnTo>
                  <a:lnTo>
                    <a:pt x="127685" y="285292"/>
                  </a:lnTo>
                  <a:lnTo>
                    <a:pt x="127800" y="285127"/>
                  </a:lnTo>
                  <a:lnTo>
                    <a:pt x="127736" y="285369"/>
                  </a:lnTo>
                  <a:lnTo>
                    <a:pt x="128993" y="287667"/>
                  </a:lnTo>
                  <a:lnTo>
                    <a:pt x="126199" y="287667"/>
                  </a:lnTo>
                  <a:lnTo>
                    <a:pt x="127647" y="285369"/>
                  </a:lnTo>
                  <a:lnTo>
                    <a:pt x="127533" y="285013"/>
                  </a:lnTo>
                  <a:lnTo>
                    <a:pt x="124815" y="283857"/>
                  </a:lnTo>
                  <a:lnTo>
                    <a:pt x="123659" y="285127"/>
                  </a:lnTo>
                  <a:lnTo>
                    <a:pt x="125387" y="286397"/>
                  </a:lnTo>
                  <a:lnTo>
                    <a:pt x="126453" y="288937"/>
                  </a:lnTo>
                  <a:lnTo>
                    <a:pt x="127469" y="288937"/>
                  </a:lnTo>
                  <a:lnTo>
                    <a:pt x="127317" y="289255"/>
                  </a:lnTo>
                  <a:lnTo>
                    <a:pt x="127317" y="293992"/>
                  </a:lnTo>
                  <a:lnTo>
                    <a:pt x="126288" y="292747"/>
                  </a:lnTo>
                  <a:lnTo>
                    <a:pt x="127190" y="292747"/>
                  </a:lnTo>
                  <a:lnTo>
                    <a:pt x="127317" y="293992"/>
                  </a:lnTo>
                  <a:lnTo>
                    <a:pt x="127317" y="289255"/>
                  </a:lnTo>
                  <a:lnTo>
                    <a:pt x="126860" y="290207"/>
                  </a:lnTo>
                  <a:lnTo>
                    <a:pt x="126199" y="290207"/>
                  </a:lnTo>
                  <a:lnTo>
                    <a:pt x="126199" y="291477"/>
                  </a:lnTo>
                  <a:lnTo>
                    <a:pt x="126085" y="292747"/>
                  </a:lnTo>
                  <a:lnTo>
                    <a:pt x="125488" y="292747"/>
                  </a:lnTo>
                  <a:lnTo>
                    <a:pt x="126199" y="291477"/>
                  </a:lnTo>
                  <a:lnTo>
                    <a:pt x="126199" y="290207"/>
                  </a:lnTo>
                  <a:lnTo>
                    <a:pt x="124396" y="291477"/>
                  </a:lnTo>
                  <a:lnTo>
                    <a:pt x="124561" y="290207"/>
                  </a:lnTo>
                  <a:lnTo>
                    <a:pt x="123863" y="290207"/>
                  </a:lnTo>
                  <a:lnTo>
                    <a:pt x="124460" y="292747"/>
                  </a:lnTo>
                  <a:lnTo>
                    <a:pt x="124282" y="292747"/>
                  </a:lnTo>
                  <a:lnTo>
                    <a:pt x="123913" y="295287"/>
                  </a:lnTo>
                  <a:lnTo>
                    <a:pt x="126199" y="295287"/>
                  </a:lnTo>
                  <a:lnTo>
                    <a:pt x="127215" y="294157"/>
                  </a:lnTo>
                  <a:lnTo>
                    <a:pt x="127330" y="294017"/>
                  </a:lnTo>
                  <a:lnTo>
                    <a:pt x="127469" y="295287"/>
                  </a:lnTo>
                  <a:lnTo>
                    <a:pt x="128790" y="292747"/>
                  </a:lnTo>
                  <a:lnTo>
                    <a:pt x="129273" y="294017"/>
                  </a:lnTo>
                  <a:lnTo>
                    <a:pt x="130670" y="294017"/>
                  </a:lnTo>
                  <a:lnTo>
                    <a:pt x="129768" y="295287"/>
                  </a:lnTo>
                  <a:lnTo>
                    <a:pt x="129362" y="295287"/>
                  </a:lnTo>
                  <a:lnTo>
                    <a:pt x="129882" y="297192"/>
                  </a:lnTo>
                  <a:lnTo>
                    <a:pt x="130848" y="297192"/>
                  </a:lnTo>
                  <a:lnTo>
                    <a:pt x="130378" y="296557"/>
                  </a:lnTo>
                  <a:lnTo>
                    <a:pt x="131406" y="296557"/>
                  </a:lnTo>
                  <a:lnTo>
                    <a:pt x="131368" y="297192"/>
                  </a:lnTo>
                  <a:lnTo>
                    <a:pt x="133400" y="297192"/>
                  </a:lnTo>
                  <a:lnTo>
                    <a:pt x="133578" y="296557"/>
                  </a:lnTo>
                  <a:lnTo>
                    <a:pt x="134315" y="296557"/>
                  </a:lnTo>
                  <a:lnTo>
                    <a:pt x="134200" y="296418"/>
                  </a:lnTo>
                  <a:lnTo>
                    <a:pt x="132600" y="295287"/>
                  </a:lnTo>
                  <a:lnTo>
                    <a:pt x="132600" y="294017"/>
                  </a:lnTo>
                  <a:lnTo>
                    <a:pt x="134175" y="296354"/>
                  </a:lnTo>
                  <a:lnTo>
                    <a:pt x="134302" y="296494"/>
                  </a:lnTo>
                  <a:lnTo>
                    <a:pt x="133870" y="294017"/>
                  </a:lnTo>
                  <a:lnTo>
                    <a:pt x="134683" y="295287"/>
                  </a:lnTo>
                  <a:lnTo>
                    <a:pt x="135661" y="297827"/>
                  </a:lnTo>
                  <a:lnTo>
                    <a:pt x="134480" y="299097"/>
                  </a:lnTo>
                  <a:lnTo>
                    <a:pt x="132880" y="299097"/>
                  </a:lnTo>
                  <a:lnTo>
                    <a:pt x="133235" y="297827"/>
                  </a:lnTo>
                  <a:lnTo>
                    <a:pt x="131330" y="297827"/>
                  </a:lnTo>
                  <a:lnTo>
                    <a:pt x="131114" y="297827"/>
                  </a:lnTo>
                  <a:lnTo>
                    <a:pt x="131114" y="319417"/>
                  </a:lnTo>
                  <a:lnTo>
                    <a:pt x="129400" y="318147"/>
                  </a:lnTo>
                  <a:lnTo>
                    <a:pt x="127673" y="316877"/>
                  </a:lnTo>
                  <a:lnTo>
                    <a:pt x="128130" y="318147"/>
                  </a:lnTo>
                  <a:lnTo>
                    <a:pt x="127266" y="318147"/>
                  </a:lnTo>
                  <a:lnTo>
                    <a:pt x="126860" y="315607"/>
                  </a:lnTo>
                  <a:lnTo>
                    <a:pt x="126250" y="316877"/>
                  </a:lnTo>
                  <a:lnTo>
                    <a:pt x="125552" y="315607"/>
                  </a:lnTo>
                  <a:lnTo>
                    <a:pt x="124853" y="314337"/>
                  </a:lnTo>
                  <a:lnTo>
                    <a:pt x="130060" y="316877"/>
                  </a:lnTo>
                  <a:lnTo>
                    <a:pt x="130670" y="316877"/>
                  </a:lnTo>
                  <a:lnTo>
                    <a:pt x="131114" y="319417"/>
                  </a:lnTo>
                  <a:lnTo>
                    <a:pt x="131114" y="297827"/>
                  </a:lnTo>
                  <a:lnTo>
                    <a:pt x="130060" y="297827"/>
                  </a:lnTo>
                  <a:lnTo>
                    <a:pt x="129159" y="297827"/>
                  </a:lnTo>
                  <a:lnTo>
                    <a:pt x="129933" y="300367"/>
                  </a:lnTo>
                  <a:lnTo>
                    <a:pt x="127596" y="300367"/>
                  </a:lnTo>
                  <a:lnTo>
                    <a:pt x="126085" y="302907"/>
                  </a:lnTo>
                  <a:lnTo>
                    <a:pt x="128739" y="301637"/>
                  </a:lnTo>
                  <a:lnTo>
                    <a:pt x="127558" y="302907"/>
                  </a:lnTo>
                  <a:lnTo>
                    <a:pt x="129565" y="305447"/>
                  </a:lnTo>
                  <a:lnTo>
                    <a:pt x="128130" y="306717"/>
                  </a:lnTo>
                  <a:lnTo>
                    <a:pt x="127889" y="305447"/>
                  </a:lnTo>
                  <a:lnTo>
                    <a:pt x="127152" y="302907"/>
                  </a:lnTo>
                  <a:lnTo>
                    <a:pt x="126085" y="302907"/>
                  </a:lnTo>
                  <a:lnTo>
                    <a:pt x="125590" y="302907"/>
                  </a:lnTo>
                  <a:lnTo>
                    <a:pt x="124777" y="304177"/>
                  </a:lnTo>
                  <a:lnTo>
                    <a:pt x="126987" y="306717"/>
                  </a:lnTo>
                  <a:lnTo>
                    <a:pt x="125590" y="306717"/>
                  </a:lnTo>
                  <a:lnTo>
                    <a:pt x="123863" y="305447"/>
                  </a:lnTo>
                  <a:lnTo>
                    <a:pt x="124447" y="302907"/>
                  </a:lnTo>
                  <a:lnTo>
                    <a:pt x="123050" y="302907"/>
                  </a:lnTo>
                  <a:lnTo>
                    <a:pt x="121081" y="305447"/>
                  </a:lnTo>
                  <a:lnTo>
                    <a:pt x="122593" y="306146"/>
                  </a:lnTo>
                  <a:lnTo>
                    <a:pt x="122389" y="305447"/>
                  </a:lnTo>
                  <a:lnTo>
                    <a:pt x="122542" y="305968"/>
                  </a:lnTo>
                  <a:lnTo>
                    <a:pt x="122631" y="306158"/>
                  </a:lnTo>
                  <a:lnTo>
                    <a:pt x="126530" y="307987"/>
                  </a:lnTo>
                  <a:lnTo>
                    <a:pt x="122593" y="306146"/>
                  </a:lnTo>
                  <a:lnTo>
                    <a:pt x="122720" y="307987"/>
                  </a:lnTo>
                  <a:lnTo>
                    <a:pt x="123659" y="309257"/>
                  </a:lnTo>
                  <a:lnTo>
                    <a:pt x="123863" y="307987"/>
                  </a:lnTo>
                  <a:lnTo>
                    <a:pt x="126453" y="309257"/>
                  </a:lnTo>
                  <a:lnTo>
                    <a:pt x="126860" y="309257"/>
                  </a:lnTo>
                  <a:lnTo>
                    <a:pt x="126771" y="310527"/>
                  </a:lnTo>
                  <a:lnTo>
                    <a:pt x="126403" y="311797"/>
                  </a:lnTo>
                  <a:lnTo>
                    <a:pt x="125590" y="313067"/>
                  </a:lnTo>
                  <a:lnTo>
                    <a:pt x="126365" y="310527"/>
                  </a:lnTo>
                  <a:lnTo>
                    <a:pt x="123748" y="309257"/>
                  </a:lnTo>
                  <a:lnTo>
                    <a:pt x="123659" y="310527"/>
                  </a:lnTo>
                  <a:lnTo>
                    <a:pt x="123380" y="310527"/>
                  </a:lnTo>
                  <a:lnTo>
                    <a:pt x="123012" y="311797"/>
                  </a:lnTo>
                  <a:lnTo>
                    <a:pt x="124193" y="311797"/>
                  </a:lnTo>
                  <a:lnTo>
                    <a:pt x="123418" y="314337"/>
                  </a:lnTo>
                  <a:lnTo>
                    <a:pt x="123215" y="313067"/>
                  </a:lnTo>
                  <a:lnTo>
                    <a:pt x="122389" y="313067"/>
                  </a:lnTo>
                  <a:lnTo>
                    <a:pt x="121780" y="314337"/>
                  </a:lnTo>
                  <a:lnTo>
                    <a:pt x="118999" y="316877"/>
                  </a:lnTo>
                  <a:lnTo>
                    <a:pt x="121856" y="316877"/>
                  </a:lnTo>
                  <a:lnTo>
                    <a:pt x="121653" y="315607"/>
                  </a:lnTo>
                  <a:lnTo>
                    <a:pt x="122389" y="315607"/>
                  </a:lnTo>
                  <a:lnTo>
                    <a:pt x="123799" y="316890"/>
                  </a:lnTo>
                  <a:lnTo>
                    <a:pt x="125183" y="318147"/>
                  </a:lnTo>
                  <a:lnTo>
                    <a:pt x="127520" y="319417"/>
                  </a:lnTo>
                  <a:lnTo>
                    <a:pt x="128739" y="324497"/>
                  </a:lnTo>
                  <a:lnTo>
                    <a:pt x="128866" y="323227"/>
                  </a:lnTo>
                  <a:lnTo>
                    <a:pt x="130009" y="323227"/>
                  </a:lnTo>
                  <a:lnTo>
                    <a:pt x="130213" y="325767"/>
                  </a:lnTo>
                  <a:lnTo>
                    <a:pt x="131203" y="328307"/>
                  </a:lnTo>
                  <a:lnTo>
                    <a:pt x="132549" y="327037"/>
                  </a:lnTo>
                  <a:lnTo>
                    <a:pt x="132232" y="329577"/>
                  </a:lnTo>
                  <a:lnTo>
                    <a:pt x="131076" y="329577"/>
                  </a:lnTo>
                  <a:lnTo>
                    <a:pt x="130009" y="330847"/>
                  </a:lnTo>
                  <a:lnTo>
                    <a:pt x="128943" y="329577"/>
                  </a:lnTo>
                  <a:lnTo>
                    <a:pt x="130746" y="328307"/>
                  </a:lnTo>
                  <a:lnTo>
                    <a:pt x="129400" y="327037"/>
                  </a:lnTo>
                  <a:lnTo>
                    <a:pt x="128993" y="328307"/>
                  </a:lnTo>
                  <a:lnTo>
                    <a:pt x="124320" y="325767"/>
                  </a:lnTo>
                  <a:lnTo>
                    <a:pt x="126250" y="321957"/>
                  </a:lnTo>
                  <a:lnTo>
                    <a:pt x="123596" y="321957"/>
                  </a:lnTo>
                  <a:lnTo>
                    <a:pt x="122478" y="323227"/>
                  </a:lnTo>
                  <a:lnTo>
                    <a:pt x="123710" y="327037"/>
                  </a:lnTo>
                  <a:lnTo>
                    <a:pt x="126619" y="327037"/>
                  </a:lnTo>
                  <a:lnTo>
                    <a:pt x="127520" y="328307"/>
                  </a:lnTo>
                  <a:lnTo>
                    <a:pt x="128460" y="330847"/>
                  </a:lnTo>
                  <a:lnTo>
                    <a:pt x="125755" y="329577"/>
                  </a:lnTo>
                  <a:lnTo>
                    <a:pt x="126250" y="332117"/>
                  </a:lnTo>
                  <a:lnTo>
                    <a:pt x="127838" y="332117"/>
                  </a:lnTo>
                  <a:lnTo>
                    <a:pt x="128206" y="330847"/>
                  </a:lnTo>
                  <a:lnTo>
                    <a:pt x="128790" y="332117"/>
                  </a:lnTo>
                  <a:lnTo>
                    <a:pt x="127965" y="333387"/>
                  </a:lnTo>
                  <a:lnTo>
                    <a:pt x="126161" y="333387"/>
                  </a:lnTo>
                  <a:lnTo>
                    <a:pt x="121615" y="330847"/>
                  </a:lnTo>
                  <a:lnTo>
                    <a:pt x="119240" y="333387"/>
                  </a:lnTo>
                  <a:lnTo>
                    <a:pt x="124980" y="333387"/>
                  </a:lnTo>
                  <a:lnTo>
                    <a:pt x="124536" y="334302"/>
                  </a:lnTo>
                  <a:lnTo>
                    <a:pt x="127977" y="333425"/>
                  </a:lnTo>
                  <a:lnTo>
                    <a:pt x="128168" y="334657"/>
                  </a:lnTo>
                  <a:lnTo>
                    <a:pt x="130060" y="335927"/>
                  </a:lnTo>
                  <a:lnTo>
                    <a:pt x="129768" y="333387"/>
                  </a:lnTo>
                  <a:lnTo>
                    <a:pt x="130810" y="334797"/>
                  </a:lnTo>
                  <a:lnTo>
                    <a:pt x="130505" y="339217"/>
                  </a:lnTo>
                  <a:lnTo>
                    <a:pt x="133616" y="337197"/>
                  </a:lnTo>
                  <a:lnTo>
                    <a:pt x="133210" y="341007"/>
                  </a:lnTo>
                  <a:lnTo>
                    <a:pt x="131851" y="338467"/>
                  </a:lnTo>
                  <a:lnTo>
                    <a:pt x="131051" y="340728"/>
                  </a:lnTo>
                  <a:lnTo>
                    <a:pt x="131013" y="341439"/>
                  </a:lnTo>
                  <a:lnTo>
                    <a:pt x="131330" y="343547"/>
                  </a:lnTo>
                  <a:lnTo>
                    <a:pt x="132600" y="343547"/>
                  </a:lnTo>
                  <a:lnTo>
                    <a:pt x="133527" y="341007"/>
                  </a:lnTo>
                  <a:lnTo>
                    <a:pt x="133985" y="339737"/>
                  </a:lnTo>
                  <a:lnTo>
                    <a:pt x="135178" y="341007"/>
                  </a:lnTo>
                  <a:lnTo>
                    <a:pt x="134810" y="341007"/>
                  </a:lnTo>
                  <a:lnTo>
                    <a:pt x="135572" y="341439"/>
                  </a:lnTo>
                  <a:lnTo>
                    <a:pt x="136359" y="342277"/>
                  </a:lnTo>
                  <a:lnTo>
                    <a:pt x="135572" y="341439"/>
                  </a:lnTo>
                  <a:lnTo>
                    <a:pt x="134518" y="343268"/>
                  </a:lnTo>
                  <a:lnTo>
                    <a:pt x="134518" y="404507"/>
                  </a:lnTo>
                  <a:lnTo>
                    <a:pt x="134518" y="405777"/>
                  </a:lnTo>
                  <a:lnTo>
                    <a:pt x="132270" y="404507"/>
                  </a:lnTo>
                  <a:lnTo>
                    <a:pt x="134518" y="404507"/>
                  </a:lnTo>
                  <a:lnTo>
                    <a:pt x="134518" y="343268"/>
                  </a:lnTo>
                  <a:lnTo>
                    <a:pt x="134353" y="343547"/>
                  </a:lnTo>
                  <a:lnTo>
                    <a:pt x="133337" y="343547"/>
                  </a:lnTo>
                  <a:lnTo>
                    <a:pt x="133654" y="346087"/>
                  </a:lnTo>
                  <a:lnTo>
                    <a:pt x="134480" y="348627"/>
                  </a:lnTo>
                  <a:lnTo>
                    <a:pt x="133007" y="347357"/>
                  </a:lnTo>
                  <a:lnTo>
                    <a:pt x="133045" y="346087"/>
                  </a:lnTo>
                  <a:lnTo>
                    <a:pt x="131940" y="348627"/>
                  </a:lnTo>
                  <a:lnTo>
                    <a:pt x="131114" y="347357"/>
                  </a:lnTo>
                  <a:lnTo>
                    <a:pt x="131114" y="346087"/>
                  </a:lnTo>
                  <a:lnTo>
                    <a:pt x="131940" y="344817"/>
                  </a:lnTo>
                  <a:lnTo>
                    <a:pt x="130543" y="344817"/>
                  </a:lnTo>
                  <a:lnTo>
                    <a:pt x="130175" y="343941"/>
                  </a:lnTo>
                  <a:lnTo>
                    <a:pt x="130175" y="351167"/>
                  </a:lnTo>
                  <a:lnTo>
                    <a:pt x="129070" y="353707"/>
                  </a:lnTo>
                  <a:lnTo>
                    <a:pt x="128905" y="353707"/>
                  </a:lnTo>
                  <a:lnTo>
                    <a:pt x="128790" y="352437"/>
                  </a:lnTo>
                  <a:lnTo>
                    <a:pt x="128206" y="353707"/>
                  </a:lnTo>
                  <a:lnTo>
                    <a:pt x="126034" y="353707"/>
                  </a:lnTo>
                  <a:lnTo>
                    <a:pt x="126034" y="377837"/>
                  </a:lnTo>
                  <a:lnTo>
                    <a:pt x="122440" y="379107"/>
                  </a:lnTo>
                  <a:lnTo>
                    <a:pt x="124929" y="380377"/>
                  </a:lnTo>
                  <a:lnTo>
                    <a:pt x="124815" y="381647"/>
                  </a:lnTo>
                  <a:lnTo>
                    <a:pt x="122478" y="381647"/>
                  </a:lnTo>
                  <a:lnTo>
                    <a:pt x="121488" y="380377"/>
                  </a:lnTo>
                  <a:lnTo>
                    <a:pt x="120472" y="379107"/>
                  </a:lnTo>
                  <a:lnTo>
                    <a:pt x="120954" y="378447"/>
                  </a:lnTo>
                  <a:lnTo>
                    <a:pt x="122389" y="379107"/>
                  </a:lnTo>
                  <a:lnTo>
                    <a:pt x="122516" y="377837"/>
                  </a:lnTo>
                  <a:lnTo>
                    <a:pt x="122643" y="376567"/>
                  </a:lnTo>
                  <a:lnTo>
                    <a:pt x="121285" y="375297"/>
                  </a:lnTo>
                  <a:lnTo>
                    <a:pt x="124282" y="375297"/>
                  </a:lnTo>
                  <a:lnTo>
                    <a:pt x="126034" y="377837"/>
                  </a:lnTo>
                  <a:lnTo>
                    <a:pt x="126034" y="353707"/>
                  </a:lnTo>
                  <a:lnTo>
                    <a:pt x="128625" y="351167"/>
                  </a:lnTo>
                  <a:lnTo>
                    <a:pt x="130175" y="351167"/>
                  </a:lnTo>
                  <a:lnTo>
                    <a:pt x="130175" y="343941"/>
                  </a:lnTo>
                  <a:lnTo>
                    <a:pt x="130009" y="343547"/>
                  </a:lnTo>
                  <a:lnTo>
                    <a:pt x="129641" y="346087"/>
                  </a:lnTo>
                  <a:lnTo>
                    <a:pt x="128701" y="344817"/>
                  </a:lnTo>
                  <a:lnTo>
                    <a:pt x="128130" y="346087"/>
                  </a:lnTo>
                  <a:lnTo>
                    <a:pt x="128536" y="346087"/>
                  </a:lnTo>
                  <a:lnTo>
                    <a:pt x="128993" y="346087"/>
                  </a:lnTo>
                  <a:lnTo>
                    <a:pt x="128943" y="348627"/>
                  </a:lnTo>
                  <a:lnTo>
                    <a:pt x="129400" y="348627"/>
                  </a:lnTo>
                  <a:lnTo>
                    <a:pt x="129273" y="349897"/>
                  </a:lnTo>
                  <a:lnTo>
                    <a:pt x="128739" y="349897"/>
                  </a:lnTo>
                  <a:lnTo>
                    <a:pt x="128536" y="346087"/>
                  </a:lnTo>
                  <a:lnTo>
                    <a:pt x="126085" y="349897"/>
                  </a:lnTo>
                  <a:lnTo>
                    <a:pt x="125590" y="348627"/>
                  </a:lnTo>
                  <a:lnTo>
                    <a:pt x="125666" y="347357"/>
                  </a:lnTo>
                  <a:lnTo>
                    <a:pt x="127673" y="347357"/>
                  </a:lnTo>
                  <a:lnTo>
                    <a:pt x="127469" y="346087"/>
                  </a:lnTo>
                  <a:lnTo>
                    <a:pt x="125018" y="344817"/>
                  </a:lnTo>
                  <a:lnTo>
                    <a:pt x="124980" y="347357"/>
                  </a:lnTo>
                  <a:lnTo>
                    <a:pt x="123050" y="348627"/>
                  </a:lnTo>
                  <a:lnTo>
                    <a:pt x="121488" y="346087"/>
                  </a:lnTo>
                  <a:lnTo>
                    <a:pt x="124117" y="344817"/>
                  </a:lnTo>
                  <a:lnTo>
                    <a:pt x="121780" y="344817"/>
                  </a:lnTo>
                  <a:lnTo>
                    <a:pt x="119532" y="346087"/>
                  </a:lnTo>
                  <a:lnTo>
                    <a:pt x="121043" y="348627"/>
                  </a:lnTo>
                  <a:lnTo>
                    <a:pt x="121780" y="351167"/>
                  </a:lnTo>
                  <a:lnTo>
                    <a:pt x="119113" y="351167"/>
                  </a:lnTo>
                  <a:lnTo>
                    <a:pt x="122389" y="354977"/>
                  </a:lnTo>
                  <a:lnTo>
                    <a:pt x="119202" y="354977"/>
                  </a:lnTo>
                  <a:lnTo>
                    <a:pt x="119976" y="356247"/>
                  </a:lnTo>
                  <a:lnTo>
                    <a:pt x="120675" y="356247"/>
                  </a:lnTo>
                  <a:lnTo>
                    <a:pt x="121119" y="357517"/>
                  </a:lnTo>
                  <a:lnTo>
                    <a:pt x="119037" y="357517"/>
                  </a:lnTo>
                  <a:lnTo>
                    <a:pt x="121818" y="358787"/>
                  </a:lnTo>
                  <a:lnTo>
                    <a:pt x="119202" y="358787"/>
                  </a:lnTo>
                  <a:lnTo>
                    <a:pt x="120269" y="361327"/>
                  </a:lnTo>
                  <a:lnTo>
                    <a:pt x="119202" y="365137"/>
                  </a:lnTo>
                  <a:lnTo>
                    <a:pt x="120421" y="365137"/>
                  </a:lnTo>
                  <a:lnTo>
                    <a:pt x="121539" y="366407"/>
                  </a:lnTo>
                  <a:lnTo>
                    <a:pt x="123050" y="366407"/>
                  </a:lnTo>
                  <a:lnTo>
                    <a:pt x="123342" y="365137"/>
                  </a:lnTo>
                  <a:lnTo>
                    <a:pt x="123710" y="365137"/>
                  </a:lnTo>
                  <a:lnTo>
                    <a:pt x="124320" y="363867"/>
                  </a:lnTo>
                  <a:lnTo>
                    <a:pt x="124523" y="368947"/>
                  </a:lnTo>
                  <a:lnTo>
                    <a:pt x="119202" y="366407"/>
                  </a:lnTo>
                  <a:lnTo>
                    <a:pt x="122389" y="368947"/>
                  </a:lnTo>
                  <a:lnTo>
                    <a:pt x="121373" y="368947"/>
                  </a:lnTo>
                  <a:lnTo>
                    <a:pt x="119113" y="366407"/>
                  </a:lnTo>
                  <a:lnTo>
                    <a:pt x="118579" y="368947"/>
                  </a:lnTo>
                  <a:lnTo>
                    <a:pt x="121005" y="371487"/>
                  </a:lnTo>
                  <a:lnTo>
                    <a:pt x="118745" y="375297"/>
                  </a:lnTo>
                  <a:lnTo>
                    <a:pt x="120472" y="375297"/>
                  </a:lnTo>
                  <a:lnTo>
                    <a:pt x="119037" y="377837"/>
                  </a:lnTo>
                  <a:lnTo>
                    <a:pt x="120840" y="380377"/>
                  </a:lnTo>
                  <a:lnTo>
                    <a:pt x="117932" y="380377"/>
                  </a:lnTo>
                  <a:lnTo>
                    <a:pt x="119075" y="381647"/>
                  </a:lnTo>
                  <a:lnTo>
                    <a:pt x="120421" y="382917"/>
                  </a:lnTo>
                  <a:lnTo>
                    <a:pt x="121742" y="384187"/>
                  </a:lnTo>
                  <a:lnTo>
                    <a:pt x="120345" y="384187"/>
                  </a:lnTo>
                  <a:lnTo>
                    <a:pt x="119684" y="387997"/>
                  </a:lnTo>
                  <a:lnTo>
                    <a:pt x="121742" y="387997"/>
                  </a:lnTo>
                  <a:lnTo>
                    <a:pt x="121119" y="385457"/>
                  </a:lnTo>
                  <a:lnTo>
                    <a:pt x="123545" y="382917"/>
                  </a:lnTo>
                  <a:lnTo>
                    <a:pt x="124929" y="385457"/>
                  </a:lnTo>
                  <a:lnTo>
                    <a:pt x="123456" y="390537"/>
                  </a:lnTo>
                  <a:lnTo>
                    <a:pt x="127063" y="394347"/>
                  </a:lnTo>
                  <a:lnTo>
                    <a:pt x="124929" y="399427"/>
                  </a:lnTo>
                  <a:lnTo>
                    <a:pt x="126326" y="399427"/>
                  </a:lnTo>
                  <a:lnTo>
                    <a:pt x="125501" y="400697"/>
                  </a:lnTo>
                  <a:lnTo>
                    <a:pt x="124929" y="400697"/>
                  </a:lnTo>
                  <a:lnTo>
                    <a:pt x="125133" y="401967"/>
                  </a:lnTo>
                  <a:lnTo>
                    <a:pt x="125920" y="403237"/>
                  </a:lnTo>
                  <a:lnTo>
                    <a:pt x="125552" y="405777"/>
                  </a:lnTo>
                  <a:lnTo>
                    <a:pt x="128790" y="405777"/>
                  </a:lnTo>
                  <a:lnTo>
                    <a:pt x="129362" y="407047"/>
                  </a:lnTo>
                  <a:lnTo>
                    <a:pt x="127431" y="407047"/>
                  </a:lnTo>
                  <a:lnTo>
                    <a:pt x="123583" y="409587"/>
                  </a:lnTo>
                  <a:lnTo>
                    <a:pt x="124282" y="410857"/>
                  </a:lnTo>
                  <a:lnTo>
                    <a:pt x="124358" y="409587"/>
                  </a:lnTo>
                  <a:lnTo>
                    <a:pt x="126720" y="410832"/>
                  </a:lnTo>
                  <a:lnTo>
                    <a:pt x="126822" y="412127"/>
                  </a:lnTo>
                  <a:lnTo>
                    <a:pt x="124117" y="412127"/>
                  </a:lnTo>
                  <a:lnTo>
                    <a:pt x="128943" y="418477"/>
                  </a:lnTo>
                  <a:lnTo>
                    <a:pt x="126199" y="415937"/>
                  </a:lnTo>
                  <a:lnTo>
                    <a:pt x="126161" y="419747"/>
                  </a:lnTo>
                  <a:lnTo>
                    <a:pt x="127190" y="421017"/>
                  </a:lnTo>
                  <a:lnTo>
                    <a:pt x="127762" y="421017"/>
                  </a:lnTo>
                  <a:lnTo>
                    <a:pt x="127190" y="422287"/>
                  </a:lnTo>
                  <a:lnTo>
                    <a:pt x="126822" y="423557"/>
                  </a:lnTo>
                  <a:lnTo>
                    <a:pt x="129641" y="423557"/>
                  </a:lnTo>
                  <a:lnTo>
                    <a:pt x="128041" y="427367"/>
                  </a:lnTo>
                  <a:lnTo>
                    <a:pt x="130873" y="427367"/>
                  </a:lnTo>
                  <a:lnTo>
                    <a:pt x="130670" y="428637"/>
                  </a:lnTo>
                  <a:lnTo>
                    <a:pt x="129197" y="429907"/>
                  </a:lnTo>
                  <a:lnTo>
                    <a:pt x="127596" y="433717"/>
                  </a:lnTo>
                  <a:lnTo>
                    <a:pt x="128130" y="434987"/>
                  </a:lnTo>
                  <a:lnTo>
                    <a:pt x="128866" y="434987"/>
                  </a:lnTo>
                  <a:lnTo>
                    <a:pt x="130708" y="433717"/>
                  </a:lnTo>
                  <a:lnTo>
                    <a:pt x="131279" y="432447"/>
                  </a:lnTo>
                  <a:lnTo>
                    <a:pt x="131648" y="436257"/>
                  </a:lnTo>
                  <a:lnTo>
                    <a:pt x="129527" y="436257"/>
                  </a:lnTo>
                  <a:lnTo>
                    <a:pt x="127266" y="438797"/>
                  </a:lnTo>
                  <a:lnTo>
                    <a:pt x="126822" y="438797"/>
                  </a:lnTo>
                  <a:lnTo>
                    <a:pt x="128130" y="440067"/>
                  </a:lnTo>
                  <a:lnTo>
                    <a:pt x="127635" y="438797"/>
                  </a:lnTo>
                  <a:lnTo>
                    <a:pt x="129362" y="438797"/>
                  </a:lnTo>
                  <a:lnTo>
                    <a:pt x="129641" y="440067"/>
                  </a:lnTo>
                  <a:lnTo>
                    <a:pt x="130746" y="441337"/>
                  </a:lnTo>
                  <a:lnTo>
                    <a:pt x="130670" y="442607"/>
                  </a:lnTo>
                  <a:lnTo>
                    <a:pt x="128536" y="442607"/>
                  </a:lnTo>
                  <a:lnTo>
                    <a:pt x="129641" y="443877"/>
                  </a:lnTo>
                  <a:lnTo>
                    <a:pt x="130009" y="443877"/>
                  </a:lnTo>
                  <a:lnTo>
                    <a:pt x="128625" y="445147"/>
                  </a:lnTo>
                  <a:lnTo>
                    <a:pt x="127762" y="445147"/>
                  </a:lnTo>
                  <a:lnTo>
                    <a:pt x="127469" y="447687"/>
                  </a:lnTo>
                  <a:lnTo>
                    <a:pt x="130835" y="445147"/>
                  </a:lnTo>
                  <a:lnTo>
                    <a:pt x="131076" y="455307"/>
                  </a:lnTo>
                  <a:lnTo>
                    <a:pt x="128739" y="452767"/>
                  </a:lnTo>
                  <a:lnTo>
                    <a:pt x="126987" y="455307"/>
                  </a:lnTo>
                  <a:lnTo>
                    <a:pt x="131000" y="455307"/>
                  </a:lnTo>
                  <a:lnTo>
                    <a:pt x="130670" y="457847"/>
                  </a:lnTo>
                  <a:lnTo>
                    <a:pt x="129476" y="459117"/>
                  </a:lnTo>
                  <a:lnTo>
                    <a:pt x="129806" y="459663"/>
                  </a:lnTo>
                  <a:lnTo>
                    <a:pt x="130962" y="459117"/>
                  </a:lnTo>
                  <a:lnTo>
                    <a:pt x="130060" y="462927"/>
                  </a:lnTo>
                  <a:lnTo>
                    <a:pt x="127635" y="461657"/>
                  </a:lnTo>
                  <a:lnTo>
                    <a:pt x="130454" y="465239"/>
                  </a:lnTo>
                  <a:lnTo>
                    <a:pt x="131076" y="465467"/>
                  </a:lnTo>
                  <a:lnTo>
                    <a:pt x="126403" y="468007"/>
                  </a:lnTo>
                  <a:lnTo>
                    <a:pt x="126555" y="468071"/>
                  </a:lnTo>
                  <a:lnTo>
                    <a:pt x="129400" y="469277"/>
                  </a:lnTo>
                  <a:lnTo>
                    <a:pt x="128790" y="469277"/>
                  </a:lnTo>
                  <a:lnTo>
                    <a:pt x="128663" y="470547"/>
                  </a:lnTo>
                  <a:lnTo>
                    <a:pt x="128295" y="470547"/>
                  </a:lnTo>
                  <a:lnTo>
                    <a:pt x="129400" y="471817"/>
                  </a:lnTo>
                  <a:lnTo>
                    <a:pt x="128460" y="476897"/>
                  </a:lnTo>
                  <a:lnTo>
                    <a:pt x="129400" y="484479"/>
                  </a:lnTo>
                  <a:lnTo>
                    <a:pt x="130009" y="492137"/>
                  </a:lnTo>
                  <a:lnTo>
                    <a:pt x="129108" y="490867"/>
                  </a:lnTo>
                  <a:lnTo>
                    <a:pt x="128460" y="490867"/>
                  </a:lnTo>
                  <a:lnTo>
                    <a:pt x="128130" y="492137"/>
                  </a:lnTo>
                  <a:lnTo>
                    <a:pt x="131940" y="494677"/>
                  </a:lnTo>
                  <a:lnTo>
                    <a:pt x="131940" y="508647"/>
                  </a:lnTo>
                  <a:lnTo>
                    <a:pt x="129806" y="508647"/>
                  </a:lnTo>
                  <a:lnTo>
                    <a:pt x="131851" y="506107"/>
                  </a:lnTo>
                  <a:lnTo>
                    <a:pt x="131940" y="508647"/>
                  </a:lnTo>
                  <a:lnTo>
                    <a:pt x="131940" y="494677"/>
                  </a:lnTo>
                  <a:lnTo>
                    <a:pt x="130060" y="502297"/>
                  </a:lnTo>
                  <a:lnTo>
                    <a:pt x="128739" y="503567"/>
                  </a:lnTo>
                  <a:lnTo>
                    <a:pt x="131241" y="503567"/>
                  </a:lnTo>
                  <a:lnTo>
                    <a:pt x="128790" y="508647"/>
                  </a:lnTo>
                  <a:lnTo>
                    <a:pt x="129438" y="508647"/>
                  </a:lnTo>
                  <a:lnTo>
                    <a:pt x="131114" y="511187"/>
                  </a:lnTo>
                  <a:lnTo>
                    <a:pt x="129400" y="512457"/>
                  </a:lnTo>
                  <a:lnTo>
                    <a:pt x="131902" y="512457"/>
                  </a:lnTo>
                  <a:lnTo>
                    <a:pt x="129235" y="517537"/>
                  </a:lnTo>
                  <a:lnTo>
                    <a:pt x="133210" y="516267"/>
                  </a:lnTo>
                  <a:lnTo>
                    <a:pt x="133502" y="517537"/>
                  </a:lnTo>
                  <a:lnTo>
                    <a:pt x="131483" y="517537"/>
                  </a:lnTo>
                  <a:lnTo>
                    <a:pt x="131813" y="518807"/>
                  </a:lnTo>
                  <a:lnTo>
                    <a:pt x="130670" y="517537"/>
                  </a:lnTo>
                  <a:lnTo>
                    <a:pt x="132308" y="521347"/>
                  </a:lnTo>
                  <a:lnTo>
                    <a:pt x="130302" y="522617"/>
                  </a:lnTo>
                  <a:lnTo>
                    <a:pt x="131940" y="526427"/>
                  </a:lnTo>
                  <a:lnTo>
                    <a:pt x="133578" y="526427"/>
                  </a:lnTo>
                  <a:lnTo>
                    <a:pt x="133870" y="526427"/>
                  </a:lnTo>
                  <a:lnTo>
                    <a:pt x="133616" y="526808"/>
                  </a:lnTo>
                  <a:lnTo>
                    <a:pt x="133578" y="526427"/>
                  </a:lnTo>
                  <a:lnTo>
                    <a:pt x="130009" y="528967"/>
                  </a:lnTo>
                  <a:lnTo>
                    <a:pt x="131940" y="530237"/>
                  </a:lnTo>
                  <a:lnTo>
                    <a:pt x="133045" y="528967"/>
                  </a:lnTo>
                  <a:lnTo>
                    <a:pt x="131851" y="535317"/>
                  </a:lnTo>
                  <a:lnTo>
                    <a:pt x="132600" y="535317"/>
                  </a:lnTo>
                  <a:lnTo>
                    <a:pt x="132448" y="536587"/>
                  </a:lnTo>
                  <a:lnTo>
                    <a:pt x="132334" y="537857"/>
                  </a:lnTo>
                  <a:lnTo>
                    <a:pt x="131483" y="536117"/>
                  </a:lnTo>
                  <a:lnTo>
                    <a:pt x="130670" y="537857"/>
                  </a:lnTo>
                  <a:lnTo>
                    <a:pt x="132194" y="538695"/>
                  </a:lnTo>
                  <a:lnTo>
                    <a:pt x="132143" y="539127"/>
                  </a:lnTo>
                  <a:lnTo>
                    <a:pt x="130670" y="539127"/>
                  </a:lnTo>
                  <a:lnTo>
                    <a:pt x="131279" y="541667"/>
                  </a:lnTo>
                  <a:lnTo>
                    <a:pt x="132600" y="542937"/>
                  </a:lnTo>
                  <a:lnTo>
                    <a:pt x="131330" y="545477"/>
                  </a:lnTo>
                  <a:lnTo>
                    <a:pt x="132232" y="546747"/>
                  </a:lnTo>
                  <a:lnTo>
                    <a:pt x="132880" y="544207"/>
                  </a:lnTo>
                  <a:lnTo>
                    <a:pt x="133210" y="545477"/>
                  </a:lnTo>
                  <a:lnTo>
                    <a:pt x="132600" y="546747"/>
                  </a:lnTo>
                  <a:lnTo>
                    <a:pt x="132232" y="546747"/>
                  </a:lnTo>
                  <a:lnTo>
                    <a:pt x="131483" y="546747"/>
                  </a:lnTo>
                  <a:lnTo>
                    <a:pt x="131330" y="548017"/>
                  </a:lnTo>
                  <a:lnTo>
                    <a:pt x="135547" y="551827"/>
                  </a:lnTo>
                  <a:lnTo>
                    <a:pt x="128828" y="560717"/>
                  </a:lnTo>
                  <a:lnTo>
                    <a:pt x="133451" y="563511"/>
                  </a:lnTo>
                  <a:lnTo>
                    <a:pt x="132384" y="565797"/>
                  </a:lnTo>
                  <a:lnTo>
                    <a:pt x="132600" y="567067"/>
                  </a:lnTo>
                  <a:lnTo>
                    <a:pt x="133337" y="568337"/>
                  </a:lnTo>
                  <a:lnTo>
                    <a:pt x="134391" y="567067"/>
                  </a:lnTo>
                  <a:lnTo>
                    <a:pt x="134518" y="568337"/>
                  </a:lnTo>
                  <a:lnTo>
                    <a:pt x="133337" y="568337"/>
                  </a:lnTo>
                  <a:lnTo>
                    <a:pt x="132473" y="568337"/>
                  </a:lnTo>
                  <a:lnTo>
                    <a:pt x="132600" y="570877"/>
                  </a:lnTo>
                  <a:lnTo>
                    <a:pt x="134518" y="570877"/>
                  </a:lnTo>
                  <a:lnTo>
                    <a:pt x="132143" y="572147"/>
                  </a:lnTo>
                  <a:lnTo>
                    <a:pt x="134442" y="573417"/>
                  </a:lnTo>
                  <a:lnTo>
                    <a:pt x="133210" y="574687"/>
                  </a:lnTo>
                  <a:lnTo>
                    <a:pt x="135382" y="574687"/>
                  </a:lnTo>
                  <a:lnTo>
                    <a:pt x="134277" y="572147"/>
                  </a:lnTo>
                  <a:lnTo>
                    <a:pt x="135750" y="572147"/>
                  </a:lnTo>
                  <a:lnTo>
                    <a:pt x="137147" y="575957"/>
                  </a:lnTo>
                  <a:lnTo>
                    <a:pt x="134886" y="575957"/>
                  </a:lnTo>
                  <a:lnTo>
                    <a:pt x="135750" y="578497"/>
                  </a:lnTo>
                  <a:lnTo>
                    <a:pt x="135953" y="577227"/>
                  </a:lnTo>
                  <a:lnTo>
                    <a:pt x="137718" y="579767"/>
                  </a:lnTo>
                  <a:lnTo>
                    <a:pt x="135991" y="579767"/>
                  </a:lnTo>
                  <a:lnTo>
                    <a:pt x="135216" y="581037"/>
                  </a:lnTo>
                  <a:lnTo>
                    <a:pt x="133870" y="579767"/>
                  </a:lnTo>
                  <a:lnTo>
                    <a:pt x="133946" y="581037"/>
                  </a:lnTo>
                  <a:lnTo>
                    <a:pt x="133616" y="582307"/>
                  </a:lnTo>
                  <a:lnTo>
                    <a:pt x="134607" y="582307"/>
                  </a:lnTo>
                  <a:lnTo>
                    <a:pt x="134518" y="581037"/>
                  </a:lnTo>
                  <a:lnTo>
                    <a:pt x="135140" y="581037"/>
                  </a:lnTo>
                  <a:lnTo>
                    <a:pt x="134721" y="582307"/>
                  </a:lnTo>
                  <a:lnTo>
                    <a:pt x="135432" y="582701"/>
                  </a:lnTo>
                  <a:lnTo>
                    <a:pt x="136194" y="582307"/>
                  </a:lnTo>
                  <a:lnTo>
                    <a:pt x="135953" y="582993"/>
                  </a:lnTo>
                  <a:lnTo>
                    <a:pt x="136982" y="583577"/>
                  </a:lnTo>
                  <a:lnTo>
                    <a:pt x="135356" y="584695"/>
                  </a:lnTo>
                  <a:lnTo>
                    <a:pt x="133946" y="588657"/>
                  </a:lnTo>
                  <a:lnTo>
                    <a:pt x="132600" y="588657"/>
                  </a:lnTo>
                  <a:lnTo>
                    <a:pt x="135661" y="589927"/>
                  </a:lnTo>
                  <a:lnTo>
                    <a:pt x="137020" y="589927"/>
                  </a:lnTo>
                  <a:lnTo>
                    <a:pt x="137261" y="592467"/>
                  </a:lnTo>
                  <a:lnTo>
                    <a:pt x="138455" y="592467"/>
                  </a:lnTo>
                  <a:lnTo>
                    <a:pt x="139560" y="593737"/>
                  </a:lnTo>
                  <a:lnTo>
                    <a:pt x="136982" y="593737"/>
                  </a:lnTo>
                  <a:lnTo>
                    <a:pt x="137388" y="596277"/>
                  </a:lnTo>
                  <a:lnTo>
                    <a:pt x="134480" y="596277"/>
                  </a:lnTo>
                  <a:lnTo>
                    <a:pt x="133705" y="601357"/>
                  </a:lnTo>
                  <a:lnTo>
                    <a:pt x="136613" y="602627"/>
                  </a:lnTo>
                  <a:lnTo>
                    <a:pt x="136410" y="606437"/>
                  </a:lnTo>
                  <a:lnTo>
                    <a:pt x="135661" y="606437"/>
                  </a:lnTo>
                  <a:lnTo>
                    <a:pt x="135420" y="605167"/>
                  </a:lnTo>
                  <a:lnTo>
                    <a:pt x="135140" y="606437"/>
                  </a:lnTo>
                  <a:lnTo>
                    <a:pt x="135750" y="607707"/>
                  </a:lnTo>
                  <a:lnTo>
                    <a:pt x="136525" y="608977"/>
                  </a:lnTo>
                  <a:lnTo>
                    <a:pt x="137629" y="610247"/>
                  </a:lnTo>
                  <a:lnTo>
                    <a:pt x="136080" y="611517"/>
                  </a:lnTo>
                  <a:lnTo>
                    <a:pt x="137020" y="612787"/>
                  </a:lnTo>
                  <a:lnTo>
                    <a:pt x="139230" y="612787"/>
                  </a:lnTo>
                  <a:lnTo>
                    <a:pt x="140830" y="615327"/>
                  </a:lnTo>
                  <a:lnTo>
                    <a:pt x="139839" y="616940"/>
                  </a:lnTo>
                  <a:lnTo>
                    <a:pt x="138290" y="617867"/>
                  </a:lnTo>
                  <a:lnTo>
                    <a:pt x="138163" y="617867"/>
                  </a:lnTo>
                  <a:lnTo>
                    <a:pt x="137261" y="616597"/>
                  </a:lnTo>
                  <a:lnTo>
                    <a:pt x="137020" y="617867"/>
                  </a:lnTo>
                  <a:lnTo>
                    <a:pt x="138823" y="619137"/>
                  </a:lnTo>
                  <a:lnTo>
                    <a:pt x="141033" y="620407"/>
                  </a:lnTo>
                  <a:lnTo>
                    <a:pt x="141490" y="620407"/>
                  </a:lnTo>
                  <a:lnTo>
                    <a:pt x="141528" y="619137"/>
                  </a:lnTo>
                  <a:lnTo>
                    <a:pt x="141325" y="617867"/>
                  </a:lnTo>
                  <a:lnTo>
                    <a:pt x="142138" y="617867"/>
                  </a:lnTo>
                  <a:lnTo>
                    <a:pt x="142125" y="616597"/>
                  </a:lnTo>
                  <a:lnTo>
                    <a:pt x="142100" y="615327"/>
                  </a:lnTo>
                  <a:lnTo>
                    <a:pt x="143370" y="616597"/>
                  </a:lnTo>
                  <a:lnTo>
                    <a:pt x="142836" y="615327"/>
                  </a:lnTo>
                  <a:lnTo>
                    <a:pt x="142544" y="612787"/>
                  </a:lnTo>
                  <a:lnTo>
                    <a:pt x="142760" y="610247"/>
                  </a:lnTo>
                  <a:lnTo>
                    <a:pt x="144805" y="611517"/>
                  </a:lnTo>
                  <a:lnTo>
                    <a:pt x="144030" y="610247"/>
                  </a:lnTo>
                  <a:lnTo>
                    <a:pt x="143243" y="608977"/>
                  </a:lnTo>
                  <a:lnTo>
                    <a:pt x="145300" y="608977"/>
                  </a:lnTo>
                  <a:lnTo>
                    <a:pt x="144805" y="612787"/>
                  </a:lnTo>
                  <a:lnTo>
                    <a:pt x="146240" y="612787"/>
                  </a:lnTo>
                  <a:lnTo>
                    <a:pt x="145910" y="615327"/>
                  </a:lnTo>
                  <a:lnTo>
                    <a:pt x="145300" y="615327"/>
                  </a:lnTo>
                  <a:lnTo>
                    <a:pt x="145300" y="624217"/>
                  </a:lnTo>
                  <a:lnTo>
                    <a:pt x="143916" y="625030"/>
                  </a:lnTo>
                  <a:lnTo>
                    <a:pt x="144843" y="624217"/>
                  </a:lnTo>
                  <a:lnTo>
                    <a:pt x="145300" y="624217"/>
                  </a:lnTo>
                  <a:lnTo>
                    <a:pt x="145300" y="615327"/>
                  </a:lnTo>
                  <a:lnTo>
                    <a:pt x="143700" y="615327"/>
                  </a:lnTo>
                  <a:lnTo>
                    <a:pt x="144843" y="617867"/>
                  </a:lnTo>
                  <a:lnTo>
                    <a:pt x="144030" y="617867"/>
                  </a:lnTo>
                  <a:lnTo>
                    <a:pt x="144475" y="620407"/>
                  </a:lnTo>
                  <a:lnTo>
                    <a:pt x="142760" y="619137"/>
                  </a:lnTo>
                  <a:lnTo>
                    <a:pt x="142303" y="621677"/>
                  </a:lnTo>
                  <a:lnTo>
                    <a:pt x="143865" y="621677"/>
                  </a:lnTo>
                  <a:lnTo>
                    <a:pt x="143459" y="623722"/>
                  </a:lnTo>
                  <a:lnTo>
                    <a:pt x="142265" y="623290"/>
                  </a:lnTo>
                  <a:lnTo>
                    <a:pt x="141478" y="625513"/>
                  </a:lnTo>
                  <a:lnTo>
                    <a:pt x="140804" y="626567"/>
                  </a:lnTo>
                  <a:lnTo>
                    <a:pt x="141160" y="626402"/>
                  </a:lnTo>
                  <a:lnTo>
                    <a:pt x="141033" y="626757"/>
                  </a:lnTo>
                  <a:lnTo>
                    <a:pt x="143408" y="625487"/>
                  </a:lnTo>
                  <a:lnTo>
                    <a:pt x="143776" y="625487"/>
                  </a:lnTo>
                  <a:lnTo>
                    <a:pt x="145986" y="625487"/>
                  </a:lnTo>
                  <a:lnTo>
                    <a:pt x="145910" y="626757"/>
                  </a:lnTo>
                  <a:lnTo>
                    <a:pt x="143776" y="625487"/>
                  </a:lnTo>
                  <a:lnTo>
                    <a:pt x="144792" y="629005"/>
                  </a:lnTo>
                  <a:lnTo>
                    <a:pt x="146570" y="630567"/>
                  </a:lnTo>
                  <a:lnTo>
                    <a:pt x="144932" y="631837"/>
                  </a:lnTo>
                  <a:lnTo>
                    <a:pt x="145249" y="633107"/>
                  </a:lnTo>
                  <a:lnTo>
                    <a:pt x="144183" y="633107"/>
                  </a:lnTo>
                  <a:lnTo>
                    <a:pt x="144881" y="634377"/>
                  </a:lnTo>
                  <a:lnTo>
                    <a:pt x="145338" y="634377"/>
                  </a:lnTo>
                  <a:lnTo>
                    <a:pt x="144868" y="634873"/>
                  </a:lnTo>
                  <a:lnTo>
                    <a:pt x="145910" y="634377"/>
                  </a:lnTo>
                  <a:lnTo>
                    <a:pt x="145338" y="636917"/>
                  </a:lnTo>
                  <a:lnTo>
                    <a:pt x="144792" y="637336"/>
                  </a:lnTo>
                  <a:lnTo>
                    <a:pt x="145783" y="638187"/>
                  </a:lnTo>
                  <a:lnTo>
                    <a:pt x="144653" y="637451"/>
                  </a:lnTo>
                  <a:lnTo>
                    <a:pt x="143738" y="638187"/>
                  </a:lnTo>
                  <a:lnTo>
                    <a:pt x="143586" y="636765"/>
                  </a:lnTo>
                  <a:lnTo>
                    <a:pt x="141859" y="635647"/>
                  </a:lnTo>
                  <a:lnTo>
                    <a:pt x="141528" y="638187"/>
                  </a:lnTo>
                  <a:lnTo>
                    <a:pt x="142265" y="638187"/>
                  </a:lnTo>
                  <a:lnTo>
                    <a:pt x="142138" y="639457"/>
                  </a:lnTo>
                  <a:lnTo>
                    <a:pt x="144475" y="639457"/>
                  </a:lnTo>
                  <a:lnTo>
                    <a:pt x="144678" y="640727"/>
                  </a:lnTo>
                  <a:lnTo>
                    <a:pt x="146037" y="640727"/>
                  </a:lnTo>
                  <a:lnTo>
                    <a:pt x="145338" y="643267"/>
                  </a:lnTo>
                  <a:lnTo>
                    <a:pt x="142913" y="644537"/>
                  </a:lnTo>
                  <a:lnTo>
                    <a:pt x="143116" y="643902"/>
                  </a:lnTo>
                  <a:lnTo>
                    <a:pt x="141770" y="644537"/>
                  </a:lnTo>
                  <a:lnTo>
                    <a:pt x="142138" y="645807"/>
                  </a:lnTo>
                  <a:lnTo>
                    <a:pt x="143814" y="644537"/>
                  </a:lnTo>
                  <a:lnTo>
                    <a:pt x="143497" y="648347"/>
                  </a:lnTo>
                  <a:lnTo>
                    <a:pt x="144106" y="648347"/>
                  </a:lnTo>
                  <a:lnTo>
                    <a:pt x="142138" y="650887"/>
                  </a:lnTo>
                  <a:lnTo>
                    <a:pt x="145783" y="650887"/>
                  </a:lnTo>
                  <a:lnTo>
                    <a:pt x="143243" y="653427"/>
                  </a:lnTo>
                  <a:lnTo>
                    <a:pt x="145948" y="654697"/>
                  </a:lnTo>
                  <a:lnTo>
                    <a:pt x="145046" y="654697"/>
                  </a:lnTo>
                  <a:lnTo>
                    <a:pt x="144348" y="655967"/>
                  </a:lnTo>
                  <a:lnTo>
                    <a:pt x="143408" y="655967"/>
                  </a:lnTo>
                  <a:lnTo>
                    <a:pt x="143243" y="654697"/>
                  </a:lnTo>
                  <a:lnTo>
                    <a:pt x="142138" y="654697"/>
                  </a:lnTo>
                  <a:lnTo>
                    <a:pt x="142138" y="657237"/>
                  </a:lnTo>
                  <a:lnTo>
                    <a:pt x="143700" y="657237"/>
                  </a:lnTo>
                  <a:lnTo>
                    <a:pt x="145707" y="655967"/>
                  </a:lnTo>
                  <a:lnTo>
                    <a:pt x="147713" y="654697"/>
                  </a:lnTo>
                  <a:lnTo>
                    <a:pt x="147218" y="659777"/>
                  </a:lnTo>
                  <a:lnTo>
                    <a:pt x="144640" y="658507"/>
                  </a:lnTo>
                  <a:lnTo>
                    <a:pt x="144348" y="661047"/>
                  </a:lnTo>
                  <a:lnTo>
                    <a:pt x="143408" y="662317"/>
                  </a:lnTo>
                  <a:lnTo>
                    <a:pt x="141541" y="662317"/>
                  </a:lnTo>
                  <a:lnTo>
                    <a:pt x="142430" y="663587"/>
                  </a:lnTo>
                  <a:lnTo>
                    <a:pt x="143408" y="663587"/>
                  </a:lnTo>
                  <a:lnTo>
                    <a:pt x="142468" y="667397"/>
                  </a:lnTo>
                  <a:lnTo>
                    <a:pt x="143548" y="669696"/>
                  </a:lnTo>
                  <a:lnTo>
                    <a:pt x="143637" y="670013"/>
                  </a:lnTo>
                  <a:lnTo>
                    <a:pt x="142798" y="673747"/>
                  </a:lnTo>
                  <a:lnTo>
                    <a:pt x="143941" y="674674"/>
                  </a:lnTo>
                  <a:lnTo>
                    <a:pt x="144030" y="675017"/>
                  </a:lnTo>
                  <a:lnTo>
                    <a:pt x="144297" y="674966"/>
                  </a:lnTo>
                  <a:lnTo>
                    <a:pt x="144348" y="673747"/>
                  </a:lnTo>
                  <a:lnTo>
                    <a:pt x="144310" y="669937"/>
                  </a:lnTo>
                  <a:lnTo>
                    <a:pt x="145338" y="672477"/>
                  </a:lnTo>
                  <a:lnTo>
                    <a:pt x="145249" y="673747"/>
                  </a:lnTo>
                  <a:lnTo>
                    <a:pt x="144348" y="673747"/>
                  </a:lnTo>
                  <a:lnTo>
                    <a:pt x="144348" y="674966"/>
                  </a:lnTo>
                  <a:lnTo>
                    <a:pt x="152425" y="673747"/>
                  </a:lnTo>
                  <a:lnTo>
                    <a:pt x="150380" y="677214"/>
                  </a:lnTo>
                  <a:lnTo>
                    <a:pt x="150380" y="720737"/>
                  </a:lnTo>
                  <a:lnTo>
                    <a:pt x="150380" y="722007"/>
                  </a:lnTo>
                  <a:lnTo>
                    <a:pt x="149555" y="722007"/>
                  </a:lnTo>
                  <a:lnTo>
                    <a:pt x="149529" y="721868"/>
                  </a:lnTo>
                  <a:lnTo>
                    <a:pt x="149428" y="722007"/>
                  </a:lnTo>
                  <a:lnTo>
                    <a:pt x="149352" y="720737"/>
                  </a:lnTo>
                  <a:lnTo>
                    <a:pt x="149529" y="721868"/>
                  </a:lnTo>
                  <a:lnTo>
                    <a:pt x="150380" y="720737"/>
                  </a:lnTo>
                  <a:lnTo>
                    <a:pt x="150380" y="677214"/>
                  </a:lnTo>
                  <a:lnTo>
                    <a:pt x="150088" y="677697"/>
                  </a:lnTo>
                  <a:lnTo>
                    <a:pt x="150088" y="691527"/>
                  </a:lnTo>
                  <a:lnTo>
                    <a:pt x="149313" y="693547"/>
                  </a:lnTo>
                  <a:lnTo>
                    <a:pt x="149313" y="723582"/>
                  </a:lnTo>
                  <a:lnTo>
                    <a:pt x="144068" y="722172"/>
                  </a:lnTo>
                  <a:lnTo>
                    <a:pt x="144068" y="725817"/>
                  </a:lnTo>
                  <a:lnTo>
                    <a:pt x="143179" y="725817"/>
                  </a:lnTo>
                  <a:lnTo>
                    <a:pt x="144030" y="724547"/>
                  </a:lnTo>
                  <a:lnTo>
                    <a:pt x="144068" y="725817"/>
                  </a:lnTo>
                  <a:lnTo>
                    <a:pt x="144068" y="722172"/>
                  </a:lnTo>
                  <a:lnTo>
                    <a:pt x="143497" y="722007"/>
                  </a:lnTo>
                  <a:lnTo>
                    <a:pt x="147180" y="716927"/>
                  </a:lnTo>
                  <a:lnTo>
                    <a:pt x="148488" y="716927"/>
                  </a:lnTo>
                  <a:lnTo>
                    <a:pt x="145249" y="715657"/>
                  </a:lnTo>
                  <a:lnTo>
                    <a:pt x="145300" y="713117"/>
                  </a:lnTo>
                  <a:lnTo>
                    <a:pt x="146646" y="714387"/>
                  </a:lnTo>
                  <a:lnTo>
                    <a:pt x="148120" y="714387"/>
                  </a:lnTo>
                  <a:lnTo>
                    <a:pt x="148412" y="714768"/>
                  </a:lnTo>
                  <a:lnTo>
                    <a:pt x="148475" y="713727"/>
                  </a:lnTo>
                  <a:lnTo>
                    <a:pt x="148577" y="711847"/>
                  </a:lnTo>
                  <a:lnTo>
                    <a:pt x="148539" y="713790"/>
                  </a:lnTo>
                  <a:lnTo>
                    <a:pt x="148958" y="714235"/>
                  </a:lnTo>
                  <a:lnTo>
                    <a:pt x="149034" y="714502"/>
                  </a:lnTo>
                  <a:lnTo>
                    <a:pt x="148678" y="715111"/>
                  </a:lnTo>
                  <a:lnTo>
                    <a:pt x="149110" y="715657"/>
                  </a:lnTo>
                  <a:lnTo>
                    <a:pt x="148488" y="716927"/>
                  </a:lnTo>
                  <a:lnTo>
                    <a:pt x="149110" y="716927"/>
                  </a:lnTo>
                  <a:lnTo>
                    <a:pt x="146443" y="718197"/>
                  </a:lnTo>
                  <a:lnTo>
                    <a:pt x="148463" y="720763"/>
                  </a:lnTo>
                  <a:lnTo>
                    <a:pt x="149225" y="723277"/>
                  </a:lnTo>
                  <a:lnTo>
                    <a:pt x="149313" y="723582"/>
                  </a:lnTo>
                  <a:lnTo>
                    <a:pt x="149313" y="693547"/>
                  </a:lnTo>
                  <a:lnTo>
                    <a:pt x="149110" y="694067"/>
                  </a:lnTo>
                  <a:lnTo>
                    <a:pt x="149110" y="705497"/>
                  </a:lnTo>
                  <a:lnTo>
                    <a:pt x="149110" y="710577"/>
                  </a:lnTo>
                  <a:lnTo>
                    <a:pt x="147878" y="711847"/>
                  </a:lnTo>
                  <a:lnTo>
                    <a:pt x="147878" y="712279"/>
                  </a:lnTo>
                  <a:lnTo>
                    <a:pt x="146570" y="713117"/>
                  </a:lnTo>
                  <a:lnTo>
                    <a:pt x="146685" y="710577"/>
                  </a:lnTo>
                  <a:lnTo>
                    <a:pt x="147383" y="710577"/>
                  </a:lnTo>
                  <a:lnTo>
                    <a:pt x="147218" y="708037"/>
                  </a:lnTo>
                  <a:lnTo>
                    <a:pt x="148412" y="709307"/>
                  </a:lnTo>
                  <a:lnTo>
                    <a:pt x="147624" y="710577"/>
                  </a:lnTo>
                  <a:lnTo>
                    <a:pt x="149110" y="710577"/>
                  </a:lnTo>
                  <a:lnTo>
                    <a:pt x="149110" y="705497"/>
                  </a:lnTo>
                  <a:lnTo>
                    <a:pt x="146812" y="705497"/>
                  </a:lnTo>
                  <a:lnTo>
                    <a:pt x="146685" y="704710"/>
                  </a:lnTo>
                  <a:lnTo>
                    <a:pt x="146570" y="701687"/>
                  </a:lnTo>
                  <a:lnTo>
                    <a:pt x="148894" y="701687"/>
                  </a:lnTo>
                  <a:lnTo>
                    <a:pt x="149059" y="702957"/>
                  </a:lnTo>
                  <a:lnTo>
                    <a:pt x="149110" y="705497"/>
                  </a:lnTo>
                  <a:lnTo>
                    <a:pt x="149110" y="694067"/>
                  </a:lnTo>
                  <a:lnTo>
                    <a:pt x="145415" y="695337"/>
                  </a:lnTo>
                  <a:lnTo>
                    <a:pt x="144640" y="690257"/>
                  </a:lnTo>
                  <a:lnTo>
                    <a:pt x="147066" y="689559"/>
                  </a:lnTo>
                  <a:lnTo>
                    <a:pt x="145948" y="688987"/>
                  </a:lnTo>
                  <a:lnTo>
                    <a:pt x="147751" y="687755"/>
                  </a:lnTo>
                  <a:lnTo>
                    <a:pt x="148145" y="689254"/>
                  </a:lnTo>
                  <a:lnTo>
                    <a:pt x="149110" y="688987"/>
                  </a:lnTo>
                  <a:lnTo>
                    <a:pt x="148691" y="690257"/>
                  </a:lnTo>
                  <a:lnTo>
                    <a:pt x="148120" y="691527"/>
                  </a:lnTo>
                  <a:lnTo>
                    <a:pt x="149110" y="691527"/>
                  </a:lnTo>
                  <a:lnTo>
                    <a:pt x="149047" y="692353"/>
                  </a:lnTo>
                  <a:lnTo>
                    <a:pt x="150088" y="691527"/>
                  </a:lnTo>
                  <a:lnTo>
                    <a:pt x="150088" y="677697"/>
                  </a:lnTo>
                  <a:lnTo>
                    <a:pt x="149110" y="679361"/>
                  </a:lnTo>
                  <a:lnTo>
                    <a:pt x="149110" y="686447"/>
                  </a:lnTo>
                  <a:lnTo>
                    <a:pt x="147421" y="686447"/>
                  </a:lnTo>
                  <a:lnTo>
                    <a:pt x="147726" y="687654"/>
                  </a:lnTo>
                  <a:lnTo>
                    <a:pt x="146507" y="686447"/>
                  </a:lnTo>
                  <a:lnTo>
                    <a:pt x="146151" y="686092"/>
                  </a:lnTo>
                  <a:lnTo>
                    <a:pt x="146431" y="685457"/>
                  </a:lnTo>
                  <a:lnTo>
                    <a:pt x="149110" y="686447"/>
                  </a:lnTo>
                  <a:lnTo>
                    <a:pt x="149110" y="679361"/>
                  </a:lnTo>
                  <a:lnTo>
                    <a:pt x="145999" y="684606"/>
                  </a:lnTo>
                  <a:lnTo>
                    <a:pt x="145453" y="684060"/>
                  </a:lnTo>
                  <a:lnTo>
                    <a:pt x="145694" y="685126"/>
                  </a:lnTo>
                  <a:lnTo>
                    <a:pt x="145770" y="684999"/>
                  </a:lnTo>
                  <a:lnTo>
                    <a:pt x="145707" y="685190"/>
                  </a:lnTo>
                  <a:lnTo>
                    <a:pt x="145846" y="685800"/>
                  </a:lnTo>
                  <a:lnTo>
                    <a:pt x="145211" y="685177"/>
                  </a:lnTo>
                  <a:lnTo>
                    <a:pt x="144513" y="685177"/>
                  </a:lnTo>
                  <a:lnTo>
                    <a:pt x="144030" y="685177"/>
                  </a:lnTo>
                  <a:lnTo>
                    <a:pt x="144297" y="684542"/>
                  </a:lnTo>
                  <a:lnTo>
                    <a:pt x="142798" y="680097"/>
                  </a:lnTo>
                  <a:lnTo>
                    <a:pt x="140830" y="682637"/>
                  </a:lnTo>
                  <a:lnTo>
                    <a:pt x="141058" y="683907"/>
                  </a:lnTo>
                  <a:lnTo>
                    <a:pt x="141160" y="685457"/>
                  </a:lnTo>
                  <a:lnTo>
                    <a:pt x="139065" y="690257"/>
                  </a:lnTo>
                  <a:lnTo>
                    <a:pt x="141490" y="688987"/>
                  </a:lnTo>
                  <a:lnTo>
                    <a:pt x="140830" y="688987"/>
                  </a:lnTo>
                  <a:lnTo>
                    <a:pt x="140703" y="687717"/>
                  </a:lnTo>
                  <a:lnTo>
                    <a:pt x="141490" y="687717"/>
                  </a:lnTo>
                  <a:lnTo>
                    <a:pt x="142430" y="691527"/>
                  </a:lnTo>
                  <a:lnTo>
                    <a:pt x="140868" y="692797"/>
                  </a:lnTo>
                  <a:lnTo>
                    <a:pt x="139560" y="694067"/>
                  </a:lnTo>
                  <a:lnTo>
                    <a:pt x="141071" y="695337"/>
                  </a:lnTo>
                  <a:lnTo>
                    <a:pt x="140525" y="696607"/>
                  </a:lnTo>
                  <a:lnTo>
                    <a:pt x="140830" y="696607"/>
                  </a:lnTo>
                  <a:lnTo>
                    <a:pt x="141262" y="700405"/>
                  </a:lnTo>
                  <a:lnTo>
                    <a:pt x="141566" y="702957"/>
                  </a:lnTo>
                  <a:lnTo>
                    <a:pt x="140004" y="702957"/>
                  </a:lnTo>
                  <a:lnTo>
                    <a:pt x="141490" y="706767"/>
                  </a:lnTo>
                  <a:lnTo>
                    <a:pt x="139192" y="705497"/>
                  </a:lnTo>
                  <a:lnTo>
                    <a:pt x="138087" y="710577"/>
                  </a:lnTo>
                  <a:lnTo>
                    <a:pt x="142341" y="710577"/>
                  </a:lnTo>
                  <a:lnTo>
                    <a:pt x="140220" y="713117"/>
                  </a:lnTo>
                  <a:lnTo>
                    <a:pt x="142227" y="713117"/>
                  </a:lnTo>
                  <a:lnTo>
                    <a:pt x="142989" y="714768"/>
                  </a:lnTo>
                  <a:lnTo>
                    <a:pt x="143370" y="715657"/>
                  </a:lnTo>
                  <a:lnTo>
                    <a:pt x="141605" y="715657"/>
                  </a:lnTo>
                  <a:lnTo>
                    <a:pt x="141732" y="714387"/>
                  </a:lnTo>
                  <a:lnTo>
                    <a:pt x="140220" y="714387"/>
                  </a:lnTo>
                  <a:lnTo>
                    <a:pt x="140220" y="718197"/>
                  </a:lnTo>
                  <a:lnTo>
                    <a:pt x="142011" y="718197"/>
                  </a:lnTo>
                  <a:lnTo>
                    <a:pt x="142138" y="719467"/>
                  </a:lnTo>
                  <a:lnTo>
                    <a:pt x="140944" y="720763"/>
                  </a:lnTo>
                  <a:lnTo>
                    <a:pt x="139153" y="724547"/>
                  </a:lnTo>
                  <a:lnTo>
                    <a:pt x="140220" y="724547"/>
                  </a:lnTo>
                  <a:lnTo>
                    <a:pt x="142760" y="722007"/>
                  </a:lnTo>
                  <a:lnTo>
                    <a:pt x="142443" y="725817"/>
                  </a:lnTo>
                  <a:lnTo>
                    <a:pt x="142138" y="725817"/>
                  </a:lnTo>
                  <a:lnTo>
                    <a:pt x="142011" y="727087"/>
                  </a:lnTo>
                  <a:lnTo>
                    <a:pt x="140220" y="727087"/>
                  </a:lnTo>
                  <a:lnTo>
                    <a:pt x="139890" y="729627"/>
                  </a:lnTo>
                  <a:lnTo>
                    <a:pt x="141351" y="729627"/>
                  </a:lnTo>
                  <a:lnTo>
                    <a:pt x="141922" y="728103"/>
                  </a:lnTo>
                  <a:lnTo>
                    <a:pt x="141897" y="728357"/>
                  </a:lnTo>
                  <a:lnTo>
                    <a:pt x="145173" y="727087"/>
                  </a:lnTo>
                  <a:lnTo>
                    <a:pt x="145300" y="729627"/>
                  </a:lnTo>
                  <a:lnTo>
                    <a:pt x="144399" y="729627"/>
                  </a:lnTo>
                  <a:lnTo>
                    <a:pt x="144233" y="730897"/>
                  </a:lnTo>
                  <a:lnTo>
                    <a:pt x="144030" y="729627"/>
                  </a:lnTo>
                  <a:lnTo>
                    <a:pt x="142316" y="730313"/>
                  </a:lnTo>
                  <a:lnTo>
                    <a:pt x="142760" y="730897"/>
                  </a:lnTo>
                  <a:lnTo>
                    <a:pt x="141401" y="733437"/>
                  </a:lnTo>
                  <a:lnTo>
                    <a:pt x="142138" y="732167"/>
                  </a:lnTo>
                  <a:lnTo>
                    <a:pt x="142760" y="734707"/>
                  </a:lnTo>
                  <a:lnTo>
                    <a:pt x="140830" y="734707"/>
                  </a:lnTo>
                  <a:lnTo>
                    <a:pt x="141490" y="738517"/>
                  </a:lnTo>
                  <a:lnTo>
                    <a:pt x="144945" y="738517"/>
                  </a:lnTo>
                  <a:lnTo>
                    <a:pt x="145707" y="737247"/>
                  </a:lnTo>
                  <a:lnTo>
                    <a:pt x="145910" y="739787"/>
                  </a:lnTo>
                  <a:lnTo>
                    <a:pt x="145008" y="741057"/>
                  </a:lnTo>
                  <a:lnTo>
                    <a:pt x="143002" y="742327"/>
                  </a:lnTo>
                  <a:lnTo>
                    <a:pt x="142760" y="743597"/>
                  </a:lnTo>
                  <a:lnTo>
                    <a:pt x="143497" y="744867"/>
                  </a:lnTo>
                  <a:lnTo>
                    <a:pt x="144513" y="743597"/>
                  </a:lnTo>
                  <a:lnTo>
                    <a:pt x="144640" y="744867"/>
                  </a:lnTo>
                  <a:lnTo>
                    <a:pt x="143903" y="746137"/>
                  </a:lnTo>
                  <a:lnTo>
                    <a:pt x="142265" y="746137"/>
                  </a:lnTo>
                  <a:lnTo>
                    <a:pt x="141490" y="747407"/>
                  </a:lnTo>
                  <a:lnTo>
                    <a:pt x="142468" y="747407"/>
                  </a:lnTo>
                  <a:lnTo>
                    <a:pt x="141897" y="748677"/>
                  </a:lnTo>
                  <a:lnTo>
                    <a:pt x="141490" y="748677"/>
                  </a:lnTo>
                  <a:lnTo>
                    <a:pt x="143078" y="749947"/>
                  </a:lnTo>
                  <a:lnTo>
                    <a:pt x="143446" y="748677"/>
                  </a:lnTo>
                  <a:lnTo>
                    <a:pt x="144030" y="749947"/>
                  </a:lnTo>
                  <a:lnTo>
                    <a:pt x="143941" y="751217"/>
                  </a:lnTo>
                  <a:lnTo>
                    <a:pt x="139560" y="752487"/>
                  </a:lnTo>
                  <a:lnTo>
                    <a:pt x="140220" y="755027"/>
                  </a:lnTo>
                  <a:lnTo>
                    <a:pt x="142760" y="755027"/>
                  </a:lnTo>
                  <a:lnTo>
                    <a:pt x="141897" y="756297"/>
                  </a:lnTo>
                  <a:lnTo>
                    <a:pt x="141490" y="757567"/>
                  </a:lnTo>
                  <a:lnTo>
                    <a:pt x="143941" y="758837"/>
                  </a:lnTo>
                  <a:lnTo>
                    <a:pt x="143446" y="761377"/>
                  </a:lnTo>
                  <a:lnTo>
                    <a:pt x="144030" y="763917"/>
                  </a:lnTo>
                  <a:lnTo>
                    <a:pt x="142062" y="763917"/>
                  </a:lnTo>
                  <a:lnTo>
                    <a:pt x="142430" y="765187"/>
                  </a:lnTo>
                  <a:lnTo>
                    <a:pt x="144437" y="765187"/>
                  </a:lnTo>
                  <a:lnTo>
                    <a:pt x="143383" y="767054"/>
                  </a:lnTo>
                  <a:lnTo>
                    <a:pt x="157289" y="767054"/>
                  </a:lnTo>
                  <a:lnTo>
                    <a:pt x="157251" y="766457"/>
                  </a:lnTo>
                  <a:lnTo>
                    <a:pt x="156768" y="766457"/>
                  </a:lnTo>
                  <a:lnTo>
                    <a:pt x="156806" y="765187"/>
                  </a:lnTo>
                  <a:lnTo>
                    <a:pt x="156146" y="765187"/>
                  </a:lnTo>
                  <a:lnTo>
                    <a:pt x="156362" y="762647"/>
                  </a:lnTo>
                  <a:lnTo>
                    <a:pt x="158115" y="762647"/>
                  </a:lnTo>
                  <a:lnTo>
                    <a:pt x="158686" y="761377"/>
                  </a:lnTo>
                  <a:lnTo>
                    <a:pt x="157873" y="761377"/>
                  </a:lnTo>
                  <a:lnTo>
                    <a:pt x="158686" y="760107"/>
                  </a:lnTo>
                  <a:lnTo>
                    <a:pt x="157784" y="758837"/>
                  </a:lnTo>
                  <a:lnTo>
                    <a:pt x="157137" y="761377"/>
                  </a:lnTo>
                  <a:lnTo>
                    <a:pt x="156768" y="758837"/>
                  </a:lnTo>
                  <a:lnTo>
                    <a:pt x="156311" y="757567"/>
                  </a:lnTo>
                  <a:lnTo>
                    <a:pt x="158940" y="756297"/>
                  </a:lnTo>
                  <a:lnTo>
                    <a:pt x="156883" y="756297"/>
                  </a:lnTo>
                  <a:lnTo>
                    <a:pt x="156768" y="755027"/>
                  </a:lnTo>
                  <a:lnTo>
                    <a:pt x="158153" y="753757"/>
                  </a:lnTo>
                  <a:lnTo>
                    <a:pt x="158242" y="752487"/>
                  </a:lnTo>
                  <a:lnTo>
                    <a:pt x="157340" y="752487"/>
                  </a:lnTo>
                  <a:lnTo>
                    <a:pt x="157467" y="751217"/>
                  </a:lnTo>
                  <a:lnTo>
                    <a:pt x="156730" y="751217"/>
                  </a:lnTo>
                  <a:lnTo>
                    <a:pt x="159473" y="749947"/>
                  </a:lnTo>
                  <a:lnTo>
                    <a:pt x="154927" y="748677"/>
                  </a:lnTo>
                  <a:lnTo>
                    <a:pt x="158000" y="747407"/>
                  </a:lnTo>
                  <a:lnTo>
                    <a:pt x="157378" y="746137"/>
                  </a:lnTo>
                  <a:lnTo>
                    <a:pt x="156972" y="747407"/>
                  </a:lnTo>
                  <a:lnTo>
                    <a:pt x="156108" y="746137"/>
                  </a:lnTo>
                  <a:lnTo>
                    <a:pt x="156730" y="744867"/>
                  </a:lnTo>
                  <a:lnTo>
                    <a:pt x="157835" y="744867"/>
                  </a:lnTo>
                  <a:lnTo>
                    <a:pt x="158000" y="743597"/>
                  </a:lnTo>
                  <a:lnTo>
                    <a:pt x="160045" y="744867"/>
                  </a:lnTo>
                  <a:lnTo>
                    <a:pt x="157949" y="748677"/>
                  </a:lnTo>
                  <a:lnTo>
                    <a:pt x="161188" y="749947"/>
                  </a:lnTo>
                  <a:lnTo>
                    <a:pt x="160820" y="752487"/>
                  </a:lnTo>
                  <a:lnTo>
                    <a:pt x="161886" y="752487"/>
                  </a:lnTo>
                  <a:lnTo>
                    <a:pt x="162128" y="756297"/>
                  </a:lnTo>
                  <a:lnTo>
                    <a:pt x="161759" y="756297"/>
                  </a:lnTo>
                  <a:lnTo>
                    <a:pt x="164388" y="757567"/>
                  </a:lnTo>
                  <a:lnTo>
                    <a:pt x="162255" y="758837"/>
                  </a:lnTo>
                  <a:lnTo>
                    <a:pt x="163855" y="760107"/>
                  </a:lnTo>
                  <a:lnTo>
                    <a:pt x="161188" y="760107"/>
                  </a:lnTo>
                  <a:lnTo>
                    <a:pt x="161290" y="760310"/>
                  </a:lnTo>
                  <a:lnTo>
                    <a:pt x="164261" y="762647"/>
                  </a:lnTo>
                  <a:lnTo>
                    <a:pt x="162496" y="762647"/>
                  </a:lnTo>
                  <a:lnTo>
                    <a:pt x="162179" y="761377"/>
                  </a:lnTo>
                  <a:lnTo>
                    <a:pt x="161810" y="761377"/>
                  </a:lnTo>
                  <a:lnTo>
                    <a:pt x="161290" y="760310"/>
                  </a:lnTo>
                  <a:lnTo>
                    <a:pt x="161391" y="763917"/>
                  </a:lnTo>
                  <a:lnTo>
                    <a:pt x="160858" y="763917"/>
                  </a:lnTo>
                  <a:lnTo>
                    <a:pt x="161010" y="764540"/>
                  </a:lnTo>
                  <a:lnTo>
                    <a:pt x="161759" y="763917"/>
                  </a:lnTo>
                  <a:lnTo>
                    <a:pt x="162496" y="763917"/>
                  </a:lnTo>
                  <a:lnTo>
                    <a:pt x="164833" y="766457"/>
                  </a:lnTo>
                  <a:lnTo>
                    <a:pt x="161480" y="766457"/>
                  </a:lnTo>
                  <a:lnTo>
                    <a:pt x="161455" y="766711"/>
                  </a:lnTo>
                  <a:lnTo>
                    <a:pt x="163766" y="768997"/>
                  </a:lnTo>
                  <a:lnTo>
                    <a:pt x="162648" y="769950"/>
                  </a:lnTo>
                  <a:lnTo>
                    <a:pt x="162547" y="770267"/>
                  </a:lnTo>
                  <a:lnTo>
                    <a:pt x="163601" y="770267"/>
                  </a:lnTo>
                  <a:lnTo>
                    <a:pt x="164388" y="772807"/>
                  </a:lnTo>
                  <a:lnTo>
                    <a:pt x="164020" y="774077"/>
                  </a:lnTo>
                  <a:lnTo>
                    <a:pt x="163080" y="774077"/>
                  </a:lnTo>
                  <a:lnTo>
                    <a:pt x="162458" y="775347"/>
                  </a:lnTo>
                  <a:lnTo>
                    <a:pt x="163982" y="775347"/>
                  </a:lnTo>
                  <a:lnTo>
                    <a:pt x="163766" y="776617"/>
                  </a:lnTo>
                  <a:lnTo>
                    <a:pt x="162991" y="776617"/>
                  </a:lnTo>
                  <a:lnTo>
                    <a:pt x="162293" y="775347"/>
                  </a:lnTo>
                  <a:lnTo>
                    <a:pt x="161848" y="776617"/>
                  </a:lnTo>
                  <a:lnTo>
                    <a:pt x="164299" y="780427"/>
                  </a:lnTo>
                  <a:lnTo>
                    <a:pt x="166065" y="782967"/>
                  </a:lnTo>
                  <a:lnTo>
                    <a:pt x="164998" y="786777"/>
                  </a:lnTo>
                  <a:lnTo>
                    <a:pt x="164426" y="785507"/>
                  </a:lnTo>
                  <a:lnTo>
                    <a:pt x="162293" y="782967"/>
                  </a:lnTo>
                  <a:lnTo>
                    <a:pt x="162458" y="784237"/>
                  </a:lnTo>
                  <a:lnTo>
                    <a:pt x="163728" y="785507"/>
                  </a:lnTo>
                  <a:lnTo>
                    <a:pt x="161277" y="788047"/>
                  </a:lnTo>
                  <a:lnTo>
                    <a:pt x="163080" y="789317"/>
                  </a:lnTo>
                  <a:lnTo>
                    <a:pt x="162382" y="788047"/>
                  </a:lnTo>
                  <a:lnTo>
                    <a:pt x="165658" y="788047"/>
                  </a:lnTo>
                  <a:lnTo>
                    <a:pt x="165557" y="789787"/>
                  </a:lnTo>
                  <a:lnTo>
                    <a:pt x="165696" y="790435"/>
                  </a:lnTo>
                  <a:lnTo>
                    <a:pt x="165392" y="790587"/>
                  </a:lnTo>
                  <a:lnTo>
                    <a:pt x="165354" y="792873"/>
                  </a:lnTo>
                  <a:lnTo>
                    <a:pt x="165138" y="793013"/>
                  </a:lnTo>
                  <a:lnTo>
                    <a:pt x="164998" y="793127"/>
                  </a:lnTo>
                  <a:lnTo>
                    <a:pt x="163842" y="793127"/>
                  </a:lnTo>
                  <a:lnTo>
                    <a:pt x="163842" y="794118"/>
                  </a:lnTo>
                  <a:lnTo>
                    <a:pt x="163652" y="794283"/>
                  </a:lnTo>
                  <a:lnTo>
                    <a:pt x="161251" y="794283"/>
                  </a:lnTo>
                  <a:lnTo>
                    <a:pt x="161594" y="792924"/>
                  </a:lnTo>
                  <a:lnTo>
                    <a:pt x="163842" y="794118"/>
                  </a:lnTo>
                  <a:lnTo>
                    <a:pt x="163842" y="793127"/>
                  </a:lnTo>
                  <a:lnTo>
                    <a:pt x="163601" y="792416"/>
                  </a:lnTo>
                  <a:lnTo>
                    <a:pt x="165138" y="793013"/>
                  </a:lnTo>
                  <a:lnTo>
                    <a:pt x="165341" y="792848"/>
                  </a:lnTo>
                  <a:lnTo>
                    <a:pt x="165354" y="790587"/>
                  </a:lnTo>
                  <a:lnTo>
                    <a:pt x="164998" y="790587"/>
                  </a:lnTo>
                  <a:lnTo>
                    <a:pt x="159588" y="791857"/>
                  </a:lnTo>
                  <a:lnTo>
                    <a:pt x="160312" y="792251"/>
                  </a:lnTo>
                  <a:lnTo>
                    <a:pt x="158267" y="792607"/>
                  </a:lnTo>
                  <a:lnTo>
                    <a:pt x="158267" y="794283"/>
                  </a:lnTo>
                  <a:lnTo>
                    <a:pt x="157886" y="795553"/>
                  </a:lnTo>
                  <a:lnTo>
                    <a:pt x="157581" y="795553"/>
                  </a:lnTo>
                  <a:lnTo>
                    <a:pt x="157581" y="794283"/>
                  </a:lnTo>
                  <a:lnTo>
                    <a:pt x="158267" y="794283"/>
                  </a:lnTo>
                  <a:lnTo>
                    <a:pt x="158267" y="792607"/>
                  </a:lnTo>
                  <a:lnTo>
                    <a:pt x="157581" y="792721"/>
                  </a:lnTo>
                  <a:lnTo>
                    <a:pt x="157581" y="791857"/>
                  </a:lnTo>
                  <a:lnTo>
                    <a:pt x="156603" y="791857"/>
                  </a:lnTo>
                  <a:lnTo>
                    <a:pt x="156603" y="799884"/>
                  </a:lnTo>
                  <a:lnTo>
                    <a:pt x="156387" y="800023"/>
                  </a:lnTo>
                  <a:lnTo>
                    <a:pt x="156387" y="810793"/>
                  </a:lnTo>
                  <a:lnTo>
                    <a:pt x="154533" y="811644"/>
                  </a:lnTo>
                  <a:lnTo>
                    <a:pt x="155333" y="810907"/>
                  </a:lnTo>
                  <a:lnTo>
                    <a:pt x="155206" y="810907"/>
                  </a:lnTo>
                  <a:lnTo>
                    <a:pt x="154495" y="811657"/>
                  </a:lnTo>
                  <a:lnTo>
                    <a:pt x="153606" y="812063"/>
                  </a:lnTo>
                  <a:lnTo>
                    <a:pt x="149009" y="812063"/>
                  </a:lnTo>
                  <a:lnTo>
                    <a:pt x="150685" y="809523"/>
                  </a:lnTo>
                  <a:lnTo>
                    <a:pt x="151536" y="808253"/>
                  </a:lnTo>
                  <a:lnTo>
                    <a:pt x="153212" y="805713"/>
                  </a:lnTo>
                  <a:lnTo>
                    <a:pt x="152831" y="803173"/>
                  </a:lnTo>
                  <a:lnTo>
                    <a:pt x="153708" y="802271"/>
                  </a:lnTo>
                  <a:lnTo>
                    <a:pt x="154139" y="805827"/>
                  </a:lnTo>
                  <a:lnTo>
                    <a:pt x="151650" y="809637"/>
                  </a:lnTo>
                  <a:lnTo>
                    <a:pt x="155219" y="810869"/>
                  </a:lnTo>
                  <a:lnTo>
                    <a:pt x="156108" y="808367"/>
                  </a:lnTo>
                  <a:lnTo>
                    <a:pt x="154508" y="807097"/>
                  </a:lnTo>
                  <a:lnTo>
                    <a:pt x="154101" y="808367"/>
                  </a:lnTo>
                  <a:lnTo>
                    <a:pt x="153568" y="808367"/>
                  </a:lnTo>
                  <a:lnTo>
                    <a:pt x="154876" y="805827"/>
                  </a:lnTo>
                  <a:lnTo>
                    <a:pt x="156273" y="808164"/>
                  </a:lnTo>
                  <a:lnTo>
                    <a:pt x="156286" y="808824"/>
                  </a:lnTo>
                  <a:lnTo>
                    <a:pt x="156387" y="810793"/>
                  </a:lnTo>
                  <a:lnTo>
                    <a:pt x="156387" y="800023"/>
                  </a:lnTo>
                  <a:lnTo>
                    <a:pt x="156324" y="801128"/>
                  </a:lnTo>
                  <a:lnTo>
                    <a:pt x="156235" y="802017"/>
                  </a:lnTo>
                  <a:lnTo>
                    <a:pt x="156235" y="805738"/>
                  </a:lnTo>
                  <a:lnTo>
                    <a:pt x="156235" y="806056"/>
                  </a:lnTo>
                  <a:lnTo>
                    <a:pt x="156070" y="805827"/>
                  </a:lnTo>
                  <a:lnTo>
                    <a:pt x="156235" y="805738"/>
                  </a:lnTo>
                  <a:lnTo>
                    <a:pt x="156235" y="802017"/>
                  </a:lnTo>
                  <a:lnTo>
                    <a:pt x="156108" y="803287"/>
                  </a:lnTo>
                  <a:lnTo>
                    <a:pt x="155092" y="802017"/>
                  </a:lnTo>
                  <a:lnTo>
                    <a:pt x="154724" y="801674"/>
                  </a:lnTo>
                  <a:lnTo>
                    <a:pt x="156324" y="801128"/>
                  </a:lnTo>
                  <a:lnTo>
                    <a:pt x="156324" y="800061"/>
                  </a:lnTo>
                  <a:lnTo>
                    <a:pt x="155422" y="800633"/>
                  </a:lnTo>
                  <a:lnTo>
                    <a:pt x="154203" y="801179"/>
                  </a:lnTo>
                  <a:lnTo>
                    <a:pt x="153771" y="800747"/>
                  </a:lnTo>
                  <a:lnTo>
                    <a:pt x="153606" y="800519"/>
                  </a:lnTo>
                  <a:lnTo>
                    <a:pt x="153606" y="801446"/>
                  </a:lnTo>
                  <a:lnTo>
                    <a:pt x="152565" y="801903"/>
                  </a:lnTo>
                  <a:lnTo>
                    <a:pt x="150241" y="801903"/>
                  </a:lnTo>
                  <a:lnTo>
                    <a:pt x="153212" y="800633"/>
                  </a:lnTo>
                  <a:lnTo>
                    <a:pt x="153530" y="800747"/>
                  </a:lnTo>
                  <a:lnTo>
                    <a:pt x="153606" y="801446"/>
                  </a:lnTo>
                  <a:lnTo>
                    <a:pt x="153606" y="800519"/>
                  </a:lnTo>
                  <a:lnTo>
                    <a:pt x="153517" y="800379"/>
                  </a:lnTo>
                  <a:lnTo>
                    <a:pt x="154736" y="799363"/>
                  </a:lnTo>
                  <a:lnTo>
                    <a:pt x="154965" y="799172"/>
                  </a:lnTo>
                  <a:lnTo>
                    <a:pt x="155003" y="799477"/>
                  </a:lnTo>
                  <a:lnTo>
                    <a:pt x="155829" y="799084"/>
                  </a:lnTo>
                  <a:lnTo>
                    <a:pt x="155486" y="798741"/>
                  </a:lnTo>
                  <a:lnTo>
                    <a:pt x="155663" y="798588"/>
                  </a:lnTo>
                  <a:lnTo>
                    <a:pt x="156273" y="798868"/>
                  </a:lnTo>
                  <a:lnTo>
                    <a:pt x="155829" y="799084"/>
                  </a:lnTo>
                  <a:lnTo>
                    <a:pt x="156603" y="799884"/>
                  </a:lnTo>
                  <a:lnTo>
                    <a:pt x="156603" y="791857"/>
                  </a:lnTo>
                  <a:lnTo>
                    <a:pt x="154838" y="791857"/>
                  </a:lnTo>
                  <a:lnTo>
                    <a:pt x="154927" y="793127"/>
                  </a:lnTo>
                  <a:lnTo>
                    <a:pt x="152920" y="793127"/>
                  </a:lnTo>
                  <a:lnTo>
                    <a:pt x="153022" y="794334"/>
                  </a:lnTo>
                  <a:lnTo>
                    <a:pt x="151384" y="795083"/>
                  </a:lnTo>
                  <a:lnTo>
                    <a:pt x="151650" y="794397"/>
                  </a:lnTo>
                  <a:lnTo>
                    <a:pt x="149847" y="794397"/>
                  </a:lnTo>
                  <a:lnTo>
                    <a:pt x="150304" y="795794"/>
                  </a:lnTo>
                  <a:lnTo>
                    <a:pt x="150114" y="796632"/>
                  </a:lnTo>
                  <a:lnTo>
                    <a:pt x="149110" y="795667"/>
                  </a:lnTo>
                  <a:lnTo>
                    <a:pt x="149847" y="794397"/>
                  </a:lnTo>
                  <a:lnTo>
                    <a:pt x="149263" y="794397"/>
                  </a:lnTo>
                  <a:lnTo>
                    <a:pt x="149110" y="793127"/>
                  </a:lnTo>
                  <a:lnTo>
                    <a:pt x="150012" y="791857"/>
                  </a:lnTo>
                  <a:lnTo>
                    <a:pt x="150660" y="793127"/>
                  </a:lnTo>
                  <a:lnTo>
                    <a:pt x="150990" y="791857"/>
                  </a:lnTo>
                  <a:lnTo>
                    <a:pt x="149758" y="790587"/>
                  </a:lnTo>
                  <a:lnTo>
                    <a:pt x="150825" y="791857"/>
                  </a:lnTo>
                  <a:lnTo>
                    <a:pt x="149733" y="790638"/>
                  </a:lnTo>
                  <a:lnTo>
                    <a:pt x="149377" y="790244"/>
                  </a:lnTo>
                  <a:lnTo>
                    <a:pt x="149377" y="791235"/>
                  </a:lnTo>
                  <a:lnTo>
                    <a:pt x="148285" y="793127"/>
                  </a:lnTo>
                  <a:lnTo>
                    <a:pt x="147840" y="790587"/>
                  </a:lnTo>
                  <a:lnTo>
                    <a:pt x="149377" y="791235"/>
                  </a:lnTo>
                  <a:lnTo>
                    <a:pt x="149377" y="790244"/>
                  </a:lnTo>
                  <a:lnTo>
                    <a:pt x="148983" y="789787"/>
                  </a:lnTo>
                  <a:lnTo>
                    <a:pt x="147421" y="788047"/>
                  </a:lnTo>
                  <a:lnTo>
                    <a:pt x="149110" y="789317"/>
                  </a:lnTo>
                  <a:lnTo>
                    <a:pt x="148983" y="789787"/>
                  </a:lnTo>
                  <a:lnTo>
                    <a:pt x="149694" y="790587"/>
                  </a:lnTo>
                  <a:lnTo>
                    <a:pt x="151599" y="790587"/>
                  </a:lnTo>
                  <a:lnTo>
                    <a:pt x="149758" y="789317"/>
                  </a:lnTo>
                  <a:lnTo>
                    <a:pt x="148869" y="788047"/>
                  </a:lnTo>
                  <a:lnTo>
                    <a:pt x="147091" y="785507"/>
                  </a:lnTo>
                  <a:lnTo>
                    <a:pt x="152476" y="784555"/>
                  </a:lnTo>
                  <a:lnTo>
                    <a:pt x="152501" y="785507"/>
                  </a:lnTo>
                  <a:lnTo>
                    <a:pt x="155498" y="786777"/>
                  </a:lnTo>
                  <a:lnTo>
                    <a:pt x="154838" y="788047"/>
                  </a:lnTo>
                  <a:lnTo>
                    <a:pt x="152996" y="788047"/>
                  </a:lnTo>
                  <a:lnTo>
                    <a:pt x="152298" y="789317"/>
                  </a:lnTo>
                  <a:lnTo>
                    <a:pt x="154673" y="790587"/>
                  </a:lnTo>
                  <a:lnTo>
                    <a:pt x="155130" y="790587"/>
                  </a:lnTo>
                  <a:lnTo>
                    <a:pt x="158038" y="789317"/>
                  </a:lnTo>
                  <a:lnTo>
                    <a:pt x="158483" y="785507"/>
                  </a:lnTo>
                  <a:lnTo>
                    <a:pt x="156883" y="784237"/>
                  </a:lnTo>
                  <a:lnTo>
                    <a:pt x="156108" y="781697"/>
                  </a:lnTo>
                  <a:lnTo>
                    <a:pt x="157581" y="780427"/>
                  </a:lnTo>
                  <a:lnTo>
                    <a:pt x="156845" y="781697"/>
                  </a:lnTo>
                  <a:lnTo>
                    <a:pt x="158038" y="781697"/>
                  </a:lnTo>
                  <a:lnTo>
                    <a:pt x="157670" y="780427"/>
                  </a:lnTo>
                  <a:lnTo>
                    <a:pt x="157314" y="779157"/>
                  </a:lnTo>
                  <a:lnTo>
                    <a:pt x="155867" y="774077"/>
                  </a:lnTo>
                  <a:lnTo>
                    <a:pt x="158089" y="776478"/>
                  </a:lnTo>
                  <a:lnTo>
                    <a:pt x="158978" y="774077"/>
                  </a:lnTo>
                  <a:lnTo>
                    <a:pt x="157175" y="772807"/>
                  </a:lnTo>
                  <a:lnTo>
                    <a:pt x="159308" y="771537"/>
                  </a:lnTo>
                  <a:lnTo>
                    <a:pt x="156514" y="770267"/>
                  </a:lnTo>
                  <a:lnTo>
                    <a:pt x="153771" y="772807"/>
                  </a:lnTo>
                  <a:lnTo>
                    <a:pt x="151688" y="771537"/>
                  </a:lnTo>
                  <a:lnTo>
                    <a:pt x="150164" y="771537"/>
                  </a:lnTo>
                  <a:lnTo>
                    <a:pt x="156514" y="770267"/>
                  </a:lnTo>
                  <a:lnTo>
                    <a:pt x="157416" y="768997"/>
                  </a:lnTo>
                  <a:lnTo>
                    <a:pt x="143408" y="768997"/>
                  </a:lnTo>
                  <a:lnTo>
                    <a:pt x="142138" y="768997"/>
                  </a:lnTo>
                  <a:lnTo>
                    <a:pt x="140220" y="768997"/>
                  </a:lnTo>
                  <a:lnTo>
                    <a:pt x="141605" y="770267"/>
                  </a:lnTo>
                  <a:lnTo>
                    <a:pt x="142760" y="771537"/>
                  </a:lnTo>
                  <a:lnTo>
                    <a:pt x="143370" y="772807"/>
                  </a:lnTo>
                  <a:lnTo>
                    <a:pt x="142963" y="772807"/>
                  </a:lnTo>
                  <a:lnTo>
                    <a:pt x="143535" y="774077"/>
                  </a:lnTo>
                  <a:lnTo>
                    <a:pt x="144640" y="775347"/>
                  </a:lnTo>
                  <a:lnTo>
                    <a:pt x="143078" y="776617"/>
                  </a:lnTo>
                  <a:lnTo>
                    <a:pt x="145224" y="779589"/>
                  </a:lnTo>
                  <a:lnTo>
                    <a:pt x="146405" y="779157"/>
                  </a:lnTo>
                  <a:lnTo>
                    <a:pt x="146456" y="780427"/>
                  </a:lnTo>
                  <a:lnTo>
                    <a:pt x="151028" y="780427"/>
                  </a:lnTo>
                  <a:lnTo>
                    <a:pt x="152387" y="781697"/>
                  </a:lnTo>
                  <a:lnTo>
                    <a:pt x="152412" y="782662"/>
                  </a:lnTo>
                  <a:lnTo>
                    <a:pt x="151257" y="781697"/>
                  </a:lnTo>
                  <a:lnTo>
                    <a:pt x="146939" y="781697"/>
                  </a:lnTo>
                  <a:lnTo>
                    <a:pt x="146939" y="800633"/>
                  </a:lnTo>
                  <a:lnTo>
                    <a:pt x="145999" y="801776"/>
                  </a:lnTo>
                  <a:lnTo>
                    <a:pt x="146278" y="800633"/>
                  </a:lnTo>
                  <a:lnTo>
                    <a:pt x="146939" y="800633"/>
                  </a:lnTo>
                  <a:lnTo>
                    <a:pt x="146939" y="781697"/>
                  </a:lnTo>
                  <a:lnTo>
                    <a:pt x="146519" y="781697"/>
                  </a:lnTo>
                  <a:lnTo>
                    <a:pt x="143700" y="781697"/>
                  </a:lnTo>
                  <a:lnTo>
                    <a:pt x="143611" y="782967"/>
                  </a:lnTo>
                  <a:lnTo>
                    <a:pt x="142100" y="781697"/>
                  </a:lnTo>
                  <a:lnTo>
                    <a:pt x="141528" y="784237"/>
                  </a:lnTo>
                  <a:lnTo>
                    <a:pt x="144932" y="784237"/>
                  </a:lnTo>
                  <a:lnTo>
                    <a:pt x="145910" y="782967"/>
                  </a:lnTo>
                  <a:lnTo>
                    <a:pt x="146443" y="785507"/>
                  </a:lnTo>
                  <a:lnTo>
                    <a:pt x="144716" y="786777"/>
                  </a:lnTo>
                  <a:lnTo>
                    <a:pt x="143941" y="786777"/>
                  </a:lnTo>
                  <a:lnTo>
                    <a:pt x="142836" y="789317"/>
                  </a:lnTo>
                  <a:lnTo>
                    <a:pt x="143979" y="788047"/>
                  </a:lnTo>
                  <a:lnTo>
                    <a:pt x="146075" y="788047"/>
                  </a:lnTo>
                  <a:lnTo>
                    <a:pt x="145643" y="788962"/>
                  </a:lnTo>
                  <a:lnTo>
                    <a:pt x="145643" y="808253"/>
                  </a:lnTo>
                  <a:lnTo>
                    <a:pt x="145643" y="788962"/>
                  </a:lnTo>
                  <a:lnTo>
                    <a:pt x="145288" y="789711"/>
                  </a:lnTo>
                  <a:lnTo>
                    <a:pt x="145288" y="808101"/>
                  </a:lnTo>
                  <a:lnTo>
                    <a:pt x="142786" y="806983"/>
                  </a:lnTo>
                  <a:lnTo>
                    <a:pt x="141617" y="804443"/>
                  </a:lnTo>
                  <a:lnTo>
                    <a:pt x="138899" y="803173"/>
                  </a:lnTo>
                  <a:lnTo>
                    <a:pt x="139293" y="801903"/>
                  </a:lnTo>
                  <a:lnTo>
                    <a:pt x="141033" y="803173"/>
                  </a:lnTo>
                  <a:lnTo>
                    <a:pt x="142265" y="801903"/>
                  </a:lnTo>
                  <a:lnTo>
                    <a:pt x="143243" y="804443"/>
                  </a:lnTo>
                  <a:lnTo>
                    <a:pt x="144792" y="805713"/>
                  </a:lnTo>
                  <a:lnTo>
                    <a:pt x="145262" y="805713"/>
                  </a:lnTo>
                  <a:lnTo>
                    <a:pt x="145275" y="806983"/>
                  </a:lnTo>
                  <a:lnTo>
                    <a:pt x="145275" y="807262"/>
                  </a:lnTo>
                  <a:lnTo>
                    <a:pt x="145288" y="808101"/>
                  </a:lnTo>
                  <a:lnTo>
                    <a:pt x="145288" y="789711"/>
                  </a:lnTo>
                  <a:lnTo>
                    <a:pt x="145173" y="789952"/>
                  </a:lnTo>
                  <a:lnTo>
                    <a:pt x="145173" y="799820"/>
                  </a:lnTo>
                  <a:lnTo>
                    <a:pt x="145072" y="800112"/>
                  </a:lnTo>
                  <a:lnTo>
                    <a:pt x="144780" y="799477"/>
                  </a:lnTo>
                  <a:lnTo>
                    <a:pt x="145008" y="799477"/>
                  </a:lnTo>
                  <a:lnTo>
                    <a:pt x="145173" y="799820"/>
                  </a:lnTo>
                  <a:lnTo>
                    <a:pt x="145173" y="789952"/>
                  </a:lnTo>
                  <a:lnTo>
                    <a:pt x="144437" y="789317"/>
                  </a:lnTo>
                  <a:lnTo>
                    <a:pt x="144475" y="790587"/>
                  </a:lnTo>
                  <a:lnTo>
                    <a:pt x="143370" y="789317"/>
                  </a:lnTo>
                  <a:lnTo>
                    <a:pt x="142836" y="791857"/>
                  </a:lnTo>
                  <a:lnTo>
                    <a:pt x="142595" y="794397"/>
                  </a:lnTo>
                  <a:lnTo>
                    <a:pt x="144640" y="795667"/>
                  </a:lnTo>
                  <a:lnTo>
                    <a:pt x="143725" y="797547"/>
                  </a:lnTo>
                  <a:lnTo>
                    <a:pt x="143344" y="797090"/>
                  </a:lnTo>
                  <a:lnTo>
                    <a:pt x="143344" y="799122"/>
                  </a:lnTo>
                  <a:lnTo>
                    <a:pt x="143332" y="799363"/>
                  </a:lnTo>
                  <a:lnTo>
                    <a:pt x="143116" y="799363"/>
                  </a:lnTo>
                  <a:lnTo>
                    <a:pt x="143344" y="799122"/>
                  </a:lnTo>
                  <a:lnTo>
                    <a:pt x="143344" y="797090"/>
                  </a:lnTo>
                  <a:lnTo>
                    <a:pt x="142074" y="795553"/>
                  </a:lnTo>
                  <a:lnTo>
                    <a:pt x="139738" y="794283"/>
                  </a:lnTo>
                  <a:lnTo>
                    <a:pt x="137287" y="791743"/>
                  </a:lnTo>
                  <a:lnTo>
                    <a:pt x="133845" y="789203"/>
                  </a:lnTo>
                  <a:lnTo>
                    <a:pt x="131775" y="787933"/>
                  </a:lnTo>
                  <a:lnTo>
                    <a:pt x="129120" y="787933"/>
                  </a:lnTo>
                  <a:lnTo>
                    <a:pt x="128790" y="790473"/>
                  </a:lnTo>
                  <a:lnTo>
                    <a:pt x="131584" y="790473"/>
                  </a:lnTo>
                  <a:lnTo>
                    <a:pt x="132422" y="795553"/>
                  </a:lnTo>
                  <a:lnTo>
                    <a:pt x="135140" y="796823"/>
                  </a:lnTo>
                  <a:lnTo>
                    <a:pt x="133007" y="796823"/>
                  </a:lnTo>
                  <a:lnTo>
                    <a:pt x="131254" y="794283"/>
                  </a:lnTo>
                  <a:lnTo>
                    <a:pt x="131711" y="796823"/>
                  </a:lnTo>
                  <a:lnTo>
                    <a:pt x="131584" y="798093"/>
                  </a:lnTo>
                  <a:lnTo>
                    <a:pt x="130479" y="798093"/>
                  </a:lnTo>
                  <a:lnTo>
                    <a:pt x="128016" y="796823"/>
                  </a:lnTo>
                  <a:lnTo>
                    <a:pt x="123799" y="794283"/>
                  </a:lnTo>
                  <a:lnTo>
                    <a:pt x="126263" y="790473"/>
                  </a:lnTo>
                  <a:lnTo>
                    <a:pt x="128854" y="793013"/>
                  </a:lnTo>
                  <a:lnTo>
                    <a:pt x="131140" y="794219"/>
                  </a:lnTo>
                  <a:lnTo>
                    <a:pt x="130606" y="791743"/>
                  </a:lnTo>
                  <a:lnTo>
                    <a:pt x="127952" y="790473"/>
                  </a:lnTo>
                  <a:lnTo>
                    <a:pt x="128790" y="790473"/>
                  </a:lnTo>
                  <a:lnTo>
                    <a:pt x="123939" y="789203"/>
                  </a:lnTo>
                  <a:lnTo>
                    <a:pt x="120497" y="786663"/>
                  </a:lnTo>
                  <a:lnTo>
                    <a:pt x="116611" y="785393"/>
                  </a:lnTo>
                  <a:lnTo>
                    <a:pt x="116357" y="782853"/>
                  </a:lnTo>
                  <a:lnTo>
                    <a:pt x="114477" y="782853"/>
                  </a:lnTo>
                  <a:lnTo>
                    <a:pt x="114071" y="781583"/>
                  </a:lnTo>
                  <a:lnTo>
                    <a:pt x="113245" y="779043"/>
                  </a:lnTo>
                  <a:lnTo>
                    <a:pt x="111950" y="777773"/>
                  </a:lnTo>
                  <a:lnTo>
                    <a:pt x="110921" y="776757"/>
                  </a:lnTo>
                  <a:lnTo>
                    <a:pt x="114935" y="779043"/>
                  </a:lnTo>
                  <a:lnTo>
                    <a:pt x="118681" y="781583"/>
                  </a:lnTo>
                  <a:lnTo>
                    <a:pt x="118618" y="780313"/>
                  </a:lnTo>
                  <a:lnTo>
                    <a:pt x="117843" y="780313"/>
                  </a:lnTo>
                  <a:lnTo>
                    <a:pt x="117322" y="779043"/>
                  </a:lnTo>
                  <a:lnTo>
                    <a:pt x="116611" y="777773"/>
                  </a:lnTo>
                  <a:lnTo>
                    <a:pt x="115646" y="777773"/>
                  </a:lnTo>
                  <a:lnTo>
                    <a:pt x="115836" y="779043"/>
                  </a:lnTo>
                  <a:lnTo>
                    <a:pt x="115316" y="779043"/>
                  </a:lnTo>
                  <a:lnTo>
                    <a:pt x="113563" y="776503"/>
                  </a:lnTo>
                  <a:lnTo>
                    <a:pt x="111467" y="775233"/>
                  </a:lnTo>
                  <a:lnTo>
                    <a:pt x="109359" y="773963"/>
                  </a:lnTo>
                  <a:lnTo>
                    <a:pt x="106057" y="773963"/>
                  </a:lnTo>
                  <a:lnTo>
                    <a:pt x="108635" y="775449"/>
                  </a:lnTo>
                  <a:lnTo>
                    <a:pt x="105473" y="776427"/>
                  </a:lnTo>
                  <a:lnTo>
                    <a:pt x="105473" y="818413"/>
                  </a:lnTo>
                  <a:lnTo>
                    <a:pt x="103073" y="820953"/>
                  </a:lnTo>
                  <a:lnTo>
                    <a:pt x="102463" y="819683"/>
                  </a:lnTo>
                  <a:lnTo>
                    <a:pt x="101841" y="818413"/>
                  </a:lnTo>
                  <a:lnTo>
                    <a:pt x="100228" y="817143"/>
                  </a:lnTo>
                  <a:lnTo>
                    <a:pt x="98933" y="814603"/>
                  </a:lnTo>
                  <a:lnTo>
                    <a:pt x="99898" y="813333"/>
                  </a:lnTo>
                  <a:lnTo>
                    <a:pt x="105473" y="818413"/>
                  </a:lnTo>
                  <a:lnTo>
                    <a:pt x="105473" y="776427"/>
                  </a:lnTo>
                  <a:lnTo>
                    <a:pt x="105206" y="776503"/>
                  </a:lnTo>
                  <a:lnTo>
                    <a:pt x="102679" y="775550"/>
                  </a:lnTo>
                  <a:lnTo>
                    <a:pt x="102679" y="777773"/>
                  </a:lnTo>
                  <a:lnTo>
                    <a:pt x="102298" y="777773"/>
                  </a:lnTo>
                  <a:lnTo>
                    <a:pt x="102298" y="799363"/>
                  </a:lnTo>
                  <a:lnTo>
                    <a:pt x="101130" y="799363"/>
                  </a:lnTo>
                  <a:lnTo>
                    <a:pt x="101066" y="798093"/>
                  </a:lnTo>
                  <a:lnTo>
                    <a:pt x="99707" y="796823"/>
                  </a:lnTo>
                  <a:lnTo>
                    <a:pt x="100736" y="796823"/>
                  </a:lnTo>
                  <a:lnTo>
                    <a:pt x="102108" y="798093"/>
                  </a:lnTo>
                  <a:lnTo>
                    <a:pt x="102298" y="799363"/>
                  </a:lnTo>
                  <a:lnTo>
                    <a:pt x="102298" y="777773"/>
                  </a:lnTo>
                  <a:lnTo>
                    <a:pt x="98666" y="777773"/>
                  </a:lnTo>
                  <a:lnTo>
                    <a:pt x="95491" y="776922"/>
                  </a:lnTo>
                  <a:lnTo>
                    <a:pt x="95491" y="827303"/>
                  </a:lnTo>
                  <a:lnTo>
                    <a:pt x="95237" y="827303"/>
                  </a:lnTo>
                  <a:lnTo>
                    <a:pt x="91605" y="824763"/>
                  </a:lnTo>
                  <a:lnTo>
                    <a:pt x="92583" y="828573"/>
                  </a:lnTo>
                  <a:lnTo>
                    <a:pt x="90703" y="826033"/>
                  </a:lnTo>
                  <a:lnTo>
                    <a:pt x="89928" y="823493"/>
                  </a:lnTo>
                  <a:lnTo>
                    <a:pt x="87909" y="822223"/>
                  </a:lnTo>
                  <a:lnTo>
                    <a:pt x="91732" y="819683"/>
                  </a:lnTo>
                  <a:lnTo>
                    <a:pt x="93611" y="824763"/>
                  </a:lnTo>
                  <a:lnTo>
                    <a:pt x="95491" y="827303"/>
                  </a:lnTo>
                  <a:lnTo>
                    <a:pt x="95491" y="776922"/>
                  </a:lnTo>
                  <a:lnTo>
                    <a:pt x="93941" y="776503"/>
                  </a:lnTo>
                  <a:lnTo>
                    <a:pt x="94259" y="773963"/>
                  </a:lnTo>
                  <a:lnTo>
                    <a:pt x="90830" y="771423"/>
                  </a:lnTo>
                  <a:lnTo>
                    <a:pt x="86944" y="768883"/>
                  </a:lnTo>
                  <a:lnTo>
                    <a:pt x="84543" y="766343"/>
                  </a:lnTo>
                  <a:lnTo>
                    <a:pt x="87071" y="766343"/>
                  </a:lnTo>
                  <a:lnTo>
                    <a:pt x="91605" y="771423"/>
                  </a:lnTo>
                  <a:lnTo>
                    <a:pt x="98209" y="772693"/>
                  </a:lnTo>
                  <a:lnTo>
                    <a:pt x="102679" y="777773"/>
                  </a:lnTo>
                  <a:lnTo>
                    <a:pt x="102679" y="775550"/>
                  </a:lnTo>
                  <a:lnTo>
                    <a:pt x="101841" y="775233"/>
                  </a:lnTo>
                  <a:lnTo>
                    <a:pt x="98145" y="771423"/>
                  </a:lnTo>
                  <a:lnTo>
                    <a:pt x="91871" y="771423"/>
                  </a:lnTo>
                  <a:lnTo>
                    <a:pt x="90893" y="766343"/>
                  </a:lnTo>
                  <a:lnTo>
                    <a:pt x="87464" y="766343"/>
                  </a:lnTo>
                  <a:lnTo>
                    <a:pt x="86944" y="763803"/>
                  </a:lnTo>
                  <a:lnTo>
                    <a:pt x="86677" y="762533"/>
                  </a:lnTo>
                  <a:lnTo>
                    <a:pt x="87909" y="759993"/>
                  </a:lnTo>
                  <a:lnTo>
                    <a:pt x="88696" y="761263"/>
                  </a:lnTo>
                  <a:lnTo>
                    <a:pt x="89801" y="761771"/>
                  </a:lnTo>
                  <a:lnTo>
                    <a:pt x="89077" y="761263"/>
                  </a:lnTo>
                  <a:lnTo>
                    <a:pt x="88303" y="759993"/>
                  </a:lnTo>
                  <a:lnTo>
                    <a:pt x="88531" y="758723"/>
                  </a:lnTo>
                  <a:lnTo>
                    <a:pt x="88760" y="757453"/>
                  </a:lnTo>
                  <a:lnTo>
                    <a:pt x="86944" y="757453"/>
                  </a:lnTo>
                  <a:lnTo>
                    <a:pt x="84289" y="754913"/>
                  </a:lnTo>
                  <a:lnTo>
                    <a:pt x="81635" y="756183"/>
                  </a:lnTo>
                  <a:lnTo>
                    <a:pt x="82994" y="756183"/>
                  </a:lnTo>
                  <a:lnTo>
                    <a:pt x="82854" y="757453"/>
                  </a:lnTo>
                  <a:lnTo>
                    <a:pt x="81953" y="758723"/>
                  </a:lnTo>
                  <a:lnTo>
                    <a:pt x="78651" y="758723"/>
                  </a:lnTo>
                  <a:lnTo>
                    <a:pt x="77812" y="757453"/>
                  </a:lnTo>
                  <a:lnTo>
                    <a:pt x="79692" y="757453"/>
                  </a:lnTo>
                  <a:lnTo>
                    <a:pt x="81241" y="756183"/>
                  </a:lnTo>
                  <a:lnTo>
                    <a:pt x="82473" y="754913"/>
                  </a:lnTo>
                  <a:lnTo>
                    <a:pt x="79489" y="753643"/>
                  </a:lnTo>
                  <a:lnTo>
                    <a:pt x="76441" y="756183"/>
                  </a:lnTo>
                  <a:lnTo>
                    <a:pt x="74053" y="753643"/>
                  </a:lnTo>
                  <a:lnTo>
                    <a:pt x="73469" y="753643"/>
                  </a:lnTo>
                  <a:lnTo>
                    <a:pt x="74053" y="752373"/>
                  </a:lnTo>
                  <a:lnTo>
                    <a:pt x="75603" y="752373"/>
                  </a:lnTo>
                  <a:lnTo>
                    <a:pt x="75730" y="751103"/>
                  </a:lnTo>
                  <a:lnTo>
                    <a:pt x="72491" y="748563"/>
                  </a:lnTo>
                  <a:lnTo>
                    <a:pt x="69773" y="746023"/>
                  </a:lnTo>
                  <a:lnTo>
                    <a:pt x="67703" y="744753"/>
                  </a:lnTo>
                  <a:lnTo>
                    <a:pt x="67310" y="744512"/>
                  </a:lnTo>
                  <a:lnTo>
                    <a:pt x="67310" y="795553"/>
                  </a:lnTo>
                  <a:lnTo>
                    <a:pt x="67119" y="796823"/>
                  </a:lnTo>
                  <a:lnTo>
                    <a:pt x="66205" y="798093"/>
                  </a:lnTo>
                  <a:lnTo>
                    <a:pt x="65633" y="799363"/>
                  </a:lnTo>
                  <a:lnTo>
                    <a:pt x="64401" y="798893"/>
                  </a:lnTo>
                  <a:lnTo>
                    <a:pt x="64401" y="807986"/>
                  </a:lnTo>
                  <a:lnTo>
                    <a:pt x="62458" y="806983"/>
                  </a:lnTo>
                  <a:lnTo>
                    <a:pt x="63106" y="805713"/>
                  </a:lnTo>
                  <a:lnTo>
                    <a:pt x="64401" y="807986"/>
                  </a:lnTo>
                  <a:lnTo>
                    <a:pt x="64401" y="798893"/>
                  </a:lnTo>
                  <a:lnTo>
                    <a:pt x="62318" y="798093"/>
                  </a:lnTo>
                  <a:lnTo>
                    <a:pt x="59728" y="794283"/>
                  </a:lnTo>
                  <a:lnTo>
                    <a:pt x="59728" y="790473"/>
                  </a:lnTo>
                  <a:lnTo>
                    <a:pt x="56045" y="787933"/>
                  </a:lnTo>
                  <a:lnTo>
                    <a:pt x="53378" y="784123"/>
                  </a:lnTo>
                  <a:lnTo>
                    <a:pt x="52539" y="782853"/>
                  </a:lnTo>
                  <a:lnTo>
                    <a:pt x="50850" y="780313"/>
                  </a:lnTo>
                  <a:lnTo>
                    <a:pt x="51308" y="779043"/>
                  </a:lnTo>
                  <a:lnTo>
                    <a:pt x="52019" y="780313"/>
                  </a:lnTo>
                  <a:lnTo>
                    <a:pt x="52539" y="780313"/>
                  </a:lnTo>
                  <a:lnTo>
                    <a:pt x="51854" y="779043"/>
                  </a:lnTo>
                  <a:lnTo>
                    <a:pt x="49123" y="773963"/>
                  </a:lnTo>
                  <a:lnTo>
                    <a:pt x="46431" y="770153"/>
                  </a:lnTo>
                  <a:lnTo>
                    <a:pt x="45529" y="768883"/>
                  </a:lnTo>
                  <a:lnTo>
                    <a:pt x="43522" y="765403"/>
                  </a:lnTo>
                  <a:lnTo>
                    <a:pt x="47358" y="767613"/>
                  </a:lnTo>
                  <a:lnTo>
                    <a:pt x="48717" y="766343"/>
                  </a:lnTo>
                  <a:lnTo>
                    <a:pt x="49631" y="770153"/>
                  </a:lnTo>
                  <a:lnTo>
                    <a:pt x="54546" y="771423"/>
                  </a:lnTo>
                  <a:lnTo>
                    <a:pt x="55067" y="776503"/>
                  </a:lnTo>
                  <a:lnTo>
                    <a:pt x="54102" y="775233"/>
                  </a:lnTo>
                  <a:lnTo>
                    <a:pt x="53365" y="775233"/>
                  </a:lnTo>
                  <a:lnTo>
                    <a:pt x="55854" y="779043"/>
                  </a:lnTo>
                  <a:lnTo>
                    <a:pt x="59664" y="784123"/>
                  </a:lnTo>
                  <a:lnTo>
                    <a:pt x="63665" y="790575"/>
                  </a:lnTo>
                  <a:lnTo>
                    <a:pt x="67310" y="795553"/>
                  </a:lnTo>
                  <a:lnTo>
                    <a:pt x="67310" y="744512"/>
                  </a:lnTo>
                  <a:lnTo>
                    <a:pt x="68148" y="743483"/>
                  </a:lnTo>
                  <a:lnTo>
                    <a:pt x="65633" y="741299"/>
                  </a:lnTo>
                  <a:lnTo>
                    <a:pt x="65633" y="784123"/>
                  </a:lnTo>
                  <a:lnTo>
                    <a:pt x="64198" y="785393"/>
                  </a:lnTo>
                  <a:lnTo>
                    <a:pt x="61874" y="782853"/>
                  </a:lnTo>
                  <a:lnTo>
                    <a:pt x="61810" y="781583"/>
                  </a:lnTo>
                  <a:lnTo>
                    <a:pt x="63169" y="782853"/>
                  </a:lnTo>
                  <a:lnTo>
                    <a:pt x="65049" y="782853"/>
                  </a:lnTo>
                  <a:lnTo>
                    <a:pt x="65633" y="784123"/>
                  </a:lnTo>
                  <a:lnTo>
                    <a:pt x="65633" y="741299"/>
                  </a:lnTo>
                  <a:lnTo>
                    <a:pt x="65239" y="740943"/>
                  </a:lnTo>
                  <a:lnTo>
                    <a:pt x="64338" y="740575"/>
                  </a:lnTo>
                  <a:lnTo>
                    <a:pt x="64338" y="743483"/>
                  </a:lnTo>
                  <a:lnTo>
                    <a:pt x="63423" y="744753"/>
                  </a:lnTo>
                  <a:lnTo>
                    <a:pt x="62128" y="746023"/>
                  </a:lnTo>
                  <a:lnTo>
                    <a:pt x="61417" y="747293"/>
                  </a:lnTo>
                  <a:lnTo>
                    <a:pt x="59728" y="747293"/>
                  </a:lnTo>
                  <a:lnTo>
                    <a:pt x="59016" y="744753"/>
                  </a:lnTo>
                  <a:lnTo>
                    <a:pt x="59283" y="743483"/>
                  </a:lnTo>
                  <a:lnTo>
                    <a:pt x="59867" y="744753"/>
                  </a:lnTo>
                  <a:lnTo>
                    <a:pt x="62585" y="743483"/>
                  </a:lnTo>
                  <a:lnTo>
                    <a:pt x="60960" y="742213"/>
                  </a:lnTo>
                  <a:lnTo>
                    <a:pt x="62001" y="740943"/>
                  </a:lnTo>
                  <a:lnTo>
                    <a:pt x="63169" y="743483"/>
                  </a:lnTo>
                  <a:lnTo>
                    <a:pt x="64338" y="743483"/>
                  </a:lnTo>
                  <a:lnTo>
                    <a:pt x="64338" y="740575"/>
                  </a:lnTo>
                  <a:lnTo>
                    <a:pt x="59080" y="738403"/>
                  </a:lnTo>
                  <a:lnTo>
                    <a:pt x="57340" y="738403"/>
                  </a:lnTo>
                  <a:lnTo>
                    <a:pt x="58178" y="739673"/>
                  </a:lnTo>
                  <a:lnTo>
                    <a:pt x="59728" y="740943"/>
                  </a:lnTo>
                  <a:lnTo>
                    <a:pt x="58699" y="740943"/>
                  </a:lnTo>
                  <a:lnTo>
                    <a:pt x="55397" y="739673"/>
                  </a:lnTo>
                  <a:lnTo>
                    <a:pt x="55473" y="738911"/>
                  </a:lnTo>
                  <a:lnTo>
                    <a:pt x="54229" y="740943"/>
                  </a:lnTo>
                  <a:lnTo>
                    <a:pt x="52146" y="740943"/>
                  </a:lnTo>
                  <a:lnTo>
                    <a:pt x="53517" y="735863"/>
                  </a:lnTo>
                  <a:lnTo>
                    <a:pt x="49491" y="734593"/>
                  </a:lnTo>
                  <a:lnTo>
                    <a:pt x="47942" y="733323"/>
                  </a:lnTo>
                  <a:lnTo>
                    <a:pt x="51955" y="733323"/>
                  </a:lnTo>
                  <a:lnTo>
                    <a:pt x="54102" y="735863"/>
                  </a:lnTo>
                  <a:lnTo>
                    <a:pt x="58432" y="737133"/>
                  </a:lnTo>
                  <a:lnTo>
                    <a:pt x="57848" y="734593"/>
                  </a:lnTo>
                  <a:lnTo>
                    <a:pt x="53835" y="734593"/>
                  </a:lnTo>
                  <a:lnTo>
                    <a:pt x="53378" y="733323"/>
                  </a:lnTo>
                  <a:lnTo>
                    <a:pt x="52476" y="730783"/>
                  </a:lnTo>
                  <a:lnTo>
                    <a:pt x="51574" y="728243"/>
                  </a:lnTo>
                  <a:lnTo>
                    <a:pt x="45415" y="727329"/>
                  </a:lnTo>
                  <a:lnTo>
                    <a:pt x="45415" y="762533"/>
                  </a:lnTo>
                  <a:lnTo>
                    <a:pt x="44958" y="763803"/>
                  </a:lnTo>
                  <a:lnTo>
                    <a:pt x="43599" y="762533"/>
                  </a:lnTo>
                  <a:lnTo>
                    <a:pt x="42887" y="762533"/>
                  </a:lnTo>
                  <a:lnTo>
                    <a:pt x="42938" y="764374"/>
                  </a:lnTo>
                  <a:lnTo>
                    <a:pt x="42951" y="765073"/>
                  </a:lnTo>
                  <a:lnTo>
                    <a:pt x="42849" y="764209"/>
                  </a:lnTo>
                  <a:lnTo>
                    <a:pt x="41871" y="762533"/>
                  </a:lnTo>
                  <a:lnTo>
                    <a:pt x="38950" y="757453"/>
                  </a:lnTo>
                  <a:lnTo>
                    <a:pt x="38227" y="756183"/>
                  </a:lnTo>
                  <a:lnTo>
                    <a:pt x="40614" y="758723"/>
                  </a:lnTo>
                  <a:lnTo>
                    <a:pt x="42697" y="761263"/>
                  </a:lnTo>
                  <a:lnTo>
                    <a:pt x="45415" y="762533"/>
                  </a:lnTo>
                  <a:lnTo>
                    <a:pt x="45415" y="727329"/>
                  </a:lnTo>
                  <a:lnTo>
                    <a:pt x="43141" y="726986"/>
                  </a:lnTo>
                  <a:lnTo>
                    <a:pt x="43141" y="728243"/>
                  </a:lnTo>
                  <a:lnTo>
                    <a:pt x="42887" y="730783"/>
                  </a:lnTo>
                  <a:lnTo>
                    <a:pt x="40690" y="730783"/>
                  </a:lnTo>
                  <a:lnTo>
                    <a:pt x="39941" y="729513"/>
                  </a:lnTo>
                  <a:lnTo>
                    <a:pt x="39192" y="728243"/>
                  </a:lnTo>
                  <a:lnTo>
                    <a:pt x="37376" y="729513"/>
                  </a:lnTo>
                  <a:lnTo>
                    <a:pt x="37376" y="757453"/>
                  </a:lnTo>
                  <a:lnTo>
                    <a:pt x="35699" y="756183"/>
                  </a:lnTo>
                  <a:lnTo>
                    <a:pt x="34721" y="754913"/>
                  </a:lnTo>
                  <a:lnTo>
                    <a:pt x="34010" y="753643"/>
                  </a:lnTo>
                  <a:lnTo>
                    <a:pt x="35496" y="754913"/>
                  </a:lnTo>
                  <a:lnTo>
                    <a:pt x="37249" y="754913"/>
                  </a:lnTo>
                  <a:lnTo>
                    <a:pt x="37376" y="757453"/>
                  </a:lnTo>
                  <a:lnTo>
                    <a:pt x="37376" y="729513"/>
                  </a:lnTo>
                  <a:lnTo>
                    <a:pt x="34594" y="728243"/>
                  </a:lnTo>
                  <a:lnTo>
                    <a:pt x="32905" y="726973"/>
                  </a:lnTo>
                  <a:lnTo>
                    <a:pt x="30251" y="725703"/>
                  </a:lnTo>
                  <a:lnTo>
                    <a:pt x="30187" y="724433"/>
                  </a:lnTo>
                  <a:lnTo>
                    <a:pt x="31546" y="724433"/>
                  </a:lnTo>
                  <a:lnTo>
                    <a:pt x="31102" y="721893"/>
                  </a:lnTo>
                  <a:lnTo>
                    <a:pt x="32905" y="723163"/>
                  </a:lnTo>
                  <a:lnTo>
                    <a:pt x="36537" y="723163"/>
                  </a:lnTo>
                  <a:lnTo>
                    <a:pt x="36410" y="724433"/>
                  </a:lnTo>
                  <a:lnTo>
                    <a:pt x="35699" y="724433"/>
                  </a:lnTo>
                  <a:lnTo>
                    <a:pt x="38747" y="725703"/>
                  </a:lnTo>
                  <a:lnTo>
                    <a:pt x="43141" y="728243"/>
                  </a:lnTo>
                  <a:lnTo>
                    <a:pt x="43141" y="726986"/>
                  </a:lnTo>
                  <a:lnTo>
                    <a:pt x="41300" y="724433"/>
                  </a:lnTo>
                  <a:lnTo>
                    <a:pt x="43281" y="724433"/>
                  </a:lnTo>
                  <a:lnTo>
                    <a:pt x="42024" y="721893"/>
                  </a:lnTo>
                  <a:lnTo>
                    <a:pt x="41402" y="720623"/>
                  </a:lnTo>
                  <a:lnTo>
                    <a:pt x="41008" y="720623"/>
                  </a:lnTo>
                  <a:lnTo>
                    <a:pt x="41008" y="723163"/>
                  </a:lnTo>
                  <a:lnTo>
                    <a:pt x="40970" y="723950"/>
                  </a:lnTo>
                  <a:lnTo>
                    <a:pt x="39522" y="721893"/>
                  </a:lnTo>
                  <a:lnTo>
                    <a:pt x="41008" y="723163"/>
                  </a:lnTo>
                  <a:lnTo>
                    <a:pt x="41008" y="720623"/>
                  </a:lnTo>
                  <a:lnTo>
                    <a:pt x="35953" y="720623"/>
                  </a:lnTo>
                  <a:lnTo>
                    <a:pt x="34658" y="718083"/>
                  </a:lnTo>
                  <a:lnTo>
                    <a:pt x="34010" y="716813"/>
                  </a:lnTo>
                  <a:lnTo>
                    <a:pt x="31026" y="718083"/>
                  </a:lnTo>
                  <a:lnTo>
                    <a:pt x="29806" y="714273"/>
                  </a:lnTo>
                  <a:lnTo>
                    <a:pt x="28117" y="714273"/>
                  </a:lnTo>
                  <a:lnTo>
                    <a:pt x="28702" y="713003"/>
                  </a:lnTo>
                  <a:lnTo>
                    <a:pt x="30187" y="711733"/>
                  </a:lnTo>
                  <a:lnTo>
                    <a:pt x="30251" y="710463"/>
                  </a:lnTo>
                  <a:lnTo>
                    <a:pt x="28765" y="709193"/>
                  </a:lnTo>
                  <a:lnTo>
                    <a:pt x="27470" y="713003"/>
                  </a:lnTo>
                  <a:lnTo>
                    <a:pt x="26123" y="711796"/>
                  </a:lnTo>
                  <a:lnTo>
                    <a:pt x="25781" y="713003"/>
                  </a:lnTo>
                  <a:lnTo>
                    <a:pt x="23520" y="713003"/>
                  </a:lnTo>
                  <a:lnTo>
                    <a:pt x="20993" y="711733"/>
                  </a:lnTo>
                  <a:lnTo>
                    <a:pt x="19177" y="713003"/>
                  </a:lnTo>
                  <a:lnTo>
                    <a:pt x="18008" y="709193"/>
                  </a:lnTo>
                  <a:lnTo>
                    <a:pt x="14770" y="709193"/>
                  </a:lnTo>
                  <a:lnTo>
                    <a:pt x="13728" y="710463"/>
                  </a:lnTo>
                  <a:lnTo>
                    <a:pt x="12573" y="713003"/>
                  </a:lnTo>
                  <a:lnTo>
                    <a:pt x="13804" y="719353"/>
                  </a:lnTo>
                  <a:lnTo>
                    <a:pt x="5054" y="720623"/>
                  </a:lnTo>
                  <a:lnTo>
                    <a:pt x="7061" y="725703"/>
                  </a:lnTo>
                  <a:lnTo>
                    <a:pt x="8813" y="730783"/>
                  </a:lnTo>
                  <a:lnTo>
                    <a:pt x="13804" y="734593"/>
                  </a:lnTo>
                  <a:lnTo>
                    <a:pt x="14249" y="739673"/>
                  </a:lnTo>
                  <a:lnTo>
                    <a:pt x="20929" y="734593"/>
                  </a:lnTo>
                  <a:lnTo>
                    <a:pt x="24295" y="746023"/>
                  </a:lnTo>
                  <a:lnTo>
                    <a:pt x="25565" y="748182"/>
                  </a:lnTo>
                  <a:lnTo>
                    <a:pt x="26428" y="747293"/>
                  </a:lnTo>
                  <a:lnTo>
                    <a:pt x="31356" y="752373"/>
                  </a:lnTo>
                  <a:lnTo>
                    <a:pt x="34010" y="759637"/>
                  </a:lnTo>
                  <a:lnTo>
                    <a:pt x="31102" y="757453"/>
                  </a:lnTo>
                  <a:lnTo>
                    <a:pt x="34201" y="765073"/>
                  </a:lnTo>
                  <a:lnTo>
                    <a:pt x="37426" y="766965"/>
                  </a:lnTo>
                  <a:lnTo>
                    <a:pt x="36474" y="762711"/>
                  </a:lnTo>
                  <a:lnTo>
                    <a:pt x="38417" y="764209"/>
                  </a:lnTo>
                  <a:lnTo>
                    <a:pt x="37515" y="762533"/>
                  </a:lnTo>
                  <a:lnTo>
                    <a:pt x="38227" y="762533"/>
                  </a:lnTo>
                  <a:lnTo>
                    <a:pt x="40106" y="765073"/>
                  </a:lnTo>
                  <a:lnTo>
                    <a:pt x="42240" y="768883"/>
                  </a:lnTo>
                  <a:lnTo>
                    <a:pt x="42430" y="770153"/>
                  </a:lnTo>
                  <a:lnTo>
                    <a:pt x="40957" y="769378"/>
                  </a:lnTo>
                  <a:lnTo>
                    <a:pt x="44069" y="775131"/>
                  </a:lnTo>
                  <a:lnTo>
                    <a:pt x="44310" y="775233"/>
                  </a:lnTo>
                  <a:lnTo>
                    <a:pt x="45872" y="779043"/>
                  </a:lnTo>
                  <a:lnTo>
                    <a:pt x="47942" y="782853"/>
                  </a:lnTo>
                  <a:lnTo>
                    <a:pt x="47167" y="782853"/>
                  </a:lnTo>
                  <a:lnTo>
                    <a:pt x="46189" y="781583"/>
                  </a:lnTo>
                  <a:lnTo>
                    <a:pt x="45808" y="782853"/>
                  </a:lnTo>
                  <a:lnTo>
                    <a:pt x="51295" y="789203"/>
                  </a:lnTo>
                  <a:lnTo>
                    <a:pt x="56362" y="798169"/>
                  </a:lnTo>
                  <a:lnTo>
                    <a:pt x="60820" y="805713"/>
                  </a:lnTo>
                  <a:lnTo>
                    <a:pt x="64782" y="810793"/>
                  </a:lnTo>
                  <a:lnTo>
                    <a:pt x="64884" y="808824"/>
                  </a:lnTo>
                  <a:lnTo>
                    <a:pt x="66014" y="810793"/>
                  </a:lnTo>
                  <a:lnTo>
                    <a:pt x="67500" y="817143"/>
                  </a:lnTo>
                  <a:lnTo>
                    <a:pt x="70675" y="822223"/>
                  </a:lnTo>
                  <a:lnTo>
                    <a:pt x="71526" y="820953"/>
                  </a:lnTo>
                  <a:lnTo>
                    <a:pt x="70548" y="819683"/>
                  </a:lnTo>
                  <a:lnTo>
                    <a:pt x="73926" y="819683"/>
                  </a:lnTo>
                  <a:lnTo>
                    <a:pt x="73533" y="822223"/>
                  </a:lnTo>
                  <a:lnTo>
                    <a:pt x="73660" y="824763"/>
                  </a:lnTo>
                  <a:lnTo>
                    <a:pt x="73202" y="825461"/>
                  </a:lnTo>
                  <a:lnTo>
                    <a:pt x="74244" y="826033"/>
                  </a:lnTo>
                  <a:lnTo>
                    <a:pt x="74637" y="831113"/>
                  </a:lnTo>
                  <a:lnTo>
                    <a:pt x="76581" y="831113"/>
                  </a:lnTo>
                  <a:lnTo>
                    <a:pt x="75539" y="829843"/>
                  </a:lnTo>
                  <a:lnTo>
                    <a:pt x="76581" y="829843"/>
                  </a:lnTo>
                  <a:lnTo>
                    <a:pt x="80010" y="833653"/>
                  </a:lnTo>
                  <a:lnTo>
                    <a:pt x="79946" y="838733"/>
                  </a:lnTo>
                  <a:lnTo>
                    <a:pt x="82931" y="842543"/>
                  </a:lnTo>
                  <a:lnTo>
                    <a:pt x="84937" y="846353"/>
                  </a:lnTo>
                  <a:lnTo>
                    <a:pt x="88633" y="848893"/>
                  </a:lnTo>
                  <a:lnTo>
                    <a:pt x="87972" y="851433"/>
                  </a:lnTo>
                  <a:lnTo>
                    <a:pt x="90576" y="853973"/>
                  </a:lnTo>
                  <a:lnTo>
                    <a:pt x="93421" y="859053"/>
                  </a:lnTo>
                  <a:lnTo>
                    <a:pt x="98412" y="866673"/>
                  </a:lnTo>
                  <a:lnTo>
                    <a:pt x="100088" y="871753"/>
                  </a:lnTo>
                  <a:lnTo>
                    <a:pt x="104368" y="873023"/>
                  </a:lnTo>
                  <a:lnTo>
                    <a:pt x="106248" y="875563"/>
                  </a:lnTo>
                  <a:lnTo>
                    <a:pt x="108000" y="878103"/>
                  </a:lnTo>
                  <a:lnTo>
                    <a:pt x="109029" y="881913"/>
                  </a:lnTo>
                  <a:lnTo>
                    <a:pt x="108191" y="881913"/>
                  </a:lnTo>
                  <a:lnTo>
                    <a:pt x="107086" y="880643"/>
                  </a:lnTo>
                  <a:lnTo>
                    <a:pt x="106502" y="880643"/>
                  </a:lnTo>
                  <a:lnTo>
                    <a:pt x="111480" y="888263"/>
                  </a:lnTo>
                  <a:lnTo>
                    <a:pt x="116065" y="897153"/>
                  </a:lnTo>
                  <a:lnTo>
                    <a:pt x="120815" y="904773"/>
                  </a:lnTo>
                  <a:lnTo>
                    <a:pt x="122262" y="906792"/>
                  </a:lnTo>
                  <a:lnTo>
                    <a:pt x="122529" y="898423"/>
                  </a:lnTo>
                  <a:lnTo>
                    <a:pt x="122961" y="898423"/>
                  </a:lnTo>
                  <a:lnTo>
                    <a:pt x="122643" y="897153"/>
                  </a:lnTo>
                  <a:lnTo>
                    <a:pt x="123291" y="897153"/>
                  </a:lnTo>
                  <a:lnTo>
                    <a:pt x="127304" y="902233"/>
                  </a:lnTo>
                  <a:lnTo>
                    <a:pt x="129768" y="908583"/>
                  </a:lnTo>
                  <a:lnTo>
                    <a:pt x="133007" y="913663"/>
                  </a:lnTo>
                  <a:lnTo>
                    <a:pt x="137147" y="914933"/>
                  </a:lnTo>
                  <a:lnTo>
                    <a:pt x="143954" y="914933"/>
                  </a:lnTo>
                  <a:lnTo>
                    <a:pt x="147904" y="909853"/>
                  </a:lnTo>
                  <a:lnTo>
                    <a:pt x="150342" y="907313"/>
                  </a:lnTo>
                  <a:lnTo>
                    <a:pt x="154000" y="903503"/>
                  </a:lnTo>
                  <a:lnTo>
                    <a:pt x="156286" y="900963"/>
                  </a:lnTo>
                  <a:lnTo>
                    <a:pt x="157429" y="899693"/>
                  </a:lnTo>
                  <a:lnTo>
                    <a:pt x="157302" y="899693"/>
                  </a:lnTo>
                  <a:lnTo>
                    <a:pt x="156260" y="900963"/>
                  </a:lnTo>
                  <a:lnTo>
                    <a:pt x="156133" y="899693"/>
                  </a:lnTo>
                  <a:lnTo>
                    <a:pt x="161315" y="895883"/>
                  </a:lnTo>
                  <a:lnTo>
                    <a:pt x="162382" y="893343"/>
                  </a:lnTo>
                  <a:lnTo>
                    <a:pt x="163969" y="889533"/>
                  </a:lnTo>
                  <a:lnTo>
                    <a:pt x="166649" y="886993"/>
                  </a:lnTo>
                  <a:lnTo>
                    <a:pt x="167601" y="886993"/>
                  </a:lnTo>
                  <a:lnTo>
                    <a:pt x="167728" y="885964"/>
                  </a:lnTo>
                  <a:lnTo>
                    <a:pt x="167995" y="885723"/>
                  </a:lnTo>
                  <a:lnTo>
                    <a:pt x="167741" y="885786"/>
                  </a:lnTo>
                  <a:lnTo>
                    <a:pt x="168376" y="880643"/>
                  </a:lnTo>
                  <a:lnTo>
                    <a:pt x="164884" y="881913"/>
                  </a:lnTo>
                  <a:lnTo>
                    <a:pt x="164426" y="885723"/>
                  </a:lnTo>
                  <a:lnTo>
                    <a:pt x="160794" y="886993"/>
                  </a:lnTo>
                  <a:lnTo>
                    <a:pt x="163779" y="886993"/>
                  </a:lnTo>
                  <a:lnTo>
                    <a:pt x="162674" y="892073"/>
                  </a:lnTo>
                  <a:lnTo>
                    <a:pt x="158661" y="893343"/>
                  </a:lnTo>
                  <a:lnTo>
                    <a:pt x="160020" y="886993"/>
                  </a:lnTo>
                  <a:lnTo>
                    <a:pt x="160794" y="886993"/>
                  </a:lnTo>
                  <a:lnTo>
                    <a:pt x="164033" y="884453"/>
                  </a:lnTo>
                  <a:lnTo>
                    <a:pt x="164617" y="879373"/>
                  </a:lnTo>
                  <a:lnTo>
                    <a:pt x="169214" y="879373"/>
                  </a:lnTo>
                  <a:lnTo>
                    <a:pt x="169938" y="878103"/>
                  </a:lnTo>
                  <a:lnTo>
                    <a:pt x="171361" y="875563"/>
                  </a:lnTo>
                  <a:lnTo>
                    <a:pt x="172110" y="875055"/>
                  </a:lnTo>
                  <a:lnTo>
                    <a:pt x="171818" y="875563"/>
                  </a:lnTo>
                  <a:lnTo>
                    <a:pt x="172300" y="874928"/>
                  </a:lnTo>
                  <a:lnTo>
                    <a:pt x="176999" y="871753"/>
                  </a:lnTo>
                  <a:lnTo>
                    <a:pt x="177342" y="870483"/>
                  </a:lnTo>
                  <a:lnTo>
                    <a:pt x="178028" y="867943"/>
                  </a:lnTo>
                  <a:lnTo>
                    <a:pt x="176415" y="870483"/>
                  </a:lnTo>
                  <a:lnTo>
                    <a:pt x="175958" y="870483"/>
                  </a:lnTo>
                  <a:lnTo>
                    <a:pt x="177190" y="867943"/>
                  </a:lnTo>
                  <a:lnTo>
                    <a:pt x="177584" y="866673"/>
                  </a:lnTo>
                  <a:lnTo>
                    <a:pt x="180174" y="865403"/>
                  </a:lnTo>
                  <a:lnTo>
                    <a:pt x="180035" y="864133"/>
                  </a:lnTo>
                  <a:lnTo>
                    <a:pt x="179654" y="860323"/>
                  </a:lnTo>
                  <a:lnTo>
                    <a:pt x="183921" y="859053"/>
                  </a:lnTo>
                  <a:lnTo>
                    <a:pt x="184772" y="857783"/>
                  </a:lnTo>
                  <a:lnTo>
                    <a:pt x="186448" y="855243"/>
                  </a:lnTo>
                  <a:lnTo>
                    <a:pt x="186448" y="856513"/>
                  </a:lnTo>
                  <a:lnTo>
                    <a:pt x="187744" y="856513"/>
                  </a:lnTo>
                  <a:lnTo>
                    <a:pt x="188658" y="855243"/>
                  </a:lnTo>
                  <a:lnTo>
                    <a:pt x="189039" y="853973"/>
                  </a:lnTo>
                  <a:lnTo>
                    <a:pt x="190665" y="852703"/>
                  </a:lnTo>
                  <a:lnTo>
                    <a:pt x="190715" y="853592"/>
                  </a:lnTo>
                  <a:lnTo>
                    <a:pt x="193192" y="851433"/>
                  </a:lnTo>
                  <a:lnTo>
                    <a:pt x="196100" y="848893"/>
                  </a:lnTo>
                  <a:lnTo>
                    <a:pt x="198666" y="846353"/>
                  </a:lnTo>
                  <a:lnTo>
                    <a:pt x="201244" y="843813"/>
                  </a:lnTo>
                  <a:lnTo>
                    <a:pt x="202361" y="842543"/>
                  </a:lnTo>
                  <a:lnTo>
                    <a:pt x="204609" y="840003"/>
                  </a:lnTo>
                  <a:lnTo>
                    <a:pt x="207962" y="836193"/>
                  </a:lnTo>
                  <a:lnTo>
                    <a:pt x="211328" y="832383"/>
                  </a:lnTo>
                  <a:lnTo>
                    <a:pt x="211328" y="833653"/>
                  </a:lnTo>
                  <a:lnTo>
                    <a:pt x="213271" y="833653"/>
                  </a:lnTo>
                  <a:lnTo>
                    <a:pt x="213410" y="832383"/>
                  </a:lnTo>
                  <a:lnTo>
                    <a:pt x="213537" y="831113"/>
                  </a:lnTo>
                  <a:lnTo>
                    <a:pt x="215214" y="831113"/>
                  </a:lnTo>
                  <a:lnTo>
                    <a:pt x="215023" y="832383"/>
                  </a:lnTo>
                  <a:lnTo>
                    <a:pt x="215544" y="832383"/>
                  </a:lnTo>
                  <a:lnTo>
                    <a:pt x="216446" y="831113"/>
                  </a:lnTo>
                  <a:lnTo>
                    <a:pt x="219176" y="827303"/>
                  </a:lnTo>
                  <a:lnTo>
                    <a:pt x="221907" y="824763"/>
                  </a:lnTo>
                  <a:lnTo>
                    <a:pt x="210362" y="824763"/>
                  </a:lnTo>
                  <a:lnTo>
                    <a:pt x="210362" y="832383"/>
                  </a:lnTo>
                  <a:lnTo>
                    <a:pt x="206349" y="833653"/>
                  </a:lnTo>
                  <a:lnTo>
                    <a:pt x="205041" y="836193"/>
                  </a:lnTo>
                  <a:lnTo>
                    <a:pt x="204393" y="836193"/>
                  </a:lnTo>
                  <a:lnTo>
                    <a:pt x="204660" y="834923"/>
                  </a:lnTo>
                  <a:lnTo>
                    <a:pt x="202907" y="836193"/>
                  </a:lnTo>
                  <a:lnTo>
                    <a:pt x="203212" y="834923"/>
                  </a:lnTo>
                  <a:lnTo>
                    <a:pt x="204139" y="831113"/>
                  </a:lnTo>
                  <a:lnTo>
                    <a:pt x="207441" y="832383"/>
                  </a:lnTo>
                  <a:lnTo>
                    <a:pt x="208051" y="831113"/>
                  </a:lnTo>
                  <a:lnTo>
                    <a:pt x="209257" y="828573"/>
                  </a:lnTo>
                  <a:lnTo>
                    <a:pt x="209651" y="828573"/>
                  </a:lnTo>
                  <a:lnTo>
                    <a:pt x="209905" y="829843"/>
                  </a:lnTo>
                  <a:lnTo>
                    <a:pt x="210096" y="829843"/>
                  </a:lnTo>
                  <a:lnTo>
                    <a:pt x="210362" y="832383"/>
                  </a:lnTo>
                  <a:lnTo>
                    <a:pt x="210362" y="824763"/>
                  </a:lnTo>
                  <a:lnTo>
                    <a:pt x="194297" y="824763"/>
                  </a:lnTo>
                  <a:lnTo>
                    <a:pt x="194297" y="847623"/>
                  </a:lnTo>
                  <a:lnTo>
                    <a:pt x="191897" y="848893"/>
                  </a:lnTo>
                  <a:lnTo>
                    <a:pt x="191566" y="850163"/>
                  </a:lnTo>
                  <a:lnTo>
                    <a:pt x="190728" y="849452"/>
                  </a:lnTo>
                  <a:lnTo>
                    <a:pt x="190728" y="851433"/>
                  </a:lnTo>
                  <a:lnTo>
                    <a:pt x="190271" y="852703"/>
                  </a:lnTo>
                  <a:lnTo>
                    <a:pt x="188595" y="852703"/>
                  </a:lnTo>
                  <a:lnTo>
                    <a:pt x="188912" y="851433"/>
                  </a:lnTo>
                  <a:lnTo>
                    <a:pt x="190728" y="851433"/>
                  </a:lnTo>
                  <a:lnTo>
                    <a:pt x="190728" y="849452"/>
                  </a:lnTo>
                  <a:lnTo>
                    <a:pt x="190080" y="848893"/>
                  </a:lnTo>
                  <a:lnTo>
                    <a:pt x="193255" y="847623"/>
                  </a:lnTo>
                  <a:lnTo>
                    <a:pt x="193649" y="846353"/>
                  </a:lnTo>
                  <a:lnTo>
                    <a:pt x="194297" y="847623"/>
                  </a:lnTo>
                  <a:lnTo>
                    <a:pt x="194297" y="824763"/>
                  </a:lnTo>
                  <a:lnTo>
                    <a:pt x="176415" y="824763"/>
                  </a:lnTo>
                  <a:lnTo>
                    <a:pt x="176415" y="867943"/>
                  </a:lnTo>
                  <a:lnTo>
                    <a:pt x="175437" y="870483"/>
                  </a:lnTo>
                  <a:lnTo>
                    <a:pt x="173304" y="873023"/>
                  </a:lnTo>
                  <a:lnTo>
                    <a:pt x="172783" y="873912"/>
                  </a:lnTo>
                  <a:lnTo>
                    <a:pt x="172720" y="867943"/>
                  </a:lnTo>
                  <a:lnTo>
                    <a:pt x="176415" y="867943"/>
                  </a:lnTo>
                  <a:lnTo>
                    <a:pt x="176415" y="824763"/>
                  </a:lnTo>
                  <a:lnTo>
                    <a:pt x="155130" y="824763"/>
                  </a:lnTo>
                  <a:lnTo>
                    <a:pt x="155016" y="824420"/>
                  </a:lnTo>
                  <a:lnTo>
                    <a:pt x="155016" y="824763"/>
                  </a:lnTo>
                  <a:lnTo>
                    <a:pt x="139738" y="824763"/>
                  </a:lnTo>
                  <a:lnTo>
                    <a:pt x="139738" y="833653"/>
                  </a:lnTo>
                  <a:lnTo>
                    <a:pt x="137414" y="834923"/>
                  </a:lnTo>
                  <a:lnTo>
                    <a:pt x="134886" y="833653"/>
                  </a:lnTo>
                  <a:lnTo>
                    <a:pt x="133464" y="832383"/>
                  </a:lnTo>
                  <a:lnTo>
                    <a:pt x="134366" y="831113"/>
                  </a:lnTo>
                  <a:lnTo>
                    <a:pt x="137210" y="831113"/>
                  </a:lnTo>
                  <a:lnTo>
                    <a:pt x="137414" y="832383"/>
                  </a:lnTo>
                  <a:lnTo>
                    <a:pt x="138442" y="833653"/>
                  </a:lnTo>
                  <a:lnTo>
                    <a:pt x="139738" y="833653"/>
                  </a:lnTo>
                  <a:lnTo>
                    <a:pt x="139738" y="824763"/>
                  </a:lnTo>
                  <a:lnTo>
                    <a:pt x="115316" y="824763"/>
                  </a:lnTo>
                  <a:lnTo>
                    <a:pt x="114871" y="824763"/>
                  </a:lnTo>
                  <a:lnTo>
                    <a:pt x="111556" y="824763"/>
                  </a:lnTo>
                  <a:lnTo>
                    <a:pt x="110591" y="826033"/>
                  </a:lnTo>
                  <a:lnTo>
                    <a:pt x="114147" y="827303"/>
                  </a:lnTo>
                  <a:lnTo>
                    <a:pt x="112407" y="828573"/>
                  </a:lnTo>
                  <a:lnTo>
                    <a:pt x="116027" y="828573"/>
                  </a:lnTo>
                  <a:lnTo>
                    <a:pt x="116027" y="832383"/>
                  </a:lnTo>
                  <a:lnTo>
                    <a:pt x="118681" y="833653"/>
                  </a:lnTo>
                  <a:lnTo>
                    <a:pt x="119913" y="833653"/>
                  </a:lnTo>
                  <a:lnTo>
                    <a:pt x="118554" y="831113"/>
                  </a:lnTo>
                  <a:lnTo>
                    <a:pt x="120764" y="831113"/>
                  </a:lnTo>
                  <a:lnTo>
                    <a:pt x="119989" y="832383"/>
                  </a:lnTo>
                  <a:lnTo>
                    <a:pt x="120827" y="833653"/>
                  </a:lnTo>
                  <a:lnTo>
                    <a:pt x="122897" y="836193"/>
                  </a:lnTo>
                  <a:lnTo>
                    <a:pt x="126784" y="837463"/>
                  </a:lnTo>
                  <a:lnTo>
                    <a:pt x="130479" y="838733"/>
                  </a:lnTo>
                  <a:lnTo>
                    <a:pt x="131521" y="840003"/>
                  </a:lnTo>
                  <a:lnTo>
                    <a:pt x="132029" y="841273"/>
                  </a:lnTo>
                  <a:lnTo>
                    <a:pt x="133527" y="841273"/>
                  </a:lnTo>
                  <a:lnTo>
                    <a:pt x="132816" y="840003"/>
                  </a:lnTo>
                  <a:lnTo>
                    <a:pt x="134493" y="840003"/>
                  </a:lnTo>
                  <a:lnTo>
                    <a:pt x="137795" y="845083"/>
                  </a:lnTo>
                  <a:lnTo>
                    <a:pt x="141884" y="842543"/>
                  </a:lnTo>
                  <a:lnTo>
                    <a:pt x="142074" y="845083"/>
                  </a:lnTo>
                  <a:lnTo>
                    <a:pt x="145643" y="845083"/>
                  </a:lnTo>
                  <a:lnTo>
                    <a:pt x="145249" y="845527"/>
                  </a:lnTo>
                  <a:lnTo>
                    <a:pt x="145249" y="897153"/>
                  </a:lnTo>
                  <a:lnTo>
                    <a:pt x="143764" y="900963"/>
                  </a:lnTo>
                  <a:lnTo>
                    <a:pt x="140195" y="902233"/>
                  </a:lnTo>
                  <a:lnTo>
                    <a:pt x="140195" y="907313"/>
                  </a:lnTo>
                  <a:lnTo>
                    <a:pt x="134950" y="900963"/>
                  </a:lnTo>
                  <a:lnTo>
                    <a:pt x="134137" y="897153"/>
                  </a:lnTo>
                  <a:lnTo>
                    <a:pt x="133070" y="892073"/>
                  </a:lnTo>
                  <a:lnTo>
                    <a:pt x="127558" y="888263"/>
                  </a:lnTo>
                  <a:lnTo>
                    <a:pt x="127622" y="886993"/>
                  </a:lnTo>
                  <a:lnTo>
                    <a:pt x="128790" y="886993"/>
                  </a:lnTo>
                  <a:lnTo>
                    <a:pt x="125552" y="884453"/>
                  </a:lnTo>
                  <a:lnTo>
                    <a:pt x="124815" y="883183"/>
                  </a:lnTo>
                  <a:lnTo>
                    <a:pt x="124091" y="881913"/>
                  </a:lnTo>
                  <a:lnTo>
                    <a:pt x="123355" y="880643"/>
                  </a:lnTo>
                  <a:lnTo>
                    <a:pt x="121094" y="878382"/>
                  </a:lnTo>
                  <a:lnTo>
                    <a:pt x="121094" y="897153"/>
                  </a:lnTo>
                  <a:lnTo>
                    <a:pt x="117386" y="897153"/>
                  </a:lnTo>
                  <a:lnTo>
                    <a:pt x="117322" y="889533"/>
                  </a:lnTo>
                  <a:lnTo>
                    <a:pt x="113436" y="886993"/>
                  </a:lnTo>
                  <a:lnTo>
                    <a:pt x="110718" y="883183"/>
                  </a:lnTo>
                  <a:lnTo>
                    <a:pt x="116420" y="885723"/>
                  </a:lnTo>
                  <a:lnTo>
                    <a:pt x="119075" y="892073"/>
                  </a:lnTo>
                  <a:lnTo>
                    <a:pt x="121094" y="897153"/>
                  </a:lnTo>
                  <a:lnTo>
                    <a:pt x="121094" y="878382"/>
                  </a:lnTo>
                  <a:lnTo>
                    <a:pt x="120827" y="878103"/>
                  </a:lnTo>
                  <a:lnTo>
                    <a:pt x="123799" y="878103"/>
                  </a:lnTo>
                  <a:lnTo>
                    <a:pt x="128473" y="880643"/>
                  </a:lnTo>
                  <a:lnTo>
                    <a:pt x="133845" y="880643"/>
                  </a:lnTo>
                  <a:lnTo>
                    <a:pt x="133197" y="881913"/>
                  </a:lnTo>
                  <a:lnTo>
                    <a:pt x="129438" y="881913"/>
                  </a:lnTo>
                  <a:lnTo>
                    <a:pt x="129247" y="884453"/>
                  </a:lnTo>
                  <a:lnTo>
                    <a:pt x="134366" y="889533"/>
                  </a:lnTo>
                  <a:lnTo>
                    <a:pt x="139674" y="893343"/>
                  </a:lnTo>
                  <a:lnTo>
                    <a:pt x="145249" y="897153"/>
                  </a:lnTo>
                  <a:lnTo>
                    <a:pt x="145249" y="845527"/>
                  </a:lnTo>
                  <a:lnTo>
                    <a:pt x="142265" y="848893"/>
                  </a:lnTo>
                  <a:lnTo>
                    <a:pt x="140195" y="850163"/>
                  </a:lnTo>
                  <a:lnTo>
                    <a:pt x="135534" y="845083"/>
                  </a:lnTo>
                  <a:lnTo>
                    <a:pt x="129438" y="838733"/>
                  </a:lnTo>
                  <a:lnTo>
                    <a:pt x="120827" y="838733"/>
                  </a:lnTo>
                  <a:lnTo>
                    <a:pt x="123151" y="841273"/>
                  </a:lnTo>
                  <a:lnTo>
                    <a:pt x="126593" y="842543"/>
                  </a:lnTo>
                  <a:lnTo>
                    <a:pt x="129247" y="843813"/>
                  </a:lnTo>
                  <a:lnTo>
                    <a:pt x="128270" y="848893"/>
                  </a:lnTo>
                  <a:lnTo>
                    <a:pt x="132295" y="852703"/>
                  </a:lnTo>
                  <a:lnTo>
                    <a:pt x="135140" y="855243"/>
                  </a:lnTo>
                  <a:lnTo>
                    <a:pt x="134696" y="852703"/>
                  </a:lnTo>
                  <a:lnTo>
                    <a:pt x="132740" y="852703"/>
                  </a:lnTo>
                  <a:lnTo>
                    <a:pt x="132613" y="850163"/>
                  </a:lnTo>
                  <a:lnTo>
                    <a:pt x="133908" y="851433"/>
                  </a:lnTo>
                  <a:lnTo>
                    <a:pt x="134112" y="850163"/>
                  </a:lnTo>
                  <a:lnTo>
                    <a:pt x="135534" y="850163"/>
                  </a:lnTo>
                  <a:lnTo>
                    <a:pt x="135661" y="851433"/>
                  </a:lnTo>
                  <a:lnTo>
                    <a:pt x="136956" y="852703"/>
                  </a:lnTo>
                  <a:lnTo>
                    <a:pt x="137210" y="853973"/>
                  </a:lnTo>
                  <a:lnTo>
                    <a:pt x="136182" y="855243"/>
                  </a:lnTo>
                  <a:lnTo>
                    <a:pt x="134493" y="856513"/>
                  </a:lnTo>
                  <a:lnTo>
                    <a:pt x="133464" y="857783"/>
                  </a:lnTo>
                  <a:lnTo>
                    <a:pt x="128993" y="853973"/>
                  </a:lnTo>
                  <a:lnTo>
                    <a:pt x="126403" y="847623"/>
                  </a:lnTo>
                  <a:lnTo>
                    <a:pt x="119138" y="845083"/>
                  </a:lnTo>
                  <a:lnTo>
                    <a:pt x="118364" y="845083"/>
                  </a:lnTo>
                  <a:lnTo>
                    <a:pt x="119202" y="843813"/>
                  </a:lnTo>
                  <a:lnTo>
                    <a:pt x="119989" y="843813"/>
                  </a:lnTo>
                  <a:lnTo>
                    <a:pt x="118948" y="841273"/>
                  </a:lnTo>
                  <a:lnTo>
                    <a:pt x="118300" y="840486"/>
                  </a:lnTo>
                  <a:lnTo>
                    <a:pt x="118300" y="861593"/>
                  </a:lnTo>
                  <a:lnTo>
                    <a:pt x="117589" y="864133"/>
                  </a:lnTo>
                  <a:lnTo>
                    <a:pt x="111366" y="864133"/>
                  </a:lnTo>
                  <a:lnTo>
                    <a:pt x="111112" y="861593"/>
                  </a:lnTo>
                  <a:lnTo>
                    <a:pt x="113245" y="860323"/>
                  </a:lnTo>
                  <a:lnTo>
                    <a:pt x="115443" y="861593"/>
                  </a:lnTo>
                  <a:lnTo>
                    <a:pt x="118300" y="861593"/>
                  </a:lnTo>
                  <a:lnTo>
                    <a:pt x="118300" y="840486"/>
                  </a:lnTo>
                  <a:lnTo>
                    <a:pt x="117906" y="840003"/>
                  </a:lnTo>
                  <a:lnTo>
                    <a:pt x="117462" y="837463"/>
                  </a:lnTo>
                  <a:lnTo>
                    <a:pt x="115836" y="841273"/>
                  </a:lnTo>
                  <a:lnTo>
                    <a:pt x="112407" y="834923"/>
                  </a:lnTo>
                  <a:lnTo>
                    <a:pt x="113639" y="833653"/>
                  </a:lnTo>
                  <a:lnTo>
                    <a:pt x="111696" y="831113"/>
                  </a:lnTo>
                  <a:lnTo>
                    <a:pt x="105791" y="829843"/>
                  </a:lnTo>
                  <a:lnTo>
                    <a:pt x="106286" y="828573"/>
                  </a:lnTo>
                  <a:lnTo>
                    <a:pt x="106768" y="827303"/>
                  </a:lnTo>
                  <a:lnTo>
                    <a:pt x="107251" y="826033"/>
                  </a:lnTo>
                  <a:lnTo>
                    <a:pt x="107734" y="824763"/>
                  </a:lnTo>
                  <a:lnTo>
                    <a:pt x="107149" y="823493"/>
                  </a:lnTo>
                  <a:lnTo>
                    <a:pt x="106832" y="826033"/>
                  </a:lnTo>
                  <a:lnTo>
                    <a:pt x="105206" y="826033"/>
                  </a:lnTo>
                  <a:lnTo>
                    <a:pt x="103911" y="823493"/>
                  </a:lnTo>
                  <a:lnTo>
                    <a:pt x="106311" y="822223"/>
                  </a:lnTo>
                  <a:lnTo>
                    <a:pt x="105206" y="820953"/>
                  </a:lnTo>
                  <a:lnTo>
                    <a:pt x="106768" y="822223"/>
                  </a:lnTo>
                  <a:lnTo>
                    <a:pt x="109029" y="823493"/>
                  </a:lnTo>
                  <a:lnTo>
                    <a:pt x="111950" y="822223"/>
                  </a:lnTo>
                  <a:lnTo>
                    <a:pt x="111760" y="820953"/>
                  </a:lnTo>
                  <a:lnTo>
                    <a:pt x="109753" y="822223"/>
                  </a:lnTo>
                  <a:lnTo>
                    <a:pt x="109423" y="822223"/>
                  </a:lnTo>
                  <a:lnTo>
                    <a:pt x="109753" y="819683"/>
                  </a:lnTo>
                  <a:lnTo>
                    <a:pt x="115379" y="819683"/>
                  </a:lnTo>
                  <a:lnTo>
                    <a:pt x="115570" y="820953"/>
                  </a:lnTo>
                  <a:lnTo>
                    <a:pt x="124485" y="820953"/>
                  </a:lnTo>
                  <a:lnTo>
                    <a:pt x="122529" y="819683"/>
                  </a:lnTo>
                  <a:lnTo>
                    <a:pt x="117297" y="815873"/>
                  </a:lnTo>
                  <a:lnTo>
                    <a:pt x="114820" y="813333"/>
                  </a:lnTo>
                  <a:lnTo>
                    <a:pt x="112356" y="810793"/>
                  </a:lnTo>
                  <a:lnTo>
                    <a:pt x="107353" y="805713"/>
                  </a:lnTo>
                  <a:lnTo>
                    <a:pt x="108381" y="804443"/>
                  </a:lnTo>
                  <a:lnTo>
                    <a:pt x="110401" y="806983"/>
                  </a:lnTo>
                  <a:lnTo>
                    <a:pt x="113245" y="806983"/>
                  </a:lnTo>
                  <a:lnTo>
                    <a:pt x="113703" y="807986"/>
                  </a:lnTo>
                  <a:lnTo>
                    <a:pt x="113728" y="809523"/>
                  </a:lnTo>
                  <a:lnTo>
                    <a:pt x="113639" y="810793"/>
                  </a:lnTo>
                  <a:lnTo>
                    <a:pt x="115252" y="810793"/>
                  </a:lnTo>
                  <a:lnTo>
                    <a:pt x="115709" y="809523"/>
                  </a:lnTo>
                  <a:lnTo>
                    <a:pt x="117462" y="809523"/>
                  </a:lnTo>
                  <a:lnTo>
                    <a:pt x="118618" y="810793"/>
                  </a:lnTo>
                  <a:lnTo>
                    <a:pt x="116420" y="812063"/>
                  </a:lnTo>
                  <a:lnTo>
                    <a:pt x="116611" y="813333"/>
                  </a:lnTo>
                  <a:lnTo>
                    <a:pt x="121145" y="815873"/>
                  </a:lnTo>
                  <a:lnTo>
                    <a:pt x="125107" y="819683"/>
                  </a:lnTo>
                  <a:lnTo>
                    <a:pt x="128409" y="823493"/>
                  </a:lnTo>
                  <a:lnTo>
                    <a:pt x="144272" y="823493"/>
                  </a:lnTo>
                  <a:lnTo>
                    <a:pt x="144437" y="823493"/>
                  </a:lnTo>
                  <a:lnTo>
                    <a:pt x="154292" y="823493"/>
                  </a:lnTo>
                  <a:lnTo>
                    <a:pt x="155016" y="824763"/>
                  </a:lnTo>
                  <a:lnTo>
                    <a:pt x="155016" y="824420"/>
                  </a:lnTo>
                  <a:lnTo>
                    <a:pt x="154711" y="823493"/>
                  </a:lnTo>
                  <a:lnTo>
                    <a:pt x="223278" y="823493"/>
                  </a:lnTo>
                  <a:lnTo>
                    <a:pt x="227393" y="819683"/>
                  </a:lnTo>
                  <a:lnTo>
                    <a:pt x="227139" y="817143"/>
                  </a:lnTo>
                  <a:lnTo>
                    <a:pt x="226885" y="814603"/>
                  </a:lnTo>
                  <a:lnTo>
                    <a:pt x="226098" y="817143"/>
                  </a:lnTo>
                  <a:lnTo>
                    <a:pt x="223507" y="817143"/>
                  </a:lnTo>
                  <a:lnTo>
                    <a:pt x="225386" y="814603"/>
                  </a:lnTo>
                  <a:lnTo>
                    <a:pt x="226834" y="813333"/>
                  </a:lnTo>
                  <a:lnTo>
                    <a:pt x="229730" y="810793"/>
                  </a:lnTo>
                  <a:lnTo>
                    <a:pt x="229019" y="806983"/>
                  </a:lnTo>
                  <a:lnTo>
                    <a:pt x="227596" y="808253"/>
                  </a:lnTo>
                  <a:lnTo>
                    <a:pt x="226428" y="810793"/>
                  </a:lnTo>
                  <a:lnTo>
                    <a:pt x="224802" y="813333"/>
                  </a:lnTo>
                  <a:lnTo>
                    <a:pt x="225132" y="812063"/>
                  </a:lnTo>
                  <a:lnTo>
                    <a:pt x="224358" y="810793"/>
                  </a:lnTo>
                  <a:lnTo>
                    <a:pt x="228269" y="805713"/>
                  </a:lnTo>
                  <a:lnTo>
                    <a:pt x="229235" y="804443"/>
                  </a:lnTo>
                  <a:lnTo>
                    <a:pt x="233895" y="798093"/>
                  </a:lnTo>
                  <a:lnTo>
                    <a:pt x="238455" y="793013"/>
                  </a:lnTo>
                  <a:lnTo>
                    <a:pt x="244767" y="784123"/>
                  </a:lnTo>
                  <a:lnTo>
                    <a:pt x="245859" y="781583"/>
                  </a:lnTo>
                  <a:lnTo>
                    <a:pt x="247916" y="779043"/>
                  </a:lnTo>
                  <a:lnTo>
                    <a:pt x="249974" y="776503"/>
                  </a:lnTo>
                  <a:lnTo>
                    <a:pt x="253060" y="772693"/>
                  </a:lnTo>
                  <a:lnTo>
                    <a:pt x="260375" y="767613"/>
                  </a:lnTo>
                  <a:lnTo>
                    <a:pt x="263055" y="763803"/>
                  </a:lnTo>
                  <a:lnTo>
                    <a:pt x="264845" y="761263"/>
                  </a:lnTo>
                  <a:lnTo>
                    <a:pt x="264071" y="761263"/>
                  </a:lnTo>
                  <a:lnTo>
                    <a:pt x="262382" y="763803"/>
                  </a:lnTo>
                  <a:lnTo>
                    <a:pt x="261861" y="762533"/>
                  </a:lnTo>
                  <a:lnTo>
                    <a:pt x="263093" y="761263"/>
                  </a:lnTo>
                  <a:lnTo>
                    <a:pt x="264198" y="759993"/>
                  </a:lnTo>
                  <a:lnTo>
                    <a:pt x="265239" y="758723"/>
                  </a:lnTo>
                  <a:lnTo>
                    <a:pt x="261861" y="759993"/>
                  </a:lnTo>
                  <a:lnTo>
                    <a:pt x="259143" y="763803"/>
                  </a:lnTo>
                  <a:lnTo>
                    <a:pt x="257263" y="766051"/>
                  </a:lnTo>
                  <a:lnTo>
                    <a:pt x="257263" y="761263"/>
                  </a:lnTo>
                  <a:lnTo>
                    <a:pt x="255130" y="762533"/>
                  </a:lnTo>
                  <a:lnTo>
                    <a:pt x="253631" y="766343"/>
                  </a:lnTo>
                  <a:lnTo>
                    <a:pt x="252590" y="766343"/>
                  </a:lnTo>
                  <a:lnTo>
                    <a:pt x="252590" y="770407"/>
                  </a:lnTo>
                  <a:lnTo>
                    <a:pt x="249745" y="773963"/>
                  </a:lnTo>
                  <a:lnTo>
                    <a:pt x="246710" y="776503"/>
                  </a:lnTo>
                  <a:lnTo>
                    <a:pt x="248094" y="773963"/>
                  </a:lnTo>
                  <a:lnTo>
                    <a:pt x="248793" y="772693"/>
                  </a:lnTo>
                  <a:lnTo>
                    <a:pt x="249491" y="771423"/>
                  </a:lnTo>
                  <a:lnTo>
                    <a:pt x="252590" y="770407"/>
                  </a:lnTo>
                  <a:lnTo>
                    <a:pt x="252590" y="766343"/>
                  </a:lnTo>
                  <a:lnTo>
                    <a:pt x="252209" y="766343"/>
                  </a:lnTo>
                  <a:lnTo>
                    <a:pt x="256159" y="759993"/>
                  </a:lnTo>
                  <a:lnTo>
                    <a:pt x="265239" y="751103"/>
                  </a:lnTo>
                  <a:lnTo>
                    <a:pt x="259867" y="754913"/>
                  </a:lnTo>
                  <a:lnTo>
                    <a:pt x="254952" y="759993"/>
                  </a:lnTo>
                  <a:lnTo>
                    <a:pt x="250139" y="765073"/>
                  </a:lnTo>
                  <a:lnTo>
                    <a:pt x="245021" y="768883"/>
                  </a:lnTo>
                  <a:lnTo>
                    <a:pt x="245135" y="767613"/>
                  </a:lnTo>
                  <a:lnTo>
                    <a:pt x="245478" y="763803"/>
                  </a:lnTo>
                  <a:lnTo>
                    <a:pt x="243332" y="761263"/>
                  </a:lnTo>
                  <a:lnTo>
                    <a:pt x="241261" y="758723"/>
                  </a:lnTo>
                  <a:lnTo>
                    <a:pt x="250583" y="754913"/>
                  </a:lnTo>
                  <a:lnTo>
                    <a:pt x="259842" y="749833"/>
                  </a:lnTo>
                  <a:lnTo>
                    <a:pt x="269290" y="744753"/>
                  </a:lnTo>
                  <a:lnTo>
                    <a:pt x="279158" y="740943"/>
                  </a:lnTo>
                  <a:lnTo>
                    <a:pt x="278777" y="742213"/>
                  </a:lnTo>
                  <a:lnTo>
                    <a:pt x="281749" y="742213"/>
                  </a:lnTo>
                  <a:lnTo>
                    <a:pt x="281559" y="743483"/>
                  </a:lnTo>
                  <a:lnTo>
                    <a:pt x="282143" y="743483"/>
                  </a:lnTo>
                  <a:lnTo>
                    <a:pt x="284518" y="740943"/>
                  </a:lnTo>
                  <a:lnTo>
                    <a:pt x="285711" y="739673"/>
                  </a:lnTo>
                  <a:lnTo>
                    <a:pt x="289534" y="737133"/>
                  </a:lnTo>
                  <a:lnTo>
                    <a:pt x="292633" y="733323"/>
                  </a:lnTo>
                  <a:close/>
                </a:path>
              </a:pathLst>
            </a:custGeom>
            <a:solidFill>
              <a:srgbClr val="EE220C"/>
            </a:solidFill>
          </p:spPr>
          <p:txBody>
            <a:bodyPr wrap="square" lIns="0" tIns="0" rIns="0" bIns="0" rtlCol="0"/>
            <a:lstStyle/>
            <a:p>
              <a:pPr defTabSz="642915"/>
              <a:endParaRPr sz="1266" kern="0">
                <a:solidFill>
                  <a:sysClr val="windowText" lastClr="000000"/>
                </a:solidFill>
              </a:endParaRPr>
            </a:p>
          </p:txBody>
        </p:sp>
        <p:sp>
          <p:nvSpPr>
            <p:cNvPr id="181" name="object 20">
              <a:extLst>
                <a:ext uri="{FF2B5EF4-FFF2-40B4-BE49-F238E27FC236}">
                  <a16:creationId xmlns:a16="http://schemas.microsoft.com/office/drawing/2014/main" xmlns="" id="{D13D78CC-C0AD-39DA-A1D6-79B186F93843}"/>
                </a:ext>
              </a:extLst>
            </p:cNvPr>
            <p:cNvSpPr txBox="1"/>
            <p:nvPr/>
          </p:nvSpPr>
          <p:spPr>
            <a:xfrm>
              <a:off x="6077512" y="1783489"/>
              <a:ext cx="426839" cy="182142"/>
            </a:xfrm>
            <a:prstGeom prst="rect">
              <a:avLst/>
            </a:prstGeom>
            <a:solidFill>
              <a:srgbClr val="FFFFFF">
                <a:alpha val="74902"/>
              </a:srgbClr>
            </a:solidFill>
          </p:spPr>
          <p:txBody>
            <a:bodyPr vert="horz" wrap="square" lIns="0" tIns="8930" rIns="0" bIns="0" rtlCol="0">
              <a:spAutoFit/>
            </a:bodyPr>
            <a:lstStyle/>
            <a:p>
              <a:pPr marL="8929" defTabSz="642915">
                <a:spcBef>
                  <a:spcPts val="70"/>
                </a:spcBef>
              </a:pPr>
              <a:r>
                <a:rPr sz="1125" b="1" i="1" kern="0" dirty="0">
                  <a:solidFill>
                    <a:sysClr val="windowText" lastClr="000000"/>
                  </a:solidFill>
                  <a:latin typeface="Arial"/>
                  <a:cs typeface="Arial"/>
                </a:rPr>
                <a:t>μ</a:t>
              </a:r>
              <a:r>
                <a:rPr sz="1125" b="1" i="1" kern="0" spc="-4" dirty="0">
                  <a:solidFill>
                    <a:sysClr val="windowText" lastClr="000000"/>
                  </a:solidFill>
                  <a:latin typeface="Arial"/>
                  <a:cs typeface="Arial"/>
                </a:rPr>
                <a:t> </a:t>
              </a:r>
              <a:r>
                <a:rPr sz="1125" kern="0" dirty="0">
                  <a:solidFill>
                    <a:sysClr val="windowText" lastClr="000000"/>
                  </a:solidFill>
                  <a:latin typeface="Arial"/>
                  <a:cs typeface="Arial"/>
                </a:rPr>
                <a:t>= </a:t>
              </a:r>
              <a:r>
                <a:rPr sz="1125" kern="0" spc="-18" dirty="0">
                  <a:solidFill>
                    <a:sysClr val="windowText" lastClr="000000"/>
                  </a:solidFill>
                  <a:latin typeface="Arial"/>
                  <a:cs typeface="Arial"/>
                </a:rPr>
                <a:t>20</a:t>
              </a:r>
              <a:endParaRPr sz="1125" kern="0" dirty="0">
                <a:solidFill>
                  <a:sysClr val="windowText" lastClr="000000"/>
                </a:solidFill>
                <a:latin typeface="Arial"/>
                <a:cs typeface="Arial"/>
              </a:endParaRPr>
            </a:p>
          </p:txBody>
        </p:sp>
      </p:grpSp>
      <mc:AlternateContent xmlns:mc="http://schemas.openxmlformats.org/markup-compatibility/2006" xmlns:a14="http://schemas.microsoft.com/office/drawing/2010/main">
        <mc:Choice Requires="a14">
          <p:sp>
            <p:nvSpPr>
              <p:cNvPr id="474" name="TextBox 473">
                <a:extLst>
                  <a:ext uri="{FF2B5EF4-FFF2-40B4-BE49-F238E27FC236}">
                    <a16:creationId xmlns:a16="http://schemas.microsoft.com/office/drawing/2014/main" xmlns="" id="{A1ABA803-8EF6-0267-B025-2B01D3E7DBCE}"/>
                  </a:ext>
                </a:extLst>
              </p:cNvPr>
              <p:cNvSpPr txBox="1"/>
              <p:nvPr/>
            </p:nvSpPr>
            <p:spPr>
              <a:xfrm>
                <a:off x="8600941" y="3996150"/>
                <a:ext cx="2469045" cy="477054"/>
              </a:xfrm>
              <a:prstGeom prst="rect">
                <a:avLst/>
              </a:prstGeom>
              <a:noFill/>
            </p:spPr>
            <p:txBody>
              <a:bodyPr wrap="square">
                <a:spAutoFit/>
              </a:bodyPr>
              <a:lstStyle/>
              <a:p>
                <a:pPr marL="8929" defTabSz="642915">
                  <a:lnSpc>
                    <a:spcPts val="1522"/>
                  </a:lnSpc>
                  <a:tabLst>
                    <a:tab pos="485311" algn="l"/>
                  </a:tabLst>
                </a:pPr>
                <a:endParaRPr lang="en-US" sz="1200" b="1" i="1" kern="0" dirty="0">
                  <a:solidFill>
                    <a:sysClr val="windowText" lastClr="000000"/>
                  </a:solidFill>
                  <a:latin typeface="Cambria Math" panose="02040503050406030204" pitchFamily="18" charset="0"/>
                  <a:cs typeface="Arial"/>
                </a:endParaRPr>
              </a:p>
              <a:p>
                <a:pPr marL="8929" defTabSz="642915">
                  <a:lnSpc>
                    <a:spcPts val="1522"/>
                  </a:lnSpc>
                  <a:tabLst>
                    <a:tab pos="485311" algn="l"/>
                  </a:tabLst>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kern="0" smtClean="0">
                              <a:solidFill>
                                <a:sysClr val="windowText" lastClr="000000"/>
                              </a:solidFill>
                              <a:latin typeface="Cambria Math" panose="02040503050406030204" pitchFamily="18" charset="0"/>
                              <a:cs typeface="Arial"/>
                            </a:rPr>
                          </m:ctrlPr>
                        </m:mPr>
                        <m:mr>
                          <m:e>
                            <m:r>
                              <a:rPr lang="en-US" sz="1200" b="1" i="0" kern="0" smtClean="0">
                                <a:solidFill>
                                  <a:sysClr val="windowText" lastClr="000000"/>
                                </a:solidFill>
                                <a:latin typeface="Cambria Math" panose="02040503050406030204" pitchFamily="18" charset="0"/>
                                <a:cs typeface="Arial"/>
                              </a:rPr>
                              <m:t>𝐏𝐨𝐩𝐮𝐥𝐚𝐭𝐢𝐨𝐧</m:t>
                            </m:r>
                          </m:e>
                        </m:mr>
                        <m:mr>
                          <m:e>
                            <m:r>
                              <a:rPr lang="en-US" sz="1200" b="1" kern="0">
                                <a:solidFill>
                                  <a:sysClr val="windowText" lastClr="000000"/>
                                </a:solidFill>
                                <a:latin typeface="Cambria Math" panose="02040503050406030204" pitchFamily="18" charset="0"/>
                                <a:cs typeface="Arial"/>
                              </a:rPr>
                              <m:t>𝐕𝐚𝐫𝐢𝐚𝐧𝐜𝐞</m:t>
                            </m:r>
                          </m:e>
                        </m:mr>
                      </m:m>
                      <m:r>
                        <a:rPr lang="en-US" sz="1200" b="1" i="0" kern="0" smtClean="0">
                          <a:solidFill>
                            <a:sysClr val="windowText" lastClr="000000"/>
                          </a:solidFill>
                          <a:latin typeface="Cambria Math" panose="02040503050406030204" pitchFamily="18" charset="0"/>
                          <a:cs typeface="Arial"/>
                        </a:rPr>
                        <m:t>=</m:t>
                      </m:r>
                      <m:nary>
                        <m:naryPr>
                          <m:chr m:val="∑"/>
                          <m:subHide m:val="on"/>
                          <m:supHide m:val="on"/>
                          <m:ctrlPr>
                            <a:rPr lang="en-US" sz="1200" b="1" i="1" kern="0" smtClean="0">
                              <a:solidFill>
                                <a:sysClr val="windowText" lastClr="000000"/>
                              </a:solidFill>
                              <a:latin typeface="Cambria Math" panose="02040503050406030204" pitchFamily="18" charset="0"/>
                              <a:cs typeface="Arial"/>
                            </a:rPr>
                          </m:ctrlPr>
                        </m:naryPr>
                        <m:sub/>
                        <m:sup/>
                        <m:e>
                          <m:f>
                            <m:fPr>
                              <m:ctrlPr>
                                <a:rPr lang="en-US" sz="1200" b="1" i="1" kern="0" smtClean="0">
                                  <a:solidFill>
                                    <a:sysClr val="windowText" lastClr="000000"/>
                                  </a:solidFill>
                                  <a:latin typeface="Cambria Math" panose="02040503050406030204" pitchFamily="18" charset="0"/>
                                  <a:cs typeface="Arial"/>
                                </a:rPr>
                              </m:ctrlPr>
                            </m:fPr>
                            <m:num>
                              <m:sSup>
                                <m:sSupPr>
                                  <m:ctrlPr>
                                    <a:rPr lang="en-US" sz="1200" b="1" i="1" kern="0" smtClean="0">
                                      <a:solidFill>
                                        <a:sysClr val="windowText" lastClr="000000"/>
                                      </a:solidFill>
                                      <a:latin typeface="Cambria Math" panose="02040503050406030204" pitchFamily="18" charset="0"/>
                                      <a:cs typeface="Arial"/>
                                    </a:rPr>
                                  </m:ctrlPr>
                                </m:sSupPr>
                                <m:e>
                                  <m:d>
                                    <m:dPr>
                                      <m:ctrlPr>
                                        <a:rPr lang="en-US" sz="1200" b="1" i="1" kern="0" smtClea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𝒙</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𝝁</m:t>
                                      </m:r>
                                    </m:e>
                                  </m:d>
                                </m:e>
                                <m:sup>
                                  <m:r>
                                    <a:rPr lang="en-US" sz="1200" b="1" i="1" kern="0" smtClean="0">
                                      <a:solidFill>
                                        <a:sysClr val="windowText" lastClr="000000"/>
                                      </a:solidFill>
                                      <a:latin typeface="Cambria Math" panose="02040503050406030204" pitchFamily="18" charset="0"/>
                                      <a:cs typeface="Arial"/>
                                    </a:rPr>
                                    <m:t>𝟐</m:t>
                                  </m:r>
                                </m:sup>
                              </m:sSup>
                            </m:num>
                            <m:den>
                              <m:r>
                                <a:rPr lang="en-US" sz="1200" b="1" i="1" kern="0" smtClean="0">
                                  <a:solidFill>
                                    <a:sysClr val="windowText" lastClr="000000"/>
                                  </a:solidFill>
                                  <a:latin typeface="Cambria Math" panose="02040503050406030204" pitchFamily="18" charset="0"/>
                                  <a:cs typeface="Arial"/>
                                </a:rPr>
                                <m:t>𝒏</m:t>
                              </m:r>
                            </m:den>
                          </m:f>
                        </m:e>
                      </m:nary>
                    </m:oMath>
                  </m:oMathPara>
                </a14:m>
                <a:endParaRPr lang="en-US" sz="1200" b="1" kern="0" dirty="0">
                  <a:solidFill>
                    <a:sysClr val="windowText" lastClr="000000"/>
                  </a:solidFill>
                  <a:latin typeface="Arial"/>
                  <a:cs typeface="Arial"/>
                </a:endParaRPr>
              </a:p>
            </p:txBody>
          </p:sp>
        </mc:Choice>
        <mc:Fallback xmlns="">
          <p:sp>
            <p:nvSpPr>
              <p:cNvPr id="474" name="TextBox 473">
                <a:extLst>
                  <a:ext uri="{FF2B5EF4-FFF2-40B4-BE49-F238E27FC236}">
                    <a16:creationId xmlns:a16="http://schemas.microsoft.com/office/drawing/2014/main" id="{A1ABA803-8EF6-0267-B025-2B01D3E7DBCE}"/>
                  </a:ext>
                </a:extLst>
              </p:cNvPr>
              <p:cNvSpPr txBox="1">
                <a:spLocks noRot="1" noChangeAspect="1" noMove="1" noResize="1" noEditPoints="1" noAdjustHandles="1" noChangeArrowheads="1" noChangeShapeType="1" noTextEdit="1"/>
              </p:cNvSpPr>
              <p:nvPr/>
            </p:nvSpPr>
            <p:spPr>
              <a:xfrm>
                <a:off x="8600941" y="3996150"/>
                <a:ext cx="2469045" cy="477054"/>
              </a:xfrm>
              <a:prstGeom prst="rect">
                <a:avLst/>
              </a:prstGeom>
              <a:blipFill>
                <a:blip r:embed="rId12"/>
                <a:stretch>
                  <a:fillRect t="-130769" r="-8148" b="-201282"/>
                </a:stretch>
              </a:blipFill>
            </p:spPr>
            <p:txBody>
              <a:bodyPr/>
              <a:lstStyle/>
              <a:p>
                <a:r>
                  <a:rPr lang="en-AE">
                    <a:noFill/>
                  </a:rPr>
                  <a:t> </a:t>
                </a:r>
              </a:p>
            </p:txBody>
          </p:sp>
        </mc:Fallback>
      </mc:AlternateContent>
      <mc:AlternateContent xmlns:mc="http://schemas.openxmlformats.org/markup-compatibility/2006" xmlns:a14="http://schemas.microsoft.com/office/drawing/2010/main">
        <mc:Choice Requires="a14">
          <p:sp>
            <p:nvSpPr>
              <p:cNvPr id="475" name="TextBox 474">
                <a:extLst>
                  <a:ext uri="{FF2B5EF4-FFF2-40B4-BE49-F238E27FC236}">
                    <a16:creationId xmlns:a16="http://schemas.microsoft.com/office/drawing/2014/main" xmlns="" id="{34809F64-92FE-056F-FF7F-2A6F02C6CEDF}"/>
                  </a:ext>
                </a:extLst>
              </p:cNvPr>
              <p:cNvSpPr txBox="1"/>
              <p:nvPr/>
            </p:nvSpPr>
            <p:spPr>
              <a:xfrm>
                <a:off x="1649947" y="3715204"/>
                <a:ext cx="2469045" cy="477054"/>
              </a:xfrm>
              <a:prstGeom prst="rect">
                <a:avLst/>
              </a:prstGeom>
              <a:noFill/>
            </p:spPr>
            <p:txBody>
              <a:bodyPr wrap="square">
                <a:spAutoFit/>
              </a:bodyPr>
              <a:lstStyle/>
              <a:p>
                <a:pPr marL="8929" defTabSz="642915">
                  <a:lnSpc>
                    <a:spcPts val="1522"/>
                  </a:lnSpc>
                  <a:tabLst>
                    <a:tab pos="485311" algn="l"/>
                  </a:tabLst>
                </a:pPr>
                <a:endParaRPr lang="en-US" sz="1200" b="1" i="1" kern="0" dirty="0">
                  <a:solidFill>
                    <a:sysClr val="windowText" lastClr="000000"/>
                  </a:solidFill>
                  <a:latin typeface="Cambria Math" panose="02040503050406030204" pitchFamily="18" charset="0"/>
                  <a:cs typeface="Arial"/>
                </a:endParaRPr>
              </a:p>
              <a:p>
                <a:pPr marL="8929" defTabSz="642915">
                  <a:lnSpc>
                    <a:spcPts val="1522"/>
                  </a:lnSpc>
                  <a:tabLst>
                    <a:tab pos="485311" algn="l"/>
                  </a:tabLst>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kern="0" smtClean="0">
                              <a:solidFill>
                                <a:sysClr val="windowText" lastClr="000000"/>
                              </a:solidFill>
                              <a:latin typeface="Cambria Math" panose="02040503050406030204" pitchFamily="18" charset="0"/>
                              <a:cs typeface="Arial"/>
                            </a:rPr>
                          </m:ctrlPr>
                        </m:mPr>
                        <m:mr>
                          <m:e>
                            <m:r>
                              <a:rPr lang="en-US" sz="1200" b="1" i="0" kern="0" smtClean="0">
                                <a:solidFill>
                                  <a:sysClr val="windowText" lastClr="000000"/>
                                </a:solidFill>
                                <a:latin typeface="Cambria Math" panose="02040503050406030204" pitchFamily="18" charset="0"/>
                                <a:cs typeface="Arial"/>
                              </a:rPr>
                              <m:t>𝐏𝐨𝐩𝐮𝐥𝐚𝐭𝐢𝐨𝐧</m:t>
                            </m:r>
                          </m:e>
                        </m:mr>
                        <m:mr>
                          <m:e>
                            <m:r>
                              <a:rPr lang="en-US" sz="1200" b="1" kern="0">
                                <a:solidFill>
                                  <a:sysClr val="windowText" lastClr="000000"/>
                                </a:solidFill>
                                <a:latin typeface="Cambria Math" panose="02040503050406030204" pitchFamily="18" charset="0"/>
                                <a:cs typeface="Arial"/>
                              </a:rPr>
                              <m:t>𝐕𝐚𝐫𝐢𝐚𝐧𝐜𝐞</m:t>
                            </m:r>
                          </m:e>
                        </m:mr>
                      </m:m>
                      <m:r>
                        <a:rPr lang="en-US" sz="1200" b="1" i="0" kern="0" smtClean="0">
                          <a:solidFill>
                            <a:sysClr val="windowText" lastClr="000000"/>
                          </a:solidFill>
                          <a:latin typeface="Cambria Math" panose="02040503050406030204" pitchFamily="18" charset="0"/>
                          <a:cs typeface="Arial"/>
                        </a:rPr>
                        <m:t>=</m:t>
                      </m:r>
                      <m:nary>
                        <m:naryPr>
                          <m:chr m:val="∑"/>
                          <m:subHide m:val="on"/>
                          <m:supHide m:val="on"/>
                          <m:ctrlPr>
                            <a:rPr lang="en-US" sz="1200" b="1" i="1" kern="0" smtClean="0">
                              <a:solidFill>
                                <a:sysClr val="windowText" lastClr="000000"/>
                              </a:solidFill>
                              <a:latin typeface="Cambria Math" panose="02040503050406030204" pitchFamily="18" charset="0"/>
                              <a:cs typeface="Arial"/>
                            </a:rPr>
                          </m:ctrlPr>
                        </m:naryPr>
                        <m:sub/>
                        <m:sup/>
                        <m:e>
                          <m:f>
                            <m:fPr>
                              <m:ctrlPr>
                                <a:rPr lang="en-US" sz="1200" b="1" i="1" kern="0" smtClean="0">
                                  <a:solidFill>
                                    <a:sysClr val="windowText" lastClr="000000"/>
                                  </a:solidFill>
                                  <a:latin typeface="Cambria Math" panose="02040503050406030204" pitchFamily="18" charset="0"/>
                                  <a:cs typeface="Arial"/>
                                </a:rPr>
                              </m:ctrlPr>
                            </m:fPr>
                            <m:num>
                              <m:sSup>
                                <m:sSupPr>
                                  <m:ctrlPr>
                                    <a:rPr lang="en-US" sz="1200" b="1" i="1" kern="0" smtClean="0">
                                      <a:solidFill>
                                        <a:sysClr val="windowText" lastClr="000000"/>
                                      </a:solidFill>
                                      <a:latin typeface="Cambria Math" panose="02040503050406030204" pitchFamily="18" charset="0"/>
                                      <a:cs typeface="Arial"/>
                                    </a:rPr>
                                  </m:ctrlPr>
                                </m:sSupPr>
                                <m:e>
                                  <m:d>
                                    <m:dPr>
                                      <m:ctrlPr>
                                        <a:rPr lang="en-US" sz="1200" b="1" i="1" kern="0" smtClea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𝒙</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𝝁</m:t>
                                      </m:r>
                                    </m:e>
                                  </m:d>
                                </m:e>
                                <m:sup>
                                  <m:r>
                                    <a:rPr lang="en-US" sz="1200" b="1" i="1" kern="0" smtClean="0">
                                      <a:solidFill>
                                        <a:sysClr val="windowText" lastClr="000000"/>
                                      </a:solidFill>
                                      <a:latin typeface="Cambria Math" panose="02040503050406030204" pitchFamily="18" charset="0"/>
                                      <a:cs typeface="Arial"/>
                                    </a:rPr>
                                    <m:t>𝟐</m:t>
                                  </m:r>
                                </m:sup>
                              </m:sSup>
                            </m:num>
                            <m:den>
                              <m:r>
                                <a:rPr lang="en-US" sz="1200" b="1" i="1" kern="0" smtClean="0">
                                  <a:solidFill>
                                    <a:sysClr val="windowText" lastClr="000000"/>
                                  </a:solidFill>
                                  <a:latin typeface="Cambria Math" panose="02040503050406030204" pitchFamily="18" charset="0"/>
                                  <a:cs typeface="Arial"/>
                                </a:rPr>
                                <m:t>𝒏</m:t>
                              </m:r>
                            </m:den>
                          </m:f>
                        </m:e>
                      </m:nary>
                    </m:oMath>
                  </m:oMathPara>
                </a14:m>
                <a:endParaRPr lang="en-US" sz="1200" b="1" kern="0" dirty="0">
                  <a:solidFill>
                    <a:sysClr val="windowText" lastClr="000000"/>
                  </a:solidFill>
                  <a:latin typeface="Arial"/>
                  <a:cs typeface="Arial"/>
                </a:endParaRPr>
              </a:p>
            </p:txBody>
          </p:sp>
        </mc:Choice>
        <mc:Fallback xmlns="">
          <p:sp>
            <p:nvSpPr>
              <p:cNvPr id="475" name="TextBox 474">
                <a:extLst>
                  <a:ext uri="{FF2B5EF4-FFF2-40B4-BE49-F238E27FC236}">
                    <a16:creationId xmlns:a16="http://schemas.microsoft.com/office/drawing/2014/main" id="{34809F64-92FE-056F-FF7F-2A6F02C6CEDF}"/>
                  </a:ext>
                </a:extLst>
              </p:cNvPr>
              <p:cNvSpPr txBox="1">
                <a:spLocks noRot="1" noChangeAspect="1" noMove="1" noResize="1" noEditPoints="1" noAdjustHandles="1" noChangeArrowheads="1" noChangeShapeType="1" noTextEdit="1"/>
              </p:cNvSpPr>
              <p:nvPr/>
            </p:nvSpPr>
            <p:spPr>
              <a:xfrm>
                <a:off x="1649947" y="3715204"/>
                <a:ext cx="2469045" cy="477054"/>
              </a:xfrm>
              <a:prstGeom prst="rect">
                <a:avLst/>
              </a:prstGeom>
              <a:blipFill>
                <a:blip r:embed="rId13"/>
                <a:stretch>
                  <a:fillRect t="-129114" r="-8148" b="-197468"/>
                </a:stretch>
              </a:blipFill>
            </p:spPr>
            <p:txBody>
              <a:bodyPr/>
              <a:lstStyle/>
              <a:p>
                <a:r>
                  <a:rPr lang="en-AE">
                    <a:noFill/>
                  </a:rPr>
                  <a:t> </a:t>
                </a:r>
              </a:p>
            </p:txBody>
          </p:sp>
        </mc:Fallback>
      </mc:AlternateContent>
      <p:sp>
        <p:nvSpPr>
          <p:cNvPr id="476" name="object 140">
            <a:extLst>
              <a:ext uri="{FF2B5EF4-FFF2-40B4-BE49-F238E27FC236}">
                <a16:creationId xmlns:a16="http://schemas.microsoft.com/office/drawing/2014/main" xmlns="" id="{571E71AB-B33A-B7E3-6D7B-C85374AD25E7}"/>
              </a:ext>
            </a:extLst>
          </p:cNvPr>
          <p:cNvSpPr/>
          <p:nvPr/>
        </p:nvSpPr>
        <p:spPr>
          <a:xfrm>
            <a:off x="1853720" y="3683233"/>
            <a:ext cx="1307857" cy="575965"/>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p:sp>
        <p:nvSpPr>
          <p:cNvPr id="477" name="object 140">
            <a:extLst>
              <a:ext uri="{FF2B5EF4-FFF2-40B4-BE49-F238E27FC236}">
                <a16:creationId xmlns:a16="http://schemas.microsoft.com/office/drawing/2014/main" xmlns="" id="{E1D9769B-4A42-887D-8040-91C3FF3726CB}"/>
              </a:ext>
            </a:extLst>
          </p:cNvPr>
          <p:cNvSpPr/>
          <p:nvPr/>
        </p:nvSpPr>
        <p:spPr>
          <a:xfrm>
            <a:off x="3207381" y="3954163"/>
            <a:ext cx="568097" cy="247410"/>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p:sp>
        <p:nvSpPr>
          <p:cNvPr id="478" name="object 140">
            <a:extLst>
              <a:ext uri="{FF2B5EF4-FFF2-40B4-BE49-F238E27FC236}">
                <a16:creationId xmlns:a16="http://schemas.microsoft.com/office/drawing/2014/main" xmlns="" id="{DC365DD6-41C3-1751-088C-BD41DBF2DA5C}"/>
              </a:ext>
            </a:extLst>
          </p:cNvPr>
          <p:cNvSpPr/>
          <p:nvPr/>
        </p:nvSpPr>
        <p:spPr>
          <a:xfrm>
            <a:off x="3701763" y="3621521"/>
            <a:ext cx="568097" cy="247410"/>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p:pic>
        <p:nvPicPr>
          <p:cNvPr id="479" name="object 138">
            <a:extLst>
              <a:ext uri="{FF2B5EF4-FFF2-40B4-BE49-F238E27FC236}">
                <a16:creationId xmlns:a16="http://schemas.microsoft.com/office/drawing/2014/main" xmlns="" id="{CE1A4B75-972D-D224-4105-A6E77B4DF32D}"/>
              </a:ext>
            </a:extLst>
          </p:cNvPr>
          <p:cNvPicPr/>
          <p:nvPr/>
        </p:nvPicPr>
        <p:blipFill>
          <a:blip r:embed="rId14" cstate="print"/>
          <a:stretch>
            <a:fillRect/>
          </a:stretch>
        </p:blipFill>
        <p:spPr>
          <a:xfrm>
            <a:off x="3340900" y="3414466"/>
            <a:ext cx="1546452" cy="938869"/>
          </a:xfrm>
          <a:prstGeom prst="rect">
            <a:avLst/>
          </a:prstGeom>
        </p:spPr>
      </p:pic>
      <p:sp>
        <p:nvSpPr>
          <p:cNvPr id="480" name="object 154">
            <a:extLst>
              <a:ext uri="{FF2B5EF4-FFF2-40B4-BE49-F238E27FC236}">
                <a16:creationId xmlns:a16="http://schemas.microsoft.com/office/drawing/2014/main" xmlns="" id="{2730C618-2966-2026-AA6E-44D5F64A8CBA}"/>
              </a:ext>
            </a:extLst>
          </p:cNvPr>
          <p:cNvSpPr/>
          <p:nvPr/>
        </p:nvSpPr>
        <p:spPr>
          <a:xfrm>
            <a:off x="5646320" y="3988898"/>
            <a:ext cx="347365" cy="433090"/>
          </a:xfrm>
          <a:custGeom>
            <a:avLst/>
            <a:gdLst/>
            <a:ahLst/>
            <a:cxnLst/>
            <a:rect l="l" t="t" r="r" b="b"/>
            <a:pathLst>
              <a:path w="494029" h="615950">
                <a:moveTo>
                  <a:pt x="210031" y="0"/>
                </a:moveTo>
                <a:lnTo>
                  <a:pt x="211767" y="18970"/>
                </a:lnTo>
                <a:lnTo>
                  <a:pt x="210471" y="69852"/>
                </a:lnTo>
                <a:lnTo>
                  <a:pt x="205764" y="120516"/>
                </a:lnTo>
                <a:lnTo>
                  <a:pt x="197658" y="170789"/>
                </a:lnTo>
                <a:lnTo>
                  <a:pt x="186168" y="220500"/>
                </a:lnTo>
                <a:lnTo>
                  <a:pt x="171307" y="269475"/>
                </a:lnTo>
                <a:lnTo>
                  <a:pt x="154590" y="313911"/>
                </a:lnTo>
                <a:lnTo>
                  <a:pt x="135167" y="357104"/>
                </a:lnTo>
                <a:lnTo>
                  <a:pt x="113110" y="398936"/>
                </a:lnTo>
                <a:lnTo>
                  <a:pt x="88492" y="439288"/>
                </a:lnTo>
                <a:lnTo>
                  <a:pt x="61386" y="478040"/>
                </a:lnTo>
                <a:lnTo>
                  <a:pt x="31864" y="515072"/>
                </a:lnTo>
                <a:lnTo>
                  <a:pt x="0" y="550267"/>
                </a:lnTo>
                <a:lnTo>
                  <a:pt x="50793" y="531775"/>
                </a:lnTo>
                <a:lnTo>
                  <a:pt x="102991" y="519020"/>
                </a:lnTo>
                <a:lnTo>
                  <a:pt x="156114" y="512041"/>
                </a:lnTo>
                <a:lnTo>
                  <a:pt x="209680" y="510872"/>
                </a:lnTo>
                <a:lnTo>
                  <a:pt x="263210" y="515551"/>
                </a:lnTo>
                <a:lnTo>
                  <a:pt x="316222" y="526114"/>
                </a:lnTo>
                <a:lnTo>
                  <a:pt x="359886" y="539527"/>
                </a:lnTo>
                <a:lnTo>
                  <a:pt x="401906" y="556836"/>
                </a:lnTo>
                <a:lnTo>
                  <a:pt x="442036" y="577884"/>
                </a:lnTo>
                <a:lnTo>
                  <a:pt x="480028" y="602516"/>
                </a:lnTo>
                <a:lnTo>
                  <a:pt x="493975" y="61549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81" name="object 155">
            <a:extLst>
              <a:ext uri="{FF2B5EF4-FFF2-40B4-BE49-F238E27FC236}">
                <a16:creationId xmlns:a16="http://schemas.microsoft.com/office/drawing/2014/main" xmlns="" id="{2FE7BEDF-33EC-0ECD-90C8-91F8A2972F66}"/>
              </a:ext>
            </a:extLst>
          </p:cNvPr>
          <p:cNvSpPr/>
          <p:nvPr/>
        </p:nvSpPr>
        <p:spPr>
          <a:xfrm>
            <a:off x="5739207" y="3914206"/>
            <a:ext cx="309414" cy="558998"/>
          </a:xfrm>
          <a:custGeom>
            <a:avLst/>
            <a:gdLst/>
            <a:ahLst/>
            <a:cxnLst/>
            <a:rect l="l" t="t" r="r" b="b"/>
            <a:pathLst>
              <a:path w="440054" h="795020">
                <a:moveTo>
                  <a:pt x="166941" y="159308"/>
                </a:moveTo>
                <a:lnTo>
                  <a:pt x="68199" y="0"/>
                </a:lnTo>
                <a:lnTo>
                  <a:pt x="0" y="174574"/>
                </a:lnTo>
                <a:lnTo>
                  <a:pt x="79654" y="125209"/>
                </a:lnTo>
                <a:lnTo>
                  <a:pt x="166941" y="159308"/>
                </a:lnTo>
                <a:close/>
              </a:path>
              <a:path w="440054" h="795020">
                <a:moveTo>
                  <a:pt x="439966" y="794410"/>
                </a:moveTo>
                <a:lnTo>
                  <a:pt x="374345" y="618845"/>
                </a:lnTo>
                <a:lnTo>
                  <a:pt x="347916" y="708748"/>
                </a:lnTo>
                <a:lnTo>
                  <a:pt x="260134" y="741565"/>
                </a:lnTo>
                <a:lnTo>
                  <a:pt x="439966" y="794410"/>
                </a:lnTo>
                <a:close/>
              </a:path>
            </a:pathLst>
          </a:custGeom>
          <a:solidFill>
            <a:srgbClr val="5E5E5E"/>
          </a:solidFill>
        </p:spPr>
        <p:txBody>
          <a:bodyPr wrap="square" lIns="0" tIns="0" rIns="0" bIns="0" rtlCol="0"/>
          <a:lstStyle/>
          <a:p>
            <a:pPr defTabSz="642915"/>
            <a:endParaRPr sz="1266" kern="0" dirty="0">
              <a:solidFill>
                <a:sysClr val="windowText" lastClr="000000"/>
              </a:solidFill>
            </a:endParaRPr>
          </a:p>
        </p:txBody>
      </p:sp>
      <p:sp>
        <p:nvSpPr>
          <p:cNvPr id="482" name="object 106">
            <a:extLst>
              <a:ext uri="{FF2B5EF4-FFF2-40B4-BE49-F238E27FC236}">
                <a16:creationId xmlns:a16="http://schemas.microsoft.com/office/drawing/2014/main" xmlns="" id="{F43B4A14-7B5D-DE7C-DFCD-AAEB69F8F031}"/>
              </a:ext>
            </a:extLst>
          </p:cNvPr>
          <p:cNvSpPr/>
          <p:nvPr/>
        </p:nvSpPr>
        <p:spPr>
          <a:xfrm>
            <a:off x="3185304" y="3693224"/>
            <a:ext cx="532209" cy="362098"/>
          </a:xfrm>
          <a:custGeom>
            <a:avLst/>
            <a:gdLst/>
            <a:ahLst/>
            <a:cxnLst/>
            <a:rect l="l" t="t" r="r" b="b"/>
            <a:pathLst>
              <a:path w="756919" h="514985">
                <a:moveTo>
                  <a:pt x="0" y="0"/>
                </a:moveTo>
                <a:lnTo>
                  <a:pt x="756602" y="0"/>
                </a:lnTo>
                <a:lnTo>
                  <a:pt x="756602" y="514917"/>
                </a:lnTo>
                <a:lnTo>
                  <a:pt x="0" y="514917"/>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484" name="object 140">
            <a:extLst>
              <a:ext uri="{FF2B5EF4-FFF2-40B4-BE49-F238E27FC236}">
                <a16:creationId xmlns:a16="http://schemas.microsoft.com/office/drawing/2014/main" xmlns="" id="{61AC1A5E-C6C7-11D8-F770-7060727D6151}"/>
              </a:ext>
            </a:extLst>
          </p:cNvPr>
          <p:cNvSpPr/>
          <p:nvPr/>
        </p:nvSpPr>
        <p:spPr>
          <a:xfrm>
            <a:off x="1863558" y="4963386"/>
            <a:ext cx="1812799" cy="575965"/>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p:sp>
        <p:nvSpPr>
          <p:cNvPr id="485" name="object 140">
            <a:extLst>
              <a:ext uri="{FF2B5EF4-FFF2-40B4-BE49-F238E27FC236}">
                <a16:creationId xmlns:a16="http://schemas.microsoft.com/office/drawing/2014/main" xmlns="" id="{F6904294-D3DE-867C-EEF1-6122BA09DAA6}"/>
              </a:ext>
            </a:extLst>
          </p:cNvPr>
          <p:cNvSpPr/>
          <p:nvPr/>
        </p:nvSpPr>
        <p:spPr>
          <a:xfrm>
            <a:off x="3666639" y="5114400"/>
            <a:ext cx="129801" cy="148808"/>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p:sp>
        <p:nvSpPr>
          <p:cNvPr id="487" name="object 140">
            <a:extLst>
              <a:ext uri="{FF2B5EF4-FFF2-40B4-BE49-F238E27FC236}">
                <a16:creationId xmlns:a16="http://schemas.microsoft.com/office/drawing/2014/main" xmlns="" id="{54B3345F-BAF5-A924-D700-E34EB3156FA4}"/>
              </a:ext>
            </a:extLst>
          </p:cNvPr>
          <p:cNvSpPr/>
          <p:nvPr/>
        </p:nvSpPr>
        <p:spPr>
          <a:xfrm>
            <a:off x="1830775" y="4113888"/>
            <a:ext cx="129801" cy="148808"/>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mc:AlternateContent xmlns:mc="http://schemas.openxmlformats.org/markup-compatibility/2006" xmlns:a14="http://schemas.microsoft.com/office/drawing/2010/main">
        <mc:Choice Requires="a14">
          <p:sp>
            <p:nvSpPr>
              <p:cNvPr id="488" name="TextBox 487">
                <a:extLst>
                  <a:ext uri="{FF2B5EF4-FFF2-40B4-BE49-F238E27FC236}">
                    <a16:creationId xmlns:a16="http://schemas.microsoft.com/office/drawing/2014/main" xmlns="" id="{E420EF33-0F2D-6B4E-08A6-7EBE789CABC7}"/>
                  </a:ext>
                </a:extLst>
              </p:cNvPr>
              <p:cNvSpPr txBox="1"/>
              <p:nvPr/>
            </p:nvSpPr>
            <p:spPr>
              <a:xfrm>
                <a:off x="1674827" y="5877548"/>
                <a:ext cx="2469045" cy="477054"/>
              </a:xfrm>
              <a:prstGeom prst="rect">
                <a:avLst/>
              </a:prstGeom>
              <a:noFill/>
            </p:spPr>
            <p:txBody>
              <a:bodyPr wrap="square">
                <a:spAutoFit/>
              </a:bodyPr>
              <a:lstStyle/>
              <a:p>
                <a:pPr marL="8929" defTabSz="642915">
                  <a:lnSpc>
                    <a:spcPts val="1522"/>
                  </a:lnSpc>
                  <a:tabLst>
                    <a:tab pos="485311" algn="l"/>
                  </a:tabLst>
                </a:pPr>
                <a:endParaRPr lang="en-US" sz="1200" b="1" i="1" kern="0" dirty="0">
                  <a:solidFill>
                    <a:sysClr val="windowText" lastClr="000000"/>
                  </a:solidFill>
                  <a:latin typeface="Cambria Math" panose="02040503050406030204" pitchFamily="18" charset="0"/>
                  <a:cs typeface="Arial"/>
                </a:endParaRPr>
              </a:p>
              <a:p>
                <a:pPr marL="8929" defTabSz="642915">
                  <a:lnSpc>
                    <a:spcPts val="1522"/>
                  </a:lnSpc>
                  <a:tabLst>
                    <a:tab pos="485311" algn="l"/>
                  </a:tabLst>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kern="0" smtClean="0">
                              <a:solidFill>
                                <a:sysClr val="windowText" lastClr="000000"/>
                              </a:solidFill>
                              <a:latin typeface="Cambria Math" panose="02040503050406030204" pitchFamily="18" charset="0"/>
                              <a:cs typeface="Arial"/>
                            </a:rPr>
                          </m:ctrlPr>
                        </m:mPr>
                        <m:mr>
                          <m:e>
                            <m:r>
                              <a:rPr lang="en-US" sz="1200" b="1" i="0" kern="0" smtClean="0">
                                <a:solidFill>
                                  <a:sysClr val="windowText" lastClr="000000"/>
                                </a:solidFill>
                                <a:latin typeface="Cambria Math" panose="02040503050406030204" pitchFamily="18" charset="0"/>
                                <a:cs typeface="Arial"/>
                              </a:rPr>
                              <m:t>𝐏𝐨𝐩𝐮𝐥𝐚𝐭𝐢𝐨𝐧</m:t>
                            </m:r>
                          </m:e>
                        </m:mr>
                        <m:mr>
                          <m:e>
                            <m:r>
                              <a:rPr lang="en-US" sz="1200" b="1" kern="0">
                                <a:solidFill>
                                  <a:sysClr val="windowText" lastClr="000000"/>
                                </a:solidFill>
                                <a:latin typeface="Cambria Math" panose="02040503050406030204" pitchFamily="18" charset="0"/>
                                <a:cs typeface="Arial"/>
                              </a:rPr>
                              <m:t>𝐕𝐚𝐫𝐢𝐚𝐧𝐜𝐞</m:t>
                            </m:r>
                          </m:e>
                        </m:mr>
                      </m:m>
                      <m:r>
                        <a:rPr lang="en-US" sz="1200" b="1" i="0" kern="0" smtClean="0">
                          <a:solidFill>
                            <a:sysClr val="windowText" lastClr="000000"/>
                          </a:solidFill>
                          <a:latin typeface="Cambria Math" panose="02040503050406030204" pitchFamily="18" charset="0"/>
                          <a:cs typeface="Arial"/>
                        </a:rPr>
                        <m:t>=</m:t>
                      </m:r>
                      <m:nary>
                        <m:naryPr>
                          <m:chr m:val="∑"/>
                          <m:subHide m:val="on"/>
                          <m:supHide m:val="on"/>
                          <m:ctrlPr>
                            <a:rPr lang="en-US" sz="1200" b="1" i="1" kern="0" smtClean="0">
                              <a:solidFill>
                                <a:sysClr val="windowText" lastClr="000000"/>
                              </a:solidFill>
                              <a:latin typeface="Cambria Math" panose="02040503050406030204" pitchFamily="18" charset="0"/>
                              <a:cs typeface="Arial"/>
                            </a:rPr>
                          </m:ctrlPr>
                        </m:naryPr>
                        <m:sub/>
                        <m:sup/>
                        <m:e>
                          <m:f>
                            <m:fPr>
                              <m:ctrlPr>
                                <a:rPr lang="en-US" sz="1200" b="1" i="1" kern="0" smtClean="0">
                                  <a:solidFill>
                                    <a:sysClr val="windowText" lastClr="000000"/>
                                  </a:solidFill>
                                  <a:latin typeface="Cambria Math" panose="02040503050406030204" pitchFamily="18" charset="0"/>
                                  <a:cs typeface="Arial"/>
                                </a:rPr>
                              </m:ctrlPr>
                            </m:fPr>
                            <m:num>
                              <m:sSup>
                                <m:sSupPr>
                                  <m:ctrlPr>
                                    <a:rPr lang="en-US" sz="1200" b="1" i="1" kern="0" smtClean="0">
                                      <a:solidFill>
                                        <a:sysClr val="windowText" lastClr="000000"/>
                                      </a:solidFill>
                                      <a:latin typeface="Cambria Math" panose="02040503050406030204" pitchFamily="18" charset="0"/>
                                      <a:cs typeface="Arial"/>
                                    </a:rPr>
                                  </m:ctrlPr>
                                </m:sSupPr>
                                <m:e>
                                  <m:d>
                                    <m:dPr>
                                      <m:ctrlPr>
                                        <a:rPr lang="en-US" sz="1200" b="1" i="1" kern="0" smtClea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𝒙</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𝝁</m:t>
                                      </m:r>
                                    </m:e>
                                  </m:d>
                                </m:e>
                                <m:sup>
                                  <m:r>
                                    <a:rPr lang="en-US" sz="1200" b="1" i="1" kern="0" smtClean="0">
                                      <a:solidFill>
                                        <a:sysClr val="windowText" lastClr="000000"/>
                                      </a:solidFill>
                                      <a:latin typeface="Cambria Math" panose="02040503050406030204" pitchFamily="18" charset="0"/>
                                      <a:cs typeface="Arial"/>
                                    </a:rPr>
                                    <m:t>𝟐</m:t>
                                  </m:r>
                                </m:sup>
                              </m:sSup>
                            </m:num>
                            <m:den>
                              <m:r>
                                <a:rPr lang="en-US" sz="1200" b="1" i="1" kern="0" smtClean="0">
                                  <a:solidFill>
                                    <a:sysClr val="windowText" lastClr="000000"/>
                                  </a:solidFill>
                                  <a:latin typeface="Cambria Math" panose="02040503050406030204" pitchFamily="18" charset="0"/>
                                  <a:cs typeface="Arial"/>
                                </a:rPr>
                                <m:t>𝒏</m:t>
                              </m:r>
                            </m:den>
                          </m:f>
                        </m:e>
                      </m:nary>
                    </m:oMath>
                  </m:oMathPara>
                </a14:m>
                <a:endParaRPr lang="en-US" sz="1200" b="1" kern="0" dirty="0">
                  <a:solidFill>
                    <a:sysClr val="windowText" lastClr="000000"/>
                  </a:solidFill>
                  <a:latin typeface="Arial"/>
                  <a:cs typeface="Arial"/>
                </a:endParaRPr>
              </a:p>
            </p:txBody>
          </p:sp>
        </mc:Choice>
        <mc:Fallback xmlns="">
          <p:sp>
            <p:nvSpPr>
              <p:cNvPr id="488" name="TextBox 487">
                <a:extLst>
                  <a:ext uri="{FF2B5EF4-FFF2-40B4-BE49-F238E27FC236}">
                    <a16:creationId xmlns:a16="http://schemas.microsoft.com/office/drawing/2014/main" id="{E420EF33-0F2D-6B4E-08A6-7EBE789CABC7}"/>
                  </a:ext>
                </a:extLst>
              </p:cNvPr>
              <p:cNvSpPr txBox="1">
                <a:spLocks noRot="1" noChangeAspect="1" noMove="1" noResize="1" noEditPoints="1" noAdjustHandles="1" noChangeArrowheads="1" noChangeShapeType="1" noTextEdit="1"/>
              </p:cNvSpPr>
              <p:nvPr/>
            </p:nvSpPr>
            <p:spPr>
              <a:xfrm>
                <a:off x="1674827" y="5877548"/>
                <a:ext cx="2469045" cy="477054"/>
              </a:xfrm>
              <a:prstGeom prst="rect">
                <a:avLst/>
              </a:prstGeom>
              <a:blipFill>
                <a:blip r:embed="rId15"/>
                <a:stretch>
                  <a:fillRect t="-130769" r="-8148" b="-201282"/>
                </a:stretch>
              </a:blipFill>
            </p:spPr>
            <p:txBody>
              <a:bodyPr/>
              <a:lstStyle/>
              <a:p>
                <a:r>
                  <a:rPr lang="en-AE">
                    <a:noFill/>
                  </a:rPr>
                  <a:t> </a:t>
                </a:r>
              </a:p>
            </p:txBody>
          </p:sp>
        </mc:Fallback>
      </mc:AlternateContent>
      <p:sp>
        <p:nvSpPr>
          <p:cNvPr id="486" name="object 140">
            <a:extLst>
              <a:ext uri="{FF2B5EF4-FFF2-40B4-BE49-F238E27FC236}">
                <a16:creationId xmlns:a16="http://schemas.microsoft.com/office/drawing/2014/main" xmlns="" id="{1D4E7B7F-EF84-E100-F07F-7B8AADED084A}"/>
              </a:ext>
            </a:extLst>
          </p:cNvPr>
          <p:cNvSpPr/>
          <p:nvPr/>
        </p:nvSpPr>
        <p:spPr>
          <a:xfrm>
            <a:off x="1920029" y="5848405"/>
            <a:ext cx="1084332" cy="575965"/>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p:sp>
        <p:nvSpPr>
          <p:cNvPr id="489" name="object 140">
            <a:extLst>
              <a:ext uri="{FF2B5EF4-FFF2-40B4-BE49-F238E27FC236}">
                <a16:creationId xmlns:a16="http://schemas.microsoft.com/office/drawing/2014/main" xmlns="" id="{2FB1BA75-F3F5-FE58-A52B-E4167931F10E}"/>
              </a:ext>
            </a:extLst>
          </p:cNvPr>
          <p:cNvSpPr/>
          <p:nvPr/>
        </p:nvSpPr>
        <p:spPr>
          <a:xfrm>
            <a:off x="3208976" y="5884542"/>
            <a:ext cx="621233" cy="575965"/>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p:sp>
        <p:nvSpPr>
          <p:cNvPr id="490" name="object 116">
            <a:extLst>
              <a:ext uri="{FF2B5EF4-FFF2-40B4-BE49-F238E27FC236}">
                <a16:creationId xmlns:a16="http://schemas.microsoft.com/office/drawing/2014/main" xmlns="" id="{ABA0AAF9-2DB7-1310-6702-2EE531E0C9F2}"/>
              </a:ext>
            </a:extLst>
          </p:cNvPr>
          <p:cNvSpPr/>
          <p:nvPr/>
        </p:nvSpPr>
        <p:spPr>
          <a:xfrm>
            <a:off x="5264185" y="5536273"/>
            <a:ext cx="1119959" cy="244322"/>
          </a:xfrm>
          <a:custGeom>
            <a:avLst/>
            <a:gdLst/>
            <a:ahLst/>
            <a:cxnLst/>
            <a:rect l="l" t="t" r="r" b="b"/>
            <a:pathLst>
              <a:path w="1453515" h="381000">
                <a:moveTo>
                  <a:pt x="0" y="334814"/>
                </a:moveTo>
                <a:lnTo>
                  <a:pt x="44576" y="353205"/>
                </a:lnTo>
                <a:lnTo>
                  <a:pt x="90341" y="366975"/>
                </a:lnTo>
                <a:lnTo>
                  <a:pt x="136951" y="376127"/>
                </a:lnTo>
                <a:lnTo>
                  <a:pt x="184060" y="380667"/>
                </a:lnTo>
                <a:lnTo>
                  <a:pt x="231323" y="380598"/>
                </a:lnTo>
                <a:lnTo>
                  <a:pt x="278396" y="375926"/>
                </a:lnTo>
                <a:lnTo>
                  <a:pt x="324934" y="366654"/>
                </a:lnTo>
                <a:lnTo>
                  <a:pt x="370592" y="352787"/>
                </a:lnTo>
                <a:lnTo>
                  <a:pt x="415025" y="334330"/>
                </a:lnTo>
                <a:lnTo>
                  <a:pt x="460889" y="309592"/>
                </a:lnTo>
                <a:lnTo>
                  <a:pt x="504296" y="281008"/>
                </a:lnTo>
                <a:lnTo>
                  <a:pt x="545931" y="249624"/>
                </a:lnTo>
                <a:lnTo>
                  <a:pt x="586479" y="216486"/>
                </a:lnTo>
                <a:lnTo>
                  <a:pt x="626626" y="182640"/>
                </a:lnTo>
                <a:lnTo>
                  <a:pt x="667058" y="149132"/>
                </a:lnTo>
                <a:lnTo>
                  <a:pt x="708460" y="117007"/>
                </a:lnTo>
                <a:lnTo>
                  <a:pt x="751518" y="87311"/>
                </a:lnTo>
                <a:lnTo>
                  <a:pt x="796917" y="61089"/>
                </a:lnTo>
                <a:lnTo>
                  <a:pt x="841015" y="40722"/>
                </a:lnTo>
                <a:lnTo>
                  <a:pt x="886000" y="24518"/>
                </a:lnTo>
                <a:lnTo>
                  <a:pt x="931629" y="12411"/>
                </a:lnTo>
                <a:lnTo>
                  <a:pt x="977661" y="4333"/>
                </a:lnTo>
                <a:lnTo>
                  <a:pt x="1023852" y="219"/>
                </a:lnTo>
                <a:lnTo>
                  <a:pt x="1069961" y="0"/>
                </a:lnTo>
                <a:lnTo>
                  <a:pt x="1115744" y="3609"/>
                </a:lnTo>
                <a:lnTo>
                  <a:pt x="1160960" y="10979"/>
                </a:lnTo>
                <a:lnTo>
                  <a:pt x="1205366" y="22043"/>
                </a:lnTo>
                <a:lnTo>
                  <a:pt x="1248719" y="36734"/>
                </a:lnTo>
                <a:lnTo>
                  <a:pt x="1290777" y="54985"/>
                </a:lnTo>
                <a:lnTo>
                  <a:pt x="1331298" y="76729"/>
                </a:lnTo>
                <a:lnTo>
                  <a:pt x="1370038" y="101898"/>
                </a:lnTo>
                <a:lnTo>
                  <a:pt x="1406756" y="130426"/>
                </a:lnTo>
                <a:lnTo>
                  <a:pt x="1441209" y="162245"/>
                </a:lnTo>
                <a:lnTo>
                  <a:pt x="1453024" y="17721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91" name="object 117">
            <a:extLst>
              <a:ext uri="{FF2B5EF4-FFF2-40B4-BE49-F238E27FC236}">
                <a16:creationId xmlns:a16="http://schemas.microsoft.com/office/drawing/2014/main" xmlns="" id="{B3A2AE74-89CD-8570-FFB6-34D807443AB2}"/>
              </a:ext>
            </a:extLst>
          </p:cNvPr>
          <p:cNvSpPr/>
          <p:nvPr/>
        </p:nvSpPr>
        <p:spPr>
          <a:xfrm>
            <a:off x="6342580" y="5593318"/>
            <a:ext cx="119658" cy="129480"/>
          </a:xfrm>
          <a:custGeom>
            <a:avLst/>
            <a:gdLst/>
            <a:ahLst/>
            <a:cxnLst/>
            <a:rect l="l" t="t" r="r" b="b"/>
            <a:pathLst>
              <a:path w="170179" h="184150">
                <a:moveTo>
                  <a:pt x="131598" y="0"/>
                </a:moveTo>
                <a:lnTo>
                  <a:pt x="91761" y="84825"/>
                </a:lnTo>
                <a:lnTo>
                  <a:pt x="0" y="103850"/>
                </a:lnTo>
                <a:lnTo>
                  <a:pt x="169649" y="183523"/>
                </a:lnTo>
                <a:lnTo>
                  <a:pt x="131598"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496" name="object 150">
            <a:extLst>
              <a:ext uri="{FF2B5EF4-FFF2-40B4-BE49-F238E27FC236}">
                <a16:creationId xmlns:a16="http://schemas.microsoft.com/office/drawing/2014/main" xmlns="" id="{956C763B-27E5-A01B-AAAD-259C531AAB13}"/>
              </a:ext>
            </a:extLst>
          </p:cNvPr>
          <p:cNvPicPr/>
          <p:nvPr/>
        </p:nvPicPr>
        <p:blipFill>
          <a:blip r:embed="rId16" cstate="print"/>
          <a:stretch>
            <a:fillRect/>
          </a:stretch>
        </p:blipFill>
        <p:spPr>
          <a:xfrm>
            <a:off x="6696224" y="4729516"/>
            <a:ext cx="202209" cy="360116"/>
          </a:xfrm>
          <a:prstGeom prst="rect">
            <a:avLst/>
          </a:prstGeom>
        </p:spPr>
      </p:pic>
      <p:pic>
        <p:nvPicPr>
          <p:cNvPr id="497" name="object 151">
            <a:extLst>
              <a:ext uri="{FF2B5EF4-FFF2-40B4-BE49-F238E27FC236}">
                <a16:creationId xmlns:a16="http://schemas.microsoft.com/office/drawing/2014/main" xmlns="" id="{72CA94F2-9357-23BB-0C6A-5B2920B8F5D9}"/>
              </a:ext>
            </a:extLst>
          </p:cNvPr>
          <p:cNvPicPr/>
          <p:nvPr/>
        </p:nvPicPr>
        <p:blipFill>
          <a:blip r:embed="rId17" cstate="print"/>
          <a:stretch>
            <a:fillRect/>
          </a:stretch>
        </p:blipFill>
        <p:spPr>
          <a:xfrm>
            <a:off x="7753080" y="4729516"/>
            <a:ext cx="202209" cy="360116"/>
          </a:xfrm>
          <a:prstGeom prst="rect">
            <a:avLst/>
          </a:prstGeom>
        </p:spPr>
      </p:pic>
      <p:pic>
        <p:nvPicPr>
          <p:cNvPr id="498" name="object 152">
            <a:extLst>
              <a:ext uri="{FF2B5EF4-FFF2-40B4-BE49-F238E27FC236}">
                <a16:creationId xmlns:a16="http://schemas.microsoft.com/office/drawing/2014/main" xmlns="" id="{E3979356-7852-FABE-1C53-720D5E627A6E}"/>
              </a:ext>
            </a:extLst>
          </p:cNvPr>
          <p:cNvPicPr/>
          <p:nvPr/>
        </p:nvPicPr>
        <p:blipFill>
          <a:blip r:embed="rId18" cstate="print"/>
          <a:stretch>
            <a:fillRect/>
          </a:stretch>
        </p:blipFill>
        <p:spPr>
          <a:xfrm>
            <a:off x="7753080" y="5361668"/>
            <a:ext cx="202209" cy="308194"/>
          </a:xfrm>
          <a:prstGeom prst="rect">
            <a:avLst/>
          </a:prstGeom>
        </p:spPr>
      </p:pic>
      <p:pic>
        <p:nvPicPr>
          <p:cNvPr id="499" name="object 153">
            <a:extLst>
              <a:ext uri="{FF2B5EF4-FFF2-40B4-BE49-F238E27FC236}">
                <a16:creationId xmlns:a16="http://schemas.microsoft.com/office/drawing/2014/main" xmlns="" id="{DCCFD339-E70E-00F9-0961-BEDB530414DD}"/>
              </a:ext>
            </a:extLst>
          </p:cNvPr>
          <p:cNvPicPr/>
          <p:nvPr/>
        </p:nvPicPr>
        <p:blipFill>
          <a:blip r:embed="rId19" cstate="print"/>
          <a:stretch>
            <a:fillRect/>
          </a:stretch>
        </p:blipFill>
        <p:spPr>
          <a:xfrm>
            <a:off x="6696224" y="5361668"/>
            <a:ext cx="202209" cy="308194"/>
          </a:xfrm>
          <a:prstGeom prst="rect">
            <a:avLst/>
          </a:prstGeom>
        </p:spPr>
      </p:pic>
      <p:sp>
        <p:nvSpPr>
          <p:cNvPr id="500" name="object 106">
            <a:extLst>
              <a:ext uri="{FF2B5EF4-FFF2-40B4-BE49-F238E27FC236}">
                <a16:creationId xmlns:a16="http://schemas.microsoft.com/office/drawing/2014/main" xmlns="" id="{207BC1DD-E839-01CB-8087-9E8DBBDEBCE2}"/>
              </a:ext>
            </a:extLst>
          </p:cNvPr>
          <p:cNvSpPr/>
          <p:nvPr/>
        </p:nvSpPr>
        <p:spPr>
          <a:xfrm>
            <a:off x="3558467" y="4888103"/>
            <a:ext cx="317095" cy="276257"/>
          </a:xfrm>
          <a:custGeom>
            <a:avLst/>
            <a:gdLst/>
            <a:ahLst/>
            <a:cxnLst/>
            <a:rect l="l" t="t" r="r" b="b"/>
            <a:pathLst>
              <a:path w="756919" h="514985">
                <a:moveTo>
                  <a:pt x="0" y="0"/>
                </a:moveTo>
                <a:lnTo>
                  <a:pt x="756602" y="0"/>
                </a:lnTo>
                <a:lnTo>
                  <a:pt x="756602" y="514917"/>
                </a:lnTo>
                <a:lnTo>
                  <a:pt x="0" y="514917"/>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501" name="object 106">
            <a:extLst>
              <a:ext uri="{FF2B5EF4-FFF2-40B4-BE49-F238E27FC236}">
                <a16:creationId xmlns:a16="http://schemas.microsoft.com/office/drawing/2014/main" xmlns="" id="{903FE000-E3A4-FFFE-A3BD-E527EB149501}"/>
              </a:ext>
            </a:extLst>
          </p:cNvPr>
          <p:cNvSpPr/>
          <p:nvPr/>
        </p:nvSpPr>
        <p:spPr>
          <a:xfrm>
            <a:off x="2923076" y="5855719"/>
            <a:ext cx="326487" cy="548517"/>
          </a:xfrm>
          <a:custGeom>
            <a:avLst/>
            <a:gdLst/>
            <a:ahLst/>
            <a:cxnLst/>
            <a:rect l="l" t="t" r="r" b="b"/>
            <a:pathLst>
              <a:path w="756919" h="514985">
                <a:moveTo>
                  <a:pt x="0" y="0"/>
                </a:moveTo>
                <a:lnTo>
                  <a:pt x="756602" y="0"/>
                </a:lnTo>
                <a:lnTo>
                  <a:pt x="756602" y="514917"/>
                </a:lnTo>
                <a:lnTo>
                  <a:pt x="0" y="514917"/>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502" name="object 140">
            <a:extLst>
              <a:ext uri="{FF2B5EF4-FFF2-40B4-BE49-F238E27FC236}">
                <a16:creationId xmlns:a16="http://schemas.microsoft.com/office/drawing/2014/main" xmlns="" id="{766A7CE9-7A01-F015-73A5-6E75EA3C1D39}"/>
              </a:ext>
            </a:extLst>
          </p:cNvPr>
          <p:cNvSpPr/>
          <p:nvPr/>
        </p:nvSpPr>
        <p:spPr>
          <a:xfrm>
            <a:off x="8828797" y="3914206"/>
            <a:ext cx="1307857" cy="575965"/>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p:sp>
        <p:nvSpPr>
          <p:cNvPr id="503" name="object 140">
            <a:extLst>
              <a:ext uri="{FF2B5EF4-FFF2-40B4-BE49-F238E27FC236}">
                <a16:creationId xmlns:a16="http://schemas.microsoft.com/office/drawing/2014/main" xmlns="" id="{B4E4C468-4D71-3CAA-015F-DB83F5E4243C}"/>
              </a:ext>
            </a:extLst>
          </p:cNvPr>
          <p:cNvSpPr/>
          <p:nvPr/>
        </p:nvSpPr>
        <p:spPr>
          <a:xfrm>
            <a:off x="10036933" y="3996150"/>
            <a:ext cx="722782" cy="225694"/>
          </a:xfrm>
          <a:custGeom>
            <a:avLst/>
            <a:gdLst/>
            <a:ahLst/>
            <a:cxnLst/>
            <a:rect l="l" t="t" r="r" b="b"/>
            <a:pathLst>
              <a:path w="1236980" h="819150">
                <a:moveTo>
                  <a:pt x="1236403" y="0"/>
                </a:moveTo>
                <a:lnTo>
                  <a:pt x="0" y="0"/>
                </a:lnTo>
                <a:lnTo>
                  <a:pt x="0" y="818580"/>
                </a:lnTo>
                <a:lnTo>
                  <a:pt x="1236403" y="818580"/>
                </a:lnTo>
                <a:lnTo>
                  <a:pt x="1236403" y="0"/>
                </a:lnTo>
                <a:close/>
              </a:path>
            </a:pathLst>
          </a:custGeom>
          <a:solidFill>
            <a:schemeClr val="bg1">
              <a:alpha val="79998"/>
            </a:schemeClr>
          </a:solidFill>
        </p:spPr>
        <p:txBody>
          <a:bodyPr wrap="square" lIns="0" tIns="0" rIns="0" bIns="0" rtlCol="0"/>
          <a:lstStyle/>
          <a:p>
            <a:pPr defTabSz="642915"/>
            <a:endParaRPr sz="1266" kern="0">
              <a:solidFill>
                <a:sysClr val="windowText" lastClr="000000"/>
              </a:solidFill>
            </a:endParaRPr>
          </a:p>
        </p:txBody>
      </p:sp>
      <p:sp>
        <p:nvSpPr>
          <p:cNvPr id="504" name="object 147">
            <a:extLst>
              <a:ext uri="{FF2B5EF4-FFF2-40B4-BE49-F238E27FC236}">
                <a16:creationId xmlns:a16="http://schemas.microsoft.com/office/drawing/2014/main" xmlns="" id="{1F2A6054-0358-6DF6-217F-B4ABA35C39A1}"/>
              </a:ext>
            </a:extLst>
          </p:cNvPr>
          <p:cNvSpPr/>
          <p:nvPr/>
        </p:nvSpPr>
        <p:spPr>
          <a:xfrm>
            <a:off x="10493122" y="4525878"/>
            <a:ext cx="186630" cy="670173"/>
          </a:xfrm>
          <a:custGeom>
            <a:avLst/>
            <a:gdLst/>
            <a:ahLst/>
            <a:cxnLst/>
            <a:rect l="l" t="t" r="r" b="b"/>
            <a:pathLst>
              <a:path w="265429" h="953134">
                <a:moveTo>
                  <a:pt x="0" y="952775"/>
                </a:moveTo>
                <a:lnTo>
                  <a:pt x="36793" y="919980"/>
                </a:lnTo>
                <a:lnTo>
                  <a:pt x="71141" y="884979"/>
                </a:lnTo>
                <a:lnTo>
                  <a:pt x="102962" y="847913"/>
                </a:lnTo>
                <a:lnTo>
                  <a:pt x="132180" y="808924"/>
                </a:lnTo>
                <a:lnTo>
                  <a:pt x="158713" y="768152"/>
                </a:lnTo>
                <a:lnTo>
                  <a:pt x="182484" y="725738"/>
                </a:lnTo>
                <a:lnTo>
                  <a:pt x="203413" y="681825"/>
                </a:lnTo>
                <a:lnTo>
                  <a:pt x="221420" y="636553"/>
                </a:lnTo>
                <a:lnTo>
                  <a:pt x="236427" y="590063"/>
                </a:lnTo>
                <a:lnTo>
                  <a:pt x="248355" y="542497"/>
                </a:lnTo>
                <a:lnTo>
                  <a:pt x="257124" y="493995"/>
                </a:lnTo>
                <a:lnTo>
                  <a:pt x="262717" y="444036"/>
                </a:lnTo>
                <a:lnTo>
                  <a:pt x="264909" y="394119"/>
                </a:lnTo>
                <a:lnTo>
                  <a:pt x="263744" y="344403"/>
                </a:lnTo>
                <a:lnTo>
                  <a:pt x="259267" y="295052"/>
                </a:lnTo>
                <a:lnTo>
                  <a:pt x="251524" y="246227"/>
                </a:lnTo>
                <a:lnTo>
                  <a:pt x="240561" y="198089"/>
                </a:lnTo>
                <a:lnTo>
                  <a:pt x="226423" y="150800"/>
                </a:lnTo>
                <a:lnTo>
                  <a:pt x="209155" y="104521"/>
                </a:lnTo>
                <a:lnTo>
                  <a:pt x="188804" y="59414"/>
                </a:lnTo>
                <a:lnTo>
                  <a:pt x="165414" y="15640"/>
                </a:lnTo>
                <a:lnTo>
                  <a:pt x="154500"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06" name="object 148">
            <a:extLst>
              <a:ext uri="{FF2B5EF4-FFF2-40B4-BE49-F238E27FC236}">
                <a16:creationId xmlns:a16="http://schemas.microsoft.com/office/drawing/2014/main" xmlns="" id="{1B0600BD-32DB-42C4-C51C-CF1AD79965B1}"/>
              </a:ext>
            </a:extLst>
          </p:cNvPr>
          <p:cNvSpPr/>
          <p:nvPr/>
        </p:nvSpPr>
        <p:spPr>
          <a:xfrm>
            <a:off x="10563666" y="4461947"/>
            <a:ext cx="116086" cy="130820"/>
          </a:xfrm>
          <a:custGeom>
            <a:avLst/>
            <a:gdLst/>
            <a:ahLst/>
            <a:cxnLst/>
            <a:rect l="l" t="t" r="r" b="b"/>
            <a:pathLst>
              <a:path w="165100" h="186054">
                <a:moveTo>
                  <a:pt x="0" y="0"/>
                </a:moveTo>
                <a:lnTo>
                  <a:pt x="27188" y="185444"/>
                </a:lnTo>
                <a:lnTo>
                  <a:pt x="71946" y="103110"/>
                </a:lnTo>
                <a:lnTo>
                  <a:pt x="164669" y="89515"/>
                </a:lnTo>
                <a:lnTo>
                  <a:pt x="0" y="0"/>
                </a:lnTo>
                <a:close/>
              </a:path>
            </a:pathLst>
          </a:custGeom>
          <a:solidFill>
            <a:srgbClr val="5E5E5E"/>
          </a:solidFill>
        </p:spPr>
        <p:txBody>
          <a:bodyPr wrap="square" lIns="0" tIns="0" rIns="0" bIns="0" rtlCol="0"/>
          <a:lstStyle/>
          <a:p>
            <a:pPr defTabSz="642915"/>
            <a:endParaRPr sz="1266" kern="0" dirty="0">
              <a:solidFill>
                <a:sysClr val="windowText" lastClr="000000"/>
              </a:solidFill>
            </a:endParaRPr>
          </a:p>
        </p:txBody>
      </p:sp>
      <p:pic>
        <p:nvPicPr>
          <p:cNvPr id="507" name="object 149">
            <a:extLst>
              <a:ext uri="{FF2B5EF4-FFF2-40B4-BE49-F238E27FC236}">
                <a16:creationId xmlns:a16="http://schemas.microsoft.com/office/drawing/2014/main" xmlns="" id="{E755A2AD-03C2-B09F-5316-00BCBF60F38F}"/>
              </a:ext>
            </a:extLst>
          </p:cNvPr>
          <p:cNvPicPr/>
          <p:nvPr/>
        </p:nvPicPr>
        <p:blipFill>
          <a:blip r:embed="rId20" cstate="print"/>
          <a:stretch>
            <a:fillRect/>
          </a:stretch>
        </p:blipFill>
        <p:spPr>
          <a:xfrm>
            <a:off x="5147279" y="5936980"/>
            <a:ext cx="3582127" cy="848414"/>
          </a:xfrm>
          <a:prstGeom prst="rect">
            <a:avLst/>
          </a:prstGeom>
        </p:spPr>
      </p:pic>
      <p:sp>
        <p:nvSpPr>
          <p:cNvPr id="508" name="object 106">
            <a:extLst>
              <a:ext uri="{FF2B5EF4-FFF2-40B4-BE49-F238E27FC236}">
                <a16:creationId xmlns:a16="http://schemas.microsoft.com/office/drawing/2014/main" xmlns="" id="{900D0F09-2601-0EAD-3678-2B318869FF26}"/>
              </a:ext>
            </a:extLst>
          </p:cNvPr>
          <p:cNvSpPr/>
          <p:nvPr/>
        </p:nvSpPr>
        <p:spPr>
          <a:xfrm>
            <a:off x="10253395" y="4035368"/>
            <a:ext cx="326487" cy="548517"/>
          </a:xfrm>
          <a:custGeom>
            <a:avLst/>
            <a:gdLst/>
            <a:ahLst/>
            <a:cxnLst/>
            <a:rect l="l" t="t" r="r" b="b"/>
            <a:pathLst>
              <a:path w="756919" h="514985">
                <a:moveTo>
                  <a:pt x="0" y="0"/>
                </a:moveTo>
                <a:lnTo>
                  <a:pt x="756602" y="0"/>
                </a:lnTo>
                <a:lnTo>
                  <a:pt x="756602" y="514917"/>
                </a:lnTo>
                <a:lnTo>
                  <a:pt x="0" y="514917"/>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sp>
        <p:nvSpPr>
          <p:cNvPr id="509" name="object 20">
            <a:extLst>
              <a:ext uri="{FF2B5EF4-FFF2-40B4-BE49-F238E27FC236}">
                <a16:creationId xmlns:a16="http://schemas.microsoft.com/office/drawing/2014/main" xmlns="" id="{797AC4FC-B9B0-7F24-C9ED-47D589B358F2}"/>
              </a:ext>
            </a:extLst>
          </p:cNvPr>
          <p:cNvSpPr txBox="1"/>
          <p:nvPr/>
        </p:nvSpPr>
        <p:spPr>
          <a:xfrm>
            <a:off x="6998056" y="3197017"/>
            <a:ext cx="426839" cy="182142"/>
          </a:xfrm>
          <a:prstGeom prst="rect">
            <a:avLst/>
          </a:prstGeom>
          <a:solidFill>
            <a:srgbClr val="FFFFFF">
              <a:alpha val="74902"/>
            </a:srgbClr>
          </a:solidFill>
        </p:spPr>
        <p:txBody>
          <a:bodyPr vert="horz" wrap="square" lIns="0" tIns="8930" rIns="0" bIns="0" rtlCol="0">
            <a:spAutoFit/>
          </a:bodyPr>
          <a:lstStyle/>
          <a:p>
            <a:pPr marL="8929" defTabSz="642915">
              <a:spcBef>
                <a:spcPts val="70"/>
              </a:spcBef>
            </a:pPr>
            <a:r>
              <a:rPr sz="1125" b="1" i="1" kern="0" dirty="0">
                <a:solidFill>
                  <a:sysClr val="windowText" lastClr="000000"/>
                </a:solidFill>
                <a:latin typeface="Arial"/>
                <a:cs typeface="Arial"/>
              </a:rPr>
              <a:t>μ</a:t>
            </a:r>
            <a:r>
              <a:rPr sz="1125" b="1" i="1" kern="0" spc="-4" dirty="0">
                <a:solidFill>
                  <a:sysClr val="windowText" lastClr="000000"/>
                </a:solidFill>
                <a:latin typeface="Arial"/>
                <a:cs typeface="Arial"/>
              </a:rPr>
              <a:t> </a:t>
            </a:r>
            <a:r>
              <a:rPr sz="1125" kern="0" dirty="0">
                <a:solidFill>
                  <a:sysClr val="windowText" lastClr="000000"/>
                </a:solidFill>
                <a:latin typeface="Arial"/>
                <a:cs typeface="Arial"/>
              </a:rPr>
              <a:t>= </a:t>
            </a:r>
            <a:r>
              <a:rPr sz="1125" kern="0" spc="-18" dirty="0">
                <a:solidFill>
                  <a:sysClr val="windowText" lastClr="000000"/>
                </a:solidFill>
                <a:latin typeface="Arial"/>
                <a:cs typeface="Arial"/>
              </a:rPr>
              <a:t>20</a:t>
            </a:r>
            <a:endParaRPr sz="1125" kern="0" dirty="0">
              <a:solidFill>
                <a:sysClr val="windowText" lastClr="000000"/>
              </a:solidFill>
              <a:latin typeface="Arial"/>
              <a:cs typeface="Arial"/>
            </a:endParaRPr>
          </a:p>
        </p:txBody>
      </p:sp>
    </p:spTree>
    <p:extLst>
      <p:ext uri="{BB962C8B-B14F-4D97-AF65-F5344CB8AC3E}">
        <p14:creationId xmlns:p14="http://schemas.microsoft.com/office/powerpoint/2010/main" val="3411668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487299" y="271429"/>
            <a:ext cx="10192216" cy="630814"/>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4500" b="1" spc="-27" dirty="0">
                <a:latin typeface="Bell MT" panose="02020503060305020303" pitchFamily="18" charset="0"/>
                <a:cs typeface="Arial"/>
              </a:rPr>
              <a:t>Mean, Variance and Standard Devia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63" name="object 27">
            <a:extLst>
              <a:ext uri="{FF2B5EF4-FFF2-40B4-BE49-F238E27FC236}">
                <a16:creationId xmlns:a16="http://schemas.microsoft.com/office/drawing/2014/main" xmlns="" id="{F7FFDA67-B5E7-BD70-440A-0B0E52AF3F0F}"/>
              </a:ext>
            </a:extLst>
          </p:cNvPr>
          <p:cNvSpPr/>
          <p:nvPr/>
        </p:nvSpPr>
        <p:spPr>
          <a:xfrm>
            <a:off x="1119347" y="1460425"/>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64" name="object 28">
            <a:extLst>
              <a:ext uri="{FF2B5EF4-FFF2-40B4-BE49-F238E27FC236}">
                <a16:creationId xmlns:a16="http://schemas.microsoft.com/office/drawing/2014/main" xmlns="" id="{48A3EF68-1155-18AB-05E4-30C0B0F792D3}"/>
              </a:ext>
            </a:extLst>
          </p:cNvPr>
          <p:cNvSpPr txBox="1"/>
          <p:nvPr/>
        </p:nvSpPr>
        <p:spPr>
          <a:xfrm>
            <a:off x="1260290" y="1487130"/>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9</a:t>
            </a:r>
            <a:endParaRPr sz="2250" kern="0">
              <a:solidFill>
                <a:sysClr val="windowText" lastClr="000000"/>
              </a:solidFill>
              <a:latin typeface="Arial"/>
              <a:cs typeface="Arial"/>
            </a:endParaRPr>
          </a:p>
        </p:txBody>
      </p:sp>
      <p:sp>
        <p:nvSpPr>
          <p:cNvPr id="170" name="object 34">
            <a:extLst>
              <a:ext uri="{FF2B5EF4-FFF2-40B4-BE49-F238E27FC236}">
                <a16:creationId xmlns:a16="http://schemas.microsoft.com/office/drawing/2014/main" xmlns="" id="{4BF17AB5-7717-11B4-DDDD-A6EF0E5C8C4E}"/>
              </a:ext>
            </a:extLst>
          </p:cNvPr>
          <p:cNvSpPr txBox="1"/>
          <p:nvPr/>
        </p:nvSpPr>
        <p:spPr>
          <a:xfrm>
            <a:off x="1616414" y="1407344"/>
            <a:ext cx="1681907" cy="525451"/>
          </a:xfrm>
          <a:prstGeom prst="rect">
            <a:avLst/>
          </a:prstGeom>
        </p:spPr>
        <p:txBody>
          <a:bodyPr vert="horz" wrap="square" lIns="0" tIns="11162" rIns="0" bIns="0" rtlCol="0">
            <a:spAutoFit/>
          </a:bodyPr>
          <a:lstStyle/>
          <a:p>
            <a:pPr marL="8483" marR="3572" algn="ctr" defTabSz="642915">
              <a:lnSpc>
                <a:spcPct val="98700"/>
              </a:lnSpc>
              <a:spcBef>
                <a:spcPts val="88"/>
              </a:spcBef>
            </a:pPr>
            <a:r>
              <a:rPr sz="1125" kern="0" dirty="0">
                <a:solidFill>
                  <a:sysClr val="windowText" lastClr="000000"/>
                </a:solidFill>
                <a:latin typeface="Arial"/>
                <a:cs typeface="Arial"/>
              </a:rPr>
              <a:t>Now</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know</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49"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calculat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b="1" kern="0" spc="-7" dirty="0">
                <a:solidFill>
                  <a:sysClr val="windowText" lastClr="000000"/>
                </a:solidFill>
                <a:latin typeface="Arial"/>
                <a:cs typeface="Arial"/>
              </a:rPr>
              <a:t>Population Varianc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74" name="object 35">
            <a:extLst>
              <a:ext uri="{FF2B5EF4-FFF2-40B4-BE49-F238E27FC236}">
                <a16:creationId xmlns:a16="http://schemas.microsoft.com/office/drawing/2014/main" xmlns="" id="{60BC1316-E522-9CF5-A9AA-386C64E3990A}"/>
              </a:ext>
            </a:extLst>
          </p:cNvPr>
          <p:cNvSpPr txBox="1"/>
          <p:nvPr/>
        </p:nvSpPr>
        <p:spPr>
          <a:xfrm>
            <a:off x="5084588" y="1385546"/>
            <a:ext cx="1176933" cy="350106"/>
          </a:xfrm>
          <a:prstGeom prst="rect">
            <a:avLst/>
          </a:prstGeom>
        </p:spPr>
        <p:txBody>
          <a:bodyPr vert="horz" wrap="square" lIns="0" tIns="16520" rIns="0" bIns="0" rtlCol="0">
            <a:spAutoFit/>
          </a:bodyPr>
          <a:lstStyle/>
          <a:p>
            <a:pPr marL="13841" marR="3572" indent="-5358" defTabSz="642915">
              <a:lnSpc>
                <a:spcPts val="1328"/>
              </a:lnSpc>
              <a:spcBef>
                <a:spcPts val="130"/>
              </a:spcBef>
            </a:pPr>
            <a:r>
              <a:rPr sz="1125" kern="0" dirty="0">
                <a:solidFill>
                  <a:sysClr val="windowText" lastClr="000000"/>
                </a:solidFill>
                <a:latin typeface="Arial"/>
                <a:cs typeface="Arial"/>
              </a:rPr>
              <a:t>…whe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do</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math,</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25" dirty="0">
                <a:solidFill>
                  <a:sysClr val="windowText" lastClr="000000"/>
                </a:solidFill>
                <a:latin typeface="Arial"/>
                <a:cs typeface="Arial"/>
              </a:rPr>
              <a:t> </a:t>
            </a:r>
            <a:r>
              <a:rPr sz="1125" b="1" kern="0" spc="-14" dirty="0">
                <a:solidFill>
                  <a:sysClr val="windowText" lastClr="000000"/>
                </a:solidFill>
                <a:latin typeface="Arial"/>
                <a:cs typeface="Arial"/>
              </a:rPr>
              <a:t>100</a:t>
            </a:r>
            <a:r>
              <a:rPr sz="1125" kern="0" spc="-14" dirty="0">
                <a:solidFill>
                  <a:sysClr val="windowText" lastClr="000000"/>
                </a:solidFill>
                <a:latin typeface="Arial"/>
                <a:cs typeface="Arial"/>
              </a:rPr>
              <a:t>.</a:t>
            </a:r>
            <a:endParaRPr sz="1125" kern="0" dirty="0">
              <a:solidFill>
                <a:sysClr val="windowText" lastClr="000000"/>
              </a:solidFill>
              <a:latin typeface="Arial"/>
              <a:cs typeface="Arial"/>
            </a:endParaRPr>
          </a:p>
        </p:txBody>
      </p:sp>
      <p:grpSp>
        <p:nvGrpSpPr>
          <p:cNvPr id="176" name="object 37">
            <a:extLst>
              <a:ext uri="{FF2B5EF4-FFF2-40B4-BE49-F238E27FC236}">
                <a16:creationId xmlns:a16="http://schemas.microsoft.com/office/drawing/2014/main" xmlns="" id="{5B1ACE73-A202-1464-D9BB-EFAE34D8FA48}"/>
              </a:ext>
            </a:extLst>
          </p:cNvPr>
          <p:cNvGrpSpPr/>
          <p:nvPr/>
        </p:nvGrpSpPr>
        <p:grpSpPr>
          <a:xfrm>
            <a:off x="5451811" y="1775265"/>
            <a:ext cx="1022896" cy="448775"/>
            <a:chOff x="5483771" y="1683708"/>
            <a:chExt cx="1454785" cy="638258"/>
          </a:xfrm>
        </p:grpSpPr>
        <p:sp>
          <p:nvSpPr>
            <p:cNvPr id="177" name="object 38">
              <a:extLst>
                <a:ext uri="{FF2B5EF4-FFF2-40B4-BE49-F238E27FC236}">
                  <a16:creationId xmlns:a16="http://schemas.microsoft.com/office/drawing/2014/main" xmlns="" id="{B6EBDBF1-A8B0-9771-A3C7-9CFB2A4BE5A0}"/>
                </a:ext>
              </a:extLst>
            </p:cNvPr>
            <p:cNvSpPr/>
            <p:nvPr/>
          </p:nvSpPr>
          <p:spPr>
            <a:xfrm>
              <a:off x="5563348" y="1683708"/>
              <a:ext cx="1318260" cy="538480"/>
            </a:xfrm>
            <a:custGeom>
              <a:avLst/>
              <a:gdLst/>
              <a:ahLst/>
              <a:cxnLst/>
              <a:rect l="l" t="t" r="r" b="b"/>
              <a:pathLst>
                <a:path w="1318259" h="538480">
                  <a:moveTo>
                    <a:pt x="0" y="343862"/>
                  </a:moveTo>
                  <a:lnTo>
                    <a:pt x="14209" y="331174"/>
                  </a:lnTo>
                  <a:lnTo>
                    <a:pt x="385092" y="0"/>
                  </a:lnTo>
                  <a:lnTo>
                    <a:pt x="420990" y="34403"/>
                  </a:lnTo>
                  <a:lnTo>
                    <a:pt x="459355" y="65727"/>
                  </a:lnTo>
                  <a:lnTo>
                    <a:pt x="499985" y="93855"/>
                  </a:lnTo>
                  <a:lnTo>
                    <a:pt x="542679" y="118670"/>
                  </a:lnTo>
                  <a:lnTo>
                    <a:pt x="587238" y="140055"/>
                  </a:lnTo>
                  <a:lnTo>
                    <a:pt x="633459" y="157892"/>
                  </a:lnTo>
                  <a:lnTo>
                    <a:pt x="680091" y="171945"/>
                  </a:lnTo>
                  <a:lnTo>
                    <a:pt x="727490" y="183282"/>
                  </a:lnTo>
                  <a:lnTo>
                    <a:pt x="775385" y="192897"/>
                  </a:lnTo>
                  <a:lnTo>
                    <a:pt x="823505" y="201783"/>
                  </a:lnTo>
                  <a:lnTo>
                    <a:pt x="871576" y="210932"/>
                  </a:lnTo>
                  <a:lnTo>
                    <a:pt x="919328" y="221338"/>
                  </a:lnTo>
                  <a:lnTo>
                    <a:pt x="966490" y="233994"/>
                  </a:lnTo>
                  <a:lnTo>
                    <a:pt x="1012789" y="249893"/>
                  </a:lnTo>
                  <a:lnTo>
                    <a:pt x="1060533" y="271100"/>
                  </a:lnTo>
                  <a:lnTo>
                    <a:pt x="1105715" y="296380"/>
                  </a:lnTo>
                  <a:lnTo>
                    <a:pt x="1148121" y="325492"/>
                  </a:lnTo>
                  <a:lnTo>
                    <a:pt x="1187538" y="358193"/>
                  </a:lnTo>
                  <a:lnTo>
                    <a:pt x="1223754" y="394242"/>
                  </a:lnTo>
                  <a:lnTo>
                    <a:pt x="1256556" y="433398"/>
                  </a:lnTo>
                  <a:lnTo>
                    <a:pt x="1285731" y="475418"/>
                  </a:lnTo>
                  <a:lnTo>
                    <a:pt x="1311066" y="520062"/>
                  </a:lnTo>
                  <a:lnTo>
                    <a:pt x="1317773" y="53792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78" name="object 39">
              <a:extLst>
                <a:ext uri="{FF2B5EF4-FFF2-40B4-BE49-F238E27FC236}">
                  <a16:creationId xmlns:a16="http://schemas.microsoft.com/office/drawing/2014/main" xmlns="" id="{2BBF4408-4201-DCB8-0BFE-EE4C39583A7C}"/>
                </a:ext>
              </a:extLst>
            </p:cNvPr>
            <p:cNvSpPr/>
            <p:nvPr/>
          </p:nvSpPr>
          <p:spPr>
            <a:xfrm>
              <a:off x="5483771" y="1924456"/>
              <a:ext cx="1454785" cy="397510"/>
            </a:xfrm>
            <a:custGeom>
              <a:avLst/>
              <a:gdLst/>
              <a:ahLst/>
              <a:cxnLst/>
              <a:rect l="l" t="t" r="r" b="b"/>
              <a:pathLst>
                <a:path w="1454784" h="397510">
                  <a:moveTo>
                    <a:pt x="180873" y="125044"/>
                  </a:moveTo>
                  <a:lnTo>
                    <a:pt x="93776" y="90436"/>
                  </a:lnTo>
                  <a:lnTo>
                    <a:pt x="69215" y="0"/>
                  </a:lnTo>
                  <a:lnTo>
                    <a:pt x="0" y="174180"/>
                  </a:lnTo>
                  <a:lnTo>
                    <a:pt x="180873" y="125044"/>
                  </a:lnTo>
                  <a:close/>
                </a:path>
                <a:path w="1454784" h="397510">
                  <a:moveTo>
                    <a:pt x="1454391" y="210654"/>
                  </a:moveTo>
                  <a:lnTo>
                    <a:pt x="1390650" y="279349"/>
                  </a:lnTo>
                  <a:lnTo>
                    <a:pt x="1297444" y="269570"/>
                  </a:lnTo>
                  <a:lnTo>
                    <a:pt x="1434846" y="397052"/>
                  </a:lnTo>
                  <a:lnTo>
                    <a:pt x="1454391" y="210654"/>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83" name="object 43">
            <a:extLst>
              <a:ext uri="{FF2B5EF4-FFF2-40B4-BE49-F238E27FC236}">
                <a16:creationId xmlns:a16="http://schemas.microsoft.com/office/drawing/2014/main" xmlns="" id="{9D051EA0-ACB9-B2D2-1B96-F82C3FA4AA69}"/>
              </a:ext>
            </a:extLst>
          </p:cNvPr>
          <p:cNvSpPr txBox="1"/>
          <p:nvPr/>
        </p:nvSpPr>
        <p:spPr>
          <a:xfrm>
            <a:off x="1087749" y="3032059"/>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0</a:t>
            </a:r>
            <a:endParaRPr sz="2250" kern="0">
              <a:solidFill>
                <a:sysClr val="windowText" lastClr="000000"/>
              </a:solidFill>
              <a:latin typeface="Arial"/>
              <a:cs typeface="Arial"/>
            </a:endParaRPr>
          </a:p>
        </p:txBody>
      </p:sp>
      <p:sp>
        <p:nvSpPr>
          <p:cNvPr id="184" name="object 44">
            <a:extLst>
              <a:ext uri="{FF2B5EF4-FFF2-40B4-BE49-F238E27FC236}">
                <a16:creationId xmlns:a16="http://schemas.microsoft.com/office/drawing/2014/main" xmlns="" id="{1D8E6B74-F133-DCD8-144B-5EE2F7814F05}"/>
              </a:ext>
            </a:extLst>
          </p:cNvPr>
          <p:cNvSpPr txBox="1"/>
          <p:nvPr/>
        </p:nvSpPr>
        <p:spPr>
          <a:xfrm>
            <a:off x="1646525" y="3006442"/>
            <a:ext cx="1645741" cy="525451"/>
          </a:xfrm>
          <a:prstGeom prst="rect">
            <a:avLst/>
          </a:prstGeom>
        </p:spPr>
        <p:txBody>
          <a:bodyPr vert="horz" wrap="square" lIns="0" tIns="11162" rIns="0" bIns="0" rtlCol="0">
            <a:spAutoFit/>
          </a:bodyPr>
          <a:lstStyle/>
          <a:p>
            <a:pPr marL="8483" marR="3572" algn="ctr" defTabSz="642915">
              <a:lnSpc>
                <a:spcPct val="98700"/>
              </a:lnSpc>
              <a:spcBef>
                <a:spcPts val="88"/>
              </a:spcBef>
            </a:pPr>
            <a:r>
              <a:rPr sz="1125" kern="0" dirty="0">
                <a:solidFill>
                  <a:sysClr val="windowText" lastClr="000000"/>
                </a:solidFill>
                <a:latin typeface="Arial"/>
                <a:cs typeface="Arial"/>
              </a:rPr>
              <a:t>Becaus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each</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erm</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equation</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42" dirty="0">
                <a:solidFill>
                  <a:sysClr val="windowText" lastClr="000000"/>
                </a:solidFill>
                <a:latin typeface="Arial"/>
                <a:cs typeface="Arial"/>
              </a:rPr>
              <a:t> </a:t>
            </a:r>
            <a:r>
              <a:rPr sz="1125" b="1" kern="0" spc="-7" dirty="0">
                <a:solidFill>
                  <a:sysClr val="windowText" lastClr="000000"/>
                </a:solidFill>
                <a:latin typeface="Arial"/>
                <a:cs typeface="Arial"/>
              </a:rPr>
              <a:t>Population Variance</a:t>
            </a:r>
            <a:r>
              <a:rPr sz="1125" b="1" kern="0" spc="-32"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squared…</a:t>
            </a:r>
            <a:endParaRPr sz="1125" kern="0" dirty="0">
              <a:solidFill>
                <a:sysClr val="windowText" lastClr="000000"/>
              </a:solidFill>
              <a:latin typeface="Arial"/>
              <a:cs typeface="Arial"/>
            </a:endParaRPr>
          </a:p>
        </p:txBody>
      </p:sp>
      <p:grpSp>
        <p:nvGrpSpPr>
          <p:cNvPr id="185" name="object 45">
            <a:extLst>
              <a:ext uri="{FF2B5EF4-FFF2-40B4-BE49-F238E27FC236}">
                <a16:creationId xmlns:a16="http://schemas.microsoft.com/office/drawing/2014/main" xmlns="" id="{9CF6E056-82CF-65C8-76C8-5BF5A8353F76}"/>
              </a:ext>
            </a:extLst>
          </p:cNvPr>
          <p:cNvGrpSpPr/>
          <p:nvPr/>
        </p:nvGrpSpPr>
        <p:grpSpPr>
          <a:xfrm>
            <a:off x="3139406" y="2471193"/>
            <a:ext cx="120997" cy="433536"/>
            <a:chOff x="2963419" y="2575109"/>
            <a:chExt cx="172085" cy="616585"/>
          </a:xfrm>
        </p:grpSpPr>
        <p:sp>
          <p:nvSpPr>
            <p:cNvPr id="189" name="object 46">
              <a:extLst>
                <a:ext uri="{FF2B5EF4-FFF2-40B4-BE49-F238E27FC236}">
                  <a16:creationId xmlns:a16="http://schemas.microsoft.com/office/drawing/2014/main" xmlns="" id="{2EECF09E-804F-D819-7D86-7F8ECF8AD532}"/>
                </a:ext>
              </a:extLst>
            </p:cNvPr>
            <p:cNvSpPr/>
            <p:nvPr/>
          </p:nvSpPr>
          <p:spPr>
            <a:xfrm>
              <a:off x="2982469" y="2680588"/>
              <a:ext cx="68580" cy="492125"/>
            </a:xfrm>
            <a:custGeom>
              <a:avLst/>
              <a:gdLst/>
              <a:ahLst/>
              <a:cxnLst/>
              <a:rect l="l" t="t" r="r" b="b"/>
              <a:pathLst>
                <a:path w="68580" h="492125">
                  <a:moveTo>
                    <a:pt x="0" y="491694"/>
                  </a:moveTo>
                  <a:lnTo>
                    <a:pt x="16489" y="444490"/>
                  </a:lnTo>
                  <a:lnTo>
                    <a:pt x="30736" y="396618"/>
                  </a:lnTo>
                  <a:lnTo>
                    <a:pt x="42721" y="348159"/>
                  </a:lnTo>
                  <a:lnTo>
                    <a:pt x="52429" y="299192"/>
                  </a:lnTo>
                  <a:lnTo>
                    <a:pt x="59840" y="249798"/>
                  </a:lnTo>
                  <a:lnTo>
                    <a:pt x="64936" y="200057"/>
                  </a:lnTo>
                  <a:lnTo>
                    <a:pt x="67542" y="154724"/>
                  </a:lnTo>
                  <a:lnTo>
                    <a:pt x="68219" y="109369"/>
                  </a:lnTo>
                  <a:lnTo>
                    <a:pt x="66969" y="64055"/>
                  </a:lnTo>
                  <a:lnTo>
                    <a:pt x="63798" y="18843"/>
                  </a:lnTo>
                  <a:lnTo>
                    <a:pt x="60947"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90" name="object 47">
              <a:extLst>
                <a:ext uri="{FF2B5EF4-FFF2-40B4-BE49-F238E27FC236}">
                  <a16:creationId xmlns:a16="http://schemas.microsoft.com/office/drawing/2014/main" xmlns="" id="{65638FDA-88BE-DA78-3C4F-63CC8BA93C37}"/>
                </a:ext>
              </a:extLst>
            </p:cNvPr>
            <p:cNvSpPr/>
            <p:nvPr/>
          </p:nvSpPr>
          <p:spPr>
            <a:xfrm>
              <a:off x="2969660" y="2575109"/>
              <a:ext cx="166370" cy="178435"/>
            </a:xfrm>
            <a:custGeom>
              <a:avLst/>
              <a:gdLst/>
              <a:ahLst/>
              <a:cxnLst/>
              <a:rect l="l" t="t" r="r" b="b"/>
              <a:pathLst>
                <a:path w="166369" h="178435">
                  <a:moveTo>
                    <a:pt x="57797" y="0"/>
                  </a:moveTo>
                  <a:lnTo>
                    <a:pt x="0" y="178292"/>
                  </a:lnTo>
                  <a:lnTo>
                    <a:pt x="76606" y="124315"/>
                  </a:lnTo>
                  <a:lnTo>
                    <a:pt x="165752" y="153214"/>
                  </a:lnTo>
                  <a:lnTo>
                    <a:pt x="5779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91" name="object 48">
            <a:extLst>
              <a:ext uri="{FF2B5EF4-FFF2-40B4-BE49-F238E27FC236}">
                <a16:creationId xmlns:a16="http://schemas.microsoft.com/office/drawing/2014/main" xmlns="" id="{906C2881-3EA5-028B-8BBE-25F089DD674E}"/>
              </a:ext>
            </a:extLst>
          </p:cNvPr>
          <p:cNvSpPr txBox="1"/>
          <p:nvPr/>
        </p:nvSpPr>
        <p:spPr>
          <a:xfrm>
            <a:off x="3608026" y="3032593"/>
            <a:ext cx="1589931" cy="525451"/>
          </a:xfrm>
          <a:prstGeom prst="rect">
            <a:avLst/>
          </a:prstGeom>
        </p:spPr>
        <p:txBody>
          <a:bodyPr vert="horz" wrap="square" lIns="0" tIns="11162" rIns="0" bIns="0" rtlCol="0">
            <a:spAutoFit/>
          </a:bodyPr>
          <a:lstStyle/>
          <a:p>
            <a:pPr marL="8929" marR="3572" algn="ctr" defTabSz="642915">
              <a:lnSpc>
                <a:spcPct val="98700"/>
              </a:lnSpc>
              <a:spcBef>
                <a:spcPts val="88"/>
              </a:spcBef>
            </a:pP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unit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result, </a:t>
            </a:r>
            <a:r>
              <a:rPr sz="1125" b="1" kern="0" dirty="0">
                <a:solidFill>
                  <a:sysClr val="windowText" lastClr="000000"/>
                </a:solidFill>
                <a:latin typeface="Arial"/>
                <a:cs typeface="Arial"/>
              </a:rPr>
              <a:t>100</a:t>
            </a:r>
            <a:r>
              <a:rPr sz="1125" kern="0" dirty="0">
                <a:solidFill>
                  <a:sysClr val="windowText" lastClr="000000"/>
                </a:solidFill>
                <a:latin typeface="Arial"/>
                <a:cs typeface="Arial"/>
              </a:rPr>
              <a:t>,</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32" dirty="0">
                <a:solidFill>
                  <a:sysClr val="windowText" lastClr="000000"/>
                </a:solidFill>
                <a:latin typeface="Arial"/>
                <a:cs typeface="Arial"/>
              </a:rPr>
              <a:t> </a:t>
            </a:r>
            <a:r>
              <a:rPr sz="1125" b="1" kern="0" dirty="0">
                <a:solidFill>
                  <a:sysClr val="windowText" lastClr="000000"/>
                </a:solidFill>
                <a:latin typeface="Arial"/>
                <a:cs typeface="Arial"/>
              </a:rPr>
              <a:t>Number</a:t>
            </a:r>
            <a:r>
              <a:rPr sz="1125" b="1" kern="0" spc="-32" dirty="0">
                <a:solidFill>
                  <a:sysClr val="windowText" lastClr="000000"/>
                </a:solidFill>
                <a:latin typeface="Arial"/>
                <a:cs typeface="Arial"/>
              </a:rPr>
              <a:t> </a:t>
            </a:r>
            <a:r>
              <a:rPr sz="1125" b="1" kern="0" spc="-18" dirty="0">
                <a:solidFill>
                  <a:sysClr val="windowText" lastClr="000000"/>
                </a:solidFill>
                <a:latin typeface="Arial"/>
                <a:cs typeface="Arial"/>
              </a:rPr>
              <a:t>of </a:t>
            </a:r>
            <a:r>
              <a:rPr sz="1125" b="1" kern="0" dirty="0">
                <a:solidFill>
                  <a:sysClr val="windowText" lastClr="000000"/>
                </a:solidFill>
                <a:latin typeface="Arial"/>
                <a:cs typeface="Arial"/>
              </a:rPr>
              <a:t>Apples</a:t>
            </a:r>
            <a:r>
              <a:rPr sz="1125" b="1" kern="0" spc="-77" dirty="0">
                <a:solidFill>
                  <a:sysClr val="windowText" lastClr="000000"/>
                </a:solidFill>
                <a:latin typeface="Arial"/>
                <a:cs typeface="Arial"/>
              </a:rPr>
              <a:t> </a:t>
            </a:r>
            <a:r>
              <a:rPr sz="1125" b="1" kern="0" spc="-7" dirty="0">
                <a:solidFill>
                  <a:sysClr val="windowText" lastClr="000000"/>
                </a:solidFill>
                <a:latin typeface="Arial"/>
                <a:cs typeface="Arial"/>
              </a:rPr>
              <a:t>Squared</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02" name="object 58">
            <a:extLst>
              <a:ext uri="{FF2B5EF4-FFF2-40B4-BE49-F238E27FC236}">
                <a16:creationId xmlns:a16="http://schemas.microsoft.com/office/drawing/2014/main" xmlns="" id="{8EBFC421-9BDA-2C6F-736E-F6AA1E91C94D}"/>
              </a:ext>
            </a:extLst>
          </p:cNvPr>
          <p:cNvSpPr txBox="1"/>
          <p:nvPr/>
        </p:nvSpPr>
        <p:spPr>
          <a:xfrm>
            <a:off x="5462043" y="2995856"/>
            <a:ext cx="2704558" cy="602743"/>
          </a:xfrm>
          <a:prstGeom prst="rect">
            <a:avLst/>
          </a:prstGeom>
        </p:spPr>
        <p:txBody>
          <a:bodyPr vert="horz" wrap="square" lIns="0" tIns="103138" rIns="0" bIns="0" rtlCol="0">
            <a:spAutoFit/>
          </a:bodyPr>
          <a:lstStyle/>
          <a:p>
            <a:pPr marL="8483" marR="3572" algn="ctr" defTabSz="642915">
              <a:lnSpc>
                <a:spcPct val="96400"/>
              </a:lnSpc>
              <a:spcBef>
                <a:spcPts val="791"/>
              </a:spcBef>
            </a:pP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means</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can’t</a:t>
            </a:r>
            <a:r>
              <a:rPr sz="1125" kern="0" spc="67" dirty="0">
                <a:solidFill>
                  <a:sysClr val="windowText" lastClr="000000"/>
                </a:solidFill>
                <a:latin typeface="Arial"/>
                <a:cs typeface="Arial"/>
              </a:rPr>
              <a:t> </a:t>
            </a:r>
            <a:r>
              <a:rPr sz="1125" kern="0" dirty="0">
                <a:solidFill>
                  <a:sysClr val="windowText" lastClr="000000"/>
                </a:solidFill>
                <a:latin typeface="Arial"/>
                <a:cs typeface="Arial"/>
              </a:rPr>
              <a:t>plot</a:t>
            </a:r>
            <a:r>
              <a:rPr sz="1125" kern="0" spc="70"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0" dirty="0">
                <a:solidFill>
                  <a:sysClr val="windowText" lastClr="000000"/>
                </a:solidFill>
                <a:latin typeface="Arial"/>
                <a:cs typeface="Arial"/>
              </a:rPr>
              <a:t> </a:t>
            </a:r>
            <a:r>
              <a:rPr sz="1125" b="1" kern="0" spc="-7" dirty="0">
                <a:solidFill>
                  <a:sysClr val="windowText" lastClr="000000"/>
                </a:solidFill>
                <a:latin typeface="Arial"/>
                <a:cs typeface="Arial"/>
              </a:rPr>
              <a:t>Population Varianc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graph, </a:t>
            </a:r>
            <a:r>
              <a:rPr sz="1125" kern="0" dirty="0">
                <a:solidFill>
                  <a:sysClr val="windowText" lastClr="000000"/>
                </a:solidFill>
                <a:latin typeface="Arial"/>
                <a:cs typeface="Arial"/>
              </a:rPr>
              <a:t>sinc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unit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x- </a:t>
            </a:r>
            <a:r>
              <a:rPr sz="1125" kern="0" dirty="0">
                <a:solidFill>
                  <a:sysClr val="windowText" lastClr="000000"/>
                </a:solidFill>
                <a:latin typeface="Arial"/>
                <a:cs typeface="Arial"/>
              </a:rPr>
              <a:t>axi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not</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squared.</a:t>
            </a:r>
            <a:endParaRPr sz="1125" kern="0" dirty="0">
              <a:solidFill>
                <a:sysClr val="windowText" lastClr="000000"/>
              </a:solidFill>
              <a:latin typeface="Arial"/>
              <a:cs typeface="Arial"/>
            </a:endParaRPr>
          </a:p>
        </p:txBody>
      </p:sp>
      <p:grpSp>
        <p:nvGrpSpPr>
          <p:cNvPr id="246" name="Group 245">
            <a:extLst>
              <a:ext uri="{FF2B5EF4-FFF2-40B4-BE49-F238E27FC236}">
                <a16:creationId xmlns:a16="http://schemas.microsoft.com/office/drawing/2014/main" xmlns="" id="{C171009E-7B7F-889C-F429-C1525880000B}"/>
              </a:ext>
            </a:extLst>
          </p:cNvPr>
          <p:cNvGrpSpPr/>
          <p:nvPr/>
        </p:nvGrpSpPr>
        <p:grpSpPr>
          <a:xfrm>
            <a:off x="7167480" y="1425115"/>
            <a:ext cx="2882949" cy="1062226"/>
            <a:chOff x="4490921" y="1374016"/>
            <a:chExt cx="2882949" cy="1062226"/>
          </a:xfrm>
        </p:grpSpPr>
        <p:grpSp>
          <p:nvGrpSpPr>
            <p:cNvPr id="247" name="object 39">
              <a:extLst>
                <a:ext uri="{FF2B5EF4-FFF2-40B4-BE49-F238E27FC236}">
                  <a16:creationId xmlns:a16="http://schemas.microsoft.com/office/drawing/2014/main" xmlns="" id="{42F0D157-1E2C-EB14-C06D-F45BD87646A9}"/>
                </a:ext>
              </a:extLst>
            </p:cNvPr>
            <p:cNvGrpSpPr/>
            <p:nvPr/>
          </p:nvGrpSpPr>
          <p:grpSpPr>
            <a:xfrm>
              <a:off x="4490921" y="1374016"/>
              <a:ext cx="2882949" cy="1062226"/>
              <a:chOff x="699325" y="4956362"/>
              <a:chExt cx="4100195" cy="1510721"/>
            </a:xfrm>
          </p:grpSpPr>
          <p:sp>
            <p:nvSpPr>
              <p:cNvPr id="330" name="object 66">
                <a:extLst>
                  <a:ext uri="{FF2B5EF4-FFF2-40B4-BE49-F238E27FC236}">
                    <a16:creationId xmlns:a16="http://schemas.microsoft.com/office/drawing/2014/main" xmlns="" id="{B45D84ED-E53E-CA3D-C444-81BDCA31A762}"/>
                  </a:ext>
                </a:extLst>
              </p:cNvPr>
              <p:cNvSpPr/>
              <p:nvPr/>
            </p:nvSpPr>
            <p:spPr>
              <a:xfrm>
                <a:off x="699325" y="4956362"/>
                <a:ext cx="4100195" cy="1082675"/>
              </a:xfrm>
              <a:custGeom>
                <a:avLst/>
                <a:gdLst/>
                <a:ahLst/>
                <a:cxnLst/>
                <a:rect l="l" t="t" r="r" b="b"/>
                <a:pathLst>
                  <a:path w="4100195" h="1082675">
                    <a:moveTo>
                      <a:pt x="0" y="1082574"/>
                    </a:moveTo>
                    <a:lnTo>
                      <a:pt x="58887" y="1067790"/>
                    </a:lnTo>
                    <a:lnTo>
                      <a:pt x="132681" y="1046589"/>
                    </a:lnTo>
                    <a:lnTo>
                      <a:pt x="206577" y="1022505"/>
                    </a:lnTo>
                    <a:lnTo>
                      <a:pt x="280370" y="995335"/>
                    </a:lnTo>
                    <a:lnTo>
                      <a:pt x="354164" y="964973"/>
                    </a:lnTo>
                    <a:lnTo>
                      <a:pt x="428060" y="931216"/>
                    </a:lnTo>
                    <a:lnTo>
                      <a:pt x="501853" y="894165"/>
                    </a:lnTo>
                    <a:lnTo>
                      <a:pt x="575646" y="853717"/>
                    </a:lnTo>
                    <a:lnTo>
                      <a:pt x="649543" y="810079"/>
                    </a:lnTo>
                    <a:lnTo>
                      <a:pt x="723336" y="763251"/>
                    </a:lnTo>
                    <a:lnTo>
                      <a:pt x="797129" y="713541"/>
                    </a:lnTo>
                    <a:lnTo>
                      <a:pt x="871026" y="661361"/>
                    </a:lnTo>
                    <a:lnTo>
                      <a:pt x="944819" y="606916"/>
                    </a:lnTo>
                    <a:lnTo>
                      <a:pt x="1018612" y="551031"/>
                    </a:lnTo>
                    <a:lnTo>
                      <a:pt x="1092509" y="494013"/>
                    </a:lnTo>
                    <a:lnTo>
                      <a:pt x="1166302" y="436687"/>
                    </a:lnTo>
                    <a:lnTo>
                      <a:pt x="1240095" y="379670"/>
                    </a:lnTo>
                    <a:lnTo>
                      <a:pt x="1313992" y="323887"/>
                    </a:lnTo>
                    <a:lnTo>
                      <a:pt x="1387785" y="270060"/>
                    </a:lnTo>
                    <a:lnTo>
                      <a:pt x="1461578" y="219012"/>
                    </a:lnTo>
                    <a:lnTo>
                      <a:pt x="1535474" y="171669"/>
                    </a:lnTo>
                    <a:lnTo>
                      <a:pt x="1609268" y="128752"/>
                    </a:lnTo>
                    <a:lnTo>
                      <a:pt x="1683061" y="90980"/>
                    </a:lnTo>
                    <a:lnTo>
                      <a:pt x="1756957" y="59075"/>
                    </a:lnTo>
                    <a:lnTo>
                      <a:pt x="1830751" y="33654"/>
                    </a:lnTo>
                    <a:lnTo>
                      <a:pt x="1904544" y="15129"/>
                    </a:lnTo>
                    <a:lnTo>
                      <a:pt x="1978440" y="3808"/>
                    </a:lnTo>
                    <a:lnTo>
                      <a:pt x="2052234" y="0"/>
                    </a:lnTo>
                    <a:lnTo>
                      <a:pt x="2126027" y="3808"/>
                    </a:lnTo>
                    <a:lnTo>
                      <a:pt x="2199923" y="15129"/>
                    </a:lnTo>
                    <a:lnTo>
                      <a:pt x="2273717" y="33654"/>
                    </a:lnTo>
                    <a:lnTo>
                      <a:pt x="2347510" y="59075"/>
                    </a:lnTo>
                    <a:lnTo>
                      <a:pt x="2421406" y="90980"/>
                    </a:lnTo>
                    <a:lnTo>
                      <a:pt x="2495200" y="128752"/>
                    </a:lnTo>
                    <a:lnTo>
                      <a:pt x="2568993" y="171669"/>
                    </a:lnTo>
                    <a:lnTo>
                      <a:pt x="2642889" y="219012"/>
                    </a:lnTo>
                    <a:lnTo>
                      <a:pt x="2716683" y="270060"/>
                    </a:lnTo>
                    <a:lnTo>
                      <a:pt x="2790476" y="323887"/>
                    </a:lnTo>
                    <a:lnTo>
                      <a:pt x="2864372" y="379670"/>
                    </a:lnTo>
                    <a:lnTo>
                      <a:pt x="2938165" y="436687"/>
                    </a:lnTo>
                    <a:lnTo>
                      <a:pt x="3011959" y="494013"/>
                    </a:lnTo>
                    <a:lnTo>
                      <a:pt x="3085855" y="551031"/>
                    </a:lnTo>
                    <a:lnTo>
                      <a:pt x="3159648" y="606916"/>
                    </a:lnTo>
                    <a:lnTo>
                      <a:pt x="3233442" y="661361"/>
                    </a:lnTo>
                    <a:lnTo>
                      <a:pt x="3307338" y="713541"/>
                    </a:lnTo>
                    <a:lnTo>
                      <a:pt x="3381131" y="763251"/>
                    </a:lnTo>
                    <a:lnTo>
                      <a:pt x="3454925" y="810079"/>
                    </a:lnTo>
                    <a:lnTo>
                      <a:pt x="3528821" y="853717"/>
                    </a:lnTo>
                    <a:lnTo>
                      <a:pt x="3602614" y="894165"/>
                    </a:lnTo>
                    <a:lnTo>
                      <a:pt x="3676408" y="931216"/>
                    </a:lnTo>
                    <a:lnTo>
                      <a:pt x="3750304" y="964973"/>
                    </a:lnTo>
                    <a:lnTo>
                      <a:pt x="3824097" y="995335"/>
                    </a:lnTo>
                    <a:lnTo>
                      <a:pt x="3897891" y="1022505"/>
                    </a:lnTo>
                    <a:lnTo>
                      <a:pt x="3971787" y="1046589"/>
                    </a:lnTo>
                    <a:lnTo>
                      <a:pt x="4045580" y="1067790"/>
                    </a:lnTo>
                    <a:lnTo>
                      <a:pt x="4099689" y="1081374"/>
                    </a:lnTo>
                  </a:path>
                </a:pathLst>
              </a:custGeom>
              <a:ln w="115784">
                <a:solidFill>
                  <a:srgbClr val="4DAF4A"/>
                </a:solidFill>
              </a:ln>
            </p:spPr>
            <p:txBody>
              <a:bodyPr wrap="square" lIns="0" tIns="0" rIns="0" bIns="0" rtlCol="0"/>
              <a:lstStyle/>
              <a:p>
                <a:pPr defTabSz="642915"/>
                <a:endParaRPr sz="1266" kern="0">
                  <a:solidFill>
                    <a:sysClr val="windowText" lastClr="000000"/>
                  </a:solidFill>
                </a:endParaRPr>
              </a:p>
            </p:txBody>
          </p:sp>
          <p:sp>
            <p:nvSpPr>
              <p:cNvPr id="334" name="object 67">
                <a:extLst>
                  <a:ext uri="{FF2B5EF4-FFF2-40B4-BE49-F238E27FC236}">
                    <a16:creationId xmlns:a16="http://schemas.microsoft.com/office/drawing/2014/main" xmlns="" id="{C49C2EA9-2508-5F3A-FB97-ED07EC9F96E0}"/>
                  </a:ext>
                </a:extLst>
              </p:cNvPr>
              <p:cNvSpPr/>
              <p:nvPr/>
            </p:nvSpPr>
            <p:spPr>
              <a:xfrm>
                <a:off x="1040933" y="6342735"/>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35" name="object 68">
                <a:extLst>
                  <a:ext uri="{FF2B5EF4-FFF2-40B4-BE49-F238E27FC236}">
                    <a16:creationId xmlns:a16="http://schemas.microsoft.com/office/drawing/2014/main" xmlns="" id="{BE304577-4447-3895-FEDB-539359741A8D}"/>
                  </a:ext>
                </a:extLst>
              </p:cNvPr>
              <p:cNvSpPr/>
              <p:nvPr/>
            </p:nvSpPr>
            <p:spPr>
              <a:xfrm>
                <a:off x="1066333" y="625282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36" name="object 69">
                <a:extLst>
                  <a:ext uri="{FF2B5EF4-FFF2-40B4-BE49-F238E27FC236}">
                    <a16:creationId xmlns:a16="http://schemas.microsoft.com/office/drawing/2014/main" xmlns="" id="{3CA05900-C089-6CA6-1748-FE56434308FE}"/>
                  </a:ext>
                </a:extLst>
              </p:cNvPr>
              <p:cNvSpPr/>
              <p:nvPr/>
            </p:nvSpPr>
            <p:spPr>
              <a:xfrm>
                <a:off x="4356755" y="625282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337" name="object 70">
                <a:extLst>
                  <a:ext uri="{FF2B5EF4-FFF2-40B4-BE49-F238E27FC236}">
                    <a16:creationId xmlns:a16="http://schemas.microsoft.com/office/drawing/2014/main" xmlns="" id="{14ACEDE7-805C-1777-6CEE-5E0D41ABF4A2}"/>
                  </a:ext>
                </a:extLst>
              </p:cNvPr>
              <p:cNvPicPr/>
              <p:nvPr/>
            </p:nvPicPr>
            <p:blipFill>
              <a:blip r:embed="rId4" cstate="print"/>
              <a:stretch>
                <a:fillRect/>
              </a:stretch>
            </p:blipFill>
            <p:spPr>
              <a:xfrm>
                <a:off x="1116975" y="6225404"/>
                <a:ext cx="241679" cy="241679"/>
              </a:xfrm>
              <a:prstGeom prst="rect">
                <a:avLst/>
              </a:prstGeom>
            </p:spPr>
          </p:pic>
          <p:pic>
            <p:nvPicPr>
              <p:cNvPr id="338" name="object 71">
                <a:extLst>
                  <a:ext uri="{FF2B5EF4-FFF2-40B4-BE49-F238E27FC236}">
                    <a16:creationId xmlns:a16="http://schemas.microsoft.com/office/drawing/2014/main" xmlns="" id="{A78244A5-3A7F-F786-55F3-644335D406F0}"/>
                  </a:ext>
                </a:extLst>
              </p:cNvPr>
              <p:cNvPicPr/>
              <p:nvPr/>
            </p:nvPicPr>
            <p:blipFill>
              <a:blip r:embed="rId5" cstate="print"/>
              <a:stretch>
                <a:fillRect/>
              </a:stretch>
            </p:blipFill>
            <p:spPr>
              <a:xfrm>
                <a:off x="1564707" y="6225404"/>
                <a:ext cx="2646869" cy="241679"/>
              </a:xfrm>
              <a:prstGeom prst="rect">
                <a:avLst/>
              </a:prstGeom>
            </p:spPr>
          </p:pic>
        </p:grpSp>
        <p:grpSp>
          <p:nvGrpSpPr>
            <p:cNvPr id="248" name="object 73">
              <a:extLst>
                <a:ext uri="{FF2B5EF4-FFF2-40B4-BE49-F238E27FC236}">
                  <a16:creationId xmlns:a16="http://schemas.microsoft.com/office/drawing/2014/main" xmlns="" id="{F5AABBBC-6414-8C44-2560-7AE6B194D99A}"/>
                </a:ext>
              </a:extLst>
            </p:cNvPr>
            <p:cNvGrpSpPr/>
            <p:nvPr/>
          </p:nvGrpSpPr>
          <p:grpSpPr>
            <a:xfrm>
              <a:off x="4821926" y="1415721"/>
              <a:ext cx="2204443" cy="760393"/>
              <a:chOff x="1170088" y="5015675"/>
              <a:chExt cx="3135208" cy="1081448"/>
            </a:xfrm>
          </p:grpSpPr>
          <p:sp>
            <p:nvSpPr>
              <p:cNvPr id="251" name="object 74">
                <a:extLst>
                  <a:ext uri="{FF2B5EF4-FFF2-40B4-BE49-F238E27FC236}">
                    <a16:creationId xmlns:a16="http://schemas.microsoft.com/office/drawing/2014/main" xmlns="" id="{7B70C5BF-A511-BF25-D03C-1B47123717B1}"/>
                  </a:ext>
                </a:extLst>
              </p:cNvPr>
              <p:cNvSpPr/>
              <p:nvPr/>
            </p:nvSpPr>
            <p:spPr>
              <a:xfrm>
                <a:off x="2613122" y="5015675"/>
                <a:ext cx="241935" cy="1081405"/>
              </a:xfrm>
              <a:custGeom>
                <a:avLst/>
                <a:gdLst/>
                <a:ahLst/>
                <a:cxnLst/>
                <a:rect l="l" t="t" r="r" b="b"/>
                <a:pathLst>
                  <a:path w="241935" h="1081404">
                    <a:moveTo>
                      <a:pt x="241706" y="0"/>
                    </a:moveTo>
                    <a:lnTo>
                      <a:pt x="0" y="0"/>
                    </a:lnTo>
                    <a:lnTo>
                      <a:pt x="0" y="1080821"/>
                    </a:lnTo>
                    <a:lnTo>
                      <a:pt x="241706" y="1080821"/>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52" name="object 75">
                <a:extLst>
                  <a:ext uri="{FF2B5EF4-FFF2-40B4-BE49-F238E27FC236}">
                    <a16:creationId xmlns:a16="http://schemas.microsoft.com/office/drawing/2014/main" xmlns="" id="{4558B668-4A40-B055-A255-3C7BF616578A}"/>
                  </a:ext>
                </a:extLst>
              </p:cNvPr>
              <p:cNvSpPr/>
              <p:nvPr/>
            </p:nvSpPr>
            <p:spPr>
              <a:xfrm>
                <a:off x="2613122" y="5015675"/>
                <a:ext cx="241935" cy="1081405"/>
              </a:xfrm>
              <a:custGeom>
                <a:avLst/>
                <a:gdLst/>
                <a:ahLst/>
                <a:cxnLst/>
                <a:rect l="l" t="t" r="r" b="b"/>
                <a:pathLst>
                  <a:path w="241935" h="1081404">
                    <a:moveTo>
                      <a:pt x="0" y="0"/>
                    </a:moveTo>
                    <a:lnTo>
                      <a:pt x="241706" y="0"/>
                    </a:lnTo>
                    <a:lnTo>
                      <a:pt x="241706" y="1080821"/>
                    </a:lnTo>
                    <a:lnTo>
                      <a:pt x="0" y="1080821"/>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254" name="object 76">
                <a:extLst>
                  <a:ext uri="{FF2B5EF4-FFF2-40B4-BE49-F238E27FC236}">
                    <a16:creationId xmlns:a16="http://schemas.microsoft.com/office/drawing/2014/main" xmlns="" id="{5172E5C9-652B-D661-7C4D-F5D60500D596}"/>
                  </a:ext>
                </a:extLst>
              </p:cNvPr>
              <p:cNvSpPr/>
              <p:nvPr/>
            </p:nvSpPr>
            <p:spPr>
              <a:xfrm>
                <a:off x="2854829" y="5100206"/>
                <a:ext cx="241935" cy="996315"/>
              </a:xfrm>
              <a:custGeom>
                <a:avLst/>
                <a:gdLst/>
                <a:ahLst/>
                <a:cxnLst/>
                <a:rect l="l" t="t" r="r" b="b"/>
                <a:pathLst>
                  <a:path w="241935" h="996314">
                    <a:moveTo>
                      <a:pt x="241706" y="0"/>
                    </a:moveTo>
                    <a:lnTo>
                      <a:pt x="0" y="0"/>
                    </a:lnTo>
                    <a:lnTo>
                      <a:pt x="0" y="996289"/>
                    </a:lnTo>
                    <a:lnTo>
                      <a:pt x="241706" y="9962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255" name="object 77">
                <a:extLst>
                  <a:ext uri="{FF2B5EF4-FFF2-40B4-BE49-F238E27FC236}">
                    <a16:creationId xmlns:a16="http://schemas.microsoft.com/office/drawing/2014/main" xmlns="" id="{E1EE82CF-7ABD-90B4-BF1D-463DB9084250}"/>
                  </a:ext>
                </a:extLst>
              </p:cNvPr>
              <p:cNvSpPr/>
              <p:nvPr/>
            </p:nvSpPr>
            <p:spPr>
              <a:xfrm>
                <a:off x="2854829" y="5100206"/>
                <a:ext cx="241935" cy="996315"/>
              </a:xfrm>
              <a:custGeom>
                <a:avLst/>
                <a:gdLst/>
                <a:ahLst/>
                <a:cxnLst/>
                <a:rect l="l" t="t" r="r" b="b"/>
                <a:pathLst>
                  <a:path w="241935" h="996314">
                    <a:moveTo>
                      <a:pt x="0" y="0"/>
                    </a:moveTo>
                    <a:lnTo>
                      <a:pt x="241706" y="0"/>
                    </a:lnTo>
                    <a:lnTo>
                      <a:pt x="241706" y="996289"/>
                    </a:lnTo>
                    <a:lnTo>
                      <a:pt x="0" y="9962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00" name="object 78">
                <a:extLst>
                  <a:ext uri="{FF2B5EF4-FFF2-40B4-BE49-F238E27FC236}">
                    <a16:creationId xmlns:a16="http://schemas.microsoft.com/office/drawing/2014/main" xmlns="" id="{18AFC1E9-A1A7-B24C-006E-AB99A140744B}"/>
                  </a:ext>
                </a:extLst>
              </p:cNvPr>
              <p:cNvSpPr/>
              <p:nvPr/>
            </p:nvSpPr>
            <p:spPr>
              <a:xfrm>
                <a:off x="3096536" y="5260821"/>
                <a:ext cx="241935" cy="836294"/>
              </a:xfrm>
              <a:custGeom>
                <a:avLst/>
                <a:gdLst/>
                <a:ahLst/>
                <a:cxnLst/>
                <a:rect l="l" t="t" r="r" b="b"/>
                <a:pathLst>
                  <a:path w="241935" h="836295">
                    <a:moveTo>
                      <a:pt x="241706" y="0"/>
                    </a:moveTo>
                    <a:lnTo>
                      <a:pt x="0" y="0"/>
                    </a:lnTo>
                    <a:lnTo>
                      <a:pt x="0" y="835675"/>
                    </a:lnTo>
                    <a:lnTo>
                      <a:pt x="241706" y="83567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01" name="object 79">
                <a:extLst>
                  <a:ext uri="{FF2B5EF4-FFF2-40B4-BE49-F238E27FC236}">
                    <a16:creationId xmlns:a16="http://schemas.microsoft.com/office/drawing/2014/main" xmlns="" id="{FE996CF4-182A-4A8F-F9DB-DFB69A1311E5}"/>
                  </a:ext>
                </a:extLst>
              </p:cNvPr>
              <p:cNvSpPr/>
              <p:nvPr/>
            </p:nvSpPr>
            <p:spPr>
              <a:xfrm>
                <a:off x="3096536" y="5260821"/>
                <a:ext cx="241935" cy="836294"/>
              </a:xfrm>
              <a:custGeom>
                <a:avLst/>
                <a:gdLst/>
                <a:ahLst/>
                <a:cxnLst/>
                <a:rect l="l" t="t" r="r" b="b"/>
                <a:pathLst>
                  <a:path w="241935" h="836295">
                    <a:moveTo>
                      <a:pt x="0" y="0"/>
                    </a:moveTo>
                    <a:lnTo>
                      <a:pt x="241706" y="0"/>
                    </a:lnTo>
                    <a:lnTo>
                      <a:pt x="241706" y="835675"/>
                    </a:lnTo>
                    <a:lnTo>
                      <a:pt x="0" y="83567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02" name="object 80">
                <a:extLst>
                  <a:ext uri="{FF2B5EF4-FFF2-40B4-BE49-F238E27FC236}">
                    <a16:creationId xmlns:a16="http://schemas.microsoft.com/office/drawing/2014/main" xmlns="" id="{00872D52-D5C0-187C-FB2B-3FFBA06C7E0D}"/>
                  </a:ext>
                </a:extLst>
              </p:cNvPr>
              <p:cNvSpPr/>
              <p:nvPr/>
            </p:nvSpPr>
            <p:spPr>
              <a:xfrm>
                <a:off x="3338242" y="5441707"/>
                <a:ext cx="241935" cy="655320"/>
              </a:xfrm>
              <a:custGeom>
                <a:avLst/>
                <a:gdLst/>
                <a:ahLst/>
                <a:cxnLst/>
                <a:rect l="l" t="t" r="r" b="b"/>
                <a:pathLst>
                  <a:path w="241935" h="655320">
                    <a:moveTo>
                      <a:pt x="241706" y="0"/>
                    </a:moveTo>
                    <a:lnTo>
                      <a:pt x="0" y="0"/>
                    </a:lnTo>
                    <a:lnTo>
                      <a:pt x="0" y="654789"/>
                    </a:lnTo>
                    <a:lnTo>
                      <a:pt x="241706" y="6547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03" name="object 81">
                <a:extLst>
                  <a:ext uri="{FF2B5EF4-FFF2-40B4-BE49-F238E27FC236}">
                    <a16:creationId xmlns:a16="http://schemas.microsoft.com/office/drawing/2014/main" xmlns="" id="{007EE56E-7A2B-533C-C1B3-21BB01CFFF72}"/>
                  </a:ext>
                </a:extLst>
              </p:cNvPr>
              <p:cNvSpPr/>
              <p:nvPr/>
            </p:nvSpPr>
            <p:spPr>
              <a:xfrm>
                <a:off x="3338242" y="5441707"/>
                <a:ext cx="241935" cy="655320"/>
              </a:xfrm>
              <a:custGeom>
                <a:avLst/>
                <a:gdLst/>
                <a:ahLst/>
                <a:cxnLst/>
                <a:rect l="l" t="t" r="r" b="b"/>
                <a:pathLst>
                  <a:path w="241935" h="655320">
                    <a:moveTo>
                      <a:pt x="0" y="0"/>
                    </a:moveTo>
                    <a:lnTo>
                      <a:pt x="241706" y="0"/>
                    </a:lnTo>
                    <a:lnTo>
                      <a:pt x="241706" y="654789"/>
                    </a:lnTo>
                    <a:lnTo>
                      <a:pt x="0" y="6547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04" name="object 82">
                <a:extLst>
                  <a:ext uri="{FF2B5EF4-FFF2-40B4-BE49-F238E27FC236}">
                    <a16:creationId xmlns:a16="http://schemas.microsoft.com/office/drawing/2014/main" xmlns="" id="{8510A1DB-D78F-8C8A-B3C6-2BDEA384B34F}"/>
                  </a:ext>
                </a:extLst>
              </p:cNvPr>
              <p:cNvSpPr/>
              <p:nvPr/>
            </p:nvSpPr>
            <p:spPr>
              <a:xfrm>
                <a:off x="3579948" y="5626426"/>
                <a:ext cx="241935" cy="470534"/>
              </a:xfrm>
              <a:custGeom>
                <a:avLst/>
                <a:gdLst/>
                <a:ahLst/>
                <a:cxnLst/>
                <a:rect l="l" t="t" r="r" b="b"/>
                <a:pathLst>
                  <a:path w="241935" h="470535">
                    <a:moveTo>
                      <a:pt x="241706" y="0"/>
                    </a:moveTo>
                    <a:lnTo>
                      <a:pt x="0" y="0"/>
                    </a:lnTo>
                    <a:lnTo>
                      <a:pt x="0" y="470069"/>
                    </a:lnTo>
                    <a:lnTo>
                      <a:pt x="241706" y="47006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05" name="object 83">
                <a:extLst>
                  <a:ext uri="{FF2B5EF4-FFF2-40B4-BE49-F238E27FC236}">
                    <a16:creationId xmlns:a16="http://schemas.microsoft.com/office/drawing/2014/main" xmlns="" id="{DB685D18-EDF4-4F49-4070-EB353C3A4790}"/>
                  </a:ext>
                </a:extLst>
              </p:cNvPr>
              <p:cNvSpPr/>
              <p:nvPr/>
            </p:nvSpPr>
            <p:spPr>
              <a:xfrm>
                <a:off x="3579948" y="5626426"/>
                <a:ext cx="241935" cy="470534"/>
              </a:xfrm>
              <a:custGeom>
                <a:avLst/>
                <a:gdLst/>
                <a:ahLst/>
                <a:cxnLst/>
                <a:rect l="l" t="t" r="r" b="b"/>
                <a:pathLst>
                  <a:path w="241935" h="470535">
                    <a:moveTo>
                      <a:pt x="0" y="0"/>
                    </a:moveTo>
                    <a:lnTo>
                      <a:pt x="241706" y="0"/>
                    </a:lnTo>
                    <a:lnTo>
                      <a:pt x="241706" y="470069"/>
                    </a:lnTo>
                    <a:lnTo>
                      <a:pt x="0" y="47006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06" name="object 84">
                <a:extLst>
                  <a:ext uri="{FF2B5EF4-FFF2-40B4-BE49-F238E27FC236}">
                    <a16:creationId xmlns:a16="http://schemas.microsoft.com/office/drawing/2014/main" xmlns="" id="{5B6E7F4A-C100-BF0A-1C0B-9C31E5F75224}"/>
                  </a:ext>
                </a:extLst>
              </p:cNvPr>
              <p:cNvSpPr/>
              <p:nvPr/>
            </p:nvSpPr>
            <p:spPr>
              <a:xfrm>
                <a:off x="3821654" y="5776316"/>
                <a:ext cx="241935" cy="320675"/>
              </a:xfrm>
              <a:custGeom>
                <a:avLst/>
                <a:gdLst/>
                <a:ahLst/>
                <a:cxnLst/>
                <a:rect l="l" t="t" r="r" b="b"/>
                <a:pathLst>
                  <a:path w="241935" h="320675">
                    <a:moveTo>
                      <a:pt x="241706" y="0"/>
                    </a:moveTo>
                    <a:lnTo>
                      <a:pt x="0" y="0"/>
                    </a:lnTo>
                    <a:lnTo>
                      <a:pt x="0" y="320180"/>
                    </a:lnTo>
                    <a:lnTo>
                      <a:pt x="241706" y="32018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08" name="object 85">
                <a:extLst>
                  <a:ext uri="{FF2B5EF4-FFF2-40B4-BE49-F238E27FC236}">
                    <a16:creationId xmlns:a16="http://schemas.microsoft.com/office/drawing/2014/main" xmlns="" id="{A03D48B0-4FA6-4CEA-2547-8AC1598BCCFE}"/>
                  </a:ext>
                </a:extLst>
              </p:cNvPr>
              <p:cNvSpPr/>
              <p:nvPr/>
            </p:nvSpPr>
            <p:spPr>
              <a:xfrm>
                <a:off x="3821654" y="5776315"/>
                <a:ext cx="241935" cy="320675"/>
              </a:xfrm>
              <a:custGeom>
                <a:avLst/>
                <a:gdLst/>
                <a:ahLst/>
                <a:cxnLst/>
                <a:rect l="l" t="t" r="r" b="b"/>
                <a:pathLst>
                  <a:path w="241935" h="320675">
                    <a:moveTo>
                      <a:pt x="0" y="0"/>
                    </a:moveTo>
                    <a:lnTo>
                      <a:pt x="241706" y="0"/>
                    </a:lnTo>
                    <a:lnTo>
                      <a:pt x="241706" y="320180"/>
                    </a:lnTo>
                    <a:lnTo>
                      <a:pt x="0" y="320180"/>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09" name="object 86">
                <a:extLst>
                  <a:ext uri="{FF2B5EF4-FFF2-40B4-BE49-F238E27FC236}">
                    <a16:creationId xmlns:a16="http://schemas.microsoft.com/office/drawing/2014/main" xmlns="" id="{6E3F79B1-B05A-83AB-34BE-468E362D7E9C}"/>
                  </a:ext>
                </a:extLst>
              </p:cNvPr>
              <p:cNvSpPr/>
              <p:nvPr/>
            </p:nvSpPr>
            <p:spPr>
              <a:xfrm>
                <a:off x="4063361" y="5929443"/>
                <a:ext cx="241935" cy="167640"/>
              </a:xfrm>
              <a:custGeom>
                <a:avLst/>
                <a:gdLst/>
                <a:ahLst/>
                <a:cxnLst/>
                <a:rect l="l" t="t" r="r" b="b"/>
                <a:pathLst>
                  <a:path w="241935" h="167639">
                    <a:moveTo>
                      <a:pt x="241706" y="0"/>
                    </a:moveTo>
                    <a:lnTo>
                      <a:pt x="0" y="0"/>
                    </a:lnTo>
                    <a:lnTo>
                      <a:pt x="0" y="167053"/>
                    </a:lnTo>
                    <a:lnTo>
                      <a:pt x="241706" y="16705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10" name="object 87">
                <a:extLst>
                  <a:ext uri="{FF2B5EF4-FFF2-40B4-BE49-F238E27FC236}">
                    <a16:creationId xmlns:a16="http://schemas.microsoft.com/office/drawing/2014/main" xmlns="" id="{DB058536-31F7-0244-A29A-246080043E69}"/>
                  </a:ext>
                </a:extLst>
              </p:cNvPr>
              <p:cNvSpPr/>
              <p:nvPr/>
            </p:nvSpPr>
            <p:spPr>
              <a:xfrm>
                <a:off x="4063361" y="5929443"/>
                <a:ext cx="241935" cy="167640"/>
              </a:xfrm>
              <a:custGeom>
                <a:avLst/>
                <a:gdLst/>
                <a:ahLst/>
                <a:cxnLst/>
                <a:rect l="l" t="t" r="r" b="b"/>
                <a:pathLst>
                  <a:path w="241935" h="167639">
                    <a:moveTo>
                      <a:pt x="0" y="0"/>
                    </a:moveTo>
                    <a:lnTo>
                      <a:pt x="241706" y="0"/>
                    </a:lnTo>
                    <a:lnTo>
                      <a:pt x="241706" y="167053"/>
                    </a:lnTo>
                    <a:lnTo>
                      <a:pt x="0" y="16705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11" name="object 88">
                <a:extLst>
                  <a:ext uri="{FF2B5EF4-FFF2-40B4-BE49-F238E27FC236}">
                    <a16:creationId xmlns:a16="http://schemas.microsoft.com/office/drawing/2014/main" xmlns="" id="{3B7B3110-BC76-6565-42B0-D13349E88356}"/>
                  </a:ext>
                </a:extLst>
              </p:cNvPr>
              <p:cNvSpPr/>
              <p:nvPr/>
            </p:nvSpPr>
            <p:spPr>
              <a:xfrm>
                <a:off x="2375019" y="5145408"/>
                <a:ext cx="241935" cy="951230"/>
              </a:xfrm>
              <a:custGeom>
                <a:avLst/>
                <a:gdLst/>
                <a:ahLst/>
                <a:cxnLst/>
                <a:rect l="l" t="t" r="r" b="b"/>
                <a:pathLst>
                  <a:path w="241935" h="951229">
                    <a:moveTo>
                      <a:pt x="241706" y="0"/>
                    </a:moveTo>
                    <a:lnTo>
                      <a:pt x="0" y="0"/>
                    </a:lnTo>
                    <a:lnTo>
                      <a:pt x="0" y="951087"/>
                    </a:lnTo>
                    <a:lnTo>
                      <a:pt x="241706" y="951087"/>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12" name="object 89">
                <a:extLst>
                  <a:ext uri="{FF2B5EF4-FFF2-40B4-BE49-F238E27FC236}">
                    <a16:creationId xmlns:a16="http://schemas.microsoft.com/office/drawing/2014/main" xmlns="" id="{43A7C72C-A997-05EC-898B-B02F8470C231}"/>
                  </a:ext>
                </a:extLst>
              </p:cNvPr>
              <p:cNvSpPr/>
              <p:nvPr/>
            </p:nvSpPr>
            <p:spPr>
              <a:xfrm>
                <a:off x="2375019" y="5145408"/>
                <a:ext cx="241935" cy="951230"/>
              </a:xfrm>
              <a:custGeom>
                <a:avLst/>
                <a:gdLst/>
                <a:ahLst/>
                <a:cxnLst/>
                <a:rect l="l" t="t" r="r" b="b"/>
                <a:pathLst>
                  <a:path w="241935" h="951229">
                    <a:moveTo>
                      <a:pt x="0" y="0"/>
                    </a:moveTo>
                    <a:lnTo>
                      <a:pt x="241706" y="0"/>
                    </a:lnTo>
                    <a:lnTo>
                      <a:pt x="241706" y="951087"/>
                    </a:lnTo>
                    <a:lnTo>
                      <a:pt x="0" y="951087"/>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13" name="object 90">
                <a:extLst>
                  <a:ext uri="{FF2B5EF4-FFF2-40B4-BE49-F238E27FC236}">
                    <a16:creationId xmlns:a16="http://schemas.microsoft.com/office/drawing/2014/main" xmlns="" id="{4A9C3325-8536-7B0E-C022-363AFDDB0C20}"/>
                  </a:ext>
                </a:extLst>
              </p:cNvPr>
              <p:cNvSpPr/>
              <p:nvPr/>
            </p:nvSpPr>
            <p:spPr>
              <a:xfrm>
                <a:off x="2133311" y="5285890"/>
                <a:ext cx="241935" cy="810895"/>
              </a:xfrm>
              <a:custGeom>
                <a:avLst/>
                <a:gdLst/>
                <a:ahLst/>
                <a:cxnLst/>
                <a:rect l="l" t="t" r="r" b="b"/>
                <a:pathLst>
                  <a:path w="241935" h="810895">
                    <a:moveTo>
                      <a:pt x="241706" y="0"/>
                    </a:moveTo>
                    <a:lnTo>
                      <a:pt x="0" y="0"/>
                    </a:lnTo>
                    <a:lnTo>
                      <a:pt x="0" y="810605"/>
                    </a:lnTo>
                    <a:lnTo>
                      <a:pt x="241706" y="81060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14" name="object 91">
                <a:extLst>
                  <a:ext uri="{FF2B5EF4-FFF2-40B4-BE49-F238E27FC236}">
                    <a16:creationId xmlns:a16="http://schemas.microsoft.com/office/drawing/2014/main" xmlns="" id="{AC0451D9-8FDC-F7C0-522F-1A0029AE6C1C}"/>
                  </a:ext>
                </a:extLst>
              </p:cNvPr>
              <p:cNvSpPr/>
              <p:nvPr/>
            </p:nvSpPr>
            <p:spPr>
              <a:xfrm>
                <a:off x="2133311" y="5285889"/>
                <a:ext cx="241935" cy="810895"/>
              </a:xfrm>
              <a:custGeom>
                <a:avLst/>
                <a:gdLst/>
                <a:ahLst/>
                <a:cxnLst/>
                <a:rect l="l" t="t" r="r" b="b"/>
                <a:pathLst>
                  <a:path w="241935" h="810895">
                    <a:moveTo>
                      <a:pt x="0" y="0"/>
                    </a:moveTo>
                    <a:lnTo>
                      <a:pt x="241706" y="0"/>
                    </a:lnTo>
                    <a:lnTo>
                      <a:pt x="241706" y="810605"/>
                    </a:lnTo>
                    <a:lnTo>
                      <a:pt x="0" y="81060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15" name="object 92">
                <a:extLst>
                  <a:ext uri="{FF2B5EF4-FFF2-40B4-BE49-F238E27FC236}">
                    <a16:creationId xmlns:a16="http://schemas.microsoft.com/office/drawing/2014/main" xmlns="" id="{9E119216-13E5-44C3-1E5A-0897A19CD132}"/>
                  </a:ext>
                </a:extLst>
              </p:cNvPr>
              <p:cNvSpPr/>
              <p:nvPr/>
            </p:nvSpPr>
            <p:spPr>
              <a:xfrm>
                <a:off x="1891606" y="5445613"/>
                <a:ext cx="241935" cy="651510"/>
              </a:xfrm>
              <a:custGeom>
                <a:avLst/>
                <a:gdLst/>
                <a:ahLst/>
                <a:cxnLst/>
                <a:rect l="l" t="t" r="r" b="b"/>
                <a:pathLst>
                  <a:path w="241935" h="651510">
                    <a:moveTo>
                      <a:pt x="241706" y="0"/>
                    </a:moveTo>
                    <a:lnTo>
                      <a:pt x="0" y="0"/>
                    </a:lnTo>
                    <a:lnTo>
                      <a:pt x="0" y="650882"/>
                    </a:lnTo>
                    <a:lnTo>
                      <a:pt x="241706" y="650882"/>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16" name="object 93">
                <a:extLst>
                  <a:ext uri="{FF2B5EF4-FFF2-40B4-BE49-F238E27FC236}">
                    <a16:creationId xmlns:a16="http://schemas.microsoft.com/office/drawing/2014/main" xmlns="" id="{239CF692-C30A-BCDB-BF0D-C9126A19C0DF}"/>
                  </a:ext>
                </a:extLst>
              </p:cNvPr>
              <p:cNvSpPr/>
              <p:nvPr/>
            </p:nvSpPr>
            <p:spPr>
              <a:xfrm>
                <a:off x="1891606" y="5445613"/>
                <a:ext cx="241935" cy="651510"/>
              </a:xfrm>
              <a:custGeom>
                <a:avLst/>
                <a:gdLst/>
                <a:ahLst/>
                <a:cxnLst/>
                <a:rect l="l" t="t" r="r" b="b"/>
                <a:pathLst>
                  <a:path w="241935" h="651510">
                    <a:moveTo>
                      <a:pt x="0" y="0"/>
                    </a:moveTo>
                    <a:lnTo>
                      <a:pt x="241706" y="0"/>
                    </a:lnTo>
                    <a:lnTo>
                      <a:pt x="241706" y="650882"/>
                    </a:lnTo>
                    <a:lnTo>
                      <a:pt x="0" y="650882"/>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17" name="object 94">
                <a:extLst>
                  <a:ext uri="{FF2B5EF4-FFF2-40B4-BE49-F238E27FC236}">
                    <a16:creationId xmlns:a16="http://schemas.microsoft.com/office/drawing/2014/main" xmlns="" id="{B320D92E-284E-6184-B0D5-35FC9669A19E}"/>
                  </a:ext>
                </a:extLst>
              </p:cNvPr>
              <p:cNvSpPr/>
              <p:nvPr/>
            </p:nvSpPr>
            <p:spPr>
              <a:xfrm>
                <a:off x="1653500" y="5635922"/>
                <a:ext cx="241935" cy="461009"/>
              </a:xfrm>
              <a:custGeom>
                <a:avLst/>
                <a:gdLst/>
                <a:ahLst/>
                <a:cxnLst/>
                <a:rect l="l" t="t" r="r" b="b"/>
                <a:pathLst>
                  <a:path w="241935" h="461010">
                    <a:moveTo>
                      <a:pt x="241706" y="0"/>
                    </a:moveTo>
                    <a:lnTo>
                      <a:pt x="0" y="0"/>
                    </a:lnTo>
                    <a:lnTo>
                      <a:pt x="0" y="460573"/>
                    </a:lnTo>
                    <a:lnTo>
                      <a:pt x="241706" y="46057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18" name="object 95">
                <a:extLst>
                  <a:ext uri="{FF2B5EF4-FFF2-40B4-BE49-F238E27FC236}">
                    <a16:creationId xmlns:a16="http://schemas.microsoft.com/office/drawing/2014/main" xmlns="" id="{DD7A79AD-73DA-3902-0DF2-F9CD24107AB8}"/>
                  </a:ext>
                </a:extLst>
              </p:cNvPr>
              <p:cNvSpPr/>
              <p:nvPr/>
            </p:nvSpPr>
            <p:spPr>
              <a:xfrm>
                <a:off x="1653500" y="5635922"/>
                <a:ext cx="241935" cy="461009"/>
              </a:xfrm>
              <a:custGeom>
                <a:avLst/>
                <a:gdLst/>
                <a:ahLst/>
                <a:cxnLst/>
                <a:rect l="l" t="t" r="r" b="b"/>
                <a:pathLst>
                  <a:path w="241935" h="461010">
                    <a:moveTo>
                      <a:pt x="0" y="0"/>
                    </a:moveTo>
                    <a:lnTo>
                      <a:pt x="241706" y="0"/>
                    </a:lnTo>
                    <a:lnTo>
                      <a:pt x="241706" y="460573"/>
                    </a:lnTo>
                    <a:lnTo>
                      <a:pt x="0" y="46057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319" name="object 96">
                <a:extLst>
                  <a:ext uri="{FF2B5EF4-FFF2-40B4-BE49-F238E27FC236}">
                    <a16:creationId xmlns:a16="http://schemas.microsoft.com/office/drawing/2014/main" xmlns="" id="{FB4C9B96-C332-D118-23C3-CA906EE26330}"/>
                  </a:ext>
                </a:extLst>
              </p:cNvPr>
              <p:cNvSpPr/>
              <p:nvPr/>
            </p:nvSpPr>
            <p:spPr>
              <a:xfrm>
                <a:off x="1411795" y="5801095"/>
                <a:ext cx="241935" cy="295910"/>
              </a:xfrm>
              <a:custGeom>
                <a:avLst/>
                <a:gdLst/>
                <a:ahLst/>
                <a:cxnLst/>
                <a:rect l="l" t="t" r="r" b="b"/>
                <a:pathLst>
                  <a:path w="241935" h="295910">
                    <a:moveTo>
                      <a:pt x="241706" y="0"/>
                    </a:moveTo>
                    <a:lnTo>
                      <a:pt x="0" y="0"/>
                    </a:lnTo>
                    <a:lnTo>
                      <a:pt x="0" y="295400"/>
                    </a:lnTo>
                    <a:lnTo>
                      <a:pt x="241706" y="29540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20" name="object 97">
                <a:extLst>
                  <a:ext uri="{FF2B5EF4-FFF2-40B4-BE49-F238E27FC236}">
                    <a16:creationId xmlns:a16="http://schemas.microsoft.com/office/drawing/2014/main" xmlns="" id="{9A7422BA-6C62-F1FA-93FB-8DB90D6E6ACE}"/>
                  </a:ext>
                </a:extLst>
              </p:cNvPr>
              <p:cNvSpPr/>
              <p:nvPr/>
            </p:nvSpPr>
            <p:spPr>
              <a:xfrm>
                <a:off x="1411795" y="5801095"/>
                <a:ext cx="241935" cy="295910"/>
              </a:xfrm>
              <a:custGeom>
                <a:avLst/>
                <a:gdLst/>
                <a:ahLst/>
                <a:cxnLst/>
                <a:rect l="l" t="t" r="r" b="b"/>
                <a:pathLst>
                  <a:path w="241935" h="295910">
                    <a:moveTo>
                      <a:pt x="0" y="0"/>
                    </a:moveTo>
                    <a:lnTo>
                      <a:pt x="241706" y="0"/>
                    </a:lnTo>
                    <a:lnTo>
                      <a:pt x="241706" y="295400"/>
                    </a:lnTo>
                    <a:lnTo>
                      <a:pt x="0" y="295400"/>
                    </a:lnTo>
                    <a:lnTo>
                      <a:pt x="0" y="0"/>
                    </a:lnTo>
                    <a:close/>
                  </a:path>
                </a:pathLst>
              </a:custGeom>
              <a:ln w="25399">
                <a:solidFill>
                  <a:srgbClr val="5E5E5E"/>
                </a:solidFill>
              </a:ln>
            </p:spPr>
            <p:txBody>
              <a:bodyPr wrap="square" lIns="0" tIns="0" rIns="0" bIns="0" rtlCol="0"/>
              <a:lstStyle/>
              <a:p>
                <a:pPr defTabSz="642915"/>
                <a:endParaRPr sz="1266" kern="0">
                  <a:solidFill>
                    <a:sysClr val="windowText" lastClr="000000"/>
                  </a:solidFill>
                </a:endParaRPr>
              </a:p>
            </p:txBody>
          </p:sp>
          <p:sp>
            <p:nvSpPr>
              <p:cNvPr id="321" name="object 98">
                <a:extLst>
                  <a:ext uri="{FF2B5EF4-FFF2-40B4-BE49-F238E27FC236}">
                    <a16:creationId xmlns:a16="http://schemas.microsoft.com/office/drawing/2014/main" xmlns="" id="{09825B33-2EDF-8C19-C74A-B144CDEACFEE}"/>
                  </a:ext>
                </a:extLst>
              </p:cNvPr>
              <p:cNvSpPr/>
              <p:nvPr/>
            </p:nvSpPr>
            <p:spPr>
              <a:xfrm>
                <a:off x="1170088" y="5944171"/>
                <a:ext cx="241935" cy="152400"/>
              </a:xfrm>
              <a:custGeom>
                <a:avLst/>
                <a:gdLst/>
                <a:ahLst/>
                <a:cxnLst/>
                <a:rect l="l" t="t" r="r" b="b"/>
                <a:pathLst>
                  <a:path w="241934" h="152400">
                    <a:moveTo>
                      <a:pt x="241706" y="0"/>
                    </a:moveTo>
                    <a:lnTo>
                      <a:pt x="0" y="0"/>
                    </a:lnTo>
                    <a:lnTo>
                      <a:pt x="0" y="152325"/>
                    </a:lnTo>
                    <a:lnTo>
                      <a:pt x="241706" y="15232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328" name="object 99">
                <a:extLst>
                  <a:ext uri="{FF2B5EF4-FFF2-40B4-BE49-F238E27FC236}">
                    <a16:creationId xmlns:a16="http://schemas.microsoft.com/office/drawing/2014/main" xmlns="" id="{429B9E24-87F1-D03C-BAE2-C299B7118E96}"/>
                  </a:ext>
                </a:extLst>
              </p:cNvPr>
              <p:cNvSpPr/>
              <p:nvPr/>
            </p:nvSpPr>
            <p:spPr>
              <a:xfrm>
                <a:off x="1170088" y="5944170"/>
                <a:ext cx="241935" cy="152400"/>
              </a:xfrm>
              <a:custGeom>
                <a:avLst/>
                <a:gdLst/>
                <a:ahLst/>
                <a:cxnLst/>
                <a:rect l="l" t="t" r="r" b="b"/>
                <a:pathLst>
                  <a:path w="241934" h="152400">
                    <a:moveTo>
                      <a:pt x="0" y="0"/>
                    </a:moveTo>
                    <a:lnTo>
                      <a:pt x="241706" y="0"/>
                    </a:lnTo>
                    <a:lnTo>
                      <a:pt x="241706" y="152325"/>
                    </a:lnTo>
                    <a:lnTo>
                      <a:pt x="0" y="15232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grpSp>
        <p:sp>
          <p:nvSpPr>
            <p:cNvPr id="249" name="object 164">
              <a:extLst>
                <a:ext uri="{FF2B5EF4-FFF2-40B4-BE49-F238E27FC236}">
                  <a16:creationId xmlns:a16="http://schemas.microsoft.com/office/drawing/2014/main" xmlns="" id="{1D41C162-4CD3-F224-6BD4-37C58B71CA29}"/>
                </a:ext>
              </a:extLst>
            </p:cNvPr>
            <p:cNvSpPr/>
            <p:nvPr/>
          </p:nvSpPr>
          <p:spPr>
            <a:xfrm>
              <a:off x="5837098" y="1502877"/>
              <a:ext cx="205829" cy="645170"/>
            </a:xfrm>
            <a:custGeom>
              <a:avLst/>
              <a:gdLst/>
              <a:ahLst/>
              <a:cxnLst/>
              <a:rect l="l" t="t" r="r" b="b"/>
              <a:pathLst>
                <a:path w="292735" h="917575">
                  <a:moveTo>
                    <a:pt x="14859" y="174879"/>
                  </a:moveTo>
                  <a:lnTo>
                    <a:pt x="13868" y="175260"/>
                  </a:lnTo>
                  <a:lnTo>
                    <a:pt x="14579" y="175260"/>
                  </a:lnTo>
                  <a:lnTo>
                    <a:pt x="14859" y="174879"/>
                  </a:lnTo>
                  <a:close/>
                </a:path>
                <a:path w="292735" h="917575">
                  <a:moveTo>
                    <a:pt x="17170" y="173990"/>
                  </a:moveTo>
                  <a:lnTo>
                    <a:pt x="16459" y="172720"/>
                  </a:lnTo>
                  <a:lnTo>
                    <a:pt x="14859" y="174879"/>
                  </a:lnTo>
                  <a:lnTo>
                    <a:pt x="17170" y="173990"/>
                  </a:lnTo>
                  <a:close/>
                </a:path>
                <a:path w="292735" h="917575">
                  <a:moveTo>
                    <a:pt x="18656" y="160020"/>
                  </a:moveTo>
                  <a:lnTo>
                    <a:pt x="17106" y="160020"/>
                  </a:lnTo>
                  <a:lnTo>
                    <a:pt x="17881" y="157480"/>
                  </a:lnTo>
                  <a:lnTo>
                    <a:pt x="14706" y="157480"/>
                  </a:lnTo>
                  <a:lnTo>
                    <a:pt x="14249" y="158750"/>
                  </a:lnTo>
                  <a:lnTo>
                    <a:pt x="14452" y="161290"/>
                  </a:lnTo>
                  <a:lnTo>
                    <a:pt x="16395" y="161290"/>
                  </a:lnTo>
                  <a:lnTo>
                    <a:pt x="17360" y="162560"/>
                  </a:lnTo>
                  <a:lnTo>
                    <a:pt x="18656" y="160020"/>
                  </a:lnTo>
                  <a:close/>
                </a:path>
                <a:path w="292735" h="917575">
                  <a:moveTo>
                    <a:pt x="26085" y="749071"/>
                  </a:moveTo>
                  <a:lnTo>
                    <a:pt x="25565" y="748182"/>
                  </a:lnTo>
                  <a:lnTo>
                    <a:pt x="25196" y="748563"/>
                  </a:lnTo>
                  <a:lnTo>
                    <a:pt x="26085" y="749071"/>
                  </a:lnTo>
                  <a:close/>
                </a:path>
                <a:path w="292735" h="917575">
                  <a:moveTo>
                    <a:pt x="26784" y="710234"/>
                  </a:moveTo>
                  <a:lnTo>
                    <a:pt x="26365" y="710463"/>
                  </a:lnTo>
                  <a:lnTo>
                    <a:pt x="26047" y="711733"/>
                  </a:lnTo>
                  <a:lnTo>
                    <a:pt x="26492" y="710463"/>
                  </a:lnTo>
                  <a:lnTo>
                    <a:pt x="26784" y="710234"/>
                  </a:lnTo>
                  <a:close/>
                </a:path>
                <a:path w="292735" h="917575">
                  <a:moveTo>
                    <a:pt x="27406" y="749833"/>
                  </a:moveTo>
                  <a:lnTo>
                    <a:pt x="26085" y="749071"/>
                  </a:lnTo>
                  <a:lnTo>
                    <a:pt x="27279" y="751103"/>
                  </a:lnTo>
                  <a:lnTo>
                    <a:pt x="27406" y="749833"/>
                  </a:lnTo>
                  <a:close/>
                </a:path>
                <a:path w="292735" h="917575">
                  <a:moveTo>
                    <a:pt x="28702" y="709193"/>
                  </a:moveTo>
                  <a:lnTo>
                    <a:pt x="28117" y="709193"/>
                  </a:lnTo>
                  <a:lnTo>
                    <a:pt x="26784" y="710234"/>
                  </a:lnTo>
                  <a:lnTo>
                    <a:pt x="28702" y="709193"/>
                  </a:lnTo>
                  <a:close/>
                </a:path>
                <a:path w="292735" h="917575">
                  <a:moveTo>
                    <a:pt x="39522" y="765073"/>
                  </a:moveTo>
                  <a:lnTo>
                    <a:pt x="38417" y="764209"/>
                  </a:lnTo>
                  <a:lnTo>
                    <a:pt x="38874" y="765073"/>
                  </a:lnTo>
                  <a:lnTo>
                    <a:pt x="39522" y="765073"/>
                  </a:lnTo>
                  <a:close/>
                </a:path>
                <a:path w="292735" h="917575">
                  <a:moveTo>
                    <a:pt x="40690" y="137160"/>
                  </a:moveTo>
                  <a:lnTo>
                    <a:pt x="39776" y="135890"/>
                  </a:lnTo>
                  <a:lnTo>
                    <a:pt x="38354" y="135890"/>
                  </a:lnTo>
                  <a:lnTo>
                    <a:pt x="25908" y="148590"/>
                  </a:lnTo>
                  <a:lnTo>
                    <a:pt x="25069" y="149860"/>
                  </a:lnTo>
                  <a:lnTo>
                    <a:pt x="26695" y="149860"/>
                  </a:lnTo>
                  <a:lnTo>
                    <a:pt x="40690" y="137160"/>
                  </a:lnTo>
                  <a:close/>
                </a:path>
                <a:path w="292735" h="917575">
                  <a:moveTo>
                    <a:pt x="40957" y="769378"/>
                  </a:moveTo>
                  <a:lnTo>
                    <a:pt x="40690" y="768883"/>
                  </a:lnTo>
                  <a:lnTo>
                    <a:pt x="37426" y="766965"/>
                  </a:lnTo>
                  <a:lnTo>
                    <a:pt x="37579" y="767613"/>
                  </a:lnTo>
                  <a:lnTo>
                    <a:pt x="40957" y="769378"/>
                  </a:lnTo>
                  <a:close/>
                </a:path>
                <a:path w="292735" h="917575">
                  <a:moveTo>
                    <a:pt x="42887" y="774649"/>
                  </a:moveTo>
                  <a:lnTo>
                    <a:pt x="41783" y="772693"/>
                  </a:lnTo>
                  <a:lnTo>
                    <a:pt x="41198" y="773963"/>
                  </a:lnTo>
                  <a:lnTo>
                    <a:pt x="42887" y="774649"/>
                  </a:lnTo>
                  <a:close/>
                </a:path>
                <a:path w="292735" h="917575">
                  <a:moveTo>
                    <a:pt x="44119" y="775233"/>
                  </a:moveTo>
                  <a:lnTo>
                    <a:pt x="42887" y="774649"/>
                  </a:lnTo>
                  <a:lnTo>
                    <a:pt x="43218" y="775233"/>
                  </a:lnTo>
                  <a:lnTo>
                    <a:pt x="44119" y="775233"/>
                  </a:lnTo>
                  <a:close/>
                </a:path>
                <a:path w="292735" h="917575">
                  <a:moveTo>
                    <a:pt x="53365" y="775233"/>
                  </a:moveTo>
                  <a:lnTo>
                    <a:pt x="52539" y="773963"/>
                  </a:lnTo>
                  <a:lnTo>
                    <a:pt x="53251" y="775233"/>
                  </a:lnTo>
                  <a:close/>
                </a:path>
                <a:path w="292735" h="917575">
                  <a:moveTo>
                    <a:pt x="55778" y="738403"/>
                  </a:moveTo>
                  <a:lnTo>
                    <a:pt x="55524" y="738403"/>
                  </a:lnTo>
                  <a:lnTo>
                    <a:pt x="55473" y="738911"/>
                  </a:lnTo>
                  <a:lnTo>
                    <a:pt x="55778" y="738403"/>
                  </a:lnTo>
                  <a:close/>
                </a:path>
                <a:path w="292735" h="917575">
                  <a:moveTo>
                    <a:pt x="57429" y="114300"/>
                  </a:moveTo>
                  <a:lnTo>
                    <a:pt x="54025" y="116840"/>
                  </a:lnTo>
                  <a:lnTo>
                    <a:pt x="48806" y="121920"/>
                  </a:lnTo>
                  <a:lnTo>
                    <a:pt x="45161" y="125730"/>
                  </a:lnTo>
                  <a:lnTo>
                    <a:pt x="46456" y="127000"/>
                  </a:lnTo>
                  <a:lnTo>
                    <a:pt x="49428" y="123190"/>
                  </a:lnTo>
                  <a:lnTo>
                    <a:pt x="49631" y="125730"/>
                  </a:lnTo>
                  <a:lnTo>
                    <a:pt x="50927" y="124460"/>
                  </a:lnTo>
                  <a:lnTo>
                    <a:pt x="52501" y="123190"/>
                  </a:lnTo>
                  <a:lnTo>
                    <a:pt x="55651" y="120650"/>
                  </a:lnTo>
                  <a:lnTo>
                    <a:pt x="57429" y="114300"/>
                  </a:lnTo>
                  <a:close/>
                </a:path>
                <a:path w="292735" h="917575">
                  <a:moveTo>
                    <a:pt x="72212" y="746544"/>
                  </a:moveTo>
                  <a:lnTo>
                    <a:pt x="70231" y="743483"/>
                  </a:lnTo>
                  <a:lnTo>
                    <a:pt x="68541" y="744753"/>
                  </a:lnTo>
                  <a:lnTo>
                    <a:pt x="70421" y="744753"/>
                  </a:lnTo>
                  <a:lnTo>
                    <a:pt x="72212" y="746544"/>
                  </a:lnTo>
                  <a:close/>
                </a:path>
                <a:path w="292735" h="917575">
                  <a:moveTo>
                    <a:pt x="72618" y="825144"/>
                  </a:moveTo>
                  <a:lnTo>
                    <a:pt x="72237" y="823493"/>
                  </a:lnTo>
                  <a:lnTo>
                    <a:pt x="71907" y="824763"/>
                  </a:lnTo>
                  <a:lnTo>
                    <a:pt x="72618" y="825144"/>
                  </a:lnTo>
                  <a:close/>
                </a:path>
                <a:path w="292735" h="917575">
                  <a:moveTo>
                    <a:pt x="72948" y="747293"/>
                  </a:moveTo>
                  <a:lnTo>
                    <a:pt x="72212" y="746544"/>
                  </a:lnTo>
                  <a:lnTo>
                    <a:pt x="72694" y="747293"/>
                  </a:lnTo>
                  <a:lnTo>
                    <a:pt x="72948" y="747293"/>
                  </a:lnTo>
                  <a:close/>
                </a:path>
                <a:path w="292735" h="917575">
                  <a:moveTo>
                    <a:pt x="73202" y="825461"/>
                  </a:moveTo>
                  <a:lnTo>
                    <a:pt x="72618" y="825144"/>
                  </a:lnTo>
                  <a:lnTo>
                    <a:pt x="72821" y="826033"/>
                  </a:lnTo>
                  <a:lnTo>
                    <a:pt x="73202" y="825461"/>
                  </a:lnTo>
                  <a:close/>
                </a:path>
                <a:path w="292735" h="917575">
                  <a:moveTo>
                    <a:pt x="77089" y="143510"/>
                  </a:moveTo>
                  <a:lnTo>
                    <a:pt x="75603" y="143510"/>
                  </a:lnTo>
                  <a:lnTo>
                    <a:pt x="76644" y="144780"/>
                  </a:lnTo>
                  <a:lnTo>
                    <a:pt x="77089" y="143510"/>
                  </a:lnTo>
                  <a:close/>
                </a:path>
                <a:path w="292735" h="917575">
                  <a:moveTo>
                    <a:pt x="80467" y="143510"/>
                  </a:moveTo>
                  <a:lnTo>
                    <a:pt x="79171" y="142240"/>
                  </a:lnTo>
                  <a:lnTo>
                    <a:pt x="78524" y="143510"/>
                  </a:lnTo>
                  <a:lnTo>
                    <a:pt x="80467" y="143510"/>
                  </a:lnTo>
                  <a:close/>
                </a:path>
                <a:path w="292735" h="917575">
                  <a:moveTo>
                    <a:pt x="91478" y="762533"/>
                  </a:moveTo>
                  <a:lnTo>
                    <a:pt x="89801" y="761771"/>
                  </a:lnTo>
                  <a:lnTo>
                    <a:pt x="90893" y="762533"/>
                  </a:lnTo>
                  <a:lnTo>
                    <a:pt x="91478" y="762533"/>
                  </a:lnTo>
                  <a:close/>
                </a:path>
                <a:path w="292735" h="917575">
                  <a:moveTo>
                    <a:pt x="96456" y="764959"/>
                  </a:moveTo>
                  <a:lnTo>
                    <a:pt x="96227" y="764755"/>
                  </a:lnTo>
                  <a:lnTo>
                    <a:pt x="96342" y="764908"/>
                  </a:lnTo>
                  <a:close/>
                </a:path>
                <a:path w="292735" h="917575">
                  <a:moveTo>
                    <a:pt x="97637" y="766343"/>
                  </a:moveTo>
                  <a:lnTo>
                    <a:pt x="96659" y="765073"/>
                  </a:lnTo>
                  <a:lnTo>
                    <a:pt x="96456" y="764959"/>
                  </a:lnTo>
                  <a:lnTo>
                    <a:pt x="96304" y="764895"/>
                  </a:lnTo>
                  <a:lnTo>
                    <a:pt x="94132" y="763803"/>
                  </a:lnTo>
                  <a:lnTo>
                    <a:pt x="94716" y="763803"/>
                  </a:lnTo>
                  <a:lnTo>
                    <a:pt x="96227" y="764755"/>
                  </a:lnTo>
                  <a:lnTo>
                    <a:pt x="95707" y="763803"/>
                  </a:lnTo>
                  <a:lnTo>
                    <a:pt x="94322" y="761263"/>
                  </a:lnTo>
                  <a:lnTo>
                    <a:pt x="92189" y="761263"/>
                  </a:lnTo>
                  <a:lnTo>
                    <a:pt x="92189" y="762533"/>
                  </a:lnTo>
                  <a:lnTo>
                    <a:pt x="91732" y="762533"/>
                  </a:lnTo>
                  <a:lnTo>
                    <a:pt x="93675" y="763803"/>
                  </a:lnTo>
                  <a:lnTo>
                    <a:pt x="96012" y="766343"/>
                  </a:lnTo>
                  <a:lnTo>
                    <a:pt x="97637" y="766343"/>
                  </a:lnTo>
                  <a:close/>
                </a:path>
                <a:path w="292735" h="917575">
                  <a:moveTo>
                    <a:pt x="101320" y="765073"/>
                  </a:moveTo>
                  <a:lnTo>
                    <a:pt x="98285" y="763803"/>
                  </a:lnTo>
                  <a:lnTo>
                    <a:pt x="97637" y="762533"/>
                  </a:lnTo>
                  <a:lnTo>
                    <a:pt x="96558" y="764755"/>
                  </a:lnTo>
                  <a:lnTo>
                    <a:pt x="96558" y="764959"/>
                  </a:lnTo>
                  <a:lnTo>
                    <a:pt x="96723" y="765073"/>
                  </a:lnTo>
                  <a:lnTo>
                    <a:pt x="98348" y="766343"/>
                  </a:lnTo>
                  <a:lnTo>
                    <a:pt x="100545" y="766343"/>
                  </a:lnTo>
                  <a:lnTo>
                    <a:pt x="101320" y="765073"/>
                  </a:lnTo>
                  <a:close/>
                </a:path>
                <a:path w="292735" h="917575">
                  <a:moveTo>
                    <a:pt x="102362" y="63500"/>
                  </a:moveTo>
                  <a:lnTo>
                    <a:pt x="102108" y="63500"/>
                  </a:lnTo>
                  <a:lnTo>
                    <a:pt x="102057" y="63766"/>
                  </a:lnTo>
                  <a:lnTo>
                    <a:pt x="102362" y="63500"/>
                  </a:lnTo>
                  <a:close/>
                </a:path>
                <a:path w="292735" h="917575">
                  <a:moveTo>
                    <a:pt x="108699" y="134620"/>
                  </a:moveTo>
                  <a:lnTo>
                    <a:pt x="108381" y="134620"/>
                  </a:lnTo>
                  <a:lnTo>
                    <a:pt x="104952" y="135890"/>
                  </a:lnTo>
                  <a:lnTo>
                    <a:pt x="108254" y="135890"/>
                  </a:lnTo>
                  <a:lnTo>
                    <a:pt x="108699" y="134620"/>
                  </a:lnTo>
                  <a:close/>
                </a:path>
                <a:path w="292735" h="917575">
                  <a:moveTo>
                    <a:pt x="112141" y="771423"/>
                  </a:moveTo>
                  <a:lnTo>
                    <a:pt x="109943" y="771423"/>
                  </a:lnTo>
                  <a:lnTo>
                    <a:pt x="108191" y="770153"/>
                  </a:lnTo>
                  <a:lnTo>
                    <a:pt x="108318" y="771423"/>
                  </a:lnTo>
                  <a:lnTo>
                    <a:pt x="106895" y="771423"/>
                  </a:lnTo>
                  <a:lnTo>
                    <a:pt x="108839" y="772693"/>
                  </a:lnTo>
                  <a:lnTo>
                    <a:pt x="110197" y="773963"/>
                  </a:lnTo>
                  <a:lnTo>
                    <a:pt x="111950" y="775233"/>
                  </a:lnTo>
                  <a:lnTo>
                    <a:pt x="112141" y="771423"/>
                  </a:lnTo>
                  <a:close/>
                </a:path>
                <a:path w="292735" h="917575">
                  <a:moveTo>
                    <a:pt x="112598" y="45720"/>
                  </a:moveTo>
                  <a:lnTo>
                    <a:pt x="111175" y="41910"/>
                  </a:lnTo>
                  <a:lnTo>
                    <a:pt x="110528" y="44450"/>
                  </a:lnTo>
                  <a:lnTo>
                    <a:pt x="108775" y="44450"/>
                  </a:lnTo>
                  <a:lnTo>
                    <a:pt x="107353" y="45720"/>
                  </a:lnTo>
                  <a:lnTo>
                    <a:pt x="106832" y="45720"/>
                  </a:lnTo>
                  <a:lnTo>
                    <a:pt x="108318" y="44450"/>
                  </a:lnTo>
                  <a:lnTo>
                    <a:pt x="107353" y="44450"/>
                  </a:lnTo>
                  <a:lnTo>
                    <a:pt x="106375" y="45720"/>
                  </a:lnTo>
                  <a:lnTo>
                    <a:pt x="105206" y="46990"/>
                  </a:lnTo>
                  <a:lnTo>
                    <a:pt x="105727" y="49530"/>
                  </a:lnTo>
                  <a:lnTo>
                    <a:pt x="106768" y="46990"/>
                  </a:lnTo>
                  <a:lnTo>
                    <a:pt x="112598" y="45720"/>
                  </a:lnTo>
                  <a:close/>
                </a:path>
                <a:path w="292735" h="917575">
                  <a:moveTo>
                    <a:pt x="118681" y="782853"/>
                  </a:moveTo>
                  <a:lnTo>
                    <a:pt x="116357" y="782853"/>
                  </a:lnTo>
                  <a:lnTo>
                    <a:pt x="118110" y="784123"/>
                  </a:lnTo>
                  <a:lnTo>
                    <a:pt x="118681" y="782853"/>
                  </a:lnTo>
                  <a:close/>
                </a:path>
                <a:path w="292735" h="917575">
                  <a:moveTo>
                    <a:pt x="121323" y="782561"/>
                  </a:moveTo>
                  <a:lnTo>
                    <a:pt x="120180" y="780313"/>
                  </a:lnTo>
                  <a:lnTo>
                    <a:pt x="119075" y="780313"/>
                  </a:lnTo>
                  <a:lnTo>
                    <a:pt x="120053" y="781583"/>
                  </a:lnTo>
                  <a:lnTo>
                    <a:pt x="121323" y="782561"/>
                  </a:lnTo>
                  <a:close/>
                </a:path>
                <a:path w="292735" h="917575">
                  <a:moveTo>
                    <a:pt x="122059" y="31750"/>
                  </a:moveTo>
                  <a:lnTo>
                    <a:pt x="121729" y="30480"/>
                  </a:lnTo>
                  <a:lnTo>
                    <a:pt x="121018" y="31750"/>
                  </a:lnTo>
                  <a:lnTo>
                    <a:pt x="118554" y="33020"/>
                  </a:lnTo>
                  <a:lnTo>
                    <a:pt x="120053" y="35560"/>
                  </a:lnTo>
                  <a:lnTo>
                    <a:pt x="120243" y="33020"/>
                  </a:lnTo>
                  <a:lnTo>
                    <a:pt x="122059" y="31750"/>
                  </a:lnTo>
                  <a:close/>
                </a:path>
                <a:path w="292735" h="917575">
                  <a:moveTo>
                    <a:pt x="122110" y="784885"/>
                  </a:moveTo>
                  <a:lnTo>
                    <a:pt x="121602" y="784123"/>
                  </a:lnTo>
                  <a:lnTo>
                    <a:pt x="121932" y="784771"/>
                  </a:lnTo>
                  <a:lnTo>
                    <a:pt x="122110" y="784885"/>
                  </a:lnTo>
                  <a:close/>
                </a:path>
                <a:path w="292735" h="917575">
                  <a:moveTo>
                    <a:pt x="122250" y="785393"/>
                  </a:moveTo>
                  <a:lnTo>
                    <a:pt x="121932" y="784771"/>
                  </a:lnTo>
                  <a:lnTo>
                    <a:pt x="118948" y="782853"/>
                  </a:lnTo>
                  <a:lnTo>
                    <a:pt x="122250" y="785393"/>
                  </a:lnTo>
                  <a:close/>
                </a:path>
                <a:path w="292735" h="917575">
                  <a:moveTo>
                    <a:pt x="122834" y="907592"/>
                  </a:moveTo>
                  <a:lnTo>
                    <a:pt x="122262" y="906792"/>
                  </a:lnTo>
                  <a:lnTo>
                    <a:pt x="122250" y="907313"/>
                  </a:lnTo>
                  <a:lnTo>
                    <a:pt x="122834" y="907592"/>
                  </a:lnTo>
                  <a:close/>
                </a:path>
                <a:path w="292735" h="917575">
                  <a:moveTo>
                    <a:pt x="122897" y="785393"/>
                  </a:moveTo>
                  <a:lnTo>
                    <a:pt x="122110" y="784885"/>
                  </a:lnTo>
                  <a:lnTo>
                    <a:pt x="122440" y="785393"/>
                  </a:lnTo>
                  <a:lnTo>
                    <a:pt x="122897" y="785393"/>
                  </a:lnTo>
                  <a:close/>
                </a:path>
                <a:path w="292735" h="917575">
                  <a:moveTo>
                    <a:pt x="123355" y="784123"/>
                  </a:moveTo>
                  <a:lnTo>
                    <a:pt x="121323" y="782561"/>
                  </a:lnTo>
                  <a:lnTo>
                    <a:pt x="121475" y="782853"/>
                  </a:lnTo>
                  <a:lnTo>
                    <a:pt x="123291" y="784123"/>
                  </a:lnTo>
                  <a:close/>
                </a:path>
                <a:path w="292735" h="917575">
                  <a:moveTo>
                    <a:pt x="123698" y="319798"/>
                  </a:moveTo>
                  <a:lnTo>
                    <a:pt x="122910" y="319112"/>
                  </a:lnTo>
                  <a:lnTo>
                    <a:pt x="122275" y="320687"/>
                  </a:lnTo>
                  <a:lnTo>
                    <a:pt x="123698" y="319798"/>
                  </a:lnTo>
                  <a:close/>
                </a:path>
                <a:path w="292735" h="917575">
                  <a:moveTo>
                    <a:pt x="123812" y="316903"/>
                  </a:moveTo>
                  <a:lnTo>
                    <a:pt x="121780" y="318147"/>
                  </a:lnTo>
                  <a:lnTo>
                    <a:pt x="122910" y="319112"/>
                  </a:lnTo>
                  <a:lnTo>
                    <a:pt x="123812" y="316903"/>
                  </a:lnTo>
                  <a:close/>
                </a:path>
                <a:path w="292735" h="917575">
                  <a:moveTo>
                    <a:pt x="123863" y="290207"/>
                  </a:moveTo>
                  <a:lnTo>
                    <a:pt x="123012" y="290207"/>
                  </a:lnTo>
                  <a:lnTo>
                    <a:pt x="123126" y="291477"/>
                  </a:lnTo>
                  <a:lnTo>
                    <a:pt x="122758" y="292747"/>
                  </a:lnTo>
                  <a:lnTo>
                    <a:pt x="123659" y="292747"/>
                  </a:lnTo>
                  <a:lnTo>
                    <a:pt x="123863" y="290207"/>
                  </a:lnTo>
                  <a:close/>
                </a:path>
                <a:path w="292735" h="917575">
                  <a:moveTo>
                    <a:pt x="124193" y="128270"/>
                  </a:moveTo>
                  <a:lnTo>
                    <a:pt x="123228" y="129540"/>
                  </a:lnTo>
                  <a:lnTo>
                    <a:pt x="122186" y="129540"/>
                  </a:lnTo>
                  <a:lnTo>
                    <a:pt x="121729" y="128270"/>
                  </a:lnTo>
                  <a:lnTo>
                    <a:pt x="121729" y="129540"/>
                  </a:lnTo>
                  <a:lnTo>
                    <a:pt x="121285" y="129540"/>
                  </a:lnTo>
                  <a:lnTo>
                    <a:pt x="121996" y="130810"/>
                  </a:lnTo>
                  <a:lnTo>
                    <a:pt x="123609" y="129540"/>
                  </a:lnTo>
                  <a:lnTo>
                    <a:pt x="124193" y="128270"/>
                  </a:lnTo>
                  <a:close/>
                </a:path>
                <a:path w="292735" h="917575">
                  <a:moveTo>
                    <a:pt x="124320" y="319417"/>
                  </a:moveTo>
                  <a:lnTo>
                    <a:pt x="123698" y="319798"/>
                  </a:lnTo>
                  <a:lnTo>
                    <a:pt x="123990" y="320040"/>
                  </a:lnTo>
                  <a:lnTo>
                    <a:pt x="124320" y="319417"/>
                  </a:lnTo>
                  <a:close/>
                </a:path>
                <a:path w="292735" h="917575">
                  <a:moveTo>
                    <a:pt x="124536" y="334302"/>
                  </a:moveTo>
                  <a:lnTo>
                    <a:pt x="123126" y="334657"/>
                  </a:lnTo>
                  <a:lnTo>
                    <a:pt x="124015" y="335368"/>
                  </a:lnTo>
                  <a:lnTo>
                    <a:pt x="124536" y="334302"/>
                  </a:lnTo>
                  <a:close/>
                </a:path>
                <a:path w="292735" h="917575">
                  <a:moveTo>
                    <a:pt x="124714" y="335927"/>
                  </a:moveTo>
                  <a:lnTo>
                    <a:pt x="124015" y="335368"/>
                  </a:lnTo>
                  <a:lnTo>
                    <a:pt x="123748" y="335927"/>
                  </a:lnTo>
                  <a:lnTo>
                    <a:pt x="124714" y="335927"/>
                  </a:lnTo>
                  <a:close/>
                </a:path>
                <a:path w="292735" h="917575">
                  <a:moveTo>
                    <a:pt x="124726" y="320687"/>
                  </a:moveTo>
                  <a:lnTo>
                    <a:pt x="123990" y="320040"/>
                  </a:lnTo>
                  <a:lnTo>
                    <a:pt x="122961" y="321957"/>
                  </a:lnTo>
                  <a:lnTo>
                    <a:pt x="123596" y="321957"/>
                  </a:lnTo>
                  <a:lnTo>
                    <a:pt x="124726" y="320687"/>
                  </a:lnTo>
                  <a:close/>
                </a:path>
                <a:path w="292735" h="917575">
                  <a:moveTo>
                    <a:pt x="124815" y="297827"/>
                  </a:moveTo>
                  <a:lnTo>
                    <a:pt x="124282" y="297827"/>
                  </a:lnTo>
                  <a:lnTo>
                    <a:pt x="124447" y="298170"/>
                  </a:lnTo>
                  <a:lnTo>
                    <a:pt x="124815" y="297827"/>
                  </a:lnTo>
                  <a:close/>
                </a:path>
                <a:path w="292735" h="917575">
                  <a:moveTo>
                    <a:pt x="125488" y="300228"/>
                  </a:moveTo>
                  <a:lnTo>
                    <a:pt x="124917" y="299097"/>
                  </a:lnTo>
                  <a:lnTo>
                    <a:pt x="124447" y="298170"/>
                  </a:lnTo>
                  <a:lnTo>
                    <a:pt x="122186" y="300367"/>
                  </a:lnTo>
                  <a:lnTo>
                    <a:pt x="123659" y="301637"/>
                  </a:lnTo>
                  <a:lnTo>
                    <a:pt x="123545" y="299097"/>
                  </a:lnTo>
                  <a:lnTo>
                    <a:pt x="124612" y="302907"/>
                  </a:lnTo>
                  <a:lnTo>
                    <a:pt x="125450" y="300621"/>
                  </a:lnTo>
                  <a:lnTo>
                    <a:pt x="125488" y="300228"/>
                  </a:lnTo>
                  <a:close/>
                </a:path>
                <a:path w="292735" h="917575">
                  <a:moveTo>
                    <a:pt x="125590" y="335927"/>
                  </a:moveTo>
                  <a:lnTo>
                    <a:pt x="124714" y="335927"/>
                  </a:lnTo>
                  <a:lnTo>
                    <a:pt x="125107" y="336245"/>
                  </a:lnTo>
                  <a:lnTo>
                    <a:pt x="125590" y="335927"/>
                  </a:lnTo>
                  <a:close/>
                </a:path>
                <a:path w="292735" h="917575">
                  <a:moveTo>
                    <a:pt x="125653" y="201307"/>
                  </a:moveTo>
                  <a:lnTo>
                    <a:pt x="125552" y="200037"/>
                  </a:lnTo>
                  <a:lnTo>
                    <a:pt x="125463" y="201307"/>
                  </a:lnTo>
                  <a:lnTo>
                    <a:pt x="125653" y="201307"/>
                  </a:lnTo>
                  <a:close/>
                </a:path>
                <a:path w="292735" h="917575">
                  <a:moveTo>
                    <a:pt x="125730" y="202234"/>
                  </a:moveTo>
                  <a:lnTo>
                    <a:pt x="123825" y="203847"/>
                  </a:lnTo>
                  <a:lnTo>
                    <a:pt x="125590" y="203847"/>
                  </a:lnTo>
                  <a:lnTo>
                    <a:pt x="125730" y="202234"/>
                  </a:lnTo>
                  <a:close/>
                </a:path>
                <a:path w="292735" h="917575">
                  <a:moveTo>
                    <a:pt x="126136" y="128270"/>
                  </a:moveTo>
                  <a:lnTo>
                    <a:pt x="125768" y="127673"/>
                  </a:lnTo>
                  <a:lnTo>
                    <a:pt x="124650" y="128270"/>
                  </a:lnTo>
                  <a:lnTo>
                    <a:pt x="126136" y="128270"/>
                  </a:lnTo>
                  <a:close/>
                </a:path>
                <a:path w="292735" h="917575">
                  <a:moveTo>
                    <a:pt x="126822" y="201307"/>
                  </a:moveTo>
                  <a:lnTo>
                    <a:pt x="125653" y="201307"/>
                  </a:lnTo>
                  <a:lnTo>
                    <a:pt x="125730" y="202234"/>
                  </a:lnTo>
                  <a:lnTo>
                    <a:pt x="126822" y="201307"/>
                  </a:lnTo>
                  <a:close/>
                </a:path>
                <a:path w="292735" h="917575">
                  <a:moveTo>
                    <a:pt x="126860" y="137807"/>
                  </a:moveTo>
                  <a:lnTo>
                    <a:pt x="125590" y="137807"/>
                  </a:lnTo>
                  <a:lnTo>
                    <a:pt x="125590" y="136537"/>
                  </a:lnTo>
                  <a:lnTo>
                    <a:pt x="124929" y="136537"/>
                  </a:lnTo>
                  <a:lnTo>
                    <a:pt x="125145" y="139382"/>
                  </a:lnTo>
                  <a:lnTo>
                    <a:pt x="125260" y="142887"/>
                  </a:lnTo>
                  <a:lnTo>
                    <a:pt x="125590" y="145427"/>
                  </a:lnTo>
                  <a:lnTo>
                    <a:pt x="125755" y="142887"/>
                  </a:lnTo>
                  <a:lnTo>
                    <a:pt x="125920" y="142887"/>
                  </a:lnTo>
                  <a:lnTo>
                    <a:pt x="126784" y="140639"/>
                  </a:lnTo>
                  <a:lnTo>
                    <a:pt x="126860" y="137807"/>
                  </a:lnTo>
                  <a:close/>
                </a:path>
                <a:path w="292735" h="917575">
                  <a:moveTo>
                    <a:pt x="127558" y="909853"/>
                  </a:moveTo>
                  <a:lnTo>
                    <a:pt x="122834" y="907592"/>
                  </a:lnTo>
                  <a:lnTo>
                    <a:pt x="126263" y="912393"/>
                  </a:lnTo>
                  <a:lnTo>
                    <a:pt x="125361" y="911123"/>
                  </a:lnTo>
                  <a:lnTo>
                    <a:pt x="126720" y="911123"/>
                  </a:lnTo>
                  <a:lnTo>
                    <a:pt x="127558" y="909853"/>
                  </a:lnTo>
                  <a:close/>
                </a:path>
                <a:path w="292735" h="917575">
                  <a:moveTo>
                    <a:pt x="127596" y="300367"/>
                  </a:moveTo>
                  <a:lnTo>
                    <a:pt x="127457" y="300228"/>
                  </a:lnTo>
                  <a:lnTo>
                    <a:pt x="127469" y="300367"/>
                  </a:lnTo>
                  <a:lnTo>
                    <a:pt x="127596" y="300367"/>
                  </a:lnTo>
                  <a:close/>
                </a:path>
                <a:path w="292735" h="917575">
                  <a:moveTo>
                    <a:pt x="127749" y="296799"/>
                  </a:moveTo>
                  <a:lnTo>
                    <a:pt x="127190" y="296557"/>
                  </a:lnTo>
                  <a:lnTo>
                    <a:pt x="127469" y="295287"/>
                  </a:lnTo>
                  <a:lnTo>
                    <a:pt x="126250" y="295287"/>
                  </a:lnTo>
                  <a:lnTo>
                    <a:pt x="126199" y="297827"/>
                  </a:lnTo>
                  <a:lnTo>
                    <a:pt x="126326" y="297827"/>
                  </a:lnTo>
                  <a:lnTo>
                    <a:pt x="127749" y="296799"/>
                  </a:lnTo>
                  <a:close/>
                </a:path>
                <a:path w="292735" h="917575">
                  <a:moveTo>
                    <a:pt x="128016" y="187807"/>
                  </a:moveTo>
                  <a:lnTo>
                    <a:pt x="127838" y="187337"/>
                  </a:lnTo>
                  <a:lnTo>
                    <a:pt x="127787" y="187934"/>
                  </a:lnTo>
                  <a:lnTo>
                    <a:pt x="127901" y="188175"/>
                  </a:lnTo>
                  <a:lnTo>
                    <a:pt x="128016" y="187807"/>
                  </a:lnTo>
                  <a:close/>
                </a:path>
                <a:path w="292735" h="917575">
                  <a:moveTo>
                    <a:pt x="128041" y="427367"/>
                  </a:moveTo>
                  <a:lnTo>
                    <a:pt x="127762" y="427367"/>
                  </a:lnTo>
                  <a:lnTo>
                    <a:pt x="127901" y="427723"/>
                  </a:lnTo>
                  <a:lnTo>
                    <a:pt x="128041" y="427367"/>
                  </a:lnTo>
                  <a:close/>
                </a:path>
                <a:path w="292735" h="917575">
                  <a:moveTo>
                    <a:pt x="128155" y="188175"/>
                  </a:moveTo>
                  <a:lnTo>
                    <a:pt x="128066" y="187934"/>
                  </a:lnTo>
                  <a:lnTo>
                    <a:pt x="127901" y="188175"/>
                  </a:lnTo>
                  <a:lnTo>
                    <a:pt x="128155" y="188175"/>
                  </a:lnTo>
                  <a:close/>
                </a:path>
                <a:path w="292735" h="917575">
                  <a:moveTo>
                    <a:pt x="128244" y="338772"/>
                  </a:moveTo>
                  <a:lnTo>
                    <a:pt x="125107" y="336245"/>
                  </a:lnTo>
                  <a:lnTo>
                    <a:pt x="123710" y="337197"/>
                  </a:lnTo>
                  <a:lnTo>
                    <a:pt x="128244" y="339204"/>
                  </a:lnTo>
                  <a:lnTo>
                    <a:pt x="128244" y="338772"/>
                  </a:lnTo>
                  <a:close/>
                </a:path>
                <a:path w="292735" h="917575">
                  <a:moveTo>
                    <a:pt x="128295" y="470547"/>
                  </a:moveTo>
                  <a:lnTo>
                    <a:pt x="127228" y="470547"/>
                  </a:lnTo>
                  <a:lnTo>
                    <a:pt x="126593" y="468083"/>
                  </a:lnTo>
                  <a:lnTo>
                    <a:pt x="126250" y="469277"/>
                  </a:lnTo>
                  <a:lnTo>
                    <a:pt x="127673" y="471817"/>
                  </a:lnTo>
                  <a:lnTo>
                    <a:pt x="128295" y="470547"/>
                  </a:lnTo>
                  <a:close/>
                </a:path>
                <a:path w="292735" h="917575">
                  <a:moveTo>
                    <a:pt x="128371" y="170827"/>
                  </a:moveTo>
                  <a:lnTo>
                    <a:pt x="128270" y="169837"/>
                  </a:lnTo>
                  <a:lnTo>
                    <a:pt x="127762" y="170078"/>
                  </a:lnTo>
                  <a:lnTo>
                    <a:pt x="128371" y="170827"/>
                  </a:lnTo>
                  <a:close/>
                </a:path>
                <a:path w="292735" h="917575">
                  <a:moveTo>
                    <a:pt x="128409" y="823493"/>
                  </a:moveTo>
                  <a:lnTo>
                    <a:pt x="126441" y="822223"/>
                  </a:lnTo>
                  <a:lnTo>
                    <a:pt x="115773" y="822223"/>
                  </a:lnTo>
                  <a:lnTo>
                    <a:pt x="113309" y="822223"/>
                  </a:lnTo>
                  <a:lnTo>
                    <a:pt x="113055" y="822223"/>
                  </a:lnTo>
                  <a:lnTo>
                    <a:pt x="114350" y="823493"/>
                  </a:lnTo>
                  <a:lnTo>
                    <a:pt x="128409" y="823493"/>
                  </a:lnTo>
                  <a:close/>
                </a:path>
                <a:path w="292735" h="917575">
                  <a:moveTo>
                    <a:pt x="128460" y="141617"/>
                  </a:moveTo>
                  <a:lnTo>
                    <a:pt x="127469" y="141617"/>
                  </a:lnTo>
                  <a:lnTo>
                    <a:pt x="125920" y="142887"/>
                  </a:lnTo>
                  <a:lnTo>
                    <a:pt x="127266" y="142887"/>
                  </a:lnTo>
                  <a:lnTo>
                    <a:pt x="128130" y="144157"/>
                  </a:lnTo>
                  <a:lnTo>
                    <a:pt x="127304" y="142887"/>
                  </a:lnTo>
                  <a:lnTo>
                    <a:pt x="128460" y="141617"/>
                  </a:lnTo>
                  <a:close/>
                </a:path>
                <a:path w="292735" h="917575">
                  <a:moveTo>
                    <a:pt x="128612" y="787717"/>
                  </a:moveTo>
                  <a:lnTo>
                    <a:pt x="126530" y="785393"/>
                  </a:lnTo>
                  <a:lnTo>
                    <a:pt x="122897" y="785393"/>
                  </a:lnTo>
                  <a:lnTo>
                    <a:pt x="128612" y="787717"/>
                  </a:lnTo>
                  <a:close/>
                </a:path>
                <a:path w="292735" h="917575">
                  <a:moveTo>
                    <a:pt x="128625" y="297192"/>
                  </a:moveTo>
                  <a:lnTo>
                    <a:pt x="128092" y="296557"/>
                  </a:lnTo>
                  <a:lnTo>
                    <a:pt x="127749" y="296799"/>
                  </a:lnTo>
                  <a:lnTo>
                    <a:pt x="128625" y="297192"/>
                  </a:lnTo>
                  <a:close/>
                </a:path>
                <a:path w="292735" h="917575">
                  <a:moveTo>
                    <a:pt x="128638" y="148082"/>
                  </a:moveTo>
                  <a:lnTo>
                    <a:pt x="128422" y="147967"/>
                  </a:lnTo>
                  <a:lnTo>
                    <a:pt x="128498" y="148120"/>
                  </a:lnTo>
                  <a:lnTo>
                    <a:pt x="128638" y="148082"/>
                  </a:lnTo>
                  <a:close/>
                </a:path>
                <a:path w="292735" h="917575">
                  <a:moveTo>
                    <a:pt x="128663" y="913663"/>
                  </a:moveTo>
                  <a:lnTo>
                    <a:pt x="127558" y="912393"/>
                  </a:lnTo>
                  <a:lnTo>
                    <a:pt x="127952" y="913663"/>
                  </a:lnTo>
                  <a:lnTo>
                    <a:pt x="128663" y="913663"/>
                  </a:lnTo>
                  <a:close/>
                </a:path>
                <a:path w="292735" h="917575">
                  <a:moveTo>
                    <a:pt x="128739" y="913752"/>
                  </a:moveTo>
                  <a:close/>
                </a:path>
                <a:path w="292735" h="917575">
                  <a:moveTo>
                    <a:pt x="128739" y="429907"/>
                  </a:moveTo>
                  <a:lnTo>
                    <a:pt x="127901" y="427723"/>
                  </a:lnTo>
                  <a:lnTo>
                    <a:pt x="127520" y="428637"/>
                  </a:lnTo>
                  <a:lnTo>
                    <a:pt x="128739" y="429907"/>
                  </a:lnTo>
                  <a:close/>
                </a:path>
                <a:path w="292735" h="917575">
                  <a:moveTo>
                    <a:pt x="128739" y="297827"/>
                  </a:moveTo>
                  <a:lnTo>
                    <a:pt x="127558" y="297827"/>
                  </a:lnTo>
                  <a:lnTo>
                    <a:pt x="126619" y="299097"/>
                  </a:lnTo>
                  <a:lnTo>
                    <a:pt x="126199" y="299097"/>
                  </a:lnTo>
                  <a:lnTo>
                    <a:pt x="127457" y="300228"/>
                  </a:lnTo>
                  <a:lnTo>
                    <a:pt x="127266" y="299097"/>
                  </a:lnTo>
                  <a:lnTo>
                    <a:pt x="128333" y="299097"/>
                  </a:lnTo>
                  <a:lnTo>
                    <a:pt x="128739" y="297827"/>
                  </a:lnTo>
                  <a:close/>
                </a:path>
                <a:path w="292735" h="917575">
                  <a:moveTo>
                    <a:pt x="129120" y="787933"/>
                  </a:moveTo>
                  <a:lnTo>
                    <a:pt x="128612" y="787717"/>
                  </a:lnTo>
                  <a:lnTo>
                    <a:pt x="128790" y="787933"/>
                  </a:lnTo>
                  <a:lnTo>
                    <a:pt x="129120" y="787933"/>
                  </a:lnTo>
                  <a:close/>
                </a:path>
                <a:path w="292735" h="917575">
                  <a:moveTo>
                    <a:pt x="129374" y="125730"/>
                  </a:moveTo>
                  <a:lnTo>
                    <a:pt x="127495" y="125730"/>
                  </a:lnTo>
                  <a:lnTo>
                    <a:pt x="125945" y="127000"/>
                  </a:lnTo>
                  <a:lnTo>
                    <a:pt x="125361" y="127000"/>
                  </a:lnTo>
                  <a:lnTo>
                    <a:pt x="125768" y="127673"/>
                  </a:lnTo>
                  <a:lnTo>
                    <a:pt x="129374" y="125730"/>
                  </a:lnTo>
                  <a:close/>
                </a:path>
                <a:path w="292735" h="917575">
                  <a:moveTo>
                    <a:pt x="129527" y="459790"/>
                  </a:moveTo>
                  <a:lnTo>
                    <a:pt x="128739" y="459117"/>
                  </a:lnTo>
                  <a:lnTo>
                    <a:pt x="128295" y="460387"/>
                  </a:lnTo>
                  <a:lnTo>
                    <a:pt x="129527" y="459790"/>
                  </a:lnTo>
                  <a:close/>
                </a:path>
                <a:path w="292735" h="917575">
                  <a:moveTo>
                    <a:pt x="129527" y="436257"/>
                  </a:moveTo>
                  <a:lnTo>
                    <a:pt x="128663" y="436257"/>
                  </a:lnTo>
                  <a:lnTo>
                    <a:pt x="126822" y="437527"/>
                  </a:lnTo>
                  <a:lnTo>
                    <a:pt x="129527" y="436257"/>
                  </a:lnTo>
                  <a:close/>
                </a:path>
                <a:path w="292735" h="917575">
                  <a:moveTo>
                    <a:pt x="129654" y="194513"/>
                  </a:moveTo>
                  <a:lnTo>
                    <a:pt x="129108" y="193941"/>
                  </a:lnTo>
                  <a:lnTo>
                    <a:pt x="129032" y="194957"/>
                  </a:lnTo>
                  <a:lnTo>
                    <a:pt x="129654" y="194513"/>
                  </a:lnTo>
                  <a:close/>
                </a:path>
                <a:path w="292735" h="917575">
                  <a:moveTo>
                    <a:pt x="129768" y="267728"/>
                  </a:moveTo>
                  <a:lnTo>
                    <a:pt x="126568" y="269887"/>
                  </a:lnTo>
                  <a:lnTo>
                    <a:pt x="128130" y="271157"/>
                  </a:lnTo>
                  <a:lnTo>
                    <a:pt x="128765" y="270294"/>
                  </a:lnTo>
                  <a:lnTo>
                    <a:pt x="128892" y="270116"/>
                  </a:lnTo>
                  <a:lnTo>
                    <a:pt x="129070" y="269887"/>
                  </a:lnTo>
                  <a:lnTo>
                    <a:pt x="129108" y="268617"/>
                  </a:lnTo>
                  <a:lnTo>
                    <a:pt x="129768" y="267728"/>
                  </a:lnTo>
                  <a:close/>
                </a:path>
                <a:path w="292735" h="917575">
                  <a:moveTo>
                    <a:pt x="130060" y="151777"/>
                  </a:moveTo>
                  <a:lnTo>
                    <a:pt x="128790" y="151777"/>
                  </a:lnTo>
                  <a:lnTo>
                    <a:pt x="128905" y="150507"/>
                  </a:lnTo>
                  <a:lnTo>
                    <a:pt x="129032" y="149237"/>
                  </a:lnTo>
                  <a:lnTo>
                    <a:pt x="128638" y="148424"/>
                  </a:lnTo>
                  <a:lnTo>
                    <a:pt x="129032" y="149212"/>
                  </a:lnTo>
                  <a:lnTo>
                    <a:pt x="129120" y="148361"/>
                  </a:lnTo>
                  <a:lnTo>
                    <a:pt x="129159" y="147967"/>
                  </a:lnTo>
                  <a:lnTo>
                    <a:pt x="128638" y="148082"/>
                  </a:lnTo>
                  <a:lnTo>
                    <a:pt x="128612" y="148361"/>
                  </a:lnTo>
                  <a:lnTo>
                    <a:pt x="128498" y="148120"/>
                  </a:lnTo>
                  <a:lnTo>
                    <a:pt x="123748" y="149237"/>
                  </a:lnTo>
                  <a:lnTo>
                    <a:pt x="123050" y="149237"/>
                  </a:lnTo>
                  <a:lnTo>
                    <a:pt x="123190" y="147967"/>
                  </a:lnTo>
                  <a:lnTo>
                    <a:pt x="123342" y="146697"/>
                  </a:lnTo>
                  <a:lnTo>
                    <a:pt x="126898" y="147967"/>
                  </a:lnTo>
                  <a:lnTo>
                    <a:pt x="128130" y="146697"/>
                  </a:lnTo>
                  <a:lnTo>
                    <a:pt x="126123" y="145427"/>
                  </a:lnTo>
                  <a:lnTo>
                    <a:pt x="125590" y="145427"/>
                  </a:lnTo>
                  <a:lnTo>
                    <a:pt x="125133" y="145427"/>
                  </a:lnTo>
                  <a:lnTo>
                    <a:pt x="122440" y="146697"/>
                  </a:lnTo>
                  <a:lnTo>
                    <a:pt x="123126" y="147967"/>
                  </a:lnTo>
                  <a:lnTo>
                    <a:pt x="122720" y="147967"/>
                  </a:lnTo>
                  <a:lnTo>
                    <a:pt x="121780" y="149237"/>
                  </a:lnTo>
                  <a:lnTo>
                    <a:pt x="123418" y="150507"/>
                  </a:lnTo>
                  <a:lnTo>
                    <a:pt x="126987" y="151777"/>
                  </a:lnTo>
                  <a:lnTo>
                    <a:pt x="127482" y="151244"/>
                  </a:lnTo>
                  <a:lnTo>
                    <a:pt x="126695" y="153047"/>
                  </a:lnTo>
                  <a:lnTo>
                    <a:pt x="128168" y="154317"/>
                  </a:lnTo>
                  <a:lnTo>
                    <a:pt x="128054" y="150634"/>
                  </a:lnTo>
                  <a:lnTo>
                    <a:pt x="128041" y="150507"/>
                  </a:lnTo>
                  <a:lnTo>
                    <a:pt x="128168" y="150507"/>
                  </a:lnTo>
                  <a:lnTo>
                    <a:pt x="128079" y="150634"/>
                  </a:lnTo>
                  <a:lnTo>
                    <a:pt x="129108" y="154317"/>
                  </a:lnTo>
                  <a:lnTo>
                    <a:pt x="130060" y="151777"/>
                  </a:lnTo>
                  <a:close/>
                </a:path>
                <a:path w="292735" h="917575">
                  <a:moveTo>
                    <a:pt x="130086" y="267512"/>
                  </a:moveTo>
                  <a:lnTo>
                    <a:pt x="130060" y="267347"/>
                  </a:lnTo>
                  <a:lnTo>
                    <a:pt x="129768" y="267728"/>
                  </a:lnTo>
                  <a:lnTo>
                    <a:pt x="130086" y="267512"/>
                  </a:lnTo>
                  <a:close/>
                </a:path>
                <a:path w="292735" h="917575">
                  <a:moveTo>
                    <a:pt x="130213" y="460387"/>
                  </a:moveTo>
                  <a:lnTo>
                    <a:pt x="129806" y="459663"/>
                  </a:lnTo>
                  <a:lnTo>
                    <a:pt x="129527" y="459790"/>
                  </a:lnTo>
                  <a:lnTo>
                    <a:pt x="130213" y="460387"/>
                  </a:lnTo>
                  <a:close/>
                </a:path>
                <a:path w="292735" h="917575">
                  <a:moveTo>
                    <a:pt x="130238" y="339394"/>
                  </a:moveTo>
                  <a:lnTo>
                    <a:pt x="129844" y="338797"/>
                  </a:lnTo>
                  <a:lnTo>
                    <a:pt x="128790" y="337197"/>
                  </a:lnTo>
                  <a:lnTo>
                    <a:pt x="128333" y="338848"/>
                  </a:lnTo>
                  <a:lnTo>
                    <a:pt x="128282" y="339217"/>
                  </a:lnTo>
                  <a:lnTo>
                    <a:pt x="129349" y="339699"/>
                  </a:lnTo>
                  <a:lnTo>
                    <a:pt x="129514" y="339432"/>
                  </a:lnTo>
                  <a:lnTo>
                    <a:pt x="129438" y="339737"/>
                  </a:lnTo>
                  <a:lnTo>
                    <a:pt x="129286" y="339915"/>
                  </a:lnTo>
                  <a:lnTo>
                    <a:pt x="129349" y="339699"/>
                  </a:lnTo>
                  <a:lnTo>
                    <a:pt x="128244" y="339204"/>
                  </a:lnTo>
                  <a:lnTo>
                    <a:pt x="127762" y="341007"/>
                  </a:lnTo>
                  <a:lnTo>
                    <a:pt x="129222" y="340055"/>
                  </a:lnTo>
                  <a:lnTo>
                    <a:pt x="128168" y="342277"/>
                  </a:lnTo>
                  <a:lnTo>
                    <a:pt x="126288" y="342277"/>
                  </a:lnTo>
                  <a:lnTo>
                    <a:pt x="126250" y="343547"/>
                  </a:lnTo>
                  <a:lnTo>
                    <a:pt x="128041" y="343547"/>
                  </a:lnTo>
                  <a:lnTo>
                    <a:pt x="127889" y="344817"/>
                  </a:lnTo>
                  <a:lnTo>
                    <a:pt x="128701" y="344817"/>
                  </a:lnTo>
                  <a:lnTo>
                    <a:pt x="129400" y="344817"/>
                  </a:lnTo>
                  <a:lnTo>
                    <a:pt x="128092" y="343547"/>
                  </a:lnTo>
                  <a:lnTo>
                    <a:pt x="129438" y="339915"/>
                  </a:lnTo>
                  <a:lnTo>
                    <a:pt x="130238" y="339394"/>
                  </a:lnTo>
                  <a:close/>
                </a:path>
                <a:path w="292735" h="917575">
                  <a:moveTo>
                    <a:pt x="130479" y="916203"/>
                  </a:moveTo>
                  <a:lnTo>
                    <a:pt x="129768" y="914933"/>
                  </a:lnTo>
                  <a:lnTo>
                    <a:pt x="128739" y="913752"/>
                  </a:lnTo>
                  <a:lnTo>
                    <a:pt x="129374" y="917473"/>
                  </a:lnTo>
                  <a:lnTo>
                    <a:pt x="130340" y="916355"/>
                  </a:lnTo>
                  <a:lnTo>
                    <a:pt x="130352" y="916203"/>
                  </a:lnTo>
                  <a:lnTo>
                    <a:pt x="130479" y="916203"/>
                  </a:lnTo>
                  <a:close/>
                </a:path>
                <a:path w="292735" h="917575">
                  <a:moveTo>
                    <a:pt x="130505" y="339217"/>
                  </a:moveTo>
                  <a:lnTo>
                    <a:pt x="130238" y="339394"/>
                  </a:lnTo>
                  <a:lnTo>
                    <a:pt x="130467" y="339737"/>
                  </a:lnTo>
                  <a:lnTo>
                    <a:pt x="130505" y="339217"/>
                  </a:lnTo>
                  <a:close/>
                </a:path>
                <a:path w="292735" h="917575">
                  <a:moveTo>
                    <a:pt x="130632" y="465467"/>
                  </a:moveTo>
                  <a:lnTo>
                    <a:pt x="130454" y="465239"/>
                  </a:lnTo>
                  <a:lnTo>
                    <a:pt x="127469" y="464197"/>
                  </a:lnTo>
                  <a:lnTo>
                    <a:pt x="130632" y="465467"/>
                  </a:lnTo>
                  <a:close/>
                </a:path>
                <a:path w="292735" h="917575">
                  <a:moveTo>
                    <a:pt x="131406" y="277507"/>
                  </a:moveTo>
                  <a:lnTo>
                    <a:pt x="131292" y="277253"/>
                  </a:lnTo>
                  <a:lnTo>
                    <a:pt x="131140" y="277507"/>
                  </a:lnTo>
                  <a:lnTo>
                    <a:pt x="131406" y="277507"/>
                  </a:lnTo>
                  <a:close/>
                </a:path>
                <a:path w="292735" h="917575">
                  <a:moveTo>
                    <a:pt x="131737" y="527697"/>
                  </a:moveTo>
                  <a:lnTo>
                    <a:pt x="131483" y="526427"/>
                  </a:lnTo>
                  <a:lnTo>
                    <a:pt x="130797" y="526427"/>
                  </a:lnTo>
                  <a:lnTo>
                    <a:pt x="129806" y="523887"/>
                  </a:lnTo>
                  <a:lnTo>
                    <a:pt x="129438" y="526427"/>
                  </a:lnTo>
                  <a:lnTo>
                    <a:pt x="129768" y="526427"/>
                  </a:lnTo>
                  <a:lnTo>
                    <a:pt x="130708" y="527697"/>
                  </a:lnTo>
                  <a:lnTo>
                    <a:pt x="131737" y="527697"/>
                  </a:lnTo>
                  <a:close/>
                </a:path>
                <a:path w="292735" h="917575">
                  <a:moveTo>
                    <a:pt x="131851" y="535317"/>
                  </a:moveTo>
                  <a:lnTo>
                    <a:pt x="131076" y="535317"/>
                  </a:lnTo>
                  <a:lnTo>
                    <a:pt x="131483" y="536117"/>
                  </a:lnTo>
                  <a:lnTo>
                    <a:pt x="131851" y="535317"/>
                  </a:lnTo>
                  <a:close/>
                </a:path>
                <a:path w="292735" h="917575">
                  <a:moveTo>
                    <a:pt x="132384" y="140347"/>
                  </a:moveTo>
                  <a:lnTo>
                    <a:pt x="131546" y="140030"/>
                  </a:lnTo>
                  <a:lnTo>
                    <a:pt x="131203" y="140347"/>
                  </a:lnTo>
                  <a:lnTo>
                    <a:pt x="132384" y="140347"/>
                  </a:lnTo>
                  <a:close/>
                </a:path>
                <a:path w="292735" h="917575">
                  <a:moveTo>
                    <a:pt x="132727" y="717016"/>
                  </a:moveTo>
                  <a:lnTo>
                    <a:pt x="132600" y="716927"/>
                  </a:lnTo>
                  <a:lnTo>
                    <a:pt x="132600" y="718197"/>
                  </a:lnTo>
                  <a:lnTo>
                    <a:pt x="132727" y="717016"/>
                  </a:lnTo>
                  <a:close/>
                </a:path>
                <a:path w="292735" h="917575">
                  <a:moveTo>
                    <a:pt x="132753" y="716800"/>
                  </a:moveTo>
                  <a:lnTo>
                    <a:pt x="132549" y="716927"/>
                  </a:lnTo>
                  <a:lnTo>
                    <a:pt x="132740" y="716927"/>
                  </a:lnTo>
                  <a:lnTo>
                    <a:pt x="132753" y="716800"/>
                  </a:lnTo>
                  <a:close/>
                </a:path>
                <a:path w="292735" h="917575">
                  <a:moveTo>
                    <a:pt x="133223" y="251040"/>
                  </a:moveTo>
                  <a:lnTo>
                    <a:pt x="131902" y="249567"/>
                  </a:lnTo>
                  <a:lnTo>
                    <a:pt x="130962" y="252107"/>
                  </a:lnTo>
                  <a:lnTo>
                    <a:pt x="133223" y="251040"/>
                  </a:lnTo>
                  <a:close/>
                </a:path>
                <a:path w="292735" h="917575">
                  <a:moveTo>
                    <a:pt x="133502" y="741362"/>
                  </a:moveTo>
                  <a:lnTo>
                    <a:pt x="131572" y="742327"/>
                  </a:lnTo>
                  <a:lnTo>
                    <a:pt x="133248" y="742327"/>
                  </a:lnTo>
                  <a:lnTo>
                    <a:pt x="133502" y="741362"/>
                  </a:lnTo>
                  <a:close/>
                </a:path>
                <a:path w="292735" h="917575">
                  <a:moveTo>
                    <a:pt x="133565" y="250875"/>
                  </a:moveTo>
                  <a:lnTo>
                    <a:pt x="133223" y="251040"/>
                  </a:lnTo>
                  <a:lnTo>
                    <a:pt x="133553" y="251396"/>
                  </a:lnTo>
                  <a:lnTo>
                    <a:pt x="133565" y="250875"/>
                  </a:lnTo>
                  <a:close/>
                </a:path>
                <a:path w="292735" h="917575">
                  <a:moveTo>
                    <a:pt x="133743" y="583577"/>
                  </a:moveTo>
                  <a:lnTo>
                    <a:pt x="131775" y="583577"/>
                  </a:lnTo>
                  <a:lnTo>
                    <a:pt x="131279" y="584847"/>
                  </a:lnTo>
                  <a:lnTo>
                    <a:pt x="133743" y="583577"/>
                  </a:lnTo>
                  <a:close/>
                </a:path>
                <a:path w="292735" h="917575">
                  <a:moveTo>
                    <a:pt x="134188" y="252107"/>
                  </a:moveTo>
                  <a:lnTo>
                    <a:pt x="133553" y="251396"/>
                  </a:lnTo>
                  <a:lnTo>
                    <a:pt x="133413" y="252107"/>
                  </a:lnTo>
                  <a:lnTo>
                    <a:pt x="134188" y="252107"/>
                  </a:lnTo>
                  <a:close/>
                </a:path>
                <a:path w="292735" h="917575">
                  <a:moveTo>
                    <a:pt x="134391" y="296557"/>
                  </a:moveTo>
                  <a:close/>
                </a:path>
                <a:path w="292735" h="917575">
                  <a:moveTo>
                    <a:pt x="134518" y="716927"/>
                  </a:moveTo>
                  <a:lnTo>
                    <a:pt x="132740" y="716927"/>
                  </a:lnTo>
                  <a:lnTo>
                    <a:pt x="134353" y="718197"/>
                  </a:lnTo>
                  <a:lnTo>
                    <a:pt x="134518" y="716927"/>
                  </a:lnTo>
                  <a:close/>
                </a:path>
                <a:path w="292735" h="917575">
                  <a:moveTo>
                    <a:pt x="134848" y="708037"/>
                  </a:moveTo>
                  <a:lnTo>
                    <a:pt x="131737" y="709307"/>
                  </a:lnTo>
                  <a:lnTo>
                    <a:pt x="131978" y="708037"/>
                  </a:lnTo>
                  <a:lnTo>
                    <a:pt x="133248" y="706767"/>
                  </a:lnTo>
                  <a:lnTo>
                    <a:pt x="132753" y="708037"/>
                  </a:lnTo>
                  <a:lnTo>
                    <a:pt x="134518" y="708037"/>
                  </a:lnTo>
                  <a:lnTo>
                    <a:pt x="134518" y="706767"/>
                  </a:lnTo>
                  <a:lnTo>
                    <a:pt x="134518" y="705497"/>
                  </a:lnTo>
                  <a:lnTo>
                    <a:pt x="131330" y="705497"/>
                  </a:lnTo>
                  <a:lnTo>
                    <a:pt x="131165" y="708037"/>
                  </a:lnTo>
                  <a:lnTo>
                    <a:pt x="130060" y="706767"/>
                  </a:lnTo>
                  <a:lnTo>
                    <a:pt x="130543" y="706767"/>
                  </a:lnTo>
                  <a:lnTo>
                    <a:pt x="130670" y="705497"/>
                  </a:lnTo>
                  <a:lnTo>
                    <a:pt x="129971" y="704227"/>
                  </a:lnTo>
                  <a:lnTo>
                    <a:pt x="127393" y="706767"/>
                  </a:lnTo>
                  <a:lnTo>
                    <a:pt x="128790" y="706767"/>
                  </a:lnTo>
                  <a:lnTo>
                    <a:pt x="129362" y="705497"/>
                  </a:lnTo>
                  <a:lnTo>
                    <a:pt x="130543" y="708037"/>
                  </a:lnTo>
                  <a:lnTo>
                    <a:pt x="130060" y="710577"/>
                  </a:lnTo>
                  <a:lnTo>
                    <a:pt x="132118" y="709472"/>
                  </a:lnTo>
                  <a:lnTo>
                    <a:pt x="133870" y="710577"/>
                  </a:lnTo>
                  <a:lnTo>
                    <a:pt x="134848" y="708037"/>
                  </a:lnTo>
                  <a:close/>
                </a:path>
                <a:path w="292735" h="917575">
                  <a:moveTo>
                    <a:pt x="135077" y="916203"/>
                  </a:moveTo>
                  <a:lnTo>
                    <a:pt x="130479" y="916203"/>
                  </a:lnTo>
                  <a:lnTo>
                    <a:pt x="130467" y="916355"/>
                  </a:lnTo>
                  <a:lnTo>
                    <a:pt x="131318" y="917473"/>
                  </a:lnTo>
                  <a:lnTo>
                    <a:pt x="132880" y="917473"/>
                  </a:lnTo>
                  <a:lnTo>
                    <a:pt x="135077" y="916203"/>
                  </a:lnTo>
                  <a:close/>
                </a:path>
                <a:path w="292735" h="917575">
                  <a:moveTo>
                    <a:pt x="135140" y="743597"/>
                  </a:moveTo>
                  <a:lnTo>
                    <a:pt x="135013" y="739787"/>
                  </a:lnTo>
                  <a:lnTo>
                    <a:pt x="133248" y="739787"/>
                  </a:lnTo>
                  <a:lnTo>
                    <a:pt x="134112" y="741057"/>
                  </a:lnTo>
                  <a:lnTo>
                    <a:pt x="133642" y="741286"/>
                  </a:lnTo>
                  <a:lnTo>
                    <a:pt x="134239" y="743597"/>
                  </a:lnTo>
                  <a:lnTo>
                    <a:pt x="135140" y="743597"/>
                  </a:lnTo>
                  <a:close/>
                </a:path>
                <a:path w="292735" h="917575">
                  <a:moveTo>
                    <a:pt x="135140" y="691527"/>
                  </a:moveTo>
                  <a:lnTo>
                    <a:pt x="131775" y="691527"/>
                  </a:lnTo>
                  <a:lnTo>
                    <a:pt x="133654" y="687654"/>
                  </a:lnTo>
                  <a:lnTo>
                    <a:pt x="134518" y="686447"/>
                  </a:lnTo>
                  <a:lnTo>
                    <a:pt x="131000" y="686447"/>
                  </a:lnTo>
                  <a:lnTo>
                    <a:pt x="131648" y="691527"/>
                  </a:lnTo>
                  <a:lnTo>
                    <a:pt x="131978" y="694067"/>
                  </a:lnTo>
                  <a:lnTo>
                    <a:pt x="135140" y="691527"/>
                  </a:lnTo>
                  <a:close/>
                </a:path>
                <a:path w="292735" h="917575">
                  <a:moveTo>
                    <a:pt x="135166" y="328777"/>
                  </a:moveTo>
                  <a:lnTo>
                    <a:pt x="135140" y="328307"/>
                  </a:lnTo>
                  <a:lnTo>
                    <a:pt x="134848" y="328434"/>
                  </a:lnTo>
                  <a:lnTo>
                    <a:pt x="135166" y="328777"/>
                  </a:lnTo>
                  <a:close/>
                </a:path>
                <a:path w="292735" h="917575">
                  <a:moveTo>
                    <a:pt x="135890" y="14097"/>
                  </a:moveTo>
                  <a:lnTo>
                    <a:pt x="134493" y="15240"/>
                  </a:lnTo>
                  <a:lnTo>
                    <a:pt x="131191" y="19050"/>
                  </a:lnTo>
                  <a:lnTo>
                    <a:pt x="131000" y="20320"/>
                  </a:lnTo>
                  <a:lnTo>
                    <a:pt x="135039" y="15240"/>
                  </a:lnTo>
                  <a:lnTo>
                    <a:pt x="135890" y="14097"/>
                  </a:lnTo>
                  <a:close/>
                </a:path>
                <a:path w="292735" h="917575">
                  <a:moveTo>
                    <a:pt x="135953" y="582993"/>
                  </a:moveTo>
                  <a:lnTo>
                    <a:pt x="135432" y="582701"/>
                  </a:lnTo>
                  <a:lnTo>
                    <a:pt x="133743" y="583577"/>
                  </a:lnTo>
                  <a:lnTo>
                    <a:pt x="134848" y="583577"/>
                  </a:lnTo>
                  <a:lnTo>
                    <a:pt x="135140" y="584847"/>
                  </a:lnTo>
                  <a:lnTo>
                    <a:pt x="135356" y="584695"/>
                  </a:lnTo>
                  <a:lnTo>
                    <a:pt x="135953" y="582993"/>
                  </a:lnTo>
                  <a:close/>
                </a:path>
                <a:path w="292735" h="917575">
                  <a:moveTo>
                    <a:pt x="136055" y="13970"/>
                  </a:moveTo>
                  <a:lnTo>
                    <a:pt x="135890" y="14097"/>
                  </a:lnTo>
                  <a:lnTo>
                    <a:pt x="136055" y="13970"/>
                  </a:lnTo>
                  <a:close/>
                </a:path>
                <a:path w="292735" h="917575">
                  <a:moveTo>
                    <a:pt x="136080" y="611517"/>
                  </a:moveTo>
                  <a:lnTo>
                    <a:pt x="135661" y="610247"/>
                  </a:lnTo>
                  <a:lnTo>
                    <a:pt x="135140" y="610247"/>
                  </a:lnTo>
                  <a:lnTo>
                    <a:pt x="136080" y="611517"/>
                  </a:lnTo>
                  <a:close/>
                </a:path>
                <a:path w="292735" h="917575">
                  <a:moveTo>
                    <a:pt x="136448" y="17221"/>
                  </a:moveTo>
                  <a:lnTo>
                    <a:pt x="136372" y="16510"/>
                  </a:lnTo>
                  <a:lnTo>
                    <a:pt x="135343" y="17780"/>
                  </a:lnTo>
                  <a:lnTo>
                    <a:pt x="135242" y="18707"/>
                  </a:lnTo>
                  <a:lnTo>
                    <a:pt x="135636" y="18427"/>
                  </a:lnTo>
                  <a:lnTo>
                    <a:pt x="136448" y="17221"/>
                  </a:lnTo>
                  <a:close/>
                </a:path>
                <a:path w="292735" h="917575">
                  <a:moveTo>
                    <a:pt x="136486" y="714387"/>
                  </a:moveTo>
                  <a:lnTo>
                    <a:pt x="134518" y="714387"/>
                  </a:lnTo>
                  <a:lnTo>
                    <a:pt x="132676" y="715657"/>
                  </a:lnTo>
                  <a:lnTo>
                    <a:pt x="132880" y="715657"/>
                  </a:lnTo>
                  <a:lnTo>
                    <a:pt x="132753" y="716800"/>
                  </a:lnTo>
                  <a:lnTo>
                    <a:pt x="136486" y="714387"/>
                  </a:lnTo>
                  <a:close/>
                </a:path>
                <a:path w="292735" h="917575">
                  <a:moveTo>
                    <a:pt x="137020" y="434035"/>
                  </a:moveTo>
                  <a:lnTo>
                    <a:pt x="136956" y="433895"/>
                  </a:lnTo>
                  <a:lnTo>
                    <a:pt x="136728" y="433717"/>
                  </a:lnTo>
                  <a:lnTo>
                    <a:pt x="135928" y="434797"/>
                  </a:lnTo>
                  <a:lnTo>
                    <a:pt x="135839" y="434962"/>
                  </a:lnTo>
                  <a:lnTo>
                    <a:pt x="137020" y="434035"/>
                  </a:lnTo>
                  <a:close/>
                </a:path>
                <a:path w="292735" h="917575">
                  <a:moveTo>
                    <a:pt x="137058" y="330847"/>
                  </a:moveTo>
                  <a:lnTo>
                    <a:pt x="135166" y="328777"/>
                  </a:lnTo>
                  <a:lnTo>
                    <a:pt x="135343" y="332117"/>
                  </a:lnTo>
                  <a:lnTo>
                    <a:pt x="137058" y="330847"/>
                  </a:lnTo>
                  <a:close/>
                </a:path>
                <a:path w="292735" h="917575">
                  <a:moveTo>
                    <a:pt x="137223" y="417207"/>
                  </a:moveTo>
                  <a:lnTo>
                    <a:pt x="137198" y="417601"/>
                  </a:lnTo>
                  <a:lnTo>
                    <a:pt x="137223" y="417207"/>
                  </a:lnTo>
                  <a:close/>
                </a:path>
                <a:path w="292735" h="917575">
                  <a:moveTo>
                    <a:pt x="137236" y="412115"/>
                  </a:moveTo>
                  <a:lnTo>
                    <a:pt x="136779" y="410857"/>
                  </a:lnTo>
                  <a:lnTo>
                    <a:pt x="137223" y="412127"/>
                  </a:lnTo>
                  <a:close/>
                </a:path>
                <a:path w="292735" h="917575">
                  <a:moveTo>
                    <a:pt x="137261" y="592467"/>
                  </a:moveTo>
                  <a:lnTo>
                    <a:pt x="135089" y="591197"/>
                  </a:lnTo>
                  <a:lnTo>
                    <a:pt x="134480" y="592467"/>
                  </a:lnTo>
                  <a:lnTo>
                    <a:pt x="137261" y="592467"/>
                  </a:lnTo>
                  <a:close/>
                </a:path>
                <a:path w="292735" h="917575">
                  <a:moveTo>
                    <a:pt x="137744" y="405028"/>
                  </a:moveTo>
                  <a:lnTo>
                    <a:pt x="137312" y="405777"/>
                  </a:lnTo>
                  <a:lnTo>
                    <a:pt x="137464" y="405777"/>
                  </a:lnTo>
                  <a:lnTo>
                    <a:pt x="137680" y="405777"/>
                  </a:lnTo>
                  <a:lnTo>
                    <a:pt x="137744" y="405028"/>
                  </a:lnTo>
                  <a:close/>
                </a:path>
                <a:path w="292735" h="917575">
                  <a:moveTo>
                    <a:pt x="138087" y="391807"/>
                  </a:moveTo>
                  <a:lnTo>
                    <a:pt x="136232" y="391109"/>
                  </a:lnTo>
                  <a:lnTo>
                    <a:pt x="135813" y="391375"/>
                  </a:lnTo>
                  <a:lnTo>
                    <a:pt x="136410" y="391807"/>
                  </a:lnTo>
                  <a:lnTo>
                    <a:pt x="136309" y="392201"/>
                  </a:lnTo>
                  <a:lnTo>
                    <a:pt x="137731" y="392671"/>
                  </a:lnTo>
                  <a:lnTo>
                    <a:pt x="138087" y="391807"/>
                  </a:lnTo>
                  <a:close/>
                </a:path>
                <a:path w="292735" h="917575">
                  <a:moveTo>
                    <a:pt x="138480" y="139547"/>
                  </a:moveTo>
                  <a:lnTo>
                    <a:pt x="138404" y="139687"/>
                  </a:lnTo>
                  <a:lnTo>
                    <a:pt x="138328" y="140347"/>
                  </a:lnTo>
                  <a:lnTo>
                    <a:pt x="138455" y="140081"/>
                  </a:lnTo>
                  <a:lnTo>
                    <a:pt x="138480" y="139547"/>
                  </a:lnTo>
                  <a:close/>
                </a:path>
                <a:path w="292735" h="917575">
                  <a:moveTo>
                    <a:pt x="138696" y="294017"/>
                  </a:moveTo>
                  <a:lnTo>
                    <a:pt x="138303" y="294017"/>
                  </a:lnTo>
                  <a:lnTo>
                    <a:pt x="138468" y="294576"/>
                  </a:lnTo>
                  <a:lnTo>
                    <a:pt x="138696" y="294017"/>
                  </a:lnTo>
                  <a:close/>
                </a:path>
                <a:path w="292735" h="917575">
                  <a:moveTo>
                    <a:pt x="138899" y="296011"/>
                  </a:moveTo>
                  <a:lnTo>
                    <a:pt x="138468" y="294576"/>
                  </a:lnTo>
                  <a:lnTo>
                    <a:pt x="137680" y="296557"/>
                  </a:lnTo>
                  <a:lnTo>
                    <a:pt x="138899" y="296557"/>
                  </a:lnTo>
                  <a:lnTo>
                    <a:pt x="138899" y="296011"/>
                  </a:lnTo>
                  <a:close/>
                </a:path>
                <a:path w="292735" h="917575">
                  <a:moveTo>
                    <a:pt x="138938" y="311137"/>
                  </a:moveTo>
                  <a:lnTo>
                    <a:pt x="138366" y="310527"/>
                  </a:lnTo>
                  <a:lnTo>
                    <a:pt x="138404" y="310756"/>
                  </a:lnTo>
                  <a:lnTo>
                    <a:pt x="138696" y="311797"/>
                  </a:lnTo>
                  <a:lnTo>
                    <a:pt x="138938" y="311137"/>
                  </a:lnTo>
                  <a:close/>
                </a:path>
                <a:path w="292735" h="917575">
                  <a:moveTo>
                    <a:pt x="138950" y="437527"/>
                  </a:moveTo>
                  <a:lnTo>
                    <a:pt x="137756" y="434987"/>
                  </a:lnTo>
                  <a:lnTo>
                    <a:pt x="136715" y="438797"/>
                  </a:lnTo>
                  <a:lnTo>
                    <a:pt x="136652" y="439064"/>
                  </a:lnTo>
                  <a:lnTo>
                    <a:pt x="138455" y="440067"/>
                  </a:lnTo>
                  <a:lnTo>
                    <a:pt x="138950" y="437527"/>
                  </a:lnTo>
                  <a:close/>
                </a:path>
                <a:path w="292735" h="917575">
                  <a:moveTo>
                    <a:pt x="138950" y="141617"/>
                  </a:moveTo>
                  <a:lnTo>
                    <a:pt x="138823" y="139687"/>
                  </a:lnTo>
                  <a:lnTo>
                    <a:pt x="138785" y="139407"/>
                  </a:lnTo>
                  <a:lnTo>
                    <a:pt x="138709" y="139547"/>
                  </a:lnTo>
                  <a:lnTo>
                    <a:pt x="138595" y="140081"/>
                  </a:lnTo>
                  <a:lnTo>
                    <a:pt x="138950" y="141617"/>
                  </a:lnTo>
                  <a:close/>
                </a:path>
                <a:path w="292735" h="917575">
                  <a:moveTo>
                    <a:pt x="139065" y="296557"/>
                  </a:moveTo>
                  <a:lnTo>
                    <a:pt x="139026" y="296405"/>
                  </a:lnTo>
                  <a:lnTo>
                    <a:pt x="138899" y="296557"/>
                  </a:lnTo>
                  <a:lnTo>
                    <a:pt x="139065" y="296557"/>
                  </a:lnTo>
                  <a:close/>
                </a:path>
                <a:path w="292735" h="917575">
                  <a:moveTo>
                    <a:pt x="139077" y="624967"/>
                  </a:moveTo>
                  <a:lnTo>
                    <a:pt x="138950" y="624217"/>
                  </a:lnTo>
                  <a:lnTo>
                    <a:pt x="138201" y="621677"/>
                  </a:lnTo>
                  <a:lnTo>
                    <a:pt x="139077" y="624967"/>
                  </a:lnTo>
                  <a:close/>
                </a:path>
                <a:path w="292735" h="917575">
                  <a:moveTo>
                    <a:pt x="139128" y="109816"/>
                  </a:moveTo>
                  <a:lnTo>
                    <a:pt x="138493" y="108597"/>
                  </a:lnTo>
                  <a:lnTo>
                    <a:pt x="138087" y="108356"/>
                  </a:lnTo>
                  <a:lnTo>
                    <a:pt x="139128" y="109816"/>
                  </a:lnTo>
                  <a:close/>
                </a:path>
                <a:path w="292735" h="917575">
                  <a:moveTo>
                    <a:pt x="139522" y="409587"/>
                  </a:moveTo>
                  <a:lnTo>
                    <a:pt x="139420" y="408114"/>
                  </a:lnTo>
                  <a:lnTo>
                    <a:pt x="139026" y="407047"/>
                  </a:lnTo>
                  <a:lnTo>
                    <a:pt x="138734" y="408114"/>
                  </a:lnTo>
                  <a:lnTo>
                    <a:pt x="139522" y="409587"/>
                  </a:lnTo>
                  <a:close/>
                </a:path>
                <a:path w="292735" h="917575">
                  <a:moveTo>
                    <a:pt x="139560" y="297827"/>
                  </a:moveTo>
                  <a:lnTo>
                    <a:pt x="139357" y="300367"/>
                  </a:lnTo>
                  <a:lnTo>
                    <a:pt x="139560" y="297827"/>
                  </a:lnTo>
                  <a:close/>
                </a:path>
                <a:path w="292735" h="917575">
                  <a:moveTo>
                    <a:pt x="139598" y="300367"/>
                  </a:moveTo>
                  <a:lnTo>
                    <a:pt x="139395" y="300367"/>
                  </a:lnTo>
                  <a:lnTo>
                    <a:pt x="139382" y="300532"/>
                  </a:lnTo>
                  <a:lnTo>
                    <a:pt x="139598" y="300367"/>
                  </a:lnTo>
                  <a:close/>
                </a:path>
                <a:path w="292735" h="917575">
                  <a:moveTo>
                    <a:pt x="139611" y="917473"/>
                  </a:moveTo>
                  <a:lnTo>
                    <a:pt x="136271" y="916355"/>
                  </a:lnTo>
                  <a:lnTo>
                    <a:pt x="136309" y="916203"/>
                  </a:lnTo>
                  <a:lnTo>
                    <a:pt x="135788" y="916203"/>
                  </a:lnTo>
                  <a:lnTo>
                    <a:pt x="135077" y="916203"/>
                  </a:lnTo>
                  <a:lnTo>
                    <a:pt x="135991" y="917473"/>
                  </a:lnTo>
                  <a:lnTo>
                    <a:pt x="136182" y="916686"/>
                  </a:lnTo>
                  <a:lnTo>
                    <a:pt x="136829" y="917473"/>
                  </a:lnTo>
                  <a:lnTo>
                    <a:pt x="139611" y="917473"/>
                  </a:lnTo>
                  <a:close/>
                </a:path>
                <a:path w="292735" h="917575">
                  <a:moveTo>
                    <a:pt x="139687" y="300367"/>
                  </a:moveTo>
                  <a:lnTo>
                    <a:pt x="139611" y="300621"/>
                  </a:lnTo>
                  <a:lnTo>
                    <a:pt x="139687" y="300367"/>
                  </a:lnTo>
                  <a:close/>
                </a:path>
                <a:path w="292735" h="917575">
                  <a:moveTo>
                    <a:pt x="139954" y="107327"/>
                  </a:moveTo>
                  <a:lnTo>
                    <a:pt x="139573" y="107099"/>
                  </a:lnTo>
                  <a:lnTo>
                    <a:pt x="139801" y="107327"/>
                  </a:lnTo>
                  <a:lnTo>
                    <a:pt x="139954" y="107327"/>
                  </a:lnTo>
                  <a:close/>
                </a:path>
                <a:path w="292735" h="917575">
                  <a:moveTo>
                    <a:pt x="140068" y="436257"/>
                  </a:moveTo>
                  <a:lnTo>
                    <a:pt x="139573" y="435876"/>
                  </a:lnTo>
                  <a:lnTo>
                    <a:pt x="139560" y="436257"/>
                  </a:lnTo>
                  <a:lnTo>
                    <a:pt x="140068" y="436257"/>
                  </a:lnTo>
                  <a:close/>
                </a:path>
                <a:path w="292735" h="917575">
                  <a:moveTo>
                    <a:pt x="140449" y="294640"/>
                  </a:moveTo>
                  <a:lnTo>
                    <a:pt x="140296" y="294017"/>
                  </a:lnTo>
                  <a:lnTo>
                    <a:pt x="138899" y="294017"/>
                  </a:lnTo>
                  <a:lnTo>
                    <a:pt x="139026" y="296405"/>
                  </a:lnTo>
                  <a:lnTo>
                    <a:pt x="140449" y="294640"/>
                  </a:lnTo>
                  <a:close/>
                </a:path>
                <a:path w="292735" h="917575">
                  <a:moveTo>
                    <a:pt x="140512" y="636765"/>
                  </a:moveTo>
                  <a:lnTo>
                    <a:pt x="135712" y="635647"/>
                  </a:lnTo>
                  <a:lnTo>
                    <a:pt x="138328" y="638187"/>
                  </a:lnTo>
                  <a:lnTo>
                    <a:pt x="138417" y="636917"/>
                  </a:lnTo>
                  <a:lnTo>
                    <a:pt x="139725" y="636917"/>
                  </a:lnTo>
                  <a:lnTo>
                    <a:pt x="139598" y="638187"/>
                  </a:lnTo>
                  <a:lnTo>
                    <a:pt x="140220" y="638187"/>
                  </a:lnTo>
                  <a:lnTo>
                    <a:pt x="140500" y="636917"/>
                  </a:lnTo>
                  <a:lnTo>
                    <a:pt x="140512" y="636765"/>
                  </a:lnTo>
                  <a:close/>
                </a:path>
                <a:path w="292735" h="917575">
                  <a:moveTo>
                    <a:pt x="140525" y="696607"/>
                  </a:moveTo>
                  <a:lnTo>
                    <a:pt x="139103" y="696607"/>
                  </a:lnTo>
                  <a:lnTo>
                    <a:pt x="139915" y="698017"/>
                  </a:lnTo>
                  <a:lnTo>
                    <a:pt x="140525" y="696607"/>
                  </a:lnTo>
                  <a:close/>
                </a:path>
                <a:path w="292735" h="917575">
                  <a:moveTo>
                    <a:pt x="140589" y="110477"/>
                  </a:moveTo>
                  <a:lnTo>
                    <a:pt x="140220" y="109867"/>
                  </a:lnTo>
                  <a:lnTo>
                    <a:pt x="139153" y="109867"/>
                  </a:lnTo>
                  <a:lnTo>
                    <a:pt x="140055" y="111137"/>
                  </a:lnTo>
                  <a:lnTo>
                    <a:pt x="140589" y="110477"/>
                  </a:lnTo>
                  <a:close/>
                </a:path>
                <a:path w="292735" h="917575">
                  <a:moveTo>
                    <a:pt x="140804" y="626567"/>
                  </a:moveTo>
                  <a:lnTo>
                    <a:pt x="140423" y="626757"/>
                  </a:lnTo>
                  <a:lnTo>
                    <a:pt x="139560" y="626757"/>
                  </a:lnTo>
                  <a:lnTo>
                    <a:pt x="140284" y="627392"/>
                  </a:lnTo>
                  <a:lnTo>
                    <a:pt x="140804" y="626567"/>
                  </a:lnTo>
                  <a:close/>
                </a:path>
                <a:path w="292735" h="917575">
                  <a:moveTo>
                    <a:pt x="140881" y="296418"/>
                  </a:moveTo>
                  <a:lnTo>
                    <a:pt x="140830" y="294157"/>
                  </a:lnTo>
                  <a:lnTo>
                    <a:pt x="140449" y="294640"/>
                  </a:lnTo>
                  <a:lnTo>
                    <a:pt x="140881" y="296418"/>
                  </a:lnTo>
                  <a:close/>
                </a:path>
                <a:path w="292735" h="917575">
                  <a:moveTo>
                    <a:pt x="141160" y="636917"/>
                  </a:moveTo>
                  <a:lnTo>
                    <a:pt x="140766" y="635952"/>
                  </a:lnTo>
                  <a:lnTo>
                    <a:pt x="140538" y="636765"/>
                  </a:lnTo>
                  <a:lnTo>
                    <a:pt x="141160" y="636917"/>
                  </a:lnTo>
                  <a:close/>
                </a:path>
                <a:path w="292735" h="917575">
                  <a:moveTo>
                    <a:pt x="141198" y="634377"/>
                  </a:moveTo>
                  <a:lnTo>
                    <a:pt x="139598" y="633107"/>
                  </a:lnTo>
                  <a:lnTo>
                    <a:pt x="140766" y="635952"/>
                  </a:lnTo>
                  <a:lnTo>
                    <a:pt x="141198" y="634377"/>
                  </a:lnTo>
                  <a:close/>
                </a:path>
                <a:path w="292735" h="917575">
                  <a:moveTo>
                    <a:pt x="141198" y="414667"/>
                  </a:moveTo>
                  <a:lnTo>
                    <a:pt x="139598" y="414667"/>
                  </a:lnTo>
                  <a:lnTo>
                    <a:pt x="139560" y="413397"/>
                  </a:lnTo>
                  <a:lnTo>
                    <a:pt x="138696" y="413397"/>
                  </a:lnTo>
                  <a:lnTo>
                    <a:pt x="137096" y="415937"/>
                  </a:lnTo>
                  <a:lnTo>
                    <a:pt x="138328" y="415937"/>
                  </a:lnTo>
                  <a:lnTo>
                    <a:pt x="137680" y="417601"/>
                  </a:lnTo>
                  <a:lnTo>
                    <a:pt x="139230" y="417601"/>
                  </a:lnTo>
                  <a:lnTo>
                    <a:pt x="139153" y="415455"/>
                  </a:lnTo>
                  <a:lnTo>
                    <a:pt x="138950" y="414667"/>
                  </a:lnTo>
                  <a:lnTo>
                    <a:pt x="139433" y="415937"/>
                  </a:lnTo>
                  <a:lnTo>
                    <a:pt x="140830" y="415937"/>
                  </a:lnTo>
                  <a:lnTo>
                    <a:pt x="141198" y="414667"/>
                  </a:lnTo>
                  <a:close/>
                </a:path>
                <a:path w="292735" h="917575">
                  <a:moveTo>
                    <a:pt x="141262" y="700405"/>
                  </a:moveTo>
                  <a:lnTo>
                    <a:pt x="140550" y="699147"/>
                  </a:lnTo>
                  <a:lnTo>
                    <a:pt x="139915" y="698017"/>
                  </a:lnTo>
                  <a:lnTo>
                    <a:pt x="138328" y="701687"/>
                  </a:lnTo>
                  <a:lnTo>
                    <a:pt x="139560" y="699147"/>
                  </a:lnTo>
                  <a:lnTo>
                    <a:pt x="141262" y="700405"/>
                  </a:lnTo>
                  <a:close/>
                </a:path>
                <a:path w="292735" h="917575">
                  <a:moveTo>
                    <a:pt x="141541" y="662317"/>
                  </a:moveTo>
                  <a:lnTo>
                    <a:pt x="141389" y="662089"/>
                  </a:lnTo>
                  <a:lnTo>
                    <a:pt x="141198" y="662317"/>
                  </a:lnTo>
                  <a:lnTo>
                    <a:pt x="141541" y="662317"/>
                  </a:lnTo>
                  <a:close/>
                </a:path>
                <a:path w="292735" h="917575">
                  <a:moveTo>
                    <a:pt x="141732" y="434657"/>
                  </a:moveTo>
                  <a:lnTo>
                    <a:pt x="141490" y="434543"/>
                  </a:lnTo>
                  <a:lnTo>
                    <a:pt x="141490" y="434987"/>
                  </a:lnTo>
                  <a:lnTo>
                    <a:pt x="141655" y="434797"/>
                  </a:lnTo>
                  <a:lnTo>
                    <a:pt x="141732" y="434657"/>
                  </a:lnTo>
                  <a:close/>
                </a:path>
                <a:path w="292735" h="917575">
                  <a:moveTo>
                    <a:pt x="141808" y="767727"/>
                  </a:moveTo>
                  <a:lnTo>
                    <a:pt x="140423" y="767727"/>
                  </a:lnTo>
                  <a:lnTo>
                    <a:pt x="141135" y="768261"/>
                  </a:lnTo>
                  <a:lnTo>
                    <a:pt x="141808" y="767727"/>
                  </a:lnTo>
                  <a:close/>
                </a:path>
                <a:path w="292735" h="917575">
                  <a:moveTo>
                    <a:pt x="141973" y="623189"/>
                  </a:moveTo>
                  <a:lnTo>
                    <a:pt x="141274" y="622947"/>
                  </a:lnTo>
                  <a:lnTo>
                    <a:pt x="140258" y="624217"/>
                  </a:lnTo>
                  <a:lnTo>
                    <a:pt x="141973" y="623189"/>
                  </a:lnTo>
                  <a:close/>
                </a:path>
                <a:path w="292735" h="917575">
                  <a:moveTo>
                    <a:pt x="142265" y="772807"/>
                  </a:moveTo>
                  <a:lnTo>
                    <a:pt x="141401" y="770267"/>
                  </a:lnTo>
                  <a:lnTo>
                    <a:pt x="140830" y="771537"/>
                  </a:lnTo>
                  <a:lnTo>
                    <a:pt x="141605" y="771537"/>
                  </a:lnTo>
                  <a:lnTo>
                    <a:pt x="141236" y="772807"/>
                  </a:lnTo>
                  <a:lnTo>
                    <a:pt x="142265" y="772807"/>
                  </a:lnTo>
                  <a:close/>
                </a:path>
                <a:path w="292735" h="917575">
                  <a:moveTo>
                    <a:pt x="142316" y="730313"/>
                  </a:moveTo>
                  <a:lnTo>
                    <a:pt x="141808" y="729627"/>
                  </a:lnTo>
                  <a:lnTo>
                    <a:pt x="141351" y="729627"/>
                  </a:lnTo>
                  <a:lnTo>
                    <a:pt x="140868" y="730897"/>
                  </a:lnTo>
                  <a:lnTo>
                    <a:pt x="142316" y="730313"/>
                  </a:lnTo>
                  <a:close/>
                </a:path>
                <a:path w="292735" h="917575">
                  <a:moveTo>
                    <a:pt x="142367" y="629805"/>
                  </a:moveTo>
                  <a:lnTo>
                    <a:pt x="140995" y="628027"/>
                  </a:lnTo>
                  <a:lnTo>
                    <a:pt x="140284" y="627392"/>
                  </a:lnTo>
                  <a:lnTo>
                    <a:pt x="139890" y="628027"/>
                  </a:lnTo>
                  <a:lnTo>
                    <a:pt x="139077" y="624967"/>
                  </a:lnTo>
                  <a:lnTo>
                    <a:pt x="139395" y="626757"/>
                  </a:lnTo>
                  <a:lnTo>
                    <a:pt x="137833" y="626757"/>
                  </a:lnTo>
                  <a:lnTo>
                    <a:pt x="138328" y="628027"/>
                  </a:lnTo>
                  <a:lnTo>
                    <a:pt x="141808" y="630567"/>
                  </a:lnTo>
                  <a:lnTo>
                    <a:pt x="142367" y="629805"/>
                  </a:lnTo>
                  <a:close/>
                </a:path>
                <a:path w="292735" h="917575">
                  <a:moveTo>
                    <a:pt x="142392" y="622947"/>
                  </a:moveTo>
                  <a:lnTo>
                    <a:pt x="141973" y="623189"/>
                  </a:lnTo>
                  <a:lnTo>
                    <a:pt x="142265" y="623290"/>
                  </a:lnTo>
                  <a:lnTo>
                    <a:pt x="142392" y="622947"/>
                  </a:lnTo>
                  <a:close/>
                </a:path>
                <a:path w="292735" h="917575">
                  <a:moveTo>
                    <a:pt x="142646" y="765962"/>
                  </a:moveTo>
                  <a:lnTo>
                    <a:pt x="142430" y="765187"/>
                  </a:lnTo>
                  <a:lnTo>
                    <a:pt x="142138" y="765187"/>
                  </a:lnTo>
                  <a:lnTo>
                    <a:pt x="142646" y="765962"/>
                  </a:lnTo>
                  <a:close/>
                </a:path>
                <a:path w="292735" h="917575">
                  <a:moveTo>
                    <a:pt x="142798" y="766457"/>
                  </a:moveTo>
                  <a:lnTo>
                    <a:pt x="140830" y="765187"/>
                  </a:lnTo>
                  <a:lnTo>
                    <a:pt x="140868" y="763917"/>
                  </a:lnTo>
                  <a:lnTo>
                    <a:pt x="139560" y="763917"/>
                  </a:lnTo>
                  <a:lnTo>
                    <a:pt x="139357" y="766457"/>
                  </a:lnTo>
                  <a:lnTo>
                    <a:pt x="142798" y="766457"/>
                  </a:lnTo>
                  <a:close/>
                </a:path>
                <a:path w="292735" h="917575">
                  <a:moveTo>
                    <a:pt x="142963" y="630567"/>
                  </a:moveTo>
                  <a:lnTo>
                    <a:pt x="142887" y="629119"/>
                  </a:lnTo>
                  <a:lnTo>
                    <a:pt x="142367" y="629805"/>
                  </a:lnTo>
                  <a:lnTo>
                    <a:pt x="142963" y="630567"/>
                  </a:lnTo>
                  <a:close/>
                </a:path>
                <a:path w="292735" h="917575">
                  <a:moveTo>
                    <a:pt x="142976" y="766457"/>
                  </a:moveTo>
                  <a:lnTo>
                    <a:pt x="142646" y="765962"/>
                  </a:lnTo>
                  <a:lnTo>
                    <a:pt x="142798" y="766457"/>
                  </a:lnTo>
                  <a:lnTo>
                    <a:pt x="142976" y="766457"/>
                  </a:lnTo>
                  <a:close/>
                </a:path>
                <a:path w="292735" h="917575">
                  <a:moveTo>
                    <a:pt x="143078" y="440067"/>
                  </a:moveTo>
                  <a:lnTo>
                    <a:pt x="142760" y="438797"/>
                  </a:lnTo>
                  <a:lnTo>
                    <a:pt x="141490" y="438797"/>
                  </a:lnTo>
                  <a:lnTo>
                    <a:pt x="141732" y="437527"/>
                  </a:lnTo>
                  <a:lnTo>
                    <a:pt x="139598" y="438797"/>
                  </a:lnTo>
                  <a:lnTo>
                    <a:pt x="139319" y="440067"/>
                  </a:lnTo>
                  <a:lnTo>
                    <a:pt x="143078" y="440067"/>
                  </a:lnTo>
                  <a:close/>
                </a:path>
                <a:path w="292735" h="917575">
                  <a:moveTo>
                    <a:pt x="143281" y="437527"/>
                  </a:moveTo>
                  <a:lnTo>
                    <a:pt x="142849" y="435102"/>
                  </a:lnTo>
                  <a:lnTo>
                    <a:pt x="142303" y="434035"/>
                  </a:lnTo>
                  <a:lnTo>
                    <a:pt x="141935" y="434467"/>
                  </a:lnTo>
                  <a:lnTo>
                    <a:pt x="141859" y="434721"/>
                  </a:lnTo>
                  <a:lnTo>
                    <a:pt x="142430" y="434987"/>
                  </a:lnTo>
                  <a:lnTo>
                    <a:pt x="140830" y="436257"/>
                  </a:lnTo>
                  <a:lnTo>
                    <a:pt x="140068" y="436257"/>
                  </a:lnTo>
                  <a:lnTo>
                    <a:pt x="141732" y="437527"/>
                  </a:lnTo>
                  <a:lnTo>
                    <a:pt x="143281" y="437527"/>
                  </a:lnTo>
                  <a:close/>
                </a:path>
                <a:path w="292735" h="917575">
                  <a:moveTo>
                    <a:pt x="143383" y="767054"/>
                  </a:moveTo>
                  <a:lnTo>
                    <a:pt x="143129" y="766673"/>
                  </a:lnTo>
                  <a:lnTo>
                    <a:pt x="141808" y="767727"/>
                  </a:lnTo>
                  <a:lnTo>
                    <a:pt x="143002" y="767727"/>
                  </a:lnTo>
                  <a:lnTo>
                    <a:pt x="143383" y="767054"/>
                  </a:lnTo>
                  <a:close/>
                </a:path>
                <a:path w="292735" h="917575">
                  <a:moveTo>
                    <a:pt x="143408" y="766457"/>
                  </a:moveTo>
                  <a:lnTo>
                    <a:pt x="142976" y="766457"/>
                  </a:lnTo>
                  <a:lnTo>
                    <a:pt x="143129" y="766673"/>
                  </a:lnTo>
                  <a:lnTo>
                    <a:pt x="143408" y="766457"/>
                  </a:lnTo>
                  <a:close/>
                </a:path>
                <a:path w="292735" h="917575">
                  <a:moveTo>
                    <a:pt x="143446" y="659777"/>
                  </a:moveTo>
                  <a:lnTo>
                    <a:pt x="142138" y="659777"/>
                  </a:lnTo>
                  <a:lnTo>
                    <a:pt x="140665" y="661047"/>
                  </a:lnTo>
                  <a:lnTo>
                    <a:pt x="141389" y="662089"/>
                  </a:lnTo>
                  <a:lnTo>
                    <a:pt x="143446" y="659777"/>
                  </a:lnTo>
                  <a:close/>
                </a:path>
                <a:path w="292735" h="917575">
                  <a:moveTo>
                    <a:pt x="143497" y="626757"/>
                  </a:moveTo>
                  <a:lnTo>
                    <a:pt x="142760" y="626757"/>
                  </a:lnTo>
                  <a:lnTo>
                    <a:pt x="142887" y="629119"/>
                  </a:lnTo>
                  <a:lnTo>
                    <a:pt x="143319" y="628535"/>
                  </a:lnTo>
                  <a:lnTo>
                    <a:pt x="143383" y="627392"/>
                  </a:lnTo>
                  <a:lnTo>
                    <a:pt x="143497" y="626757"/>
                  </a:lnTo>
                  <a:close/>
                </a:path>
                <a:path w="292735" h="917575">
                  <a:moveTo>
                    <a:pt x="144018" y="635279"/>
                  </a:moveTo>
                  <a:lnTo>
                    <a:pt x="143675" y="634377"/>
                  </a:lnTo>
                  <a:lnTo>
                    <a:pt x="143205" y="633107"/>
                  </a:lnTo>
                  <a:lnTo>
                    <a:pt x="142798" y="634377"/>
                  </a:lnTo>
                  <a:lnTo>
                    <a:pt x="143040" y="635063"/>
                  </a:lnTo>
                  <a:lnTo>
                    <a:pt x="143116" y="634885"/>
                  </a:lnTo>
                  <a:lnTo>
                    <a:pt x="143116" y="635279"/>
                  </a:lnTo>
                  <a:lnTo>
                    <a:pt x="143243" y="635647"/>
                  </a:lnTo>
                  <a:lnTo>
                    <a:pt x="143040" y="635063"/>
                  </a:lnTo>
                  <a:lnTo>
                    <a:pt x="142798" y="635647"/>
                  </a:lnTo>
                  <a:lnTo>
                    <a:pt x="143535" y="636270"/>
                  </a:lnTo>
                  <a:lnTo>
                    <a:pt x="143459" y="635647"/>
                  </a:lnTo>
                  <a:lnTo>
                    <a:pt x="144018" y="635279"/>
                  </a:lnTo>
                  <a:close/>
                </a:path>
                <a:path w="292735" h="917575">
                  <a:moveTo>
                    <a:pt x="144106" y="640727"/>
                  </a:moveTo>
                  <a:lnTo>
                    <a:pt x="142138" y="641997"/>
                  </a:lnTo>
                  <a:lnTo>
                    <a:pt x="143484" y="642721"/>
                  </a:lnTo>
                  <a:lnTo>
                    <a:pt x="144106" y="640727"/>
                  </a:lnTo>
                  <a:close/>
                </a:path>
                <a:path w="292735" h="917575">
                  <a:moveTo>
                    <a:pt x="144475" y="643267"/>
                  </a:moveTo>
                  <a:lnTo>
                    <a:pt x="143484" y="642721"/>
                  </a:lnTo>
                  <a:lnTo>
                    <a:pt x="143116" y="643902"/>
                  </a:lnTo>
                  <a:lnTo>
                    <a:pt x="144475" y="643267"/>
                  </a:lnTo>
                  <a:close/>
                </a:path>
                <a:path w="292735" h="917575">
                  <a:moveTo>
                    <a:pt x="144564" y="683920"/>
                  </a:moveTo>
                  <a:lnTo>
                    <a:pt x="144297" y="684542"/>
                  </a:lnTo>
                  <a:lnTo>
                    <a:pt x="144513" y="685177"/>
                  </a:lnTo>
                  <a:lnTo>
                    <a:pt x="144564" y="683920"/>
                  </a:lnTo>
                  <a:close/>
                </a:path>
                <a:path w="292735" h="917575">
                  <a:moveTo>
                    <a:pt x="144792" y="637336"/>
                  </a:moveTo>
                  <a:lnTo>
                    <a:pt x="143535" y="636270"/>
                  </a:lnTo>
                  <a:lnTo>
                    <a:pt x="143637" y="636803"/>
                  </a:lnTo>
                  <a:lnTo>
                    <a:pt x="144653" y="637451"/>
                  </a:lnTo>
                  <a:lnTo>
                    <a:pt x="144792" y="637336"/>
                  </a:lnTo>
                  <a:close/>
                </a:path>
                <a:path w="292735" h="917575">
                  <a:moveTo>
                    <a:pt x="144868" y="634873"/>
                  </a:moveTo>
                  <a:lnTo>
                    <a:pt x="144018" y="635279"/>
                  </a:lnTo>
                  <a:lnTo>
                    <a:pt x="144145" y="635647"/>
                  </a:lnTo>
                  <a:lnTo>
                    <a:pt x="144868" y="634873"/>
                  </a:lnTo>
                  <a:close/>
                </a:path>
                <a:path w="292735" h="917575">
                  <a:moveTo>
                    <a:pt x="144881" y="629297"/>
                  </a:moveTo>
                  <a:lnTo>
                    <a:pt x="144792" y="629005"/>
                  </a:lnTo>
                  <a:lnTo>
                    <a:pt x="143700" y="628027"/>
                  </a:lnTo>
                  <a:lnTo>
                    <a:pt x="143319" y="628535"/>
                  </a:lnTo>
                  <a:lnTo>
                    <a:pt x="143370" y="629297"/>
                  </a:lnTo>
                  <a:lnTo>
                    <a:pt x="144881" y="629297"/>
                  </a:lnTo>
                  <a:close/>
                </a:path>
                <a:path w="292735" h="917575">
                  <a:moveTo>
                    <a:pt x="145072" y="779640"/>
                  </a:moveTo>
                  <a:lnTo>
                    <a:pt x="143370" y="777887"/>
                  </a:lnTo>
                  <a:lnTo>
                    <a:pt x="142963" y="780427"/>
                  </a:lnTo>
                  <a:lnTo>
                    <a:pt x="145072" y="779640"/>
                  </a:lnTo>
                  <a:close/>
                </a:path>
                <a:path w="292735" h="917575">
                  <a:moveTo>
                    <a:pt x="145415" y="738517"/>
                  </a:moveTo>
                  <a:lnTo>
                    <a:pt x="144945" y="738517"/>
                  </a:lnTo>
                  <a:lnTo>
                    <a:pt x="144183" y="739787"/>
                  </a:lnTo>
                  <a:lnTo>
                    <a:pt x="143979" y="741057"/>
                  </a:lnTo>
                  <a:lnTo>
                    <a:pt x="145415" y="738517"/>
                  </a:lnTo>
                  <a:close/>
                </a:path>
                <a:path w="292735" h="917575">
                  <a:moveTo>
                    <a:pt x="145453" y="684060"/>
                  </a:moveTo>
                  <a:lnTo>
                    <a:pt x="145376" y="683717"/>
                  </a:lnTo>
                  <a:lnTo>
                    <a:pt x="145313" y="683920"/>
                  </a:lnTo>
                  <a:lnTo>
                    <a:pt x="145453" y="684060"/>
                  </a:lnTo>
                  <a:close/>
                </a:path>
                <a:path w="292735" h="917575">
                  <a:moveTo>
                    <a:pt x="145821" y="780427"/>
                  </a:moveTo>
                  <a:lnTo>
                    <a:pt x="145224" y="779589"/>
                  </a:lnTo>
                  <a:lnTo>
                    <a:pt x="145072" y="779640"/>
                  </a:lnTo>
                  <a:lnTo>
                    <a:pt x="145821" y="780427"/>
                  </a:lnTo>
                  <a:close/>
                </a:path>
                <a:path w="292735" h="917575">
                  <a:moveTo>
                    <a:pt x="146443" y="681367"/>
                  </a:moveTo>
                  <a:lnTo>
                    <a:pt x="144678" y="681367"/>
                  </a:lnTo>
                  <a:lnTo>
                    <a:pt x="144564" y="683920"/>
                  </a:lnTo>
                  <a:lnTo>
                    <a:pt x="145135" y="682637"/>
                  </a:lnTo>
                  <a:lnTo>
                    <a:pt x="145376" y="683717"/>
                  </a:lnTo>
                  <a:lnTo>
                    <a:pt x="145872" y="682637"/>
                  </a:lnTo>
                  <a:lnTo>
                    <a:pt x="146443" y="681367"/>
                  </a:lnTo>
                  <a:close/>
                </a:path>
                <a:path w="292735" h="917575">
                  <a:moveTo>
                    <a:pt x="146545" y="0"/>
                  </a:moveTo>
                  <a:lnTo>
                    <a:pt x="145707" y="0"/>
                  </a:lnTo>
                  <a:lnTo>
                    <a:pt x="142201" y="5080"/>
                  </a:lnTo>
                  <a:lnTo>
                    <a:pt x="137287" y="8890"/>
                  </a:lnTo>
                  <a:lnTo>
                    <a:pt x="133908" y="13970"/>
                  </a:lnTo>
                  <a:lnTo>
                    <a:pt x="135013" y="13970"/>
                  </a:lnTo>
                  <a:lnTo>
                    <a:pt x="135407" y="12700"/>
                  </a:lnTo>
                  <a:lnTo>
                    <a:pt x="136029" y="13931"/>
                  </a:lnTo>
                  <a:lnTo>
                    <a:pt x="136944" y="12700"/>
                  </a:lnTo>
                  <a:lnTo>
                    <a:pt x="142608" y="5080"/>
                  </a:lnTo>
                  <a:lnTo>
                    <a:pt x="146545" y="0"/>
                  </a:lnTo>
                  <a:close/>
                </a:path>
                <a:path w="292735" h="917575">
                  <a:moveTo>
                    <a:pt x="148374" y="119303"/>
                  </a:moveTo>
                  <a:lnTo>
                    <a:pt x="148082" y="118948"/>
                  </a:lnTo>
                  <a:lnTo>
                    <a:pt x="148297" y="119380"/>
                  </a:lnTo>
                  <a:close/>
                </a:path>
                <a:path w="292735" h="917575">
                  <a:moveTo>
                    <a:pt x="148412" y="690257"/>
                  </a:moveTo>
                  <a:lnTo>
                    <a:pt x="148145" y="689254"/>
                  </a:lnTo>
                  <a:lnTo>
                    <a:pt x="147066" y="689559"/>
                  </a:lnTo>
                  <a:lnTo>
                    <a:pt x="148412" y="690257"/>
                  </a:lnTo>
                  <a:close/>
                </a:path>
                <a:path w="292735" h="917575">
                  <a:moveTo>
                    <a:pt x="148678" y="715111"/>
                  </a:moveTo>
                  <a:lnTo>
                    <a:pt x="148412" y="714768"/>
                  </a:lnTo>
                  <a:lnTo>
                    <a:pt x="148361" y="715657"/>
                  </a:lnTo>
                  <a:lnTo>
                    <a:pt x="148678" y="715111"/>
                  </a:lnTo>
                  <a:close/>
                </a:path>
                <a:path w="292735" h="917575">
                  <a:moveTo>
                    <a:pt x="148818" y="692543"/>
                  </a:moveTo>
                  <a:lnTo>
                    <a:pt x="147955" y="691527"/>
                  </a:lnTo>
                  <a:lnTo>
                    <a:pt x="147218" y="692797"/>
                  </a:lnTo>
                  <a:lnTo>
                    <a:pt x="146939" y="694067"/>
                  </a:lnTo>
                  <a:lnTo>
                    <a:pt x="148818" y="692543"/>
                  </a:lnTo>
                  <a:close/>
                </a:path>
                <a:path w="292735" h="917575">
                  <a:moveTo>
                    <a:pt x="149047" y="692353"/>
                  </a:moveTo>
                  <a:lnTo>
                    <a:pt x="148818" y="692543"/>
                  </a:lnTo>
                  <a:lnTo>
                    <a:pt x="149021" y="692797"/>
                  </a:lnTo>
                  <a:lnTo>
                    <a:pt x="149047" y="692353"/>
                  </a:lnTo>
                  <a:close/>
                </a:path>
                <a:path w="292735" h="917575">
                  <a:moveTo>
                    <a:pt x="151345" y="1270"/>
                  </a:moveTo>
                  <a:lnTo>
                    <a:pt x="150368" y="0"/>
                  </a:lnTo>
                  <a:lnTo>
                    <a:pt x="147586" y="0"/>
                  </a:lnTo>
                  <a:lnTo>
                    <a:pt x="151345" y="1270"/>
                  </a:lnTo>
                  <a:close/>
                </a:path>
                <a:path w="292735" h="917575">
                  <a:moveTo>
                    <a:pt x="154063" y="296354"/>
                  </a:moveTo>
                  <a:lnTo>
                    <a:pt x="153644" y="296494"/>
                  </a:lnTo>
                  <a:lnTo>
                    <a:pt x="154063" y="296354"/>
                  </a:lnTo>
                  <a:close/>
                </a:path>
                <a:path w="292735" h="917575">
                  <a:moveTo>
                    <a:pt x="156108" y="668667"/>
                  </a:moveTo>
                  <a:lnTo>
                    <a:pt x="154762" y="667397"/>
                  </a:lnTo>
                  <a:lnTo>
                    <a:pt x="154266" y="668667"/>
                  </a:lnTo>
                  <a:lnTo>
                    <a:pt x="152996" y="668667"/>
                  </a:lnTo>
                  <a:lnTo>
                    <a:pt x="155663" y="669937"/>
                  </a:lnTo>
                  <a:lnTo>
                    <a:pt x="156108" y="668667"/>
                  </a:lnTo>
                  <a:close/>
                </a:path>
                <a:path w="292735" h="917575">
                  <a:moveTo>
                    <a:pt x="156108" y="307987"/>
                  </a:moveTo>
                  <a:close/>
                </a:path>
                <a:path w="292735" h="917575">
                  <a:moveTo>
                    <a:pt x="156387" y="287134"/>
                  </a:moveTo>
                  <a:lnTo>
                    <a:pt x="156108" y="285369"/>
                  </a:lnTo>
                  <a:lnTo>
                    <a:pt x="154800" y="287667"/>
                  </a:lnTo>
                  <a:lnTo>
                    <a:pt x="156387" y="287134"/>
                  </a:lnTo>
                  <a:close/>
                </a:path>
                <a:path w="292735" h="917575">
                  <a:moveTo>
                    <a:pt x="156933" y="412127"/>
                  </a:moveTo>
                  <a:lnTo>
                    <a:pt x="153568" y="412127"/>
                  </a:lnTo>
                  <a:lnTo>
                    <a:pt x="155130" y="413397"/>
                  </a:lnTo>
                  <a:lnTo>
                    <a:pt x="156933" y="412127"/>
                  </a:lnTo>
                  <a:close/>
                </a:path>
                <a:path w="292735" h="917575">
                  <a:moveTo>
                    <a:pt x="156933" y="299097"/>
                  </a:moveTo>
                  <a:lnTo>
                    <a:pt x="155943" y="299097"/>
                  </a:lnTo>
                  <a:lnTo>
                    <a:pt x="156933" y="299402"/>
                  </a:lnTo>
                  <a:lnTo>
                    <a:pt x="156933" y="299097"/>
                  </a:lnTo>
                  <a:close/>
                </a:path>
                <a:path w="292735" h="917575">
                  <a:moveTo>
                    <a:pt x="157086" y="726541"/>
                  </a:moveTo>
                  <a:lnTo>
                    <a:pt x="156667" y="726897"/>
                  </a:lnTo>
                  <a:lnTo>
                    <a:pt x="156883" y="727087"/>
                  </a:lnTo>
                  <a:lnTo>
                    <a:pt x="157086" y="726541"/>
                  </a:lnTo>
                  <a:close/>
                </a:path>
                <a:path w="292735" h="917575">
                  <a:moveTo>
                    <a:pt x="157213" y="706767"/>
                  </a:moveTo>
                  <a:lnTo>
                    <a:pt x="156984" y="704710"/>
                  </a:lnTo>
                  <a:lnTo>
                    <a:pt x="156730" y="704227"/>
                  </a:lnTo>
                  <a:lnTo>
                    <a:pt x="156197" y="706767"/>
                  </a:lnTo>
                  <a:lnTo>
                    <a:pt x="157213" y="706767"/>
                  </a:lnTo>
                  <a:close/>
                </a:path>
                <a:path w="292735" h="917575">
                  <a:moveTo>
                    <a:pt x="157251" y="699147"/>
                  </a:moveTo>
                  <a:lnTo>
                    <a:pt x="156070" y="697877"/>
                  </a:lnTo>
                  <a:lnTo>
                    <a:pt x="155917" y="698449"/>
                  </a:lnTo>
                  <a:lnTo>
                    <a:pt x="157251" y="699147"/>
                  </a:lnTo>
                  <a:close/>
                </a:path>
                <a:path w="292735" h="917575">
                  <a:moveTo>
                    <a:pt x="157378" y="768261"/>
                  </a:moveTo>
                  <a:lnTo>
                    <a:pt x="157340" y="767727"/>
                  </a:lnTo>
                  <a:lnTo>
                    <a:pt x="143814" y="767727"/>
                  </a:lnTo>
                  <a:lnTo>
                    <a:pt x="143002" y="767727"/>
                  </a:lnTo>
                  <a:lnTo>
                    <a:pt x="143167" y="768261"/>
                  </a:lnTo>
                  <a:lnTo>
                    <a:pt x="157378" y="768261"/>
                  </a:lnTo>
                  <a:close/>
                </a:path>
                <a:path w="292735" h="917575">
                  <a:moveTo>
                    <a:pt x="157378" y="648347"/>
                  </a:moveTo>
                  <a:lnTo>
                    <a:pt x="156400" y="647712"/>
                  </a:lnTo>
                  <a:lnTo>
                    <a:pt x="156070" y="648347"/>
                  </a:lnTo>
                  <a:lnTo>
                    <a:pt x="156603" y="648347"/>
                  </a:lnTo>
                  <a:lnTo>
                    <a:pt x="157378" y="648347"/>
                  </a:lnTo>
                  <a:close/>
                </a:path>
                <a:path w="292735" h="917575">
                  <a:moveTo>
                    <a:pt x="157467" y="306717"/>
                  </a:moveTo>
                  <a:lnTo>
                    <a:pt x="157441" y="306095"/>
                  </a:lnTo>
                  <a:lnTo>
                    <a:pt x="157276" y="306717"/>
                  </a:lnTo>
                  <a:lnTo>
                    <a:pt x="157467" y="306717"/>
                  </a:lnTo>
                  <a:close/>
                </a:path>
                <a:path w="292735" h="917575">
                  <a:moveTo>
                    <a:pt x="157568" y="685406"/>
                  </a:moveTo>
                  <a:lnTo>
                    <a:pt x="157518" y="685126"/>
                  </a:lnTo>
                  <a:lnTo>
                    <a:pt x="157175" y="684961"/>
                  </a:lnTo>
                  <a:lnTo>
                    <a:pt x="156679" y="685177"/>
                  </a:lnTo>
                  <a:lnTo>
                    <a:pt x="157416" y="685177"/>
                  </a:lnTo>
                  <a:lnTo>
                    <a:pt x="157568" y="685406"/>
                  </a:lnTo>
                  <a:close/>
                </a:path>
                <a:path w="292735" h="917575">
                  <a:moveTo>
                    <a:pt x="157835" y="250837"/>
                  </a:moveTo>
                  <a:lnTo>
                    <a:pt x="156845" y="250837"/>
                  </a:lnTo>
                  <a:lnTo>
                    <a:pt x="156108" y="250837"/>
                  </a:lnTo>
                  <a:lnTo>
                    <a:pt x="155460" y="252107"/>
                  </a:lnTo>
                  <a:lnTo>
                    <a:pt x="156032" y="252107"/>
                  </a:lnTo>
                  <a:lnTo>
                    <a:pt x="157835" y="250837"/>
                  </a:lnTo>
                  <a:close/>
                </a:path>
                <a:path w="292735" h="917575">
                  <a:moveTo>
                    <a:pt x="158000" y="714387"/>
                  </a:moveTo>
                  <a:lnTo>
                    <a:pt x="157899" y="713409"/>
                  </a:lnTo>
                  <a:lnTo>
                    <a:pt x="157378" y="713117"/>
                  </a:lnTo>
                  <a:lnTo>
                    <a:pt x="157175" y="714387"/>
                  </a:lnTo>
                  <a:lnTo>
                    <a:pt x="158000" y="714387"/>
                  </a:lnTo>
                  <a:close/>
                </a:path>
                <a:path w="292735" h="917575">
                  <a:moveTo>
                    <a:pt x="158000" y="417207"/>
                  </a:moveTo>
                  <a:lnTo>
                    <a:pt x="157632" y="414667"/>
                  </a:lnTo>
                  <a:lnTo>
                    <a:pt x="155879" y="417601"/>
                  </a:lnTo>
                  <a:lnTo>
                    <a:pt x="156438" y="417601"/>
                  </a:lnTo>
                  <a:lnTo>
                    <a:pt x="156438" y="417207"/>
                  </a:lnTo>
                  <a:lnTo>
                    <a:pt x="158000" y="417207"/>
                  </a:lnTo>
                  <a:close/>
                </a:path>
                <a:path w="292735" h="917575">
                  <a:moveTo>
                    <a:pt x="158000" y="290207"/>
                  </a:moveTo>
                  <a:lnTo>
                    <a:pt x="157454" y="290207"/>
                  </a:lnTo>
                  <a:lnTo>
                    <a:pt x="157568" y="290715"/>
                  </a:lnTo>
                  <a:lnTo>
                    <a:pt x="158000" y="290207"/>
                  </a:lnTo>
                  <a:close/>
                </a:path>
                <a:path w="292735" h="917575">
                  <a:moveTo>
                    <a:pt x="158000" y="252107"/>
                  </a:moveTo>
                  <a:lnTo>
                    <a:pt x="156679" y="252107"/>
                  </a:lnTo>
                  <a:lnTo>
                    <a:pt x="157175" y="253377"/>
                  </a:lnTo>
                  <a:lnTo>
                    <a:pt x="158000" y="252107"/>
                  </a:lnTo>
                  <a:close/>
                </a:path>
                <a:path w="292735" h="917575">
                  <a:moveTo>
                    <a:pt x="158051" y="675017"/>
                  </a:moveTo>
                  <a:lnTo>
                    <a:pt x="157873" y="673747"/>
                  </a:lnTo>
                  <a:lnTo>
                    <a:pt x="156552" y="674192"/>
                  </a:lnTo>
                  <a:lnTo>
                    <a:pt x="156730" y="675017"/>
                  </a:lnTo>
                  <a:lnTo>
                    <a:pt x="158051" y="675017"/>
                  </a:lnTo>
                  <a:close/>
                </a:path>
                <a:path w="292735" h="917575">
                  <a:moveTo>
                    <a:pt x="158203" y="776617"/>
                  </a:moveTo>
                  <a:lnTo>
                    <a:pt x="158089" y="776478"/>
                  </a:lnTo>
                  <a:lnTo>
                    <a:pt x="158038" y="776617"/>
                  </a:lnTo>
                  <a:lnTo>
                    <a:pt x="158203" y="776617"/>
                  </a:lnTo>
                  <a:close/>
                </a:path>
                <a:path w="292735" h="917575">
                  <a:moveTo>
                    <a:pt x="158242" y="686447"/>
                  </a:moveTo>
                  <a:lnTo>
                    <a:pt x="157568" y="685406"/>
                  </a:lnTo>
                  <a:lnTo>
                    <a:pt x="157340" y="686447"/>
                  </a:lnTo>
                  <a:lnTo>
                    <a:pt x="158242" y="686447"/>
                  </a:lnTo>
                  <a:close/>
                </a:path>
                <a:path w="292735" h="917575">
                  <a:moveTo>
                    <a:pt x="158280" y="691527"/>
                  </a:moveTo>
                  <a:lnTo>
                    <a:pt x="156806" y="690257"/>
                  </a:lnTo>
                  <a:lnTo>
                    <a:pt x="155790" y="691184"/>
                  </a:lnTo>
                  <a:lnTo>
                    <a:pt x="155829" y="691527"/>
                  </a:lnTo>
                  <a:lnTo>
                    <a:pt x="158280" y="691527"/>
                  </a:lnTo>
                  <a:close/>
                </a:path>
                <a:path w="292735" h="917575">
                  <a:moveTo>
                    <a:pt x="158305" y="290360"/>
                  </a:moveTo>
                  <a:lnTo>
                    <a:pt x="158178" y="290207"/>
                  </a:lnTo>
                  <a:lnTo>
                    <a:pt x="158000" y="290207"/>
                  </a:lnTo>
                  <a:lnTo>
                    <a:pt x="158305" y="290360"/>
                  </a:lnTo>
                  <a:close/>
                </a:path>
                <a:path w="292735" h="917575">
                  <a:moveTo>
                    <a:pt x="158597" y="435610"/>
                  </a:moveTo>
                  <a:lnTo>
                    <a:pt x="158381" y="434987"/>
                  </a:lnTo>
                  <a:lnTo>
                    <a:pt x="158318" y="434797"/>
                  </a:lnTo>
                  <a:lnTo>
                    <a:pt x="158254" y="434987"/>
                  </a:lnTo>
                  <a:lnTo>
                    <a:pt x="157873" y="436257"/>
                  </a:lnTo>
                  <a:lnTo>
                    <a:pt x="158597" y="435610"/>
                  </a:lnTo>
                  <a:close/>
                </a:path>
                <a:path w="292735" h="917575">
                  <a:moveTo>
                    <a:pt x="158610" y="235597"/>
                  </a:moveTo>
                  <a:lnTo>
                    <a:pt x="157835" y="231787"/>
                  </a:lnTo>
                  <a:lnTo>
                    <a:pt x="132181" y="231787"/>
                  </a:lnTo>
                  <a:lnTo>
                    <a:pt x="130009" y="231787"/>
                  </a:lnTo>
                  <a:lnTo>
                    <a:pt x="130581" y="233057"/>
                  </a:lnTo>
                  <a:lnTo>
                    <a:pt x="132715" y="233057"/>
                  </a:lnTo>
                  <a:lnTo>
                    <a:pt x="132626" y="234327"/>
                  </a:lnTo>
                  <a:lnTo>
                    <a:pt x="156933" y="234327"/>
                  </a:lnTo>
                  <a:lnTo>
                    <a:pt x="156146" y="236867"/>
                  </a:lnTo>
                  <a:lnTo>
                    <a:pt x="157340" y="236867"/>
                  </a:lnTo>
                  <a:lnTo>
                    <a:pt x="157035" y="234327"/>
                  </a:lnTo>
                  <a:lnTo>
                    <a:pt x="156883" y="233057"/>
                  </a:lnTo>
                  <a:lnTo>
                    <a:pt x="158610" y="236867"/>
                  </a:lnTo>
                  <a:lnTo>
                    <a:pt x="158610" y="235597"/>
                  </a:lnTo>
                  <a:close/>
                </a:path>
                <a:path w="292735" h="917575">
                  <a:moveTo>
                    <a:pt x="158724" y="903503"/>
                  </a:moveTo>
                  <a:lnTo>
                    <a:pt x="157619" y="903503"/>
                  </a:lnTo>
                  <a:lnTo>
                    <a:pt x="157289" y="905662"/>
                  </a:lnTo>
                  <a:lnTo>
                    <a:pt x="158724" y="903503"/>
                  </a:lnTo>
                  <a:close/>
                </a:path>
                <a:path w="292735" h="917575">
                  <a:moveTo>
                    <a:pt x="158889" y="700417"/>
                  </a:moveTo>
                  <a:close/>
                </a:path>
                <a:path w="292735" h="917575">
                  <a:moveTo>
                    <a:pt x="158902" y="305968"/>
                  </a:moveTo>
                  <a:lnTo>
                    <a:pt x="157949" y="304177"/>
                  </a:lnTo>
                  <a:lnTo>
                    <a:pt x="157619" y="305447"/>
                  </a:lnTo>
                  <a:lnTo>
                    <a:pt x="157505" y="306158"/>
                  </a:lnTo>
                  <a:lnTo>
                    <a:pt x="157467" y="306717"/>
                  </a:lnTo>
                  <a:lnTo>
                    <a:pt x="158000" y="306717"/>
                  </a:lnTo>
                  <a:lnTo>
                    <a:pt x="157822" y="306527"/>
                  </a:lnTo>
                  <a:lnTo>
                    <a:pt x="158902" y="305968"/>
                  </a:lnTo>
                  <a:close/>
                </a:path>
                <a:path w="292735" h="917575">
                  <a:moveTo>
                    <a:pt x="159181" y="273697"/>
                  </a:moveTo>
                  <a:lnTo>
                    <a:pt x="157670" y="274967"/>
                  </a:lnTo>
                  <a:lnTo>
                    <a:pt x="158648" y="274967"/>
                  </a:lnTo>
                  <a:lnTo>
                    <a:pt x="159181" y="273697"/>
                  </a:lnTo>
                  <a:close/>
                </a:path>
                <a:path w="292735" h="917575">
                  <a:moveTo>
                    <a:pt x="159270" y="699147"/>
                  </a:moveTo>
                  <a:lnTo>
                    <a:pt x="158000" y="699147"/>
                  </a:lnTo>
                  <a:lnTo>
                    <a:pt x="158838" y="700341"/>
                  </a:lnTo>
                  <a:lnTo>
                    <a:pt x="159270" y="699147"/>
                  </a:lnTo>
                  <a:close/>
                </a:path>
                <a:path w="292735" h="917575">
                  <a:moveTo>
                    <a:pt x="159296" y="669696"/>
                  </a:moveTo>
                  <a:lnTo>
                    <a:pt x="158369" y="667397"/>
                  </a:lnTo>
                  <a:lnTo>
                    <a:pt x="159105" y="669937"/>
                  </a:lnTo>
                  <a:lnTo>
                    <a:pt x="159296" y="669696"/>
                  </a:lnTo>
                  <a:close/>
                </a:path>
                <a:path w="292735" h="917575">
                  <a:moveTo>
                    <a:pt x="159346" y="755027"/>
                  </a:moveTo>
                  <a:lnTo>
                    <a:pt x="159016" y="752487"/>
                  </a:lnTo>
                  <a:lnTo>
                    <a:pt x="158242" y="752487"/>
                  </a:lnTo>
                  <a:lnTo>
                    <a:pt x="159346" y="755027"/>
                  </a:lnTo>
                  <a:close/>
                </a:path>
                <a:path w="292735" h="917575">
                  <a:moveTo>
                    <a:pt x="159423" y="709307"/>
                  </a:moveTo>
                  <a:lnTo>
                    <a:pt x="158610" y="704227"/>
                  </a:lnTo>
                  <a:lnTo>
                    <a:pt x="156933" y="704227"/>
                  </a:lnTo>
                  <a:lnTo>
                    <a:pt x="156984" y="704710"/>
                  </a:lnTo>
                  <a:lnTo>
                    <a:pt x="159423" y="709307"/>
                  </a:lnTo>
                  <a:close/>
                </a:path>
                <a:path w="292735" h="917575">
                  <a:moveTo>
                    <a:pt x="159512" y="775347"/>
                  </a:moveTo>
                  <a:lnTo>
                    <a:pt x="159308" y="775347"/>
                  </a:lnTo>
                  <a:lnTo>
                    <a:pt x="159397" y="775766"/>
                  </a:lnTo>
                  <a:lnTo>
                    <a:pt x="159512" y="775347"/>
                  </a:lnTo>
                  <a:close/>
                </a:path>
                <a:path w="292735" h="917575">
                  <a:moveTo>
                    <a:pt x="159639" y="714387"/>
                  </a:moveTo>
                  <a:lnTo>
                    <a:pt x="159004" y="713117"/>
                  </a:lnTo>
                  <a:lnTo>
                    <a:pt x="157873" y="713117"/>
                  </a:lnTo>
                  <a:lnTo>
                    <a:pt x="157899" y="713409"/>
                  </a:lnTo>
                  <a:lnTo>
                    <a:pt x="159639" y="714387"/>
                  </a:lnTo>
                  <a:close/>
                </a:path>
                <a:path w="292735" h="917575">
                  <a:moveTo>
                    <a:pt x="159867" y="695007"/>
                  </a:moveTo>
                  <a:lnTo>
                    <a:pt x="159639" y="695337"/>
                  </a:lnTo>
                  <a:lnTo>
                    <a:pt x="159867" y="695185"/>
                  </a:lnTo>
                  <a:lnTo>
                    <a:pt x="159867" y="695007"/>
                  </a:lnTo>
                  <a:close/>
                </a:path>
                <a:path w="292735" h="917575">
                  <a:moveTo>
                    <a:pt x="159918" y="285127"/>
                  </a:moveTo>
                  <a:lnTo>
                    <a:pt x="159753" y="282587"/>
                  </a:lnTo>
                  <a:lnTo>
                    <a:pt x="157708" y="282587"/>
                  </a:lnTo>
                  <a:lnTo>
                    <a:pt x="156730" y="282587"/>
                  </a:lnTo>
                  <a:lnTo>
                    <a:pt x="156946" y="283438"/>
                  </a:lnTo>
                  <a:lnTo>
                    <a:pt x="157124" y="283248"/>
                  </a:lnTo>
                  <a:lnTo>
                    <a:pt x="157035" y="283768"/>
                  </a:lnTo>
                  <a:lnTo>
                    <a:pt x="157099" y="283641"/>
                  </a:lnTo>
                  <a:lnTo>
                    <a:pt x="157060" y="283895"/>
                  </a:lnTo>
                  <a:lnTo>
                    <a:pt x="157378" y="285127"/>
                  </a:lnTo>
                  <a:lnTo>
                    <a:pt x="159918" y="285127"/>
                  </a:lnTo>
                  <a:close/>
                </a:path>
                <a:path w="292735" h="917575">
                  <a:moveTo>
                    <a:pt x="160172" y="775347"/>
                  </a:moveTo>
                  <a:lnTo>
                    <a:pt x="159880" y="774077"/>
                  </a:lnTo>
                  <a:lnTo>
                    <a:pt x="159308" y="774077"/>
                  </a:lnTo>
                  <a:lnTo>
                    <a:pt x="159512" y="775347"/>
                  </a:lnTo>
                  <a:lnTo>
                    <a:pt x="160172" y="775347"/>
                  </a:lnTo>
                  <a:close/>
                </a:path>
                <a:path w="292735" h="917575">
                  <a:moveTo>
                    <a:pt x="160413" y="243217"/>
                  </a:moveTo>
                  <a:lnTo>
                    <a:pt x="156159" y="242252"/>
                  </a:lnTo>
                  <a:lnTo>
                    <a:pt x="156159" y="244309"/>
                  </a:lnTo>
                  <a:lnTo>
                    <a:pt x="155778" y="245757"/>
                  </a:lnTo>
                  <a:lnTo>
                    <a:pt x="155460" y="244487"/>
                  </a:lnTo>
                  <a:lnTo>
                    <a:pt x="156159" y="244309"/>
                  </a:lnTo>
                  <a:lnTo>
                    <a:pt x="156159" y="242252"/>
                  </a:lnTo>
                  <a:lnTo>
                    <a:pt x="154876" y="241947"/>
                  </a:lnTo>
                  <a:lnTo>
                    <a:pt x="158000" y="238137"/>
                  </a:lnTo>
                  <a:lnTo>
                    <a:pt x="156514" y="238137"/>
                  </a:lnTo>
                  <a:lnTo>
                    <a:pt x="155663" y="236867"/>
                  </a:lnTo>
                  <a:lnTo>
                    <a:pt x="155562" y="235597"/>
                  </a:lnTo>
                  <a:lnTo>
                    <a:pt x="132549" y="235597"/>
                  </a:lnTo>
                  <a:lnTo>
                    <a:pt x="130835" y="235597"/>
                  </a:lnTo>
                  <a:lnTo>
                    <a:pt x="130009" y="235597"/>
                  </a:lnTo>
                  <a:lnTo>
                    <a:pt x="130797" y="236867"/>
                  </a:lnTo>
                  <a:lnTo>
                    <a:pt x="130708" y="238137"/>
                  </a:lnTo>
                  <a:lnTo>
                    <a:pt x="128739" y="236867"/>
                  </a:lnTo>
                  <a:lnTo>
                    <a:pt x="128422" y="239407"/>
                  </a:lnTo>
                  <a:lnTo>
                    <a:pt x="132067" y="238137"/>
                  </a:lnTo>
                  <a:lnTo>
                    <a:pt x="131902" y="240677"/>
                  </a:lnTo>
                  <a:lnTo>
                    <a:pt x="130340" y="240677"/>
                  </a:lnTo>
                  <a:lnTo>
                    <a:pt x="130009" y="241947"/>
                  </a:lnTo>
                  <a:lnTo>
                    <a:pt x="131572" y="243217"/>
                  </a:lnTo>
                  <a:lnTo>
                    <a:pt x="133172" y="243217"/>
                  </a:lnTo>
                  <a:lnTo>
                    <a:pt x="131483" y="244487"/>
                  </a:lnTo>
                  <a:lnTo>
                    <a:pt x="131203" y="244487"/>
                  </a:lnTo>
                  <a:lnTo>
                    <a:pt x="131902" y="245757"/>
                  </a:lnTo>
                  <a:lnTo>
                    <a:pt x="129362" y="245757"/>
                  </a:lnTo>
                  <a:lnTo>
                    <a:pt x="129476" y="247027"/>
                  </a:lnTo>
                  <a:lnTo>
                    <a:pt x="129108" y="248297"/>
                  </a:lnTo>
                  <a:lnTo>
                    <a:pt x="129971" y="248297"/>
                  </a:lnTo>
                  <a:lnTo>
                    <a:pt x="129565" y="247027"/>
                  </a:lnTo>
                  <a:lnTo>
                    <a:pt x="131902" y="247027"/>
                  </a:lnTo>
                  <a:lnTo>
                    <a:pt x="132232" y="248297"/>
                  </a:lnTo>
                  <a:lnTo>
                    <a:pt x="133565" y="250875"/>
                  </a:lnTo>
                  <a:lnTo>
                    <a:pt x="133642" y="251040"/>
                  </a:lnTo>
                  <a:lnTo>
                    <a:pt x="134188" y="252107"/>
                  </a:lnTo>
                  <a:lnTo>
                    <a:pt x="155460" y="252107"/>
                  </a:lnTo>
                  <a:lnTo>
                    <a:pt x="155460" y="250837"/>
                  </a:lnTo>
                  <a:lnTo>
                    <a:pt x="154343" y="250837"/>
                  </a:lnTo>
                  <a:lnTo>
                    <a:pt x="154190" y="249567"/>
                  </a:lnTo>
                  <a:lnTo>
                    <a:pt x="156349" y="250596"/>
                  </a:lnTo>
                  <a:lnTo>
                    <a:pt x="156629" y="250596"/>
                  </a:lnTo>
                  <a:lnTo>
                    <a:pt x="158165" y="250596"/>
                  </a:lnTo>
                  <a:lnTo>
                    <a:pt x="159639" y="249567"/>
                  </a:lnTo>
                  <a:lnTo>
                    <a:pt x="157378" y="249567"/>
                  </a:lnTo>
                  <a:lnTo>
                    <a:pt x="156502" y="250444"/>
                  </a:lnTo>
                  <a:lnTo>
                    <a:pt x="155727" y="249567"/>
                  </a:lnTo>
                  <a:lnTo>
                    <a:pt x="154597" y="248297"/>
                  </a:lnTo>
                  <a:lnTo>
                    <a:pt x="156146" y="248297"/>
                  </a:lnTo>
                  <a:lnTo>
                    <a:pt x="156730" y="247027"/>
                  </a:lnTo>
                  <a:lnTo>
                    <a:pt x="156679" y="245757"/>
                  </a:lnTo>
                  <a:lnTo>
                    <a:pt x="156845" y="245757"/>
                  </a:lnTo>
                  <a:lnTo>
                    <a:pt x="157340" y="244487"/>
                  </a:lnTo>
                  <a:lnTo>
                    <a:pt x="157048" y="244081"/>
                  </a:lnTo>
                  <a:lnTo>
                    <a:pt x="160413" y="243217"/>
                  </a:lnTo>
                  <a:close/>
                </a:path>
                <a:path w="292735" h="917575">
                  <a:moveTo>
                    <a:pt x="160451" y="434530"/>
                  </a:moveTo>
                  <a:lnTo>
                    <a:pt x="159588" y="434721"/>
                  </a:lnTo>
                  <a:lnTo>
                    <a:pt x="158597" y="435610"/>
                  </a:lnTo>
                  <a:lnTo>
                    <a:pt x="158813" y="436257"/>
                  </a:lnTo>
                  <a:lnTo>
                    <a:pt x="159918" y="436257"/>
                  </a:lnTo>
                  <a:lnTo>
                    <a:pt x="160451" y="434530"/>
                  </a:lnTo>
                  <a:close/>
                </a:path>
                <a:path w="292735" h="917575">
                  <a:moveTo>
                    <a:pt x="160655" y="423557"/>
                  </a:moveTo>
                  <a:lnTo>
                    <a:pt x="159626" y="422414"/>
                  </a:lnTo>
                  <a:lnTo>
                    <a:pt x="159918" y="423557"/>
                  </a:lnTo>
                  <a:lnTo>
                    <a:pt x="160655" y="423557"/>
                  </a:lnTo>
                  <a:close/>
                </a:path>
                <a:path w="292735" h="917575">
                  <a:moveTo>
                    <a:pt x="160693" y="433717"/>
                  </a:moveTo>
                  <a:lnTo>
                    <a:pt x="158648" y="433717"/>
                  </a:lnTo>
                  <a:lnTo>
                    <a:pt x="158470" y="434378"/>
                  </a:lnTo>
                  <a:lnTo>
                    <a:pt x="158381" y="434975"/>
                  </a:lnTo>
                  <a:lnTo>
                    <a:pt x="159562" y="434721"/>
                  </a:lnTo>
                  <a:lnTo>
                    <a:pt x="160693" y="433717"/>
                  </a:lnTo>
                  <a:close/>
                </a:path>
                <a:path w="292735" h="917575">
                  <a:moveTo>
                    <a:pt x="160858" y="307987"/>
                  </a:moveTo>
                  <a:lnTo>
                    <a:pt x="158851" y="309257"/>
                  </a:lnTo>
                  <a:lnTo>
                    <a:pt x="159918" y="305447"/>
                  </a:lnTo>
                  <a:lnTo>
                    <a:pt x="158902" y="305968"/>
                  </a:lnTo>
                  <a:lnTo>
                    <a:pt x="159308" y="306717"/>
                  </a:lnTo>
                  <a:lnTo>
                    <a:pt x="156984" y="307797"/>
                  </a:lnTo>
                  <a:lnTo>
                    <a:pt x="157276" y="306717"/>
                  </a:lnTo>
                  <a:lnTo>
                    <a:pt x="156108" y="306717"/>
                  </a:lnTo>
                  <a:lnTo>
                    <a:pt x="156146" y="305447"/>
                  </a:lnTo>
                  <a:lnTo>
                    <a:pt x="154774" y="306374"/>
                  </a:lnTo>
                  <a:lnTo>
                    <a:pt x="154876" y="306717"/>
                  </a:lnTo>
                  <a:lnTo>
                    <a:pt x="155498" y="306717"/>
                  </a:lnTo>
                  <a:lnTo>
                    <a:pt x="155981" y="307848"/>
                  </a:lnTo>
                  <a:lnTo>
                    <a:pt x="156108" y="307987"/>
                  </a:lnTo>
                  <a:lnTo>
                    <a:pt x="156146" y="308216"/>
                  </a:lnTo>
                  <a:lnTo>
                    <a:pt x="156603" y="309257"/>
                  </a:lnTo>
                  <a:lnTo>
                    <a:pt x="156019" y="307936"/>
                  </a:lnTo>
                  <a:lnTo>
                    <a:pt x="154838" y="307187"/>
                  </a:lnTo>
                  <a:lnTo>
                    <a:pt x="154863" y="307987"/>
                  </a:lnTo>
                  <a:lnTo>
                    <a:pt x="155663" y="309257"/>
                  </a:lnTo>
                  <a:lnTo>
                    <a:pt x="154393" y="309257"/>
                  </a:lnTo>
                  <a:lnTo>
                    <a:pt x="156768" y="310527"/>
                  </a:lnTo>
                  <a:lnTo>
                    <a:pt x="156730" y="308775"/>
                  </a:lnTo>
                  <a:lnTo>
                    <a:pt x="156705" y="308648"/>
                  </a:lnTo>
                  <a:lnTo>
                    <a:pt x="156730" y="308775"/>
                  </a:lnTo>
                  <a:lnTo>
                    <a:pt x="156883" y="308216"/>
                  </a:lnTo>
                  <a:lnTo>
                    <a:pt x="160731" y="311353"/>
                  </a:lnTo>
                  <a:lnTo>
                    <a:pt x="159918" y="309257"/>
                  </a:lnTo>
                  <a:lnTo>
                    <a:pt x="160858" y="307987"/>
                  </a:lnTo>
                  <a:close/>
                </a:path>
                <a:path w="292735" h="917575">
                  <a:moveTo>
                    <a:pt x="160909" y="694537"/>
                  </a:moveTo>
                  <a:lnTo>
                    <a:pt x="160807" y="693674"/>
                  </a:lnTo>
                  <a:lnTo>
                    <a:pt x="160680" y="693343"/>
                  </a:lnTo>
                  <a:lnTo>
                    <a:pt x="159512" y="691527"/>
                  </a:lnTo>
                  <a:lnTo>
                    <a:pt x="158280" y="691527"/>
                  </a:lnTo>
                  <a:lnTo>
                    <a:pt x="159753" y="692797"/>
                  </a:lnTo>
                  <a:lnTo>
                    <a:pt x="159867" y="695007"/>
                  </a:lnTo>
                  <a:lnTo>
                    <a:pt x="159994" y="694829"/>
                  </a:lnTo>
                  <a:lnTo>
                    <a:pt x="159867" y="695185"/>
                  </a:lnTo>
                  <a:lnTo>
                    <a:pt x="159880" y="695337"/>
                  </a:lnTo>
                  <a:lnTo>
                    <a:pt x="160413" y="695337"/>
                  </a:lnTo>
                  <a:lnTo>
                    <a:pt x="160439" y="694829"/>
                  </a:lnTo>
                  <a:lnTo>
                    <a:pt x="160477" y="694131"/>
                  </a:lnTo>
                  <a:lnTo>
                    <a:pt x="160439" y="694829"/>
                  </a:lnTo>
                  <a:lnTo>
                    <a:pt x="160909" y="694537"/>
                  </a:lnTo>
                  <a:close/>
                </a:path>
                <a:path w="292735" h="917575">
                  <a:moveTo>
                    <a:pt x="160909" y="433717"/>
                  </a:moveTo>
                  <a:lnTo>
                    <a:pt x="160693" y="433717"/>
                  </a:lnTo>
                  <a:lnTo>
                    <a:pt x="160451" y="434530"/>
                  </a:lnTo>
                  <a:lnTo>
                    <a:pt x="160693" y="434467"/>
                  </a:lnTo>
                  <a:lnTo>
                    <a:pt x="160909" y="433717"/>
                  </a:lnTo>
                  <a:close/>
                </a:path>
                <a:path w="292735" h="917575">
                  <a:moveTo>
                    <a:pt x="160909" y="429907"/>
                  </a:moveTo>
                  <a:lnTo>
                    <a:pt x="159956" y="429907"/>
                  </a:lnTo>
                  <a:lnTo>
                    <a:pt x="159308" y="429907"/>
                  </a:lnTo>
                  <a:lnTo>
                    <a:pt x="160045" y="431177"/>
                  </a:lnTo>
                  <a:lnTo>
                    <a:pt x="160909" y="429907"/>
                  </a:lnTo>
                  <a:close/>
                </a:path>
                <a:path w="292735" h="917575">
                  <a:moveTo>
                    <a:pt x="160934" y="311518"/>
                  </a:moveTo>
                  <a:lnTo>
                    <a:pt x="160731" y="311353"/>
                  </a:lnTo>
                  <a:lnTo>
                    <a:pt x="160820" y="311581"/>
                  </a:lnTo>
                  <a:close/>
                </a:path>
                <a:path w="292735" h="917575">
                  <a:moveTo>
                    <a:pt x="161010" y="311581"/>
                  </a:moveTo>
                  <a:close/>
                </a:path>
                <a:path w="292735" h="917575">
                  <a:moveTo>
                    <a:pt x="161124" y="523786"/>
                  </a:moveTo>
                  <a:close/>
                </a:path>
                <a:path w="292735" h="917575">
                  <a:moveTo>
                    <a:pt x="161188" y="294017"/>
                  </a:moveTo>
                  <a:lnTo>
                    <a:pt x="161112" y="291477"/>
                  </a:lnTo>
                  <a:lnTo>
                    <a:pt x="160540" y="291477"/>
                  </a:lnTo>
                  <a:lnTo>
                    <a:pt x="158305" y="290360"/>
                  </a:lnTo>
                  <a:lnTo>
                    <a:pt x="161188" y="294017"/>
                  </a:lnTo>
                  <a:close/>
                </a:path>
                <a:path w="292735" h="917575">
                  <a:moveTo>
                    <a:pt x="161188" y="287667"/>
                  </a:moveTo>
                  <a:lnTo>
                    <a:pt x="160616" y="285127"/>
                  </a:lnTo>
                  <a:lnTo>
                    <a:pt x="159956" y="285127"/>
                  </a:lnTo>
                  <a:lnTo>
                    <a:pt x="161188" y="287667"/>
                  </a:lnTo>
                  <a:close/>
                </a:path>
                <a:path w="292735" h="917575">
                  <a:moveTo>
                    <a:pt x="161201" y="760234"/>
                  </a:moveTo>
                  <a:lnTo>
                    <a:pt x="161188" y="760107"/>
                  </a:lnTo>
                  <a:lnTo>
                    <a:pt x="161023" y="760107"/>
                  </a:lnTo>
                  <a:lnTo>
                    <a:pt x="161201" y="760234"/>
                  </a:lnTo>
                  <a:close/>
                </a:path>
                <a:path w="292735" h="917575">
                  <a:moveTo>
                    <a:pt x="161226" y="285127"/>
                  </a:moveTo>
                  <a:lnTo>
                    <a:pt x="161213" y="284530"/>
                  </a:lnTo>
                  <a:lnTo>
                    <a:pt x="160616" y="285127"/>
                  </a:lnTo>
                  <a:lnTo>
                    <a:pt x="161226" y="285127"/>
                  </a:lnTo>
                  <a:close/>
                </a:path>
                <a:path w="292735" h="917575">
                  <a:moveTo>
                    <a:pt x="161277" y="311797"/>
                  </a:moveTo>
                  <a:lnTo>
                    <a:pt x="160909" y="311797"/>
                  </a:lnTo>
                  <a:lnTo>
                    <a:pt x="160375" y="311797"/>
                  </a:lnTo>
                  <a:lnTo>
                    <a:pt x="161264" y="312521"/>
                  </a:lnTo>
                  <a:lnTo>
                    <a:pt x="161277" y="311797"/>
                  </a:lnTo>
                  <a:close/>
                </a:path>
                <a:path w="292735" h="917575">
                  <a:moveTo>
                    <a:pt x="161417" y="766546"/>
                  </a:moveTo>
                  <a:lnTo>
                    <a:pt x="161340" y="765911"/>
                  </a:lnTo>
                  <a:lnTo>
                    <a:pt x="161010" y="764540"/>
                  </a:lnTo>
                  <a:lnTo>
                    <a:pt x="159346" y="765911"/>
                  </a:lnTo>
                  <a:lnTo>
                    <a:pt x="159346" y="763917"/>
                  </a:lnTo>
                  <a:lnTo>
                    <a:pt x="157302" y="763917"/>
                  </a:lnTo>
                  <a:lnTo>
                    <a:pt x="158445" y="766457"/>
                  </a:lnTo>
                  <a:lnTo>
                    <a:pt x="158686" y="766457"/>
                  </a:lnTo>
                  <a:lnTo>
                    <a:pt x="159346" y="766457"/>
                  </a:lnTo>
                  <a:lnTo>
                    <a:pt x="159550" y="766457"/>
                  </a:lnTo>
                  <a:lnTo>
                    <a:pt x="160578" y="767727"/>
                  </a:lnTo>
                  <a:lnTo>
                    <a:pt x="161290" y="766711"/>
                  </a:lnTo>
                  <a:lnTo>
                    <a:pt x="161188" y="766457"/>
                  </a:lnTo>
                  <a:lnTo>
                    <a:pt x="161353" y="766622"/>
                  </a:lnTo>
                  <a:lnTo>
                    <a:pt x="161391" y="766457"/>
                  </a:lnTo>
                  <a:close/>
                </a:path>
                <a:path w="292735" h="917575">
                  <a:moveTo>
                    <a:pt x="161632" y="522909"/>
                  </a:moveTo>
                  <a:lnTo>
                    <a:pt x="161061" y="522617"/>
                  </a:lnTo>
                  <a:lnTo>
                    <a:pt x="161124" y="523786"/>
                  </a:lnTo>
                  <a:lnTo>
                    <a:pt x="161632" y="522909"/>
                  </a:lnTo>
                  <a:close/>
                </a:path>
                <a:path w="292735" h="917575">
                  <a:moveTo>
                    <a:pt x="161645" y="897153"/>
                  </a:moveTo>
                  <a:lnTo>
                    <a:pt x="157594" y="902233"/>
                  </a:lnTo>
                  <a:lnTo>
                    <a:pt x="153797" y="907313"/>
                  </a:lnTo>
                  <a:lnTo>
                    <a:pt x="150025" y="912393"/>
                  </a:lnTo>
                  <a:lnTo>
                    <a:pt x="146088" y="917473"/>
                  </a:lnTo>
                  <a:lnTo>
                    <a:pt x="146939" y="917473"/>
                  </a:lnTo>
                  <a:lnTo>
                    <a:pt x="150431" y="912393"/>
                  </a:lnTo>
                  <a:lnTo>
                    <a:pt x="155359" y="908583"/>
                  </a:lnTo>
                  <a:lnTo>
                    <a:pt x="157035" y="906043"/>
                  </a:lnTo>
                  <a:lnTo>
                    <a:pt x="157035" y="905662"/>
                  </a:lnTo>
                  <a:lnTo>
                    <a:pt x="156591" y="904773"/>
                  </a:lnTo>
                  <a:lnTo>
                    <a:pt x="158140" y="902233"/>
                  </a:lnTo>
                  <a:lnTo>
                    <a:pt x="161442" y="899693"/>
                  </a:lnTo>
                  <a:lnTo>
                    <a:pt x="161645" y="897153"/>
                  </a:lnTo>
                  <a:close/>
                </a:path>
                <a:path w="292735" h="917575">
                  <a:moveTo>
                    <a:pt x="161721" y="780427"/>
                  </a:moveTo>
                  <a:lnTo>
                    <a:pt x="161188" y="776617"/>
                  </a:lnTo>
                  <a:lnTo>
                    <a:pt x="159588" y="776617"/>
                  </a:lnTo>
                  <a:lnTo>
                    <a:pt x="159397" y="775766"/>
                  </a:lnTo>
                  <a:lnTo>
                    <a:pt x="159181" y="776617"/>
                  </a:lnTo>
                  <a:lnTo>
                    <a:pt x="158203" y="776617"/>
                  </a:lnTo>
                  <a:lnTo>
                    <a:pt x="161721" y="780427"/>
                  </a:lnTo>
                  <a:close/>
                </a:path>
                <a:path w="292735" h="917575">
                  <a:moveTo>
                    <a:pt x="161734" y="282727"/>
                  </a:moveTo>
                  <a:lnTo>
                    <a:pt x="161518" y="282587"/>
                  </a:lnTo>
                  <a:lnTo>
                    <a:pt x="161620" y="282981"/>
                  </a:lnTo>
                  <a:lnTo>
                    <a:pt x="161734" y="282727"/>
                  </a:lnTo>
                  <a:close/>
                </a:path>
                <a:path w="292735" h="917575">
                  <a:moveTo>
                    <a:pt x="161836" y="283895"/>
                  </a:moveTo>
                  <a:lnTo>
                    <a:pt x="161620" y="282981"/>
                  </a:lnTo>
                  <a:lnTo>
                    <a:pt x="161302" y="283629"/>
                  </a:lnTo>
                  <a:lnTo>
                    <a:pt x="161213" y="284530"/>
                  </a:lnTo>
                  <a:lnTo>
                    <a:pt x="161836" y="283895"/>
                  </a:lnTo>
                  <a:close/>
                </a:path>
                <a:path w="292735" h="917575">
                  <a:moveTo>
                    <a:pt x="162052" y="655205"/>
                  </a:moveTo>
                  <a:lnTo>
                    <a:pt x="161226" y="654697"/>
                  </a:lnTo>
                  <a:lnTo>
                    <a:pt x="161150" y="655967"/>
                  </a:lnTo>
                  <a:lnTo>
                    <a:pt x="161518" y="658507"/>
                  </a:lnTo>
                  <a:lnTo>
                    <a:pt x="161747" y="657085"/>
                  </a:lnTo>
                  <a:lnTo>
                    <a:pt x="161925" y="655967"/>
                  </a:lnTo>
                  <a:lnTo>
                    <a:pt x="162052" y="655205"/>
                  </a:lnTo>
                  <a:close/>
                </a:path>
                <a:path w="292735" h="917575">
                  <a:moveTo>
                    <a:pt x="162217" y="769950"/>
                  </a:moveTo>
                  <a:lnTo>
                    <a:pt x="161531" y="767054"/>
                  </a:lnTo>
                  <a:lnTo>
                    <a:pt x="161417" y="766673"/>
                  </a:lnTo>
                  <a:lnTo>
                    <a:pt x="161226" y="768997"/>
                  </a:lnTo>
                  <a:lnTo>
                    <a:pt x="162217" y="769950"/>
                  </a:lnTo>
                  <a:close/>
                </a:path>
                <a:path w="292735" h="917575">
                  <a:moveTo>
                    <a:pt x="162318" y="313334"/>
                  </a:moveTo>
                  <a:lnTo>
                    <a:pt x="161925" y="313067"/>
                  </a:lnTo>
                  <a:lnTo>
                    <a:pt x="161264" y="312521"/>
                  </a:lnTo>
                  <a:lnTo>
                    <a:pt x="161226" y="314337"/>
                  </a:lnTo>
                  <a:lnTo>
                    <a:pt x="162318" y="313334"/>
                  </a:lnTo>
                  <a:close/>
                </a:path>
                <a:path w="292735" h="917575">
                  <a:moveTo>
                    <a:pt x="162331" y="291477"/>
                  </a:moveTo>
                  <a:lnTo>
                    <a:pt x="161975" y="291198"/>
                  </a:lnTo>
                  <a:lnTo>
                    <a:pt x="161112" y="291477"/>
                  </a:lnTo>
                  <a:lnTo>
                    <a:pt x="162331" y="291477"/>
                  </a:lnTo>
                  <a:close/>
                </a:path>
                <a:path w="292735" h="917575">
                  <a:moveTo>
                    <a:pt x="162420" y="770153"/>
                  </a:moveTo>
                  <a:lnTo>
                    <a:pt x="162217" y="769950"/>
                  </a:lnTo>
                  <a:lnTo>
                    <a:pt x="162293" y="770267"/>
                  </a:lnTo>
                  <a:lnTo>
                    <a:pt x="162420" y="770153"/>
                  </a:lnTo>
                  <a:close/>
                </a:path>
                <a:path w="292735" h="917575">
                  <a:moveTo>
                    <a:pt x="162458" y="421017"/>
                  </a:moveTo>
                  <a:lnTo>
                    <a:pt x="161480" y="421017"/>
                  </a:lnTo>
                  <a:lnTo>
                    <a:pt x="161925" y="422287"/>
                  </a:lnTo>
                  <a:lnTo>
                    <a:pt x="162458" y="422287"/>
                  </a:lnTo>
                  <a:lnTo>
                    <a:pt x="162458" y="421017"/>
                  </a:lnTo>
                  <a:close/>
                </a:path>
                <a:path w="292735" h="917575">
                  <a:moveTo>
                    <a:pt x="162496" y="772807"/>
                  </a:moveTo>
                  <a:lnTo>
                    <a:pt x="160451" y="774077"/>
                  </a:lnTo>
                  <a:lnTo>
                    <a:pt x="160578" y="774077"/>
                  </a:lnTo>
                  <a:lnTo>
                    <a:pt x="160693" y="775347"/>
                  </a:lnTo>
                  <a:lnTo>
                    <a:pt x="161848" y="775347"/>
                  </a:lnTo>
                  <a:lnTo>
                    <a:pt x="162496" y="772807"/>
                  </a:lnTo>
                  <a:close/>
                </a:path>
                <a:path w="292735" h="917575">
                  <a:moveTo>
                    <a:pt x="162864" y="313728"/>
                  </a:moveTo>
                  <a:lnTo>
                    <a:pt x="162623" y="313067"/>
                  </a:lnTo>
                  <a:lnTo>
                    <a:pt x="162318" y="313334"/>
                  </a:lnTo>
                  <a:lnTo>
                    <a:pt x="162864" y="313728"/>
                  </a:lnTo>
                  <a:close/>
                </a:path>
                <a:path w="292735" h="917575">
                  <a:moveTo>
                    <a:pt x="163080" y="214007"/>
                  </a:moveTo>
                  <a:lnTo>
                    <a:pt x="161556" y="212737"/>
                  </a:lnTo>
                  <a:lnTo>
                    <a:pt x="161391" y="214007"/>
                  </a:lnTo>
                  <a:lnTo>
                    <a:pt x="158610" y="212737"/>
                  </a:lnTo>
                  <a:lnTo>
                    <a:pt x="157581" y="210197"/>
                  </a:lnTo>
                  <a:lnTo>
                    <a:pt x="160578" y="208927"/>
                  </a:lnTo>
                  <a:lnTo>
                    <a:pt x="157340" y="207657"/>
                  </a:lnTo>
                  <a:lnTo>
                    <a:pt x="158940" y="207657"/>
                  </a:lnTo>
                  <a:lnTo>
                    <a:pt x="159346" y="206387"/>
                  </a:lnTo>
                  <a:lnTo>
                    <a:pt x="159880" y="205117"/>
                  </a:lnTo>
                  <a:lnTo>
                    <a:pt x="158407" y="206387"/>
                  </a:lnTo>
                  <a:lnTo>
                    <a:pt x="157251" y="206387"/>
                  </a:lnTo>
                  <a:lnTo>
                    <a:pt x="156070" y="207657"/>
                  </a:lnTo>
                  <a:lnTo>
                    <a:pt x="156235" y="205117"/>
                  </a:lnTo>
                  <a:lnTo>
                    <a:pt x="155371" y="205117"/>
                  </a:lnTo>
                  <a:lnTo>
                    <a:pt x="155460" y="203847"/>
                  </a:lnTo>
                  <a:lnTo>
                    <a:pt x="160858" y="202577"/>
                  </a:lnTo>
                  <a:lnTo>
                    <a:pt x="154101" y="201307"/>
                  </a:lnTo>
                  <a:lnTo>
                    <a:pt x="132549" y="201307"/>
                  </a:lnTo>
                  <a:lnTo>
                    <a:pt x="128536" y="201307"/>
                  </a:lnTo>
                  <a:lnTo>
                    <a:pt x="128562" y="202234"/>
                  </a:lnTo>
                  <a:lnTo>
                    <a:pt x="128663" y="202577"/>
                  </a:lnTo>
                  <a:lnTo>
                    <a:pt x="131076" y="202577"/>
                  </a:lnTo>
                  <a:lnTo>
                    <a:pt x="130670" y="202806"/>
                  </a:lnTo>
                  <a:lnTo>
                    <a:pt x="130670" y="203847"/>
                  </a:lnTo>
                  <a:lnTo>
                    <a:pt x="130543" y="205117"/>
                  </a:lnTo>
                  <a:lnTo>
                    <a:pt x="129400" y="205117"/>
                  </a:lnTo>
                  <a:lnTo>
                    <a:pt x="129032" y="203847"/>
                  </a:lnTo>
                  <a:lnTo>
                    <a:pt x="130670" y="203847"/>
                  </a:lnTo>
                  <a:lnTo>
                    <a:pt x="130670" y="202806"/>
                  </a:lnTo>
                  <a:lnTo>
                    <a:pt x="128993" y="203708"/>
                  </a:lnTo>
                  <a:lnTo>
                    <a:pt x="128447" y="201853"/>
                  </a:lnTo>
                  <a:lnTo>
                    <a:pt x="128295" y="201307"/>
                  </a:lnTo>
                  <a:lnTo>
                    <a:pt x="125755" y="202577"/>
                  </a:lnTo>
                  <a:lnTo>
                    <a:pt x="126860" y="202577"/>
                  </a:lnTo>
                  <a:lnTo>
                    <a:pt x="126326" y="206387"/>
                  </a:lnTo>
                  <a:lnTo>
                    <a:pt x="128828" y="206387"/>
                  </a:lnTo>
                  <a:lnTo>
                    <a:pt x="130009" y="210197"/>
                  </a:lnTo>
                  <a:lnTo>
                    <a:pt x="128790" y="208927"/>
                  </a:lnTo>
                  <a:lnTo>
                    <a:pt x="128333" y="211467"/>
                  </a:lnTo>
                  <a:lnTo>
                    <a:pt x="128257" y="214007"/>
                  </a:lnTo>
                  <a:lnTo>
                    <a:pt x="128371" y="215277"/>
                  </a:lnTo>
                  <a:lnTo>
                    <a:pt x="131483" y="214007"/>
                  </a:lnTo>
                  <a:lnTo>
                    <a:pt x="131279" y="216547"/>
                  </a:lnTo>
                  <a:lnTo>
                    <a:pt x="126326" y="216547"/>
                  </a:lnTo>
                  <a:lnTo>
                    <a:pt x="131737" y="219087"/>
                  </a:lnTo>
                  <a:lnTo>
                    <a:pt x="128739" y="222897"/>
                  </a:lnTo>
                  <a:lnTo>
                    <a:pt x="131368" y="222897"/>
                  </a:lnTo>
                  <a:lnTo>
                    <a:pt x="132181" y="226707"/>
                  </a:lnTo>
                  <a:lnTo>
                    <a:pt x="130009" y="227977"/>
                  </a:lnTo>
                  <a:lnTo>
                    <a:pt x="130962" y="227977"/>
                  </a:lnTo>
                  <a:lnTo>
                    <a:pt x="130632" y="229247"/>
                  </a:lnTo>
                  <a:lnTo>
                    <a:pt x="130670" y="230517"/>
                  </a:lnTo>
                  <a:lnTo>
                    <a:pt x="131775" y="230517"/>
                  </a:lnTo>
                  <a:lnTo>
                    <a:pt x="132270" y="229247"/>
                  </a:lnTo>
                  <a:lnTo>
                    <a:pt x="132549" y="230517"/>
                  </a:lnTo>
                  <a:lnTo>
                    <a:pt x="157581" y="230517"/>
                  </a:lnTo>
                  <a:lnTo>
                    <a:pt x="157607" y="229247"/>
                  </a:lnTo>
                  <a:lnTo>
                    <a:pt x="157632" y="227977"/>
                  </a:lnTo>
                  <a:lnTo>
                    <a:pt x="156070" y="222897"/>
                  </a:lnTo>
                  <a:lnTo>
                    <a:pt x="157505" y="224167"/>
                  </a:lnTo>
                  <a:lnTo>
                    <a:pt x="158318" y="221627"/>
                  </a:lnTo>
                  <a:lnTo>
                    <a:pt x="158737" y="220357"/>
                  </a:lnTo>
                  <a:lnTo>
                    <a:pt x="158000" y="220357"/>
                  </a:lnTo>
                  <a:lnTo>
                    <a:pt x="157708" y="221627"/>
                  </a:lnTo>
                  <a:lnTo>
                    <a:pt x="155575" y="217817"/>
                  </a:lnTo>
                  <a:lnTo>
                    <a:pt x="155460" y="216547"/>
                  </a:lnTo>
                  <a:lnTo>
                    <a:pt x="158610" y="216547"/>
                  </a:lnTo>
                  <a:lnTo>
                    <a:pt x="161594" y="214007"/>
                  </a:lnTo>
                  <a:lnTo>
                    <a:pt x="163080" y="214007"/>
                  </a:lnTo>
                  <a:close/>
                </a:path>
                <a:path w="292735" h="917575">
                  <a:moveTo>
                    <a:pt x="163118" y="310527"/>
                  </a:moveTo>
                  <a:lnTo>
                    <a:pt x="161480" y="309257"/>
                  </a:lnTo>
                  <a:lnTo>
                    <a:pt x="160959" y="311518"/>
                  </a:lnTo>
                  <a:lnTo>
                    <a:pt x="163118" y="310527"/>
                  </a:lnTo>
                  <a:close/>
                </a:path>
                <a:path w="292735" h="917575">
                  <a:moveTo>
                    <a:pt x="163195" y="272427"/>
                  </a:moveTo>
                  <a:lnTo>
                    <a:pt x="162458" y="272427"/>
                  </a:lnTo>
                  <a:lnTo>
                    <a:pt x="162331" y="273697"/>
                  </a:lnTo>
                  <a:lnTo>
                    <a:pt x="161188" y="273697"/>
                  </a:lnTo>
                  <a:lnTo>
                    <a:pt x="161226" y="274967"/>
                  </a:lnTo>
                  <a:lnTo>
                    <a:pt x="163080" y="274967"/>
                  </a:lnTo>
                  <a:lnTo>
                    <a:pt x="163195" y="272427"/>
                  </a:lnTo>
                  <a:close/>
                </a:path>
                <a:path w="292735" h="917575">
                  <a:moveTo>
                    <a:pt x="163283" y="655967"/>
                  </a:moveTo>
                  <a:lnTo>
                    <a:pt x="163182" y="654786"/>
                  </a:lnTo>
                  <a:lnTo>
                    <a:pt x="162128" y="654697"/>
                  </a:lnTo>
                  <a:lnTo>
                    <a:pt x="162052" y="655205"/>
                  </a:lnTo>
                  <a:lnTo>
                    <a:pt x="163283" y="655967"/>
                  </a:lnTo>
                  <a:close/>
                </a:path>
                <a:path w="292735" h="917575">
                  <a:moveTo>
                    <a:pt x="163690" y="301637"/>
                  </a:moveTo>
                  <a:lnTo>
                    <a:pt x="161810" y="301637"/>
                  </a:lnTo>
                  <a:lnTo>
                    <a:pt x="162128" y="300367"/>
                  </a:lnTo>
                  <a:lnTo>
                    <a:pt x="161353" y="300367"/>
                  </a:lnTo>
                  <a:lnTo>
                    <a:pt x="160820" y="299097"/>
                  </a:lnTo>
                  <a:lnTo>
                    <a:pt x="160566" y="300228"/>
                  </a:lnTo>
                  <a:lnTo>
                    <a:pt x="160489" y="301028"/>
                  </a:lnTo>
                  <a:lnTo>
                    <a:pt x="160286" y="304177"/>
                  </a:lnTo>
                  <a:lnTo>
                    <a:pt x="163690" y="301637"/>
                  </a:lnTo>
                  <a:close/>
                </a:path>
                <a:path w="292735" h="917575">
                  <a:moveTo>
                    <a:pt x="163728" y="314337"/>
                  </a:moveTo>
                  <a:lnTo>
                    <a:pt x="162864" y="313728"/>
                  </a:lnTo>
                  <a:lnTo>
                    <a:pt x="163563" y="315607"/>
                  </a:lnTo>
                  <a:lnTo>
                    <a:pt x="163728" y="314337"/>
                  </a:lnTo>
                  <a:close/>
                </a:path>
                <a:path w="292735" h="917575">
                  <a:moveTo>
                    <a:pt x="163880" y="3708"/>
                  </a:moveTo>
                  <a:lnTo>
                    <a:pt x="163258" y="1270"/>
                  </a:lnTo>
                  <a:lnTo>
                    <a:pt x="162293" y="1270"/>
                  </a:lnTo>
                  <a:lnTo>
                    <a:pt x="162153" y="1270"/>
                  </a:lnTo>
                  <a:lnTo>
                    <a:pt x="157556" y="1270"/>
                  </a:lnTo>
                  <a:lnTo>
                    <a:pt x="156654" y="0"/>
                  </a:lnTo>
                  <a:lnTo>
                    <a:pt x="156540" y="901"/>
                  </a:lnTo>
                  <a:lnTo>
                    <a:pt x="155816" y="0"/>
                  </a:lnTo>
                  <a:lnTo>
                    <a:pt x="151015" y="0"/>
                  </a:lnTo>
                  <a:lnTo>
                    <a:pt x="152057" y="1270"/>
                  </a:lnTo>
                  <a:lnTo>
                    <a:pt x="156489" y="1270"/>
                  </a:lnTo>
                  <a:lnTo>
                    <a:pt x="156324" y="2540"/>
                  </a:lnTo>
                  <a:lnTo>
                    <a:pt x="162166" y="1295"/>
                  </a:lnTo>
                  <a:lnTo>
                    <a:pt x="162877" y="2540"/>
                  </a:lnTo>
                  <a:lnTo>
                    <a:pt x="163880" y="3708"/>
                  </a:lnTo>
                  <a:close/>
                </a:path>
                <a:path w="292735" h="917575">
                  <a:moveTo>
                    <a:pt x="163995" y="290550"/>
                  </a:moveTo>
                  <a:lnTo>
                    <a:pt x="163474" y="290715"/>
                  </a:lnTo>
                  <a:lnTo>
                    <a:pt x="163080" y="291477"/>
                  </a:lnTo>
                  <a:lnTo>
                    <a:pt x="163601" y="291477"/>
                  </a:lnTo>
                  <a:lnTo>
                    <a:pt x="163995" y="290550"/>
                  </a:lnTo>
                  <a:close/>
                </a:path>
                <a:path w="292735" h="917575">
                  <a:moveTo>
                    <a:pt x="164350" y="413397"/>
                  </a:moveTo>
                  <a:lnTo>
                    <a:pt x="162750" y="412127"/>
                  </a:lnTo>
                  <a:lnTo>
                    <a:pt x="162382" y="413397"/>
                  </a:lnTo>
                  <a:lnTo>
                    <a:pt x="163080" y="414667"/>
                  </a:lnTo>
                  <a:lnTo>
                    <a:pt x="164185" y="415937"/>
                  </a:lnTo>
                  <a:lnTo>
                    <a:pt x="164299" y="414667"/>
                  </a:lnTo>
                  <a:lnTo>
                    <a:pt x="164350" y="413397"/>
                  </a:lnTo>
                  <a:close/>
                </a:path>
                <a:path w="292735" h="917575">
                  <a:moveTo>
                    <a:pt x="165074" y="289979"/>
                  </a:moveTo>
                  <a:lnTo>
                    <a:pt x="165011" y="287870"/>
                  </a:lnTo>
                  <a:lnTo>
                    <a:pt x="164592" y="287667"/>
                  </a:lnTo>
                  <a:lnTo>
                    <a:pt x="165074" y="289979"/>
                  </a:lnTo>
                  <a:close/>
                </a:path>
                <a:path w="292735" h="917575">
                  <a:moveTo>
                    <a:pt x="165074" y="5080"/>
                  </a:moveTo>
                  <a:lnTo>
                    <a:pt x="163880" y="3708"/>
                  </a:lnTo>
                  <a:lnTo>
                    <a:pt x="164680" y="5080"/>
                  </a:lnTo>
                  <a:lnTo>
                    <a:pt x="165074" y="5080"/>
                  </a:lnTo>
                  <a:close/>
                </a:path>
                <a:path w="292735" h="917575">
                  <a:moveTo>
                    <a:pt x="165087" y="290207"/>
                  </a:moveTo>
                  <a:lnTo>
                    <a:pt x="164249" y="289280"/>
                  </a:lnTo>
                  <a:lnTo>
                    <a:pt x="164426" y="288937"/>
                  </a:lnTo>
                  <a:lnTo>
                    <a:pt x="161594" y="287667"/>
                  </a:lnTo>
                  <a:lnTo>
                    <a:pt x="159308" y="288937"/>
                  </a:lnTo>
                  <a:lnTo>
                    <a:pt x="161721" y="288937"/>
                  </a:lnTo>
                  <a:lnTo>
                    <a:pt x="161810" y="290207"/>
                  </a:lnTo>
                  <a:lnTo>
                    <a:pt x="159016" y="288937"/>
                  </a:lnTo>
                  <a:lnTo>
                    <a:pt x="161975" y="291198"/>
                  </a:lnTo>
                  <a:lnTo>
                    <a:pt x="163474" y="290715"/>
                  </a:lnTo>
                  <a:lnTo>
                    <a:pt x="163753" y="290207"/>
                  </a:lnTo>
                  <a:lnTo>
                    <a:pt x="164236" y="289293"/>
                  </a:lnTo>
                  <a:lnTo>
                    <a:pt x="164998" y="290207"/>
                  </a:lnTo>
                  <a:lnTo>
                    <a:pt x="164134" y="290207"/>
                  </a:lnTo>
                  <a:lnTo>
                    <a:pt x="163995" y="290550"/>
                  </a:lnTo>
                  <a:lnTo>
                    <a:pt x="165087" y="290207"/>
                  </a:lnTo>
                  <a:close/>
                </a:path>
                <a:path w="292735" h="917575">
                  <a:moveTo>
                    <a:pt x="165163" y="273697"/>
                  </a:moveTo>
                  <a:lnTo>
                    <a:pt x="163283" y="273697"/>
                  </a:lnTo>
                  <a:lnTo>
                    <a:pt x="164998" y="274967"/>
                  </a:lnTo>
                  <a:lnTo>
                    <a:pt x="165163" y="273697"/>
                  </a:lnTo>
                  <a:close/>
                </a:path>
                <a:path w="292735" h="917575">
                  <a:moveTo>
                    <a:pt x="165493" y="288099"/>
                  </a:moveTo>
                  <a:lnTo>
                    <a:pt x="164998" y="287667"/>
                  </a:lnTo>
                  <a:lnTo>
                    <a:pt x="165011" y="287870"/>
                  </a:lnTo>
                  <a:lnTo>
                    <a:pt x="165493" y="288099"/>
                  </a:lnTo>
                  <a:close/>
                </a:path>
                <a:path w="292735" h="917575">
                  <a:moveTo>
                    <a:pt x="165658" y="292747"/>
                  </a:moveTo>
                  <a:lnTo>
                    <a:pt x="165074" y="289979"/>
                  </a:lnTo>
                  <a:lnTo>
                    <a:pt x="165201" y="290715"/>
                  </a:lnTo>
                  <a:lnTo>
                    <a:pt x="165658" y="292747"/>
                  </a:lnTo>
                  <a:close/>
                </a:path>
                <a:path w="292735" h="917575">
                  <a:moveTo>
                    <a:pt x="166268" y="283857"/>
                  </a:moveTo>
                  <a:lnTo>
                    <a:pt x="165201" y="283857"/>
                  </a:lnTo>
                  <a:lnTo>
                    <a:pt x="164350" y="282587"/>
                  </a:lnTo>
                  <a:lnTo>
                    <a:pt x="165290" y="285127"/>
                  </a:lnTo>
                  <a:lnTo>
                    <a:pt x="162496" y="283248"/>
                  </a:lnTo>
                  <a:lnTo>
                    <a:pt x="163156" y="282587"/>
                  </a:lnTo>
                  <a:lnTo>
                    <a:pt x="161810" y="282587"/>
                  </a:lnTo>
                  <a:lnTo>
                    <a:pt x="161734" y="282727"/>
                  </a:lnTo>
                  <a:lnTo>
                    <a:pt x="161734" y="283438"/>
                  </a:lnTo>
                  <a:lnTo>
                    <a:pt x="161836" y="283895"/>
                  </a:lnTo>
                  <a:lnTo>
                    <a:pt x="162458" y="286397"/>
                  </a:lnTo>
                  <a:lnTo>
                    <a:pt x="164134" y="285127"/>
                  </a:lnTo>
                  <a:lnTo>
                    <a:pt x="166192" y="286397"/>
                  </a:lnTo>
                  <a:lnTo>
                    <a:pt x="166268" y="283857"/>
                  </a:lnTo>
                  <a:close/>
                </a:path>
                <a:path w="292735" h="917575">
                  <a:moveTo>
                    <a:pt x="166547" y="288620"/>
                  </a:moveTo>
                  <a:lnTo>
                    <a:pt x="165493" y="288099"/>
                  </a:lnTo>
                  <a:lnTo>
                    <a:pt x="166433" y="288937"/>
                  </a:lnTo>
                  <a:lnTo>
                    <a:pt x="166547" y="288620"/>
                  </a:lnTo>
                  <a:close/>
                </a:path>
                <a:path w="292735" h="917575">
                  <a:moveTo>
                    <a:pt x="166890" y="300367"/>
                  </a:moveTo>
                  <a:lnTo>
                    <a:pt x="165696" y="300367"/>
                  </a:lnTo>
                  <a:lnTo>
                    <a:pt x="165493" y="299097"/>
                  </a:lnTo>
                  <a:lnTo>
                    <a:pt x="164350" y="299097"/>
                  </a:lnTo>
                  <a:lnTo>
                    <a:pt x="164223" y="300367"/>
                  </a:lnTo>
                  <a:lnTo>
                    <a:pt x="165087" y="300367"/>
                  </a:lnTo>
                  <a:lnTo>
                    <a:pt x="164998" y="301637"/>
                  </a:lnTo>
                  <a:lnTo>
                    <a:pt x="163690" y="301637"/>
                  </a:lnTo>
                  <a:lnTo>
                    <a:pt x="164350" y="305447"/>
                  </a:lnTo>
                  <a:lnTo>
                    <a:pt x="165608" y="304177"/>
                  </a:lnTo>
                  <a:lnTo>
                    <a:pt x="165252" y="301637"/>
                  </a:lnTo>
                  <a:lnTo>
                    <a:pt x="166890" y="300367"/>
                  </a:lnTo>
                  <a:close/>
                </a:path>
                <a:path w="292735" h="917575">
                  <a:moveTo>
                    <a:pt x="167411" y="321957"/>
                  </a:moveTo>
                  <a:lnTo>
                    <a:pt x="167347" y="321043"/>
                  </a:lnTo>
                  <a:lnTo>
                    <a:pt x="166268" y="321957"/>
                  </a:lnTo>
                  <a:lnTo>
                    <a:pt x="167411" y="321957"/>
                  </a:lnTo>
                  <a:close/>
                </a:path>
                <a:path w="292735" h="917575">
                  <a:moveTo>
                    <a:pt x="167449" y="288023"/>
                  </a:moveTo>
                  <a:lnTo>
                    <a:pt x="167373" y="286397"/>
                  </a:lnTo>
                  <a:lnTo>
                    <a:pt x="166547" y="288620"/>
                  </a:lnTo>
                  <a:lnTo>
                    <a:pt x="167208" y="288937"/>
                  </a:lnTo>
                  <a:lnTo>
                    <a:pt x="167449" y="288023"/>
                  </a:lnTo>
                  <a:close/>
                </a:path>
                <a:path w="292735" h="917575">
                  <a:moveTo>
                    <a:pt x="167538" y="274967"/>
                  </a:moveTo>
                  <a:lnTo>
                    <a:pt x="167170" y="273697"/>
                  </a:lnTo>
                  <a:lnTo>
                    <a:pt x="167208" y="272427"/>
                  </a:lnTo>
                  <a:lnTo>
                    <a:pt x="166268" y="272427"/>
                  </a:lnTo>
                  <a:lnTo>
                    <a:pt x="166433" y="273697"/>
                  </a:lnTo>
                  <a:lnTo>
                    <a:pt x="165163" y="273697"/>
                  </a:lnTo>
                  <a:lnTo>
                    <a:pt x="166674" y="274967"/>
                  </a:lnTo>
                  <a:lnTo>
                    <a:pt x="167538" y="274967"/>
                  </a:lnTo>
                  <a:close/>
                </a:path>
                <a:path w="292735" h="917575">
                  <a:moveTo>
                    <a:pt x="168021" y="321957"/>
                  </a:moveTo>
                  <a:lnTo>
                    <a:pt x="167792" y="321144"/>
                  </a:lnTo>
                  <a:lnTo>
                    <a:pt x="167678" y="320751"/>
                  </a:lnTo>
                  <a:lnTo>
                    <a:pt x="167538" y="320865"/>
                  </a:lnTo>
                  <a:lnTo>
                    <a:pt x="167411" y="321957"/>
                  </a:lnTo>
                  <a:lnTo>
                    <a:pt x="168021" y="321957"/>
                  </a:lnTo>
                  <a:close/>
                </a:path>
                <a:path w="292735" h="917575">
                  <a:moveTo>
                    <a:pt x="168173" y="320319"/>
                  </a:moveTo>
                  <a:lnTo>
                    <a:pt x="167754" y="320687"/>
                  </a:lnTo>
                  <a:lnTo>
                    <a:pt x="167792" y="321144"/>
                  </a:lnTo>
                  <a:lnTo>
                    <a:pt x="168173" y="320319"/>
                  </a:lnTo>
                  <a:close/>
                </a:path>
                <a:path w="292735" h="917575">
                  <a:moveTo>
                    <a:pt x="168643" y="333387"/>
                  </a:moveTo>
                  <a:lnTo>
                    <a:pt x="167170" y="330847"/>
                  </a:lnTo>
                  <a:lnTo>
                    <a:pt x="166890" y="328307"/>
                  </a:lnTo>
                  <a:lnTo>
                    <a:pt x="166725" y="327037"/>
                  </a:lnTo>
                  <a:lnTo>
                    <a:pt x="165328" y="327037"/>
                  </a:lnTo>
                  <a:lnTo>
                    <a:pt x="164465" y="328307"/>
                  </a:lnTo>
                  <a:lnTo>
                    <a:pt x="164185" y="329577"/>
                  </a:lnTo>
                  <a:lnTo>
                    <a:pt x="165989" y="328307"/>
                  </a:lnTo>
                  <a:lnTo>
                    <a:pt x="165938" y="332117"/>
                  </a:lnTo>
                  <a:lnTo>
                    <a:pt x="165493" y="332117"/>
                  </a:lnTo>
                  <a:lnTo>
                    <a:pt x="168643" y="333387"/>
                  </a:lnTo>
                  <a:close/>
                </a:path>
                <a:path w="292735" h="917575">
                  <a:moveTo>
                    <a:pt x="169011" y="712762"/>
                  </a:moveTo>
                  <a:lnTo>
                    <a:pt x="168236" y="712038"/>
                  </a:lnTo>
                  <a:lnTo>
                    <a:pt x="168960" y="712787"/>
                  </a:lnTo>
                  <a:close/>
                </a:path>
                <a:path w="292735" h="917575">
                  <a:moveTo>
                    <a:pt x="169265" y="321957"/>
                  </a:moveTo>
                  <a:lnTo>
                    <a:pt x="168021" y="321957"/>
                  </a:lnTo>
                  <a:lnTo>
                    <a:pt x="168732" y="324497"/>
                  </a:lnTo>
                  <a:lnTo>
                    <a:pt x="169265" y="321957"/>
                  </a:lnTo>
                  <a:close/>
                </a:path>
                <a:path w="292735" h="917575">
                  <a:moveTo>
                    <a:pt x="169379" y="670966"/>
                  </a:moveTo>
                  <a:lnTo>
                    <a:pt x="168859" y="670013"/>
                  </a:lnTo>
                  <a:lnTo>
                    <a:pt x="168897" y="671207"/>
                  </a:lnTo>
                  <a:lnTo>
                    <a:pt x="169379" y="670966"/>
                  </a:lnTo>
                  <a:close/>
                </a:path>
                <a:path w="292735" h="917575">
                  <a:moveTo>
                    <a:pt x="169799" y="9880"/>
                  </a:moveTo>
                  <a:lnTo>
                    <a:pt x="167271" y="6350"/>
                  </a:lnTo>
                  <a:lnTo>
                    <a:pt x="165912" y="6350"/>
                  </a:lnTo>
                  <a:lnTo>
                    <a:pt x="165074" y="7620"/>
                  </a:lnTo>
                  <a:lnTo>
                    <a:pt x="169799" y="9880"/>
                  </a:lnTo>
                  <a:close/>
                </a:path>
                <a:path w="292735" h="917575">
                  <a:moveTo>
                    <a:pt x="169913" y="349415"/>
                  </a:moveTo>
                  <a:lnTo>
                    <a:pt x="169545" y="348907"/>
                  </a:lnTo>
                  <a:lnTo>
                    <a:pt x="168897" y="349897"/>
                  </a:lnTo>
                  <a:lnTo>
                    <a:pt x="169913" y="349415"/>
                  </a:lnTo>
                  <a:close/>
                </a:path>
                <a:path w="292735" h="917575">
                  <a:moveTo>
                    <a:pt x="170078" y="207657"/>
                  </a:moveTo>
                  <a:lnTo>
                    <a:pt x="168440" y="206387"/>
                  </a:lnTo>
                  <a:lnTo>
                    <a:pt x="168808" y="205117"/>
                  </a:lnTo>
                  <a:lnTo>
                    <a:pt x="169176" y="203847"/>
                  </a:lnTo>
                  <a:lnTo>
                    <a:pt x="167538" y="205117"/>
                  </a:lnTo>
                  <a:lnTo>
                    <a:pt x="167373" y="203847"/>
                  </a:lnTo>
                  <a:lnTo>
                    <a:pt x="166268" y="203847"/>
                  </a:lnTo>
                  <a:lnTo>
                    <a:pt x="166230" y="205117"/>
                  </a:lnTo>
                  <a:lnTo>
                    <a:pt x="166560" y="206387"/>
                  </a:lnTo>
                  <a:lnTo>
                    <a:pt x="165125" y="206387"/>
                  </a:lnTo>
                  <a:lnTo>
                    <a:pt x="164998" y="207657"/>
                  </a:lnTo>
                  <a:lnTo>
                    <a:pt x="170078" y="207657"/>
                  </a:lnTo>
                  <a:close/>
                </a:path>
                <a:path w="292735" h="917575">
                  <a:moveTo>
                    <a:pt x="170383" y="10160"/>
                  </a:moveTo>
                  <a:lnTo>
                    <a:pt x="169799" y="9880"/>
                  </a:lnTo>
                  <a:lnTo>
                    <a:pt x="170370" y="10680"/>
                  </a:lnTo>
                  <a:lnTo>
                    <a:pt x="170383" y="10160"/>
                  </a:lnTo>
                  <a:close/>
                </a:path>
                <a:path w="292735" h="917575">
                  <a:moveTo>
                    <a:pt x="170700" y="192417"/>
                  </a:moveTo>
                  <a:lnTo>
                    <a:pt x="169062" y="194957"/>
                  </a:lnTo>
                  <a:lnTo>
                    <a:pt x="168160" y="193687"/>
                  </a:lnTo>
                  <a:lnTo>
                    <a:pt x="169113" y="189877"/>
                  </a:lnTo>
                  <a:lnTo>
                    <a:pt x="169748" y="187337"/>
                  </a:lnTo>
                  <a:lnTo>
                    <a:pt x="169849" y="186067"/>
                  </a:lnTo>
                  <a:lnTo>
                    <a:pt x="169938" y="184797"/>
                  </a:lnTo>
                  <a:lnTo>
                    <a:pt x="170218" y="180987"/>
                  </a:lnTo>
                  <a:lnTo>
                    <a:pt x="159880" y="180987"/>
                  </a:lnTo>
                  <a:lnTo>
                    <a:pt x="159880" y="196227"/>
                  </a:lnTo>
                  <a:lnTo>
                    <a:pt x="159346" y="197497"/>
                  </a:lnTo>
                  <a:lnTo>
                    <a:pt x="157746" y="198767"/>
                  </a:lnTo>
                  <a:lnTo>
                    <a:pt x="157340" y="198767"/>
                  </a:lnTo>
                  <a:lnTo>
                    <a:pt x="157340" y="196227"/>
                  </a:lnTo>
                  <a:lnTo>
                    <a:pt x="159880" y="196227"/>
                  </a:lnTo>
                  <a:lnTo>
                    <a:pt x="159880" y="180987"/>
                  </a:lnTo>
                  <a:lnTo>
                    <a:pt x="132549" y="180987"/>
                  </a:lnTo>
                  <a:lnTo>
                    <a:pt x="132549" y="192417"/>
                  </a:lnTo>
                  <a:lnTo>
                    <a:pt x="129654" y="194513"/>
                  </a:lnTo>
                  <a:lnTo>
                    <a:pt x="131279" y="196227"/>
                  </a:lnTo>
                  <a:lnTo>
                    <a:pt x="128358" y="195465"/>
                  </a:lnTo>
                  <a:lnTo>
                    <a:pt x="128866" y="193687"/>
                  </a:lnTo>
                  <a:lnTo>
                    <a:pt x="129108" y="193941"/>
                  </a:lnTo>
                  <a:lnTo>
                    <a:pt x="129235" y="192417"/>
                  </a:lnTo>
                  <a:lnTo>
                    <a:pt x="128117" y="193192"/>
                  </a:lnTo>
                  <a:lnTo>
                    <a:pt x="128092" y="192417"/>
                  </a:lnTo>
                  <a:lnTo>
                    <a:pt x="128041" y="189877"/>
                  </a:lnTo>
                  <a:lnTo>
                    <a:pt x="128612" y="189877"/>
                  </a:lnTo>
                  <a:lnTo>
                    <a:pt x="129641" y="191147"/>
                  </a:lnTo>
                  <a:lnTo>
                    <a:pt x="132549" y="192417"/>
                  </a:lnTo>
                  <a:lnTo>
                    <a:pt x="132549" y="180987"/>
                  </a:lnTo>
                  <a:lnTo>
                    <a:pt x="127762" y="180987"/>
                  </a:lnTo>
                  <a:lnTo>
                    <a:pt x="127393" y="180987"/>
                  </a:lnTo>
                  <a:lnTo>
                    <a:pt x="129971" y="183527"/>
                  </a:lnTo>
                  <a:lnTo>
                    <a:pt x="129400" y="184150"/>
                  </a:lnTo>
                  <a:lnTo>
                    <a:pt x="129400" y="186067"/>
                  </a:lnTo>
                  <a:lnTo>
                    <a:pt x="128168" y="187807"/>
                  </a:lnTo>
                  <a:lnTo>
                    <a:pt x="128155" y="188175"/>
                  </a:lnTo>
                  <a:lnTo>
                    <a:pt x="128308" y="188607"/>
                  </a:lnTo>
                  <a:lnTo>
                    <a:pt x="128092" y="188607"/>
                  </a:lnTo>
                  <a:lnTo>
                    <a:pt x="127596" y="188607"/>
                  </a:lnTo>
                  <a:lnTo>
                    <a:pt x="127901" y="188175"/>
                  </a:lnTo>
                  <a:lnTo>
                    <a:pt x="127723" y="187807"/>
                  </a:lnTo>
                  <a:lnTo>
                    <a:pt x="127520" y="187363"/>
                  </a:lnTo>
                  <a:lnTo>
                    <a:pt x="127520" y="188607"/>
                  </a:lnTo>
                  <a:lnTo>
                    <a:pt x="127228" y="189877"/>
                  </a:lnTo>
                  <a:lnTo>
                    <a:pt x="126860" y="188607"/>
                  </a:lnTo>
                  <a:lnTo>
                    <a:pt x="127520" y="188607"/>
                  </a:lnTo>
                  <a:lnTo>
                    <a:pt x="127520" y="187363"/>
                  </a:lnTo>
                  <a:lnTo>
                    <a:pt x="126936" y="186067"/>
                  </a:lnTo>
                  <a:lnTo>
                    <a:pt x="129400" y="186067"/>
                  </a:lnTo>
                  <a:lnTo>
                    <a:pt x="129400" y="184150"/>
                  </a:lnTo>
                  <a:lnTo>
                    <a:pt x="128790" y="184797"/>
                  </a:lnTo>
                  <a:lnTo>
                    <a:pt x="128041" y="183527"/>
                  </a:lnTo>
                  <a:lnTo>
                    <a:pt x="128003" y="182257"/>
                  </a:lnTo>
                  <a:lnTo>
                    <a:pt x="126898" y="180987"/>
                  </a:lnTo>
                  <a:lnTo>
                    <a:pt x="126288" y="186067"/>
                  </a:lnTo>
                  <a:lnTo>
                    <a:pt x="123952" y="189877"/>
                  </a:lnTo>
                  <a:lnTo>
                    <a:pt x="126898" y="193687"/>
                  </a:lnTo>
                  <a:lnTo>
                    <a:pt x="126771" y="192417"/>
                  </a:lnTo>
                  <a:lnTo>
                    <a:pt x="127635" y="192417"/>
                  </a:lnTo>
                  <a:lnTo>
                    <a:pt x="127520" y="193611"/>
                  </a:lnTo>
                  <a:lnTo>
                    <a:pt x="125590" y="194957"/>
                  </a:lnTo>
                  <a:lnTo>
                    <a:pt x="126365" y="194957"/>
                  </a:lnTo>
                  <a:lnTo>
                    <a:pt x="126695" y="194957"/>
                  </a:lnTo>
                  <a:lnTo>
                    <a:pt x="126365" y="194957"/>
                  </a:lnTo>
                  <a:lnTo>
                    <a:pt x="126911" y="195516"/>
                  </a:lnTo>
                  <a:lnTo>
                    <a:pt x="127190" y="196227"/>
                  </a:lnTo>
                  <a:lnTo>
                    <a:pt x="124688" y="196227"/>
                  </a:lnTo>
                  <a:lnTo>
                    <a:pt x="126123" y="198767"/>
                  </a:lnTo>
                  <a:lnTo>
                    <a:pt x="126199" y="200037"/>
                  </a:lnTo>
                  <a:lnTo>
                    <a:pt x="127431" y="198767"/>
                  </a:lnTo>
                  <a:lnTo>
                    <a:pt x="128028" y="196659"/>
                  </a:lnTo>
                  <a:lnTo>
                    <a:pt x="131305" y="200037"/>
                  </a:lnTo>
                  <a:lnTo>
                    <a:pt x="159270" y="200037"/>
                  </a:lnTo>
                  <a:lnTo>
                    <a:pt x="159346" y="198767"/>
                  </a:lnTo>
                  <a:lnTo>
                    <a:pt x="159880" y="198767"/>
                  </a:lnTo>
                  <a:lnTo>
                    <a:pt x="160451" y="196227"/>
                  </a:lnTo>
                  <a:lnTo>
                    <a:pt x="165252" y="203847"/>
                  </a:lnTo>
                  <a:lnTo>
                    <a:pt x="167500" y="200037"/>
                  </a:lnTo>
                  <a:lnTo>
                    <a:pt x="166560" y="198767"/>
                  </a:lnTo>
                  <a:lnTo>
                    <a:pt x="165163" y="200037"/>
                  </a:lnTo>
                  <a:lnTo>
                    <a:pt x="164960" y="198767"/>
                  </a:lnTo>
                  <a:lnTo>
                    <a:pt x="165823" y="196227"/>
                  </a:lnTo>
                  <a:lnTo>
                    <a:pt x="167741" y="197497"/>
                  </a:lnTo>
                  <a:lnTo>
                    <a:pt x="167500" y="198767"/>
                  </a:lnTo>
                  <a:lnTo>
                    <a:pt x="168440" y="197497"/>
                  </a:lnTo>
                  <a:lnTo>
                    <a:pt x="167703" y="194957"/>
                  </a:lnTo>
                  <a:lnTo>
                    <a:pt x="170040" y="196227"/>
                  </a:lnTo>
                  <a:lnTo>
                    <a:pt x="170700" y="192417"/>
                  </a:lnTo>
                  <a:close/>
                </a:path>
                <a:path w="292735" h="917575">
                  <a:moveTo>
                    <a:pt x="170738" y="318147"/>
                  </a:moveTo>
                  <a:lnTo>
                    <a:pt x="168605" y="319417"/>
                  </a:lnTo>
                  <a:lnTo>
                    <a:pt x="168173" y="320319"/>
                  </a:lnTo>
                  <a:lnTo>
                    <a:pt x="170738" y="318147"/>
                  </a:lnTo>
                  <a:close/>
                </a:path>
                <a:path w="292735" h="917575">
                  <a:moveTo>
                    <a:pt x="170840" y="711885"/>
                  </a:moveTo>
                  <a:lnTo>
                    <a:pt x="169011" y="712762"/>
                  </a:lnTo>
                  <a:lnTo>
                    <a:pt x="170738" y="714387"/>
                  </a:lnTo>
                  <a:lnTo>
                    <a:pt x="170840" y="713117"/>
                  </a:lnTo>
                  <a:lnTo>
                    <a:pt x="170840" y="711885"/>
                  </a:lnTo>
                  <a:close/>
                </a:path>
                <a:path w="292735" h="917575">
                  <a:moveTo>
                    <a:pt x="171081" y="791057"/>
                  </a:moveTo>
                  <a:lnTo>
                    <a:pt x="170878" y="790638"/>
                  </a:lnTo>
                  <a:lnTo>
                    <a:pt x="170916" y="790422"/>
                  </a:lnTo>
                  <a:lnTo>
                    <a:pt x="170167" y="790587"/>
                  </a:lnTo>
                  <a:lnTo>
                    <a:pt x="171081" y="791057"/>
                  </a:lnTo>
                  <a:close/>
                </a:path>
                <a:path w="292735" h="917575">
                  <a:moveTo>
                    <a:pt x="171272" y="497217"/>
                  </a:moveTo>
                  <a:lnTo>
                    <a:pt x="170738" y="497217"/>
                  </a:lnTo>
                  <a:lnTo>
                    <a:pt x="170980" y="498487"/>
                  </a:lnTo>
                  <a:lnTo>
                    <a:pt x="171272" y="497217"/>
                  </a:lnTo>
                  <a:close/>
                </a:path>
                <a:path w="292735" h="917575">
                  <a:moveTo>
                    <a:pt x="171348" y="600087"/>
                  </a:moveTo>
                  <a:lnTo>
                    <a:pt x="170942" y="600087"/>
                  </a:lnTo>
                  <a:lnTo>
                    <a:pt x="171183" y="600608"/>
                  </a:lnTo>
                  <a:lnTo>
                    <a:pt x="171348" y="600087"/>
                  </a:lnTo>
                  <a:close/>
                </a:path>
                <a:path w="292735" h="917575">
                  <a:moveTo>
                    <a:pt x="171373" y="772680"/>
                  </a:moveTo>
                  <a:lnTo>
                    <a:pt x="170599" y="774077"/>
                  </a:lnTo>
                  <a:lnTo>
                    <a:pt x="171145" y="774077"/>
                  </a:lnTo>
                  <a:lnTo>
                    <a:pt x="171373" y="772680"/>
                  </a:lnTo>
                  <a:close/>
                </a:path>
                <a:path w="292735" h="917575">
                  <a:moveTo>
                    <a:pt x="171602" y="348627"/>
                  </a:moveTo>
                  <a:lnTo>
                    <a:pt x="169913" y="349415"/>
                  </a:lnTo>
                  <a:lnTo>
                    <a:pt x="171183" y="351167"/>
                  </a:lnTo>
                  <a:lnTo>
                    <a:pt x="171602" y="348627"/>
                  </a:lnTo>
                  <a:close/>
                </a:path>
                <a:path w="292735" h="917575">
                  <a:moveTo>
                    <a:pt x="172008" y="771537"/>
                  </a:moveTo>
                  <a:lnTo>
                    <a:pt x="171970" y="768997"/>
                  </a:lnTo>
                  <a:lnTo>
                    <a:pt x="171373" y="772680"/>
                  </a:lnTo>
                  <a:lnTo>
                    <a:pt x="172008" y="771537"/>
                  </a:lnTo>
                  <a:close/>
                </a:path>
                <a:path w="292735" h="917575">
                  <a:moveTo>
                    <a:pt x="172618" y="617867"/>
                  </a:moveTo>
                  <a:lnTo>
                    <a:pt x="172504" y="616648"/>
                  </a:lnTo>
                  <a:lnTo>
                    <a:pt x="172618" y="617867"/>
                  </a:lnTo>
                  <a:close/>
                </a:path>
                <a:path w="292735" h="917575">
                  <a:moveTo>
                    <a:pt x="173139" y="584454"/>
                  </a:moveTo>
                  <a:lnTo>
                    <a:pt x="172135" y="583768"/>
                  </a:lnTo>
                  <a:lnTo>
                    <a:pt x="172250" y="584847"/>
                  </a:lnTo>
                  <a:lnTo>
                    <a:pt x="173139" y="584454"/>
                  </a:lnTo>
                  <a:close/>
                </a:path>
                <a:path w="292735" h="917575">
                  <a:moveTo>
                    <a:pt x="173278" y="622947"/>
                  </a:moveTo>
                  <a:lnTo>
                    <a:pt x="172935" y="622363"/>
                  </a:lnTo>
                  <a:lnTo>
                    <a:pt x="172834" y="622592"/>
                  </a:lnTo>
                  <a:lnTo>
                    <a:pt x="173278" y="622947"/>
                  </a:lnTo>
                  <a:close/>
                </a:path>
                <a:path w="292735" h="917575">
                  <a:moveTo>
                    <a:pt x="173278" y="622947"/>
                  </a:moveTo>
                  <a:lnTo>
                    <a:pt x="172656" y="622947"/>
                  </a:lnTo>
                  <a:lnTo>
                    <a:pt x="172834" y="622592"/>
                  </a:lnTo>
                  <a:lnTo>
                    <a:pt x="171678" y="621677"/>
                  </a:lnTo>
                  <a:lnTo>
                    <a:pt x="170167" y="621677"/>
                  </a:lnTo>
                  <a:lnTo>
                    <a:pt x="170078" y="624217"/>
                  </a:lnTo>
                  <a:lnTo>
                    <a:pt x="171221" y="624217"/>
                  </a:lnTo>
                  <a:lnTo>
                    <a:pt x="173278" y="622947"/>
                  </a:lnTo>
                  <a:close/>
                </a:path>
                <a:path w="292735" h="917575">
                  <a:moveTo>
                    <a:pt x="173278" y="519163"/>
                  </a:moveTo>
                  <a:lnTo>
                    <a:pt x="172173" y="520077"/>
                  </a:lnTo>
                  <a:lnTo>
                    <a:pt x="173189" y="520077"/>
                  </a:lnTo>
                  <a:lnTo>
                    <a:pt x="173278" y="519163"/>
                  </a:lnTo>
                  <a:close/>
                </a:path>
                <a:path w="292735" h="917575">
                  <a:moveTo>
                    <a:pt x="173469" y="519010"/>
                  </a:moveTo>
                  <a:lnTo>
                    <a:pt x="173316" y="518807"/>
                  </a:lnTo>
                  <a:lnTo>
                    <a:pt x="173278" y="519163"/>
                  </a:lnTo>
                  <a:lnTo>
                    <a:pt x="173469" y="519010"/>
                  </a:lnTo>
                  <a:close/>
                </a:path>
                <a:path w="292735" h="917575">
                  <a:moveTo>
                    <a:pt x="173558" y="545477"/>
                  </a:moveTo>
                  <a:lnTo>
                    <a:pt x="172580" y="544207"/>
                  </a:lnTo>
                  <a:lnTo>
                    <a:pt x="172707" y="545477"/>
                  </a:lnTo>
                  <a:lnTo>
                    <a:pt x="173558" y="545477"/>
                  </a:lnTo>
                  <a:close/>
                </a:path>
                <a:path w="292735" h="917575">
                  <a:moveTo>
                    <a:pt x="173558" y="137160"/>
                  </a:moveTo>
                  <a:lnTo>
                    <a:pt x="172593" y="135890"/>
                  </a:lnTo>
                  <a:lnTo>
                    <a:pt x="171310" y="134912"/>
                  </a:lnTo>
                  <a:lnTo>
                    <a:pt x="172466" y="137160"/>
                  </a:lnTo>
                  <a:lnTo>
                    <a:pt x="173558" y="137160"/>
                  </a:lnTo>
                  <a:close/>
                </a:path>
                <a:path w="292735" h="917575">
                  <a:moveTo>
                    <a:pt x="173888" y="620407"/>
                  </a:moveTo>
                  <a:lnTo>
                    <a:pt x="172707" y="620407"/>
                  </a:lnTo>
                  <a:lnTo>
                    <a:pt x="172542" y="621677"/>
                  </a:lnTo>
                  <a:lnTo>
                    <a:pt x="172935" y="622363"/>
                  </a:lnTo>
                  <a:lnTo>
                    <a:pt x="173888" y="620407"/>
                  </a:lnTo>
                  <a:close/>
                </a:path>
                <a:path w="292735" h="917575">
                  <a:moveTo>
                    <a:pt x="173888" y="386727"/>
                  </a:moveTo>
                  <a:lnTo>
                    <a:pt x="173075" y="384187"/>
                  </a:lnTo>
                  <a:lnTo>
                    <a:pt x="173647" y="383184"/>
                  </a:lnTo>
                  <a:lnTo>
                    <a:pt x="172453" y="384187"/>
                  </a:lnTo>
                  <a:lnTo>
                    <a:pt x="171348" y="385457"/>
                  </a:lnTo>
                  <a:lnTo>
                    <a:pt x="172212" y="385457"/>
                  </a:lnTo>
                  <a:lnTo>
                    <a:pt x="172580" y="386727"/>
                  </a:lnTo>
                  <a:lnTo>
                    <a:pt x="173888" y="386727"/>
                  </a:lnTo>
                  <a:close/>
                </a:path>
                <a:path w="292735" h="917575">
                  <a:moveTo>
                    <a:pt x="173977" y="382917"/>
                  </a:moveTo>
                  <a:lnTo>
                    <a:pt x="173913" y="382727"/>
                  </a:lnTo>
                  <a:lnTo>
                    <a:pt x="173647" y="383184"/>
                  </a:lnTo>
                  <a:lnTo>
                    <a:pt x="173977" y="382917"/>
                  </a:lnTo>
                  <a:close/>
                </a:path>
                <a:path w="292735" h="917575">
                  <a:moveTo>
                    <a:pt x="174078" y="884453"/>
                  </a:moveTo>
                  <a:lnTo>
                    <a:pt x="172593" y="881913"/>
                  </a:lnTo>
                  <a:lnTo>
                    <a:pt x="172389" y="884453"/>
                  </a:lnTo>
                  <a:lnTo>
                    <a:pt x="170586" y="885723"/>
                  </a:lnTo>
                  <a:lnTo>
                    <a:pt x="170903" y="886993"/>
                  </a:lnTo>
                  <a:lnTo>
                    <a:pt x="171615" y="885723"/>
                  </a:lnTo>
                  <a:lnTo>
                    <a:pt x="174078" y="884453"/>
                  </a:lnTo>
                  <a:close/>
                </a:path>
                <a:path w="292735" h="917575">
                  <a:moveTo>
                    <a:pt x="174459" y="518807"/>
                  </a:moveTo>
                  <a:lnTo>
                    <a:pt x="173723" y="518807"/>
                  </a:lnTo>
                  <a:lnTo>
                    <a:pt x="173469" y="519010"/>
                  </a:lnTo>
                  <a:lnTo>
                    <a:pt x="174218" y="520077"/>
                  </a:lnTo>
                  <a:lnTo>
                    <a:pt x="174459" y="518807"/>
                  </a:lnTo>
                  <a:close/>
                </a:path>
                <a:path w="292735" h="917575">
                  <a:moveTo>
                    <a:pt x="174510" y="625487"/>
                  </a:moveTo>
                  <a:lnTo>
                    <a:pt x="174142" y="622947"/>
                  </a:lnTo>
                  <a:lnTo>
                    <a:pt x="173278" y="622947"/>
                  </a:lnTo>
                  <a:lnTo>
                    <a:pt x="172618" y="625487"/>
                  </a:lnTo>
                  <a:lnTo>
                    <a:pt x="170815" y="625487"/>
                  </a:lnTo>
                  <a:lnTo>
                    <a:pt x="171018" y="626757"/>
                  </a:lnTo>
                  <a:lnTo>
                    <a:pt x="173240" y="626757"/>
                  </a:lnTo>
                  <a:lnTo>
                    <a:pt x="173355" y="625487"/>
                  </a:lnTo>
                  <a:lnTo>
                    <a:pt x="174510" y="625487"/>
                  </a:lnTo>
                  <a:close/>
                </a:path>
                <a:path w="292735" h="917575">
                  <a:moveTo>
                    <a:pt x="174752" y="476897"/>
                  </a:moveTo>
                  <a:lnTo>
                    <a:pt x="173113" y="476897"/>
                  </a:lnTo>
                  <a:lnTo>
                    <a:pt x="173151" y="477304"/>
                  </a:lnTo>
                  <a:lnTo>
                    <a:pt x="174752" y="476897"/>
                  </a:lnTo>
                  <a:close/>
                </a:path>
                <a:path w="292735" h="917575">
                  <a:moveTo>
                    <a:pt x="175031" y="548017"/>
                  </a:moveTo>
                  <a:close/>
                </a:path>
                <a:path w="292735" h="917575">
                  <a:moveTo>
                    <a:pt x="175082" y="578497"/>
                  </a:moveTo>
                  <a:lnTo>
                    <a:pt x="173888" y="578497"/>
                  </a:lnTo>
                  <a:lnTo>
                    <a:pt x="172986" y="579767"/>
                  </a:lnTo>
                  <a:lnTo>
                    <a:pt x="174345" y="579767"/>
                  </a:lnTo>
                  <a:lnTo>
                    <a:pt x="175082" y="578497"/>
                  </a:lnTo>
                  <a:close/>
                </a:path>
                <a:path w="292735" h="917575">
                  <a:moveTo>
                    <a:pt x="175082" y="374027"/>
                  </a:moveTo>
                  <a:lnTo>
                    <a:pt x="173888" y="372757"/>
                  </a:lnTo>
                  <a:lnTo>
                    <a:pt x="171843" y="372757"/>
                  </a:lnTo>
                  <a:lnTo>
                    <a:pt x="170484" y="371487"/>
                  </a:lnTo>
                  <a:lnTo>
                    <a:pt x="170040" y="372757"/>
                  </a:lnTo>
                  <a:lnTo>
                    <a:pt x="168846" y="372757"/>
                  </a:lnTo>
                  <a:lnTo>
                    <a:pt x="170649" y="375297"/>
                  </a:lnTo>
                  <a:lnTo>
                    <a:pt x="171640" y="373189"/>
                  </a:lnTo>
                  <a:lnTo>
                    <a:pt x="172212" y="374027"/>
                  </a:lnTo>
                  <a:lnTo>
                    <a:pt x="172618" y="376567"/>
                  </a:lnTo>
                  <a:lnTo>
                    <a:pt x="173888" y="376567"/>
                  </a:lnTo>
                  <a:lnTo>
                    <a:pt x="173520" y="374027"/>
                  </a:lnTo>
                  <a:lnTo>
                    <a:pt x="175082" y="374027"/>
                  </a:lnTo>
                  <a:close/>
                </a:path>
                <a:path w="292735" h="917575">
                  <a:moveTo>
                    <a:pt x="175780" y="579767"/>
                  </a:moveTo>
                  <a:lnTo>
                    <a:pt x="174510" y="579767"/>
                  </a:lnTo>
                  <a:lnTo>
                    <a:pt x="174345" y="581037"/>
                  </a:lnTo>
                  <a:lnTo>
                    <a:pt x="175361" y="581037"/>
                  </a:lnTo>
                  <a:lnTo>
                    <a:pt x="175780" y="579767"/>
                  </a:lnTo>
                  <a:close/>
                </a:path>
                <a:path w="292735" h="917575">
                  <a:moveTo>
                    <a:pt x="175780" y="540397"/>
                  </a:moveTo>
                  <a:lnTo>
                    <a:pt x="174663" y="539127"/>
                  </a:lnTo>
                  <a:lnTo>
                    <a:pt x="173393" y="539127"/>
                  </a:lnTo>
                  <a:lnTo>
                    <a:pt x="175691" y="541667"/>
                  </a:lnTo>
                  <a:lnTo>
                    <a:pt x="175780" y="540397"/>
                  </a:lnTo>
                  <a:close/>
                </a:path>
                <a:path w="292735" h="917575">
                  <a:moveTo>
                    <a:pt x="175818" y="391807"/>
                  </a:moveTo>
                  <a:lnTo>
                    <a:pt x="174459" y="391807"/>
                  </a:lnTo>
                  <a:lnTo>
                    <a:pt x="174459" y="390537"/>
                  </a:lnTo>
                  <a:lnTo>
                    <a:pt x="175158" y="389267"/>
                  </a:lnTo>
                  <a:lnTo>
                    <a:pt x="174218" y="390537"/>
                  </a:lnTo>
                  <a:lnTo>
                    <a:pt x="171881" y="389267"/>
                  </a:lnTo>
                  <a:lnTo>
                    <a:pt x="172008" y="390537"/>
                  </a:lnTo>
                  <a:lnTo>
                    <a:pt x="173355" y="390537"/>
                  </a:lnTo>
                  <a:lnTo>
                    <a:pt x="174396" y="391807"/>
                  </a:lnTo>
                  <a:lnTo>
                    <a:pt x="175450" y="393077"/>
                  </a:lnTo>
                  <a:lnTo>
                    <a:pt x="175818" y="391807"/>
                  </a:lnTo>
                  <a:close/>
                </a:path>
                <a:path w="292735" h="917575">
                  <a:moveTo>
                    <a:pt x="175818" y="380377"/>
                  </a:moveTo>
                  <a:lnTo>
                    <a:pt x="173278" y="380377"/>
                  </a:lnTo>
                  <a:lnTo>
                    <a:pt x="173913" y="382727"/>
                  </a:lnTo>
                  <a:lnTo>
                    <a:pt x="174548" y="381647"/>
                  </a:lnTo>
                  <a:lnTo>
                    <a:pt x="175818" y="380377"/>
                  </a:lnTo>
                  <a:close/>
                </a:path>
                <a:path w="292735" h="917575">
                  <a:moveTo>
                    <a:pt x="175895" y="495947"/>
                  </a:moveTo>
                  <a:lnTo>
                    <a:pt x="172542" y="495947"/>
                  </a:lnTo>
                  <a:lnTo>
                    <a:pt x="172542" y="498487"/>
                  </a:lnTo>
                  <a:lnTo>
                    <a:pt x="174548" y="498487"/>
                  </a:lnTo>
                  <a:lnTo>
                    <a:pt x="175120" y="499757"/>
                  </a:lnTo>
                  <a:lnTo>
                    <a:pt x="175895" y="495947"/>
                  </a:lnTo>
                  <a:close/>
                </a:path>
                <a:path w="292735" h="917575">
                  <a:moveTo>
                    <a:pt x="176263" y="410857"/>
                  </a:moveTo>
                  <a:lnTo>
                    <a:pt x="175488" y="409587"/>
                  </a:lnTo>
                  <a:lnTo>
                    <a:pt x="175285" y="409587"/>
                  </a:lnTo>
                  <a:lnTo>
                    <a:pt x="176263" y="410857"/>
                  </a:lnTo>
                  <a:close/>
                </a:path>
                <a:path w="292735" h="917575">
                  <a:moveTo>
                    <a:pt x="176352" y="548017"/>
                  </a:moveTo>
                  <a:lnTo>
                    <a:pt x="175031" y="548017"/>
                  </a:lnTo>
                  <a:lnTo>
                    <a:pt x="174015" y="549287"/>
                  </a:lnTo>
                  <a:lnTo>
                    <a:pt x="175818" y="549287"/>
                  </a:lnTo>
                  <a:lnTo>
                    <a:pt x="176352" y="548017"/>
                  </a:lnTo>
                  <a:close/>
                </a:path>
                <a:path w="292735" h="917575">
                  <a:moveTo>
                    <a:pt x="176428" y="616597"/>
                  </a:moveTo>
                  <a:lnTo>
                    <a:pt x="175564" y="612787"/>
                  </a:lnTo>
                  <a:lnTo>
                    <a:pt x="172491" y="616597"/>
                  </a:lnTo>
                  <a:lnTo>
                    <a:pt x="174459" y="617867"/>
                  </a:lnTo>
                  <a:lnTo>
                    <a:pt x="173761" y="617867"/>
                  </a:lnTo>
                  <a:lnTo>
                    <a:pt x="173888" y="619137"/>
                  </a:lnTo>
                  <a:lnTo>
                    <a:pt x="175488" y="619137"/>
                  </a:lnTo>
                  <a:lnTo>
                    <a:pt x="175895" y="617867"/>
                  </a:lnTo>
                  <a:lnTo>
                    <a:pt x="176428" y="616597"/>
                  </a:lnTo>
                  <a:close/>
                </a:path>
                <a:path w="292735" h="917575">
                  <a:moveTo>
                    <a:pt x="176517" y="584847"/>
                  </a:moveTo>
                  <a:lnTo>
                    <a:pt x="176428" y="583577"/>
                  </a:lnTo>
                  <a:lnTo>
                    <a:pt x="175120" y="583577"/>
                  </a:lnTo>
                  <a:lnTo>
                    <a:pt x="173139" y="584454"/>
                  </a:lnTo>
                  <a:lnTo>
                    <a:pt x="173723" y="584847"/>
                  </a:lnTo>
                  <a:lnTo>
                    <a:pt x="175818" y="586117"/>
                  </a:lnTo>
                  <a:lnTo>
                    <a:pt x="175653" y="584847"/>
                  </a:lnTo>
                  <a:lnTo>
                    <a:pt x="176517" y="584847"/>
                  </a:lnTo>
                  <a:close/>
                </a:path>
                <a:path w="292735" h="917575">
                  <a:moveTo>
                    <a:pt x="176720" y="545477"/>
                  </a:moveTo>
                  <a:lnTo>
                    <a:pt x="174421" y="545477"/>
                  </a:lnTo>
                  <a:lnTo>
                    <a:pt x="173888" y="546747"/>
                  </a:lnTo>
                  <a:lnTo>
                    <a:pt x="174942" y="547903"/>
                  </a:lnTo>
                  <a:lnTo>
                    <a:pt x="175196" y="546747"/>
                  </a:lnTo>
                  <a:lnTo>
                    <a:pt x="175856" y="546747"/>
                  </a:lnTo>
                  <a:lnTo>
                    <a:pt x="176720" y="545477"/>
                  </a:lnTo>
                  <a:close/>
                </a:path>
                <a:path w="292735" h="917575">
                  <a:moveTo>
                    <a:pt x="176720" y="423557"/>
                  </a:moveTo>
                  <a:lnTo>
                    <a:pt x="175818" y="423557"/>
                  </a:lnTo>
                  <a:lnTo>
                    <a:pt x="175780" y="422287"/>
                  </a:lnTo>
                  <a:lnTo>
                    <a:pt x="175653" y="422287"/>
                  </a:lnTo>
                  <a:lnTo>
                    <a:pt x="175780" y="421017"/>
                  </a:lnTo>
                  <a:lnTo>
                    <a:pt x="175158" y="421017"/>
                  </a:lnTo>
                  <a:lnTo>
                    <a:pt x="175260" y="421627"/>
                  </a:lnTo>
                  <a:lnTo>
                    <a:pt x="175336" y="422414"/>
                  </a:lnTo>
                  <a:lnTo>
                    <a:pt x="175082" y="423557"/>
                  </a:lnTo>
                  <a:lnTo>
                    <a:pt x="174548" y="424827"/>
                  </a:lnTo>
                  <a:lnTo>
                    <a:pt x="176390" y="424827"/>
                  </a:lnTo>
                  <a:lnTo>
                    <a:pt x="176720" y="423557"/>
                  </a:lnTo>
                  <a:close/>
                </a:path>
                <a:path w="292735" h="917575">
                  <a:moveTo>
                    <a:pt x="177050" y="634377"/>
                  </a:moveTo>
                  <a:lnTo>
                    <a:pt x="176149" y="633107"/>
                  </a:lnTo>
                  <a:lnTo>
                    <a:pt x="175488" y="633107"/>
                  </a:lnTo>
                  <a:lnTo>
                    <a:pt x="175158" y="631837"/>
                  </a:lnTo>
                  <a:lnTo>
                    <a:pt x="173189" y="633107"/>
                  </a:lnTo>
                  <a:lnTo>
                    <a:pt x="168808" y="633107"/>
                  </a:lnTo>
                  <a:lnTo>
                    <a:pt x="169062" y="634377"/>
                  </a:lnTo>
                  <a:lnTo>
                    <a:pt x="177050" y="634377"/>
                  </a:lnTo>
                  <a:close/>
                </a:path>
                <a:path w="292735" h="917575">
                  <a:moveTo>
                    <a:pt x="178231" y="407047"/>
                  </a:moveTo>
                  <a:lnTo>
                    <a:pt x="176263" y="404507"/>
                  </a:lnTo>
                  <a:lnTo>
                    <a:pt x="175285" y="407047"/>
                  </a:lnTo>
                  <a:lnTo>
                    <a:pt x="172783" y="408317"/>
                  </a:lnTo>
                  <a:lnTo>
                    <a:pt x="173113" y="408317"/>
                  </a:lnTo>
                  <a:lnTo>
                    <a:pt x="173189" y="409587"/>
                  </a:lnTo>
                  <a:lnTo>
                    <a:pt x="175285" y="409587"/>
                  </a:lnTo>
                  <a:lnTo>
                    <a:pt x="174294" y="408317"/>
                  </a:lnTo>
                  <a:lnTo>
                    <a:pt x="178231" y="407047"/>
                  </a:lnTo>
                  <a:close/>
                </a:path>
                <a:path w="292735" h="917575">
                  <a:moveTo>
                    <a:pt x="185293" y="871753"/>
                  </a:moveTo>
                  <a:lnTo>
                    <a:pt x="180035" y="871753"/>
                  </a:lnTo>
                  <a:lnTo>
                    <a:pt x="181470" y="875563"/>
                  </a:lnTo>
                  <a:lnTo>
                    <a:pt x="182118" y="873023"/>
                  </a:lnTo>
                  <a:lnTo>
                    <a:pt x="183857" y="873023"/>
                  </a:lnTo>
                  <a:lnTo>
                    <a:pt x="185293" y="871753"/>
                  </a:lnTo>
                  <a:close/>
                </a:path>
                <a:path w="292735" h="917575">
                  <a:moveTo>
                    <a:pt x="185737" y="146050"/>
                  </a:moveTo>
                  <a:lnTo>
                    <a:pt x="183794" y="144780"/>
                  </a:lnTo>
                  <a:lnTo>
                    <a:pt x="182435" y="143510"/>
                  </a:lnTo>
                  <a:lnTo>
                    <a:pt x="180682" y="142240"/>
                  </a:lnTo>
                  <a:lnTo>
                    <a:pt x="180492" y="146050"/>
                  </a:lnTo>
                  <a:lnTo>
                    <a:pt x="182702" y="146050"/>
                  </a:lnTo>
                  <a:lnTo>
                    <a:pt x="184442" y="147320"/>
                  </a:lnTo>
                  <a:lnTo>
                    <a:pt x="184315" y="146050"/>
                  </a:lnTo>
                  <a:lnTo>
                    <a:pt x="185737" y="146050"/>
                  </a:lnTo>
                  <a:close/>
                </a:path>
                <a:path w="292735" h="917575">
                  <a:moveTo>
                    <a:pt x="185801" y="873023"/>
                  </a:moveTo>
                  <a:lnTo>
                    <a:pt x="185623" y="872578"/>
                  </a:lnTo>
                  <a:lnTo>
                    <a:pt x="185293" y="873023"/>
                  </a:lnTo>
                  <a:lnTo>
                    <a:pt x="185801" y="873023"/>
                  </a:lnTo>
                  <a:close/>
                </a:path>
                <a:path w="292735" h="917575">
                  <a:moveTo>
                    <a:pt x="187426" y="870483"/>
                  </a:moveTo>
                  <a:lnTo>
                    <a:pt x="186905" y="867943"/>
                  </a:lnTo>
                  <a:lnTo>
                    <a:pt x="185877" y="871753"/>
                  </a:lnTo>
                  <a:lnTo>
                    <a:pt x="185293" y="871753"/>
                  </a:lnTo>
                  <a:lnTo>
                    <a:pt x="185623" y="872578"/>
                  </a:lnTo>
                  <a:lnTo>
                    <a:pt x="186258" y="871753"/>
                  </a:lnTo>
                  <a:lnTo>
                    <a:pt x="187426" y="870483"/>
                  </a:lnTo>
                  <a:close/>
                </a:path>
                <a:path w="292735" h="917575">
                  <a:moveTo>
                    <a:pt x="187680" y="781583"/>
                  </a:moveTo>
                  <a:lnTo>
                    <a:pt x="184378" y="781583"/>
                  </a:lnTo>
                  <a:lnTo>
                    <a:pt x="183946" y="782853"/>
                  </a:lnTo>
                  <a:lnTo>
                    <a:pt x="184251" y="782853"/>
                  </a:lnTo>
                  <a:lnTo>
                    <a:pt x="187680" y="781583"/>
                  </a:lnTo>
                  <a:close/>
                </a:path>
                <a:path w="292735" h="917575">
                  <a:moveTo>
                    <a:pt x="190728" y="853973"/>
                  </a:moveTo>
                  <a:lnTo>
                    <a:pt x="190715" y="853592"/>
                  </a:lnTo>
                  <a:lnTo>
                    <a:pt x="190271" y="853973"/>
                  </a:lnTo>
                  <a:lnTo>
                    <a:pt x="190728" y="853973"/>
                  </a:lnTo>
                  <a:close/>
                </a:path>
                <a:path w="292735" h="917575">
                  <a:moveTo>
                    <a:pt x="195618" y="153670"/>
                  </a:moveTo>
                  <a:lnTo>
                    <a:pt x="195541" y="153098"/>
                  </a:lnTo>
                  <a:lnTo>
                    <a:pt x="194297" y="151130"/>
                  </a:lnTo>
                  <a:lnTo>
                    <a:pt x="192087" y="151130"/>
                  </a:lnTo>
                  <a:lnTo>
                    <a:pt x="191312" y="152400"/>
                  </a:lnTo>
                  <a:lnTo>
                    <a:pt x="194360" y="153670"/>
                  </a:lnTo>
                  <a:lnTo>
                    <a:pt x="195008" y="154940"/>
                  </a:lnTo>
                  <a:lnTo>
                    <a:pt x="195618" y="153670"/>
                  </a:lnTo>
                  <a:close/>
                </a:path>
                <a:path w="292735" h="917575">
                  <a:moveTo>
                    <a:pt x="196926" y="153670"/>
                  </a:moveTo>
                  <a:lnTo>
                    <a:pt x="196329" y="152577"/>
                  </a:lnTo>
                  <a:lnTo>
                    <a:pt x="196189" y="152514"/>
                  </a:lnTo>
                  <a:lnTo>
                    <a:pt x="195745" y="153416"/>
                  </a:lnTo>
                  <a:lnTo>
                    <a:pt x="195910" y="153670"/>
                  </a:lnTo>
                  <a:lnTo>
                    <a:pt x="196926" y="153670"/>
                  </a:lnTo>
                  <a:close/>
                </a:path>
                <a:path w="292735" h="917575">
                  <a:moveTo>
                    <a:pt x="200901" y="154940"/>
                  </a:moveTo>
                  <a:lnTo>
                    <a:pt x="198958" y="153670"/>
                  </a:lnTo>
                  <a:lnTo>
                    <a:pt x="197789" y="152400"/>
                  </a:lnTo>
                  <a:lnTo>
                    <a:pt x="196621" y="151130"/>
                  </a:lnTo>
                  <a:lnTo>
                    <a:pt x="195008" y="151130"/>
                  </a:lnTo>
                  <a:lnTo>
                    <a:pt x="195973" y="152400"/>
                  </a:lnTo>
                  <a:lnTo>
                    <a:pt x="196189" y="152514"/>
                  </a:lnTo>
                  <a:lnTo>
                    <a:pt x="196329" y="152577"/>
                  </a:lnTo>
                  <a:lnTo>
                    <a:pt x="198501" y="153670"/>
                  </a:lnTo>
                  <a:lnTo>
                    <a:pt x="196926" y="153670"/>
                  </a:lnTo>
                  <a:lnTo>
                    <a:pt x="198310" y="156210"/>
                  </a:lnTo>
                  <a:lnTo>
                    <a:pt x="200444" y="156210"/>
                  </a:lnTo>
                  <a:lnTo>
                    <a:pt x="200444" y="154940"/>
                  </a:lnTo>
                  <a:lnTo>
                    <a:pt x="200901" y="154940"/>
                  </a:lnTo>
                  <a:close/>
                </a:path>
                <a:path w="292735" h="917575">
                  <a:moveTo>
                    <a:pt x="203949" y="157480"/>
                  </a:moveTo>
                  <a:lnTo>
                    <a:pt x="203555" y="156210"/>
                  </a:lnTo>
                  <a:lnTo>
                    <a:pt x="201739" y="154940"/>
                  </a:lnTo>
                  <a:lnTo>
                    <a:pt x="201155" y="154940"/>
                  </a:lnTo>
                  <a:lnTo>
                    <a:pt x="203949" y="157480"/>
                  </a:lnTo>
                  <a:close/>
                </a:path>
                <a:path w="292735" h="917575">
                  <a:moveTo>
                    <a:pt x="217030" y="773963"/>
                  </a:moveTo>
                  <a:lnTo>
                    <a:pt x="216001" y="772693"/>
                  </a:lnTo>
                  <a:lnTo>
                    <a:pt x="215544" y="773963"/>
                  </a:lnTo>
                  <a:lnTo>
                    <a:pt x="212178" y="773963"/>
                  </a:lnTo>
                  <a:lnTo>
                    <a:pt x="213474" y="775233"/>
                  </a:lnTo>
                  <a:lnTo>
                    <a:pt x="214122" y="775233"/>
                  </a:lnTo>
                  <a:lnTo>
                    <a:pt x="217030" y="773963"/>
                  </a:lnTo>
                  <a:close/>
                </a:path>
                <a:path w="292735" h="917575">
                  <a:moveTo>
                    <a:pt x="224091" y="173990"/>
                  </a:moveTo>
                  <a:lnTo>
                    <a:pt x="222211" y="172720"/>
                  </a:lnTo>
                  <a:lnTo>
                    <a:pt x="219684" y="170180"/>
                  </a:lnTo>
                  <a:lnTo>
                    <a:pt x="217741" y="170180"/>
                  </a:lnTo>
                  <a:lnTo>
                    <a:pt x="219951" y="171450"/>
                  </a:lnTo>
                  <a:lnTo>
                    <a:pt x="222415" y="173990"/>
                  </a:lnTo>
                  <a:lnTo>
                    <a:pt x="224091" y="173990"/>
                  </a:lnTo>
                  <a:close/>
                </a:path>
                <a:path w="292735" h="917575">
                  <a:moveTo>
                    <a:pt x="237172" y="178562"/>
                  </a:moveTo>
                  <a:lnTo>
                    <a:pt x="236855" y="179070"/>
                  </a:lnTo>
                  <a:lnTo>
                    <a:pt x="237121" y="179070"/>
                  </a:lnTo>
                  <a:lnTo>
                    <a:pt x="237172" y="178562"/>
                  </a:lnTo>
                  <a:close/>
                </a:path>
                <a:path w="292735" h="917575">
                  <a:moveTo>
                    <a:pt x="247484" y="791743"/>
                  </a:moveTo>
                  <a:lnTo>
                    <a:pt x="246189" y="791743"/>
                  </a:lnTo>
                  <a:lnTo>
                    <a:pt x="243205" y="794283"/>
                  </a:lnTo>
                  <a:lnTo>
                    <a:pt x="243014" y="791743"/>
                  </a:lnTo>
                  <a:lnTo>
                    <a:pt x="241719" y="793013"/>
                  </a:lnTo>
                  <a:lnTo>
                    <a:pt x="236982" y="798093"/>
                  </a:lnTo>
                  <a:lnTo>
                    <a:pt x="235204" y="803173"/>
                  </a:lnTo>
                  <a:lnTo>
                    <a:pt x="238620" y="800633"/>
                  </a:lnTo>
                  <a:lnTo>
                    <a:pt x="243827" y="795553"/>
                  </a:lnTo>
                  <a:lnTo>
                    <a:pt x="245046" y="794283"/>
                  </a:lnTo>
                  <a:lnTo>
                    <a:pt x="247484" y="791743"/>
                  </a:lnTo>
                  <a:close/>
                </a:path>
                <a:path w="292735" h="917575">
                  <a:moveTo>
                    <a:pt x="249567" y="190525"/>
                  </a:moveTo>
                  <a:close/>
                </a:path>
                <a:path w="292735" h="917575">
                  <a:moveTo>
                    <a:pt x="249758" y="142824"/>
                  </a:moveTo>
                  <a:lnTo>
                    <a:pt x="249428" y="142240"/>
                  </a:lnTo>
                  <a:lnTo>
                    <a:pt x="248513" y="142240"/>
                  </a:lnTo>
                  <a:lnTo>
                    <a:pt x="249758" y="142824"/>
                  </a:lnTo>
                  <a:close/>
                </a:path>
                <a:path w="292735" h="917575">
                  <a:moveTo>
                    <a:pt x="251434" y="143510"/>
                  </a:moveTo>
                  <a:lnTo>
                    <a:pt x="249758" y="142824"/>
                  </a:lnTo>
                  <a:lnTo>
                    <a:pt x="250850" y="144780"/>
                  </a:lnTo>
                  <a:lnTo>
                    <a:pt x="251434" y="143510"/>
                  </a:lnTo>
                  <a:close/>
                </a:path>
                <a:path w="292735" h="917575">
                  <a:moveTo>
                    <a:pt x="254228" y="153263"/>
                  </a:moveTo>
                  <a:lnTo>
                    <a:pt x="253771" y="152400"/>
                  </a:lnTo>
                  <a:lnTo>
                    <a:pt x="253123" y="152400"/>
                  </a:lnTo>
                  <a:lnTo>
                    <a:pt x="254228" y="153263"/>
                  </a:lnTo>
                  <a:close/>
                </a:path>
                <a:path w="292735" h="917575">
                  <a:moveTo>
                    <a:pt x="255206" y="150507"/>
                  </a:moveTo>
                  <a:lnTo>
                    <a:pt x="255066" y="149860"/>
                  </a:lnTo>
                  <a:lnTo>
                    <a:pt x="251688" y="148094"/>
                  </a:lnTo>
                  <a:lnTo>
                    <a:pt x="251955" y="148590"/>
                  </a:lnTo>
                  <a:lnTo>
                    <a:pt x="255206" y="150507"/>
                  </a:lnTo>
                  <a:close/>
                </a:path>
                <a:path w="292735" h="917575">
                  <a:moveTo>
                    <a:pt x="265849" y="207238"/>
                  </a:moveTo>
                  <a:lnTo>
                    <a:pt x="263944" y="208280"/>
                  </a:lnTo>
                  <a:lnTo>
                    <a:pt x="264515" y="208280"/>
                  </a:lnTo>
                  <a:lnTo>
                    <a:pt x="265849" y="207238"/>
                  </a:lnTo>
                  <a:close/>
                </a:path>
                <a:path w="292735" h="917575">
                  <a:moveTo>
                    <a:pt x="266560" y="168910"/>
                  </a:moveTo>
                  <a:lnTo>
                    <a:pt x="265366" y="166370"/>
                  </a:lnTo>
                  <a:lnTo>
                    <a:pt x="265239" y="168910"/>
                  </a:lnTo>
                  <a:lnTo>
                    <a:pt x="266560" y="168910"/>
                  </a:lnTo>
                  <a:close/>
                </a:path>
                <a:path w="292735" h="917575">
                  <a:moveTo>
                    <a:pt x="266598" y="205740"/>
                  </a:moveTo>
                  <a:lnTo>
                    <a:pt x="266141" y="207010"/>
                  </a:lnTo>
                  <a:lnTo>
                    <a:pt x="265849" y="207238"/>
                  </a:lnTo>
                  <a:lnTo>
                    <a:pt x="266268" y="207010"/>
                  </a:lnTo>
                  <a:lnTo>
                    <a:pt x="266598" y="205740"/>
                  </a:lnTo>
                  <a:close/>
                </a:path>
                <a:path w="292735" h="917575">
                  <a:moveTo>
                    <a:pt x="267436" y="168910"/>
                  </a:moveTo>
                  <a:lnTo>
                    <a:pt x="266560" y="168910"/>
                  </a:lnTo>
                  <a:lnTo>
                    <a:pt x="266839" y="169532"/>
                  </a:lnTo>
                  <a:lnTo>
                    <a:pt x="267436" y="168910"/>
                  </a:lnTo>
                  <a:close/>
                </a:path>
                <a:path w="292735" h="917575">
                  <a:moveTo>
                    <a:pt x="267563" y="767613"/>
                  </a:moveTo>
                  <a:lnTo>
                    <a:pt x="265950" y="767613"/>
                  </a:lnTo>
                  <a:lnTo>
                    <a:pt x="251955" y="780313"/>
                  </a:lnTo>
                  <a:lnTo>
                    <a:pt x="252857" y="781583"/>
                  </a:lnTo>
                  <a:lnTo>
                    <a:pt x="254279" y="781583"/>
                  </a:lnTo>
                  <a:lnTo>
                    <a:pt x="266725" y="768883"/>
                  </a:lnTo>
                  <a:lnTo>
                    <a:pt x="267563" y="767613"/>
                  </a:lnTo>
                  <a:close/>
                </a:path>
                <a:path w="292735" h="917575">
                  <a:moveTo>
                    <a:pt x="277774" y="742594"/>
                  </a:moveTo>
                  <a:lnTo>
                    <a:pt x="275475" y="743483"/>
                  </a:lnTo>
                  <a:lnTo>
                    <a:pt x="276186" y="744753"/>
                  </a:lnTo>
                  <a:lnTo>
                    <a:pt x="277774" y="742594"/>
                  </a:lnTo>
                  <a:close/>
                </a:path>
                <a:path w="292735" h="917575">
                  <a:moveTo>
                    <a:pt x="278384" y="758723"/>
                  </a:moveTo>
                  <a:lnTo>
                    <a:pt x="278193" y="756183"/>
                  </a:lnTo>
                  <a:lnTo>
                    <a:pt x="276250" y="756183"/>
                  </a:lnTo>
                  <a:lnTo>
                    <a:pt x="275272" y="754913"/>
                  </a:lnTo>
                  <a:lnTo>
                    <a:pt x="273977" y="757453"/>
                  </a:lnTo>
                  <a:lnTo>
                    <a:pt x="275539" y="757453"/>
                  </a:lnTo>
                  <a:lnTo>
                    <a:pt x="274751" y="759993"/>
                  </a:lnTo>
                  <a:lnTo>
                    <a:pt x="277926" y="759993"/>
                  </a:lnTo>
                  <a:lnTo>
                    <a:pt x="278384" y="758723"/>
                  </a:lnTo>
                  <a:close/>
                </a:path>
                <a:path w="292735" h="917575">
                  <a:moveTo>
                    <a:pt x="278777" y="742213"/>
                  </a:moveTo>
                  <a:lnTo>
                    <a:pt x="278066" y="742213"/>
                  </a:lnTo>
                  <a:lnTo>
                    <a:pt x="277774" y="742594"/>
                  </a:lnTo>
                  <a:lnTo>
                    <a:pt x="278777" y="742213"/>
                  </a:lnTo>
                  <a:close/>
                </a:path>
                <a:path w="292735" h="917575">
                  <a:moveTo>
                    <a:pt x="287591" y="198120"/>
                  </a:moveTo>
                  <a:lnTo>
                    <a:pt x="286778" y="195580"/>
                  </a:lnTo>
                  <a:lnTo>
                    <a:pt x="285572" y="191770"/>
                  </a:lnTo>
                  <a:lnTo>
                    <a:pt x="284264" y="187960"/>
                  </a:lnTo>
                  <a:lnTo>
                    <a:pt x="283832" y="186690"/>
                  </a:lnTo>
                  <a:lnTo>
                    <a:pt x="280504" y="184150"/>
                  </a:lnTo>
                  <a:lnTo>
                    <a:pt x="278841" y="182880"/>
                  </a:lnTo>
                  <a:lnTo>
                    <a:pt x="278384" y="179070"/>
                  </a:lnTo>
                  <a:lnTo>
                    <a:pt x="271716" y="182880"/>
                  </a:lnTo>
                  <a:lnTo>
                    <a:pt x="269189" y="175260"/>
                  </a:lnTo>
                  <a:lnTo>
                    <a:pt x="268338" y="172720"/>
                  </a:lnTo>
                  <a:lnTo>
                    <a:pt x="266839" y="169532"/>
                  </a:lnTo>
                  <a:lnTo>
                    <a:pt x="266204" y="170180"/>
                  </a:lnTo>
                  <a:lnTo>
                    <a:pt x="261277" y="165100"/>
                  </a:lnTo>
                  <a:lnTo>
                    <a:pt x="259435" y="160020"/>
                  </a:lnTo>
                  <a:lnTo>
                    <a:pt x="258635" y="157835"/>
                  </a:lnTo>
                  <a:lnTo>
                    <a:pt x="261543" y="160020"/>
                  </a:lnTo>
                  <a:lnTo>
                    <a:pt x="258622" y="152869"/>
                  </a:lnTo>
                  <a:lnTo>
                    <a:pt x="258622" y="163830"/>
                  </a:lnTo>
                  <a:lnTo>
                    <a:pt x="257136" y="163830"/>
                  </a:lnTo>
                  <a:lnTo>
                    <a:pt x="255384" y="162560"/>
                  </a:lnTo>
                  <a:lnTo>
                    <a:pt x="255257" y="160020"/>
                  </a:lnTo>
                  <a:lnTo>
                    <a:pt x="256946" y="161290"/>
                  </a:lnTo>
                  <a:lnTo>
                    <a:pt x="257911" y="162560"/>
                  </a:lnTo>
                  <a:lnTo>
                    <a:pt x="258622" y="163830"/>
                  </a:lnTo>
                  <a:lnTo>
                    <a:pt x="258622" y="152869"/>
                  </a:lnTo>
                  <a:lnTo>
                    <a:pt x="258432" y="152400"/>
                  </a:lnTo>
                  <a:lnTo>
                    <a:pt x="255206" y="150507"/>
                  </a:lnTo>
                  <a:lnTo>
                    <a:pt x="256159" y="154762"/>
                  </a:lnTo>
                  <a:lnTo>
                    <a:pt x="254228" y="153263"/>
                  </a:lnTo>
                  <a:lnTo>
                    <a:pt x="255130" y="154940"/>
                  </a:lnTo>
                  <a:lnTo>
                    <a:pt x="254419" y="154940"/>
                  </a:lnTo>
                  <a:lnTo>
                    <a:pt x="254419" y="161290"/>
                  </a:lnTo>
                  <a:lnTo>
                    <a:pt x="252018" y="158750"/>
                  </a:lnTo>
                  <a:lnTo>
                    <a:pt x="249948" y="157480"/>
                  </a:lnTo>
                  <a:lnTo>
                    <a:pt x="247218" y="154940"/>
                  </a:lnTo>
                  <a:lnTo>
                    <a:pt x="247675" y="153670"/>
                  </a:lnTo>
                  <a:lnTo>
                    <a:pt x="249034" y="154940"/>
                  </a:lnTo>
                  <a:lnTo>
                    <a:pt x="249745" y="154940"/>
                  </a:lnTo>
                  <a:lnTo>
                    <a:pt x="249720" y="153670"/>
                  </a:lnTo>
                  <a:lnTo>
                    <a:pt x="249707" y="153098"/>
                  </a:lnTo>
                  <a:lnTo>
                    <a:pt x="249682" y="152400"/>
                  </a:lnTo>
                  <a:lnTo>
                    <a:pt x="249796" y="153263"/>
                  </a:lnTo>
                  <a:lnTo>
                    <a:pt x="254419" y="161290"/>
                  </a:lnTo>
                  <a:lnTo>
                    <a:pt x="254419" y="154940"/>
                  </a:lnTo>
                  <a:lnTo>
                    <a:pt x="252539" y="153670"/>
                  </a:lnTo>
                  <a:lnTo>
                    <a:pt x="250393" y="148590"/>
                  </a:lnTo>
                  <a:lnTo>
                    <a:pt x="250202" y="147320"/>
                  </a:lnTo>
                  <a:lnTo>
                    <a:pt x="251688" y="148094"/>
                  </a:lnTo>
                  <a:lnTo>
                    <a:pt x="251269" y="147320"/>
                  </a:lnTo>
                  <a:lnTo>
                    <a:pt x="249110" y="143332"/>
                  </a:lnTo>
                  <a:lnTo>
                    <a:pt x="249110" y="152069"/>
                  </a:lnTo>
                  <a:lnTo>
                    <a:pt x="247484" y="151130"/>
                  </a:lnTo>
                  <a:lnTo>
                    <a:pt x="245275" y="149860"/>
                  </a:lnTo>
                  <a:lnTo>
                    <a:pt x="243916" y="151130"/>
                  </a:lnTo>
                  <a:lnTo>
                    <a:pt x="243014" y="147320"/>
                  </a:lnTo>
                  <a:lnTo>
                    <a:pt x="238086" y="146050"/>
                  </a:lnTo>
                  <a:lnTo>
                    <a:pt x="237566" y="140970"/>
                  </a:lnTo>
                  <a:lnTo>
                    <a:pt x="238607" y="142341"/>
                  </a:lnTo>
                  <a:lnTo>
                    <a:pt x="239382" y="143510"/>
                  </a:lnTo>
                  <a:lnTo>
                    <a:pt x="240093" y="143510"/>
                  </a:lnTo>
                  <a:lnTo>
                    <a:pt x="238442" y="140970"/>
                  </a:lnTo>
                  <a:lnTo>
                    <a:pt x="237604" y="139700"/>
                  </a:lnTo>
                  <a:lnTo>
                    <a:pt x="236778" y="138430"/>
                  </a:lnTo>
                  <a:lnTo>
                    <a:pt x="234873" y="135890"/>
                  </a:lnTo>
                  <a:lnTo>
                    <a:pt x="233616" y="134213"/>
                  </a:lnTo>
                  <a:lnTo>
                    <a:pt x="233616" y="172720"/>
                  </a:lnTo>
                  <a:lnTo>
                    <a:pt x="233362" y="175260"/>
                  </a:lnTo>
                  <a:lnTo>
                    <a:pt x="232778" y="173990"/>
                  </a:lnTo>
                  <a:lnTo>
                    <a:pt x="230060" y="173990"/>
                  </a:lnTo>
                  <a:lnTo>
                    <a:pt x="231673" y="175260"/>
                  </a:lnTo>
                  <a:lnTo>
                    <a:pt x="230632" y="176530"/>
                  </a:lnTo>
                  <a:lnTo>
                    <a:pt x="229476" y="173990"/>
                  </a:lnTo>
                  <a:lnTo>
                    <a:pt x="228307" y="173990"/>
                  </a:lnTo>
                  <a:lnTo>
                    <a:pt x="229209" y="172720"/>
                  </a:lnTo>
                  <a:lnTo>
                    <a:pt x="230505" y="172720"/>
                  </a:lnTo>
                  <a:lnTo>
                    <a:pt x="231216" y="170180"/>
                  </a:lnTo>
                  <a:lnTo>
                    <a:pt x="232905" y="171450"/>
                  </a:lnTo>
                  <a:lnTo>
                    <a:pt x="233616" y="172720"/>
                  </a:lnTo>
                  <a:lnTo>
                    <a:pt x="233616" y="134213"/>
                  </a:lnTo>
                  <a:lnTo>
                    <a:pt x="232981" y="133350"/>
                  </a:lnTo>
                  <a:lnTo>
                    <a:pt x="230835" y="130581"/>
                  </a:lnTo>
                  <a:lnTo>
                    <a:pt x="230835" y="135890"/>
                  </a:lnTo>
                  <a:lnTo>
                    <a:pt x="227596" y="135890"/>
                  </a:lnTo>
                  <a:lnTo>
                    <a:pt x="227012" y="133350"/>
                  </a:lnTo>
                  <a:lnTo>
                    <a:pt x="228434" y="133350"/>
                  </a:lnTo>
                  <a:lnTo>
                    <a:pt x="230771" y="134620"/>
                  </a:lnTo>
                  <a:lnTo>
                    <a:pt x="230835" y="135890"/>
                  </a:lnTo>
                  <a:lnTo>
                    <a:pt x="230835" y="130581"/>
                  </a:lnTo>
                  <a:lnTo>
                    <a:pt x="229044" y="128270"/>
                  </a:lnTo>
                  <a:lnTo>
                    <a:pt x="228295" y="127000"/>
                  </a:lnTo>
                  <a:lnTo>
                    <a:pt x="225323" y="121920"/>
                  </a:lnTo>
                  <a:lnTo>
                    <a:pt x="225513" y="120650"/>
                  </a:lnTo>
                  <a:lnTo>
                    <a:pt x="226428" y="119380"/>
                  </a:lnTo>
                  <a:lnTo>
                    <a:pt x="227012" y="119380"/>
                  </a:lnTo>
                  <a:lnTo>
                    <a:pt x="230314" y="120650"/>
                  </a:lnTo>
                  <a:lnTo>
                    <a:pt x="232905" y="124460"/>
                  </a:lnTo>
                  <a:lnTo>
                    <a:pt x="232905" y="127000"/>
                  </a:lnTo>
                  <a:lnTo>
                    <a:pt x="236601" y="129540"/>
                  </a:lnTo>
                  <a:lnTo>
                    <a:pt x="239255" y="133350"/>
                  </a:lnTo>
                  <a:lnTo>
                    <a:pt x="241782" y="137160"/>
                  </a:lnTo>
                  <a:lnTo>
                    <a:pt x="241325" y="138430"/>
                  </a:lnTo>
                  <a:lnTo>
                    <a:pt x="240614" y="137160"/>
                  </a:lnTo>
                  <a:lnTo>
                    <a:pt x="240093" y="137160"/>
                  </a:lnTo>
                  <a:lnTo>
                    <a:pt x="243522" y="143510"/>
                  </a:lnTo>
                  <a:lnTo>
                    <a:pt x="247103" y="148590"/>
                  </a:lnTo>
                  <a:lnTo>
                    <a:pt x="249110" y="152069"/>
                  </a:lnTo>
                  <a:lnTo>
                    <a:pt x="249110" y="143332"/>
                  </a:lnTo>
                  <a:lnTo>
                    <a:pt x="248577" y="142341"/>
                  </a:lnTo>
                  <a:lnTo>
                    <a:pt x="248323" y="142240"/>
                  </a:lnTo>
                  <a:lnTo>
                    <a:pt x="246773" y="139700"/>
                  </a:lnTo>
                  <a:lnTo>
                    <a:pt x="246253" y="138430"/>
                  </a:lnTo>
                  <a:lnTo>
                    <a:pt x="244690" y="134620"/>
                  </a:lnTo>
                  <a:lnTo>
                    <a:pt x="245478" y="134620"/>
                  </a:lnTo>
                  <a:lnTo>
                    <a:pt x="246443" y="135890"/>
                  </a:lnTo>
                  <a:lnTo>
                    <a:pt x="246837" y="134620"/>
                  </a:lnTo>
                  <a:lnTo>
                    <a:pt x="241338" y="128270"/>
                  </a:lnTo>
                  <a:lnTo>
                    <a:pt x="236321" y="120650"/>
                  </a:lnTo>
                  <a:lnTo>
                    <a:pt x="235572" y="119380"/>
                  </a:lnTo>
                  <a:lnTo>
                    <a:pt x="231825" y="113030"/>
                  </a:lnTo>
                  <a:lnTo>
                    <a:pt x="231025" y="111760"/>
                  </a:lnTo>
                  <a:lnTo>
                    <a:pt x="230187" y="110426"/>
                  </a:lnTo>
                  <a:lnTo>
                    <a:pt x="229539" y="111760"/>
                  </a:lnTo>
                  <a:lnTo>
                    <a:pt x="228231" y="109486"/>
                  </a:lnTo>
                  <a:lnTo>
                    <a:pt x="230187" y="110490"/>
                  </a:lnTo>
                  <a:lnTo>
                    <a:pt x="227850" y="106680"/>
                  </a:lnTo>
                  <a:lnTo>
                    <a:pt x="227749" y="108648"/>
                  </a:lnTo>
                  <a:lnTo>
                    <a:pt x="226618" y="106680"/>
                  </a:lnTo>
                  <a:lnTo>
                    <a:pt x="226021" y="104140"/>
                  </a:lnTo>
                  <a:lnTo>
                    <a:pt x="225132" y="100330"/>
                  </a:lnTo>
                  <a:lnTo>
                    <a:pt x="224078" y="99060"/>
                  </a:lnTo>
                  <a:lnTo>
                    <a:pt x="221957" y="96520"/>
                  </a:lnTo>
                  <a:lnTo>
                    <a:pt x="221119" y="96520"/>
                  </a:lnTo>
                  <a:lnTo>
                    <a:pt x="222084" y="97790"/>
                  </a:lnTo>
                  <a:lnTo>
                    <a:pt x="221119" y="99060"/>
                  </a:lnTo>
                  <a:lnTo>
                    <a:pt x="218719" y="97790"/>
                  </a:lnTo>
                  <a:lnTo>
                    <a:pt x="219100" y="95250"/>
                  </a:lnTo>
                  <a:lnTo>
                    <a:pt x="218973" y="92710"/>
                  </a:lnTo>
                  <a:lnTo>
                    <a:pt x="219824" y="92710"/>
                  </a:lnTo>
                  <a:lnTo>
                    <a:pt x="220395" y="93980"/>
                  </a:lnTo>
                  <a:lnTo>
                    <a:pt x="220726" y="92710"/>
                  </a:lnTo>
                  <a:lnTo>
                    <a:pt x="218389" y="91440"/>
                  </a:lnTo>
                  <a:lnTo>
                    <a:pt x="218198" y="88900"/>
                  </a:lnTo>
                  <a:lnTo>
                    <a:pt x="218097" y="87630"/>
                  </a:lnTo>
                  <a:lnTo>
                    <a:pt x="218008" y="86360"/>
                  </a:lnTo>
                  <a:lnTo>
                    <a:pt x="216065" y="86360"/>
                  </a:lnTo>
                  <a:lnTo>
                    <a:pt x="217093" y="87630"/>
                  </a:lnTo>
                  <a:lnTo>
                    <a:pt x="216065" y="87630"/>
                  </a:lnTo>
                  <a:lnTo>
                    <a:pt x="212623" y="83820"/>
                  </a:lnTo>
                  <a:lnTo>
                    <a:pt x="212686" y="78740"/>
                  </a:lnTo>
                  <a:lnTo>
                    <a:pt x="210705" y="76200"/>
                  </a:lnTo>
                  <a:lnTo>
                    <a:pt x="209715" y="74930"/>
                  </a:lnTo>
                  <a:lnTo>
                    <a:pt x="207708" y="71120"/>
                  </a:lnTo>
                  <a:lnTo>
                    <a:pt x="204724" y="69075"/>
                  </a:lnTo>
                  <a:lnTo>
                    <a:pt x="204724" y="95250"/>
                  </a:lnTo>
                  <a:lnTo>
                    <a:pt x="200901" y="97790"/>
                  </a:lnTo>
                  <a:lnTo>
                    <a:pt x="200431" y="96520"/>
                  </a:lnTo>
                  <a:lnTo>
                    <a:pt x="199021" y="92710"/>
                  </a:lnTo>
                  <a:lnTo>
                    <a:pt x="197142" y="91440"/>
                  </a:lnTo>
                  <a:lnTo>
                    <a:pt x="197408" y="90170"/>
                  </a:lnTo>
                  <a:lnTo>
                    <a:pt x="201028" y="92710"/>
                  </a:lnTo>
                  <a:lnTo>
                    <a:pt x="200380" y="90170"/>
                  </a:lnTo>
                  <a:lnTo>
                    <a:pt x="200063" y="88900"/>
                  </a:lnTo>
                  <a:lnTo>
                    <a:pt x="201942" y="91440"/>
                  </a:lnTo>
                  <a:lnTo>
                    <a:pt x="202717" y="93980"/>
                  </a:lnTo>
                  <a:lnTo>
                    <a:pt x="204724" y="95250"/>
                  </a:lnTo>
                  <a:lnTo>
                    <a:pt x="204724" y="69075"/>
                  </a:lnTo>
                  <a:lnTo>
                    <a:pt x="204012" y="68580"/>
                  </a:lnTo>
                  <a:lnTo>
                    <a:pt x="204660" y="66040"/>
                  </a:lnTo>
                  <a:lnTo>
                    <a:pt x="202069" y="63500"/>
                  </a:lnTo>
                  <a:lnTo>
                    <a:pt x="199923" y="59690"/>
                  </a:lnTo>
                  <a:lnTo>
                    <a:pt x="199212" y="58420"/>
                  </a:lnTo>
                  <a:lnTo>
                    <a:pt x="198386" y="57150"/>
                  </a:lnTo>
                  <a:lnTo>
                    <a:pt x="195884" y="53340"/>
                  </a:lnTo>
                  <a:lnTo>
                    <a:pt x="194233" y="50800"/>
                  </a:lnTo>
                  <a:lnTo>
                    <a:pt x="193802" y="49530"/>
                  </a:lnTo>
                  <a:lnTo>
                    <a:pt x="193713" y="49263"/>
                  </a:lnTo>
                  <a:lnTo>
                    <a:pt x="193713" y="102870"/>
                  </a:lnTo>
                  <a:lnTo>
                    <a:pt x="192938" y="103886"/>
                  </a:lnTo>
                  <a:lnTo>
                    <a:pt x="192938" y="120650"/>
                  </a:lnTo>
                  <a:lnTo>
                    <a:pt x="191897" y="121920"/>
                  </a:lnTo>
                  <a:lnTo>
                    <a:pt x="190538" y="119380"/>
                  </a:lnTo>
                  <a:lnTo>
                    <a:pt x="190347" y="118110"/>
                  </a:lnTo>
                  <a:lnTo>
                    <a:pt x="191503" y="118110"/>
                  </a:lnTo>
                  <a:lnTo>
                    <a:pt x="191566" y="120650"/>
                  </a:lnTo>
                  <a:lnTo>
                    <a:pt x="192938" y="120650"/>
                  </a:lnTo>
                  <a:lnTo>
                    <a:pt x="192938" y="103886"/>
                  </a:lnTo>
                  <a:lnTo>
                    <a:pt x="192735" y="104140"/>
                  </a:lnTo>
                  <a:lnTo>
                    <a:pt x="187172" y="99060"/>
                  </a:lnTo>
                  <a:lnTo>
                    <a:pt x="188366" y="97790"/>
                  </a:lnTo>
                  <a:lnTo>
                    <a:pt x="189560" y="96520"/>
                  </a:lnTo>
                  <a:lnTo>
                    <a:pt x="190792" y="99060"/>
                  </a:lnTo>
                  <a:lnTo>
                    <a:pt x="192417" y="100330"/>
                  </a:lnTo>
                  <a:lnTo>
                    <a:pt x="193713" y="102870"/>
                  </a:lnTo>
                  <a:lnTo>
                    <a:pt x="193713" y="49263"/>
                  </a:lnTo>
                  <a:lnTo>
                    <a:pt x="192544" y="45720"/>
                  </a:lnTo>
                  <a:lnTo>
                    <a:pt x="188722" y="44589"/>
                  </a:lnTo>
                  <a:lnTo>
                    <a:pt x="188722" y="93980"/>
                  </a:lnTo>
                  <a:lnTo>
                    <a:pt x="186321" y="95250"/>
                  </a:lnTo>
                  <a:lnTo>
                    <a:pt x="187426" y="97790"/>
                  </a:lnTo>
                  <a:lnTo>
                    <a:pt x="185877" y="95250"/>
                  </a:lnTo>
                  <a:lnTo>
                    <a:pt x="185293" y="94932"/>
                  </a:lnTo>
                  <a:lnTo>
                    <a:pt x="185293" y="111760"/>
                  </a:lnTo>
                  <a:lnTo>
                    <a:pt x="184251" y="113030"/>
                  </a:lnTo>
                  <a:lnTo>
                    <a:pt x="183248" y="111760"/>
                  </a:lnTo>
                  <a:lnTo>
                    <a:pt x="182245" y="110490"/>
                  </a:lnTo>
                  <a:lnTo>
                    <a:pt x="179844" y="111760"/>
                  </a:lnTo>
                  <a:lnTo>
                    <a:pt x="179387" y="110490"/>
                  </a:lnTo>
                  <a:lnTo>
                    <a:pt x="178803" y="109220"/>
                  </a:lnTo>
                  <a:lnTo>
                    <a:pt x="179006" y="107950"/>
                  </a:lnTo>
                  <a:lnTo>
                    <a:pt x="177380" y="106680"/>
                  </a:lnTo>
                  <a:lnTo>
                    <a:pt x="176936" y="107950"/>
                  </a:lnTo>
                  <a:lnTo>
                    <a:pt x="175183" y="107950"/>
                  </a:lnTo>
                  <a:lnTo>
                    <a:pt x="174015" y="106680"/>
                  </a:lnTo>
                  <a:lnTo>
                    <a:pt x="176212" y="105410"/>
                  </a:lnTo>
                  <a:lnTo>
                    <a:pt x="176022" y="104140"/>
                  </a:lnTo>
                  <a:lnTo>
                    <a:pt x="173761" y="102870"/>
                  </a:lnTo>
                  <a:lnTo>
                    <a:pt x="171488" y="101600"/>
                  </a:lnTo>
                  <a:lnTo>
                    <a:pt x="168833" y="99047"/>
                  </a:lnTo>
                  <a:lnTo>
                    <a:pt x="168833" y="123190"/>
                  </a:lnTo>
                  <a:lnTo>
                    <a:pt x="167144" y="125793"/>
                  </a:lnTo>
                  <a:lnTo>
                    <a:pt x="166890" y="125107"/>
                  </a:lnTo>
                  <a:lnTo>
                    <a:pt x="166738" y="126441"/>
                  </a:lnTo>
                  <a:lnTo>
                    <a:pt x="166370" y="127000"/>
                  </a:lnTo>
                  <a:lnTo>
                    <a:pt x="166319" y="127647"/>
                  </a:lnTo>
                  <a:lnTo>
                    <a:pt x="165773" y="127647"/>
                  </a:lnTo>
                  <a:lnTo>
                    <a:pt x="164350" y="128917"/>
                  </a:lnTo>
                  <a:lnTo>
                    <a:pt x="164858" y="127647"/>
                  </a:lnTo>
                  <a:lnTo>
                    <a:pt x="164985" y="127304"/>
                  </a:lnTo>
                  <a:lnTo>
                    <a:pt x="166319" y="127647"/>
                  </a:lnTo>
                  <a:lnTo>
                    <a:pt x="166319" y="126961"/>
                  </a:lnTo>
                  <a:lnTo>
                    <a:pt x="165735" y="126377"/>
                  </a:lnTo>
                  <a:lnTo>
                    <a:pt x="166103" y="126377"/>
                  </a:lnTo>
                  <a:lnTo>
                    <a:pt x="164680" y="125361"/>
                  </a:lnTo>
                  <a:lnTo>
                    <a:pt x="164439" y="125107"/>
                  </a:lnTo>
                  <a:lnTo>
                    <a:pt x="166890" y="125107"/>
                  </a:lnTo>
                  <a:lnTo>
                    <a:pt x="167259" y="125107"/>
                  </a:lnTo>
                  <a:lnTo>
                    <a:pt x="165455" y="122567"/>
                  </a:lnTo>
                  <a:lnTo>
                    <a:pt x="166395" y="121729"/>
                  </a:lnTo>
                  <a:lnTo>
                    <a:pt x="168833" y="123190"/>
                  </a:lnTo>
                  <a:lnTo>
                    <a:pt x="168833" y="99047"/>
                  </a:lnTo>
                  <a:lnTo>
                    <a:pt x="167538" y="97790"/>
                  </a:lnTo>
                  <a:lnTo>
                    <a:pt x="164236" y="93980"/>
                  </a:lnTo>
                  <a:lnTo>
                    <a:pt x="170103" y="97790"/>
                  </a:lnTo>
                  <a:lnTo>
                    <a:pt x="175348" y="101600"/>
                  </a:lnTo>
                  <a:lnTo>
                    <a:pt x="180289" y="106680"/>
                  </a:lnTo>
                  <a:lnTo>
                    <a:pt x="185293" y="111760"/>
                  </a:lnTo>
                  <a:lnTo>
                    <a:pt x="185293" y="94932"/>
                  </a:lnTo>
                  <a:lnTo>
                    <a:pt x="183603" y="93980"/>
                  </a:lnTo>
                  <a:lnTo>
                    <a:pt x="180682" y="95250"/>
                  </a:lnTo>
                  <a:lnTo>
                    <a:pt x="180886" y="96520"/>
                  </a:lnTo>
                  <a:lnTo>
                    <a:pt x="182892" y="95250"/>
                  </a:lnTo>
                  <a:lnTo>
                    <a:pt x="183210" y="96520"/>
                  </a:lnTo>
                  <a:lnTo>
                    <a:pt x="182892" y="97790"/>
                  </a:lnTo>
                  <a:lnTo>
                    <a:pt x="177253" y="97790"/>
                  </a:lnTo>
                  <a:lnTo>
                    <a:pt x="176860" y="96520"/>
                  </a:lnTo>
                  <a:lnTo>
                    <a:pt x="179844" y="96520"/>
                  </a:lnTo>
                  <a:lnTo>
                    <a:pt x="179590" y="95250"/>
                  </a:lnTo>
                  <a:lnTo>
                    <a:pt x="178295" y="93980"/>
                  </a:lnTo>
                  <a:lnTo>
                    <a:pt x="177317" y="93980"/>
                  </a:lnTo>
                  <a:lnTo>
                    <a:pt x="177774" y="92710"/>
                  </a:lnTo>
                  <a:lnTo>
                    <a:pt x="180555" y="93980"/>
                  </a:lnTo>
                  <a:lnTo>
                    <a:pt x="181076" y="92710"/>
                  </a:lnTo>
                  <a:lnTo>
                    <a:pt x="182054" y="91440"/>
                  </a:lnTo>
                  <a:lnTo>
                    <a:pt x="178485" y="91440"/>
                  </a:lnTo>
                  <a:lnTo>
                    <a:pt x="180238" y="88900"/>
                  </a:lnTo>
                  <a:lnTo>
                    <a:pt x="176606" y="88900"/>
                  </a:lnTo>
                  <a:lnTo>
                    <a:pt x="176606" y="87630"/>
                  </a:lnTo>
                  <a:lnTo>
                    <a:pt x="176606" y="85090"/>
                  </a:lnTo>
                  <a:lnTo>
                    <a:pt x="173951" y="83820"/>
                  </a:lnTo>
                  <a:lnTo>
                    <a:pt x="172720" y="83820"/>
                  </a:lnTo>
                  <a:lnTo>
                    <a:pt x="174078" y="86360"/>
                  </a:lnTo>
                  <a:lnTo>
                    <a:pt x="173951" y="87630"/>
                  </a:lnTo>
                  <a:lnTo>
                    <a:pt x="171881" y="86360"/>
                  </a:lnTo>
                  <a:lnTo>
                    <a:pt x="172656" y="85090"/>
                  </a:lnTo>
                  <a:lnTo>
                    <a:pt x="171818" y="83820"/>
                  </a:lnTo>
                  <a:lnTo>
                    <a:pt x="169735" y="81280"/>
                  </a:lnTo>
                  <a:lnTo>
                    <a:pt x="165849" y="80010"/>
                  </a:lnTo>
                  <a:lnTo>
                    <a:pt x="162153" y="78740"/>
                  </a:lnTo>
                  <a:lnTo>
                    <a:pt x="161124" y="78740"/>
                  </a:lnTo>
                  <a:lnTo>
                    <a:pt x="160858" y="77470"/>
                  </a:lnTo>
                  <a:lnTo>
                    <a:pt x="160604" y="76200"/>
                  </a:lnTo>
                  <a:lnTo>
                    <a:pt x="159181" y="76200"/>
                  </a:lnTo>
                  <a:lnTo>
                    <a:pt x="159181" y="85090"/>
                  </a:lnTo>
                  <a:lnTo>
                    <a:pt x="158267" y="86360"/>
                  </a:lnTo>
                  <a:lnTo>
                    <a:pt x="155422" y="86360"/>
                  </a:lnTo>
                  <a:lnTo>
                    <a:pt x="155232" y="85090"/>
                  </a:lnTo>
                  <a:lnTo>
                    <a:pt x="154190" y="83820"/>
                  </a:lnTo>
                  <a:lnTo>
                    <a:pt x="153619" y="83820"/>
                  </a:lnTo>
                  <a:lnTo>
                    <a:pt x="153619" y="114261"/>
                  </a:lnTo>
                  <a:lnTo>
                    <a:pt x="152425" y="115570"/>
                  </a:lnTo>
                  <a:lnTo>
                    <a:pt x="151053" y="115570"/>
                  </a:lnTo>
                  <a:lnTo>
                    <a:pt x="151053" y="122466"/>
                  </a:lnTo>
                  <a:lnTo>
                    <a:pt x="150977" y="130187"/>
                  </a:lnTo>
                  <a:lnTo>
                    <a:pt x="149720" y="130187"/>
                  </a:lnTo>
                  <a:lnTo>
                    <a:pt x="149186" y="127647"/>
                  </a:lnTo>
                  <a:lnTo>
                    <a:pt x="150977" y="130187"/>
                  </a:lnTo>
                  <a:lnTo>
                    <a:pt x="150977" y="122478"/>
                  </a:lnTo>
                  <a:lnTo>
                    <a:pt x="151053" y="115570"/>
                  </a:lnTo>
                  <a:lnTo>
                    <a:pt x="151599" y="114947"/>
                  </a:lnTo>
                  <a:lnTo>
                    <a:pt x="151396" y="113677"/>
                  </a:lnTo>
                  <a:lnTo>
                    <a:pt x="152400" y="113677"/>
                  </a:lnTo>
                  <a:lnTo>
                    <a:pt x="153619" y="114261"/>
                  </a:lnTo>
                  <a:lnTo>
                    <a:pt x="153619" y="83820"/>
                  </a:lnTo>
                  <a:lnTo>
                    <a:pt x="152895" y="83820"/>
                  </a:lnTo>
                  <a:lnTo>
                    <a:pt x="155232" y="82550"/>
                  </a:lnTo>
                  <a:lnTo>
                    <a:pt x="157759" y="83820"/>
                  </a:lnTo>
                  <a:lnTo>
                    <a:pt x="159181" y="85090"/>
                  </a:lnTo>
                  <a:lnTo>
                    <a:pt x="159181" y="76200"/>
                  </a:lnTo>
                  <a:lnTo>
                    <a:pt x="159118" y="77470"/>
                  </a:lnTo>
                  <a:lnTo>
                    <a:pt x="158140" y="77470"/>
                  </a:lnTo>
                  <a:lnTo>
                    <a:pt x="155943" y="74930"/>
                  </a:lnTo>
                  <a:lnTo>
                    <a:pt x="154838" y="73660"/>
                  </a:lnTo>
                  <a:lnTo>
                    <a:pt x="151472" y="74714"/>
                  </a:lnTo>
                  <a:lnTo>
                    <a:pt x="151472" y="113245"/>
                  </a:lnTo>
                  <a:lnTo>
                    <a:pt x="150507" y="115570"/>
                  </a:lnTo>
                  <a:lnTo>
                    <a:pt x="150368" y="115570"/>
                  </a:lnTo>
                  <a:lnTo>
                    <a:pt x="149961" y="114541"/>
                  </a:lnTo>
                  <a:lnTo>
                    <a:pt x="151130" y="113093"/>
                  </a:lnTo>
                  <a:lnTo>
                    <a:pt x="151472" y="113245"/>
                  </a:lnTo>
                  <a:lnTo>
                    <a:pt x="151472" y="74714"/>
                  </a:lnTo>
                  <a:lnTo>
                    <a:pt x="150761" y="74930"/>
                  </a:lnTo>
                  <a:lnTo>
                    <a:pt x="150558" y="73660"/>
                  </a:lnTo>
                  <a:lnTo>
                    <a:pt x="149720" y="73660"/>
                  </a:lnTo>
                  <a:lnTo>
                    <a:pt x="149720" y="113677"/>
                  </a:lnTo>
                  <a:lnTo>
                    <a:pt x="149390" y="113030"/>
                  </a:lnTo>
                  <a:lnTo>
                    <a:pt x="148971" y="112687"/>
                  </a:lnTo>
                  <a:lnTo>
                    <a:pt x="148971" y="120040"/>
                  </a:lnTo>
                  <a:lnTo>
                    <a:pt x="147383" y="121297"/>
                  </a:lnTo>
                  <a:lnTo>
                    <a:pt x="145910" y="118757"/>
                  </a:lnTo>
                  <a:lnTo>
                    <a:pt x="145897" y="118529"/>
                  </a:lnTo>
                  <a:lnTo>
                    <a:pt x="147383" y="118110"/>
                  </a:lnTo>
                  <a:lnTo>
                    <a:pt x="147675" y="118478"/>
                  </a:lnTo>
                  <a:lnTo>
                    <a:pt x="147586" y="118757"/>
                  </a:lnTo>
                  <a:lnTo>
                    <a:pt x="147916" y="118757"/>
                  </a:lnTo>
                  <a:lnTo>
                    <a:pt x="148082" y="118948"/>
                  </a:lnTo>
                  <a:lnTo>
                    <a:pt x="147980" y="118757"/>
                  </a:lnTo>
                  <a:lnTo>
                    <a:pt x="148894" y="118757"/>
                  </a:lnTo>
                  <a:lnTo>
                    <a:pt x="148374" y="119303"/>
                  </a:lnTo>
                  <a:lnTo>
                    <a:pt x="148971" y="120040"/>
                  </a:lnTo>
                  <a:lnTo>
                    <a:pt x="148971" y="112687"/>
                  </a:lnTo>
                  <a:lnTo>
                    <a:pt x="147853" y="111772"/>
                  </a:lnTo>
                  <a:lnTo>
                    <a:pt x="147853" y="118008"/>
                  </a:lnTo>
                  <a:lnTo>
                    <a:pt x="147751" y="118287"/>
                  </a:lnTo>
                  <a:lnTo>
                    <a:pt x="147675" y="118110"/>
                  </a:lnTo>
                  <a:lnTo>
                    <a:pt x="147066" y="116840"/>
                  </a:lnTo>
                  <a:lnTo>
                    <a:pt x="145821" y="116840"/>
                  </a:lnTo>
                  <a:lnTo>
                    <a:pt x="146202" y="116217"/>
                  </a:lnTo>
                  <a:lnTo>
                    <a:pt x="147027" y="116217"/>
                  </a:lnTo>
                  <a:lnTo>
                    <a:pt x="147853" y="118008"/>
                  </a:lnTo>
                  <a:lnTo>
                    <a:pt x="147853" y="111772"/>
                  </a:lnTo>
                  <a:lnTo>
                    <a:pt x="147142" y="112115"/>
                  </a:lnTo>
                  <a:lnTo>
                    <a:pt x="146596" y="111760"/>
                  </a:lnTo>
                  <a:lnTo>
                    <a:pt x="147447" y="111760"/>
                  </a:lnTo>
                  <a:lnTo>
                    <a:pt x="147116" y="109918"/>
                  </a:lnTo>
                  <a:lnTo>
                    <a:pt x="147002" y="109220"/>
                  </a:lnTo>
                  <a:lnTo>
                    <a:pt x="149136" y="110185"/>
                  </a:lnTo>
                  <a:lnTo>
                    <a:pt x="149225" y="111137"/>
                  </a:lnTo>
                  <a:lnTo>
                    <a:pt x="149720" y="113677"/>
                  </a:lnTo>
                  <a:lnTo>
                    <a:pt x="149720" y="73660"/>
                  </a:lnTo>
                  <a:lnTo>
                    <a:pt x="148615" y="73660"/>
                  </a:lnTo>
                  <a:lnTo>
                    <a:pt x="147002" y="72390"/>
                  </a:lnTo>
                  <a:lnTo>
                    <a:pt x="148120" y="71120"/>
                  </a:lnTo>
                  <a:lnTo>
                    <a:pt x="150368" y="68580"/>
                  </a:lnTo>
                  <a:lnTo>
                    <a:pt x="152438" y="67310"/>
                  </a:lnTo>
                  <a:lnTo>
                    <a:pt x="157111" y="72390"/>
                  </a:lnTo>
                  <a:lnTo>
                    <a:pt x="163195" y="78740"/>
                  </a:lnTo>
                  <a:lnTo>
                    <a:pt x="171818" y="78740"/>
                  </a:lnTo>
                  <a:lnTo>
                    <a:pt x="169481" y="76200"/>
                  </a:lnTo>
                  <a:lnTo>
                    <a:pt x="166052" y="76200"/>
                  </a:lnTo>
                  <a:lnTo>
                    <a:pt x="163385" y="73660"/>
                  </a:lnTo>
                  <a:lnTo>
                    <a:pt x="164363" y="68580"/>
                  </a:lnTo>
                  <a:lnTo>
                    <a:pt x="160350" y="64770"/>
                  </a:lnTo>
                  <a:lnTo>
                    <a:pt x="157492" y="62230"/>
                  </a:lnTo>
                  <a:lnTo>
                    <a:pt x="157949" y="64770"/>
                  </a:lnTo>
                  <a:lnTo>
                    <a:pt x="159893" y="64770"/>
                  </a:lnTo>
                  <a:lnTo>
                    <a:pt x="160020" y="67310"/>
                  </a:lnTo>
                  <a:lnTo>
                    <a:pt x="157111" y="67310"/>
                  </a:lnTo>
                  <a:lnTo>
                    <a:pt x="156972" y="66040"/>
                  </a:lnTo>
                  <a:lnTo>
                    <a:pt x="155676" y="64770"/>
                  </a:lnTo>
                  <a:lnTo>
                    <a:pt x="155422" y="63500"/>
                  </a:lnTo>
                  <a:lnTo>
                    <a:pt x="156464" y="62230"/>
                  </a:lnTo>
                  <a:lnTo>
                    <a:pt x="158140" y="60960"/>
                  </a:lnTo>
                  <a:lnTo>
                    <a:pt x="159181" y="59690"/>
                  </a:lnTo>
                  <a:lnTo>
                    <a:pt x="163652" y="63500"/>
                  </a:lnTo>
                  <a:lnTo>
                    <a:pt x="166243" y="71120"/>
                  </a:lnTo>
                  <a:lnTo>
                    <a:pt x="173494" y="72390"/>
                  </a:lnTo>
                  <a:lnTo>
                    <a:pt x="174269" y="73660"/>
                  </a:lnTo>
                  <a:lnTo>
                    <a:pt x="172656" y="73660"/>
                  </a:lnTo>
                  <a:lnTo>
                    <a:pt x="173685" y="76200"/>
                  </a:lnTo>
                  <a:lnTo>
                    <a:pt x="174726" y="77470"/>
                  </a:lnTo>
                  <a:lnTo>
                    <a:pt x="175183" y="80010"/>
                  </a:lnTo>
                  <a:lnTo>
                    <a:pt x="176796" y="76200"/>
                  </a:lnTo>
                  <a:lnTo>
                    <a:pt x="180238" y="82550"/>
                  </a:lnTo>
                  <a:lnTo>
                    <a:pt x="179006" y="83820"/>
                  </a:lnTo>
                  <a:lnTo>
                    <a:pt x="180949" y="86360"/>
                  </a:lnTo>
                  <a:lnTo>
                    <a:pt x="186842" y="87630"/>
                  </a:lnTo>
                  <a:lnTo>
                    <a:pt x="184899" y="92710"/>
                  </a:lnTo>
                  <a:lnTo>
                    <a:pt x="185483" y="93980"/>
                  </a:lnTo>
                  <a:lnTo>
                    <a:pt x="185801" y="91440"/>
                  </a:lnTo>
                  <a:lnTo>
                    <a:pt x="187426" y="91440"/>
                  </a:lnTo>
                  <a:lnTo>
                    <a:pt x="188722" y="93980"/>
                  </a:lnTo>
                  <a:lnTo>
                    <a:pt x="188722" y="44589"/>
                  </a:lnTo>
                  <a:lnTo>
                    <a:pt x="183603" y="35560"/>
                  </a:lnTo>
                  <a:lnTo>
                    <a:pt x="184442" y="35560"/>
                  </a:lnTo>
                  <a:lnTo>
                    <a:pt x="185547" y="38100"/>
                  </a:lnTo>
                  <a:lnTo>
                    <a:pt x="186131" y="36830"/>
                  </a:lnTo>
                  <a:lnTo>
                    <a:pt x="181914" y="30378"/>
                  </a:lnTo>
                  <a:lnTo>
                    <a:pt x="181914" y="35560"/>
                  </a:lnTo>
                  <a:lnTo>
                    <a:pt x="181533" y="35306"/>
                  </a:lnTo>
                  <a:lnTo>
                    <a:pt x="181533" y="55880"/>
                  </a:lnTo>
                  <a:lnTo>
                    <a:pt x="179387" y="57150"/>
                  </a:lnTo>
                  <a:lnTo>
                    <a:pt x="177190" y="55880"/>
                  </a:lnTo>
                  <a:lnTo>
                    <a:pt x="174332" y="55880"/>
                  </a:lnTo>
                  <a:lnTo>
                    <a:pt x="175056" y="53340"/>
                  </a:lnTo>
                  <a:lnTo>
                    <a:pt x="181267" y="53340"/>
                  </a:lnTo>
                  <a:lnTo>
                    <a:pt x="181533" y="55880"/>
                  </a:lnTo>
                  <a:lnTo>
                    <a:pt x="181533" y="35306"/>
                  </a:lnTo>
                  <a:lnTo>
                    <a:pt x="176212" y="31750"/>
                  </a:lnTo>
                  <a:lnTo>
                    <a:pt x="173558" y="25400"/>
                  </a:lnTo>
                  <a:lnTo>
                    <a:pt x="171818" y="21907"/>
                  </a:lnTo>
                  <a:lnTo>
                    <a:pt x="171818" y="40640"/>
                  </a:lnTo>
                  <a:lnTo>
                    <a:pt x="168833" y="39370"/>
                  </a:lnTo>
                  <a:lnTo>
                    <a:pt x="164172" y="36830"/>
                  </a:lnTo>
                  <a:lnTo>
                    <a:pt x="158788" y="36830"/>
                  </a:lnTo>
                  <a:lnTo>
                    <a:pt x="159435" y="35560"/>
                  </a:lnTo>
                  <a:lnTo>
                    <a:pt x="163195" y="35560"/>
                  </a:lnTo>
                  <a:lnTo>
                    <a:pt x="163195" y="32829"/>
                  </a:lnTo>
                  <a:lnTo>
                    <a:pt x="158267" y="27940"/>
                  </a:lnTo>
                  <a:lnTo>
                    <a:pt x="152958" y="24130"/>
                  </a:lnTo>
                  <a:lnTo>
                    <a:pt x="147383" y="20320"/>
                  </a:lnTo>
                  <a:lnTo>
                    <a:pt x="147878" y="19050"/>
                  </a:lnTo>
                  <a:lnTo>
                    <a:pt x="148882" y="16510"/>
                  </a:lnTo>
                  <a:lnTo>
                    <a:pt x="152438" y="15240"/>
                  </a:lnTo>
                  <a:lnTo>
                    <a:pt x="152438" y="11430"/>
                  </a:lnTo>
                  <a:lnTo>
                    <a:pt x="157683" y="16510"/>
                  </a:lnTo>
                  <a:lnTo>
                    <a:pt x="159562" y="25400"/>
                  </a:lnTo>
                  <a:lnTo>
                    <a:pt x="165074" y="30480"/>
                  </a:lnTo>
                  <a:lnTo>
                    <a:pt x="163842" y="30480"/>
                  </a:lnTo>
                  <a:lnTo>
                    <a:pt x="167081" y="33020"/>
                  </a:lnTo>
                  <a:lnTo>
                    <a:pt x="169291" y="36830"/>
                  </a:lnTo>
                  <a:lnTo>
                    <a:pt x="171818" y="40640"/>
                  </a:lnTo>
                  <a:lnTo>
                    <a:pt x="171818" y="21907"/>
                  </a:lnTo>
                  <a:lnTo>
                    <a:pt x="171170" y="20599"/>
                  </a:lnTo>
                  <a:lnTo>
                    <a:pt x="175247" y="21590"/>
                  </a:lnTo>
                  <a:lnTo>
                    <a:pt x="175310" y="27940"/>
                  </a:lnTo>
                  <a:lnTo>
                    <a:pt x="179197" y="30480"/>
                  </a:lnTo>
                  <a:lnTo>
                    <a:pt x="181914" y="35560"/>
                  </a:lnTo>
                  <a:lnTo>
                    <a:pt x="181914" y="30378"/>
                  </a:lnTo>
                  <a:lnTo>
                    <a:pt x="181152" y="29210"/>
                  </a:lnTo>
                  <a:lnTo>
                    <a:pt x="176568" y="20320"/>
                  </a:lnTo>
                  <a:lnTo>
                    <a:pt x="171818" y="12700"/>
                  </a:lnTo>
                  <a:lnTo>
                    <a:pt x="170370" y="10680"/>
                  </a:lnTo>
                  <a:lnTo>
                    <a:pt x="170091" y="19443"/>
                  </a:lnTo>
                  <a:lnTo>
                    <a:pt x="169672" y="19050"/>
                  </a:lnTo>
                  <a:lnTo>
                    <a:pt x="170002" y="20320"/>
                  </a:lnTo>
                  <a:lnTo>
                    <a:pt x="169354" y="20320"/>
                  </a:lnTo>
                  <a:lnTo>
                    <a:pt x="165328" y="15240"/>
                  </a:lnTo>
                  <a:lnTo>
                    <a:pt x="163855" y="11430"/>
                  </a:lnTo>
                  <a:lnTo>
                    <a:pt x="162877" y="8890"/>
                  </a:lnTo>
                  <a:lnTo>
                    <a:pt x="159626" y="3810"/>
                  </a:lnTo>
                  <a:lnTo>
                    <a:pt x="155486" y="2540"/>
                  </a:lnTo>
                  <a:lnTo>
                    <a:pt x="148678" y="2540"/>
                  </a:lnTo>
                  <a:lnTo>
                    <a:pt x="144729" y="7620"/>
                  </a:lnTo>
                  <a:lnTo>
                    <a:pt x="143624" y="8775"/>
                  </a:lnTo>
                  <a:lnTo>
                    <a:pt x="143624" y="105410"/>
                  </a:lnTo>
                  <a:lnTo>
                    <a:pt x="142214" y="107962"/>
                  </a:lnTo>
                  <a:lnTo>
                    <a:pt x="142100" y="107327"/>
                  </a:lnTo>
                  <a:lnTo>
                    <a:pt x="139954" y="107327"/>
                  </a:lnTo>
                  <a:lnTo>
                    <a:pt x="141922" y="108483"/>
                  </a:lnTo>
                  <a:lnTo>
                    <a:pt x="141312" y="109601"/>
                  </a:lnTo>
                  <a:lnTo>
                    <a:pt x="140589" y="110477"/>
                  </a:lnTo>
                  <a:lnTo>
                    <a:pt x="140703" y="110693"/>
                  </a:lnTo>
                  <a:lnTo>
                    <a:pt x="139890" y="112179"/>
                  </a:lnTo>
                  <a:lnTo>
                    <a:pt x="139890" y="139077"/>
                  </a:lnTo>
                  <a:lnTo>
                    <a:pt x="139268" y="140335"/>
                  </a:lnTo>
                  <a:lnTo>
                    <a:pt x="139039" y="141249"/>
                  </a:lnTo>
                  <a:lnTo>
                    <a:pt x="139065" y="141617"/>
                  </a:lnTo>
                  <a:lnTo>
                    <a:pt x="139560" y="145427"/>
                  </a:lnTo>
                  <a:lnTo>
                    <a:pt x="137058" y="145427"/>
                  </a:lnTo>
                  <a:lnTo>
                    <a:pt x="137198" y="144157"/>
                  </a:lnTo>
                  <a:lnTo>
                    <a:pt x="137350" y="142887"/>
                  </a:lnTo>
                  <a:lnTo>
                    <a:pt x="136652" y="142887"/>
                  </a:lnTo>
                  <a:lnTo>
                    <a:pt x="137350" y="141617"/>
                  </a:lnTo>
                  <a:lnTo>
                    <a:pt x="138290" y="139877"/>
                  </a:lnTo>
                  <a:lnTo>
                    <a:pt x="138417" y="139547"/>
                  </a:lnTo>
                  <a:lnTo>
                    <a:pt x="138366" y="139077"/>
                  </a:lnTo>
                  <a:lnTo>
                    <a:pt x="135801" y="140335"/>
                  </a:lnTo>
                  <a:lnTo>
                    <a:pt x="135813" y="140627"/>
                  </a:lnTo>
                  <a:lnTo>
                    <a:pt x="136690" y="141617"/>
                  </a:lnTo>
                  <a:lnTo>
                    <a:pt x="135902" y="140728"/>
                  </a:lnTo>
                  <a:lnTo>
                    <a:pt x="135902" y="142887"/>
                  </a:lnTo>
                  <a:lnTo>
                    <a:pt x="133870" y="142887"/>
                  </a:lnTo>
                  <a:lnTo>
                    <a:pt x="133781" y="141617"/>
                  </a:lnTo>
                  <a:lnTo>
                    <a:pt x="133756" y="141249"/>
                  </a:lnTo>
                  <a:lnTo>
                    <a:pt x="133870" y="141617"/>
                  </a:lnTo>
                  <a:lnTo>
                    <a:pt x="135851" y="141617"/>
                  </a:lnTo>
                  <a:lnTo>
                    <a:pt x="135902" y="142887"/>
                  </a:lnTo>
                  <a:lnTo>
                    <a:pt x="135902" y="140728"/>
                  </a:lnTo>
                  <a:lnTo>
                    <a:pt x="135559" y="140347"/>
                  </a:lnTo>
                  <a:lnTo>
                    <a:pt x="134442" y="139077"/>
                  </a:lnTo>
                  <a:lnTo>
                    <a:pt x="133121" y="139077"/>
                  </a:lnTo>
                  <a:lnTo>
                    <a:pt x="133489" y="140347"/>
                  </a:lnTo>
                  <a:lnTo>
                    <a:pt x="132384" y="140347"/>
                  </a:lnTo>
                  <a:lnTo>
                    <a:pt x="132600" y="141617"/>
                  </a:lnTo>
                  <a:lnTo>
                    <a:pt x="132105" y="141617"/>
                  </a:lnTo>
                  <a:lnTo>
                    <a:pt x="132105" y="163207"/>
                  </a:lnTo>
                  <a:lnTo>
                    <a:pt x="131559" y="165531"/>
                  </a:lnTo>
                  <a:lnTo>
                    <a:pt x="131419" y="165506"/>
                  </a:lnTo>
                  <a:lnTo>
                    <a:pt x="131419" y="166141"/>
                  </a:lnTo>
                  <a:lnTo>
                    <a:pt x="130911" y="168287"/>
                  </a:lnTo>
                  <a:lnTo>
                    <a:pt x="130670" y="169557"/>
                  </a:lnTo>
                  <a:lnTo>
                    <a:pt x="129362" y="169557"/>
                  </a:lnTo>
                  <a:lnTo>
                    <a:pt x="130098" y="167017"/>
                  </a:lnTo>
                  <a:lnTo>
                    <a:pt x="128790" y="167017"/>
                  </a:lnTo>
                  <a:lnTo>
                    <a:pt x="131419" y="166141"/>
                  </a:lnTo>
                  <a:lnTo>
                    <a:pt x="131419" y="165506"/>
                  </a:lnTo>
                  <a:lnTo>
                    <a:pt x="126530" y="164477"/>
                  </a:lnTo>
                  <a:lnTo>
                    <a:pt x="129400" y="164477"/>
                  </a:lnTo>
                  <a:lnTo>
                    <a:pt x="128739" y="163207"/>
                  </a:lnTo>
                  <a:lnTo>
                    <a:pt x="128790" y="161937"/>
                  </a:lnTo>
                  <a:lnTo>
                    <a:pt x="132105" y="163207"/>
                  </a:lnTo>
                  <a:lnTo>
                    <a:pt x="132105" y="141617"/>
                  </a:lnTo>
                  <a:lnTo>
                    <a:pt x="130708" y="141617"/>
                  </a:lnTo>
                  <a:lnTo>
                    <a:pt x="130517" y="140639"/>
                  </a:lnTo>
                  <a:lnTo>
                    <a:pt x="130632" y="140347"/>
                  </a:lnTo>
                  <a:lnTo>
                    <a:pt x="130860" y="139788"/>
                  </a:lnTo>
                  <a:lnTo>
                    <a:pt x="131546" y="140030"/>
                  </a:lnTo>
                  <a:lnTo>
                    <a:pt x="132600" y="139077"/>
                  </a:lnTo>
                  <a:lnTo>
                    <a:pt x="131140" y="139077"/>
                  </a:lnTo>
                  <a:lnTo>
                    <a:pt x="132638" y="135267"/>
                  </a:lnTo>
                  <a:lnTo>
                    <a:pt x="135140" y="139077"/>
                  </a:lnTo>
                  <a:lnTo>
                    <a:pt x="135750" y="139077"/>
                  </a:lnTo>
                  <a:lnTo>
                    <a:pt x="135788" y="140081"/>
                  </a:lnTo>
                  <a:lnTo>
                    <a:pt x="135788" y="137807"/>
                  </a:lnTo>
                  <a:lnTo>
                    <a:pt x="138290" y="137807"/>
                  </a:lnTo>
                  <a:lnTo>
                    <a:pt x="135343" y="133997"/>
                  </a:lnTo>
                  <a:lnTo>
                    <a:pt x="135178" y="135267"/>
                  </a:lnTo>
                  <a:lnTo>
                    <a:pt x="134518" y="133997"/>
                  </a:lnTo>
                  <a:lnTo>
                    <a:pt x="133210" y="131457"/>
                  </a:lnTo>
                  <a:lnTo>
                    <a:pt x="134112" y="130187"/>
                  </a:lnTo>
                  <a:lnTo>
                    <a:pt x="134277" y="130187"/>
                  </a:lnTo>
                  <a:lnTo>
                    <a:pt x="135089" y="131457"/>
                  </a:lnTo>
                  <a:lnTo>
                    <a:pt x="135343" y="130187"/>
                  </a:lnTo>
                  <a:lnTo>
                    <a:pt x="135585" y="128917"/>
                  </a:lnTo>
                  <a:lnTo>
                    <a:pt x="134353" y="127647"/>
                  </a:lnTo>
                  <a:lnTo>
                    <a:pt x="134416" y="126377"/>
                  </a:lnTo>
                  <a:lnTo>
                    <a:pt x="134442" y="125730"/>
                  </a:lnTo>
                  <a:lnTo>
                    <a:pt x="136321" y="125730"/>
                  </a:lnTo>
                  <a:lnTo>
                    <a:pt x="136245" y="126377"/>
                  </a:lnTo>
                  <a:lnTo>
                    <a:pt x="135089" y="126377"/>
                  </a:lnTo>
                  <a:lnTo>
                    <a:pt x="136486" y="128917"/>
                  </a:lnTo>
                  <a:lnTo>
                    <a:pt x="136525" y="131457"/>
                  </a:lnTo>
                  <a:lnTo>
                    <a:pt x="138950" y="131457"/>
                  </a:lnTo>
                  <a:lnTo>
                    <a:pt x="138785" y="132727"/>
                  </a:lnTo>
                  <a:lnTo>
                    <a:pt x="139636" y="132727"/>
                  </a:lnTo>
                  <a:lnTo>
                    <a:pt x="139560" y="133997"/>
                  </a:lnTo>
                  <a:lnTo>
                    <a:pt x="138823" y="135267"/>
                  </a:lnTo>
                  <a:lnTo>
                    <a:pt x="137629" y="135267"/>
                  </a:lnTo>
                  <a:lnTo>
                    <a:pt x="138328" y="136537"/>
                  </a:lnTo>
                  <a:lnTo>
                    <a:pt x="139192" y="136537"/>
                  </a:lnTo>
                  <a:lnTo>
                    <a:pt x="138290" y="137807"/>
                  </a:lnTo>
                  <a:lnTo>
                    <a:pt x="138620" y="137807"/>
                  </a:lnTo>
                  <a:lnTo>
                    <a:pt x="138468" y="139077"/>
                  </a:lnTo>
                  <a:lnTo>
                    <a:pt x="138480" y="139547"/>
                  </a:lnTo>
                  <a:lnTo>
                    <a:pt x="138734" y="139077"/>
                  </a:lnTo>
                  <a:lnTo>
                    <a:pt x="138785" y="139407"/>
                  </a:lnTo>
                  <a:lnTo>
                    <a:pt x="138950" y="139077"/>
                  </a:lnTo>
                  <a:lnTo>
                    <a:pt x="139890" y="139077"/>
                  </a:lnTo>
                  <a:lnTo>
                    <a:pt x="139890" y="112179"/>
                  </a:lnTo>
                  <a:lnTo>
                    <a:pt x="139420" y="113030"/>
                  </a:lnTo>
                  <a:lnTo>
                    <a:pt x="139509" y="113639"/>
                  </a:lnTo>
                  <a:lnTo>
                    <a:pt x="138201" y="112407"/>
                  </a:lnTo>
                  <a:lnTo>
                    <a:pt x="137718" y="111137"/>
                  </a:lnTo>
                  <a:lnTo>
                    <a:pt x="137388" y="111137"/>
                  </a:lnTo>
                  <a:lnTo>
                    <a:pt x="137845" y="114642"/>
                  </a:lnTo>
                  <a:lnTo>
                    <a:pt x="137947" y="115341"/>
                  </a:lnTo>
                  <a:lnTo>
                    <a:pt x="137680" y="114947"/>
                  </a:lnTo>
                  <a:lnTo>
                    <a:pt x="137629" y="115900"/>
                  </a:lnTo>
                  <a:lnTo>
                    <a:pt x="134886" y="116840"/>
                  </a:lnTo>
                  <a:lnTo>
                    <a:pt x="135204" y="118110"/>
                  </a:lnTo>
                  <a:lnTo>
                    <a:pt x="137210" y="116840"/>
                  </a:lnTo>
                  <a:lnTo>
                    <a:pt x="137591" y="116674"/>
                  </a:lnTo>
                  <a:lnTo>
                    <a:pt x="137553" y="117487"/>
                  </a:lnTo>
                  <a:lnTo>
                    <a:pt x="138099" y="117932"/>
                  </a:lnTo>
                  <a:lnTo>
                    <a:pt x="137477" y="118452"/>
                  </a:lnTo>
                  <a:lnTo>
                    <a:pt x="137477" y="121920"/>
                  </a:lnTo>
                  <a:lnTo>
                    <a:pt x="137261" y="122377"/>
                  </a:lnTo>
                  <a:lnTo>
                    <a:pt x="136486" y="122008"/>
                  </a:lnTo>
                  <a:lnTo>
                    <a:pt x="136486" y="123837"/>
                  </a:lnTo>
                  <a:lnTo>
                    <a:pt x="136474" y="123990"/>
                  </a:lnTo>
                  <a:lnTo>
                    <a:pt x="136245" y="124460"/>
                  </a:lnTo>
                  <a:lnTo>
                    <a:pt x="135864" y="124206"/>
                  </a:lnTo>
                  <a:lnTo>
                    <a:pt x="136283" y="123837"/>
                  </a:lnTo>
                  <a:lnTo>
                    <a:pt x="136486" y="123837"/>
                  </a:lnTo>
                  <a:lnTo>
                    <a:pt x="134467" y="122859"/>
                  </a:lnTo>
                  <a:lnTo>
                    <a:pt x="134556" y="122567"/>
                  </a:lnTo>
                  <a:lnTo>
                    <a:pt x="134975" y="122567"/>
                  </a:lnTo>
                  <a:lnTo>
                    <a:pt x="135166" y="121920"/>
                  </a:lnTo>
                  <a:lnTo>
                    <a:pt x="135394" y="121920"/>
                  </a:lnTo>
                  <a:lnTo>
                    <a:pt x="136486" y="123837"/>
                  </a:lnTo>
                  <a:lnTo>
                    <a:pt x="136486" y="122008"/>
                  </a:lnTo>
                  <a:lnTo>
                    <a:pt x="136029" y="121780"/>
                  </a:lnTo>
                  <a:lnTo>
                    <a:pt x="136207" y="121297"/>
                  </a:lnTo>
                  <a:lnTo>
                    <a:pt x="136956" y="121297"/>
                  </a:lnTo>
                  <a:lnTo>
                    <a:pt x="137477" y="121920"/>
                  </a:lnTo>
                  <a:lnTo>
                    <a:pt x="137477" y="118452"/>
                  </a:lnTo>
                  <a:lnTo>
                    <a:pt x="137109" y="118757"/>
                  </a:lnTo>
                  <a:lnTo>
                    <a:pt x="136410" y="118757"/>
                  </a:lnTo>
                  <a:lnTo>
                    <a:pt x="136144" y="119481"/>
                  </a:lnTo>
                  <a:lnTo>
                    <a:pt x="133337" y="120726"/>
                  </a:lnTo>
                  <a:lnTo>
                    <a:pt x="134073" y="118757"/>
                  </a:lnTo>
                  <a:lnTo>
                    <a:pt x="133934" y="118630"/>
                  </a:lnTo>
                  <a:lnTo>
                    <a:pt x="133908" y="118757"/>
                  </a:lnTo>
                  <a:lnTo>
                    <a:pt x="133858" y="118554"/>
                  </a:lnTo>
                  <a:lnTo>
                    <a:pt x="134620" y="118110"/>
                  </a:lnTo>
                  <a:lnTo>
                    <a:pt x="133972" y="118465"/>
                  </a:lnTo>
                  <a:lnTo>
                    <a:pt x="134480" y="116217"/>
                  </a:lnTo>
                  <a:lnTo>
                    <a:pt x="133946" y="114300"/>
                  </a:lnTo>
                  <a:lnTo>
                    <a:pt x="135204" y="114300"/>
                  </a:lnTo>
                  <a:lnTo>
                    <a:pt x="135140" y="115570"/>
                  </a:lnTo>
                  <a:lnTo>
                    <a:pt x="136436" y="115570"/>
                  </a:lnTo>
                  <a:lnTo>
                    <a:pt x="136436" y="113614"/>
                  </a:lnTo>
                  <a:lnTo>
                    <a:pt x="137388" y="111137"/>
                  </a:lnTo>
                  <a:lnTo>
                    <a:pt x="136410" y="111137"/>
                  </a:lnTo>
                  <a:lnTo>
                    <a:pt x="136347" y="108648"/>
                  </a:lnTo>
                  <a:lnTo>
                    <a:pt x="136245" y="106680"/>
                  </a:lnTo>
                  <a:lnTo>
                    <a:pt x="136601" y="106680"/>
                  </a:lnTo>
                  <a:lnTo>
                    <a:pt x="136410" y="107327"/>
                  </a:lnTo>
                  <a:lnTo>
                    <a:pt x="138087" y="108356"/>
                  </a:lnTo>
                  <a:lnTo>
                    <a:pt x="136918" y="106680"/>
                  </a:lnTo>
                  <a:lnTo>
                    <a:pt x="138849" y="106680"/>
                  </a:lnTo>
                  <a:lnTo>
                    <a:pt x="139573" y="107099"/>
                  </a:lnTo>
                  <a:lnTo>
                    <a:pt x="139103" y="106667"/>
                  </a:lnTo>
                  <a:lnTo>
                    <a:pt x="143624" y="105410"/>
                  </a:lnTo>
                  <a:lnTo>
                    <a:pt x="143624" y="8775"/>
                  </a:lnTo>
                  <a:lnTo>
                    <a:pt x="138645" y="13970"/>
                  </a:lnTo>
                  <a:lnTo>
                    <a:pt x="136448" y="17221"/>
                  </a:lnTo>
                  <a:lnTo>
                    <a:pt x="136499" y="17780"/>
                  </a:lnTo>
                  <a:lnTo>
                    <a:pt x="135636" y="18427"/>
                  </a:lnTo>
                  <a:lnTo>
                    <a:pt x="135204" y="19050"/>
                  </a:lnTo>
                  <a:lnTo>
                    <a:pt x="135242" y="18707"/>
                  </a:lnTo>
                  <a:lnTo>
                    <a:pt x="131318" y="21590"/>
                  </a:lnTo>
                  <a:lnTo>
                    <a:pt x="128663" y="27940"/>
                  </a:lnTo>
                  <a:lnTo>
                    <a:pt x="126657" y="30480"/>
                  </a:lnTo>
                  <a:lnTo>
                    <a:pt x="125031" y="30480"/>
                  </a:lnTo>
                  <a:lnTo>
                    <a:pt x="124802" y="32829"/>
                  </a:lnTo>
                  <a:lnTo>
                    <a:pt x="124650" y="33020"/>
                  </a:lnTo>
                  <a:lnTo>
                    <a:pt x="124790" y="32943"/>
                  </a:lnTo>
                  <a:lnTo>
                    <a:pt x="124256" y="38100"/>
                  </a:lnTo>
                  <a:lnTo>
                    <a:pt x="127762" y="35560"/>
                  </a:lnTo>
                  <a:lnTo>
                    <a:pt x="128206" y="31750"/>
                  </a:lnTo>
                  <a:lnTo>
                    <a:pt x="131838" y="30480"/>
                  </a:lnTo>
                  <a:lnTo>
                    <a:pt x="128854" y="30480"/>
                  </a:lnTo>
                  <a:lnTo>
                    <a:pt x="129959" y="26670"/>
                  </a:lnTo>
                  <a:lnTo>
                    <a:pt x="133972" y="24130"/>
                  </a:lnTo>
                  <a:lnTo>
                    <a:pt x="133845" y="24726"/>
                  </a:lnTo>
                  <a:lnTo>
                    <a:pt x="133845" y="118529"/>
                  </a:lnTo>
                  <a:lnTo>
                    <a:pt x="131940" y="116789"/>
                  </a:lnTo>
                  <a:lnTo>
                    <a:pt x="131940" y="120027"/>
                  </a:lnTo>
                  <a:lnTo>
                    <a:pt x="131229" y="120027"/>
                  </a:lnTo>
                  <a:lnTo>
                    <a:pt x="131851" y="119684"/>
                  </a:lnTo>
                  <a:lnTo>
                    <a:pt x="131940" y="120027"/>
                  </a:lnTo>
                  <a:lnTo>
                    <a:pt x="131940" y="116789"/>
                  </a:lnTo>
                  <a:lnTo>
                    <a:pt x="131787" y="116649"/>
                  </a:lnTo>
                  <a:lnTo>
                    <a:pt x="131787" y="119380"/>
                  </a:lnTo>
                  <a:lnTo>
                    <a:pt x="131381" y="119380"/>
                  </a:lnTo>
                  <a:lnTo>
                    <a:pt x="131648" y="118757"/>
                  </a:lnTo>
                  <a:lnTo>
                    <a:pt x="131787" y="119380"/>
                  </a:lnTo>
                  <a:lnTo>
                    <a:pt x="131787" y="116649"/>
                  </a:lnTo>
                  <a:lnTo>
                    <a:pt x="131330" y="116217"/>
                  </a:lnTo>
                  <a:lnTo>
                    <a:pt x="133286" y="116217"/>
                  </a:lnTo>
                  <a:lnTo>
                    <a:pt x="133845" y="118529"/>
                  </a:lnTo>
                  <a:lnTo>
                    <a:pt x="133845" y="24726"/>
                  </a:lnTo>
                  <a:lnTo>
                    <a:pt x="132613" y="30480"/>
                  </a:lnTo>
                  <a:lnTo>
                    <a:pt x="131838" y="30480"/>
                  </a:lnTo>
                  <a:lnTo>
                    <a:pt x="129730" y="32143"/>
                  </a:lnTo>
                  <a:lnTo>
                    <a:pt x="129730" y="119380"/>
                  </a:lnTo>
                  <a:lnTo>
                    <a:pt x="128917" y="119380"/>
                  </a:lnTo>
                  <a:lnTo>
                    <a:pt x="125755" y="121920"/>
                  </a:lnTo>
                  <a:lnTo>
                    <a:pt x="120891" y="124460"/>
                  </a:lnTo>
                  <a:lnTo>
                    <a:pt x="122186" y="123190"/>
                  </a:lnTo>
                  <a:lnTo>
                    <a:pt x="123482" y="121920"/>
                  </a:lnTo>
                  <a:lnTo>
                    <a:pt x="122123" y="119380"/>
                  </a:lnTo>
                  <a:lnTo>
                    <a:pt x="120891" y="118110"/>
                  </a:lnTo>
                  <a:lnTo>
                    <a:pt x="125945" y="116840"/>
                  </a:lnTo>
                  <a:lnTo>
                    <a:pt x="128143" y="115544"/>
                  </a:lnTo>
                  <a:lnTo>
                    <a:pt x="128422" y="116217"/>
                  </a:lnTo>
                  <a:lnTo>
                    <a:pt x="129730" y="119380"/>
                  </a:lnTo>
                  <a:lnTo>
                    <a:pt x="129730" y="32143"/>
                  </a:lnTo>
                  <a:lnTo>
                    <a:pt x="128600" y="33020"/>
                  </a:lnTo>
                  <a:lnTo>
                    <a:pt x="128016" y="38100"/>
                  </a:lnTo>
                  <a:lnTo>
                    <a:pt x="124256" y="38100"/>
                  </a:lnTo>
                  <a:lnTo>
                    <a:pt x="123418" y="38100"/>
                  </a:lnTo>
                  <a:lnTo>
                    <a:pt x="121285" y="41910"/>
                  </a:lnTo>
                  <a:lnTo>
                    <a:pt x="120523" y="42418"/>
                  </a:lnTo>
                  <a:lnTo>
                    <a:pt x="120827" y="41910"/>
                  </a:lnTo>
                  <a:lnTo>
                    <a:pt x="120345" y="42545"/>
                  </a:lnTo>
                  <a:lnTo>
                    <a:pt x="119913" y="42837"/>
                  </a:lnTo>
                  <a:lnTo>
                    <a:pt x="119913" y="49530"/>
                  </a:lnTo>
                  <a:lnTo>
                    <a:pt x="116230" y="49530"/>
                  </a:lnTo>
                  <a:lnTo>
                    <a:pt x="117195" y="46990"/>
                  </a:lnTo>
                  <a:lnTo>
                    <a:pt x="119341" y="44450"/>
                  </a:lnTo>
                  <a:lnTo>
                    <a:pt x="119862" y="43561"/>
                  </a:lnTo>
                  <a:lnTo>
                    <a:pt x="119913" y="49530"/>
                  </a:lnTo>
                  <a:lnTo>
                    <a:pt x="119913" y="42837"/>
                  </a:lnTo>
                  <a:lnTo>
                    <a:pt x="115646" y="45720"/>
                  </a:lnTo>
                  <a:lnTo>
                    <a:pt x="114604" y="49530"/>
                  </a:lnTo>
                  <a:lnTo>
                    <a:pt x="116230" y="46990"/>
                  </a:lnTo>
                  <a:lnTo>
                    <a:pt x="116674" y="46990"/>
                  </a:lnTo>
                  <a:lnTo>
                    <a:pt x="115443" y="49530"/>
                  </a:lnTo>
                  <a:lnTo>
                    <a:pt x="115062" y="52070"/>
                  </a:lnTo>
                  <a:lnTo>
                    <a:pt x="113703" y="52070"/>
                  </a:lnTo>
                  <a:lnTo>
                    <a:pt x="113703" y="100330"/>
                  </a:lnTo>
                  <a:lnTo>
                    <a:pt x="112407" y="102870"/>
                  </a:lnTo>
                  <a:lnTo>
                    <a:pt x="111493" y="101600"/>
                  </a:lnTo>
                  <a:lnTo>
                    <a:pt x="109486" y="101600"/>
                  </a:lnTo>
                  <a:lnTo>
                    <a:pt x="109423" y="100330"/>
                  </a:lnTo>
                  <a:lnTo>
                    <a:pt x="109359" y="99060"/>
                  </a:lnTo>
                  <a:lnTo>
                    <a:pt x="109816" y="97790"/>
                  </a:lnTo>
                  <a:lnTo>
                    <a:pt x="112915" y="97790"/>
                  </a:lnTo>
                  <a:lnTo>
                    <a:pt x="112204" y="100330"/>
                  </a:lnTo>
                  <a:lnTo>
                    <a:pt x="113703" y="100330"/>
                  </a:lnTo>
                  <a:lnTo>
                    <a:pt x="113703" y="52070"/>
                  </a:lnTo>
                  <a:lnTo>
                    <a:pt x="112471" y="52070"/>
                  </a:lnTo>
                  <a:lnTo>
                    <a:pt x="112991" y="58420"/>
                  </a:lnTo>
                  <a:lnTo>
                    <a:pt x="108712" y="58420"/>
                  </a:lnTo>
                  <a:lnTo>
                    <a:pt x="106184" y="62230"/>
                  </a:lnTo>
                  <a:lnTo>
                    <a:pt x="106184" y="60960"/>
                  </a:lnTo>
                  <a:lnTo>
                    <a:pt x="104889" y="60960"/>
                  </a:lnTo>
                  <a:lnTo>
                    <a:pt x="103987" y="62230"/>
                  </a:lnTo>
                  <a:lnTo>
                    <a:pt x="103593" y="64770"/>
                  </a:lnTo>
                  <a:lnTo>
                    <a:pt x="104432" y="64770"/>
                  </a:lnTo>
                  <a:lnTo>
                    <a:pt x="104051" y="66040"/>
                  </a:lnTo>
                  <a:lnTo>
                    <a:pt x="102552" y="66040"/>
                  </a:lnTo>
                  <a:lnTo>
                    <a:pt x="102552" y="68580"/>
                  </a:lnTo>
                  <a:lnTo>
                    <a:pt x="99377" y="69850"/>
                  </a:lnTo>
                  <a:lnTo>
                    <a:pt x="98996" y="71120"/>
                  </a:lnTo>
                  <a:lnTo>
                    <a:pt x="98348" y="69850"/>
                  </a:lnTo>
                  <a:lnTo>
                    <a:pt x="100736" y="68580"/>
                  </a:lnTo>
                  <a:lnTo>
                    <a:pt x="101066" y="67310"/>
                  </a:lnTo>
                  <a:lnTo>
                    <a:pt x="102552" y="68580"/>
                  </a:lnTo>
                  <a:lnTo>
                    <a:pt x="102552" y="66040"/>
                  </a:lnTo>
                  <a:lnTo>
                    <a:pt x="101904" y="66040"/>
                  </a:lnTo>
                  <a:lnTo>
                    <a:pt x="102362" y="64770"/>
                  </a:lnTo>
                  <a:lnTo>
                    <a:pt x="101904" y="64770"/>
                  </a:lnTo>
                  <a:lnTo>
                    <a:pt x="102057" y="63766"/>
                  </a:lnTo>
                  <a:lnTo>
                    <a:pt x="96532" y="68580"/>
                  </a:lnTo>
                  <a:lnTo>
                    <a:pt x="91401" y="73660"/>
                  </a:lnTo>
                  <a:lnTo>
                    <a:pt x="89725" y="75565"/>
                  </a:lnTo>
                  <a:lnTo>
                    <a:pt x="89725" y="82550"/>
                  </a:lnTo>
                  <a:lnTo>
                    <a:pt x="88493" y="86360"/>
                  </a:lnTo>
                  <a:lnTo>
                    <a:pt x="85191" y="86360"/>
                  </a:lnTo>
                  <a:lnTo>
                    <a:pt x="84607" y="87185"/>
                  </a:lnTo>
                  <a:lnTo>
                    <a:pt x="84607" y="142240"/>
                  </a:lnTo>
                  <a:lnTo>
                    <a:pt x="83058" y="142240"/>
                  </a:lnTo>
                  <a:lnTo>
                    <a:pt x="82931" y="143510"/>
                  </a:lnTo>
                  <a:lnTo>
                    <a:pt x="82143" y="142659"/>
                  </a:lnTo>
                  <a:lnTo>
                    <a:pt x="82143" y="143510"/>
                  </a:lnTo>
                  <a:lnTo>
                    <a:pt x="77165" y="148590"/>
                  </a:lnTo>
                  <a:lnTo>
                    <a:pt x="67056" y="149860"/>
                  </a:lnTo>
                  <a:lnTo>
                    <a:pt x="60642" y="153670"/>
                  </a:lnTo>
                  <a:lnTo>
                    <a:pt x="60058" y="152400"/>
                  </a:lnTo>
                  <a:lnTo>
                    <a:pt x="61937" y="151130"/>
                  </a:lnTo>
                  <a:lnTo>
                    <a:pt x="64008" y="151130"/>
                  </a:lnTo>
                  <a:lnTo>
                    <a:pt x="63487" y="149860"/>
                  </a:lnTo>
                  <a:lnTo>
                    <a:pt x="62839" y="148590"/>
                  </a:lnTo>
                  <a:lnTo>
                    <a:pt x="61937" y="148590"/>
                  </a:lnTo>
                  <a:lnTo>
                    <a:pt x="62776" y="147320"/>
                  </a:lnTo>
                  <a:lnTo>
                    <a:pt x="63487" y="146050"/>
                  </a:lnTo>
                  <a:lnTo>
                    <a:pt x="64846" y="144780"/>
                  </a:lnTo>
                  <a:lnTo>
                    <a:pt x="68935" y="147320"/>
                  </a:lnTo>
                  <a:lnTo>
                    <a:pt x="72364" y="146050"/>
                  </a:lnTo>
                  <a:lnTo>
                    <a:pt x="73469" y="144780"/>
                  </a:lnTo>
                  <a:lnTo>
                    <a:pt x="74574" y="143510"/>
                  </a:lnTo>
                  <a:lnTo>
                    <a:pt x="74701" y="142240"/>
                  </a:lnTo>
                  <a:lnTo>
                    <a:pt x="73342" y="143510"/>
                  </a:lnTo>
                  <a:lnTo>
                    <a:pt x="72555" y="142341"/>
                  </a:lnTo>
                  <a:lnTo>
                    <a:pt x="72605" y="142024"/>
                  </a:lnTo>
                  <a:lnTo>
                    <a:pt x="73113" y="140970"/>
                  </a:lnTo>
                  <a:lnTo>
                    <a:pt x="73723" y="139700"/>
                  </a:lnTo>
                  <a:lnTo>
                    <a:pt x="74955" y="138430"/>
                  </a:lnTo>
                  <a:lnTo>
                    <a:pt x="76250" y="138430"/>
                  </a:lnTo>
                  <a:lnTo>
                    <a:pt x="75730" y="139700"/>
                  </a:lnTo>
                  <a:lnTo>
                    <a:pt x="76708" y="139700"/>
                  </a:lnTo>
                  <a:lnTo>
                    <a:pt x="76542" y="138430"/>
                  </a:lnTo>
                  <a:lnTo>
                    <a:pt x="76377" y="137160"/>
                  </a:lnTo>
                  <a:lnTo>
                    <a:pt x="77089" y="135890"/>
                  </a:lnTo>
                  <a:lnTo>
                    <a:pt x="78714" y="138430"/>
                  </a:lnTo>
                  <a:lnTo>
                    <a:pt x="80987" y="140970"/>
                  </a:lnTo>
                  <a:lnTo>
                    <a:pt x="82143" y="143510"/>
                  </a:lnTo>
                  <a:lnTo>
                    <a:pt x="82143" y="142659"/>
                  </a:lnTo>
                  <a:lnTo>
                    <a:pt x="81762" y="142240"/>
                  </a:lnTo>
                  <a:lnTo>
                    <a:pt x="83959" y="140970"/>
                  </a:lnTo>
                  <a:lnTo>
                    <a:pt x="84607" y="142240"/>
                  </a:lnTo>
                  <a:lnTo>
                    <a:pt x="84607" y="87185"/>
                  </a:lnTo>
                  <a:lnTo>
                    <a:pt x="83375" y="88900"/>
                  </a:lnTo>
                  <a:lnTo>
                    <a:pt x="82994" y="88900"/>
                  </a:lnTo>
                  <a:lnTo>
                    <a:pt x="82727" y="87630"/>
                  </a:lnTo>
                  <a:lnTo>
                    <a:pt x="82537" y="88900"/>
                  </a:lnTo>
                  <a:lnTo>
                    <a:pt x="82359" y="86360"/>
                  </a:lnTo>
                  <a:lnTo>
                    <a:pt x="82283" y="85090"/>
                  </a:lnTo>
                  <a:lnTo>
                    <a:pt x="86296" y="83820"/>
                  </a:lnTo>
                  <a:lnTo>
                    <a:pt x="87591" y="81280"/>
                  </a:lnTo>
                  <a:lnTo>
                    <a:pt x="88239" y="81280"/>
                  </a:lnTo>
                  <a:lnTo>
                    <a:pt x="87972" y="82550"/>
                  </a:lnTo>
                  <a:lnTo>
                    <a:pt x="89725" y="82550"/>
                  </a:lnTo>
                  <a:lnTo>
                    <a:pt x="89725" y="75565"/>
                  </a:lnTo>
                  <a:lnTo>
                    <a:pt x="81305" y="85090"/>
                  </a:lnTo>
                  <a:lnTo>
                    <a:pt x="81305" y="83820"/>
                  </a:lnTo>
                  <a:lnTo>
                    <a:pt x="79362" y="83820"/>
                  </a:lnTo>
                  <a:lnTo>
                    <a:pt x="79108" y="86360"/>
                  </a:lnTo>
                  <a:lnTo>
                    <a:pt x="77419" y="86360"/>
                  </a:lnTo>
                  <a:lnTo>
                    <a:pt x="77609" y="85090"/>
                  </a:lnTo>
                  <a:lnTo>
                    <a:pt x="77089" y="85090"/>
                  </a:lnTo>
                  <a:lnTo>
                    <a:pt x="73469" y="90170"/>
                  </a:lnTo>
                  <a:lnTo>
                    <a:pt x="65239" y="97790"/>
                  </a:lnTo>
                  <a:lnTo>
                    <a:pt x="65760" y="102870"/>
                  </a:lnTo>
                  <a:lnTo>
                    <a:pt x="66535" y="101600"/>
                  </a:lnTo>
                  <a:lnTo>
                    <a:pt x="68084" y="100330"/>
                  </a:lnTo>
                  <a:lnTo>
                    <a:pt x="69126" y="100330"/>
                  </a:lnTo>
                  <a:lnTo>
                    <a:pt x="67246" y="104140"/>
                  </a:lnTo>
                  <a:lnTo>
                    <a:pt x="62903" y="106680"/>
                  </a:lnTo>
                  <a:lnTo>
                    <a:pt x="63614" y="110490"/>
                  </a:lnTo>
                  <a:lnTo>
                    <a:pt x="65049" y="109220"/>
                  </a:lnTo>
                  <a:lnTo>
                    <a:pt x="66205" y="106680"/>
                  </a:lnTo>
                  <a:lnTo>
                    <a:pt x="67830" y="105410"/>
                  </a:lnTo>
                  <a:lnTo>
                    <a:pt x="67500" y="106680"/>
                  </a:lnTo>
                  <a:lnTo>
                    <a:pt x="68287" y="106680"/>
                  </a:lnTo>
                  <a:lnTo>
                    <a:pt x="68224" y="107950"/>
                  </a:lnTo>
                  <a:lnTo>
                    <a:pt x="63398" y="113030"/>
                  </a:lnTo>
                  <a:lnTo>
                    <a:pt x="58737" y="119380"/>
                  </a:lnTo>
                  <a:lnTo>
                    <a:pt x="54178" y="125730"/>
                  </a:lnTo>
                  <a:lnTo>
                    <a:pt x="49695" y="130810"/>
                  </a:lnTo>
                  <a:lnTo>
                    <a:pt x="47879" y="133350"/>
                  </a:lnTo>
                  <a:lnTo>
                    <a:pt x="46774" y="135890"/>
                  </a:lnTo>
                  <a:lnTo>
                    <a:pt x="45935" y="136931"/>
                  </a:lnTo>
                  <a:lnTo>
                    <a:pt x="45935" y="140970"/>
                  </a:lnTo>
                  <a:lnTo>
                    <a:pt x="43141" y="146050"/>
                  </a:lnTo>
                  <a:lnTo>
                    <a:pt x="40043" y="147066"/>
                  </a:lnTo>
                  <a:lnTo>
                    <a:pt x="42887" y="143510"/>
                  </a:lnTo>
                  <a:lnTo>
                    <a:pt x="45935" y="140970"/>
                  </a:lnTo>
                  <a:lnTo>
                    <a:pt x="45935" y="136931"/>
                  </a:lnTo>
                  <a:lnTo>
                    <a:pt x="39585" y="144780"/>
                  </a:lnTo>
                  <a:lnTo>
                    <a:pt x="32258" y="149860"/>
                  </a:lnTo>
                  <a:lnTo>
                    <a:pt x="27787" y="156210"/>
                  </a:lnTo>
                  <a:lnTo>
                    <a:pt x="28575" y="156210"/>
                  </a:lnTo>
                  <a:lnTo>
                    <a:pt x="30251" y="154940"/>
                  </a:lnTo>
                  <a:lnTo>
                    <a:pt x="30772" y="154940"/>
                  </a:lnTo>
                  <a:lnTo>
                    <a:pt x="29540" y="156210"/>
                  </a:lnTo>
                  <a:lnTo>
                    <a:pt x="28435" y="157480"/>
                  </a:lnTo>
                  <a:lnTo>
                    <a:pt x="27406" y="158750"/>
                  </a:lnTo>
                  <a:lnTo>
                    <a:pt x="30772" y="157480"/>
                  </a:lnTo>
                  <a:lnTo>
                    <a:pt x="32588" y="154940"/>
                  </a:lnTo>
                  <a:lnTo>
                    <a:pt x="33489" y="153670"/>
                  </a:lnTo>
                  <a:lnTo>
                    <a:pt x="35369" y="151422"/>
                  </a:lnTo>
                  <a:lnTo>
                    <a:pt x="35369" y="156210"/>
                  </a:lnTo>
                  <a:lnTo>
                    <a:pt x="37515" y="154940"/>
                  </a:lnTo>
                  <a:lnTo>
                    <a:pt x="39001" y="151130"/>
                  </a:lnTo>
                  <a:lnTo>
                    <a:pt x="40424" y="151130"/>
                  </a:lnTo>
                  <a:lnTo>
                    <a:pt x="36474" y="157480"/>
                  </a:lnTo>
                  <a:lnTo>
                    <a:pt x="27406" y="166370"/>
                  </a:lnTo>
                  <a:lnTo>
                    <a:pt x="32778" y="162560"/>
                  </a:lnTo>
                  <a:lnTo>
                    <a:pt x="37680" y="157480"/>
                  </a:lnTo>
                  <a:lnTo>
                    <a:pt x="42494" y="153670"/>
                  </a:lnTo>
                  <a:lnTo>
                    <a:pt x="45059" y="151130"/>
                  </a:lnTo>
                  <a:lnTo>
                    <a:pt x="47612" y="148590"/>
                  </a:lnTo>
                  <a:lnTo>
                    <a:pt x="47167" y="153670"/>
                  </a:lnTo>
                  <a:lnTo>
                    <a:pt x="49301" y="156210"/>
                  </a:lnTo>
                  <a:lnTo>
                    <a:pt x="51371" y="158750"/>
                  </a:lnTo>
                  <a:lnTo>
                    <a:pt x="32791" y="168910"/>
                  </a:lnTo>
                  <a:lnTo>
                    <a:pt x="23342" y="172720"/>
                  </a:lnTo>
                  <a:lnTo>
                    <a:pt x="13474" y="176530"/>
                  </a:lnTo>
                  <a:lnTo>
                    <a:pt x="13868" y="175260"/>
                  </a:lnTo>
                  <a:lnTo>
                    <a:pt x="12954" y="175260"/>
                  </a:lnTo>
                  <a:lnTo>
                    <a:pt x="10947" y="176530"/>
                  </a:lnTo>
                  <a:lnTo>
                    <a:pt x="10947" y="174879"/>
                  </a:lnTo>
                  <a:lnTo>
                    <a:pt x="11074" y="173990"/>
                  </a:lnTo>
                  <a:lnTo>
                    <a:pt x="10490" y="173990"/>
                  </a:lnTo>
                  <a:lnTo>
                    <a:pt x="6934" y="177800"/>
                  </a:lnTo>
                  <a:lnTo>
                    <a:pt x="3111" y="181610"/>
                  </a:lnTo>
                  <a:lnTo>
                    <a:pt x="0" y="185420"/>
                  </a:lnTo>
                  <a:lnTo>
                    <a:pt x="2654" y="186690"/>
                  </a:lnTo>
                  <a:lnTo>
                    <a:pt x="254" y="190500"/>
                  </a:lnTo>
                  <a:lnTo>
                    <a:pt x="457" y="193040"/>
                  </a:lnTo>
                  <a:lnTo>
                    <a:pt x="774" y="191770"/>
                  </a:lnTo>
                  <a:lnTo>
                    <a:pt x="965" y="193040"/>
                  </a:lnTo>
                  <a:lnTo>
                    <a:pt x="838" y="194310"/>
                  </a:lnTo>
                  <a:lnTo>
                    <a:pt x="2717" y="193040"/>
                  </a:lnTo>
                  <a:lnTo>
                    <a:pt x="5054" y="193040"/>
                  </a:lnTo>
                  <a:lnTo>
                    <a:pt x="5575" y="194310"/>
                  </a:lnTo>
                  <a:lnTo>
                    <a:pt x="6731" y="195580"/>
                  </a:lnTo>
                  <a:lnTo>
                    <a:pt x="7124" y="196850"/>
                  </a:lnTo>
                  <a:lnTo>
                    <a:pt x="9842" y="195580"/>
                  </a:lnTo>
                  <a:lnTo>
                    <a:pt x="11658" y="193040"/>
                  </a:lnTo>
                  <a:lnTo>
                    <a:pt x="11722" y="191770"/>
                  </a:lnTo>
                  <a:lnTo>
                    <a:pt x="11785" y="190500"/>
                  </a:lnTo>
                  <a:lnTo>
                    <a:pt x="15290" y="187960"/>
                  </a:lnTo>
                  <a:lnTo>
                    <a:pt x="16395" y="186690"/>
                  </a:lnTo>
                  <a:lnTo>
                    <a:pt x="20866" y="184150"/>
                  </a:lnTo>
                  <a:lnTo>
                    <a:pt x="24549" y="180340"/>
                  </a:lnTo>
                  <a:lnTo>
                    <a:pt x="29476" y="179070"/>
                  </a:lnTo>
                  <a:lnTo>
                    <a:pt x="30899" y="177800"/>
                  </a:lnTo>
                  <a:lnTo>
                    <a:pt x="32004" y="179070"/>
                  </a:lnTo>
                  <a:lnTo>
                    <a:pt x="33299" y="177800"/>
                  </a:lnTo>
                  <a:lnTo>
                    <a:pt x="36080" y="176530"/>
                  </a:lnTo>
                  <a:lnTo>
                    <a:pt x="38874" y="175260"/>
                  </a:lnTo>
                  <a:lnTo>
                    <a:pt x="44577" y="171450"/>
                  </a:lnTo>
                  <a:lnTo>
                    <a:pt x="63588" y="160020"/>
                  </a:lnTo>
                  <a:lnTo>
                    <a:pt x="74764" y="153670"/>
                  </a:lnTo>
                  <a:lnTo>
                    <a:pt x="90424" y="144780"/>
                  </a:lnTo>
                  <a:lnTo>
                    <a:pt x="93065" y="143510"/>
                  </a:lnTo>
                  <a:lnTo>
                    <a:pt x="98323" y="140970"/>
                  </a:lnTo>
                  <a:lnTo>
                    <a:pt x="103593" y="138430"/>
                  </a:lnTo>
                  <a:lnTo>
                    <a:pt x="104952" y="135890"/>
                  </a:lnTo>
                  <a:lnTo>
                    <a:pt x="100672" y="135890"/>
                  </a:lnTo>
                  <a:lnTo>
                    <a:pt x="105600" y="132080"/>
                  </a:lnTo>
                  <a:lnTo>
                    <a:pt x="110845" y="128358"/>
                  </a:lnTo>
                  <a:lnTo>
                    <a:pt x="108699" y="134620"/>
                  </a:lnTo>
                  <a:lnTo>
                    <a:pt x="111620" y="134620"/>
                  </a:lnTo>
                  <a:lnTo>
                    <a:pt x="111175" y="132080"/>
                  </a:lnTo>
                  <a:lnTo>
                    <a:pt x="113118" y="132080"/>
                  </a:lnTo>
                  <a:lnTo>
                    <a:pt x="114541" y="130810"/>
                  </a:lnTo>
                  <a:lnTo>
                    <a:pt x="115709" y="133350"/>
                  </a:lnTo>
                  <a:lnTo>
                    <a:pt x="114084" y="134620"/>
                  </a:lnTo>
                  <a:lnTo>
                    <a:pt x="114998" y="135890"/>
                  </a:lnTo>
                  <a:lnTo>
                    <a:pt x="116674" y="135890"/>
                  </a:lnTo>
                  <a:lnTo>
                    <a:pt x="117525" y="134620"/>
                  </a:lnTo>
                  <a:lnTo>
                    <a:pt x="116166" y="134620"/>
                  </a:lnTo>
                  <a:lnTo>
                    <a:pt x="116230" y="133350"/>
                  </a:lnTo>
                  <a:lnTo>
                    <a:pt x="116611" y="132080"/>
                  </a:lnTo>
                  <a:lnTo>
                    <a:pt x="118757" y="130810"/>
                  </a:lnTo>
                  <a:lnTo>
                    <a:pt x="120053" y="129540"/>
                  </a:lnTo>
                  <a:lnTo>
                    <a:pt x="114287" y="126898"/>
                  </a:lnTo>
                  <a:lnTo>
                    <a:pt x="117068" y="125730"/>
                  </a:lnTo>
                  <a:lnTo>
                    <a:pt x="117716" y="124460"/>
                  </a:lnTo>
                  <a:lnTo>
                    <a:pt x="114935" y="125730"/>
                  </a:lnTo>
                  <a:lnTo>
                    <a:pt x="114998" y="124460"/>
                  </a:lnTo>
                  <a:lnTo>
                    <a:pt x="116738" y="124460"/>
                  </a:lnTo>
                  <a:lnTo>
                    <a:pt x="119138" y="123190"/>
                  </a:lnTo>
                  <a:lnTo>
                    <a:pt x="120434" y="124460"/>
                  </a:lnTo>
                  <a:lnTo>
                    <a:pt x="118300" y="124460"/>
                  </a:lnTo>
                  <a:lnTo>
                    <a:pt x="117525" y="125730"/>
                  </a:lnTo>
                  <a:lnTo>
                    <a:pt x="122580" y="125730"/>
                  </a:lnTo>
                  <a:lnTo>
                    <a:pt x="123291" y="124460"/>
                  </a:lnTo>
                  <a:lnTo>
                    <a:pt x="123418" y="123190"/>
                  </a:lnTo>
                  <a:lnTo>
                    <a:pt x="125945" y="123190"/>
                  </a:lnTo>
                  <a:lnTo>
                    <a:pt x="127889" y="121920"/>
                  </a:lnTo>
                  <a:lnTo>
                    <a:pt x="131038" y="120142"/>
                  </a:lnTo>
                  <a:lnTo>
                    <a:pt x="131152" y="121424"/>
                  </a:lnTo>
                  <a:lnTo>
                    <a:pt x="131013" y="121742"/>
                  </a:lnTo>
                  <a:lnTo>
                    <a:pt x="130606" y="121920"/>
                  </a:lnTo>
                  <a:lnTo>
                    <a:pt x="126657" y="123190"/>
                  </a:lnTo>
                  <a:lnTo>
                    <a:pt x="125488" y="125730"/>
                  </a:lnTo>
                  <a:lnTo>
                    <a:pt x="127495" y="125730"/>
                  </a:lnTo>
                  <a:lnTo>
                    <a:pt x="128993" y="123190"/>
                  </a:lnTo>
                  <a:lnTo>
                    <a:pt x="131381" y="123190"/>
                  </a:lnTo>
                  <a:lnTo>
                    <a:pt x="130886" y="125107"/>
                  </a:lnTo>
                  <a:lnTo>
                    <a:pt x="130136" y="125107"/>
                  </a:lnTo>
                  <a:lnTo>
                    <a:pt x="131038" y="123837"/>
                  </a:lnTo>
                  <a:lnTo>
                    <a:pt x="129971" y="123837"/>
                  </a:lnTo>
                  <a:lnTo>
                    <a:pt x="128790" y="123837"/>
                  </a:lnTo>
                  <a:lnTo>
                    <a:pt x="129895" y="125107"/>
                  </a:lnTo>
                  <a:lnTo>
                    <a:pt x="130632" y="126377"/>
                  </a:lnTo>
                  <a:lnTo>
                    <a:pt x="131330" y="127647"/>
                  </a:lnTo>
                  <a:lnTo>
                    <a:pt x="129527" y="127647"/>
                  </a:lnTo>
                  <a:lnTo>
                    <a:pt x="129400" y="128917"/>
                  </a:lnTo>
                  <a:lnTo>
                    <a:pt x="130429" y="128917"/>
                  </a:lnTo>
                  <a:lnTo>
                    <a:pt x="130873" y="130187"/>
                  </a:lnTo>
                  <a:lnTo>
                    <a:pt x="130009" y="131457"/>
                  </a:lnTo>
                  <a:lnTo>
                    <a:pt x="130911" y="131457"/>
                  </a:lnTo>
                  <a:lnTo>
                    <a:pt x="131445" y="130187"/>
                  </a:lnTo>
                  <a:lnTo>
                    <a:pt x="131940" y="130187"/>
                  </a:lnTo>
                  <a:lnTo>
                    <a:pt x="132549" y="133997"/>
                  </a:lnTo>
                  <a:lnTo>
                    <a:pt x="130048" y="132778"/>
                  </a:lnTo>
                  <a:lnTo>
                    <a:pt x="130048" y="132943"/>
                  </a:lnTo>
                  <a:lnTo>
                    <a:pt x="131330" y="135267"/>
                  </a:lnTo>
                  <a:lnTo>
                    <a:pt x="130009" y="135267"/>
                  </a:lnTo>
                  <a:lnTo>
                    <a:pt x="129971" y="132803"/>
                  </a:lnTo>
                  <a:lnTo>
                    <a:pt x="128790" y="133997"/>
                  </a:lnTo>
                  <a:lnTo>
                    <a:pt x="128257" y="136537"/>
                  </a:lnTo>
                  <a:lnTo>
                    <a:pt x="129476" y="137807"/>
                  </a:lnTo>
                  <a:lnTo>
                    <a:pt x="130060" y="139077"/>
                  </a:lnTo>
                  <a:lnTo>
                    <a:pt x="128905" y="139077"/>
                  </a:lnTo>
                  <a:lnTo>
                    <a:pt x="129463" y="140347"/>
                  </a:lnTo>
                  <a:lnTo>
                    <a:pt x="128790" y="140347"/>
                  </a:lnTo>
                  <a:lnTo>
                    <a:pt x="130429" y="144157"/>
                  </a:lnTo>
                  <a:lnTo>
                    <a:pt x="127673" y="145427"/>
                  </a:lnTo>
                  <a:lnTo>
                    <a:pt x="130670" y="149237"/>
                  </a:lnTo>
                  <a:lnTo>
                    <a:pt x="129120" y="148361"/>
                  </a:lnTo>
                  <a:lnTo>
                    <a:pt x="129044" y="149237"/>
                  </a:lnTo>
                  <a:lnTo>
                    <a:pt x="130302" y="151777"/>
                  </a:lnTo>
                  <a:lnTo>
                    <a:pt x="130060" y="151777"/>
                  </a:lnTo>
                  <a:lnTo>
                    <a:pt x="131368" y="154317"/>
                  </a:lnTo>
                  <a:lnTo>
                    <a:pt x="130708" y="155346"/>
                  </a:lnTo>
                  <a:lnTo>
                    <a:pt x="130708" y="160667"/>
                  </a:lnTo>
                  <a:lnTo>
                    <a:pt x="128168" y="160667"/>
                  </a:lnTo>
                  <a:lnTo>
                    <a:pt x="127520" y="163207"/>
                  </a:lnTo>
                  <a:lnTo>
                    <a:pt x="126250" y="163207"/>
                  </a:lnTo>
                  <a:lnTo>
                    <a:pt x="126250" y="164477"/>
                  </a:lnTo>
                  <a:lnTo>
                    <a:pt x="124980" y="164477"/>
                  </a:lnTo>
                  <a:lnTo>
                    <a:pt x="125095" y="163207"/>
                  </a:lnTo>
                  <a:lnTo>
                    <a:pt x="124358" y="163207"/>
                  </a:lnTo>
                  <a:lnTo>
                    <a:pt x="124358" y="161937"/>
                  </a:lnTo>
                  <a:lnTo>
                    <a:pt x="125552" y="161937"/>
                  </a:lnTo>
                  <a:lnTo>
                    <a:pt x="128168" y="160667"/>
                  </a:lnTo>
                  <a:lnTo>
                    <a:pt x="129463" y="158915"/>
                  </a:lnTo>
                  <a:lnTo>
                    <a:pt x="130708" y="160667"/>
                  </a:lnTo>
                  <a:lnTo>
                    <a:pt x="130708" y="155346"/>
                  </a:lnTo>
                  <a:lnTo>
                    <a:pt x="128905" y="158127"/>
                  </a:lnTo>
                  <a:lnTo>
                    <a:pt x="125755" y="158127"/>
                  </a:lnTo>
                  <a:lnTo>
                    <a:pt x="125628" y="155587"/>
                  </a:lnTo>
                  <a:lnTo>
                    <a:pt x="125463" y="156857"/>
                  </a:lnTo>
                  <a:lnTo>
                    <a:pt x="124231" y="156857"/>
                  </a:lnTo>
                  <a:lnTo>
                    <a:pt x="124726" y="158127"/>
                  </a:lnTo>
                  <a:lnTo>
                    <a:pt x="123050" y="159397"/>
                  </a:lnTo>
                  <a:lnTo>
                    <a:pt x="124980" y="160667"/>
                  </a:lnTo>
                  <a:lnTo>
                    <a:pt x="123050" y="160667"/>
                  </a:lnTo>
                  <a:lnTo>
                    <a:pt x="124612" y="164477"/>
                  </a:lnTo>
                  <a:lnTo>
                    <a:pt x="123952" y="163207"/>
                  </a:lnTo>
                  <a:lnTo>
                    <a:pt x="122440" y="165747"/>
                  </a:lnTo>
                  <a:lnTo>
                    <a:pt x="123545" y="167017"/>
                  </a:lnTo>
                  <a:lnTo>
                    <a:pt x="126898" y="165747"/>
                  </a:lnTo>
                  <a:lnTo>
                    <a:pt x="128828" y="165747"/>
                  </a:lnTo>
                  <a:lnTo>
                    <a:pt x="127965" y="167017"/>
                  </a:lnTo>
                  <a:lnTo>
                    <a:pt x="128270" y="169837"/>
                  </a:lnTo>
                  <a:lnTo>
                    <a:pt x="128866" y="169557"/>
                  </a:lnTo>
                  <a:lnTo>
                    <a:pt x="128828" y="172097"/>
                  </a:lnTo>
                  <a:lnTo>
                    <a:pt x="126822" y="172097"/>
                  </a:lnTo>
                  <a:lnTo>
                    <a:pt x="126898" y="170827"/>
                  </a:lnTo>
                  <a:lnTo>
                    <a:pt x="126923" y="170484"/>
                  </a:lnTo>
                  <a:lnTo>
                    <a:pt x="127762" y="170078"/>
                  </a:lnTo>
                  <a:lnTo>
                    <a:pt x="127330" y="169557"/>
                  </a:lnTo>
                  <a:lnTo>
                    <a:pt x="126288" y="168287"/>
                  </a:lnTo>
                  <a:lnTo>
                    <a:pt x="126238" y="169913"/>
                  </a:lnTo>
                  <a:lnTo>
                    <a:pt x="124358" y="170827"/>
                  </a:lnTo>
                  <a:lnTo>
                    <a:pt x="123952" y="173367"/>
                  </a:lnTo>
                  <a:lnTo>
                    <a:pt x="126657" y="172097"/>
                  </a:lnTo>
                  <a:lnTo>
                    <a:pt x="124980" y="173367"/>
                  </a:lnTo>
                  <a:lnTo>
                    <a:pt x="128257" y="173367"/>
                  </a:lnTo>
                  <a:lnTo>
                    <a:pt x="128168" y="175907"/>
                  </a:lnTo>
                  <a:lnTo>
                    <a:pt x="126695" y="174637"/>
                  </a:lnTo>
                  <a:lnTo>
                    <a:pt x="127431" y="175907"/>
                  </a:lnTo>
                  <a:lnTo>
                    <a:pt x="125958" y="175907"/>
                  </a:lnTo>
                  <a:lnTo>
                    <a:pt x="125552" y="174637"/>
                  </a:lnTo>
                  <a:lnTo>
                    <a:pt x="124980" y="174637"/>
                  </a:lnTo>
                  <a:lnTo>
                    <a:pt x="125463" y="177177"/>
                  </a:lnTo>
                  <a:lnTo>
                    <a:pt x="125425" y="178447"/>
                  </a:lnTo>
                  <a:lnTo>
                    <a:pt x="124980" y="180987"/>
                  </a:lnTo>
                  <a:lnTo>
                    <a:pt x="127101" y="179717"/>
                  </a:lnTo>
                  <a:lnTo>
                    <a:pt x="127647" y="180759"/>
                  </a:lnTo>
                  <a:lnTo>
                    <a:pt x="127939" y="180759"/>
                  </a:lnTo>
                  <a:lnTo>
                    <a:pt x="170230" y="180759"/>
                  </a:lnTo>
                  <a:lnTo>
                    <a:pt x="170319" y="179717"/>
                  </a:lnTo>
                  <a:lnTo>
                    <a:pt x="170408" y="178447"/>
                  </a:lnTo>
                  <a:lnTo>
                    <a:pt x="169443" y="174637"/>
                  </a:lnTo>
                  <a:lnTo>
                    <a:pt x="130581" y="174637"/>
                  </a:lnTo>
                  <a:lnTo>
                    <a:pt x="129806" y="174637"/>
                  </a:lnTo>
                  <a:lnTo>
                    <a:pt x="131978" y="175907"/>
                  </a:lnTo>
                  <a:lnTo>
                    <a:pt x="131902" y="178447"/>
                  </a:lnTo>
                  <a:lnTo>
                    <a:pt x="129806" y="175907"/>
                  </a:lnTo>
                  <a:lnTo>
                    <a:pt x="129438" y="175907"/>
                  </a:lnTo>
                  <a:lnTo>
                    <a:pt x="129159" y="174637"/>
                  </a:lnTo>
                  <a:lnTo>
                    <a:pt x="129806" y="174637"/>
                  </a:lnTo>
                  <a:lnTo>
                    <a:pt x="130454" y="174307"/>
                  </a:lnTo>
                  <a:lnTo>
                    <a:pt x="130060" y="173367"/>
                  </a:lnTo>
                  <a:lnTo>
                    <a:pt x="132308" y="173367"/>
                  </a:lnTo>
                  <a:lnTo>
                    <a:pt x="130454" y="174307"/>
                  </a:lnTo>
                  <a:lnTo>
                    <a:pt x="169354" y="174307"/>
                  </a:lnTo>
                  <a:lnTo>
                    <a:pt x="168160" y="169557"/>
                  </a:lnTo>
                  <a:lnTo>
                    <a:pt x="170738" y="169557"/>
                  </a:lnTo>
                  <a:lnTo>
                    <a:pt x="168402" y="164477"/>
                  </a:lnTo>
                  <a:lnTo>
                    <a:pt x="166890" y="161937"/>
                  </a:lnTo>
                  <a:lnTo>
                    <a:pt x="168846" y="159397"/>
                  </a:lnTo>
                  <a:lnTo>
                    <a:pt x="169138" y="158127"/>
                  </a:lnTo>
                  <a:lnTo>
                    <a:pt x="169430" y="156857"/>
                  </a:lnTo>
                  <a:lnTo>
                    <a:pt x="166890" y="156857"/>
                  </a:lnTo>
                  <a:lnTo>
                    <a:pt x="169176" y="155587"/>
                  </a:lnTo>
                  <a:lnTo>
                    <a:pt x="165404" y="153047"/>
                  </a:lnTo>
                  <a:lnTo>
                    <a:pt x="167500" y="153047"/>
                  </a:lnTo>
                  <a:lnTo>
                    <a:pt x="167335" y="154317"/>
                  </a:lnTo>
                  <a:lnTo>
                    <a:pt x="168770" y="154317"/>
                  </a:lnTo>
                  <a:lnTo>
                    <a:pt x="168402" y="153047"/>
                  </a:lnTo>
                  <a:lnTo>
                    <a:pt x="167665" y="150507"/>
                  </a:lnTo>
                  <a:lnTo>
                    <a:pt x="167538" y="149237"/>
                  </a:lnTo>
                  <a:lnTo>
                    <a:pt x="167170" y="145427"/>
                  </a:lnTo>
                  <a:lnTo>
                    <a:pt x="167043" y="144157"/>
                  </a:lnTo>
                  <a:lnTo>
                    <a:pt x="168770" y="141617"/>
                  </a:lnTo>
                  <a:lnTo>
                    <a:pt x="166230" y="140347"/>
                  </a:lnTo>
                  <a:lnTo>
                    <a:pt x="166560" y="139077"/>
                  </a:lnTo>
                  <a:lnTo>
                    <a:pt x="166890" y="137807"/>
                  </a:lnTo>
                  <a:lnTo>
                    <a:pt x="168160" y="136537"/>
                  </a:lnTo>
                  <a:lnTo>
                    <a:pt x="167462" y="136537"/>
                  </a:lnTo>
                  <a:lnTo>
                    <a:pt x="167932" y="135267"/>
                  </a:lnTo>
                  <a:lnTo>
                    <a:pt x="167043" y="135267"/>
                  </a:lnTo>
                  <a:lnTo>
                    <a:pt x="167043" y="136537"/>
                  </a:lnTo>
                  <a:lnTo>
                    <a:pt x="166522" y="137807"/>
                  </a:lnTo>
                  <a:lnTo>
                    <a:pt x="166230" y="136537"/>
                  </a:lnTo>
                  <a:lnTo>
                    <a:pt x="167043" y="136537"/>
                  </a:lnTo>
                  <a:lnTo>
                    <a:pt x="167043" y="135267"/>
                  </a:lnTo>
                  <a:lnTo>
                    <a:pt x="155371" y="135267"/>
                  </a:lnTo>
                  <a:lnTo>
                    <a:pt x="154635" y="135267"/>
                  </a:lnTo>
                  <a:lnTo>
                    <a:pt x="154190" y="137807"/>
                  </a:lnTo>
                  <a:lnTo>
                    <a:pt x="152755" y="137807"/>
                  </a:lnTo>
                  <a:lnTo>
                    <a:pt x="153492" y="135267"/>
                  </a:lnTo>
                  <a:lnTo>
                    <a:pt x="154635" y="135267"/>
                  </a:lnTo>
                  <a:lnTo>
                    <a:pt x="154343" y="135013"/>
                  </a:lnTo>
                  <a:lnTo>
                    <a:pt x="150088" y="133997"/>
                  </a:lnTo>
                  <a:lnTo>
                    <a:pt x="151015" y="130225"/>
                  </a:lnTo>
                  <a:lnTo>
                    <a:pt x="151892" y="131457"/>
                  </a:lnTo>
                  <a:lnTo>
                    <a:pt x="153568" y="131457"/>
                  </a:lnTo>
                  <a:lnTo>
                    <a:pt x="153123" y="133997"/>
                  </a:lnTo>
                  <a:lnTo>
                    <a:pt x="154343" y="135013"/>
                  </a:lnTo>
                  <a:lnTo>
                    <a:pt x="168033" y="135013"/>
                  </a:lnTo>
                  <a:lnTo>
                    <a:pt x="168414" y="133997"/>
                  </a:lnTo>
                  <a:lnTo>
                    <a:pt x="168757" y="133083"/>
                  </a:lnTo>
                  <a:lnTo>
                    <a:pt x="168960" y="133350"/>
                  </a:lnTo>
                  <a:lnTo>
                    <a:pt x="169291" y="133350"/>
                  </a:lnTo>
                  <a:lnTo>
                    <a:pt x="171310" y="134912"/>
                  </a:lnTo>
                  <a:lnTo>
                    <a:pt x="171170" y="134620"/>
                  </a:lnTo>
                  <a:lnTo>
                    <a:pt x="169354" y="133350"/>
                  </a:lnTo>
                  <a:lnTo>
                    <a:pt x="170383" y="133350"/>
                  </a:lnTo>
                  <a:lnTo>
                    <a:pt x="173685" y="134620"/>
                  </a:lnTo>
                  <a:lnTo>
                    <a:pt x="169735" y="132080"/>
                  </a:lnTo>
                  <a:lnTo>
                    <a:pt x="167792" y="131292"/>
                  </a:lnTo>
                  <a:lnTo>
                    <a:pt x="167792" y="132727"/>
                  </a:lnTo>
                  <a:lnTo>
                    <a:pt x="165125" y="133997"/>
                  </a:lnTo>
                  <a:lnTo>
                    <a:pt x="164960" y="132727"/>
                  </a:lnTo>
                  <a:lnTo>
                    <a:pt x="165735" y="132727"/>
                  </a:lnTo>
                  <a:lnTo>
                    <a:pt x="166116" y="133350"/>
                  </a:lnTo>
                  <a:lnTo>
                    <a:pt x="167690" y="132321"/>
                  </a:lnTo>
                  <a:lnTo>
                    <a:pt x="167792" y="132727"/>
                  </a:lnTo>
                  <a:lnTo>
                    <a:pt x="167792" y="131292"/>
                  </a:lnTo>
                  <a:lnTo>
                    <a:pt x="167360" y="131114"/>
                  </a:lnTo>
                  <a:lnTo>
                    <a:pt x="166992" y="130187"/>
                  </a:lnTo>
                  <a:lnTo>
                    <a:pt x="166611" y="129260"/>
                  </a:lnTo>
                  <a:lnTo>
                    <a:pt x="166611" y="130810"/>
                  </a:lnTo>
                  <a:lnTo>
                    <a:pt x="165823" y="130492"/>
                  </a:lnTo>
                  <a:lnTo>
                    <a:pt x="165773" y="130187"/>
                  </a:lnTo>
                  <a:lnTo>
                    <a:pt x="166611" y="130810"/>
                  </a:lnTo>
                  <a:lnTo>
                    <a:pt x="166611" y="129260"/>
                  </a:lnTo>
                  <a:lnTo>
                    <a:pt x="166471" y="128917"/>
                  </a:lnTo>
                  <a:lnTo>
                    <a:pt x="167513" y="127965"/>
                  </a:lnTo>
                  <a:lnTo>
                    <a:pt x="168706" y="128270"/>
                  </a:lnTo>
                  <a:lnTo>
                    <a:pt x="172135" y="130810"/>
                  </a:lnTo>
                  <a:lnTo>
                    <a:pt x="176022" y="133350"/>
                  </a:lnTo>
                  <a:lnTo>
                    <a:pt x="176288" y="134620"/>
                  </a:lnTo>
                  <a:lnTo>
                    <a:pt x="178155" y="134620"/>
                  </a:lnTo>
                  <a:lnTo>
                    <a:pt x="179387" y="138430"/>
                  </a:lnTo>
                  <a:lnTo>
                    <a:pt x="181711" y="140716"/>
                  </a:lnTo>
                  <a:lnTo>
                    <a:pt x="177711" y="138430"/>
                  </a:lnTo>
                  <a:lnTo>
                    <a:pt x="173951" y="135890"/>
                  </a:lnTo>
                  <a:lnTo>
                    <a:pt x="174015" y="137160"/>
                  </a:lnTo>
                  <a:lnTo>
                    <a:pt x="174790" y="137160"/>
                  </a:lnTo>
                  <a:lnTo>
                    <a:pt x="175310" y="138430"/>
                  </a:lnTo>
                  <a:lnTo>
                    <a:pt x="176022" y="139700"/>
                  </a:lnTo>
                  <a:lnTo>
                    <a:pt x="176999" y="139700"/>
                  </a:lnTo>
                  <a:lnTo>
                    <a:pt x="176796" y="138430"/>
                  </a:lnTo>
                  <a:lnTo>
                    <a:pt x="177317" y="138430"/>
                  </a:lnTo>
                  <a:lnTo>
                    <a:pt x="179070" y="140970"/>
                  </a:lnTo>
                  <a:lnTo>
                    <a:pt x="183273" y="143510"/>
                  </a:lnTo>
                  <a:lnTo>
                    <a:pt x="186588" y="143510"/>
                  </a:lnTo>
                  <a:lnTo>
                    <a:pt x="184378" y="142240"/>
                  </a:lnTo>
                  <a:lnTo>
                    <a:pt x="183997" y="142024"/>
                  </a:lnTo>
                  <a:lnTo>
                    <a:pt x="187426" y="140970"/>
                  </a:lnTo>
                  <a:lnTo>
                    <a:pt x="190792" y="142240"/>
                  </a:lnTo>
                  <a:lnTo>
                    <a:pt x="194487" y="146050"/>
                  </a:lnTo>
                  <a:lnTo>
                    <a:pt x="200774" y="146050"/>
                  </a:lnTo>
                  <a:lnTo>
                    <a:pt x="201739" y="152400"/>
                  </a:lnTo>
                  <a:lnTo>
                    <a:pt x="205562" y="151130"/>
                  </a:lnTo>
                  <a:lnTo>
                    <a:pt x="201028" y="146050"/>
                  </a:lnTo>
                  <a:lnTo>
                    <a:pt x="194424" y="144780"/>
                  </a:lnTo>
                  <a:lnTo>
                    <a:pt x="191071" y="140970"/>
                  </a:lnTo>
                  <a:lnTo>
                    <a:pt x="189953" y="139700"/>
                  </a:lnTo>
                  <a:lnTo>
                    <a:pt x="193967" y="139700"/>
                  </a:lnTo>
                  <a:lnTo>
                    <a:pt x="198704" y="140970"/>
                  </a:lnTo>
                  <a:lnTo>
                    <a:pt x="198374" y="143510"/>
                  </a:lnTo>
                  <a:lnTo>
                    <a:pt x="201803" y="146050"/>
                  </a:lnTo>
                  <a:lnTo>
                    <a:pt x="205701" y="148590"/>
                  </a:lnTo>
                  <a:lnTo>
                    <a:pt x="208089" y="151130"/>
                  </a:lnTo>
                  <a:lnTo>
                    <a:pt x="205181" y="152400"/>
                  </a:lnTo>
                  <a:lnTo>
                    <a:pt x="205955" y="156210"/>
                  </a:lnTo>
                  <a:lnTo>
                    <a:pt x="204724" y="157480"/>
                  </a:lnTo>
                  <a:lnTo>
                    <a:pt x="203949" y="157480"/>
                  </a:lnTo>
                  <a:lnTo>
                    <a:pt x="204330" y="158750"/>
                  </a:lnTo>
                  <a:lnTo>
                    <a:pt x="203885" y="160020"/>
                  </a:lnTo>
                  <a:lnTo>
                    <a:pt x="205701" y="160020"/>
                  </a:lnTo>
                  <a:lnTo>
                    <a:pt x="208356" y="162560"/>
                  </a:lnTo>
                  <a:lnTo>
                    <a:pt x="211010" y="161290"/>
                  </a:lnTo>
                  <a:lnTo>
                    <a:pt x="209651" y="161290"/>
                  </a:lnTo>
                  <a:lnTo>
                    <a:pt x="209778" y="160020"/>
                  </a:lnTo>
                  <a:lnTo>
                    <a:pt x="210680" y="158750"/>
                  </a:lnTo>
                  <a:lnTo>
                    <a:pt x="213982" y="158750"/>
                  </a:lnTo>
                  <a:lnTo>
                    <a:pt x="214833" y="160020"/>
                  </a:lnTo>
                  <a:lnTo>
                    <a:pt x="212953" y="160020"/>
                  </a:lnTo>
                  <a:lnTo>
                    <a:pt x="211391" y="161290"/>
                  </a:lnTo>
                  <a:lnTo>
                    <a:pt x="210159" y="162560"/>
                  </a:lnTo>
                  <a:lnTo>
                    <a:pt x="213144" y="163830"/>
                  </a:lnTo>
                  <a:lnTo>
                    <a:pt x="216192" y="161290"/>
                  </a:lnTo>
                  <a:lnTo>
                    <a:pt x="218592" y="163830"/>
                  </a:lnTo>
                  <a:lnTo>
                    <a:pt x="217487" y="163830"/>
                  </a:lnTo>
                  <a:lnTo>
                    <a:pt x="219176" y="165100"/>
                  </a:lnTo>
                  <a:lnTo>
                    <a:pt x="217030" y="165100"/>
                  </a:lnTo>
                  <a:lnTo>
                    <a:pt x="216903" y="166370"/>
                  </a:lnTo>
                  <a:lnTo>
                    <a:pt x="220141" y="168910"/>
                  </a:lnTo>
                  <a:lnTo>
                    <a:pt x="222859" y="171450"/>
                  </a:lnTo>
                  <a:lnTo>
                    <a:pt x="225425" y="173024"/>
                  </a:lnTo>
                  <a:lnTo>
                    <a:pt x="224485" y="173990"/>
                  </a:lnTo>
                  <a:lnTo>
                    <a:pt x="227393" y="176530"/>
                  </a:lnTo>
                  <a:lnTo>
                    <a:pt x="233553" y="179070"/>
                  </a:lnTo>
                  <a:lnTo>
                    <a:pt x="237959" y="180340"/>
                  </a:lnTo>
                  <a:lnTo>
                    <a:pt x="236855" y="179070"/>
                  </a:lnTo>
                  <a:lnTo>
                    <a:pt x="235305" y="179070"/>
                  </a:lnTo>
                  <a:lnTo>
                    <a:pt x="234454" y="177800"/>
                  </a:lnTo>
                  <a:lnTo>
                    <a:pt x="232905" y="177800"/>
                  </a:lnTo>
                  <a:lnTo>
                    <a:pt x="233946" y="176530"/>
                  </a:lnTo>
                  <a:lnTo>
                    <a:pt x="237248" y="177800"/>
                  </a:lnTo>
                  <a:lnTo>
                    <a:pt x="237172" y="178562"/>
                  </a:lnTo>
                  <a:lnTo>
                    <a:pt x="238417" y="176530"/>
                  </a:lnTo>
                  <a:lnTo>
                    <a:pt x="240487" y="177800"/>
                  </a:lnTo>
                  <a:lnTo>
                    <a:pt x="239128" y="181610"/>
                  </a:lnTo>
                  <a:lnTo>
                    <a:pt x="243141" y="182880"/>
                  </a:lnTo>
                  <a:lnTo>
                    <a:pt x="244690" y="184150"/>
                  </a:lnTo>
                  <a:lnTo>
                    <a:pt x="240677" y="184150"/>
                  </a:lnTo>
                  <a:lnTo>
                    <a:pt x="238544" y="181610"/>
                  </a:lnTo>
                  <a:lnTo>
                    <a:pt x="234200" y="181610"/>
                  </a:lnTo>
                  <a:lnTo>
                    <a:pt x="234784" y="182880"/>
                  </a:lnTo>
                  <a:lnTo>
                    <a:pt x="237248" y="182880"/>
                  </a:lnTo>
                  <a:lnTo>
                    <a:pt x="238798" y="184150"/>
                  </a:lnTo>
                  <a:lnTo>
                    <a:pt x="241071" y="190500"/>
                  </a:lnTo>
                  <a:lnTo>
                    <a:pt x="249491" y="190500"/>
                  </a:lnTo>
                  <a:lnTo>
                    <a:pt x="249745" y="186690"/>
                  </a:lnTo>
                  <a:lnTo>
                    <a:pt x="251955" y="186690"/>
                  </a:lnTo>
                  <a:lnTo>
                    <a:pt x="253441" y="190500"/>
                  </a:lnTo>
                  <a:lnTo>
                    <a:pt x="255257" y="187960"/>
                  </a:lnTo>
                  <a:lnTo>
                    <a:pt x="258038" y="189230"/>
                  </a:lnTo>
                  <a:lnTo>
                    <a:pt x="259727" y="191770"/>
                  </a:lnTo>
                  <a:lnTo>
                    <a:pt x="262382" y="193040"/>
                  </a:lnTo>
                  <a:lnTo>
                    <a:pt x="262445" y="194310"/>
                  </a:lnTo>
                  <a:lnTo>
                    <a:pt x="261086" y="194310"/>
                  </a:lnTo>
                  <a:lnTo>
                    <a:pt x="261543" y="195580"/>
                  </a:lnTo>
                  <a:lnTo>
                    <a:pt x="259727" y="195580"/>
                  </a:lnTo>
                  <a:lnTo>
                    <a:pt x="257784" y="194310"/>
                  </a:lnTo>
                  <a:lnTo>
                    <a:pt x="256095" y="194310"/>
                  </a:lnTo>
                  <a:lnTo>
                    <a:pt x="256235" y="193040"/>
                  </a:lnTo>
                  <a:lnTo>
                    <a:pt x="256946" y="193040"/>
                  </a:lnTo>
                  <a:lnTo>
                    <a:pt x="253898" y="191770"/>
                  </a:lnTo>
                  <a:lnTo>
                    <a:pt x="253123" y="191554"/>
                  </a:lnTo>
                  <a:lnTo>
                    <a:pt x="253123" y="195580"/>
                  </a:lnTo>
                  <a:lnTo>
                    <a:pt x="251625" y="195580"/>
                  </a:lnTo>
                  <a:lnTo>
                    <a:pt x="251675" y="193535"/>
                  </a:lnTo>
                  <a:lnTo>
                    <a:pt x="253123" y="195580"/>
                  </a:lnTo>
                  <a:lnTo>
                    <a:pt x="253123" y="191554"/>
                  </a:lnTo>
                  <a:lnTo>
                    <a:pt x="249567" y="190525"/>
                  </a:lnTo>
                  <a:lnTo>
                    <a:pt x="251320" y="193040"/>
                  </a:lnTo>
                  <a:lnTo>
                    <a:pt x="249364" y="193040"/>
                  </a:lnTo>
                  <a:lnTo>
                    <a:pt x="251244" y="196850"/>
                  </a:lnTo>
                  <a:lnTo>
                    <a:pt x="256679" y="196850"/>
                  </a:lnTo>
                  <a:lnTo>
                    <a:pt x="258622" y="200660"/>
                  </a:lnTo>
                  <a:lnTo>
                    <a:pt x="261607" y="199390"/>
                  </a:lnTo>
                  <a:lnTo>
                    <a:pt x="262839" y="204470"/>
                  </a:lnTo>
                  <a:lnTo>
                    <a:pt x="264515" y="204470"/>
                  </a:lnTo>
                  <a:lnTo>
                    <a:pt x="263944" y="205740"/>
                  </a:lnTo>
                  <a:lnTo>
                    <a:pt x="262445" y="205740"/>
                  </a:lnTo>
                  <a:lnTo>
                    <a:pt x="262382" y="207010"/>
                  </a:lnTo>
                  <a:lnTo>
                    <a:pt x="263867" y="208280"/>
                  </a:lnTo>
                  <a:lnTo>
                    <a:pt x="265163" y="204470"/>
                  </a:lnTo>
                  <a:lnTo>
                    <a:pt x="266522" y="205676"/>
                  </a:lnTo>
                  <a:lnTo>
                    <a:pt x="266852" y="204470"/>
                  </a:lnTo>
                  <a:lnTo>
                    <a:pt x="269125" y="204470"/>
                  </a:lnTo>
                  <a:lnTo>
                    <a:pt x="271653" y="205740"/>
                  </a:lnTo>
                  <a:lnTo>
                    <a:pt x="273456" y="205740"/>
                  </a:lnTo>
                  <a:lnTo>
                    <a:pt x="274624" y="208280"/>
                  </a:lnTo>
                  <a:lnTo>
                    <a:pt x="277863" y="208280"/>
                  </a:lnTo>
                  <a:lnTo>
                    <a:pt x="278904" y="207010"/>
                  </a:lnTo>
                  <a:lnTo>
                    <a:pt x="280073" y="205740"/>
                  </a:lnTo>
                  <a:lnTo>
                    <a:pt x="278841" y="199390"/>
                  </a:lnTo>
                  <a:lnTo>
                    <a:pt x="287591" y="198120"/>
                  </a:lnTo>
                  <a:close/>
                </a:path>
                <a:path w="292735" h="917575">
                  <a:moveTo>
                    <a:pt x="292633" y="733323"/>
                  </a:moveTo>
                  <a:lnTo>
                    <a:pt x="289979" y="730783"/>
                  </a:lnTo>
                  <a:lnTo>
                    <a:pt x="292379" y="726973"/>
                  </a:lnTo>
                  <a:lnTo>
                    <a:pt x="292188" y="725703"/>
                  </a:lnTo>
                  <a:lnTo>
                    <a:pt x="291858" y="726973"/>
                  </a:lnTo>
                  <a:lnTo>
                    <a:pt x="291668" y="724433"/>
                  </a:lnTo>
                  <a:lnTo>
                    <a:pt x="287591" y="724433"/>
                  </a:lnTo>
                  <a:lnTo>
                    <a:pt x="287070" y="723163"/>
                  </a:lnTo>
                  <a:lnTo>
                    <a:pt x="285902" y="721893"/>
                  </a:lnTo>
                  <a:lnTo>
                    <a:pt x="285508" y="720623"/>
                  </a:lnTo>
                  <a:lnTo>
                    <a:pt x="282790" y="721893"/>
                  </a:lnTo>
                  <a:lnTo>
                    <a:pt x="280974" y="724433"/>
                  </a:lnTo>
                  <a:lnTo>
                    <a:pt x="280847" y="726973"/>
                  </a:lnTo>
                  <a:lnTo>
                    <a:pt x="277355" y="729513"/>
                  </a:lnTo>
                  <a:lnTo>
                    <a:pt x="276250" y="732053"/>
                  </a:lnTo>
                  <a:lnTo>
                    <a:pt x="271780" y="733323"/>
                  </a:lnTo>
                  <a:lnTo>
                    <a:pt x="268084" y="737133"/>
                  </a:lnTo>
                  <a:lnTo>
                    <a:pt x="263156" y="739673"/>
                  </a:lnTo>
                  <a:lnTo>
                    <a:pt x="261734" y="739673"/>
                  </a:lnTo>
                  <a:lnTo>
                    <a:pt x="260629" y="738403"/>
                  </a:lnTo>
                  <a:lnTo>
                    <a:pt x="259334" y="739673"/>
                  </a:lnTo>
                  <a:lnTo>
                    <a:pt x="253771" y="742213"/>
                  </a:lnTo>
                  <a:lnTo>
                    <a:pt x="248069" y="746023"/>
                  </a:lnTo>
                  <a:lnTo>
                    <a:pt x="232587" y="755332"/>
                  </a:lnTo>
                  <a:lnTo>
                    <a:pt x="232587" y="765073"/>
                  </a:lnTo>
                  <a:lnTo>
                    <a:pt x="230708" y="767613"/>
                  </a:lnTo>
                  <a:lnTo>
                    <a:pt x="228714" y="766394"/>
                  </a:lnTo>
                  <a:lnTo>
                    <a:pt x="229146" y="767613"/>
                  </a:lnTo>
                  <a:lnTo>
                    <a:pt x="229793" y="768883"/>
                  </a:lnTo>
                  <a:lnTo>
                    <a:pt x="230708" y="768883"/>
                  </a:lnTo>
                  <a:lnTo>
                    <a:pt x="229857" y="770153"/>
                  </a:lnTo>
                  <a:lnTo>
                    <a:pt x="229146" y="771423"/>
                  </a:lnTo>
                  <a:lnTo>
                    <a:pt x="227787" y="772693"/>
                  </a:lnTo>
                  <a:lnTo>
                    <a:pt x="223710" y="770153"/>
                  </a:lnTo>
                  <a:lnTo>
                    <a:pt x="220268" y="771423"/>
                  </a:lnTo>
                  <a:lnTo>
                    <a:pt x="218071" y="773963"/>
                  </a:lnTo>
                  <a:lnTo>
                    <a:pt x="217944" y="775233"/>
                  </a:lnTo>
                  <a:lnTo>
                    <a:pt x="219303" y="773963"/>
                  </a:lnTo>
                  <a:lnTo>
                    <a:pt x="220078" y="775131"/>
                  </a:lnTo>
                  <a:lnTo>
                    <a:pt x="220040" y="775449"/>
                  </a:lnTo>
                  <a:lnTo>
                    <a:pt x="218909" y="777773"/>
                  </a:lnTo>
                  <a:lnTo>
                    <a:pt x="217678" y="779043"/>
                  </a:lnTo>
                  <a:lnTo>
                    <a:pt x="216382" y="779043"/>
                  </a:lnTo>
                  <a:lnTo>
                    <a:pt x="216903" y="777773"/>
                  </a:lnTo>
                  <a:lnTo>
                    <a:pt x="215938" y="777773"/>
                  </a:lnTo>
                  <a:lnTo>
                    <a:pt x="216255" y="780313"/>
                  </a:lnTo>
                  <a:lnTo>
                    <a:pt x="215544" y="781583"/>
                  </a:lnTo>
                  <a:lnTo>
                    <a:pt x="213918" y="779043"/>
                  </a:lnTo>
                  <a:lnTo>
                    <a:pt x="211658" y="776503"/>
                  </a:lnTo>
                  <a:lnTo>
                    <a:pt x="210883" y="774827"/>
                  </a:lnTo>
                  <a:lnTo>
                    <a:pt x="210883" y="775233"/>
                  </a:lnTo>
                  <a:lnTo>
                    <a:pt x="208673" y="776503"/>
                  </a:lnTo>
                  <a:lnTo>
                    <a:pt x="208026" y="775233"/>
                  </a:lnTo>
                  <a:lnTo>
                    <a:pt x="209588" y="775233"/>
                  </a:lnTo>
                  <a:lnTo>
                    <a:pt x="209715" y="773963"/>
                  </a:lnTo>
                  <a:lnTo>
                    <a:pt x="210883" y="775233"/>
                  </a:lnTo>
                  <a:lnTo>
                    <a:pt x="210883" y="774827"/>
                  </a:lnTo>
                  <a:lnTo>
                    <a:pt x="210489" y="773963"/>
                  </a:lnTo>
                  <a:lnTo>
                    <a:pt x="215480" y="768883"/>
                  </a:lnTo>
                  <a:lnTo>
                    <a:pt x="225590" y="768883"/>
                  </a:lnTo>
                  <a:lnTo>
                    <a:pt x="228663" y="766432"/>
                  </a:lnTo>
                  <a:lnTo>
                    <a:pt x="228790" y="766343"/>
                  </a:lnTo>
                  <a:lnTo>
                    <a:pt x="232003" y="763803"/>
                  </a:lnTo>
                  <a:lnTo>
                    <a:pt x="232587" y="765073"/>
                  </a:lnTo>
                  <a:lnTo>
                    <a:pt x="232587" y="755332"/>
                  </a:lnTo>
                  <a:lnTo>
                    <a:pt x="229044" y="757453"/>
                  </a:lnTo>
                  <a:lnTo>
                    <a:pt x="202209" y="772693"/>
                  </a:lnTo>
                  <a:lnTo>
                    <a:pt x="189039" y="779043"/>
                  </a:lnTo>
                  <a:lnTo>
                    <a:pt x="187680" y="781583"/>
                  </a:lnTo>
                  <a:lnTo>
                    <a:pt x="191960" y="781583"/>
                  </a:lnTo>
                  <a:lnTo>
                    <a:pt x="187032" y="785393"/>
                  </a:lnTo>
                  <a:lnTo>
                    <a:pt x="183273" y="788060"/>
                  </a:lnTo>
                  <a:lnTo>
                    <a:pt x="183273" y="818413"/>
                  </a:lnTo>
                  <a:lnTo>
                    <a:pt x="182829" y="819683"/>
                  </a:lnTo>
                  <a:lnTo>
                    <a:pt x="179717" y="819683"/>
                  </a:lnTo>
                  <a:lnTo>
                    <a:pt x="180428" y="817143"/>
                  </a:lnTo>
                  <a:lnTo>
                    <a:pt x="178943" y="817143"/>
                  </a:lnTo>
                  <a:lnTo>
                    <a:pt x="180238" y="814603"/>
                  </a:lnTo>
                  <a:lnTo>
                    <a:pt x="181140" y="815873"/>
                  </a:lnTo>
                  <a:lnTo>
                    <a:pt x="183146" y="817143"/>
                  </a:lnTo>
                  <a:lnTo>
                    <a:pt x="183273" y="818413"/>
                  </a:lnTo>
                  <a:lnTo>
                    <a:pt x="183273" y="788060"/>
                  </a:lnTo>
                  <a:lnTo>
                    <a:pt x="181787" y="789114"/>
                  </a:lnTo>
                  <a:lnTo>
                    <a:pt x="182626" y="786663"/>
                  </a:lnTo>
                  <a:lnTo>
                    <a:pt x="183946" y="782853"/>
                  </a:lnTo>
                  <a:lnTo>
                    <a:pt x="181013" y="782853"/>
                  </a:lnTo>
                  <a:lnTo>
                    <a:pt x="181470" y="785393"/>
                  </a:lnTo>
                  <a:lnTo>
                    <a:pt x="179527" y="785393"/>
                  </a:lnTo>
                  <a:lnTo>
                    <a:pt x="178358" y="786434"/>
                  </a:lnTo>
                  <a:lnTo>
                    <a:pt x="178358" y="790575"/>
                  </a:lnTo>
                  <a:lnTo>
                    <a:pt x="175564" y="791743"/>
                  </a:lnTo>
                  <a:lnTo>
                    <a:pt x="174917" y="793013"/>
                  </a:lnTo>
                  <a:lnTo>
                    <a:pt x="177711" y="791743"/>
                  </a:lnTo>
                  <a:lnTo>
                    <a:pt x="177647" y="793013"/>
                  </a:lnTo>
                  <a:lnTo>
                    <a:pt x="175895" y="793013"/>
                  </a:lnTo>
                  <a:lnTo>
                    <a:pt x="173494" y="794283"/>
                  </a:lnTo>
                  <a:lnTo>
                    <a:pt x="172199" y="793013"/>
                  </a:lnTo>
                  <a:lnTo>
                    <a:pt x="174332" y="793013"/>
                  </a:lnTo>
                  <a:lnTo>
                    <a:pt x="175120" y="791743"/>
                  </a:lnTo>
                  <a:lnTo>
                    <a:pt x="172427" y="791743"/>
                  </a:lnTo>
                  <a:lnTo>
                    <a:pt x="171742" y="791400"/>
                  </a:lnTo>
                  <a:lnTo>
                    <a:pt x="171742" y="794283"/>
                  </a:lnTo>
                  <a:lnTo>
                    <a:pt x="171742" y="800633"/>
                  </a:lnTo>
                  <a:lnTo>
                    <a:pt x="168135" y="800633"/>
                  </a:lnTo>
                  <a:lnTo>
                    <a:pt x="168808" y="799477"/>
                  </a:lnTo>
                  <a:lnTo>
                    <a:pt x="167868" y="798207"/>
                  </a:lnTo>
                  <a:lnTo>
                    <a:pt x="169989" y="797128"/>
                  </a:lnTo>
                  <a:lnTo>
                    <a:pt x="170561" y="798169"/>
                  </a:lnTo>
                  <a:lnTo>
                    <a:pt x="171742" y="800633"/>
                  </a:lnTo>
                  <a:lnTo>
                    <a:pt x="171742" y="794283"/>
                  </a:lnTo>
                  <a:lnTo>
                    <a:pt x="170891" y="794702"/>
                  </a:lnTo>
                  <a:lnTo>
                    <a:pt x="170916" y="794499"/>
                  </a:lnTo>
                  <a:lnTo>
                    <a:pt x="171742" y="794283"/>
                  </a:lnTo>
                  <a:lnTo>
                    <a:pt x="171742" y="791400"/>
                  </a:lnTo>
                  <a:lnTo>
                    <a:pt x="171081" y="791057"/>
                  </a:lnTo>
                  <a:lnTo>
                    <a:pt x="171462" y="791870"/>
                  </a:lnTo>
                  <a:lnTo>
                    <a:pt x="171323" y="791984"/>
                  </a:lnTo>
                  <a:lnTo>
                    <a:pt x="171348" y="791857"/>
                  </a:lnTo>
                  <a:lnTo>
                    <a:pt x="169887" y="790752"/>
                  </a:lnTo>
                  <a:lnTo>
                    <a:pt x="169887" y="796937"/>
                  </a:lnTo>
                  <a:lnTo>
                    <a:pt x="168973" y="796937"/>
                  </a:lnTo>
                  <a:lnTo>
                    <a:pt x="168363" y="796937"/>
                  </a:lnTo>
                  <a:lnTo>
                    <a:pt x="168198" y="795667"/>
                  </a:lnTo>
                  <a:lnTo>
                    <a:pt x="168808" y="795667"/>
                  </a:lnTo>
                  <a:lnTo>
                    <a:pt x="168973" y="796937"/>
                  </a:lnTo>
                  <a:lnTo>
                    <a:pt x="169557" y="796328"/>
                  </a:lnTo>
                  <a:lnTo>
                    <a:pt x="169887" y="796937"/>
                  </a:lnTo>
                  <a:lnTo>
                    <a:pt x="169887" y="790752"/>
                  </a:lnTo>
                  <a:lnTo>
                    <a:pt x="169672" y="790587"/>
                  </a:lnTo>
                  <a:lnTo>
                    <a:pt x="168808" y="789317"/>
                  </a:lnTo>
                  <a:lnTo>
                    <a:pt x="169138" y="789317"/>
                  </a:lnTo>
                  <a:lnTo>
                    <a:pt x="170078" y="789317"/>
                  </a:lnTo>
                  <a:lnTo>
                    <a:pt x="170903" y="789203"/>
                  </a:lnTo>
                  <a:lnTo>
                    <a:pt x="170929" y="789012"/>
                  </a:lnTo>
                  <a:lnTo>
                    <a:pt x="171348" y="789317"/>
                  </a:lnTo>
                  <a:lnTo>
                    <a:pt x="170916" y="790422"/>
                  </a:lnTo>
                  <a:lnTo>
                    <a:pt x="175831" y="789432"/>
                  </a:lnTo>
                  <a:lnTo>
                    <a:pt x="178358" y="790575"/>
                  </a:lnTo>
                  <a:lnTo>
                    <a:pt x="178358" y="786434"/>
                  </a:lnTo>
                  <a:lnTo>
                    <a:pt x="178092" y="786663"/>
                  </a:lnTo>
                  <a:lnTo>
                    <a:pt x="176936" y="785393"/>
                  </a:lnTo>
                  <a:lnTo>
                    <a:pt x="178549" y="782853"/>
                  </a:lnTo>
                  <a:lnTo>
                    <a:pt x="177647" y="781583"/>
                  </a:lnTo>
                  <a:lnTo>
                    <a:pt x="175958" y="781583"/>
                  </a:lnTo>
                  <a:lnTo>
                    <a:pt x="175120" y="782853"/>
                  </a:lnTo>
                  <a:lnTo>
                    <a:pt x="174269" y="782853"/>
                  </a:lnTo>
                  <a:lnTo>
                    <a:pt x="174917" y="784123"/>
                  </a:lnTo>
                  <a:lnTo>
                    <a:pt x="176479" y="782853"/>
                  </a:lnTo>
                  <a:lnTo>
                    <a:pt x="176415" y="784123"/>
                  </a:lnTo>
                  <a:lnTo>
                    <a:pt x="176022" y="785393"/>
                  </a:lnTo>
                  <a:lnTo>
                    <a:pt x="173888" y="786663"/>
                  </a:lnTo>
                  <a:lnTo>
                    <a:pt x="172593" y="787933"/>
                  </a:lnTo>
                  <a:lnTo>
                    <a:pt x="173863" y="788517"/>
                  </a:lnTo>
                  <a:lnTo>
                    <a:pt x="173761" y="789317"/>
                  </a:lnTo>
                  <a:lnTo>
                    <a:pt x="172008" y="789317"/>
                  </a:lnTo>
                  <a:lnTo>
                    <a:pt x="171805" y="788047"/>
                  </a:lnTo>
                  <a:lnTo>
                    <a:pt x="171069" y="788047"/>
                  </a:lnTo>
                  <a:lnTo>
                    <a:pt x="170256" y="787933"/>
                  </a:lnTo>
                  <a:lnTo>
                    <a:pt x="170078" y="786777"/>
                  </a:lnTo>
                  <a:lnTo>
                    <a:pt x="169646" y="787933"/>
                  </a:lnTo>
                  <a:lnTo>
                    <a:pt x="169024" y="787933"/>
                  </a:lnTo>
                  <a:lnTo>
                    <a:pt x="168668" y="788695"/>
                  </a:lnTo>
                  <a:lnTo>
                    <a:pt x="168198" y="788047"/>
                  </a:lnTo>
                  <a:lnTo>
                    <a:pt x="167259" y="786777"/>
                  </a:lnTo>
                  <a:lnTo>
                    <a:pt x="167538" y="785507"/>
                  </a:lnTo>
                  <a:lnTo>
                    <a:pt x="170078" y="785507"/>
                  </a:lnTo>
                  <a:lnTo>
                    <a:pt x="169710" y="786777"/>
                  </a:lnTo>
                  <a:lnTo>
                    <a:pt x="170078" y="786777"/>
                  </a:lnTo>
                  <a:lnTo>
                    <a:pt x="170802" y="785507"/>
                  </a:lnTo>
                  <a:lnTo>
                    <a:pt x="172986" y="781697"/>
                  </a:lnTo>
                  <a:lnTo>
                    <a:pt x="167792" y="779157"/>
                  </a:lnTo>
                  <a:lnTo>
                    <a:pt x="169189" y="776617"/>
                  </a:lnTo>
                  <a:lnTo>
                    <a:pt x="170599" y="774077"/>
                  </a:lnTo>
                  <a:lnTo>
                    <a:pt x="169468" y="774077"/>
                  </a:lnTo>
                  <a:lnTo>
                    <a:pt x="169468" y="772807"/>
                  </a:lnTo>
                  <a:lnTo>
                    <a:pt x="171107" y="772807"/>
                  </a:lnTo>
                  <a:lnTo>
                    <a:pt x="168770" y="771537"/>
                  </a:lnTo>
                  <a:lnTo>
                    <a:pt x="170738" y="770267"/>
                  </a:lnTo>
                  <a:lnTo>
                    <a:pt x="168732" y="770267"/>
                  </a:lnTo>
                  <a:lnTo>
                    <a:pt x="170573" y="766457"/>
                  </a:lnTo>
                  <a:lnTo>
                    <a:pt x="168846" y="765187"/>
                  </a:lnTo>
                  <a:lnTo>
                    <a:pt x="170738" y="765187"/>
                  </a:lnTo>
                  <a:lnTo>
                    <a:pt x="169430" y="762647"/>
                  </a:lnTo>
                  <a:lnTo>
                    <a:pt x="168109" y="760107"/>
                  </a:lnTo>
                  <a:lnTo>
                    <a:pt x="171640" y="751217"/>
                  </a:lnTo>
                  <a:lnTo>
                    <a:pt x="169468" y="747407"/>
                  </a:lnTo>
                  <a:lnTo>
                    <a:pt x="171069" y="747407"/>
                  </a:lnTo>
                  <a:lnTo>
                    <a:pt x="171018" y="744867"/>
                  </a:lnTo>
                  <a:lnTo>
                    <a:pt x="172008" y="744867"/>
                  </a:lnTo>
                  <a:lnTo>
                    <a:pt x="171602" y="742327"/>
                  </a:lnTo>
                  <a:lnTo>
                    <a:pt x="170116" y="743597"/>
                  </a:lnTo>
                  <a:lnTo>
                    <a:pt x="170751" y="742327"/>
                  </a:lnTo>
                  <a:lnTo>
                    <a:pt x="171373" y="741057"/>
                  </a:lnTo>
                  <a:lnTo>
                    <a:pt x="172008" y="739787"/>
                  </a:lnTo>
                  <a:lnTo>
                    <a:pt x="172415" y="738517"/>
                  </a:lnTo>
                  <a:lnTo>
                    <a:pt x="170611" y="741057"/>
                  </a:lnTo>
                  <a:lnTo>
                    <a:pt x="170116" y="741057"/>
                  </a:lnTo>
                  <a:lnTo>
                    <a:pt x="171018" y="735977"/>
                  </a:lnTo>
                  <a:lnTo>
                    <a:pt x="170548" y="734707"/>
                  </a:lnTo>
                  <a:lnTo>
                    <a:pt x="166852" y="734707"/>
                  </a:lnTo>
                  <a:lnTo>
                    <a:pt x="166852" y="798309"/>
                  </a:lnTo>
                  <a:lnTo>
                    <a:pt x="166497" y="798842"/>
                  </a:lnTo>
                  <a:lnTo>
                    <a:pt x="166497" y="800747"/>
                  </a:lnTo>
                  <a:lnTo>
                    <a:pt x="165976" y="801065"/>
                  </a:lnTo>
                  <a:lnTo>
                    <a:pt x="165252" y="800747"/>
                  </a:lnTo>
                  <a:lnTo>
                    <a:pt x="165074" y="801598"/>
                  </a:lnTo>
                  <a:lnTo>
                    <a:pt x="162420" y="803173"/>
                  </a:lnTo>
                  <a:lnTo>
                    <a:pt x="159118" y="805713"/>
                  </a:lnTo>
                  <a:lnTo>
                    <a:pt x="158724" y="804443"/>
                  </a:lnTo>
                  <a:lnTo>
                    <a:pt x="159118" y="804443"/>
                  </a:lnTo>
                  <a:lnTo>
                    <a:pt x="158724" y="803173"/>
                  </a:lnTo>
                  <a:lnTo>
                    <a:pt x="157429" y="803173"/>
                  </a:lnTo>
                  <a:lnTo>
                    <a:pt x="157492" y="801903"/>
                  </a:lnTo>
                  <a:lnTo>
                    <a:pt x="156591" y="802792"/>
                  </a:lnTo>
                  <a:lnTo>
                    <a:pt x="156400" y="801103"/>
                  </a:lnTo>
                  <a:lnTo>
                    <a:pt x="157378" y="800760"/>
                  </a:lnTo>
                  <a:lnTo>
                    <a:pt x="158686" y="802017"/>
                  </a:lnTo>
                  <a:lnTo>
                    <a:pt x="157441" y="800747"/>
                  </a:lnTo>
                  <a:lnTo>
                    <a:pt x="157759" y="800633"/>
                  </a:lnTo>
                  <a:lnTo>
                    <a:pt x="157505" y="799668"/>
                  </a:lnTo>
                  <a:lnTo>
                    <a:pt x="157530" y="799452"/>
                  </a:lnTo>
                  <a:lnTo>
                    <a:pt x="157581" y="798245"/>
                  </a:lnTo>
                  <a:lnTo>
                    <a:pt x="157581" y="797509"/>
                  </a:lnTo>
                  <a:lnTo>
                    <a:pt x="159118" y="796823"/>
                  </a:lnTo>
                  <a:lnTo>
                    <a:pt x="162026" y="795553"/>
                  </a:lnTo>
                  <a:lnTo>
                    <a:pt x="164833" y="794651"/>
                  </a:lnTo>
                  <a:lnTo>
                    <a:pt x="165557" y="795032"/>
                  </a:lnTo>
                  <a:lnTo>
                    <a:pt x="164757" y="795553"/>
                  </a:lnTo>
                  <a:lnTo>
                    <a:pt x="158013" y="799363"/>
                  </a:lnTo>
                  <a:lnTo>
                    <a:pt x="160413" y="799363"/>
                  </a:lnTo>
                  <a:lnTo>
                    <a:pt x="163715" y="798093"/>
                  </a:lnTo>
                  <a:lnTo>
                    <a:pt x="164947" y="797102"/>
                  </a:lnTo>
                  <a:lnTo>
                    <a:pt x="164388" y="799477"/>
                  </a:lnTo>
                  <a:lnTo>
                    <a:pt x="163525" y="800747"/>
                  </a:lnTo>
                  <a:lnTo>
                    <a:pt x="165252" y="800747"/>
                  </a:lnTo>
                  <a:lnTo>
                    <a:pt x="166497" y="800747"/>
                  </a:lnTo>
                  <a:lnTo>
                    <a:pt x="166497" y="798842"/>
                  </a:lnTo>
                  <a:lnTo>
                    <a:pt x="166065" y="799477"/>
                  </a:lnTo>
                  <a:lnTo>
                    <a:pt x="165036" y="797039"/>
                  </a:lnTo>
                  <a:lnTo>
                    <a:pt x="166751" y="795667"/>
                  </a:lnTo>
                  <a:lnTo>
                    <a:pt x="166852" y="798309"/>
                  </a:lnTo>
                  <a:lnTo>
                    <a:pt x="166852" y="734707"/>
                  </a:lnTo>
                  <a:lnTo>
                    <a:pt x="162953" y="734707"/>
                  </a:lnTo>
                  <a:lnTo>
                    <a:pt x="162090" y="734707"/>
                  </a:lnTo>
                  <a:lnTo>
                    <a:pt x="159016" y="737247"/>
                  </a:lnTo>
                  <a:lnTo>
                    <a:pt x="161759" y="738517"/>
                  </a:lnTo>
                  <a:lnTo>
                    <a:pt x="161023" y="738517"/>
                  </a:lnTo>
                  <a:lnTo>
                    <a:pt x="161150" y="742327"/>
                  </a:lnTo>
                  <a:lnTo>
                    <a:pt x="159054" y="742327"/>
                  </a:lnTo>
                  <a:lnTo>
                    <a:pt x="156070" y="742327"/>
                  </a:lnTo>
                  <a:lnTo>
                    <a:pt x="157441" y="739495"/>
                  </a:lnTo>
                  <a:lnTo>
                    <a:pt x="159029" y="742276"/>
                  </a:lnTo>
                  <a:lnTo>
                    <a:pt x="160083" y="739787"/>
                  </a:lnTo>
                  <a:lnTo>
                    <a:pt x="158610" y="739787"/>
                  </a:lnTo>
                  <a:lnTo>
                    <a:pt x="157657" y="739089"/>
                  </a:lnTo>
                  <a:lnTo>
                    <a:pt x="157949" y="738517"/>
                  </a:lnTo>
                  <a:lnTo>
                    <a:pt x="157708" y="737247"/>
                  </a:lnTo>
                  <a:lnTo>
                    <a:pt x="157175" y="738517"/>
                  </a:lnTo>
                  <a:lnTo>
                    <a:pt x="156883" y="738517"/>
                  </a:lnTo>
                  <a:lnTo>
                    <a:pt x="156070" y="738517"/>
                  </a:lnTo>
                  <a:lnTo>
                    <a:pt x="157213" y="737247"/>
                  </a:lnTo>
                  <a:lnTo>
                    <a:pt x="159715" y="732167"/>
                  </a:lnTo>
                  <a:lnTo>
                    <a:pt x="156070" y="732167"/>
                  </a:lnTo>
                  <a:lnTo>
                    <a:pt x="156565" y="730897"/>
                  </a:lnTo>
                  <a:lnTo>
                    <a:pt x="157048" y="729627"/>
                  </a:lnTo>
                  <a:lnTo>
                    <a:pt x="156438" y="727087"/>
                  </a:lnTo>
                  <a:lnTo>
                    <a:pt x="156667" y="726897"/>
                  </a:lnTo>
                  <a:lnTo>
                    <a:pt x="155409" y="725817"/>
                  </a:lnTo>
                  <a:lnTo>
                    <a:pt x="156743" y="723277"/>
                  </a:lnTo>
                  <a:lnTo>
                    <a:pt x="158000" y="723277"/>
                  </a:lnTo>
                  <a:lnTo>
                    <a:pt x="157708" y="724865"/>
                  </a:lnTo>
                  <a:lnTo>
                    <a:pt x="157086" y="726541"/>
                  </a:lnTo>
                  <a:lnTo>
                    <a:pt x="157949" y="725817"/>
                  </a:lnTo>
                  <a:lnTo>
                    <a:pt x="157924" y="725525"/>
                  </a:lnTo>
                  <a:lnTo>
                    <a:pt x="159270" y="724547"/>
                  </a:lnTo>
                  <a:lnTo>
                    <a:pt x="159270" y="722007"/>
                  </a:lnTo>
                  <a:lnTo>
                    <a:pt x="161150" y="722007"/>
                  </a:lnTo>
                  <a:lnTo>
                    <a:pt x="161544" y="721360"/>
                  </a:lnTo>
                  <a:lnTo>
                    <a:pt x="163029" y="723277"/>
                  </a:lnTo>
                  <a:lnTo>
                    <a:pt x="161518" y="723277"/>
                  </a:lnTo>
                  <a:lnTo>
                    <a:pt x="161683" y="724547"/>
                  </a:lnTo>
                  <a:lnTo>
                    <a:pt x="159880" y="724547"/>
                  </a:lnTo>
                  <a:lnTo>
                    <a:pt x="160324" y="725817"/>
                  </a:lnTo>
                  <a:lnTo>
                    <a:pt x="162788" y="725817"/>
                  </a:lnTo>
                  <a:lnTo>
                    <a:pt x="163029" y="724547"/>
                  </a:lnTo>
                  <a:lnTo>
                    <a:pt x="164299" y="725817"/>
                  </a:lnTo>
                  <a:lnTo>
                    <a:pt x="163398" y="729627"/>
                  </a:lnTo>
                  <a:lnTo>
                    <a:pt x="163055" y="733437"/>
                  </a:lnTo>
                  <a:lnTo>
                    <a:pt x="170078" y="733437"/>
                  </a:lnTo>
                  <a:lnTo>
                    <a:pt x="169138" y="730897"/>
                  </a:lnTo>
                  <a:lnTo>
                    <a:pt x="171386" y="728357"/>
                  </a:lnTo>
                  <a:lnTo>
                    <a:pt x="172085" y="725817"/>
                  </a:lnTo>
                  <a:lnTo>
                    <a:pt x="169951" y="728357"/>
                  </a:lnTo>
                  <a:lnTo>
                    <a:pt x="169468" y="724547"/>
                  </a:lnTo>
                  <a:lnTo>
                    <a:pt x="172339" y="724547"/>
                  </a:lnTo>
                  <a:lnTo>
                    <a:pt x="168109" y="719467"/>
                  </a:lnTo>
                  <a:lnTo>
                    <a:pt x="171386" y="718197"/>
                  </a:lnTo>
                  <a:lnTo>
                    <a:pt x="171805" y="715657"/>
                  </a:lnTo>
                  <a:lnTo>
                    <a:pt x="170548" y="714387"/>
                  </a:lnTo>
                  <a:lnTo>
                    <a:pt x="168960" y="712787"/>
                  </a:lnTo>
                  <a:lnTo>
                    <a:pt x="168275" y="713117"/>
                  </a:lnTo>
                  <a:lnTo>
                    <a:pt x="168224" y="712038"/>
                  </a:lnTo>
                  <a:lnTo>
                    <a:pt x="168236" y="711847"/>
                  </a:lnTo>
                  <a:lnTo>
                    <a:pt x="168478" y="710577"/>
                  </a:lnTo>
                  <a:lnTo>
                    <a:pt x="170840" y="711885"/>
                  </a:lnTo>
                  <a:lnTo>
                    <a:pt x="173024" y="713117"/>
                  </a:lnTo>
                  <a:lnTo>
                    <a:pt x="173151" y="711847"/>
                  </a:lnTo>
                  <a:lnTo>
                    <a:pt x="173278" y="710577"/>
                  </a:lnTo>
                  <a:lnTo>
                    <a:pt x="171145" y="710577"/>
                  </a:lnTo>
                  <a:lnTo>
                    <a:pt x="172008" y="709307"/>
                  </a:lnTo>
                  <a:lnTo>
                    <a:pt x="170116" y="708037"/>
                  </a:lnTo>
                  <a:lnTo>
                    <a:pt x="170243" y="709472"/>
                  </a:lnTo>
                  <a:lnTo>
                    <a:pt x="170002" y="710577"/>
                  </a:lnTo>
                  <a:lnTo>
                    <a:pt x="168846" y="710577"/>
                  </a:lnTo>
                  <a:lnTo>
                    <a:pt x="170040" y="709307"/>
                  </a:lnTo>
                  <a:lnTo>
                    <a:pt x="168478" y="709307"/>
                  </a:lnTo>
                  <a:lnTo>
                    <a:pt x="168846" y="706767"/>
                  </a:lnTo>
                  <a:lnTo>
                    <a:pt x="170040" y="705497"/>
                  </a:lnTo>
                  <a:lnTo>
                    <a:pt x="171132" y="702957"/>
                  </a:lnTo>
                  <a:lnTo>
                    <a:pt x="171678" y="701687"/>
                  </a:lnTo>
                  <a:lnTo>
                    <a:pt x="170268" y="700417"/>
                  </a:lnTo>
                  <a:lnTo>
                    <a:pt x="168846" y="699147"/>
                  </a:lnTo>
                  <a:lnTo>
                    <a:pt x="169748" y="699147"/>
                  </a:lnTo>
                  <a:lnTo>
                    <a:pt x="170218" y="700341"/>
                  </a:lnTo>
                  <a:lnTo>
                    <a:pt x="170776" y="700417"/>
                  </a:lnTo>
                  <a:lnTo>
                    <a:pt x="171069" y="699147"/>
                  </a:lnTo>
                  <a:lnTo>
                    <a:pt x="168808" y="697877"/>
                  </a:lnTo>
                  <a:lnTo>
                    <a:pt x="171386" y="697877"/>
                  </a:lnTo>
                  <a:lnTo>
                    <a:pt x="171411" y="696607"/>
                  </a:lnTo>
                  <a:lnTo>
                    <a:pt x="171475" y="694067"/>
                  </a:lnTo>
                  <a:lnTo>
                    <a:pt x="169265" y="692797"/>
                  </a:lnTo>
                  <a:lnTo>
                    <a:pt x="171386" y="691527"/>
                  </a:lnTo>
                  <a:lnTo>
                    <a:pt x="172173" y="690257"/>
                  </a:lnTo>
                  <a:lnTo>
                    <a:pt x="169379" y="691527"/>
                  </a:lnTo>
                  <a:lnTo>
                    <a:pt x="169405" y="690257"/>
                  </a:lnTo>
                  <a:lnTo>
                    <a:pt x="169468" y="687717"/>
                  </a:lnTo>
                  <a:lnTo>
                    <a:pt x="171310" y="687717"/>
                  </a:lnTo>
                  <a:lnTo>
                    <a:pt x="171183" y="683907"/>
                  </a:lnTo>
                  <a:lnTo>
                    <a:pt x="171145" y="682637"/>
                  </a:lnTo>
                  <a:lnTo>
                    <a:pt x="171107" y="681367"/>
                  </a:lnTo>
                  <a:lnTo>
                    <a:pt x="169468" y="678827"/>
                  </a:lnTo>
                  <a:lnTo>
                    <a:pt x="169468" y="677557"/>
                  </a:lnTo>
                  <a:lnTo>
                    <a:pt x="170611" y="677557"/>
                  </a:lnTo>
                  <a:lnTo>
                    <a:pt x="170980" y="676287"/>
                  </a:lnTo>
                  <a:lnTo>
                    <a:pt x="168236" y="676287"/>
                  </a:lnTo>
                  <a:lnTo>
                    <a:pt x="172250" y="673747"/>
                  </a:lnTo>
                  <a:lnTo>
                    <a:pt x="170116" y="672477"/>
                  </a:lnTo>
                  <a:lnTo>
                    <a:pt x="169913" y="673747"/>
                  </a:lnTo>
                  <a:lnTo>
                    <a:pt x="168402" y="673747"/>
                  </a:lnTo>
                  <a:lnTo>
                    <a:pt x="168198" y="672477"/>
                  </a:lnTo>
                  <a:lnTo>
                    <a:pt x="169011" y="672477"/>
                  </a:lnTo>
                  <a:lnTo>
                    <a:pt x="170116" y="672477"/>
                  </a:lnTo>
                  <a:lnTo>
                    <a:pt x="170446" y="672477"/>
                  </a:lnTo>
                  <a:lnTo>
                    <a:pt x="170738" y="672477"/>
                  </a:lnTo>
                  <a:lnTo>
                    <a:pt x="171551" y="669937"/>
                  </a:lnTo>
                  <a:lnTo>
                    <a:pt x="169379" y="670966"/>
                  </a:lnTo>
                  <a:lnTo>
                    <a:pt x="169506" y="671207"/>
                  </a:lnTo>
                  <a:lnTo>
                    <a:pt x="169341" y="671639"/>
                  </a:lnTo>
                  <a:lnTo>
                    <a:pt x="167043" y="669937"/>
                  </a:lnTo>
                  <a:lnTo>
                    <a:pt x="168808" y="669937"/>
                  </a:lnTo>
                  <a:lnTo>
                    <a:pt x="168808" y="668667"/>
                  </a:lnTo>
                  <a:lnTo>
                    <a:pt x="169583" y="668667"/>
                  </a:lnTo>
                  <a:lnTo>
                    <a:pt x="170281" y="669937"/>
                  </a:lnTo>
                  <a:lnTo>
                    <a:pt x="170738" y="668667"/>
                  </a:lnTo>
                  <a:lnTo>
                    <a:pt x="170332" y="667397"/>
                  </a:lnTo>
                  <a:lnTo>
                    <a:pt x="170408" y="668667"/>
                  </a:lnTo>
                  <a:lnTo>
                    <a:pt x="168808" y="667397"/>
                  </a:lnTo>
                  <a:lnTo>
                    <a:pt x="169265" y="666127"/>
                  </a:lnTo>
                  <a:lnTo>
                    <a:pt x="170700" y="664857"/>
                  </a:lnTo>
                  <a:lnTo>
                    <a:pt x="169545" y="663587"/>
                  </a:lnTo>
                  <a:lnTo>
                    <a:pt x="168922" y="661047"/>
                  </a:lnTo>
                  <a:lnTo>
                    <a:pt x="166141" y="661047"/>
                  </a:lnTo>
                  <a:lnTo>
                    <a:pt x="166141" y="700417"/>
                  </a:lnTo>
                  <a:lnTo>
                    <a:pt x="165569" y="700417"/>
                  </a:lnTo>
                  <a:lnTo>
                    <a:pt x="165569" y="719467"/>
                  </a:lnTo>
                  <a:lnTo>
                    <a:pt x="162293" y="720382"/>
                  </a:lnTo>
                  <a:lnTo>
                    <a:pt x="161912" y="720763"/>
                  </a:lnTo>
                  <a:lnTo>
                    <a:pt x="162293" y="720382"/>
                  </a:lnTo>
                  <a:lnTo>
                    <a:pt x="163283" y="719467"/>
                  </a:lnTo>
                  <a:lnTo>
                    <a:pt x="164350" y="716927"/>
                  </a:lnTo>
                  <a:lnTo>
                    <a:pt x="165569" y="719467"/>
                  </a:lnTo>
                  <a:lnTo>
                    <a:pt x="165569" y="700417"/>
                  </a:lnTo>
                  <a:lnTo>
                    <a:pt x="165087" y="700417"/>
                  </a:lnTo>
                  <a:lnTo>
                    <a:pt x="165087" y="706767"/>
                  </a:lnTo>
                  <a:lnTo>
                    <a:pt x="164960" y="710577"/>
                  </a:lnTo>
                  <a:lnTo>
                    <a:pt x="164833" y="710577"/>
                  </a:lnTo>
                  <a:lnTo>
                    <a:pt x="164833" y="713117"/>
                  </a:lnTo>
                  <a:lnTo>
                    <a:pt x="162991" y="713790"/>
                  </a:lnTo>
                  <a:lnTo>
                    <a:pt x="163080" y="713117"/>
                  </a:lnTo>
                  <a:lnTo>
                    <a:pt x="164833" y="713117"/>
                  </a:lnTo>
                  <a:lnTo>
                    <a:pt x="164833" y="710577"/>
                  </a:lnTo>
                  <a:lnTo>
                    <a:pt x="163652" y="710577"/>
                  </a:lnTo>
                  <a:lnTo>
                    <a:pt x="163690" y="708037"/>
                  </a:lnTo>
                  <a:lnTo>
                    <a:pt x="162458" y="709307"/>
                  </a:lnTo>
                  <a:lnTo>
                    <a:pt x="162013" y="710577"/>
                  </a:lnTo>
                  <a:lnTo>
                    <a:pt x="161886" y="712279"/>
                  </a:lnTo>
                  <a:lnTo>
                    <a:pt x="162052" y="713117"/>
                  </a:lnTo>
                  <a:lnTo>
                    <a:pt x="162204" y="713333"/>
                  </a:lnTo>
                  <a:lnTo>
                    <a:pt x="162331" y="713117"/>
                  </a:lnTo>
                  <a:lnTo>
                    <a:pt x="162242" y="713409"/>
                  </a:lnTo>
                  <a:lnTo>
                    <a:pt x="162610" y="713930"/>
                  </a:lnTo>
                  <a:lnTo>
                    <a:pt x="161620" y="714298"/>
                  </a:lnTo>
                  <a:lnTo>
                    <a:pt x="161493" y="714502"/>
                  </a:lnTo>
                  <a:lnTo>
                    <a:pt x="162458" y="715657"/>
                  </a:lnTo>
                  <a:lnTo>
                    <a:pt x="160045" y="716927"/>
                  </a:lnTo>
                  <a:lnTo>
                    <a:pt x="161493" y="714502"/>
                  </a:lnTo>
                  <a:lnTo>
                    <a:pt x="161620" y="714298"/>
                  </a:lnTo>
                  <a:lnTo>
                    <a:pt x="162166" y="713409"/>
                  </a:lnTo>
                  <a:lnTo>
                    <a:pt x="162128" y="713219"/>
                  </a:lnTo>
                  <a:lnTo>
                    <a:pt x="160210" y="714235"/>
                  </a:lnTo>
                  <a:lnTo>
                    <a:pt x="160540" y="715657"/>
                  </a:lnTo>
                  <a:lnTo>
                    <a:pt x="158000" y="715657"/>
                  </a:lnTo>
                  <a:lnTo>
                    <a:pt x="158851" y="716927"/>
                  </a:lnTo>
                  <a:lnTo>
                    <a:pt x="160324" y="718197"/>
                  </a:lnTo>
                  <a:lnTo>
                    <a:pt x="163080" y="716927"/>
                  </a:lnTo>
                  <a:lnTo>
                    <a:pt x="162953" y="719467"/>
                  </a:lnTo>
                  <a:lnTo>
                    <a:pt x="159639" y="718197"/>
                  </a:lnTo>
                  <a:lnTo>
                    <a:pt x="159880" y="720737"/>
                  </a:lnTo>
                  <a:lnTo>
                    <a:pt x="159677" y="720737"/>
                  </a:lnTo>
                  <a:lnTo>
                    <a:pt x="158635" y="720039"/>
                  </a:lnTo>
                  <a:lnTo>
                    <a:pt x="158610" y="720737"/>
                  </a:lnTo>
                  <a:lnTo>
                    <a:pt x="158318" y="720737"/>
                  </a:lnTo>
                  <a:lnTo>
                    <a:pt x="159143" y="722007"/>
                  </a:lnTo>
                  <a:lnTo>
                    <a:pt x="157416" y="722007"/>
                  </a:lnTo>
                  <a:lnTo>
                    <a:pt x="158076" y="720737"/>
                  </a:lnTo>
                  <a:lnTo>
                    <a:pt x="157289" y="719137"/>
                  </a:lnTo>
                  <a:lnTo>
                    <a:pt x="158635" y="720039"/>
                  </a:lnTo>
                  <a:lnTo>
                    <a:pt x="158648" y="719467"/>
                  </a:lnTo>
                  <a:lnTo>
                    <a:pt x="158000" y="718197"/>
                  </a:lnTo>
                  <a:lnTo>
                    <a:pt x="156819" y="718197"/>
                  </a:lnTo>
                  <a:lnTo>
                    <a:pt x="154978" y="714502"/>
                  </a:lnTo>
                  <a:lnTo>
                    <a:pt x="155041" y="714235"/>
                  </a:lnTo>
                  <a:lnTo>
                    <a:pt x="156946" y="711847"/>
                  </a:lnTo>
                  <a:lnTo>
                    <a:pt x="157822" y="710730"/>
                  </a:lnTo>
                  <a:lnTo>
                    <a:pt x="159004" y="713117"/>
                  </a:lnTo>
                  <a:lnTo>
                    <a:pt x="159677" y="713117"/>
                  </a:lnTo>
                  <a:lnTo>
                    <a:pt x="159918" y="714387"/>
                  </a:lnTo>
                  <a:lnTo>
                    <a:pt x="160210" y="714235"/>
                  </a:lnTo>
                  <a:lnTo>
                    <a:pt x="159956" y="713117"/>
                  </a:lnTo>
                  <a:lnTo>
                    <a:pt x="161188" y="713117"/>
                  </a:lnTo>
                  <a:lnTo>
                    <a:pt x="160540" y="711847"/>
                  </a:lnTo>
                  <a:lnTo>
                    <a:pt x="160985" y="710577"/>
                  </a:lnTo>
                  <a:lnTo>
                    <a:pt x="157949" y="710577"/>
                  </a:lnTo>
                  <a:lnTo>
                    <a:pt x="157784" y="709307"/>
                  </a:lnTo>
                  <a:lnTo>
                    <a:pt x="156400" y="710577"/>
                  </a:lnTo>
                  <a:lnTo>
                    <a:pt x="155409" y="710577"/>
                  </a:lnTo>
                  <a:lnTo>
                    <a:pt x="155943" y="708037"/>
                  </a:lnTo>
                  <a:lnTo>
                    <a:pt x="156197" y="706767"/>
                  </a:lnTo>
                  <a:lnTo>
                    <a:pt x="155409" y="706767"/>
                  </a:lnTo>
                  <a:lnTo>
                    <a:pt x="155409" y="705497"/>
                  </a:lnTo>
                  <a:lnTo>
                    <a:pt x="156514" y="704227"/>
                  </a:lnTo>
                  <a:lnTo>
                    <a:pt x="156070" y="702957"/>
                  </a:lnTo>
                  <a:lnTo>
                    <a:pt x="158610" y="702957"/>
                  </a:lnTo>
                  <a:lnTo>
                    <a:pt x="158521" y="700417"/>
                  </a:lnTo>
                  <a:lnTo>
                    <a:pt x="156235" y="701687"/>
                  </a:lnTo>
                  <a:lnTo>
                    <a:pt x="155409" y="700417"/>
                  </a:lnTo>
                  <a:lnTo>
                    <a:pt x="155917" y="698449"/>
                  </a:lnTo>
                  <a:lnTo>
                    <a:pt x="154800" y="697877"/>
                  </a:lnTo>
                  <a:lnTo>
                    <a:pt x="155778" y="695337"/>
                  </a:lnTo>
                  <a:lnTo>
                    <a:pt x="156400" y="694067"/>
                  </a:lnTo>
                  <a:lnTo>
                    <a:pt x="155409" y="691527"/>
                  </a:lnTo>
                  <a:lnTo>
                    <a:pt x="155790" y="691184"/>
                  </a:lnTo>
                  <a:lnTo>
                    <a:pt x="155575" y="688987"/>
                  </a:lnTo>
                  <a:lnTo>
                    <a:pt x="155460" y="687717"/>
                  </a:lnTo>
                  <a:lnTo>
                    <a:pt x="157581" y="690257"/>
                  </a:lnTo>
                  <a:lnTo>
                    <a:pt x="156794" y="687717"/>
                  </a:lnTo>
                  <a:lnTo>
                    <a:pt x="156400" y="686447"/>
                  </a:lnTo>
                  <a:lnTo>
                    <a:pt x="154825" y="685190"/>
                  </a:lnTo>
                  <a:lnTo>
                    <a:pt x="154965" y="683907"/>
                  </a:lnTo>
                  <a:lnTo>
                    <a:pt x="157175" y="684961"/>
                  </a:lnTo>
                  <a:lnTo>
                    <a:pt x="159639" y="683907"/>
                  </a:lnTo>
                  <a:lnTo>
                    <a:pt x="161048" y="687654"/>
                  </a:lnTo>
                  <a:lnTo>
                    <a:pt x="159880" y="691527"/>
                  </a:lnTo>
                  <a:lnTo>
                    <a:pt x="163195" y="690257"/>
                  </a:lnTo>
                  <a:lnTo>
                    <a:pt x="161036" y="693343"/>
                  </a:lnTo>
                  <a:lnTo>
                    <a:pt x="160693" y="692797"/>
                  </a:lnTo>
                  <a:lnTo>
                    <a:pt x="160756" y="693343"/>
                  </a:lnTo>
                  <a:lnTo>
                    <a:pt x="160845" y="693597"/>
                  </a:lnTo>
                  <a:lnTo>
                    <a:pt x="161150" y="694067"/>
                  </a:lnTo>
                  <a:lnTo>
                    <a:pt x="160845" y="693597"/>
                  </a:lnTo>
                  <a:lnTo>
                    <a:pt x="160909" y="694537"/>
                  </a:lnTo>
                  <a:lnTo>
                    <a:pt x="161150" y="696607"/>
                  </a:lnTo>
                  <a:lnTo>
                    <a:pt x="160210" y="696607"/>
                  </a:lnTo>
                  <a:lnTo>
                    <a:pt x="159550" y="695337"/>
                  </a:lnTo>
                  <a:lnTo>
                    <a:pt x="158610" y="695337"/>
                  </a:lnTo>
                  <a:lnTo>
                    <a:pt x="158203" y="697877"/>
                  </a:lnTo>
                  <a:lnTo>
                    <a:pt x="161023" y="697877"/>
                  </a:lnTo>
                  <a:lnTo>
                    <a:pt x="160540" y="700417"/>
                  </a:lnTo>
                  <a:lnTo>
                    <a:pt x="158889" y="700417"/>
                  </a:lnTo>
                  <a:lnTo>
                    <a:pt x="159791" y="701687"/>
                  </a:lnTo>
                  <a:lnTo>
                    <a:pt x="160489" y="702957"/>
                  </a:lnTo>
                  <a:lnTo>
                    <a:pt x="162420" y="705497"/>
                  </a:lnTo>
                  <a:lnTo>
                    <a:pt x="159308" y="705497"/>
                  </a:lnTo>
                  <a:lnTo>
                    <a:pt x="160540" y="708037"/>
                  </a:lnTo>
                  <a:lnTo>
                    <a:pt x="161810" y="708037"/>
                  </a:lnTo>
                  <a:lnTo>
                    <a:pt x="161391" y="706767"/>
                  </a:lnTo>
                  <a:lnTo>
                    <a:pt x="165087" y="706767"/>
                  </a:lnTo>
                  <a:lnTo>
                    <a:pt x="165087" y="700417"/>
                  </a:lnTo>
                  <a:lnTo>
                    <a:pt x="163766" y="700417"/>
                  </a:lnTo>
                  <a:lnTo>
                    <a:pt x="163728" y="702957"/>
                  </a:lnTo>
                  <a:lnTo>
                    <a:pt x="163118" y="700417"/>
                  </a:lnTo>
                  <a:lnTo>
                    <a:pt x="161391" y="700417"/>
                  </a:lnTo>
                  <a:lnTo>
                    <a:pt x="161810" y="697877"/>
                  </a:lnTo>
                  <a:lnTo>
                    <a:pt x="165620" y="697877"/>
                  </a:lnTo>
                  <a:lnTo>
                    <a:pt x="166141" y="700417"/>
                  </a:lnTo>
                  <a:lnTo>
                    <a:pt x="166141" y="661047"/>
                  </a:lnTo>
                  <a:lnTo>
                    <a:pt x="164998" y="661047"/>
                  </a:lnTo>
                  <a:lnTo>
                    <a:pt x="164998" y="675017"/>
                  </a:lnTo>
                  <a:lnTo>
                    <a:pt x="163690" y="675017"/>
                  </a:lnTo>
                  <a:lnTo>
                    <a:pt x="163690" y="692797"/>
                  </a:lnTo>
                  <a:lnTo>
                    <a:pt x="163029" y="696607"/>
                  </a:lnTo>
                  <a:lnTo>
                    <a:pt x="161531" y="694143"/>
                  </a:lnTo>
                  <a:lnTo>
                    <a:pt x="163690" y="692797"/>
                  </a:lnTo>
                  <a:lnTo>
                    <a:pt x="163690" y="675017"/>
                  </a:lnTo>
                  <a:lnTo>
                    <a:pt x="163525" y="675017"/>
                  </a:lnTo>
                  <a:lnTo>
                    <a:pt x="163525" y="682637"/>
                  </a:lnTo>
                  <a:lnTo>
                    <a:pt x="161810" y="681367"/>
                  </a:lnTo>
                  <a:lnTo>
                    <a:pt x="161810" y="680097"/>
                  </a:lnTo>
                  <a:lnTo>
                    <a:pt x="163080" y="680097"/>
                  </a:lnTo>
                  <a:lnTo>
                    <a:pt x="163525" y="682637"/>
                  </a:lnTo>
                  <a:lnTo>
                    <a:pt x="163525" y="675017"/>
                  </a:lnTo>
                  <a:lnTo>
                    <a:pt x="162382" y="675017"/>
                  </a:lnTo>
                  <a:lnTo>
                    <a:pt x="162712" y="673747"/>
                  </a:lnTo>
                  <a:lnTo>
                    <a:pt x="161226" y="672020"/>
                  </a:lnTo>
                  <a:lnTo>
                    <a:pt x="161226" y="680097"/>
                  </a:lnTo>
                  <a:lnTo>
                    <a:pt x="160858" y="681367"/>
                  </a:lnTo>
                  <a:lnTo>
                    <a:pt x="159842" y="681367"/>
                  </a:lnTo>
                  <a:lnTo>
                    <a:pt x="160324" y="680097"/>
                  </a:lnTo>
                  <a:lnTo>
                    <a:pt x="160172" y="679653"/>
                  </a:lnTo>
                  <a:lnTo>
                    <a:pt x="160655" y="680097"/>
                  </a:lnTo>
                  <a:lnTo>
                    <a:pt x="161226" y="680097"/>
                  </a:lnTo>
                  <a:lnTo>
                    <a:pt x="161226" y="672020"/>
                  </a:lnTo>
                  <a:lnTo>
                    <a:pt x="160540" y="671207"/>
                  </a:lnTo>
                  <a:lnTo>
                    <a:pt x="162052" y="669937"/>
                  </a:lnTo>
                  <a:lnTo>
                    <a:pt x="164058" y="673747"/>
                  </a:lnTo>
                  <a:lnTo>
                    <a:pt x="164998" y="675017"/>
                  </a:lnTo>
                  <a:lnTo>
                    <a:pt x="164998" y="661047"/>
                  </a:lnTo>
                  <a:lnTo>
                    <a:pt x="162712" y="661047"/>
                  </a:lnTo>
                  <a:lnTo>
                    <a:pt x="161188" y="661047"/>
                  </a:lnTo>
                  <a:lnTo>
                    <a:pt x="161188" y="667397"/>
                  </a:lnTo>
                  <a:lnTo>
                    <a:pt x="159296" y="669696"/>
                  </a:lnTo>
                  <a:lnTo>
                    <a:pt x="159918" y="671207"/>
                  </a:lnTo>
                  <a:lnTo>
                    <a:pt x="158813" y="669937"/>
                  </a:lnTo>
                  <a:lnTo>
                    <a:pt x="158076" y="672477"/>
                  </a:lnTo>
                  <a:lnTo>
                    <a:pt x="156730" y="672477"/>
                  </a:lnTo>
                  <a:lnTo>
                    <a:pt x="156972" y="673747"/>
                  </a:lnTo>
                  <a:lnTo>
                    <a:pt x="158369" y="672477"/>
                  </a:lnTo>
                  <a:lnTo>
                    <a:pt x="159308" y="672477"/>
                  </a:lnTo>
                  <a:lnTo>
                    <a:pt x="159143" y="673747"/>
                  </a:lnTo>
                  <a:lnTo>
                    <a:pt x="158203" y="675017"/>
                  </a:lnTo>
                  <a:lnTo>
                    <a:pt x="158051" y="675017"/>
                  </a:lnTo>
                  <a:lnTo>
                    <a:pt x="158407" y="677557"/>
                  </a:lnTo>
                  <a:lnTo>
                    <a:pt x="160540" y="676287"/>
                  </a:lnTo>
                  <a:lnTo>
                    <a:pt x="159270" y="678827"/>
                  </a:lnTo>
                  <a:lnTo>
                    <a:pt x="159486" y="679018"/>
                  </a:lnTo>
                  <a:lnTo>
                    <a:pt x="157340" y="680097"/>
                  </a:lnTo>
                  <a:lnTo>
                    <a:pt x="153860" y="678827"/>
                  </a:lnTo>
                  <a:lnTo>
                    <a:pt x="154190" y="675017"/>
                  </a:lnTo>
                  <a:lnTo>
                    <a:pt x="156552" y="674192"/>
                  </a:lnTo>
                  <a:lnTo>
                    <a:pt x="156197" y="672477"/>
                  </a:lnTo>
                  <a:lnTo>
                    <a:pt x="156146" y="671207"/>
                  </a:lnTo>
                  <a:lnTo>
                    <a:pt x="156108" y="669937"/>
                  </a:lnTo>
                  <a:lnTo>
                    <a:pt x="153568" y="671207"/>
                  </a:lnTo>
                  <a:lnTo>
                    <a:pt x="153289" y="669937"/>
                  </a:lnTo>
                  <a:lnTo>
                    <a:pt x="152996" y="668667"/>
                  </a:lnTo>
                  <a:lnTo>
                    <a:pt x="152920" y="729627"/>
                  </a:lnTo>
                  <a:lnTo>
                    <a:pt x="152133" y="729246"/>
                  </a:lnTo>
                  <a:lnTo>
                    <a:pt x="152133" y="747407"/>
                  </a:lnTo>
                  <a:lnTo>
                    <a:pt x="149948" y="746150"/>
                  </a:lnTo>
                  <a:lnTo>
                    <a:pt x="150380" y="748677"/>
                  </a:lnTo>
                  <a:lnTo>
                    <a:pt x="148780" y="747407"/>
                  </a:lnTo>
                  <a:lnTo>
                    <a:pt x="149936" y="746175"/>
                  </a:lnTo>
                  <a:lnTo>
                    <a:pt x="151155" y="744867"/>
                  </a:lnTo>
                  <a:lnTo>
                    <a:pt x="151650" y="744867"/>
                  </a:lnTo>
                  <a:lnTo>
                    <a:pt x="152133" y="747407"/>
                  </a:lnTo>
                  <a:lnTo>
                    <a:pt x="152133" y="729246"/>
                  </a:lnTo>
                  <a:lnTo>
                    <a:pt x="150685" y="728535"/>
                  </a:lnTo>
                  <a:lnTo>
                    <a:pt x="150685" y="744435"/>
                  </a:lnTo>
                  <a:lnTo>
                    <a:pt x="149758" y="743597"/>
                  </a:lnTo>
                  <a:lnTo>
                    <a:pt x="150583" y="743597"/>
                  </a:lnTo>
                  <a:lnTo>
                    <a:pt x="150685" y="744435"/>
                  </a:lnTo>
                  <a:lnTo>
                    <a:pt x="150685" y="728535"/>
                  </a:lnTo>
                  <a:lnTo>
                    <a:pt x="150329" y="728357"/>
                  </a:lnTo>
                  <a:lnTo>
                    <a:pt x="149225" y="727087"/>
                  </a:lnTo>
                  <a:lnTo>
                    <a:pt x="148666" y="727354"/>
                  </a:lnTo>
                  <a:lnTo>
                    <a:pt x="152209" y="724966"/>
                  </a:lnTo>
                  <a:lnTo>
                    <a:pt x="152095" y="725817"/>
                  </a:lnTo>
                  <a:lnTo>
                    <a:pt x="150990" y="725817"/>
                  </a:lnTo>
                  <a:lnTo>
                    <a:pt x="150469" y="726897"/>
                  </a:lnTo>
                  <a:lnTo>
                    <a:pt x="150406" y="727354"/>
                  </a:lnTo>
                  <a:lnTo>
                    <a:pt x="150533" y="728357"/>
                  </a:lnTo>
                  <a:lnTo>
                    <a:pt x="152298" y="728357"/>
                  </a:lnTo>
                  <a:lnTo>
                    <a:pt x="152298" y="727087"/>
                  </a:lnTo>
                  <a:lnTo>
                    <a:pt x="152831" y="727087"/>
                  </a:lnTo>
                  <a:lnTo>
                    <a:pt x="152920" y="729627"/>
                  </a:lnTo>
                  <a:lnTo>
                    <a:pt x="152920" y="668667"/>
                  </a:lnTo>
                  <a:lnTo>
                    <a:pt x="152704" y="668667"/>
                  </a:lnTo>
                  <a:lnTo>
                    <a:pt x="153835" y="667397"/>
                  </a:lnTo>
                  <a:lnTo>
                    <a:pt x="154965" y="666127"/>
                  </a:lnTo>
                  <a:lnTo>
                    <a:pt x="152298" y="667397"/>
                  </a:lnTo>
                  <a:lnTo>
                    <a:pt x="154876" y="663587"/>
                  </a:lnTo>
                  <a:lnTo>
                    <a:pt x="158076" y="664857"/>
                  </a:lnTo>
                  <a:lnTo>
                    <a:pt x="161188" y="667397"/>
                  </a:lnTo>
                  <a:lnTo>
                    <a:pt x="161188" y="661047"/>
                  </a:lnTo>
                  <a:lnTo>
                    <a:pt x="160489" y="661047"/>
                  </a:lnTo>
                  <a:lnTo>
                    <a:pt x="159385" y="662266"/>
                  </a:lnTo>
                  <a:lnTo>
                    <a:pt x="159308" y="663587"/>
                  </a:lnTo>
                  <a:lnTo>
                    <a:pt x="158000" y="663587"/>
                  </a:lnTo>
                  <a:lnTo>
                    <a:pt x="158013" y="662317"/>
                  </a:lnTo>
                  <a:lnTo>
                    <a:pt x="158038" y="661047"/>
                  </a:lnTo>
                  <a:lnTo>
                    <a:pt x="158572" y="661047"/>
                  </a:lnTo>
                  <a:lnTo>
                    <a:pt x="158013" y="662305"/>
                  </a:lnTo>
                  <a:lnTo>
                    <a:pt x="160007" y="661047"/>
                  </a:lnTo>
                  <a:lnTo>
                    <a:pt x="158572" y="659777"/>
                  </a:lnTo>
                  <a:lnTo>
                    <a:pt x="157670" y="658977"/>
                  </a:lnTo>
                  <a:lnTo>
                    <a:pt x="158153" y="659777"/>
                  </a:lnTo>
                  <a:lnTo>
                    <a:pt x="156108" y="659777"/>
                  </a:lnTo>
                  <a:lnTo>
                    <a:pt x="156679" y="658507"/>
                  </a:lnTo>
                  <a:lnTo>
                    <a:pt x="157137" y="658507"/>
                  </a:lnTo>
                  <a:lnTo>
                    <a:pt x="157670" y="658977"/>
                  </a:lnTo>
                  <a:lnTo>
                    <a:pt x="157378" y="658507"/>
                  </a:lnTo>
                  <a:lnTo>
                    <a:pt x="158648" y="658507"/>
                  </a:lnTo>
                  <a:lnTo>
                    <a:pt x="157353" y="657694"/>
                  </a:lnTo>
                  <a:lnTo>
                    <a:pt x="159918" y="655967"/>
                  </a:lnTo>
                  <a:lnTo>
                    <a:pt x="159639" y="654697"/>
                  </a:lnTo>
                  <a:lnTo>
                    <a:pt x="159346" y="653427"/>
                  </a:lnTo>
                  <a:lnTo>
                    <a:pt x="157175" y="654405"/>
                  </a:lnTo>
                  <a:lnTo>
                    <a:pt x="157175" y="657809"/>
                  </a:lnTo>
                  <a:lnTo>
                    <a:pt x="157022" y="657923"/>
                  </a:lnTo>
                  <a:lnTo>
                    <a:pt x="157099" y="657542"/>
                  </a:lnTo>
                  <a:lnTo>
                    <a:pt x="157175" y="657809"/>
                  </a:lnTo>
                  <a:lnTo>
                    <a:pt x="157175" y="654405"/>
                  </a:lnTo>
                  <a:lnTo>
                    <a:pt x="156514" y="654697"/>
                  </a:lnTo>
                  <a:lnTo>
                    <a:pt x="156146" y="652411"/>
                  </a:lnTo>
                  <a:lnTo>
                    <a:pt x="156146" y="655726"/>
                  </a:lnTo>
                  <a:lnTo>
                    <a:pt x="156146" y="657237"/>
                  </a:lnTo>
                  <a:lnTo>
                    <a:pt x="156146" y="658507"/>
                  </a:lnTo>
                  <a:lnTo>
                    <a:pt x="156108" y="657237"/>
                  </a:lnTo>
                  <a:lnTo>
                    <a:pt x="154508" y="655967"/>
                  </a:lnTo>
                  <a:lnTo>
                    <a:pt x="156108" y="655967"/>
                  </a:lnTo>
                  <a:lnTo>
                    <a:pt x="156108" y="657237"/>
                  </a:lnTo>
                  <a:lnTo>
                    <a:pt x="156146" y="655726"/>
                  </a:lnTo>
                  <a:lnTo>
                    <a:pt x="154190" y="653427"/>
                  </a:lnTo>
                  <a:lnTo>
                    <a:pt x="156108" y="652183"/>
                  </a:lnTo>
                  <a:lnTo>
                    <a:pt x="157911" y="652157"/>
                  </a:lnTo>
                  <a:lnTo>
                    <a:pt x="158000" y="650887"/>
                  </a:lnTo>
                  <a:lnTo>
                    <a:pt x="158775" y="650887"/>
                  </a:lnTo>
                  <a:lnTo>
                    <a:pt x="158648" y="653427"/>
                  </a:lnTo>
                  <a:lnTo>
                    <a:pt x="159346" y="653427"/>
                  </a:lnTo>
                  <a:lnTo>
                    <a:pt x="159219" y="652411"/>
                  </a:lnTo>
                  <a:lnTo>
                    <a:pt x="159308" y="650887"/>
                  </a:lnTo>
                  <a:lnTo>
                    <a:pt x="159791" y="650887"/>
                  </a:lnTo>
                  <a:lnTo>
                    <a:pt x="159880" y="652157"/>
                  </a:lnTo>
                  <a:lnTo>
                    <a:pt x="160540" y="652157"/>
                  </a:lnTo>
                  <a:lnTo>
                    <a:pt x="159753" y="649617"/>
                  </a:lnTo>
                  <a:lnTo>
                    <a:pt x="159016" y="649617"/>
                  </a:lnTo>
                  <a:lnTo>
                    <a:pt x="158000" y="649617"/>
                  </a:lnTo>
                  <a:lnTo>
                    <a:pt x="157670" y="648347"/>
                  </a:lnTo>
                  <a:lnTo>
                    <a:pt x="157378" y="648347"/>
                  </a:lnTo>
                  <a:lnTo>
                    <a:pt x="157340" y="649617"/>
                  </a:lnTo>
                  <a:lnTo>
                    <a:pt x="156603" y="648347"/>
                  </a:lnTo>
                  <a:lnTo>
                    <a:pt x="156108" y="649617"/>
                  </a:lnTo>
                  <a:lnTo>
                    <a:pt x="155829" y="649617"/>
                  </a:lnTo>
                  <a:lnTo>
                    <a:pt x="154838" y="652157"/>
                  </a:lnTo>
                  <a:lnTo>
                    <a:pt x="153073" y="652157"/>
                  </a:lnTo>
                  <a:lnTo>
                    <a:pt x="153327" y="648347"/>
                  </a:lnTo>
                  <a:lnTo>
                    <a:pt x="155702" y="648347"/>
                  </a:lnTo>
                  <a:lnTo>
                    <a:pt x="155409" y="647077"/>
                  </a:lnTo>
                  <a:lnTo>
                    <a:pt x="156400" y="647712"/>
                  </a:lnTo>
                  <a:lnTo>
                    <a:pt x="157378" y="645807"/>
                  </a:lnTo>
                  <a:lnTo>
                    <a:pt x="156362" y="647077"/>
                  </a:lnTo>
                  <a:lnTo>
                    <a:pt x="155460" y="647077"/>
                  </a:lnTo>
                  <a:lnTo>
                    <a:pt x="155460" y="644537"/>
                  </a:lnTo>
                  <a:lnTo>
                    <a:pt x="156730" y="644537"/>
                  </a:lnTo>
                  <a:lnTo>
                    <a:pt x="159639" y="647077"/>
                  </a:lnTo>
                  <a:lnTo>
                    <a:pt x="159016" y="649617"/>
                  </a:lnTo>
                  <a:lnTo>
                    <a:pt x="161810" y="648347"/>
                  </a:lnTo>
                  <a:lnTo>
                    <a:pt x="160045" y="649617"/>
                  </a:lnTo>
                  <a:lnTo>
                    <a:pt x="162547" y="652157"/>
                  </a:lnTo>
                  <a:lnTo>
                    <a:pt x="163080" y="653427"/>
                  </a:lnTo>
                  <a:lnTo>
                    <a:pt x="163182" y="654786"/>
                  </a:lnTo>
                  <a:lnTo>
                    <a:pt x="164592" y="655967"/>
                  </a:lnTo>
                  <a:lnTo>
                    <a:pt x="163283" y="655967"/>
                  </a:lnTo>
                  <a:lnTo>
                    <a:pt x="161925" y="655967"/>
                  </a:lnTo>
                  <a:lnTo>
                    <a:pt x="161823" y="657237"/>
                  </a:lnTo>
                  <a:lnTo>
                    <a:pt x="162458" y="658507"/>
                  </a:lnTo>
                  <a:lnTo>
                    <a:pt x="161518" y="658507"/>
                  </a:lnTo>
                  <a:lnTo>
                    <a:pt x="159016" y="658507"/>
                  </a:lnTo>
                  <a:lnTo>
                    <a:pt x="160858" y="659777"/>
                  </a:lnTo>
                  <a:lnTo>
                    <a:pt x="168643" y="659777"/>
                  </a:lnTo>
                  <a:lnTo>
                    <a:pt x="170903" y="652157"/>
                  </a:lnTo>
                  <a:lnTo>
                    <a:pt x="168198" y="648347"/>
                  </a:lnTo>
                  <a:lnTo>
                    <a:pt x="169062" y="648347"/>
                  </a:lnTo>
                  <a:lnTo>
                    <a:pt x="169379" y="647077"/>
                  </a:lnTo>
                  <a:lnTo>
                    <a:pt x="170700" y="648347"/>
                  </a:lnTo>
                  <a:lnTo>
                    <a:pt x="170116" y="647077"/>
                  </a:lnTo>
                  <a:lnTo>
                    <a:pt x="169545" y="645807"/>
                  </a:lnTo>
                  <a:lnTo>
                    <a:pt x="170205" y="645807"/>
                  </a:lnTo>
                  <a:lnTo>
                    <a:pt x="169430" y="643267"/>
                  </a:lnTo>
                  <a:lnTo>
                    <a:pt x="171970" y="643267"/>
                  </a:lnTo>
                  <a:lnTo>
                    <a:pt x="172478" y="641997"/>
                  </a:lnTo>
                  <a:lnTo>
                    <a:pt x="173850" y="641997"/>
                  </a:lnTo>
                  <a:lnTo>
                    <a:pt x="172593" y="641718"/>
                  </a:lnTo>
                  <a:lnTo>
                    <a:pt x="172986" y="640727"/>
                  </a:lnTo>
                  <a:lnTo>
                    <a:pt x="171780" y="641540"/>
                  </a:lnTo>
                  <a:lnTo>
                    <a:pt x="171094" y="641400"/>
                  </a:lnTo>
                  <a:lnTo>
                    <a:pt x="171094" y="641997"/>
                  </a:lnTo>
                  <a:lnTo>
                    <a:pt x="169214" y="643267"/>
                  </a:lnTo>
                  <a:lnTo>
                    <a:pt x="169430" y="641997"/>
                  </a:lnTo>
                  <a:lnTo>
                    <a:pt x="171094" y="641997"/>
                  </a:lnTo>
                  <a:lnTo>
                    <a:pt x="171094" y="641400"/>
                  </a:lnTo>
                  <a:lnTo>
                    <a:pt x="168071" y="640727"/>
                  </a:lnTo>
                  <a:lnTo>
                    <a:pt x="168160" y="639457"/>
                  </a:lnTo>
                  <a:lnTo>
                    <a:pt x="169011" y="638187"/>
                  </a:lnTo>
                  <a:lnTo>
                    <a:pt x="170700" y="638187"/>
                  </a:lnTo>
                  <a:lnTo>
                    <a:pt x="170649" y="635647"/>
                  </a:lnTo>
                  <a:lnTo>
                    <a:pt x="167665" y="635647"/>
                  </a:lnTo>
                  <a:lnTo>
                    <a:pt x="168808" y="633107"/>
                  </a:lnTo>
                  <a:lnTo>
                    <a:pt x="165862" y="633107"/>
                  </a:lnTo>
                  <a:lnTo>
                    <a:pt x="168160" y="629297"/>
                  </a:lnTo>
                  <a:lnTo>
                    <a:pt x="167792" y="630567"/>
                  </a:lnTo>
                  <a:lnTo>
                    <a:pt x="168402" y="631837"/>
                  </a:lnTo>
                  <a:lnTo>
                    <a:pt x="170078" y="631837"/>
                  </a:lnTo>
                  <a:lnTo>
                    <a:pt x="170243" y="629297"/>
                  </a:lnTo>
                  <a:lnTo>
                    <a:pt x="168897" y="628027"/>
                  </a:lnTo>
                  <a:lnTo>
                    <a:pt x="168846" y="626757"/>
                  </a:lnTo>
                  <a:lnTo>
                    <a:pt x="168808" y="625487"/>
                  </a:lnTo>
                  <a:lnTo>
                    <a:pt x="169468" y="625487"/>
                  </a:lnTo>
                  <a:lnTo>
                    <a:pt x="169341" y="624217"/>
                  </a:lnTo>
                  <a:lnTo>
                    <a:pt x="167906" y="620407"/>
                  </a:lnTo>
                  <a:lnTo>
                    <a:pt x="168846" y="619137"/>
                  </a:lnTo>
                  <a:lnTo>
                    <a:pt x="169583" y="620407"/>
                  </a:lnTo>
                  <a:lnTo>
                    <a:pt x="170002" y="621677"/>
                  </a:lnTo>
                  <a:lnTo>
                    <a:pt x="172008" y="620407"/>
                  </a:lnTo>
                  <a:lnTo>
                    <a:pt x="171742" y="619137"/>
                  </a:lnTo>
                  <a:lnTo>
                    <a:pt x="171475" y="617867"/>
                  </a:lnTo>
                  <a:lnTo>
                    <a:pt x="169176" y="617867"/>
                  </a:lnTo>
                  <a:lnTo>
                    <a:pt x="168198" y="615327"/>
                  </a:lnTo>
                  <a:lnTo>
                    <a:pt x="168770" y="611517"/>
                  </a:lnTo>
                  <a:lnTo>
                    <a:pt x="168592" y="608977"/>
                  </a:lnTo>
                  <a:lnTo>
                    <a:pt x="168402" y="606437"/>
                  </a:lnTo>
                  <a:lnTo>
                    <a:pt x="168313" y="605167"/>
                  </a:lnTo>
                  <a:lnTo>
                    <a:pt x="171348" y="606437"/>
                  </a:lnTo>
                  <a:lnTo>
                    <a:pt x="170535" y="603897"/>
                  </a:lnTo>
                  <a:lnTo>
                    <a:pt x="170446" y="605167"/>
                  </a:lnTo>
                  <a:lnTo>
                    <a:pt x="170078" y="602627"/>
                  </a:lnTo>
                  <a:lnTo>
                    <a:pt x="172046" y="602627"/>
                  </a:lnTo>
                  <a:lnTo>
                    <a:pt x="172542" y="602627"/>
                  </a:lnTo>
                  <a:lnTo>
                    <a:pt x="171970" y="605167"/>
                  </a:lnTo>
                  <a:lnTo>
                    <a:pt x="173151" y="605167"/>
                  </a:lnTo>
                  <a:lnTo>
                    <a:pt x="174091" y="603897"/>
                  </a:lnTo>
                  <a:lnTo>
                    <a:pt x="174510" y="602627"/>
                  </a:lnTo>
                  <a:lnTo>
                    <a:pt x="173075" y="602627"/>
                  </a:lnTo>
                  <a:lnTo>
                    <a:pt x="173240" y="600087"/>
                  </a:lnTo>
                  <a:lnTo>
                    <a:pt x="173647" y="601357"/>
                  </a:lnTo>
                  <a:lnTo>
                    <a:pt x="175691" y="602627"/>
                  </a:lnTo>
                  <a:lnTo>
                    <a:pt x="175780" y="600087"/>
                  </a:lnTo>
                  <a:lnTo>
                    <a:pt x="175031" y="600087"/>
                  </a:lnTo>
                  <a:lnTo>
                    <a:pt x="175158" y="598817"/>
                  </a:lnTo>
                  <a:lnTo>
                    <a:pt x="171970" y="598817"/>
                  </a:lnTo>
                  <a:lnTo>
                    <a:pt x="171348" y="600087"/>
                  </a:lnTo>
                  <a:lnTo>
                    <a:pt x="172618" y="600087"/>
                  </a:lnTo>
                  <a:lnTo>
                    <a:pt x="172072" y="602500"/>
                  </a:lnTo>
                  <a:lnTo>
                    <a:pt x="171538" y="601357"/>
                  </a:lnTo>
                  <a:lnTo>
                    <a:pt x="171183" y="600608"/>
                  </a:lnTo>
                  <a:lnTo>
                    <a:pt x="170942" y="601357"/>
                  </a:lnTo>
                  <a:lnTo>
                    <a:pt x="169545" y="601357"/>
                  </a:lnTo>
                  <a:lnTo>
                    <a:pt x="169468" y="600087"/>
                  </a:lnTo>
                  <a:lnTo>
                    <a:pt x="170573" y="600087"/>
                  </a:lnTo>
                  <a:lnTo>
                    <a:pt x="169379" y="597547"/>
                  </a:lnTo>
                  <a:lnTo>
                    <a:pt x="170738" y="597547"/>
                  </a:lnTo>
                  <a:lnTo>
                    <a:pt x="170535" y="598817"/>
                  </a:lnTo>
                  <a:lnTo>
                    <a:pt x="171602" y="598817"/>
                  </a:lnTo>
                  <a:lnTo>
                    <a:pt x="172008" y="597547"/>
                  </a:lnTo>
                  <a:lnTo>
                    <a:pt x="171678" y="597547"/>
                  </a:lnTo>
                  <a:lnTo>
                    <a:pt x="171018" y="596277"/>
                  </a:lnTo>
                  <a:lnTo>
                    <a:pt x="172008" y="595007"/>
                  </a:lnTo>
                  <a:lnTo>
                    <a:pt x="172986" y="597547"/>
                  </a:lnTo>
                  <a:lnTo>
                    <a:pt x="173113" y="596277"/>
                  </a:lnTo>
                  <a:lnTo>
                    <a:pt x="175158" y="597547"/>
                  </a:lnTo>
                  <a:lnTo>
                    <a:pt x="175399" y="596277"/>
                  </a:lnTo>
                  <a:lnTo>
                    <a:pt x="175653" y="595007"/>
                  </a:lnTo>
                  <a:lnTo>
                    <a:pt x="173113" y="595007"/>
                  </a:lnTo>
                  <a:lnTo>
                    <a:pt x="173888" y="592467"/>
                  </a:lnTo>
                  <a:lnTo>
                    <a:pt x="170078" y="592467"/>
                  </a:lnTo>
                  <a:lnTo>
                    <a:pt x="166306" y="591197"/>
                  </a:lnTo>
                  <a:lnTo>
                    <a:pt x="168986" y="587387"/>
                  </a:lnTo>
                  <a:lnTo>
                    <a:pt x="169875" y="586117"/>
                  </a:lnTo>
                  <a:lnTo>
                    <a:pt x="169430" y="584847"/>
                  </a:lnTo>
                  <a:lnTo>
                    <a:pt x="169710" y="586117"/>
                  </a:lnTo>
                  <a:lnTo>
                    <a:pt x="167093" y="587387"/>
                  </a:lnTo>
                  <a:lnTo>
                    <a:pt x="166890" y="584847"/>
                  </a:lnTo>
                  <a:lnTo>
                    <a:pt x="167500" y="584847"/>
                  </a:lnTo>
                  <a:lnTo>
                    <a:pt x="168198" y="583577"/>
                  </a:lnTo>
                  <a:lnTo>
                    <a:pt x="171843" y="583577"/>
                  </a:lnTo>
                  <a:lnTo>
                    <a:pt x="172135" y="583768"/>
                  </a:lnTo>
                  <a:lnTo>
                    <a:pt x="171970" y="582307"/>
                  </a:lnTo>
                  <a:lnTo>
                    <a:pt x="175031" y="582307"/>
                  </a:lnTo>
                  <a:lnTo>
                    <a:pt x="173659" y="581037"/>
                  </a:lnTo>
                  <a:lnTo>
                    <a:pt x="172288" y="579767"/>
                  </a:lnTo>
                  <a:lnTo>
                    <a:pt x="171272" y="579767"/>
                  </a:lnTo>
                  <a:lnTo>
                    <a:pt x="171348" y="581037"/>
                  </a:lnTo>
                  <a:lnTo>
                    <a:pt x="171145" y="579767"/>
                  </a:lnTo>
                  <a:lnTo>
                    <a:pt x="169633" y="582307"/>
                  </a:lnTo>
                  <a:lnTo>
                    <a:pt x="169430" y="579767"/>
                  </a:lnTo>
                  <a:lnTo>
                    <a:pt x="170738" y="578497"/>
                  </a:lnTo>
                  <a:lnTo>
                    <a:pt x="172618" y="578497"/>
                  </a:lnTo>
                  <a:lnTo>
                    <a:pt x="172580" y="575957"/>
                  </a:lnTo>
                  <a:lnTo>
                    <a:pt x="172212" y="574687"/>
                  </a:lnTo>
                  <a:lnTo>
                    <a:pt x="170116" y="575957"/>
                  </a:lnTo>
                  <a:lnTo>
                    <a:pt x="170040" y="574687"/>
                  </a:lnTo>
                  <a:lnTo>
                    <a:pt x="172008" y="574687"/>
                  </a:lnTo>
                  <a:lnTo>
                    <a:pt x="172212" y="573417"/>
                  </a:lnTo>
                  <a:lnTo>
                    <a:pt x="172415" y="572147"/>
                  </a:lnTo>
                  <a:lnTo>
                    <a:pt x="174421" y="567067"/>
                  </a:lnTo>
                  <a:lnTo>
                    <a:pt x="171259" y="567067"/>
                  </a:lnTo>
                  <a:lnTo>
                    <a:pt x="171259" y="572998"/>
                  </a:lnTo>
                  <a:lnTo>
                    <a:pt x="170700" y="573417"/>
                  </a:lnTo>
                  <a:lnTo>
                    <a:pt x="170472" y="572452"/>
                  </a:lnTo>
                  <a:lnTo>
                    <a:pt x="171259" y="572998"/>
                  </a:lnTo>
                  <a:lnTo>
                    <a:pt x="171259" y="567067"/>
                  </a:lnTo>
                  <a:lnTo>
                    <a:pt x="170040" y="567067"/>
                  </a:lnTo>
                  <a:lnTo>
                    <a:pt x="172288" y="565797"/>
                  </a:lnTo>
                  <a:lnTo>
                    <a:pt x="170535" y="564527"/>
                  </a:lnTo>
                  <a:lnTo>
                    <a:pt x="170586" y="563257"/>
                  </a:lnTo>
                  <a:lnTo>
                    <a:pt x="170637" y="561987"/>
                  </a:lnTo>
                  <a:lnTo>
                    <a:pt x="170700" y="560717"/>
                  </a:lnTo>
                  <a:lnTo>
                    <a:pt x="170903" y="560717"/>
                  </a:lnTo>
                  <a:lnTo>
                    <a:pt x="171310" y="558177"/>
                  </a:lnTo>
                  <a:lnTo>
                    <a:pt x="172415" y="558177"/>
                  </a:lnTo>
                  <a:lnTo>
                    <a:pt x="172948" y="559447"/>
                  </a:lnTo>
                  <a:lnTo>
                    <a:pt x="173240" y="558177"/>
                  </a:lnTo>
                  <a:lnTo>
                    <a:pt x="172250" y="556907"/>
                  </a:lnTo>
                  <a:lnTo>
                    <a:pt x="171310" y="556907"/>
                  </a:lnTo>
                  <a:lnTo>
                    <a:pt x="171348" y="555637"/>
                  </a:lnTo>
                  <a:lnTo>
                    <a:pt x="171183" y="554367"/>
                  </a:lnTo>
                  <a:lnTo>
                    <a:pt x="172580" y="554367"/>
                  </a:lnTo>
                  <a:lnTo>
                    <a:pt x="170370" y="550557"/>
                  </a:lnTo>
                  <a:lnTo>
                    <a:pt x="172948" y="548017"/>
                  </a:lnTo>
                  <a:lnTo>
                    <a:pt x="172821" y="546747"/>
                  </a:lnTo>
                  <a:lnTo>
                    <a:pt x="172707" y="545477"/>
                  </a:lnTo>
                  <a:lnTo>
                    <a:pt x="170446" y="545477"/>
                  </a:lnTo>
                  <a:lnTo>
                    <a:pt x="170700" y="544207"/>
                  </a:lnTo>
                  <a:lnTo>
                    <a:pt x="170980" y="544207"/>
                  </a:lnTo>
                  <a:lnTo>
                    <a:pt x="171348" y="542937"/>
                  </a:lnTo>
                  <a:lnTo>
                    <a:pt x="172707" y="542937"/>
                  </a:lnTo>
                  <a:lnTo>
                    <a:pt x="172580" y="540397"/>
                  </a:lnTo>
                  <a:lnTo>
                    <a:pt x="173393" y="539127"/>
                  </a:lnTo>
                  <a:lnTo>
                    <a:pt x="173240" y="539127"/>
                  </a:lnTo>
                  <a:lnTo>
                    <a:pt x="173240" y="536587"/>
                  </a:lnTo>
                  <a:lnTo>
                    <a:pt x="174345" y="537857"/>
                  </a:lnTo>
                  <a:lnTo>
                    <a:pt x="175158" y="536587"/>
                  </a:lnTo>
                  <a:lnTo>
                    <a:pt x="175780" y="535317"/>
                  </a:lnTo>
                  <a:lnTo>
                    <a:pt x="173520" y="536587"/>
                  </a:lnTo>
                  <a:lnTo>
                    <a:pt x="173075" y="535317"/>
                  </a:lnTo>
                  <a:lnTo>
                    <a:pt x="173850" y="534047"/>
                  </a:lnTo>
                  <a:lnTo>
                    <a:pt x="172745" y="532777"/>
                  </a:lnTo>
                  <a:lnTo>
                    <a:pt x="172212" y="534047"/>
                  </a:lnTo>
                  <a:lnTo>
                    <a:pt x="171919" y="534047"/>
                  </a:lnTo>
                  <a:lnTo>
                    <a:pt x="171678" y="532777"/>
                  </a:lnTo>
                  <a:lnTo>
                    <a:pt x="174421" y="531507"/>
                  </a:lnTo>
                  <a:lnTo>
                    <a:pt x="173494" y="530237"/>
                  </a:lnTo>
                  <a:lnTo>
                    <a:pt x="172580" y="528967"/>
                  </a:lnTo>
                  <a:lnTo>
                    <a:pt x="172415" y="530237"/>
                  </a:lnTo>
                  <a:lnTo>
                    <a:pt x="171310" y="530237"/>
                  </a:lnTo>
                  <a:lnTo>
                    <a:pt x="172021" y="528967"/>
                  </a:lnTo>
                  <a:lnTo>
                    <a:pt x="168770" y="528967"/>
                  </a:lnTo>
                  <a:lnTo>
                    <a:pt x="167005" y="528967"/>
                  </a:lnTo>
                  <a:lnTo>
                    <a:pt x="167538" y="531507"/>
                  </a:lnTo>
                  <a:lnTo>
                    <a:pt x="167538" y="544207"/>
                  </a:lnTo>
                  <a:lnTo>
                    <a:pt x="167538" y="556907"/>
                  </a:lnTo>
                  <a:lnTo>
                    <a:pt x="166598" y="558177"/>
                  </a:lnTo>
                  <a:lnTo>
                    <a:pt x="165836" y="556907"/>
                  </a:lnTo>
                  <a:lnTo>
                    <a:pt x="167538" y="556907"/>
                  </a:lnTo>
                  <a:lnTo>
                    <a:pt x="167538" y="544207"/>
                  </a:lnTo>
                  <a:lnTo>
                    <a:pt x="167373" y="546747"/>
                  </a:lnTo>
                  <a:lnTo>
                    <a:pt x="166751" y="544207"/>
                  </a:lnTo>
                  <a:lnTo>
                    <a:pt x="166598" y="543585"/>
                  </a:lnTo>
                  <a:lnTo>
                    <a:pt x="167538" y="544207"/>
                  </a:lnTo>
                  <a:lnTo>
                    <a:pt x="167538" y="531507"/>
                  </a:lnTo>
                  <a:lnTo>
                    <a:pt x="167005" y="531507"/>
                  </a:lnTo>
                  <a:lnTo>
                    <a:pt x="166928" y="531317"/>
                  </a:lnTo>
                  <a:lnTo>
                    <a:pt x="166928" y="540397"/>
                  </a:lnTo>
                  <a:lnTo>
                    <a:pt x="165620" y="542937"/>
                  </a:lnTo>
                  <a:lnTo>
                    <a:pt x="166077" y="543242"/>
                  </a:lnTo>
                  <a:lnTo>
                    <a:pt x="165620" y="543661"/>
                  </a:lnTo>
                  <a:lnTo>
                    <a:pt x="165620" y="554367"/>
                  </a:lnTo>
                  <a:lnTo>
                    <a:pt x="165430" y="556221"/>
                  </a:lnTo>
                  <a:lnTo>
                    <a:pt x="165087" y="555637"/>
                  </a:lnTo>
                  <a:lnTo>
                    <a:pt x="163156" y="556869"/>
                  </a:lnTo>
                  <a:lnTo>
                    <a:pt x="163156" y="635647"/>
                  </a:lnTo>
                  <a:lnTo>
                    <a:pt x="160451" y="635647"/>
                  </a:lnTo>
                  <a:lnTo>
                    <a:pt x="161188" y="634377"/>
                  </a:lnTo>
                  <a:lnTo>
                    <a:pt x="163156" y="635647"/>
                  </a:lnTo>
                  <a:lnTo>
                    <a:pt x="163156" y="556869"/>
                  </a:lnTo>
                  <a:lnTo>
                    <a:pt x="163156" y="555637"/>
                  </a:lnTo>
                  <a:lnTo>
                    <a:pt x="164630" y="555637"/>
                  </a:lnTo>
                  <a:lnTo>
                    <a:pt x="164350" y="554367"/>
                  </a:lnTo>
                  <a:lnTo>
                    <a:pt x="165620" y="554367"/>
                  </a:lnTo>
                  <a:lnTo>
                    <a:pt x="165620" y="543661"/>
                  </a:lnTo>
                  <a:lnTo>
                    <a:pt x="164998" y="544207"/>
                  </a:lnTo>
                  <a:lnTo>
                    <a:pt x="164960" y="541667"/>
                  </a:lnTo>
                  <a:lnTo>
                    <a:pt x="164922" y="540397"/>
                  </a:lnTo>
                  <a:lnTo>
                    <a:pt x="166928" y="540397"/>
                  </a:lnTo>
                  <a:lnTo>
                    <a:pt x="166928" y="531317"/>
                  </a:lnTo>
                  <a:lnTo>
                    <a:pt x="166522" y="530237"/>
                  </a:lnTo>
                  <a:lnTo>
                    <a:pt x="165620" y="530237"/>
                  </a:lnTo>
                  <a:lnTo>
                    <a:pt x="164998" y="527697"/>
                  </a:lnTo>
                  <a:lnTo>
                    <a:pt x="167817" y="528650"/>
                  </a:lnTo>
                  <a:lnTo>
                    <a:pt x="168770" y="528650"/>
                  </a:lnTo>
                  <a:lnTo>
                    <a:pt x="172212" y="528650"/>
                  </a:lnTo>
                  <a:lnTo>
                    <a:pt x="172745" y="527697"/>
                  </a:lnTo>
                  <a:lnTo>
                    <a:pt x="170243" y="526542"/>
                  </a:lnTo>
                  <a:lnTo>
                    <a:pt x="170243" y="527697"/>
                  </a:lnTo>
                  <a:lnTo>
                    <a:pt x="168795" y="528269"/>
                  </a:lnTo>
                  <a:lnTo>
                    <a:pt x="168808" y="527697"/>
                  </a:lnTo>
                  <a:lnTo>
                    <a:pt x="170243" y="527697"/>
                  </a:lnTo>
                  <a:lnTo>
                    <a:pt x="170243" y="526542"/>
                  </a:lnTo>
                  <a:lnTo>
                    <a:pt x="170002" y="526427"/>
                  </a:lnTo>
                  <a:lnTo>
                    <a:pt x="169379" y="525157"/>
                  </a:lnTo>
                  <a:lnTo>
                    <a:pt x="170980" y="526427"/>
                  </a:lnTo>
                  <a:lnTo>
                    <a:pt x="173812" y="526427"/>
                  </a:lnTo>
                  <a:lnTo>
                    <a:pt x="172046" y="525157"/>
                  </a:lnTo>
                  <a:lnTo>
                    <a:pt x="174256" y="522617"/>
                  </a:lnTo>
                  <a:lnTo>
                    <a:pt x="171919" y="521347"/>
                  </a:lnTo>
                  <a:lnTo>
                    <a:pt x="172453" y="523887"/>
                  </a:lnTo>
                  <a:lnTo>
                    <a:pt x="169926" y="522414"/>
                  </a:lnTo>
                  <a:lnTo>
                    <a:pt x="171919" y="521347"/>
                  </a:lnTo>
                  <a:lnTo>
                    <a:pt x="173482" y="521347"/>
                  </a:lnTo>
                  <a:lnTo>
                    <a:pt x="170611" y="518807"/>
                  </a:lnTo>
                  <a:lnTo>
                    <a:pt x="172339" y="518807"/>
                  </a:lnTo>
                  <a:lnTo>
                    <a:pt x="175158" y="517537"/>
                  </a:lnTo>
                  <a:lnTo>
                    <a:pt x="174548" y="516267"/>
                  </a:lnTo>
                  <a:lnTo>
                    <a:pt x="171716" y="513727"/>
                  </a:lnTo>
                  <a:lnTo>
                    <a:pt x="174015" y="513727"/>
                  </a:lnTo>
                  <a:lnTo>
                    <a:pt x="173761" y="514997"/>
                  </a:lnTo>
                  <a:lnTo>
                    <a:pt x="174459" y="514997"/>
                  </a:lnTo>
                  <a:lnTo>
                    <a:pt x="175691" y="511187"/>
                  </a:lnTo>
                  <a:lnTo>
                    <a:pt x="172783" y="509917"/>
                  </a:lnTo>
                  <a:lnTo>
                    <a:pt x="175082" y="507377"/>
                  </a:lnTo>
                  <a:lnTo>
                    <a:pt x="174180" y="506107"/>
                  </a:lnTo>
                  <a:lnTo>
                    <a:pt x="173520" y="506107"/>
                  </a:lnTo>
                  <a:lnTo>
                    <a:pt x="173189" y="504837"/>
                  </a:lnTo>
                  <a:lnTo>
                    <a:pt x="174294" y="504837"/>
                  </a:lnTo>
                  <a:lnTo>
                    <a:pt x="174790" y="503567"/>
                  </a:lnTo>
                  <a:lnTo>
                    <a:pt x="175082" y="503567"/>
                  </a:lnTo>
                  <a:lnTo>
                    <a:pt x="174142" y="502297"/>
                  </a:lnTo>
                  <a:lnTo>
                    <a:pt x="173113" y="501027"/>
                  </a:lnTo>
                  <a:lnTo>
                    <a:pt x="172821" y="499757"/>
                  </a:lnTo>
                  <a:lnTo>
                    <a:pt x="172542" y="498487"/>
                  </a:lnTo>
                  <a:lnTo>
                    <a:pt x="170980" y="498487"/>
                  </a:lnTo>
                  <a:lnTo>
                    <a:pt x="170078" y="499757"/>
                  </a:lnTo>
                  <a:lnTo>
                    <a:pt x="170078" y="520077"/>
                  </a:lnTo>
                  <a:lnTo>
                    <a:pt x="169621" y="522249"/>
                  </a:lnTo>
                  <a:lnTo>
                    <a:pt x="168071" y="521347"/>
                  </a:lnTo>
                  <a:lnTo>
                    <a:pt x="168109" y="520077"/>
                  </a:lnTo>
                  <a:lnTo>
                    <a:pt x="170078" y="520077"/>
                  </a:lnTo>
                  <a:lnTo>
                    <a:pt x="170078" y="499757"/>
                  </a:lnTo>
                  <a:lnTo>
                    <a:pt x="170002" y="497217"/>
                  </a:lnTo>
                  <a:lnTo>
                    <a:pt x="170573" y="497217"/>
                  </a:lnTo>
                  <a:lnTo>
                    <a:pt x="171272" y="495947"/>
                  </a:lnTo>
                  <a:lnTo>
                    <a:pt x="172046" y="495947"/>
                  </a:lnTo>
                  <a:lnTo>
                    <a:pt x="173812" y="494677"/>
                  </a:lnTo>
                  <a:lnTo>
                    <a:pt x="170815" y="494677"/>
                  </a:lnTo>
                  <a:lnTo>
                    <a:pt x="170040" y="493407"/>
                  </a:lnTo>
                  <a:lnTo>
                    <a:pt x="169062" y="494055"/>
                  </a:lnTo>
                  <a:lnTo>
                    <a:pt x="169062" y="499757"/>
                  </a:lnTo>
                  <a:lnTo>
                    <a:pt x="165735" y="501027"/>
                  </a:lnTo>
                  <a:lnTo>
                    <a:pt x="164922" y="501815"/>
                  </a:lnTo>
                  <a:lnTo>
                    <a:pt x="164922" y="513727"/>
                  </a:lnTo>
                  <a:lnTo>
                    <a:pt x="164350" y="513727"/>
                  </a:lnTo>
                  <a:lnTo>
                    <a:pt x="164350" y="523887"/>
                  </a:lnTo>
                  <a:lnTo>
                    <a:pt x="163690" y="525157"/>
                  </a:lnTo>
                  <a:lnTo>
                    <a:pt x="163728" y="526427"/>
                  </a:lnTo>
                  <a:lnTo>
                    <a:pt x="162013" y="526427"/>
                  </a:lnTo>
                  <a:lnTo>
                    <a:pt x="162458" y="525157"/>
                  </a:lnTo>
                  <a:lnTo>
                    <a:pt x="161188" y="525157"/>
                  </a:lnTo>
                  <a:lnTo>
                    <a:pt x="161061" y="523887"/>
                  </a:lnTo>
                  <a:lnTo>
                    <a:pt x="159918" y="523328"/>
                  </a:lnTo>
                  <a:lnTo>
                    <a:pt x="159918" y="639457"/>
                  </a:lnTo>
                  <a:lnTo>
                    <a:pt x="157340" y="638187"/>
                  </a:lnTo>
                  <a:lnTo>
                    <a:pt x="159029" y="636803"/>
                  </a:lnTo>
                  <a:lnTo>
                    <a:pt x="159918" y="639457"/>
                  </a:lnTo>
                  <a:lnTo>
                    <a:pt x="159918" y="523328"/>
                  </a:lnTo>
                  <a:lnTo>
                    <a:pt x="159308" y="523024"/>
                  </a:lnTo>
                  <a:lnTo>
                    <a:pt x="159308" y="526427"/>
                  </a:lnTo>
                  <a:lnTo>
                    <a:pt x="159270" y="584847"/>
                  </a:lnTo>
                  <a:lnTo>
                    <a:pt x="157505" y="587387"/>
                  </a:lnTo>
                  <a:lnTo>
                    <a:pt x="156362" y="588111"/>
                  </a:lnTo>
                  <a:lnTo>
                    <a:pt x="156362" y="595007"/>
                  </a:lnTo>
                  <a:lnTo>
                    <a:pt x="156108" y="594906"/>
                  </a:lnTo>
                  <a:lnTo>
                    <a:pt x="156108" y="614057"/>
                  </a:lnTo>
                  <a:lnTo>
                    <a:pt x="155943" y="615327"/>
                  </a:lnTo>
                  <a:lnTo>
                    <a:pt x="155473" y="614057"/>
                  </a:lnTo>
                  <a:lnTo>
                    <a:pt x="155003" y="612787"/>
                  </a:lnTo>
                  <a:lnTo>
                    <a:pt x="153568" y="614057"/>
                  </a:lnTo>
                  <a:lnTo>
                    <a:pt x="153860" y="612787"/>
                  </a:lnTo>
                  <a:lnTo>
                    <a:pt x="153289" y="610247"/>
                  </a:lnTo>
                  <a:lnTo>
                    <a:pt x="152920" y="610247"/>
                  </a:lnTo>
                  <a:lnTo>
                    <a:pt x="152920" y="655967"/>
                  </a:lnTo>
                  <a:lnTo>
                    <a:pt x="152920" y="658507"/>
                  </a:lnTo>
                  <a:lnTo>
                    <a:pt x="152298" y="657237"/>
                  </a:lnTo>
                  <a:lnTo>
                    <a:pt x="152260" y="655967"/>
                  </a:lnTo>
                  <a:lnTo>
                    <a:pt x="152920" y="655967"/>
                  </a:lnTo>
                  <a:lnTo>
                    <a:pt x="152920" y="610247"/>
                  </a:lnTo>
                  <a:lnTo>
                    <a:pt x="151650" y="610247"/>
                  </a:lnTo>
                  <a:lnTo>
                    <a:pt x="149059" y="608977"/>
                  </a:lnTo>
                  <a:lnTo>
                    <a:pt x="152565" y="606437"/>
                  </a:lnTo>
                  <a:lnTo>
                    <a:pt x="152387" y="607707"/>
                  </a:lnTo>
                  <a:lnTo>
                    <a:pt x="153327" y="610247"/>
                  </a:lnTo>
                  <a:lnTo>
                    <a:pt x="154876" y="611517"/>
                  </a:lnTo>
                  <a:lnTo>
                    <a:pt x="156108" y="614057"/>
                  </a:lnTo>
                  <a:lnTo>
                    <a:pt x="156108" y="594906"/>
                  </a:lnTo>
                  <a:lnTo>
                    <a:pt x="155740" y="594766"/>
                  </a:lnTo>
                  <a:lnTo>
                    <a:pt x="155740" y="598817"/>
                  </a:lnTo>
                  <a:lnTo>
                    <a:pt x="155092" y="599884"/>
                  </a:lnTo>
                  <a:lnTo>
                    <a:pt x="155092" y="606437"/>
                  </a:lnTo>
                  <a:lnTo>
                    <a:pt x="154711" y="607707"/>
                  </a:lnTo>
                  <a:lnTo>
                    <a:pt x="154838" y="608977"/>
                  </a:lnTo>
                  <a:lnTo>
                    <a:pt x="153695" y="608977"/>
                  </a:lnTo>
                  <a:lnTo>
                    <a:pt x="153492" y="607707"/>
                  </a:lnTo>
                  <a:lnTo>
                    <a:pt x="153936" y="607707"/>
                  </a:lnTo>
                  <a:lnTo>
                    <a:pt x="154228" y="606437"/>
                  </a:lnTo>
                  <a:lnTo>
                    <a:pt x="155092" y="606437"/>
                  </a:lnTo>
                  <a:lnTo>
                    <a:pt x="155092" y="599884"/>
                  </a:lnTo>
                  <a:lnTo>
                    <a:pt x="154965" y="600087"/>
                  </a:lnTo>
                  <a:lnTo>
                    <a:pt x="154838" y="601357"/>
                  </a:lnTo>
                  <a:lnTo>
                    <a:pt x="152920" y="601357"/>
                  </a:lnTo>
                  <a:lnTo>
                    <a:pt x="152920" y="605167"/>
                  </a:lnTo>
                  <a:lnTo>
                    <a:pt x="152793" y="605751"/>
                  </a:lnTo>
                  <a:lnTo>
                    <a:pt x="151028" y="606437"/>
                  </a:lnTo>
                  <a:lnTo>
                    <a:pt x="151117" y="605167"/>
                  </a:lnTo>
                  <a:lnTo>
                    <a:pt x="152920" y="605167"/>
                  </a:lnTo>
                  <a:lnTo>
                    <a:pt x="152920" y="601357"/>
                  </a:lnTo>
                  <a:lnTo>
                    <a:pt x="152920" y="598817"/>
                  </a:lnTo>
                  <a:lnTo>
                    <a:pt x="154266" y="600087"/>
                  </a:lnTo>
                  <a:lnTo>
                    <a:pt x="154203" y="598817"/>
                  </a:lnTo>
                  <a:lnTo>
                    <a:pt x="154139" y="597547"/>
                  </a:lnTo>
                  <a:lnTo>
                    <a:pt x="155740" y="598817"/>
                  </a:lnTo>
                  <a:lnTo>
                    <a:pt x="155740" y="594766"/>
                  </a:lnTo>
                  <a:lnTo>
                    <a:pt x="154190" y="594131"/>
                  </a:lnTo>
                  <a:lnTo>
                    <a:pt x="154190" y="596277"/>
                  </a:lnTo>
                  <a:lnTo>
                    <a:pt x="153492" y="595007"/>
                  </a:lnTo>
                  <a:lnTo>
                    <a:pt x="153555" y="594652"/>
                  </a:lnTo>
                  <a:lnTo>
                    <a:pt x="154190" y="596277"/>
                  </a:lnTo>
                  <a:lnTo>
                    <a:pt x="154190" y="594131"/>
                  </a:lnTo>
                  <a:lnTo>
                    <a:pt x="153695" y="593928"/>
                  </a:lnTo>
                  <a:lnTo>
                    <a:pt x="153733" y="593737"/>
                  </a:lnTo>
                  <a:lnTo>
                    <a:pt x="154597" y="593737"/>
                  </a:lnTo>
                  <a:lnTo>
                    <a:pt x="152298" y="592467"/>
                  </a:lnTo>
                  <a:lnTo>
                    <a:pt x="152958" y="591197"/>
                  </a:lnTo>
                  <a:lnTo>
                    <a:pt x="152920" y="589927"/>
                  </a:lnTo>
                  <a:lnTo>
                    <a:pt x="153492" y="591197"/>
                  </a:lnTo>
                  <a:lnTo>
                    <a:pt x="155460" y="591197"/>
                  </a:lnTo>
                  <a:lnTo>
                    <a:pt x="155371" y="592467"/>
                  </a:lnTo>
                  <a:lnTo>
                    <a:pt x="154228" y="592467"/>
                  </a:lnTo>
                  <a:lnTo>
                    <a:pt x="156070" y="593737"/>
                  </a:lnTo>
                  <a:lnTo>
                    <a:pt x="156362" y="595007"/>
                  </a:lnTo>
                  <a:lnTo>
                    <a:pt x="156362" y="588111"/>
                  </a:lnTo>
                  <a:lnTo>
                    <a:pt x="155498" y="588657"/>
                  </a:lnTo>
                  <a:lnTo>
                    <a:pt x="153568" y="589927"/>
                  </a:lnTo>
                  <a:lnTo>
                    <a:pt x="151803" y="588657"/>
                  </a:lnTo>
                  <a:lnTo>
                    <a:pt x="153530" y="587387"/>
                  </a:lnTo>
                  <a:lnTo>
                    <a:pt x="152793" y="586117"/>
                  </a:lnTo>
                  <a:lnTo>
                    <a:pt x="151688" y="584847"/>
                  </a:lnTo>
                  <a:lnTo>
                    <a:pt x="151358" y="583577"/>
                  </a:lnTo>
                  <a:lnTo>
                    <a:pt x="152298" y="583577"/>
                  </a:lnTo>
                  <a:lnTo>
                    <a:pt x="153441" y="582307"/>
                  </a:lnTo>
                  <a:lnTo>
                    <a:pt x="152920" y="581037"/>
                  </a:lnTo>
                  <a:lnTo>
                    <a:pt x="154927" y="583577"/>
                  </a:lnTo>
                  <a:lnTo>
                    <a:pt x="155016" y="583768"/>
                  </a:lnTo>
                  <a:lnTo>
                    <a:pt x="155575" y="586117"/>
                  </a:lnTo>
                  <a:lnTo>
                    <a:pt x="158115" y="586117"/>
                  </a:lnTo>
                  <a:lnTo>
                    <a:pt x="157911" y="584847"/>
                  </a:lnTo>
                  <a:lnTo>
                    <a:pt x="158000" y="583577"/>
                  </a:lnTo>
                  <a:lnTo>
                    <a:pt x="158686" y="584847"/>
                  </a:lnTo>
                  <a:lnTo>
                    <a:pt x="159270" y="584847"/>
                  </a:lnTo>
                  <a:lnTo>
                    <a:pt x="159270" y="526402"/>
                  </a:lnTo>
                  <a:lnTo>
                    <a:pt x="157835" y="525157"/>
                  </a:lnTo>
                  <a:lnTo>
                    <a:pt x="158343" y="523786"/>
                  </a:lnTo>
                  <a:lnTo>
                    <a:pt x="158559" y="522960"/>
                  </a:lnTo>
                  <a:lnTo>
                    <a:pt x="159308" y="526427"/>
                  </a:lnTo>
                  <a:lnTo>
                    <a:pt x="159308" y="523024"/>
                  </a:lnTo>
                  <a:lnTo>
                    <a:pt x="158635" y="522681"/>
                  </a:lnTo>
                  <a:lnTo>
                    <a:pt x="161061" y="522617"/>
                  </a:lnTo>
                  <a:lnTo>
                    <a:pt x="161810" y="522617"/>
                  </a:lnTo>
                  <a:lnTo>
                    <a:pt x="161709" y="522960"/>
                  </a:lnTo>
                  <a:lnTo>
                    <a:pt x="163449" y="523887"/>
                  </a:lnTo>
                  <a:lnTo>
                    <a:pt x="164350" y="523887"/>
                  </a:lnTo>
                  <a:lnTo>
                    <a:pt x="164350" y="513727"/>
                  </a:lnTo>
                  <a:lnTo>
                    <a:pt x="163931" y="513727"/>
                  </a:lnTo>
                  <a:lnTo>
                    <a:pt x="163931" y="517537"/>
                  </a:lnTo>
                  <a:lnTo>
                    <a:pt x="163080" y="516267"/>
                  </a:lnTo>
                  <a:lnTo>
                    <a:pt x="161721" y="516267"/>
                  </a:lnTo>
                  <a:lnTo>
                    <a:pt x="163525" y="517537"/>
                  </a:lnTo>
                  <a:lnTo>
                    <a:pt x="162458" y="518807"/>
                  </a:lnTo>
                  <a:lnTo>
                    <a:pt x="161112" y="518807"/>
                  </a:lnTo>
                  <a:lnTo>
                    <a:pt x="161594" y="516267"/>
                  </a:lnTo>
                  <a:lnTo>
                    <a:pt x="161848" y="514997"/>
                  </a:lnTo>
                  <a:lnTo>
                    <a:pt x="162458" y="513727"/>
                  </a:lnTo>
                  <a:lnTo>
                    <a:pt x="162128" y="513727"/>
                  </a:lnTo>
                  <a:lnTo>
                    <a:pt x="162458" y="512457"/>
                  </a:lnTo>
                  <a:lnTo>
                    <a:pt x="161226" y="512457"/>
                  </a:lnTo>
                  <a:lnTo>
                    <a:pt x="160540" y="509917"/>
                  </a:lnTo>
                  <a:lnTo>
                    <a:pt x="161683" y="511187"/>
                  </a:lnTo>
                  <a:lnTo>
                    <a:pt x="162496" y="511187"/>
                  </a:lnTo>
                  <a:lnTo>
                    <a:pt x="163080" y="512457"/>
                  </a:lnTo>
                  <a:lnTo>
                    <a:pt x="164922" y="513727"/>
                  </a:lnTo>
                  <a:lnTo>
                    <a:pt x="164922" y="501815"/>
                  </a:lnTo>
                  <a:lnTo>
                    <a:pt x="164719" y="502005"/>
                  </a:lnTo>
                  <a:lnTo>
                    <a:pt x="164719" y="504837"/>
                  </a:lnTo>
                  <a:lnTo>
                    <a:pt x="163347" y="505536"/>
                  </a:lnTo>
                  <a:lnTo>
                    <a:pt x="163080" y="504837"/>
                  </a:lnTo>
                  <a:lnTo>
                    <a:pt x="163080" y="507377"/>
                  </a:lnTo>
                  <a:lnTo>
                    <a:pt x="161353" y="507377"/>
                  </a:lnTo>
                  <a:lnTo>
                    <a:pt x="161810" y="506107"/>
                  </a:lnTo>
                  <a:lnTo>
                    <a:pt x="160540" y="506107"/>
                  </a:lnTo>
                  <a:lnTo>
                    <a:pt x="160324" y="505510"/>
                  </a:lnTo>
                  <a:lnTo>
                    <a:pt x="160324" y="512457"/>
                  </a:lnTo>
                  <a:lnTo>
                    <a:pt x="159918" y="513727"/>
                  </a:lnTo>
                  <a:lnTo>
                    <a:pt x="157835" y="512457"/>
                  </a:lnTo>
                  <a:lnTo>
                    <a:pt x="160324" y="512457"/>
                  </a:lnTo>
                  <a:lnTo>
                    <a:pt x="160324" y="505510"/>
                  </a:lnTo>
                  <a:lnTo>
                    <a:pt x="160083" y="504837"/>
                  </a:lnTo>
                  <a:lnTo>
                    <a:pt x="162775" y="505815"/>
                  </a:lnTo>
                  <a:lnTo>
                    <a:pt x="162217" y="506107"/>
                  </a:lnTo>
                  <a:lnTo>
                    <a:pt x="163080" y="507377"/>
                  </a:lnTo>
                  <a:lnTo>
                    <a:pt x="163080" y="504837"/>
                  </a:lnTo>
                  <a:lnTo>
                    <a:pt x="164719" y="504837"/>
                  </a:lnTo>
                  <a:lnTo>
                    <a:pt x="164719" y="502005"/>
                  </a:lnTo>
                  <a:lnTo>
                    <a:pt x="163080" y="503567"/>
                  </a:lnTo>
                  <a:lnTo>
                    <a:pt x="163449" y="501027"/>
                  </a:lnTo>
                  <a:lnTo>
                    <a:pt x="167411" y="498487"/>
                  </a:lnTo>
                  <a:lnTo>
                    <a:pt x="166230" y="495947"/>
                  </a:lnTo>
                  <a:lnTo>
                    <a:pt x="166890" y="494677"/>
                  </a:lnTo>
                  <a:lnTo>
                    <a:pt x="167538" y="497217"/>
                  </a:lnTo>
                  <a:lnTo>
                    <a:pt x="168808" y="497217"/>
                  </a:lnTo>
                  <a:lnTo>
                    <a:pt x="168681" y="495947"/>
                  </a:lnTo>
                  <a:lnTo>
                    <a:pt x="168808" y="495947"/>
                  </a:lnTo>
                  <a:lnTo>
                    <a:pt x="169062" y="499757"/>
                  </a:lnTo>
                  <a:lnTo>
                    <a:pt x="169062" y="494055"/>
                  </a:lnTo>
                  <a:lnTo>
                    <a:pt x="168109" y="494677"/>
                  </a:lnTo>
                  <a:lnTo>
                    <a:pt x="168567" y="493407"/>
                  </a:lnTo>
                  <a:lnTo>
                    <a:pt x="169633" y="492137"/>
                  </a:lnTo>
                  <a:lnTo>
                    <a:pt x="168198" y="492137"/>
                  </a:lnTo>
                  <a:lnTo>
                    <a:pt x="168440" y="490867"/>
                  </a:lnTo>
                  <a:lnTo>
                    <a:pt x="166928" y="490867"/>
                  </a:lnTo>
                  <a:lnTo>
                    <a:pt x="167995" y="489597"/>
                  </a:lnTo>
                  <a:lnTo>
                    <a:pt x="169214" y="490867"/>
                  </a:lnTo>
                  <a:lnTo>
                    <a:pt x="171348" y="489597"/>
                  </a:lnTo>
                  <a:lnTo>
                    <a:pt x="170408" y="490867"/>
                  </a:lnTo>
                  <a:lnTo>
                    <a:pt x="169799" y="492137"/>
                  </a:lnTo>
                  <a:lnTo>
                    <a:pt x="171272" y="492137"/>
                  </a:lnTo>
                  <a:lnTo>
                    <a:pt x="171018" y="493407"/>
                  </a:lnTo>
                  <a:lnTo>
                    <a:pt x="172212" y="493407"/>
                  </a:lnTo>
                  <a:lnTo>
                    <a:pt x="171881" y="490867"/>
                  </a:lnTo>
                  <a:lnTo>
                    <a:pt x="173215" y="491566"/>
                  </a:lnTo>
                  <a:lnTo>
                    <a:pt x="172212" y="493407"/>
                  </a:lnTo>
                  <a:lnTo>
                    <a:pt x="174421" y="493407"/>
                  </a:lnTo>
                  <a:lnTo>
                    <a:pt x="174294" y="492137"/>
                  </a:lnTo>
                  <a:lnTo>
                    <a:pt x="175691" y="492137"/>
                  </a:lnTo>
                  <a:lnTo>
                    <a:pt x="174294" y="489597"/>
                  </a:lnTo>
                  <a:lnTo>
                    <a:pt x="174066" y="490016"/>
                  </a:lnTo>
                  <a:lnTo>
                    <a:pt x="174028" y="489597"/>
                  </a:lnTo>
                  <a:lnTo>
                    <a:pt x="173888" y="488327"/>
                  </a:lnTo>
                  <a:lnTo>
                    <a:pt x="173151" y="487057"/>
                  </a:lnTo>
                  <a:lnTo>
                    <a:pt x="174053" y="487057"/>
                  </a:lnTo>
                  <a:lnTo>
                    <a:pt x="174218" y="488327"/>
                  </a:lnTo>
                  <a:lnTo>
                    <a:pt x="175082" y="487057"/>
                  </a:lnTo>
                  <a:lnTo>
                    <a:pt x="176263" y="483247"/>
                  </a:lnTo>
                  <a:lnTo>
                    <a:pt x="172008" y="483247"/>
                  </a:lnTo>
                  <a:lnTo>
                    <a:pt x="171386" y="485787"/>
                  </a:lnTo>
                  <a:lnTo>
                    <a:pt x="169837" y="485787"/>
                  </a:lnTo>
                  <a:lnTo>
                    <a:pt x="170078" y="483247"/>
                  </a:lnTo>
                  <a:lnTo>
                    <a:pt x="169951" y="483247"/>
                  </a:lnTo>
                  <a:lnTo>
                    <a:pt x="170027" y="482955"/>
                  </a:lnTo>
                  <a:lnTo>
                    <a:pt x="169633" y="483247"/>
                  </a:lnTo>
                  <a:lnTo>
                    <a:pt x="169265" y="483247"/>
                  </a:lnTo>
                  <a:lnTo>
                    <a:pt x="168681" y="481977"/>
                  </a:lnTo>
                  <a:lnTo>
                    <a:pt x="169875" y="481977"/>
                  </a:lnTo>
                  <a:lnTo>
                    <a:pt x="170040" y="480707"/>
                  </a:lnTo>
                  <a:lnTo>
                    <a:pt x="169303" y="479437"/>
                  </a:lnTo>
                  <a:lnTo>
                    <a:pt x="171221" y="479437"/>
                  </a:lnTo>
                  <a:lnTo>
                    <a:pt x="170649" y="481977"/>
                  </a:lnTo>
                  <a:lnTo>
                    <a:pt x="170281" y="481977"/>
                  </a:lnTo>
                  <a:lnTo>
                    <a:pt x="170027" y="482955"/>
                  </a:lnTo>
                  <a:lnTo>
                    <a:pt x="173151" y="480707"/>
                  </a:lnTo>
                  <a:lnTo>
                    <a:pt x="171881" y="480707"/>
                  </a:lnTo>
                  <a:lnTo>
                    <a:pt x="171881" y="479437"/>
                  </a:lnTo>
                  <a:lnTo>
                    <a:pt x="173355" y="479437"/>
                  </a:lnTo>
                  <a:lnTo>
                    <a:pt x="175031" y="478167"/>
                  </a:lnTo>
                  <a:lnTo>
                    <a:pt x="173240" y="478167"/>
                  </a:lnTo>
                  <a:lnTo>
                    <a:pt x="173151" y="477304"/>
                  </a:lnTo>
                  <a:lnTo>
                    <a:pt x="169837" y="478167"/>
                  </a:lnTo>
                  <a:lnTo>
                    <a:pt x="170319" y="475627"/>
                  </a:lnTo>
                  <a:lnTo>
                    <a:pt x="170573" y="474357"/>
                  </a:lnTo>
                  <a:lnTo>
                    <a:pt x="171310" y="475627"/>
                  </a:lnTo>
                  <a:lnTo>
                    <a:pt x="173723" y="475627"/>
                  </a:lnTo>
                  <a:lnTo>
                    <a:pt x="174548" y="473087"/>
                  </a:lnTo>
                  <a:lnTo>
                    <a:pt x="173647" y="474357"/>
                  </a:lnTo>
                  <a:lnTo>
                    <a:pt x="174383" y="471817"/>
                  </a:lnTo>
                  <a:lnTo>
                    <a:pt x="171107" y="470547"/>
                  </a:lnTo>
                  <a:lnTo>
                    <a:pt x="170967" y="471246"/>
                  </a:lnTo>
                  <a:lnTo>
                    <a:pt x="170802" y="470941"/>
                  </a:lnTo>
                  <a:lnTo>
                    <a:pt x="170802" y="472097"/>
                  </a:lnTo>
                  <a:lnTo>
                    <a:pt x="170611" y="473087"/>
                  </a:lnTo>
                  <a:lnTo>
                    <a:pt x="169430" y="473849"/>
                  </a:lnTo>
                  <a:lnTo>
                    <a:pt x="169430" y="478167"/>
                  </a:lnTo>
                  <a:lnTo>
                    <a:pt x="169265" y="479437"/>
                  </a:lnTo>
                  <a:lnTo>
                    <a:pt x="168198" y="478472"/>
                  </a:lnTo>
                  <a:lnTo>
                    <a:pt x="168198" y="485787"/>
                  </a:lnTo>
                  <a:lnTo>
                    <a:pt x="167538" y="485787"/>
                  </a:lnTo>
                  <a:lnTo>
                    <a:pt x="167462" y="484517"/>
                  </a:lnTo>
                  <a:lnTo>
                    <a:pt x="167132" y="484517"/>
                  </a:lnTo>
                  <a:lnTo>
                    <a:pt x="166357" y="483374"/>
                  </a:lnTo>
                  <a:lnTo>
                    <a:pt x="166395" y="482955"/>
                  </a:lnTo>
                  <a:lnTo>
                    <a:pt x="167373" y="480707"/>
                  </a:lnTo>
                  <a:lnTo>
                    <a:pt x="167665" y="484517"/>
                  </a:lnTo>
                  <a:lnTo>
                    <a:pt x="168198" y="485787"/>
                  </a:lnTo>
                  <a:lnTo>
                    <a:pt x="168198" y="478472"/>
                  </a:lnTo>
                  <a:lnTo>
                    <a:pt x="167868" y="478167"/>
                  </a:lnTo>
                  <a:lnTo>
                    <a:pt x="169430" y="478167"/>
                  </a:lnTo>
                  <a:lnTo>
                    <a:pt x="169430" y="473849"/>
                  </a:lnTo>
                  <a:lnTo>
                    <a:pt x="168643" y="474357"/>
                  </a:lnTo>
                  <a:lnTo>
                    <a:pt x="169176" y="473087"/>
                  </a:lnTo>
                  <a:lnTo>
                    <a:pt x="170802" y="472097"/>
                  </a:lnTo>
                  <a:lnTo>
                    <a:pt x="170802" y="470941"/>
                  </a:lnTo>
                  <a:lnTo>
                    <a:pt x="169913" y="469277"/>
                  </a:lnTo>
                  <a:lnTo>
                    <a:pt x="170903" y="470547"/>
                  </a:lnTo>
                  <a:lnTo>
                    <a:pt x="172618" y="469277"/>
                  </a:lnTo>
                  <a:lnTo>
                    <a:pt x="173113" y="468007"/>
                  </a:lnTo>
                  <a:lnTo>
                    <a:pt x="172707" y="466737"/>
                  </a:lnTo>
                  <a:lnTo>
                    <a:pt x="170078" y="468007"/>
                  </a:lnTo>
                  <a:lnTo>
                    <a:pt x="169913" y="466737"/>
                  </a:lnTo>
                  <a:lnTo>
                    <a:pt x="170484" y="465467"/>
                  </a:lnTo>
                  <a:lnTo>
                    <a:pt x="172173" y="465467"/>
                  </a:lnTo>
                  <a:lnTo>
                    <a:pt x="173113" y="466737"/>
                  </a:lnTo>
                  <a:lnTo>
                    <a:pt x="172758" y="465467"/>
                  </a:lnTo>
                  <a:lnTo>
                    <a:pt x="172415" y="464197"/>
                  </a:lnTo>
                  <a:lnTo>
                    <a:pt x="173723" y="464197"/>
                  </a:lnTo>
                  <a:lnTo>
                    <a:pt x="172986" y="462927"/>
                  </a:lnTo>
                  <a:lnTo>
                    <a:pt x="171970" y="464197"/>
                  </a:lnTo>
                  <a:lnTo>
                    <a:pt x="171843" y="462927"/>
                  </a:lnTo>
                  <a:lnTo>
                    <a:pt x="173164" y="461924"/>
                  </a:lnTo>
                  <a:lnTo>
                    <a:pt x="173024" y="462927"/>
                  </a:lnTo>
                  <a:lnTo>
                    <a:pt x="173723" y="464197"/>
                  </a:lnTo>
                  <a:lnTo>
                    <a:pt x="174663" y="464197"/>
                  </a:lnTo>
                  <a:lnTo>
                    <a:pt x="174383" y="462927"/>
                  </a:lnTo>
                  <a:lnTo>
                    <a:pt x="173329" y="461797"/>
                  </a:lnTo>
                  <a:lnTo>
                    <a:pt x="173520" y="461657"/>
                  </a:lnTo>
                  <a:lnTo>
                    <a:pt x="173647" y="459117"/>
                  </a:lnTo>
                  <a:lnTo>
                    <a:pt x="174993" y="456577"/>
                  </a:lnTo>
                  <a:lnTo>
                    <a:pt x="171310" y="454037"/>
                  </a:lnTo>
                  <a:lnTo>
                    <a:pt x="175780" y="450227"/>
                  </a:lnTo>
                  <a:lnTo>
                    <a:pt x="175082" y="448957"/>
                  </a:lnTo>
                  <a:lnTo>
                    <a:pt x="174383" y="447687"/>
                  </a:lnTo>
                  <a:lnTo>
                    <a:pt x="172339" y="448957"/>
                  </a:lnTo>
                  <a:lnTo>
                    <a:pt x="173672" y="443877"/>
                  </a:lnTo>
                  <a:lnTo>
                    <a:pt x="174015" y="442607"/>
                  </a:lnTo>
                  <a:lnTo>
                    <a:pt x="171843" y="441337"/>
                  </a:lnTo>
                  <a:lnTo>
                    <a:pt x="172453" y="441337"/>
                  </a:lnTo>
                  <a:lnTo>
                    <a:pt x="176593" y="437527"/>
                  </a:lnTo>
                  <a:lnTo>
                    <a:pt x="174993" y="438797"/>
                  </a:lnTo>
                  <a:lnTo>
                    <a:pt x="172173" y="438797"/>
                  </a:lnTo>
                  <a:lnTo>
                    <a:pt x="173189" y="437527"/>
                  </a:lnTo>
                  <a:lnTo>
                    <a:pt x="172453" y="434987"/>
                  </a:lnTo>
                  <a:lnTo>
                    <a:pt x="174383" y="434987"/>
                  </a:lnTo>
                  <a:lnTo>
                    <a:pt x="174548" y="433717"/>
                  </a:lnTo>
                  <a:lnTo>
                    <a:pt x="174713" y="432447"/>
                  </a:lnTo>
                  <a:lnTo>
                    <a:pt x="172783" y="432447"/>
                  </a:lnTo>
                  <a:lnTo>
                    <a:pt x="171183" y="431177"/>
                  </a:lnTo>
                  <a:lnTo>
                    <a:pt x="171653" y="429907"/>
                  </a:lnTo>
                  <a:lnTo>
                    <a:pt x="172580" y="427367"/>
                  </a:lnTo>
                  <a:lnTo>
                    <a:pt x="169672" y="423557"/>
                  </a:lnTo>
                  <a:lnTo>
                    <a:pt x="171843" y="418477"/>
                  </a:lnTo>
                  <a:lnTo>
                    <a:pt x="169583" y="417207"/>
                  </a:lnTo>
                  <a:lnTo>
                    <a:pt x="170078" y="415937"/>
                  </a:lnTo>
                  <a:lnTo>
                    <a:pt x="168681" y="413397"/>
                  </a:lnTo>
                  <a:lnTo>
                    <a:pt x="170649" y="413397"/>
                  </a:lnTo>
                  <a:lnTo>
                    <a:pt x="170573" y="409587"/>
                  </a:lnTo>
                  <a:lnTo>
                    <a:pt x="172339" y="409587"/>
                  </a:lnTo>
                  <a:lnTo>
                    <a:pt x="171843" y="408317"/>
                  </a:lnTo>
                  <a:lnTo>
                    <a:pt x="169913" y="408317"/>
                  </a:lnTo>
                  <a:lnTo>
                    <a:pt x="170446" y="405777"/>
                  </a:lnTo>
                  <a:lnTo>
                    <a:pt x="169672" y="404507"/>
                  </a:lnTo>
                  <a:lnTo>
                    <a:pt x="168363" y="403504"/>
                  </a:lnTo>
                  <a:lnTo>
                    <a:pt x="168363" y="476897"/>
                  </a:lnTo>
                  <a:lnTo>
                    <a:pt x="167576" y="476897"/>
                  </a:lnTo>
                  <a:lnTo>
                    <a:pt x="167576" y="478167"/>
                  </a:lnTo>
                  <a:lnTo>
                    <a:pt x="166890" y="478167"/>
                  </a:lnTo>
                  <a:lnTo>
                    <a:pt x="167005" y="476897"/>
                  </a:lnTo>
                  <a:lnTo>
                    <a:pt x="166522" y="476897"/>
                  </a:lnTo>
                  <a:lnTo>
                    <a:pt x="166522" y="480707"/>
                  </a:lnTo>
                  <a:lnTo>
                    <a:pt x="166471" y="481977"/>
                  </a:lnTo>
                  <a:lnTo>
                    <a:pt x="165773" y="482574"/>
                  </a:lnTo>
                  <a:lnTo>
                    <a:pt x="165773" y="492137"/>
                  </a:lnTo>
                  <a:lnTo>
                    <a:pt x="165620" y="492137"/>
                  </a:lnTo>
                  <a:lnTo>
                    <a:pt x="164998" y="494677"/>
                  </a:lnTo>
                  <a:lnTo>
                    <a:pt x="163487" y="492137"/>
                  </a:lnTo>
                  <a:lnTo>
                    <a:pt x="163080" y="492137"/>
                  </a:lnTo>
                  <a:lnTo>
                    <a:pt x="163525" y="490867"/>
                  </a:lnTo>
                  <a:lnTo>
                    <a:pt x="165620" y="490867"/>
                  </a:lnTo>
                  <a:lnTo>
                    <a:pt x="165773" y="492137"/>
                  </a:lnTo>
                  <a:lnTo>
                    <a:pt x="165773" y="482574"/>
                  </a:lnTo>
                  <a:lnTo>
                    <a:pt x="163728" y="484289"/>
                  </a:lnTo>
                  <a:lnTo>
                    <a:pt x="163728" y="485787"/>
                  </a:lnTo>
                  <a:lnTo>
                    <a:pt x="162458" y="487032"/>
                  </a:lnTo>
                  <a:lnTo>
                    <a:pt x="162458" y="492137"/>
                  </a:lnTo>
                  <a:lnTo>
                    <a:pt x="162458" y="495947"/>
                  </a:lnTo>
                  <a:lnTo>
                    <a:pt x="160616" y="495947"/>
                  </a:lnTo>
                  <a:lnTo>
                    <a:pt x="159689" y="492137"/>
                  </a:lnTo>
                  <a:lnTo>
                    <a:pt x="159385" y="490867"/>
                  </a:lnTo>
                  <a:lnTo>
                    <a:pt x="162458" y="492137"/>
                  </a:lnTo>
                  <a:lnTo>
                    <a:pt x="162458" y="487032"/>
                  </a:lnTo>
                  <a:lnTo>
                    <a:pt x="162483" y="485787"/>
                  </a:lnTo>
                  <a:lnTo>
                    <a:pt x="163728" y="485787"/>
                  </a:lnTo>
                  <a:lnTo>
                    <a:pt x="163728" y="484289"/>
                  </a:lnTo>
                  <a:lnTo>
                    <a:pt x="163487" y="484479"/>
                  </a:lnTo>
                  <a:lnTo>
                    <a:pt x="162509" y="485292"/>
                  </a:lnTo>
                  <a:lnTo>
                    <a:pt x="162458" y="484517"/>
                  </a:lnTo>
                  <a:lnTo>
                    <a:pt x="163449" y="484517"/>
                  </a:lnTo>
                  <a:lnTo>
                    <a:pt x="163563" y="483247"/>
                  </a:lnTo>
                  <a:lnTo>
                    <a:pt x="164350" y="483247"/>
                  </a:lnTo>
                  <a:lnTo>
                    <a:pt x="166471" y="481977"/>
                  </a:lnTo>
                  <a:lnTo>
                    <a:pt x="166471" y="480707"/>
                  </a:lnTo>
                  <a:lnTo>
                    <a:pt x="165823" y="480707"/>
                  </a:lnTo>
                  <a:lnTo>
                    <a:pt x="165620" y="481977"/>
                  </a:lnTo>
                  <a:lnTo>
                    <a:pt x="164630" y="481977"/>
                  </a:lnTo>
                  <a:lnTo>
                    <a:pt x="163322" y="479437"/>
                  </a:lnTo>
                  <a:lnTo>
                    <a:pt x="162661" y="478167"/>
                  </a:lnTo>
                  <a:lnTo>
                    <a:pt x="162585" y="478396"/>
                  </a:lnTo>
                  <a:lnTo>
                    <a:pt x="162585" y="480707"/>
                  </a:lnTo>
                  <a:lnTo>
                    <a:pt x="162509" y="483374"/>
                  </a:lnTo>
                  <a:lnTo>
                    <a:pt x="160578" y="485787"/>
                  </a:lnTo>
                  <a:lnTo>
                    <a:pt x="161759" y="483247"/>
                  </a:lnTo>
                  <a:lnTo>
                    <a:pt x="160045" y="483247"/>
                  </a:lnTo>
                  <a:lnTo>
                    <a:pt x="161188" y="480707"/>
                  </a:lnTo>
                  <a:lnTo>
                    <a:pt x="161810" y="480707"/>
                  </a:lnTo>
                  <a:lnTo>
                    <a:pt x="160947" y="479437"/>
                  </a:lnTo>
                  <a:lnTo>
                    <a:pt x="160680" y="478434"/>
                  </a:lnTo>
                  <a:lnTo>
                    <a:pt x="160566" y="477304"/>
                  </a:lnTo>
                  <a:lnTo>
                    <a:pt x="160540" y="476897"/>
                  </a:lnTo>
                  <a:lnTo>
                    <a:pt x="162471" y="478713"/>
                  </a:lnTo>
                  <a:lnTo>
                    <a:pt x="161810" y="480707"/>
                  </a:lnTo>
                  <a:lnTo>
                    <a:pt x="162585" y="480707"/>
                  </a:lnTo>
                  <a:lnTo>
                    <a:pt x="162585" y="478396"/>
                  </a:lnTo>
                  <a:lnTo>
                    <a:pt x="161544" y="476897"/>
                  </a:lnTo>
                  <a:lnTo>
                    <a:pt x="160693" y="475627"/>
                  </a:lnTo>
                  <a:lnTo>
                    <a:pt x="160540" y="474357"/>
                  </a:lnTo>
                  <a:lnTo>
                    <a:pt x="161810" y="474357"/>
                  </a:lnTo>
                  <a:lnTo>
                    <a:pt x="161810" y="475627"/>
                  </a:lnTo>
                  <a:lnTo>
                    <a:pt x="162128" y="474357"/>
                  </a:lnTo>
                  <a:lnTo>
                    <a:pt x="166103" y="478167"/>
                  </a:lnTo>
                  <a:lnTo>
                    <a:pt x="163080" y="476897"/>
                  </a:lnTo>
                  <a:lnTo>
                    <a:pt x="163766" y="478167"/>
                  </a:lnTo>
                  <a:lnTo>
                    <a:pt x="163728" y="479437"/>
                  </a:lnTo>
                  <a:lnTo>
                    <a:pt x="165455" y="479437"/>
                  </a:lnTo>
                  <a:lnTo>
                    <a:pt x="164998" y="478167"/>
                  </a:lnTo>
                  <a:lnTo>
                    <a:pt x="166230" y="479437"/>
                  </a:lnTo>
                  <a:lnTo>
                    <a:pt x="166522" y="480707"/>
                  </a:lnTo>
                  <a:lnTo>
                    <a:pt x="166522" y="476897"/>
                  </a:lnTo>
                  <a:lnTo>
                    <a:pt x="166141" y="476897"/>
                  </a:lnTo>
                  <a:lnTo>
                    <a:pt x="166268" y="475627"/>
                  </a:lnTo>
                  <a:lnTo>
                    <a:pt x="168198" y="475627"/>
                  </a:lnTo>
                  <a:lnTo>
                    <a:pt x="168363" y="476897"/>
                  </a:lnTo>
                  <a:lnTo>
                    <a:pt x="168363" y="403504"/>
                  </a:lnTo>
                  <a:lnTo>
                    <a:pt x="168033" y="403237"/>
                  </a:lnTo>
                  <a:lnTo>
                    <a:pt x="170446" y="403237"/>
                  </a:lnTo>
                  <a:lnTo>
                    <a:pt x="171183" y="404507"/>
                  </a:lnTo>
                  <a:lnTo>
                    <a:pt x="171183" y="403237"/>
                  </a:lnTo>
                  <a:lnTo>
                    <a:pt x="171183" y="401967"/>
                  </a:lnTo>
                  <a:lnTo>
                    <a:pt x="170078" y="400697"/>
                  </a:lnTo>
                  <a:lnTo>
                    <a:pt x="169545" y="401967"/>
                  </a:lnTo>
                  <a:lnTo>
                    <a:pt x="169265" y="401967"/>
                  </a:lnTo>
                  <a:lnTo>
                    <a:pt x="169913" y="400697"/>
                  </a:lnTo>
                  <a:lnTo>
                    <a:pt x="171183" y="399427"/>
                  </a:lnTo>
                  <a:lnTo>
                    <a:pt x="169214" y="398157"/>
                  </a:lnTo>
                  <a:lnTo>
                    <a:pt x="169633" y="400697"/>
                  </a:lnTo>
                  <a:lnTo>
                    <a:pt x="168643" y="400697"/>
                  </a:lnTo>
                  <a:lnTo>
                    <a:pt x="168071" y="398157"/>
                  </a:lnTo>
                  <a:lnTo>
                    <a:pt x="167792" y="396887"/>
                  </a:lnTo>
                  <a:lnTo>
                    <a:pt x="171754" y="398157"/>
                  </a:lnTo>
                  <a:lnTo>
                    <a:pt x="172453" y="396887"/>
                  </a:lnTo>
                  <a:lnTo>
                    <a:pt x="171069" y="395617"/>
                  </a:lnTo>
                  <a:lnTo>
                    <a:pt x="169011" y="395617"/>
                  </a:lnTo>
                  <a:lnTo>
                    <a:pt x="168643" y="394347"/>
                  </a:lnTo>
                  <a:lnTo>
                    <a:pt x="169951" y="394347"/>
                  </a:lnTo>
                  <a:lnTo>
                    <a:pt x="171678" y="393077"/>
                  </a:lnTo>
                  <a:lnTo>
                    <a:pt x="171805" y="391807"/>
                  </a:lnTo>
                  <a:lnTo>
                    <a:pt x="171437" y="390537"/>
                  </a:lnTo>
                  <a:lnTo>
                    <a:pt x="168808" y="391807"/>
                  </a:lnTo>
                  <a:lnTo>
                    <a:pt x="168643" y="390537"/>
                  </a:lnTo>
                  <a:lnTo>
                    <a:pt x="169430" y="390537"/>
                  </a:lnTo>
                  <a:lnTo>
                    <a:pt x="169062" y="389267"/>
                  </a:lnTo>
                  <a:lnTo>
                    <a:pt x="169748" y="389267"/>
                  </a:lnTo>
                  <a:lnTo>
                    <a:pt x="170281" y="387997"/>
                  </a:lnTo>
                  <a:lnTo>
                    <a:pt x="169583" y="387997"/>
                  </a:lnTo>
                  <a:lnTo>
                    <a:pt x="170116" y="386727"/>
                  </a:lnTo>
                  <a:lnTo>
                    <a:pt x="170573" y="385457"/>
                  </a:lnTo>
                  <a:lnTo>
                    <a:pt x="169545" y="385457"/>
                  </a:lnTo>
                  <a:lnTo>
                    <a:pt x="167208" y="382917"/>
                  </a:lnTo>
                  <a:lnTo>
                    <a:pt x="169468" y="382917"/>
                  </a:lnTo>
                  <a:lnTo>
                    <a:pt x="169214" y="384187"/>
                  </a:lnTo>
                  <a:lnTo>
                    <a:pt x="169913" y="384187"/>
                  </a:lnTo>
                  <a:lnTo>
                    <a:pt x="169710" y="382917"/>
                  </a:lnTo>
                  <a:lnTo>
                    <a:pt x="170040" y="381647"/>
                  </a:lnTo>
                  <a:lnTo>
                    <a:pt x="170573" y="380377"/>
                  </a:lnTo>
                  <a:lnTo>
                    <a:pt x="166725" y="380377"/>
                  </a:lnTo>
                  <a:lnTo>
                    <a:pt x="166725" y="415937"/>
                  </a:lnTo>
                  <a:lnTo>
                    <a:pt x="166268" y="415937"/>
                  </a:lnTo>
                  <a:lnTo>
                    <a:pt x="166268" y="433717"/>
                  </a:lnTo>
                  <a:lnTo>
                    <a:pt x="165696" y="434987"/>
                  </a:lnTo>
                  <a:lnTo>
                    <a:pt x="164211" y="434987"/>
                  </a:lnTo>
                  <a:lnTo>
                    <a:pt x="164350" y="437527"/>
                  </a:lnTo>
                  <a:lnTo>
                    <a:pt x="164185" y="434657"/>
                  </a:lnTo>
                  <a:lnTo>
                    <a:pt x="164134" y="433717"/>
                  </a:lnTo>
                  <a:lnTo>
                    <a:pt x="164185" y="434657"/>
                  </a:lnTo>
                  <a:lnTo>
                    <a:pt x="166268" y="433717"/>
                  </a:lnTo>
                  <a:lnTo>
                    <a:pt x="166268" y="415937"/>
                  </a:lnTo>
                  <a:lnTo>
                    <a:pt x="164185" y="415937"/>
                  </a:lnTo>
                  <a:lnTo>
                    <a:pt x="161645" y="415937"/>
                  </a:lnTo>
                  <a:lnTo>
                    <a:pt x="163080" y="419747"/>
                  </a:lnTo>
                  <a:lnTo>
                    <a:pt x="163652" y="421017"/>
                  </a:lnTo>
                  <a:lnTo>
                    <a:pt x="164503" y="417207"/>
                  </a:lnTo>
                  <a:lnTo>
                    <a:pt x="165620" y="419747"/>
                  </a:lnTo>
                  <a:lnTo>
                    <a:pt x="165036" y="421017"/>
                  </a:lnTo>
                  <a:lnTo>
                    <a:pt x="163652" y="421017"/>
                  </a:lnTo>
                  <a:lnTo>
                    <a:pt x="163487" y="421017"/>
                  </a:lnTo>
                  <a:lnTo>
                    <a:pt x="165620" y="422287"/>
                  </a:lnTo>
                  <a:lnTo>
                    <a:pt x="164719" y="423557"/>
                  </a:lnTo>
                  <a:lnTo>
                    <a:pt x="163525" y="424192"/>
                  </a:lnTo>
                  <a:lnTo>
                    <a:pt x="163525" y="471817"/>
                  </a:lnTo>
                  <a:lnTo>
                    <a:pt x="162356" y="473544"/>
                  </a:lnTo>
                  <a:lnTo>
                    <a:pt x="159918" y="471817"/>
                  </a:lnTo>
                  <a:lnTo>
                    <a:pt x="161810" y="470547"/>
                  </a:lnTo>
                  <a:lnTo>
                    <a:pt x="163525" y="471817"/>
                  </a:lnTo>
                  <a:lnTo>
                    <a:pt x="163525" y="424192"/>
                  </a:lnTo>
                  <a:lnTo>
                    <a:pt x="163487" y="434987"/>
                  </a:lnTo>
                  <a:lnTo>
                    <a:pt x="162737" y="434022"/>
                  </a:lnTo>
                  <a:lnTo>
                    <a:pt x="160693" y="434467"/>
                  </a:lnTo>
                  <a:lnTo>
                    <a:pt x="160210" y="436257"/>
                  </a:lnTo>
                  <a:lnTo>
                    <a:pt x="162458" y="436257"/>
                  </a:lnTo>
                  <a:lnTo>
                    <a:pt x="162547" y="437527"/>
                  </a:lnTo>
                  <a:lnTo>
                    <a:pt x="161023" y="437527"/>
                  </a:lnTo>
                  <a:lnTo>
                    <a:pt x="160540" y="438797"/>
                  </a:lnTo>
                  <a:lnTo>
                    <a:pt x="162458" y="438797"/>
                  </a:lnTo>
                  <a:lnTo>
                    <a:pt x="161925" y="441337"/>
                  </a:lnTo>
                  <a:lnTo>
                    <a:pt x="163360" y="441337"/>
                  </a:lnTo>
                  <a:lnTo>
                    <a:pt x="163080" y="442607"/>
                  </a:lnTo>
                  <a:lnTo>
                    <a:pt x="162496" y="442607"/>
                  </a:lnTo>
                  <a:lnTo>
                    <a:pt x="162496" y="450227"/>
                  </a:lnTo>
                  <a:lnTo>
                    <a:pt x="159270" y="450227"/>
                  </a:lnTo>
                  <a:lnTo>
                    <a:pt x="158851" y="447687"/>
                  </a:lnTo>
                  <a:lnTo>
                    <a:pt x="160578" y="448957"/>
                  </a:lnTo>
                  <a:lnTo>
                    <a:pt x="161188" y="447687"/>
                  </a:lnTo>
                  <a:lnTo>
                    <a:pt x="159385" y="445147"/>
                  </a:lnTo>
                  <a:lnTo>
                    <a:pt x="159613" y="444436"/>
                  </a:lnTo>
                  <a:lnTo>
                    <a:pt x="159880" y="445147"/>
                  </a:lnTo>
                  <a:lnTo>
                    <a:pt x="161886" y="443877"/>
                  </a:lnTo>
                  <a:lnTo>
                    <a:pt x="162496" y="450227"/>
                  </a:lnTo>
                  <a:lnTo>
                    <a:pt x="162496" y="442607"/>
                  </a:lnTo>
                  <a:lnTo>
                    <a:pt x="160782" y="442607"/>
                  </a:lnTo>
                  <a:lnTo>
                    <a:pt x="161188" y="440067"/>
                  </a:lnTo>
                  <a:lnTo>
                    <a:pt x="160324" y="442607"/>
                  </a:lnTo>
                  <a:lnTo>
                    <a:pt x="158940" y="442607"/>
                  </a:lnTo>
                  <a:lnTo>
                    <a:pt x="159308" y="443623"/>
                  </a:lnTo>
                  <a:lnTo>
                    <a:pt x="157378" y="442607"/>
                  </a:lnTo>
                  <a:lnTo>
                    <a:pt x="158318" y="441337"/>
                  </a:lnTo>
                  <a:lnTo>
                    <a:pt x="156933" y="440067"/>
                  </a:lnTo>
                  <a:lnTo>
                    <a:pt x="158648" y="438797"/>
                  </a:lnTo>
                  <a:lnTo>
                    <a:pt x="156197" y="438797"/>
                  </a:lnTo>
                  <a:lnTo>
                    <a:pt x="156197" y="583577"/>
                  </a:lnTo>
                  <a:lnTo>
                    <a:pt x="154698" y="582625"/>
                  </a:lnTo>
                  <a:lnTo>
                    <a:pt x="154622" y="582307"/>
                  </a:lnTo>
                  <a:lnTo>
                    <a:pt x="154025" y="579767"/>
                  </a:lnTo>
                  <a:lnTo>
                    <a:pt x="156108" y="579767"/>
                  </a:lnTo>
                  <a:lnTo>
                    <a:pt x="156197" y="583577"/>
                  </a:lnTo>
                  <a:lnTo>
                    <a:pt x="156197" y="438797"/>
                  </a:lnTo>
                  <a:lnTo>
                    <a:pt x="155778" y="438797"/>
                  </a:lnTo>
                  <a:lnTo>
                    <a:pt x="159842" y="437527"/>
                  </a:lnTo>
                  <a:lnTo>
                    <a:pt x="157378" y="436257"/>
                  </a:lnTo>
                  <a:lnTo>
                    <a:pt x="157949" y="433717"/>
                  </a:lnTo>
                  <a:lnTo>
                    <a:pt x="158318" y="434797"/>
                  </a:lnTo>
                  <a:lnTo>
                    <a:pt x="158546" y="434022"/>
                  </a:lnTo>
                  <a:lnTo>
                    <a:pt x="159308" y="429907"/>
                  </a:lnTo>
                  <a:lnTo>
                    <a:pt x="157378" y="429907"/>
                  </a:lnTo>
                  <a:lnTo>
                    <a:pt x="156806" y="428637"/>
                  </a:lnTo>
                  <a:lnTo>
                    <a:pt x="158648" y="428637"/>
                  </a:lnTo>
                  <a:lnTo>
                    <a:pt x="158648" y="427367"/>
                  </a:lnTo>
                  <a:lnTo>
                    <a:pt x="159842" y="427367"/>
                  </a:lnTo>
                  <a:lnTo>
                    <a:pt x="160578" y="428637"/>
                  </a:lnTo>
                  <a:lnTo>
                    <a:pt x="159994" y="429831"/>
                  </a:lnTo>
                  <a:lnTo>
                    <a:pt x="161277" y="428637"/>
                  </a:lnTo>
                  <a:lnTo>
                    <a:pt x="161099" y="431177"/>
                  </a:lnTo>
                  <a:lnTo>
                    <a:pt x="160743" y="431177"/>
                  </a:lnTo>
                  <a:lnTo>
                    <a:pt x="160540" y="432447"/>
                  </a:lnTo>
                  <a:lnTo>
                    <a:pt x="162496" y="433717"/>
                  </a:lnTo>
                  <a:lnTo>
                    <a:pt x="162737" y="434022"/>
                  </a:lnTo>
                  <a:lnTo>
                    <a:pt x="162890" y="433997"/>
                  </a:lnTo>
                  <a:lnTo>
                    <a:pt x="162826" y="434136"/>
                  </a:lnTo>
                  <a:lnTo>
                    <a:pt x="163487" y="434987"/>
                  </a:lnTo>
                  <a:lnTo>
                    <a:pt x="163487" y="424205"/>
                  </a:lnTo>
                  <a:lnTo>
                    <a:pt x="163080" y="424421"/>
                  </a:lnTo>
                  <a:lnTo>
                    <a:pt x="163080" y="429907"/>
                  </a:lnTo>
                  <a:lnTo>
                    <a:pt x="162915" y="431177"/>
                  </a:lnTo>
                  <a:lnTo>
                    <a:pt x="162052" y="431177"/>
                  </a:lnTo>
                  <a:lnTo>
                    <a:pt x="163080" y="429907"/>
                  </a:lnTo>
                  <a:lnTo>
                    <a:pt x="163080" y="424421"/>
                  </a:lnTo>
                  <a:lnTo>
                    <a:pt x="162293" y="424827"/>
                  </a:lnTo>
                  <a:lnTo>
                    <a:pt x="162458" y="428637"/>
                  </a:lnTo>
                  <a:lnTo>
                    <a:pt x="161442" y="426097"/>
                  </a:lnTo>
                  <a:lnTo>
                    <a:pt x="156972" y="424827"/>
                  </a:lnTo>
                  <a:lnTo>
                    <a:pt x="158000" y="423557"/>
                  </a:lnTo>
                  <a:lnTo>
                    <a:pt x="158521" y="423557"/>
                  </a:lnTo>
                  <a:lnTo>
                    <a:pt x="158648" y="424827"/>
                  </a:lnTo>
                  <a:lnTo>
                    <a:pt x="159219" y="424827"/>
                  </a:lnTo>
                  <a:lnTo>
                    <a:pt x="159410" y="423557"/>
                  </a:lnTo>
                  <a:lnTo>
                    <a:pt x="159575" y="422414"/>
                  </a:lnTo>
                  <a:lnTo>
                    <a:pt x="159512" y="422287"/>
                  </a:lnTo>
                  <a:lnTo>
                    <a:pt x="159918" y="422287"/>
                  </a:lnTo>
                  <a:lnTo>
                    <a:pt x="160985" y="421017"/>
                  </a:lnTo>
                  <a:lnTo>
                    <a:pt x="159842" y="421017"/>
                  </a:lnTo>
                  <a:lnTo>
                    <a:pt x="159918" y="419747"/>
                  </a:lnTo>
                  <a:lnTo>
                    <a:pt x="156476" y="419747"/>
                  </a:lnTo>
                  <a:lnTo>
                    <a:pt x="156464" y="418477"/>
                  </a:lnTo>
                  <a:lnTo>
                    <a:pt x="155905" y="418477"/>
                  </a:lnTo>
                  <a:lnTo>
                    <a:pt x="155905" y="422287"/>
                  </a:lnTo>
                  <a:lnTo>
                    <a:pt x="154190" y="422287"/>
                  </a:lnTo>
                  <a:lnTo>
                    <a:pt x="154190" y="424827"/>
                  </a:lnTo>
                  <a:lnTo>
                    <a:pt x="152298" y="424827"/>
                  </a:lnTo>
                  <a:lnTo>
                    <a:pt x="153250" y="423265"/>
                  </a:lnTo>
                  <a:lnTo>
                    <a:pt x="154190" y="424827"/>
                  </a:lnTo>
                  <a:lnTo>
                    <a:pt x="154190" y="422287"/>
                  </a:lnTo>
                  <a:lnTo>
                    <a:pt x="153860" y="422287"/>
                  </a:lnTo>
                  <a:lnTo>
                    <a:pt x="152704" y="422287"/>
                  </a:lnTo>
                  <a:lnTo>
                    <a:pt x="154190" y="419747"/>
                  </a:lnTo>
                  <a:lnTo>
                    <a:pt x="155905" y="422287"/>
                  </a:lnTo>
                  <a:lnTo>
                    <a:pt x="155905" y="418477"/>
                  </a:lnTo>
                  <a:lnTo>
                    <a:pt x="155371" y="418477"/>
                  </a:lnTo>
                  <a:lnTo>
                    <a:pt x="154838" y="418477"/>
                  </a:lnTo>
                  <a:lnTo>
                    <a:pt x="152958" y="418477"/>
                  </a:lnTo>
                  <a:lnTo>
                    <a:pt x="148983" y="418477"/>
                  </a:lnTo>
                  <a:lnTo>
                    <a:pt x="148983" y="544207"/>
                  </a:lnTo>
                  <a:lnTo>
                    <a:pt x="148945" y="551827"/>
                  </a:lnTo>
                  <a:lnTo>
                    <a:pt x="148945" y="564527"/>
                  </a:lnTo>
                  <a:lnTo>
                    <a:pt x="148488" y="568337"/>
                  </a:lnTo>
                  <a:lnTo>
                    <a:pt x="147840" y="568769"/>
                  </a:lnTo>
                  <a:lnTo>
                    <a:pt x="147840" y="570877"/>
                  </a:lnTo>
                  <a:lnTo>
                    <a:pt x="147840" y="578497"/>
                  </a:lnTo>
                  <a:lnTo>
                    <a:pt x="147383" y="578497"/>
                  </a:lnTo>
                  <a:lnTo>
                    <a:pt x="147383" y="586117"/>
                  </a:lnTo>
                  <a:lnTo>
                    <a:pt x="147091" y="586117"/>
                  </a:lnTo>
                  <a:lnTo>
                    <a:pt x="147091" y="587044"/>
                  </a:lnTo>
                  <a:lnTo>
                    <a:pt x="146202" y="589927"/>
                  </a:lnTo>
                  <a:lnTo>
                    <a:pt x="146570" y="591197"/>
                  </a:lnTo>
                  <a:lnTo>
                    <a:pt x="143611" y="591197"/>
                  </a:lnTo>
                  <a:lnTo>
                    <a:pt x="147091" y="587044"/>
                  </a:lnTo>
                  <a:lnTo>
                    <a:pt x="147091" y="586117"/>
                  </a:lnTo>
                  <a:lnTo>
                    <a:pt x="145783" y="586117"/>
                  </a:lnTo>
                  <a:lnTo>
                    <a:pt x="144678" y="586117"/>
                  </a:lnTo>
                  <a:lnTo>
                    <a:pt x="144881" y="584847"/>
                  </a:lnTo>
                  <a:lnTo>
                    <a:pt x="145783" y="586117"/>
                  </a:lnTo>
                  <a:lnTo>
                    <a:pt x="145948" y="584847"/>
                  </a:lnTo>
                  <a:lnTo>
                    <a:pt x="147383" y="586117"/>
                  </a:lnTo>
                  <a:lnTo>
                    <a:pt x="147383" y="578497"/>
                  </a:lnTo>
                  <a:lnTo>
                    <a:pt x="147091" y="578497"/>
                  </a:lnTo>
                  <a:lnTo>
                    <a:pt x="145745" y="579767"/>
                  </a:lnTo>
                  <a:lnTo>
                    <a:pt x="145910" y="581037"/>
                  </a:lnTo>
                  <a:lnTo>
                    <a:pt x="144970" y="581037"/>
                  </a:lnTo>
                  <a:lnTo>
                    <a:pt x="146418" y="577672"/>
                  </a:lnTo>
                  <a:lnTo>
                    <a:pt x="147840" y="578497"/>
                  </a:lnTo>
                  <a:lnTo>
                    <a:pt x="147840" y="570877"/>
                  </a:lnTo>
                  <a:lnTo>
                    <a:pt x="147751" y="573417"/>
                  </a:lnTo>
                  <a:lnTo>
                    <a:pt x="147231" y="574357"/>
                  </a:lnTo>
                  <a:lnTo>
                    <a:pt x="145376" y="573087"/>
                  </a:lnTo>
                  <a:lnTo>
                    <a:pt x="145376" y="578497"/>
                  </a:lnTo>
                  <a:lnTo>
                    <a:pt x="144310" y="578497"/>
                  </a:lnTo>
                  <a:lnTo>
                    <a:pt x="144030" y="579767"/>
                  </a:lnTo>
                  <a:lnTo>
                    <a:pt x="142595" y="579767"/>
                  </a:lnTo>
                  <a:lnTo>
                    <a:pt x="143141" y="577227"/>
                  </a:lnTo>
                  <a:lnTo>
                    <a:pt x="143408" y="575957"/>
                  </a:lnTo>
                  <a:lnTo>
                    <a:pt x="145300" y="575957"/>
                  </a:lnTo>
                  <a:lnTo>
                    <a:pt x="145376" y="578497"/>
                  </a:lnTo>
                  <a:lnTo>
                    <a:pt x="145376" y="573087"/>
                  </a:lnTo>
                  <a:lnTo>
                    <a:pt x="144030" y="572147"/>
                  </a:lnTo>
                  <a:lnTo>
                    <a:pt x="143167" y="572147"/>
                  </a:lnTo>
                  <a:lnTo>
                    <a:pt x="142836" y="574687"/>
                  </a:lnTo>
                  <a:lnTo>
                    <a:pt x="142760" y="572147"/>
                  </a:lnTo>
                  <a:lnTo>
                    <a:pt x="143700" y="570877"/>
                  </a:lnTo>
                  <a:lnTo>
                    <a:pt x="147091" y="573417"/>
                  </a:lnTo>
                  <a:lnTo>
                    <a:pt x="145910" y="570877"/>
                  </a:lnTo>
                  <a:lnTo>
                    <a:pt x="146202" y="569607"/>
                  </a:lnTo>
                  <a:lnTo>
                    <a:pt x="146723" y="570877"/>
                  </a:lnTo>
                  <a:lnTo>
                    <a:pt x="147840" y="570877"/>
                  </a:lnTo>
                  <a:lnTo>
                    <a:pt x="147840" y="568769"/>
                  </a:lnTo>
                  <a:lnTo>
                    <a:pt x="146570" y="569607"/>
                  </a:lnTo>
                  <a:lnTo>
                    <a:pt x="143865" y="568337"/>
                  </a:lnTo>
                  <a:lnTo>
                    <a:pt x="144145" y="567067"/>
                  </a:lnTo>
                  <a:lnTo>
                    <a:pt x="144716" y="564527"/>
                  </a:lnTo>
                  <a:lnTo>
                    <a:pt x="147218" y="563257"/>
                  </a:lnTo>
                  <a:lnTo>
                    <a:pt x="148945" y="564527"/>
                  </a:lnTo>
                  <a:lnTo>
                    <a:pt x="148945" y="551827"/>
                  </a:lnTo>
                  <a:lnTo>
                    <a:pt x="146773" y="555637"/>
                  </a:lnTo>
                  <a:lnTo>
                    <a:pt x="148488" y="555637"/>
                  </a:lnTo>
                  <a:lnTo>
                    <a:pt x="148488" y="559447"/>
                  </a:lnTo>
                  <a:lnTo>
                    <a:pt x="148361" y="560717"/>
                  </a:lnTo>
                  <a:lnTo>
                    <a:pt x="147840" y="559447"/>
                  </a:lnTo>
                  <a:lnTo>
                    <a:pt x="148488" y="559447"/>
                  </a:lnTo>
                  <a:lnTo>
                    <a:pt x="148488" y="555637"/>
                  </a:lnTo>
                  <a:lnTo>
                    <a:pt x="148323" y="556907"/>
                  </a:lnTo>
                  <a:lnTo>
                    <a:pt x="147307" y="556183"/>
                  </a:lnTo>
                  <a:lnTo>
                    <a:pt x="147307" y="560717"/>
                  </a:lnTo>
                  <a:lnTo>
                    <a:pt x="147256" y="561403"/>
                  </a:lnTo>
                  <a:lnTo>
                    <a:pt x="146240" y="560717"/>
                  </a:lnTo>
                  <a:lnTo>
                    <a:pt x="144348" y="559447"/>
                  </a:lnTo>
                  <a:lnTo>
                    <a:pt x="142798" y="560717"/>
                  </a:lnTo>
                  <a:lnTo>
                    <a:pt x="144233" y="556907"/>
                  </a:lnTo>
                  <a:lnTo>
                    <a:pt x="146405" y="559447"/>
                  </a:lnTo>
                  <a:lnTo>
                    <a:pt x="147091" y="559447"/>
                  </a:lnTo>
                  <a:lnTo>
                    <a:pt x="147307" y="560717"/>
                  </a:lnTo>
                  <a:lnTo>
                    <a:pt x="147307" y="556183"/>
                  </a:lnTo>
                  <a:lnTo>
                    <a:pt x="146570" y="555637"/>
                  </a:lnTo>
                  <a:lnTo>
                    <a:pt x="146570" y="556907"/>
                  </a:lnTo>
                  <a:lnTo>
                    <a:pt x="145618" y="556907"/>
                  </a:lnTo>
                  <a:lnTo>
                    <a:pt x="145630" y="555637"/>
                  </a:lnTo>
                  <a:lnTo>
                    <a:pt x="145643" y="554367"/>
                  </a:lnTo>
                  <a:lnTo>
                    <a:pt x="146405" y="554367"/>
                  </a:lnTo>
                  <a:lnTo>
                    <a:pt x="145910" y="553097"/>
                  </a:lnTo>
                  <a:lnTo>
                    <a:pt x="147218" y="553097"/>
                  </a:lnTo>
                  <a:lnTo>
                    <a:pt x="148945" y="551827"/>
                  </a:lnTo>
                  <a:lnTo>
                    <a:pt x="148945" y="544309"/>
                  </a:lnTo>
                  <a:lnTo>
                    <a:pt x="145745" y="551827"/>
                  </a:lnTo>
                  <a:lnTo>
                    <a:pt x="145478" y="550849"/>
                  </a:lnTo>
                  <a:lnTo>
                    <a:pt x="145478" y="554367"/>
                  </a:lnTo>
                  <a:lnTo>
                    <a:pt x="145300" y="555637"/>
                  </a:lnTo>
                  <a:lnTo>
                    <a:pt x="143002" y="554367"/>
                  </a:lnTo>
                  <a:lnTo>
                    <a:pt x="145478" y="554367"/>
                  </a:lnTo>
                  <a:lnTo>
                    <a:pt x="145478" y="550849"/>
                  </a:lnTo>
                  <a:lnTo>
                    <a:pt x="144030" y="545477"/>
                  </a:lnTo>
                  <a:lnTo>
                    <a:pt x="145415" y="545477"/>
                  </a:lnTo>
                  <a:lnTo>
                    <a:pt x="145643" y="544207"/>
                  </a:lnTo>
                  <a:lnTo>
                    <a:pt x="146316" y="540397"/>
                  </a:lnTo>
                  <a:lnTo>
                    <a:pt x="145300" y="537857"/>
                  </a:lnTo>
                  <a:lnTo>
                    <a:pt x="146202" y="537857"/>
                  </a:lnTo>
                  <a:lnTo>
                    <a:pt x="147789" y="535317"/>
                  </a:lnTo>
                  <a:lnTo>
                    <a:pt x="146570" y="535317"/>
                  </a:lnTo>
                  <a:lnTo>
                    <a:pt x="148158" y="534047"/>
                  </a:lnTo>
                  <a:lnTo>
                    <a:pt x="148285" y="541667"/>
                  </a:lnTo>
                  <a:lnTo>
                    <a:pt x="146570" y="540397"/>
                  </a:lnTo>
                  <a:lnTo>
                    <a:pt x="148983" y="544207"/>
                  </a:lnTo>
                  <a:lnTo>
                    <a:pt x="148983" y="418477"/>
                  </a:lnTo>
                  <a:lnTo>
                    <a:pt x="147383" y="418477"/>
                  </a:lnTo>
                  <a:lnTo>
                    <a:pt x="147383" y="516267"/>
                  </a:lnTo>
                  <a:lnTo>
                    <a:pt x="145796" y="519353"/>
                  </a:lnTo>
                  <a:lnTo>
                    <a:pt x="145948" y="518807"/>
                  </a:lnTo>
                  <a:lnTo>
                    <a:pt x="147383" y="516267"/>
                  </a:lnTo>
                  <a:lnTo>
                    <a:pt x="147383" y="418477"/>
                  </a:lnTo>
                  <a:lnTo>
                    <a:pt x="146570" y="418477"/>
                  </a:lnTo>
                  <a:lnTo>
                    <a:pt x="146570" y="429907"/>
                  </a:lnTo>
                  <a:lnTo>
                    <a:pt x="144843" y="429907"/>
                  </a:lnTo>
                  <a:lnTo>
                    <a:pt x="145300" y="428637"/>
                  </a:lnTo>
                  <a:lnTo>
                    <a:pt x="144030" y="429907"/>
                  </a:lnTo>
                  <a:lnTo>
                    <a:pt x="143738" y="431177"/>
                  </a:lnTo>
                  <a:lnTo>
                    <a:pt x="145986" y="431177"/>
                  </a:lnTo>
                  <a:lnTo>
                    <a:pt x="145529" y="432879"/>
                  </a:lnTo>
                  <a:lnTo>
                    <a:pt x="145529" y="519861"/>
                  </a:lnTo>
                  <a:lnTo>
                    <a:pt x="145415" y="520077"/>
                  </a:lnTo>
                  <a:lnTo>
                    <a:pt x="142963" y="520077"/>
                  </a:lnTo>
                  <a:lnTo>
                    <a:pt x="142798" y="518807"/>
                  </a:lnTo>
                  <a:lnTo>
                    <a:pt x="144068" y="518807"/>
                  </a:lnTo>
                  <a:lnTo>
                    <a:pt x="144068" y="517537"/>
                  </a:lnTo>
                  <a:lnTo>
                    <a:pt x="144970" y="517537"/>
                  </a:lnTo>
                  <a:lnTo>
                    <a:pt x="145529" y="519861"/>
                  </a:lnTo>
                  <a:lnTo>
                    <a:pt x="145529" y="432879"/>
                  </a:lnTo>
                  <a:lnTo>
                    <a:pt x="145300" y="433717"/>
                  </a:lnTo>
                  <a:lnTo>
                    <a:pt x="142595" y="433717"/>
                  </a:lnTo>
                  <a:lnTo>
                    <a:pt x="142138" y="433717"/>
                  </a:lnTo>
                  <a:lnTo>
                    <a:pt x="142303" y="434035"/>
                  </a:lnTo>
                  <a:lnTo>
                    <a:pt x="142443" y="433895"/>
                  </a:lnTo>
                  <a:lnTo>
                    <a:pt x="142354" y="434124"/>
                  </a:lnTo>
                  <a:lnTo>
                    <a:pt x="142849" y="435102"/>
                  </a:lnTo>
                  <a:lnTo>
                    <a:pt x="144716" y="438797"/>
                  </a:lnTo>
                  <a:lnTo>
                    <a:pt x="142760" y="438797"/>
                  </a:lnTo>
                  <a:lnTo>
                    <a:pt x="144437" y="440067"/>
                  </a:lnTo>
                  <a:lnTo>
                    <a:pt x="140131" y="441337"/>
                  </a:lnTo>
                  <a:lnTo>
                    <a:pt x="144030" y="441337"/>
                  </a:lnTo>
                  <a:lnTo>
                    <a:pt x="144030" y="443877"/>
                  </a:lnTo>
                  <a:lnTo>
                    <a:pt x="143535" y="443877"/>
                  </a:lnTo>
                  <a:lnTo>
                    <a:pt x="143408" y="442607"/>
                  </a:lnTo>
                  <a:lnTo>
                    <a:pt x="142760" y="442607"/>
                  </a:lnTo>
                  <a:lnTo>
                    <a:pt x="142760" y="446417"/>
                  </a:lnTo>
                  <a:lnTo>
                    <a:pt x="143700" y="445147"/>
                  </a:lnTo>
                  <a:lnTo>
                    <a:pt x="144348" y="445147"/>
                  </a:lnTo>
                  <a:lnTo>
                    <a:pt x="145300" y="446417"/>
                  </a:lnTo>
                  <a:lnTo>
                    <a:pt x="143814" y="446417"/>
                  </a:lnTo>
                  <a:lnTo>
                    <a:pt x="144145" y="447687"/>
                  </a:lnTo>
                  <a:lnTo>
                    <a:pt x="144030" y="448957"/>
                  </a:lnTo>
                  <a:lnTo>
                    <a:pt x="142709" y="447687"/>
                  </a:lnTo>
                  <a:lnTo>
                    <a:pt x="142227" y="448957"/>
                  </a:lnTo>
                  <a:lnTo>
                    <a:pt x="140296" y="448957"/>
                  </a:lnTo>
                  <a:lnTo>
                    <a:pt x="140093" y="450227"/>
                  </a:lnTo>
                  <a:lnTo>
                    <a:pt x="143167" y="450227"/>
                  </a:lnTo>
                  <a:lnTo>
                    <a:pt x="142138" y="450926"/>
                  </a:lnTo>
                  <a:lnTo>
                    <a:pt x="142138" y="478167"/>
                  </a:lnTo>
                  <a:lnTo>
                    <a:pt x="141490" y="478167"/>
                  </a:lnTo>
                  <a:lnTo>
                    <a:pt x="141490" y="479437"/>
                  </a:lnTo>
                  <a:lnTo>
                    <a:pt x="141274" y="480707"/>
                  </a:lnTo>
                  <a:lnTo>
                    <a:pt x="140373" y="478167"/>
                  </a:lnTo>
                  <a:lnTo>
                    <a:pt x="140220" y="479437"/>
                  </a:lnTo>
                  <a:lnTo>
                    <a:pt x="138950" y="480707"/>
                  </a:lnTo>
                  <a:lnTo>
                    <a:pt x="140335" y="478167"/>
                  </a:lnTo>
                  <a:lnTo>
                    <a:pt x="140703" y="478167"/>
                  </a:lnTo>
                  <a:lnTo>
                    <a:pt x="140830" y="479437"/>
                  </a:lnTo>
                  <a:lnTo>
                    <a:pt x="141490" y="479437"/>
                  </a:lnTo>
                  <a:lnTo>
                    <a:pt x="141490" y="478167"/>
                  </a:lnTo>
                  <a:lnTo>
                    <a:pt x="140830" y="478167"/>
                  </a:lnTo>
                  <a:lnTo>
                    <a:pt x="140957" y="476897"/>
                  </a:lnTo>
                  <a:lnTo>
                    <a:pt x="138582" y="478167"/>
                  </a:lnTo>
                  <a:lnTo>
                    <a:pt x="137680" y="476897"/>
                  </a:lnTo>
                  <a:lnTo>
                    <a:pt x="137680" y="475627"/>
                  </a:lnTo>
                  <a:lnTo>
                    <a:pt x="139395" y="476897"/>
                  </a:lnTo>
                  <a:lnTo>
                    <a:pt x="139166" y="475627"/>
                  </a:lnTo>
                  <a:lnTo>
                    <a:pt x="138950" y="474357"/>
                  </a:lnTo>
                  <a:lnTo>
                    <a:pt x="140055" y="475627"/>
                  </a:lnTo>
                  <a:lnTo>
                    <a:pt x="141198" y="476897"/>
                  </a:lnTo>
                  <a:lnTo>
                    <a:pt x="142138" y="478167"/>
                  </a:lnTo>
                  <a:lnTo>
                    <a:pt x="142138" y="450926"/>
                  </a:lnTo>
                  <a:lnTo>
                    <a:pt x="141732" y="451205"/>
                  </a:lnTo>
                  <a:lnTo>
                    <a:pt x="141732" y="459117"/>
                  </a:lnTo>
                  <a:lnTo>
                    <a:pt x="138633" y="461429"/>
                  </a:lnTo>
                  <a:lnTo>
                    <a:pt x="138620" y="461797"/>
                  </a:lnTo>
                  <a:lnTo>
                    <a:pt x="140830" y="462927"/>
                  </a:lnTo>
                  <a:lnTo>
                    <a:pt x="140296" y="464197"/>
                  </a:lnTo>
                  <a:lnTo>
                    <a:pt x="139890" y="462927"/>
                  </a:lnTo>
                  <a:lnTo>
                    <a:pt x="138328" y="464197"/>
                  </a:lnTo>
                  <a:lnTo>
                    <a:pt x="138468" y="462927"/>
                  </a:lnTo>
                  <a:lnTo>
                    <a:pt x="138595" y="461784"/>
                  </a:lnTo>
                  <a:lnTo>
                    <a:pt x="138633" y="461429"/>
                  </a:lnTo>
                  <a:lnTo>
                    <a:pt x="138531" y="459117"/>
                  </a:lnTo>
                  <a:lnTo>
                    <a:pt x="138417" y="458482"/>
                  </a:lnTo>
                  <a:lnTo>
                    <a:pt x="138430" y="457847"/>
                  </a:lnTo>
                  <a:lnTo>
                    <a:pt x="138455" y="456577"/>
                  </a:lnTo>
                  <a:lnTo>
                    <a:pt x="140220" y="456577"/>
                  </a:lnTo>
                  <a:lnTo>
                    <a:pt x="141732" y="459117"/>
                  </a:lnTo>
                  <a:lnTo>
                    <a:pt x="141732" y="451205"/>
                  </a:lnTo>
                  <a:lnTo>
                    <a:pt x="137718" y="453936"/>
                  </a:lnTo>
                  <a:lnTo>
                    <a:pt x="137718" y="457847"/>
                  </a:lnTo>
                  <a:lnTo>
                    <a:pt x="137185" y="457847"/>
                  </a:lnTo>
                  <a:lnTo>
                    <a:pt x="137020" y="459117"/>
                  </a:lnTo>
                  <a:lnTo>
                    <a:pt x="136321" y="457847"/>
                  </a:lnTo>
                  <a:lnTo>
                    <a:pt x="137020" y="456577"/>
                  </a:lnTo>
                  <a:lnTo>
                    <a:pt x="137718" y="457847"/>
                  </a:lnTo>
                  <a:lnTo>
                    <a:pt x="137718" y="453936"/>
                  </a:lnTo>
                  <a:lnTo>
                    <a:pt x="137553" y="454037"/>
                  </a:lnTo>
                  <a:lnTo>
                    <a:pt x="137058" y="450227"/>
                  </a:lnTo>
                  <a:lnTo>
                    <a:pt x="138861" y="450227"/>
                  </a:lnTo>
                  <a:lnTo>
                    <a:pt x="139598" y="448957"/>
                  </a:lnTo>
                  <a:lnTo>
                    <a:pt x="138087" y="446417"/>
                  </a:lnTo>
                  <a:lnTo>
                    <a:pt x="139852" y="445147"/>
                  </a:lnTo>
                  <a:lnTo>
                    <a:pt x="137680" y="443877"/>
                  </a:lnTo>
                  <a:lnTo>
                    <a:pt x="137922" y="442607"/>
                  </a:lnTo>
                  <a:lnTo>
                    <a:pt x="139026" y="442607"/>
                  </a:lnTo>
                  <a:lnTo>
                    <a:pt x="138950" y="441337"/>
                  </a:lnTo>
                  <a:lnTo>
                    <a:pt x="137388" y="441337"/>
                  </a:lnTo>
                  <a:lnTo>
                    <a:pt x="136982" y="440067"/>
                  </a:lnTo>
                  <a:lnTo>
                    <a:pt x="136652" y="439064"/>
                  </a:lnTo>
                  <a:lnTo>
                    <a:pt x="136563" y="438797"/>
                  </a:lnTo>
                  <a:lnTo>
                    <a:pt x="136715" y="438797"/>
                  </a:lnTo>
                  <a:lnTo>
                    <a:pt x="135140" y="437527"/>
                  </a:lnTo>
                  <a:lnTo>
                    <a:pt x="133870" y="437527"/>
                  </a:lnTo>
                  <a:lnTo>
                    <a:pt x="136347" y="438899"/>
                  </a:lnTo>
                  <a:lnTo>
                    <a:pt x="135750" y="439191"/>
                  </a:lnTo>
                  <a:lnTo>
                    <a:pt x="135750" y="528967"/>
                  </a:lnTo>
                  <a:lnTo>
                    <a:pt x="133870" y="528967"/>
                  </a:lnTo>
                  <a:lnTo>
                    <a:pt x="133756" y="528027"/>
                  </a:lnTo>
                  <a:lnTo>
                    <a:pt x="135750" y="528967"/>
                  </a:lnTo>
                  <a:lnTo>
                    <a:pt x="135750" y="439191"/>
                  </a:lnTo>
                  <a:lnTo>
                    <a:pt x="133870" y="440067"/>
                  </a:lnTo>
                  <a:lnTo>
                    <a:pt x="133870" y="437527"/>
                  </a:lnTo>
                  <a:lnTo>
                    <a:pt x="134023" y="436257"/>
                  </a:lnTo>
                  <a:lnTo>
                    <a:pt x="135750" y="436257"/>
                  </a:lnTo>
                  <a:lnTo>
                    <a:pt x="135788" y="437527"/>
                  </a:lnTo>
                  <a:lnTo>
                    <a:pt x="136448" y="436257"/>
                  </a:lnTo>
                  <a:lnTo>
                    <a:pt x="137223" y="434987"/>
                  </a:lnTo>
                  <a:lnTo>
                    <a:pt x="137591" y="434378"/>
                  </a:lnTo>
                  <a:lnTo>
                    <a:pt x="139573" y="435876"/>
                  </a:lnTo>
                  <a:lnTo>
                    <a:pt x="139598" y="434987"/>
                  </a:lnTo>
                  <a:lnTo>
                    <a:pt x="139331" y="434721"/>
                  </a:lnTo>
                  <a:lnTo>
                    <a:pt x="139166" y="434568"/>
                  </a:lnTo>
                  <a:lnTo>
                    <a:pt x="139331" y="434721"/>
                  </a:lnTo>
                  <a:lnTo>
                    <a:pt x="140055" y="433895"/>
                  </a:lnTo>
                  <a:lnTo>
                    <a:pt x="141490" y="434543"/>
                  </a:lnTo>
                  <a:lnTo>
                    <a:pt x="141490" y="433717"/>
                  </a:lnTo>
                  <a:lnTo>
                    <a:pt x="140220" y="433717"/>
                  </a:lnTo>
                  <a:lnTo>
                    <a:pt x="140627" y="431177"/>
                  </a:lnTo>
                  <a:lnTo>
                    <a:pt x="138988" y="432485"/>
                  </a:lnTo>
                  <a:lnTo>
                    <a:pt x="138988" y="434378"/>
                  </a:lnTo>
                  <a:lnTo>
                    <a:pt x="138747" y="434149"/>
                  </a:lnTo>
                  <a:lnTo>
                    <a:pt x="138988" y="434378"/>
                  </a:lnTo>
                  <a:lnTo>
                    <a:pt x="138988" y="432485"/>
                  </a:lnTo>
                  <a:lnTo>
                    <a:pt x="138747" y="432676"/>
                  </a:lnTo>
                  <a:lnTo>
                    <a:pt x="138747" y="434124"/>
                  </a:lnTo>
                  <a:lnTo>
                    <a:pt x="138328" y="433717"/>
                  </a:lnTo>
                  <a:lnTo>
                    <a:pt x="138582" y="433717"/>
                  </a:lnTo>
                  <a:lnTo>
                    <a:pt x="138747" y="434124"/>
                  </a:lnTo>
                  <a:lnTo>
                    <a:pt x="138747" y="432676"/>
                  </a:lnTo>
                  <a:lnTo>
                    <a:pt x="137210" y="433895"/>
                  </a:lnTo>
                  <a:lnTo>
                    <a:pt x="137160" y="434035"/>
                  </a:lnTo>
                  <a:lnTo>
                    <a:pt x="135940" y="434898"/>
                  </a:lnTo>
                  <a:lnTo>
                    <a:pt x="135788" y="434987"/>
                  </a:lnTo>
                  <a:lnTo>
                    <a:pt x="135902" y="434467"/>
                  </a:lnTo>
                  <a:lnTo>
                    <a:pt x="136207" y="432447"/>
                  </a:lnTo>
                  <a:lnTo>
                    <a:pt x="136410" y="431177"/>
                  </a:lnTo>
                  <a:lnTo>
                    <a:pt x="138252" y="432447"/>
                  </a:lnTo>
                  <a:lnTo>
                    <a:pt x="140220" y="431177"/>
                  </a:lnTo>
                  <a:lnTo>
                    <a:pt x="139357" y="429907"/>
                  </a:lnTo>
                  <a:lnTo>
                    <a:pt x="139966" y="428637"/>
                  </a:lnTo>
                  <a:lnTo>
                    <a:pt x="140589" y="427367"/>
                  </a:lnTo>
                  <a:lnTo>
                    <a:pt x="138328" y="428637"/>
                  </a:lnTo>
                  <a:lnTo>
                    <a:pt x="136982" y="428637"/>
                  </a:lnTo>
                  <a:lnTo>
                    <a:pt x="138988" y="426097"/>
                  </a:lnTo>
                  <a:lnTo>
                    <a:pt x="140462" y="426097"/>
                  </a:lnTo>
                  <a:lnTo>
                    <a:pt x="139725" y="424827"/>
                  </a:lnTo>
                  <a:lnTo>
                    <a:pt x="138950" y="424827"/>
                  </a:lnTo>
                  <a:lnTo>
                    <a:pt x="139763" y="422287"/>
                  </a:lnTo>
                  <a:lnTo>
                    <a:pt x="143243" y="422287"/>
                  </a:lnTo>
                  <a:lnTo>
                    <a:pt x="145249" y="422287"/>
                  </a:lnTo>
                  <a:lnTo>
                    <a:pt x="143002" y="423557"/>
                  </a:lnTo>
                  <a:lnTo>
                    <a:pt x="144399" y="424827"/>
                  </a:lnTo>
                  <a:lnTo>
                    <a:pt x="142760" y="426097"/>
                  </a:lnTo>
                  <a:lnTo>
                    <a:pt x="143332" y="427367"/>
                  </a:lnTo>
                  <a:lnTo>
                    <a:pt x="146151" y="427367"/>
                  </a:lnTo>
                  <a:lnTo>
                    <a:pt x="146570" y="429907"/>
                  </a:lnTo>
                  <a:lnTo>
                    <a:pt x="146570" y="418477"/>
                  </a:lnTo>
                  <a:lnTo>
                    <a:pt x="144399" y="418477"/>
                  </a:lnTo>
                  <a:lnTo>
                    <a:pt x="144399" y="419747"/>
                  </a:lnTo>
                  <a:lnTo>
                    <a:pt x="143535" y="421627"/>
                  </a:lnTo>
                  <a:lnTo>
                    <a:pt x="141935" y="421017"/>
                  </a:lnTo>
                  <a:lnTo>
                    <a:pt x="142760" y="419747"/>
                  </a:lnTo>
                  <a:lnTo>
                    <a:pt x="144399" y="419747"/>
                  </a:lnTo>
                  <a:lnTo>
                    <a:pt x="144399" y="418477"/>
                  </a:lnTo>
                  <a:lnTo>
                    <a:pt x="140220" y="418477"/>
                  </a:lnTo>
                  <a:lnTo>
                    <a:pt x="139268" y="418477"/>
                  </a:lnTo>
                  <a:lnTo>
                    <a:pt x="137350" y="418477"/>
                  </a:lnTo>
                  <a:lnTo>
                    <a:pt x="137147" y="418477"/>
                  </a:lnTo>
                  <a:lnTo>
                    <a:pt x="137058" y="419747"/>
                  </a:lnTo>
                  <a:lnTo>
                    <a:pt x="135991" y="418477"/>
                  </a:lnTo>
                  <a:lnTo>
                    <a:pt x="134848" y="418477"/>
                  </a:lnTo>
                  <a:lnTo>
                    <a:pt x="134518" y="415937"/>
                  </a:lnTo>
                  <a:lnTo>
                    <a:pt x="136283" y="417207"/>
                  </a:lnTo>
                  <a:lnTo>
                    <a:pt x="137134" y="417207"/>
                  </a:lnTo>
                  <a:lnTo>
                    <a:pt x="136918" y="415937"/>
                  </a:lnTo>
                  <a:lnTo>
                    <a:pt x="136486" y="413397"/>
                  </a:lnTo>
                  <a:lnTo>
                    <a:pt x="133870" y="413397"/>
                  </a:lnTo>
                  <a:lnTo>
                    <a:pt x="136753" y="410870"/>
                  </a:lnTo>
                  <a:lnTo>
                    <a:pt x="136271" y="409587"/>
                  </a:lnTo>
                  <a:lnTo>
                    <a:pt x="135851" y="408470"/>
                  </a:lnTo>
                  <a:lnTo>
                    <a:pt x="135813" y="408114"/>
                  </a:lnTo>
                  <a:lnTo>
                    <a:pt x="136118" y="405777"/>
                  </a:lnTo>
                  <a:lnTo>
                    <a:pt x="136740" y="410832"/>
                  </a:lnTo>
                  <a:lnTo>
                    <a:pt x="137058" y="408317"/>
                  </a:lnTo>
                  <a:lnTo>
                    <a:pt x="137718" y="408317"/>
                  </a:lnTo>
                  <a:lnTo>
                    <a:pt x="137464" y="409587"/>
                  </a:lnTo>
                  <a:lnTo>
                    <a:pt x="138328" y="409587"/>
                  </a:lnTo>
                  <a:lnTo>
                    <a:pt x="138684" y="408317"/>
                  </a:lnTo>
                  <a:lnTo>
                    <a:pt x="138734" y="408114"/>
                  </a:lnTo>
                  <a:lnTo>
                    <a:pt x="138150" y="407047"/>
                  </a:lnTo>
                  <a:lnTo>
                    <a:pt x="137464" y="405777"/>
                  </a:lnTo>
                  <a:lnTo>
                    <a:pt x="137680" y="407047"/>
                  </a:lnTo>
                  <a:lnTo>
                    <a:pt x="137312" y="405777"/>
                  </a:lnTo>
                  <a:lnTo>
                    <a:pt x="136410" y="405777"/>
                  </a:lnTo>
                  <a:lnTo>
                    <a:pt x="136283" y="404507"/>
                  </a:lnTo>
                  <a:lnTo>
                    <a:pt x="135140" y="401967"/>
                  </a:lnTo>
                  <a:lnTo>
                    <a:pt x="136728" y="403237"/>
                  </a:lnTo>
                  <a:lnTo>
                    <a:pt x="137833" y="403237"/>
                  </a:lnTo>
                  <a:lnTo>
                    <a:pt x="136410" y="401967"/>
                  </a:lnTo>
                  <a:lnTo>
                    <a:pt x="138252" y="399427"/>
                  </a:lnTo>
                  <a:lnTo>
                    <a:pt x="137744" y="405028"/>
                  </a:lnTo>
                  <a:lnTo>
                    <a:pt x="137833" y="404507"/>
                  </a:lnTo>
                  <a:lnTo>
                    <a:pt x="137947" y="404660"/>
                  </a:lnTo>
                  <a:lnTo>
                    <a:pt x="139598" y="407047"/>
                  </a:lnTo>
                  <a:lnTo>
                    <a:pt x="139560" y="408470"/>
                  </a:lnTo>
                  <a:lnTo>
                    <a:pt x="139966" y="409587"/>
                  </a:lnTo>
                  <a:lnTo>
                    <a:pt x="143408" y="408317"/>
                  </a:lnTo>
                  <a:lnTo>
                    <a:pt x="141770" y="410806"/>
                  </a:lnTo>
                  <a:lnTo>
                    <a:pt x="137236" y="412115"/>
                  </a:lnTo>
                  <a:lnTo>
                    <a:pt x="137718" y="413397"/>
                  </a:lnTo>
                  <a:lnTo>
                    <a:pt x="141490" y="412127"/>
                  </a:lnTo>
                  <a:lnTo>
                    <a:pt x="142430" y="414667"/>
                  </a:lnTo>
                  <a:lnTo>
                    <a:pt x="143078" y="415937"/>
                  </a:lnTo>
                  <a:lnTo>
                    <a:pt x="142100" y="417207"/>
                  </a:lnTo>
                  <a:lnTo>
                    <a:pt x="141859" y="415937"/>
                  </a:lnTo>
                  <a:lnTo>
                    <a:pt x="139268" y="417169"/>
                  </a:lnTo>
                  <a:lnTo>
                    <a:pt x="139268" y="417309"/>
                  </a:lnTo>
                  <a:lnTo>
                    <a:pt x="139496" y="417601"/>
                  </a:lnTo>
                  <a:lnTo>
                    <a:pt x="153225" y="417601"/>
                  </a:lnTo>
                  <a:lnTo>
                    <a:pt x="153352" y="417207"/>
                  </a:lnTo>
                  <a:lnTo>
                    <a:pt x="153898" y="415455"/>
                  </a:lnTo>
                  <a:lnTo>
                    <a:pt x="153974" y="417169"/>
                  </a:lnTo>
                  <a:lnTo>
                    <a:pt x="154051" y="417309"/>
                  </a:lnTo>
                  <a:lnTo>
                    <a:pt x="154241" y="417601"/>
                  </a:lnTo>
                  <a:lnTo>
                    <a:pt x="155384" y="417601"/>
                  </a:lnTo>
                  <a:lnTo>
                    <a:pt x="155460" y="414667"/>
                  </a:lnTo>
                  <a:lnTo>
                    <a:pt x="154139" y="414667"/>
                  </a:lnTo>
                  <a:lnTo>
                    <a:pt x="153568" y="412127"/>
                  </a:lnTo>
                  <a:lnTo>
                    <a:pt x="156933" y="412115"/>
                  </a:lnTo>
                  <a:lnTo>
                    <a:pt x="158648" y="410857"/>
                  </a:lnTo>
                  <a:lnTo>
                    <a:pt x="158038" y="409587"/>
                  </a:lnTo>
                  <a:lnTo>
                    <a:pt x="157213" y="410857"/>
                  </a:lnTo>
                  <a:lnTo>
                    <a:pt x="156108" y="409587"/>
                  </a:lnTo>
                  <a:lnTo>
                    <a:pt x="155981" y="408317"/>
                  </a:lnTo>
                  <a:lnTo>
                    <a:pt x="157175" y="408317"/>
                  </a:lnTo>
                  <a:lnTo>
                    <a:pt x="156108" y="407047"/>
                  </a:lnTo>
                  <a:lnTo>
                    <a:pt x="158648" y="407047"/>
                  </a:lnTo>
                  <a:lnTo>
                    <a:pt x="158445" y="405777"/>
                  </a:lnTo>
                  <a:lnTo>
                    <a:pt x="155613" y="407047"/>
                  </a:lnTo>
                  <a:lnTo>
                    <a:pt x="156108" y="404507"/>
                  </a:lnTo>
                  <a:lnTo>
                    <a:pt x="158851" y="405777"/>
                  </a:lnTo>
                  <a:lnTo>
                    <a:pt x="159359" y="404660"/>
                  </a:lnTo>
                  <a:lnTo>
                    <a:pt x="159308" y="403936"/>
                  </a:lnTo>
                  <a:lnTo>
                    <a:pt x="158915" y="401967"/>
                  </a:lnTo>
                  <a:lnTo>
                    <a:pt x="158648" y="400697"/>
                  </a:lnTo>
                  <a:lnTo>
                    <a:pt x="159473" y="400697"/>
                  </a:lnTo>
                  <a:lnTo>
                    <a:pt x="159639" y="401967"/>
                  </a:lnTo>
                  <a:lnTo>
                    <a:pt x="161874" y="401967"/>
                  </a:lnTo>
                  <a:lnTo>
                    <a:pt x="161899" y="403237"/>
                  </a:lnTo>
                  <a:lnTo>
                    <a:pt x="161556" y="407047"/>
                  </a:lnTo>
                  <a:lnTo>
                    <a:pt x="164350" y="413397"/>
                  </a:lnTo>
                  <a:lnTo>
                    <a:pt x="166725" y="415937"/>
                  </a:lnTo>
                  <a:lnTo>
                    <a:pt x="166725" y="380377"/>
                  </a:lnTo>
                  <a:lnTo>
                    <a:pt x="166141" y="380377"/>
                  </a:lnTo>
                  <a:lnTo>
                    <a:pt x="169633" y="377837"/>
                  </a:lnTo>
                  <a:lnTo>
                    <a:pt x="168503" y="376567"/>
                  </a:lnTo>
                  <a:lnTo>
                    <a:pt x="167373" y="375297"/>
                  </a:lnTo>
                  <a:lnTo>
                    <a:pt x="168109" y="374027"/>
                  </a:lnTo>
                  <a:lnTo>
                    <a:pt x="168846" y="372757"/>
                  </a:lnTo>
                  <a:lnTo>
                    <a:pt x="167830" y="372757"/>
                  </a:lnTo>
                  <a:lnTo>
                    <a:pt x="166433" y="370217"/>
                  </a:lnTo>
                  <a:lnTo>
                    <a:pt x="168846" y="370217"/>
                  </a:lnTo>
                  <a:lnTo>
                    <a:pt x="168605" y="371487"/>
                  </a:lnTo>
                  <a:lnTo>
                    <a:pt x="169303" y="371487"/>
                  </a:lnTo>
                  <a:lnTo>
                    <a:pt x="171018" y="368947"/>
                  </a:lnTo>
                  <a:lnTo>
                    <a:pt x="169583" y="368947"/>
                  </a:lnTo>
                  <a:lnTo>
                    <a:pt x="170002" y="367677"/>
                  </a:lnTo>
                  <a:lnTo>
                    <a:pt x="171183" y="367677"/>
                  </a:lnTo>
                  <a:lnTo>
                    <a:pt x="172072" y="363867"/>
                  </a:lnTo>
                  <a:lnTo>
                    <a:pt x="172377" y="362597"/>
                  </a:lnTo>
                  <a:lnTo>
                    <a:pt x="169633" y="362597"/>
                  </a:lnTo>
                  <a:lnTo>
                    <a:pt x="168935" y="362597"/>
                  </a:lnTo>
                  <a:lnTo>
                    <a:pt x="167373" y="360057"/>
                  </a:lnTo>
                  <a:lnTo>
                    <a:pt x="167906" y="360057"/>
                  </a:lnTo>
                  <a:lnTo>
                    <a:pt x="169633" y="362597"/>
                  </a:lnTo>
                  <a:lnTo>
                    <a:pt x="169913" y="360057"/>
                  </a:lnTo>
                  <a:lnTo>
                    <a:pt x="168897" y="360057"/>
                  </a:lnTo>
                  <a:lnTo>
                    <a:pt x="170002" y="357517"/>
                  </a:lnTo>
                  <a:lnTo>
                    <a:pt x="171551" y="357517"/>
                  </a:lnTo>
                  <a:lnTo>
                    <a:pt x="171107" y="360057"/>
                  </a:lnTo>
                  <a:lnTo>
                    <a:pt x="173075" y="358787"/>
                  </a:lnTo>
                  <a:lnTo>
                    <a:pt x="173723" y="356247"/>
                  </a:lnTo>
                  <a:lnTo>
                    <a:pt x="169951" y="357517"/>
                  </a:lnTo>
                  <a:lnTo>
                    <a:pt x="171805" y="354977"/>
                  </a:lnTo>
                  <a:lnTo>
                    <a:pt x="170573" y="354977"/>
                  </a:lnTo>
                  <a:lnTo>
                    <a:pt x="170535" y="356247"/>
                  </a:lnTo>
                  <a:lnTo>
                    <a:pt x="169913" y="357517"/>
                  </a:lnTo>
                  <a:lnTo>
                    <a:pt x="169799" y="356247"/>
                  </a:lnTo>
                  <a:lnTo>
                    <a:pt x="170002" y="354977"/>
                  </a:lnTo>
                  <a:lnTo>
                    <a:pt x="169265" y="354977"/>
                  </a:lnTo>
                  <a:lnTo>
                    <a:pt x="168732" y="356247"/>
                  </a:lnTo>
                  <a:lnTo>
                    <a:pt x="168643" y="358787"/>
                  </a:lnTo>
                  <a:lnTo>
                    <a:pt x="168122" y="359689"/>
                  </a:lnTo>
                  <a:lnTo>
                    <a:pt x="167944" y="358787"/>
                  </a:lnTo>
                  <a:lnTo>
                    <a:pt x="168643" y="358787"/>
                  </a:lnTo>
                  <a:lnTo>
                    <a:pt x="168643" y="356247"/>
                  </a:lnTo>
                  <a:lnTo>
                    <a:pt x="166103" y="356247"/>
                  </a:lnTo>
                  <a:lnTo>
                    <a:pt x="167741" y="354977"/>
                  </a:lnTo>
                  <a:lnTo>
                    <a:pt x="166941" y="353707"/>
                  </a:lnTo>
                  <a:lnTo>
                    <a:pt x="166141" y="352437"/>
                  </a:lnTo>
                  <a:lnTo>
                    <a:pt x="168643" y="353707"/>
                  </a:lnTo>
                  <a:lnTo>
                    <a:pt x="168363" y="352437"/>
                  </a:lnTo>
                  <a:lnTo>
                    <a:pt x="168071" y="351167"/>
                  </a:lnTo>
                  <a:lnTo>
                    <a:pt x="168706" y="349897"/>
                  </a:lnTo>
                  <a:lnTo>
                    <a:pt x="169341" y="348627"/>
                  </a:lnTo>
                  <a:lnTo>
                    <a:pt x="169545" y="348907"/>
                  </a:lnTo>
                  <a:lnTo>
                    <a:pt x="170573" y="347357"/>
                  </a:lnTo>
                  <a:lnTo>
                    <a:pt x="168363" y="348627"/>
                  </a:lnTo>
                  <a:lnTo>
                    <a:pt x="167170" y="348627"/>
                  </a:lnTo>
                  <a:lnTo>
                    <a:pt x="165493" y="347357"/>
                  </a:lnTo>
                  <a:lnTo>
                    <a:pt x="166674" y="347357"/>
                  </a:lnTo>
                  <a:lnTo>
                    <a:pt x="167093" y="346087"/>
                  </a:lnTo>
                  <a:lnTo>
                    <a:pt x="168643" y="346087"/>
                  </a:lnTo>
                  <a:lnTo>
                    <a:pt x="168656" y="344817"/>
                  </a:lnTo>
                  <a:lnTo>
                    <a:pt x="168681" y="342277"/>
                  </a:lnTo>
                  <a:lnTo>
                    <a:pt x="166560" y="342277"/>
                  </a:lnTo>
                  <a:lnTo>
                    <a:pt x="164833" y="341007"/>
                  </a:lnTo>
                  <a:lnTo>
                    <a:pt x="167830" y="341007"/>
                  </a:lnTo>
                  <a:lnTo>
                    <a:pt x="165404" y="339737"/>
                  </a:lnTo>
                  <a:lnTo>
                    <a:pt x="167373" y="338467"/>
                  </a:lnTo>
                  <a:lnTo>
                    <a:pt x="167119" y="338074"/>
                  </a:lnTo>
                  <a:lnTo>
                    <a:pt x="167538" y="338467"/>
                  </a:lnTo>
                  <a:lnTo>
                    <a:pt x="167132" y="337197"/>
                  </a:lnTo>
                  <a:lnTo>
                    <a:pt x="166725" y="335927"/>
                  </a:lnTo>
                  <a:lnTo>
                    <a:pt x="166319" y="334683"/>
                  </a:lnTo>
                  <a:lnTo>
                    <a:pt x="166319" y="337312"/>
                  </a:lnTo>
                  <a:lnTo>
                    <a:pt x="164020" y="338467"/>
                  </a:lnTo>
                  <a:lnTo>
                    <a:pt x="164833" y="335927"/>
                  </a:lnTo>
                  <a:lnTo>
                    <a:pt x="166319" y="337312"/>
                  </a:lnTo>
                  <a:lnTo>
                    <a:pt x="166319" y="334683"/>
                  </a:lnTo>
                  <a:lnTo>
                    <a:pt x="165493" y="332117"/>
                  </a:lnTo>
                  <a:lnTo>
                    <a:pt x="163563" y="332117"/>
                  </a:lnTo>
                  <a:lnTo>
                    <a:pt x="163715" y="330847"/>
                  </a:lnTo>
                  <a:lnTo>
                    <a:pt x="163855" y="329577"/>
                  </a:lnTo>
                  <a:lnTo>
                    <a:pt x="161874" y="329577"/>
                  </a:lnTo>
                  <a:lnTo>
                    <a:pt x="161874" y="401942"/>
                  </a:lnTo>
                  <a:lnTo>
                    <a:pt x="160286" y="400697"/>
                  </a:lnTo>
                  <a:lnTo>
                    <a:pt x="158648" y="399427"/>
                  </a:lnTo>
                  <a:lnTo>
                    <a:pt x="159054" y="398157"/>
                  </a:lnTo>
                  <a:lnTo>
                    <a:pt x="160083" y="399427"/>
                  </a:lnTo>
                  <a:lnTo>
                    <a:pt x="160578" y="399427"/>
                  </a:lnTo>
                  <a:lnTo>
                    <a:pt x="161188" y="398157"/>
                  </a:lnTo>
                  <a:lnTo>
                    <a:pt x="161810" y="398157"/>
                  </a:lnTo>
                  <a:lnTo>
                    <a:pt x="161874" y="401942"/>
                  </a:lnTo>
                  <a:lnTo>
                    <a:pt x="161874" y="329577"/>
                  </a:lnTo>
                  <a:lnTo>
                    <a:pt x="161810" y="394347"/>
                  </a:lnTo>
                  <a:lnTo>
                    <a:pt x="161810" y="396887"/>
                  </a:lnTo>
                  <a:lnTo>
                    <a:pt x="160985" y="396887"/>
                  </a:lnTo>
                  <a:lnTo>
                    <a:pt x="160401" y="395490"/>
                  </a:lnTo>
                  <a:lnTo>
                    <a:pt x="161810" y="394347"/>
                  </a:lnTo>
                  <a:lnTo>
                    <a:pt x="161810" y="329577"/>
                  </a:lnTo>
                  <a:lnTo>
                    <a:pt x="159816" y="329577"/>
                  </a:lnTo>
                  <a:lnTo>
                    <a:pt x="159816" y="394550"/>
                  </a:lnTo>
                  <a:lnTo>
                    <a:pt x="159308" y="395617"/>
                  </a:lnTo>
                  <a:lnTo>
                    <a:pt x="159385" y="394347"/>
                  </a:lnTo>
                  <a:lnTo>
                    <a:pt x="158648" y="394347"/>
                  </a:lnTo>
                  <a:lnTo>
                    <a:pt x="159219" y="393077"/>
                  </a:lnTo>
                  <a:lnTo>
                    <a:pt x="159816" y="394550"/>
                  </a:lnTo>
                  <a:lnTo>
                    <a:pt x="159816" y="329577"/>
                  </a:lnTo>
                  <a:lnTo>
                    <a:pt x="155575" y="329577"/>
                  </a:lnTo>
                  <a:lnTo>
                    <a:pt x="155575" y="336245"/>
                  </a:lnTo>
                  <a:lnTo>
                    <a:pt x="155333" y="337197"/>
                  </a:lnTo>
                  <a:lnTo>
                    <a:pt x="154876" y="337197"/>
                  </a:lnTo>
                  <a:lnTo>
                    <a:pt x="154190" y="337197"/>
                  </a:lnTo>
                  <a:lnTo>
                    <a:pt x="152996" y="335927"/>
                  </a:lnTo>
                  <a:lnTo>
                    <a:pt x="154876" y="337197"/>
                  </a:lnTo>
                  <a:lnTo>
                    <a:pt x="154762" y="335800"/>
                  </a:lnTo>
                  <a:lnTo>
                    <a:pt x="154343" y="334657"/>
                  </a:lnTo>
                  <a:lnTo>
                    <a:pt x="155460" y="334657"/>
                  </a:lnTo>
                  <a:lnTo>
                    <a:pt x="155575" y="336245"/>
                  </a:lnTo>
                  <a:lnTo>
                    <a:pt x="155575" y="329577"/>
                  </a:lnTo>
                  <a:lnTo>
                    <a:pt x="155371" y="329577"/>
                  </a:lnTo>
                  <a:lnTo>
                    <a:pt x="155371" y="330847"/>
                  </a:lnTo>
                  <a:lnTo>
                    <a:pt x="153327" y="334657"/>
                  </a:lnTo>
                  <a:lnTo>
                    <a:pt x="152920" y="334657"/>
                  </a:lnTo>
                  <a:lnTo>
                    <a:pt x="152920" y="333387"/>
                  </a:lnTo>
                  <a:lnTo>
                    <a:pt x="153568" y="333387"/>
                  </a:lnTo>
                  <a:lnTo>
                    <a:pt x="155371" y="330847"/>
                  </a:lnTo>
                  <a:lnTo>
                    <a:pt x="155371" y="329577"/>
                  </a:lnTo>
                  <a:lnTo>
                    <a:pt x="142265" y="329577"/>
                  </a:lnTo>
                  <a:lnTo>
                    <a:pt x="142265" y="376567"/>
                  </a:lnTo>
                  <a:lnTo>
                    <a:pt x="142062" y="376516"/>
                  </a:lnTo>
                  <a:lnTo>
                    <a:pt x="142062" y="395617"/>
                  </a:lnTo>
                  <a:lnTo>
                    <a:pt x="141693" y="395782"/>
                  </a:lnTo>
                  <a:lnTo>
                    <a:pt x="141693" y="403237"/>
                  </a:lnTo>
                  <a:lnTo>
                    <a:pt x="139547" y="403936"/>
                  </a:lnTo>
                  <a:lnTo>
                    <a:pt x="140220" y="401967"/>
                  </a:lnTo>
                  <a:lnTo>
                    <a:pt x="140957" y="401967"/>
                  </a:lnTo>
                  <a:lnTo>
                    <a:pt x="140589" y="403237"/>
                  </a:lnTo>
                  <a:lnTo>
                    <a:pt x="141693" y="403237"/>
                  </a:lnTo>
                  <a:lnTo>
                    <a:pt x="141693" y="395782"/>
                  </a:lnTo>
                  <a:lnTo>
                    <a:pt x="140131" y="396494"/>
                  </a:lnTo>
                  <a:lnTo>
                    <a:pt x="140131" y="400697"/>
                  </a:lnTo>
                  <a:lnTo>
                    <a:pt x="139458" y="403961"/>
                  </a:lnTo>
                  <a:lnTo>
                    <a:pt x="138087" y="404418"/>
                  </a:lnTo>
                  <a:lnTo>
                    <a:pt x="138785" y="403237"/>
                  </a:lnTo>
                  <a:lnTo>
                    <a:pt x="138950" y="400697"/>
                  </a:lnTo>
                  <a:lnTo>
                    <a:pt x="140131" y="400697"/>
                  </a:lnTo>
                  <a:lnTo>
                    <a:pt x="140131" y="396494"/>
                  </a:lnTo>
                  <a:lnTo>
                    <a:pt x="139509" y="396760"/>
                  </a:lnTo>
                  <a:lnTo>
                    <a:pt x="139433" y="396887"/>
                  </a:lnTo>
                  <a:lnTo>
                    <a:pt x="139230" y="396887"/>
                  </a:lnTo>
                  <a:lnTo>
                    <a:pt x="137795" y="396887"/>
                  </a:lnTo>
                  <a:lnTo>
                    <a:pt x="138315" y="395617"/>
                  </a:lnTo>
                  <a:lnTo>
                    <a:pt x="138823" y="394347"/>
                  </a:lnTo>
                  <a:lnTo>
                    <a:pt x="136410" y="395617"/>
                  </a:lnTo>
                  <a:lnTo>
                    <a:pt x="135826" y="394347"/>
                  </a:lnTo>
                  <a:lnTo>
                    <a:pt x="136309" y="392201"/>
                  </a:lnTo>
                  <a:lnTo>
                    <a:pt x="135140" y="391807"/>
                  </a:lnTo>
                  <a:lnTo>
                    <a:pt x="135813" y="391375"/>
                  </a:lnTo>
                  <a:lnTo>
                    <a:pt x="134683" y="390537"/>
                  </a:lnTo>
                  <a:lnTo>
                    <a:pt x="136232" y="391109"/>
                  </a:lnTo>
                  <a:lnTo>
                    <a:pt x="137147" y="390537"/>
                  </a:lnTo>
                  <a:lnTo>
                    <a:pt x="138480" y="389686"/>
                  </a:lnTo>
                  <a:lnTo>
                    <a:pt x="138785" y="390537"/>
                  </a:lnTo>
                  <a:lnTo>
                    <a:pt x="140258" y="390537"/>
                  </a:lnTo>
                  <a:lnTo>
                    <a:pt x="138582" y="391807"/>
                  </a:lnTo>
                  <a:lnTo>
                    <a:pt x="138785" y="393014"/>
                  </a:lnTo>
                  <a:lnTo>
                    <a:pt x="137731" y="392671"/>
                  </a:lnTo>
                  <a:lnTo>
                    <a:pt x="137058" y="394347"/>
                  </a:lnTo>
                  <a:lnTo>
                    <a:pt x="137883" y="393077"/>
                  </a:lnTo>
                  <a:lnTo>
                    <a:pt x="138785" y="393077"/>
                  </a:lnTo>
                  <a:lnTo>
                    <a:pt x="139420" y="396798"/>
                  </a:lnTo>
                  <a:lnTo>
                    <a:pt x="140220" y="395617"/>
                  </a:lnTo>
                  <a:lnTo>
                    <a:pt x="142062" y="395617"/>
                  </a:lnTo>
                  <a:lnTo>
                    <a:pt x="142062" y="376516"/>
                  </a:lnTo>
                  <a:lnTo>
                    <a:pt x="140296" y="376021"/>
                  </a:lnTo>
                  <a:lnTo>
                    <a:pt x="140296" y="386727"/>
                  </a:lnTo>
                  <a:lnTo>
                    <a:pt x="139598" y="387997"/>
                  </a:lnTo>
                  <a:lnTo>
                    <a:pt x="137795" y="387997"/>
                  </a:lnTo>
                  <a:lnTo>
                    <a:pt x="137680" y="389267"/>
                  </a:lnTo>
                  <a:lnTo>
                    <a:pt x="136194" y="389267"/>
                  </a:lnTo>
                  <a:lnTo>
                    <a:pt x="136982" y="386727"/>
                  </a:lnTo>
                  <a:lnTo>
                    <a:pt x="137058" y="385457"/>
                  </a:lnTo>
                  <a:lnTo>
                    <a:pt x="138049" y="385457"/>
                  </a:lnTo>
                  <a:lnTo>
                    <a:pt x="137591" y="387997"/>
                  </a:lnTo>
                  <a:lnTo>
                    <a:pt x="139598" y="386727"/>
                  </a:lnTo>
                  <a:lnTo>
                    <a:pt x="138950" y="386727"/>
                  </a:lnTo>
                  <a:lnTo>
                    <a:pt x="139890" y="385457"/>
                  </a:lnTo>
                  <a:lnTo>
                    <a:pt x="140296" y="386727"/>
                  </a:lnTo>
                  <a:lnTo>
                    <a:pt x="140296" y="376021"/>
                  </a:lnTo>
                  <a:lnTo>
                    <a:pt x="139598" y="375831"/>
                  </a:lnTo>
                  <a:lnTo>
                    <a:pt x="139598" y="377837"/>
                  </a:lnTo>
                  <a:lnTo>
                    <a:pt x="139153" y="379107"/>
                  </a:lnTo>
                  <a:lnTo>
                    <a:pt x="138861" y="379107"/>
                  </a:lnTo>
                  <a:lnTo>
                    <a:pt x="139598" y="380377"/>
                  </a:lnTo>
                  <a:lnTo>
                    <a:pt x="138582" y="381647"/>
                  </a:lnTo>
                  <a:lnTo>
                    <a:pt x="137833" y="377837"/>
                  </a:lnTo>
                  <a:lnTo>
                    <a:pt x="139598" y="377837"/>
                  </a:lnTo>
                  <a:lnTo>
                    <a:pt x="139598" y="375831"/>
                  </a:lnTo>
                  <a:lnTo>
                    <a:pt x="138391" y="375488"/>
                  </a:lnTo>
                  <a:lnTo>
                    <a:pt x="138328" y="375297"/>
                  </a:lnTo>
                  <a:lnTo>
                    <a:pt x="140220" y="375297"/>
                  </a:lnTo>
                  <a:lnTo>
                    <a:pt x="142265" y="376567"/>
                  </a:lnTo>
                  <a:lnTo>
                    <a:pt x="142265" y="329577"/>
                  </a:lnTo>
                  <a:lnTo>
                    <a:pt x="140868" y="329577"/>
                  </a:lnTo>
                  <a:lnTo>
                    <a:pt x="140868" y="367677"/>
                  </a:lnTo>
                  <a:lnTo>
                    <a:pt x="140868" y="370217"/>
                  </a:lnTo>
                  <a:lnTo>
                    <a:pt x="139357" y="372757"/>
                  </a:lnTo>
                  <a:lnTo>
                    <a:pt x="137795" y="371576"/>
                  </a:lnTo>
                  <a:lnTo>
                    <a:pt x="137795" y="377837"/>
                  </a:lnTo>
                  <a:lnTo>
                    <a:pt x="137058" y="377837"/>
                  </a:lnTo>
                  <a:lnTo>
                    <a:pt x="137058" y="376567"/>
                  </a:lnTo>
                  <a:lnTo>
                    <a:pt x="137680" y="376567"/>
                  </a:lnTo>
                  <a:lnTo>
                    <a:pt x="137718" y="375297"/>
                  </a:lnTo>
                  <a:lnTo>
                    <a:pt x="137795" y="377837"/>
                  </a:lnTo>
                  <a:lnTo>
                    <a:pt x="137795" y="371576"/>
                  </a:lnTo>
                  <a:lnTo>
                    <a:pt x="137680" y="374027"/>
                  </a:lnTo>
                  <a:lnTo>
                    <a:pt x="136982" y="374027"/>
                  </a:lnTo>
                  <a:lnTo>
                    <a:pt x="137261" y="372757"/>
                  </a:lnTo>
                  <a:lnTo>
                    <a:pt x="136410" y="372757"/>
                  </a:lnTo>
                  <a:lnTo>
                    <a:pt x="137020" y="371487"/>
                  </a:lnTo>
                  <a:lnTo>
                    <a:pt x="137591" y="370217"/>
                  </a:lnTo>
                  <a:lnTo>
                    <a:pt x="136194" y="370217"/>
                  </a:lnTo>
                  <a:lnTo>
                    <a:pt x="136296" y="368947"/>
                  </a:lnTo>
                  <a:lnTo>
                    <a:pt x="136410" y="367677"/>
                  </a:lnTo>
                  <a:lnTo>
                    <a:pt x="139433" y="367677"/>
                  </a:lnTo>
                  <a:lnTo>
                    <a:pt x="138899" y="368947"/>
                  </a:lnTo>
                  <a:lnTo>
                    <a:pt x="138950" y="370217"/>
                  </a:lnTo>
                  <a:lnTo>
                    <a:pt x="139268" y="370217"/>
                  </a:lnTo>
                  <a:lnTo>
                    <a:pt x="139598" y="370217"/>
                  </a:lnTo>
                  <a:lnTo>
                    <a:pt x="140868" y="370217"/>
                  </a:lnTo>
                  <a:lnTo>
                    <a:pt x="140868" y="367677"/>
                  </a:lnTo>
                  <a:lnTo>
                    <a:pt x="140665" y="368947"/>
                  </a:lnTo>
                  <a:lnTo>
                    <a:pt x="139547" y="369963"/>
                  </a:lnTo>
                  <a:lnTo>
                    <a:pt x="139319" y="368947"/>
                  </a:lnTo>
                  <a:lnTo>
                    <a:pt x="140004" y="368947"/>
                  </a:lnTo>
                  <a:lnTo>
                    <a:pt x="140220" y="367677"/>
                  </a:lnTo>
                  <a:lnTo>
                    <a:pt x="140868" y="367677"/>
                  </a:lnTo>
                  <a:lnTo>
                    <a:pt x="140868" y="329577"/>
                  </a:lnTo>
                  <a:lnTo>
                    <a:pt x="139598" y="329577"/>
                  </a:lnTo>
                  <a:lnTo>
                    <a:pt x="139598" y="346087"/>
                  </a:lnTo>
                  <a:lnTo>
                    <a:pt x="139522" y="347357"/>
                  </a:lnTo>
                  <a:lnTo>
                    <a:pt x="137591" y="347357"/>
                  </a:lnTo>
                  <a:lnTo>
                    <a:pt x="136893" y="347357"/>
                  </a:lnTo>
                  <a:lnTo>
                    <a:pt x="137096" y="346087"/>
                  </a:lnTo>
                  <a:lnTo>
                    <a:pt x="137058" y="344817"/>
                  </a:lnTo>
                  <a:lnTo>
                    <a:pt x="138049" y="344817"/>
                  </a:lnTo>
                  <a:lnTo>
                    <a:pt x="137591" y="347357"/>
                  </a:lnTo>
                  <a:lnTo>
                    <a:pt x="139598" y="346087"/>
                  </a:lnTo>
                  <a:lnTo>
                    <a:pt x="139598" y="329577"/>
                  </a:lnTo>
                  <a:lnTo>
                    <a:pt x="138950" y="329577"/>
                  </a:lnTo>
                  <a:lnTo>
                    <a:pt x="138950" y="339737"/>
                  </a:lnTo>
                  <a:lnTo>
                    <a:pt x="138899" y="341007"/>
                  </a:lnTo>
                  <a:lnTo>
                    <a:pt x="136309" y="341007"/>
                  </a:lnTo>
                  <a:lnTo>
                    <a:pt x="136309" y="341858"/>
                  </a:lnTo>
                  <a:lnTo>
                    <a:pt x="136245" y="341439"/>
                  </a:lnTo>
                  <a:lnTo>
                    <a:pt x="136309" y="341858"/>
                  </a:lnTo>
                  <a:lnTo>
                    <a:pt x="136309" y="341007"/>
                  </a:lnTo>
                  <a:lnTo>
                    <a:pt x="136182" y="340728"/>
                  </a:lnTo>
                  <a:lnTo>
                    <a:pt x="138950" y="339737"/>
                  </a:lnTo>
                  <a:lnTo>
                    <a:pt x="138950" y="329577"/>
                  </a:lnTo>
                  <a:lnTo>
                    <a:pt x="136931" y="329577"/>
                  </a:lnTo>
                  <a:lnTo>
                    <a:pt x="136779" y="329577"/>
                  </a:lnTo>
                  <a:lnTo>
                    <a:pt x="137058" y="330847"/>
                  </a:lnTo>
                  <a:lnTo>
                    <a:pt x="138328" y="332117"/>
                  </a:lnTo>
                  <a:lnTo>
                    <a:pt x="137680" y="332117"/>
                  </a:lnTo>
                  <a:lnTo>
                    <a:pt x="137680" y="337197"/>
                  </a:lnTo>
                  <a:lnTo>
                    <a:pt x="136779" y="339737"/>
                  </a:lnTo>
                  <a:lnTo>
                    <a:pt x="136131" y="340334"/>
                  </a:lnTo>
                  <a:lnTo>
                    <a:pt x="136055" y="339737"/>
                  </a:lnTo>
                  <a:lnTo>
                    <a:pt x="135750" y="337197"/>
                  </a:lnTo>
                  <a:lnTo>
                    <a:pt x="137680" y="337197"/>
                  </a:lnTo>
                  <a:lnTo>
                    <a:pt x="137680" y="332117"/>
                  </a:lnTo>
                  <a:lnTo>
                    <a:pt x="135509" y="332117"/>
                  </a:lnTo>
                  <a:lnTo>
                    <a:pt x="137388" y="335927"/>
                  </a:lnTo>
                  <a:lnTo>
                    <a:pt x="136410" y="335927"/>
                  </a:lnTo>
                  <a:lnTo>
                    <a:pt x="134848" y="337197"/>
                  </a:lnTo>
                  <a:lnTo>
                    <a:pt x="135140" y="333387"/>
                  </a:lnTo>
                  <a:lnTo>
                    <a:pt x="134480" y="337197"/>
                  </a:lnTo>
                  <a:lnTo>
                    <a:pt x="133045" y="335927"/>
                  </a:lnTo>
                  <a:lnTo>
                    <a:pt x="133210" y="335927"/>
                  </a:lnTo>
                  <a:lnTo>
                    <a:pt x="133096" y="335800"/>
                  </a:lnTo>
                  <a:lnTo>
                    <a:pt x="133642" y="334657"/>
                  </a:lnTo>
                  <a:lnTo>
                    <a:pt x="134239" y="333387"/>
                  </a:lnTo>
                  <a:lnTo>
                    <a:pt x="133870" y="330847"/>
                  </a:lnTo>
                  <a:lnTo>
                    <a:pt x="132600" y="330847"/>
                  </a:lnTo>
                  <a:lnTo>
                    <a:pt x="132600" y="334657"/>
                  </a:lnTo>
                  <a:lnTo>
                    <a:pt x="132575" y="335229"/>
                  </a:lnTo>
                  <a:lnTo>
                    <a:pt x="132359" y="334975"/>
                  </a:lnTo>
                  <a:lnTo>
                    <a:pt x="132600" y="334657"/>
                  </a:lnTo>
                  <a:lnTo>
                    <a:pt x="132600" y="330847"/>
                  </a:lnTo>
                  <a:lnTo>
                    <a:pt x="132143" y="330847"/>
                  </a:lnTo>
                  <a:lnTo>
                    <a:pt x="132270" y="333387"/>
                  </a:lnTo>
                  <a:lnTo>
                    <a:pt x="130911" y="333387"/>
                  </a:lnTo>
                  <a:lnTo>
                    <a:pt x="130060" y="333387"/>
                  </a:lnTo>
                  <a:lnTo>
                    <a:pt x="131241" y="332117"/>
                  </a:lnTo>
                  <a:lnTo>
                    <a:pt x="132270" y="329577"/>
                  </a:lnTo>
                  <a:lnTo>
                    <a:pt x="134848" y="328434"/>
                  </a:lnTo>
                  <a:lnTo>
                    <a:pt x="134721" y="328307"/>
                  </a:lnTo>
                  <a:lnTo>
                    <a:pt x="135623" y="327037"/>
                  </a:lnTo>
                  <a:lnTo>
                    <a:pt x="135140" y="324497"/>
                  </a:lnTo>
                  <a:lnTo>
                    <a:pt x="136410" y="324497"/>
                  </a:lnTo>
                  <a:lnTo>
                    <a:pt x="136410" y="323227"/>
                  </a:lnTo>
                  <a:lnTo>
                    <a:pt x="136410" y="321957"/>
                  </a:lnTo>
                  <a:lnTo>
                    <a:pt x="138531" y="324497"/>
                  </a:lnTo>
                  <a:lnTo>
                    <a:pt x="137058" y="325767"/>
                  </a:lnTo>
                  <a:lnTo>
                    <a:pt x="136410" y="328307"/>
                  </a:lnTo>
                  <a:lnTo>
                    <a:pt x="136893" y="329450"/>
                  </a:lnTo>
                  <a:lnTo>
                    <a:pt x="137020" y="328307"/>
                  </a:lnTo>
                  <a:lnTo>
                    <a:pt x="137998" y="328307"/>
                  </a:lnTo>
                  <a:lnTo>
                    <a:pt x="136944" y="329387"/>
                  </a:lnTo>
                  <a:lnTo>
                    <a:pt x="163804" y="329450"/>
                  </a:lnTo>
                  <a:lnTo>
                    <a:pt x="163360" y="328307"/>
                  </a:lnTo>
                  <a:lnTo>
                    <a:pt x="162255" y="327037"/>
                  </a:lnTo>
                  <a:lnTo>
                    <a:pt x="163652" y="325767"/>
                  </a:lnTo>
                  <a:lnTo>
                    <a:pt x="164426" y="324497"/>
                  </a:lnTo>
                  <a:lnTo>
                    <a:pt x="166725" y="325767"/>
                  </a:lnTo>
                  <a:lnTo>
                    <a:pt x="164185" y="323227"/>
                  </a:lnTo>
                  <a:lnTo>
                    <a:pt x="167017" y="321144"/>
                  </a:lnTo>
                  <a:lnTo>
                    <a:pt x="166103" y="321957"/>
                  </a:lnTo>
                  <a:lnTo>
                    <a:pt x="167233" y="321043"/>
                  </a:lnTo>
                  <a:lnTo>
                    <a:pt x="167335" y="320865"/>
                  </a:lnTo>
                  <a:lnTo>
                    <a:pt x="167309" y="320687"/>
                  </a:lnTo>
                  <a:lnTo>
                    <a:pt x="167538" y="320687"/>
                  </a:lnTo>
                  <a:lnTo>
                    <a:pt x="167335" y="320865"/>
                  </a:lnTo>
                  <a:lnTo>
                    <a:pt x="167347" y="321043"/>
                  </a:lnTo>
                  <a:lnTo>
                    <a:pt x="167538" y="320865"/>
                  </a:lnTo>
                  <a:lnTo>
                    <a:pt x="167665" y="320687"/>
                  </a:lnTo>
                  <a:lnTo>
                    <a:pt x="167297" y="320471"/>
                  </a:lnTo>
                  <a:lnTo>
                    <a:pt x="167297" y="320687"/>
                  </a:lnTo>
                  <a:lnTo>
                    <a:pt x="167233" y="320446"/>
                  </a:lnTo>
                  <a:lnTo>
                    <a:pt x="165455" y="319417"/>
                  </a:lnTo>
                  <a:lnTo>
                    <a:pt x="165366" y="320687"/>
                  </a:lnTo>
                  <a:lnTo>
                    <a:pt x="164185" y="320687"/>
                  </a:lnTo>
                  <a:lnTo>
                    <a:pt x="164757" y="319417"/>
                  </a:lnTo>
                  <a:lnTo>
                    <a:pt x="165125" y="318147"/>
                  </a:lnTo>
                  <a:lnTo>
                    <a:pt x="166725" y="318147"/>
                  </a:lnTo>
                  <a:lnTo>
                    <a:pt x="167208" y="320319"/>
                  </a:lnTo>
                  <a:lnTo>
                    <a:pt x="167297" y="320471"/>
                  </a:lnTo>
                  <a:lnTo>
                    <a:pt x="167005" y="316877"/>
                  </a:lnTo>
                  <a:lnTo>
                    <a:pt x="167208" y="316877"/>
                  </a:lnTo>
                  <a:lnTo>
                    <a:pt x="167627" y="318147"/>
                  </a:lnTo>
                  <a:lnTo>
                    <a:pt x="167906" y="316877"/>
                  </a:lnTo>
                  <a:lnTo>
                    <a:pt x="168198" y="315607"/>
                  </a:lnTo>
                  <a:lnTo>
                    <a:pt x="165989" y="313067"/>
                  </a:lnTo>
                  <a:lnTo>
                    <a:pt x="164223" y="315607"/>
                  </a:lnTo>
                  <a:lnTo>
                    <a:pt x="163080" y="318147"/>
                  </a:lnTo>
                  <a:lnTo>
                    <a:pt x="160540" y="318147"/>
                  </a:lnTo>
                  <a:lnTo>
                    <a:pt x="160578" y="316877"/>
                  </a:lnTo>
                  <a:lnTo>
                    <a:pt x="160248" y="316877"/>
                  </a:lnTo>
                  <a:lnTo>
                    <a:pt x="159918" y="315607"/>
                  </a:lnTo>
                  <a:lnTo>
                    <a:pt x="162864" y="315607"/>
                  </a:lnTo>
                  <a:lnTo>
                    <a:pt x="157467" y="314337"/>
                  </a:lnTo>
                  <a:lnTo>
                    <a:pt x="158686" y="311797"/>
                  </a:lnTo>
                  <a:lnTo>
                    <a:pt x="159308" y="310527"/>
                  </a:lnTo>
                  <a:lnTo>
                    <a:pt x="158000" y="311797"/>
                  </a:lnTo>
                  <a:lnTo>
                    <a:pt x="155663" y="310527"/>
                  </a:lnTo>
                  <a:lnTo>
                    <a:pt x="156768" y="313067"/>
                  </a:lnTo>
                  <a:lnTo>
                    <a:pt x="155663" y="312293"/>
                  </a:lnTo>
                  <a:lnTo>
                    <a:pt x="155663" y="321957"/>
                  </a:lnTo>
                  <a:lnTo>
                    <a:pt x="155371" y="323227"/>
                  </a:lnTo>
                  <a:lnTo>
                    <a:pt x="154838" y="324497"/>
                  </a:lnTo>
                  <a:lnTo>
                    <a:pt x="153733" y="323227"/>
                  </a:lnTo>
                  <a:lnTo>
                    <a:pt x="154762" y="323227"/>
                  </a:lnTo>
                  <a:lnTo>
                    <a:pt x="154838" y="321957"/>
                  </a:lnTo>
                  <a:lnTo>
                    <a:pt x="153733" y="321957"/>
                  </a:lnTo>
                  <a:lnTo>
                    <a:pt x="153568" y="323227"/>
                  </a:lnTo>
                  <a:lnTo>
                    <a:pt x="151853" y="323227"/>
                  </a:lnTo>
                  <a:lnTo>
                    <a:pt x="152412" y="321957"/>
                  </a:lnTo>
                  <a:lnTo>
                    <a:pt x="153530" y="319417"/>
                  </a:lnTo>
                  <a:lnTo>
                    <a:pt x="155460" y="320687"/>
                  </a:lnTo>
                  <a:lnTo>
                    <a:pt x="155663" y="321957"/>
                  </a:lnTo>
                  <a:lnTo>
                    <a:pt x="155663" y="312293"/>
                  </a:lnTo>
                  <a:lnTo>
                    <a:pt x="154965" y="311797"/>
                  </a:lnTo>
                  <a:lnTo>
                    <a:pt x="155130" y="313067"/>
                  </a:lnTo>
                  <a:lnTo>
                    <a:pt x="153568" y="313067"/>
                  </a:lnTo>
                  <a:lnTo>
                    <a:pt x="154597" y="311797"/>
                  </a:lnTo>
                  <a:lnTo>
                    <a:pt x="154393" y="309257"/>
                  </a:lnTo>
                  <a:lnTo>
                    <a:pt x="153568" y="309257"/>
                  </a:lnTo>
                  <a:lnTo>
                    <a:pt x="153568" y="307987"/>
                  </a:lnTo>
                  <a:lnTo>
                    <a:pt x="154762" y="307987"/>
                  </a:lnTo>
                  <a:lnTo>
                    <a:pt x="154749" y="307809"/>
                  </a:lnTo>
                  <a:lnTo>
                    <a:pt x="154838" y="307187"/>
                  </a:lnTo>
                  <a:lnTo>
                    <a:pt x="154774" y="306374"/>
                  </a:lnTo>
                  <a:lnTo>
                    <a:pt x="154495" y="305447"/>
                  </a:lnTo>
                  <a:lnTo>
                    <a:pt x="153733" y="305447"/>
                  </a:lnTo>
                  <a:lnTo>
                    <a:pt x="153568" y="305447"/>
                  </a:lnTo>
                  <a:lnTo>
                    <a:pt x="152501" y="307987"/>
                  </a:lnTo>
                  <a:lnTo>
                    <a:pt x="152336" y="304177"/>
                  </a:lnTo>
                  <a:lnTo>
                    <a:pt x="153530" y="304177"/>
                  </a:lnTo>
                  <a:lnTo>
                    <a:pt x="153682" y="305155"/>
                  </a:lnTo>
                  <a:lnTo>
                    <a:pt x="154393" y="305155"/>
                  </a:lnTo>
                  <a:lnTo>
                    <a:pt x="154495" y="305447"/>
                  </a:lnTo>
                  <a:lnTo>
                    <a:pt x="154876" y="305447"/>
                  </a:lnTo>
                  <a:lnTo>
                    <a:pt x="155663" y="303644"/>
                  </a:lnTo>
                  <a:lnTo>
                    <a:pt x="155752" y="303415"/>
                  </a:lnTo>
                  <a:lnTo>
                    <a:pt x="155702" y="304177"/>
                  </a:lnTo>
                  <a:lnTo>
                    <a:pt x="157441" y="306095"/>
                  </a:lnTo>
                  <a:lnTo>
                    <a:pt x="157568" y="305447"/>
                  </a:lnTo>
                  <a:lnTo>
                    <a:pt x="157619" y="304139"/>
                  </a:lnTo>
                  <a:lnTo>
                    <a:pt x="156718" y="303403"/>
                  </a:lnTo>
                  <a:lnTo>
                    <a:pt x="157378" y="302907"/>
                  </a:lnTo>
                  <a:lnTo>
                    <a:pt x="158648" y="302907"/>
                  </a:lnTo>
                  <a:lnTo>
                    <a:pt x="159473" y="301637"/>
                  </a:lnTo>
                  <a:lnTo>
                    <a:pt x="159918" y="301637"/>
                  </a:lnTo>
                  <a:lnTo>
                    <a:pt x="159956" y="300367"/>
                  </a:lnTo>
                  <a:lnTo>
                    <a:pt x="159308" y="300164"/>
                  </a:lnTo>
                  <a:lnTo>
                    <a:pt x="159308" y="301637"/>
                  </a:lnTo>
                  <a:lnTo>
                    <a:pt x="158318" y="301637"/>
                  </a:lnTo>
                  <a:lnTo>
                    <a:pt x="159270" y="300367"/>
                  </a:lnTo>
                  <a:lnTo>
                    <a:pt x="159308" y="301637"/>
                  </a:lnTo>
                  <a:lnTo>
                    <a:pt x="159308" y="300164"/>
                  </a:lnTo>
                  <a:lnTo>
                    <a:pt x="156933" y="299402"/>
                  </a:lnTo>
                  <a:lnTo>
                    <a:pt x="156933" y="301637"/>
                  </a:lnTo>
                  <a:lnTo>
                    <a:pt x="156476" y="301637"/>
                  </a:lnTo>
                  <a:lnTo>
                    <a:pt x="156057" y="301409"/>
                  </a:lnTo>
                  <a:lnTo>
                    <a:pt x="155981" y="300367"/>
                  </a:lnTo>
                  <a:lnTo>
                    <a:pt x="155638" y="300367"/>
                  </a:lnTo>
                  <a:lnTo>
                    <a:pt x="155638" y="303187"/>
                  </a:lnTo>
                  <a:lnTo>
                    <a:pt x="154393" y="304177"/>
                  </a:lnTo>
                  <a:lnTo>
                    <a:pt x="154940" y="302907"/>
                  </a:lnTo>
                  <a:lnTo>
                    <a:pt x="155498" y="301637"/>
                  </a:lnTo>
                  <a:lnTo>
                    <a:pt x="155638" y="303187"/>
                  </a:lnTo>
                  <a:lnTo>
                    <a:pt x="155638" y="300367"/>
                  </a:lnTo>
                  <a:lnTo>
                    <a:pt x="155460" y="300367"/>
                  </a:lnTo>
                  <a:lnTo>
                    <a:pt x="155498" y="301104"/>
                  </a:lnTo>
                  <a:lnTo>
                    <a:pt x="154393" y="300507"/>
                  </a:lnTo>
                  <a:lnTo>
                    <a:pt x="154393" y="301637"/>
                  </a:lnTo>
                  <a:lnTo>
                    <a:pt x="153860" y="302907"/>
                  </a:lnTo>
                  <a:lnTo>
                    <a:pt x="153568" y="301637"/>
                  </a:lnTo>
                  <a:lnTo>
                    <a:pt x="154393" y="301637"/>
                  </a:lnTo>
                  <a:lnTo>
                    <a:pt x="154393" y="300507"/>
                  </a:lnTo>
                  <a:lnTo>
                    <a:pt x="151803" y="299097"/>
                  </a:lnTo>
                  <a:lnTo>
                    <a:pt x="154228" y="297827"/>
                  </a:lnTo>
                  <a:lnTo>
                    <a:pt x="158318" y="299097"/>
                  </a:lnTo>
                  <a:lnTo>
                    <a:pt x="155879" y="297827"/>
                  </a:lnTo>
                  <a:lnTo>
                    <a:pt x="153441" y="296557"/>
                  </a:lnTo>
                  <a:lnTo>
                    <a:pt x="153644" y="296494"/>
                  </a:lnTo>
                  <a:lnTo>
                    <a:pt x="153568" y="295287"/>
                  </a:lnTo>
                  <a:lnTo>
                    <a:pt x="156273" y="295287"/>
                  </a:lnTo>
                  <a:lnTo>
                    <a:pt x="154063" y="296354"/>
                  </a:lnTo>
                  <a:lnTo>
                    <a:pt x="157378" y="295287"/>
                  </a:lnTo>
                  <a:lnTo>
                    <a:pt x="158572" y="295287"/>
                  </a:lnTo>
                  <a:lnTo>
                    <a:pt x="157568" y="290715"/>
                  </a:lnTo>
                  <a:lnTo>
                    <a:pt x="155867" y="292747"/>
                  </a:lnTo>
                  <a:lnTo>
                    <a:pt x="155460" y="290207"/>
                  </a:lnTo>
                  <a:lnTo>
                    <a:pt x="157454" y="290207"/>
                  </a:lnTo>
                  <a:lnTo>
                    <a:pt x="157175" y="288937"/>
                  </a:lnTo>
                  <a:lnTo>
                    <a:pt x="158178" y="290207"/>
                  </a:lnTo>
                  <a:lnTo>
                    <a:pt x="158610" y="290207"/>
                  </a:lnTo>
                  <a:lnTo>
                    <a:pt x="158610" y="288937"/>
                  </a:lnTo>
                  <a:lnTo>
                    <a:pt x="158242" y="288683"/>
                  </a:lnTo>
                  <a:lnTo>
                    <a:pt x="158203" y="288937"/>
                  </a:lnTo>
                  <a:lnTo>
                    <a:pt x="158127" y="288620"/>
                  </a:lnTo>
                  <a:lnTo>
                    <a:pt x="158407" y="287667"/>
                  </a:lnTo>
                  <a:lnTo>
                    <a:pt x="158610" y="286397"/>
                  </a:lnTo>
                  <a:lnTo>
                    <a:pt x="156387" y="287134"/>
                  </a:lnTo>
                  <a:lnTo>
                    <a:pt x="156476" y="287667"/>
                  </a:lnTo>
                  <a:lnTo>
                    <a:pt x="155409" y="288937"/>
                  </a:lnTo>
                  <a:lnTo>
                    <a:pt x="154800" y="287667"/>
                  </a:lnTo>
                  <a:lnTo>
                    <a:pt x="154762" y="286397"/>
                  </a:lnTo>
                  <a:lnTo>
                    <a:pt x="155295" y="286397"/>
                  </a:lnTo>
                  <a:lnTo>
                    <a:pt x="156070" y="285127"/>
                  </a:lnTo>
                  <a:lnTo>
                    <a:pt x="156108" y="285369"/>
                  </a:lnTo>
                  <a:lnTo>
                    <a:pt x="156959" y="283895"/>
                  </a:lnTo>
                  <a:lnTo>
                    <a:pt x="156946" y="283438"/>
                  </a:lnTo>
                  <a:lnTo>
                    <a:pt x="155460" y="285127"/>
                  </a:lnTo>
                  <a:lnTo>
                    <a:pt x="154228" y="282587"/>
                  </a:lnTo>
                  <a:lnTo>
                    <a:pt x="157302" y="281317"/>
                  </a:lnTo>
                  <a:lnTo>
                    <a:pt x="154800" y="281317"/>
                  </a:lnTo>
                  <a:lnTo>
                    <a:pt x="154876" y="280047"/>
                  </a:lnTo>
                  <a:lnTo>
                    <a:pt x="156933" y="280047"/>
                  </a:lnTo>
                  <a:lnTo>
                    <a:pt x="156730" y="278777"/>
                  </a:lnTo>
                  <a:lnTo>
                    <a:pt x="154965" y="276237"/>
                  </a:lnTo>
                  <a:lnTo>
                    <a:pt x="157708" y="276237"/>
                  </a:lnTo>
                  <a:lnTo>
                    <a:pt x="156108" y="273697"/>
                  </a:lnTo>
                  <a:lnTo>
                    <a:pt x="157899" y="272961"/>
                  </a:lnTo>
                  <a:lnTo>
                    <a:pt x="158102" y="272884"/>
                  </a:lnTo>
                  <a:lnTo>
                    <a:pt x="158000" y="273697"/>
                  </a:lnTo>
                  <a:lnTo>
                    <a:pt x="159181" y="273697"/>
                  </a:lnTo>
                  <a:lnTo>
                    <a:pt x="159588" y="277507"/>
                  </a:lnTo>
                  <a:lnTo>
                    <a:pt x="161188" y="276237"/>
                  </a:lnTo>
                  <a:lnTo>
                    <a:pt x="161112" y="274967"/>
                  </a:lnTo>
                  <a:lnTo>
                    <a:pt x="159918" y="274967"/>
                  </a:lnTo>
                  <a:lnTo>
                    <a:pt x="160489" y="273697"/>
                  </a:lnTo>
                  <a:lnTo>
                    <a:pt x="158470" y="272732"/>
                  </a:lnTo>
                  <a:lnTo>
                    <a:pt x="159219" y="272427"/>
                  </a:lnTo>
                  <a:lnTo>
                    <a:pt x="158407" y="272694"/>
                  </a:lnTo>
                  <a:lnTo>
                    <a:pt x="157835" y="272427"/>
                  </a:lnTo>
                  <a:lnTo>
                    <a:pt x="157886" y="272872"/>
                  </a:lnTo>
                  <a:lnTo>
                    <a:pt x="155460" y="273697"/>
                  </a:lnTo>
                  <a:lnTo>
                    <a:pt x="155460" y="272427"/>
                  </a:lnTo>
                  <a:lnTo>
                    <a:pt x="157835" y="272427"/>
                  </a:lnTo>
                  <a:lnTo>
                    <a:pt x="158648" y="272427"/>
                  </a:lnTo>
                  <a:lnTo>
                    <a:pt x="156933" y="271157"/>
                  </a:lnTo>
                  <a:lnTo>
                    <a:pt x="156502" y="269887"/>
                  </a:lnTo>
                  <a:lnTo>
                    <a:pt x="156070" y="268617"/>
                  </a:lnTo>
                  <a:lnTo>
                    <a:pt x="158000" y="264807"/>
                  </a:lnTo>
                  <a:lnTo>
                    <a:pt x="155663" y="264807"/>
                  </a:lnTo>
                  <a:lnTo>
                    <a:pt x="156108" y="263537"/>
                  </a:lnTo>
                  <a:lnTo>
                    <a:pt x="158813" y="260997"/>
                  </a:lnTo>
                  <a:lnTo>
                    <a:pt x="155778" y="258457"/>
                  </a:lnTo>
                  <a:lnTo>
                    <a:pt x="158648" y="255917"/>
                  </a:lnTo>
                  <a:lnTo>
                    <a:pt x="157175" y="255917"/>
                  </a:lnTo>
                  <a:lnTo>
                    <a:pt x="157175" y="254647"/>
                  </a:lnTo>
                  <a:lnTo>
                    <a:pt x="158000" y="253377"/>
                  </a:lnTo>
                  <a:lnTo>
                    <a:pt x="157175" y="253377"/>
                  </a:lnTo>
                  <a:lnTo>
                    <a:pt x="154711" y="254647"/>
                  </a:lnTo>
                  <a:lnTo>
                    <a:pt x="154838" y="253377"/>
                  </a:lnTo>
                  <a:lnTo>
                    <a:pt x="143078" y="253377"/>
                  </a:lnTo>
                  <a:lnTo>
                    <a:pt x="143078" y="276237"/>
                  </a:lnTo>
                  <a:lnTo>
                    <a:pt x="141973" y="277660"/>
                  </a:lnTo>
                  <a:lnTo>
                    <a:pt x="141973" y="292747"/>
                  </a:lnTo>
                  <a:lnTo>
                    <a:pt x="140995" y="296011"/>
                  </a:lnTo>
                  <a:lnTo>
                    <a:pt x="140906" y="296557"/>
                  </a:lnTo>
                  <a:lnTo>
                    <a:pt x="140881" y="296418"/>
                  </a:lnTo>
                  <a:lnTo>
                    <a:pt x="140830" y="296557"/>
                  </a:lnTo>
                  <a:lnTo>
                    <a:pt x="139687" y="300367"/>
                  </a:lnTo>
                  <a:lnTo>
                    <a:pt x="141439" y="300367"/>
                  </a:lnTo>
                  <a:lnTo>
                    <a:pt x="140220" y="302907"/>
                  </a:lnTo>
                  <a:lnTo>
                    <a:pt x="140220" y="307987"/>
                  </a:lnTo>
                  <a:lnTo>
                    <a:pt x="139801" y="309257"/>
                  </a:lnTo>
                  <a:lnTo>
                    <a:pt x="139636" y="309257"/>
                  </a:lnTo>
                  <a:lnTo>
                    <a:pt x="138938" y="311137"/>
                  </a:lnTo>
                  <a:lnTo>
                    <a:pt x="139560" y="311797"/>
                  </a:lnTo>
                  <a:lnTo>
                    <a:pt x="138188" y="313728"/>
                  </a:lnTo>
                  <a:lnTo>
                    <a:pt x="138087" y="314058"/>
                  </a:lnTo>
                  <a:lnTo>
                    <a:pt x="139268" y="313067"/>
                  </a:lnTo>
                  <a:lnTo>
                    <a:pt x="139560" y="316877"/>
                  </a:lnTo>
                  <a:lnTo>
                    <a:pt x="137718" y="315607"/>
                  </a:lnTo>
                  <a:lnTo>
                    <a:pt x="138087" y="314058"/>
                  </a:lnTo>
                  <a:lnTo>
                    <a:pt x="138163" y="313766"/>
                  </a:lnTo>
                  <a:lnTo>
                    <a:pt x="138328" y="313067"/>
                  </a:lnTo>
                  <a:lnTo>
                    <a:pt x="137769" y="313067"/>
                  </a:lnTo>
                  <a:lnTo>
                    <a:pt x="138226" y="311137"/>
                  </a:lnTo>
                  <a:lnTo>
                    <a:pt x="138328" y="310527"/>
                  </a:lnTo>
                  <a:lnTo>
                    <a:pt x="137883" y="310527"/>
                  </a:lnTo>
                  <a:lnTo>
                    <a:pt x="137795" y="311353"/>
                  </a:lnTo>
                  <a:lnTo>
                    <a:pt x="137883" y="311797"/>
                  </a:lnTo>
                  <a:lnTo>
                    <a:pt x="137020" y="311797"/>
                  </a:lnTo>
                  <a:lnTo>
                    <a:pt x="137236" y="313067"/>
                  </a:lnTo>
                  <a:lnTo>
                    <a:pt x="135750" y="313067"/>
                  </a:lnTo>
                  <a:lnTo>
                    <a:pt x="137680" y="310756"/>
                  </a:lnTo>
                  <a:lnTo>
                    <a:pt x="137883" y="310527"/>
                  </a:lnTo>
                  <a:lnTo>
                    <a:pt x="136956" y="308851"/>
                  </a:lnTo>
                  <a:lnTo>
                    <a:pt x="137426" y="309257"/>
                  </a:lnTo>
                  <a:lnTo>
                    <a:pt x="138125" y="305447"/>
                  </a:lnTo>
                  <a:lnTo>
                    <a:pt x="138353" y="304177"/>
                  </a:lnTo>
                  <a:lnTo>
                    <a:pt x="138950" y="307987"/>
                  </a:lnTo>
                  <a:lnTo>
                    <a:pt x="140220" y="307987"/>
                  </a:lnTo>
                  <a:lnTo>
                    <a:pt x="140220" y="302907"/>
                  </a:lnTo>
                  <a:lnTo>
                    <a:pt x="139357" y="302907"/>
                  </a:lnTo>
                  <a:lnTo>
                    <a:pt x="139687" y="301637"/>
                  </a:lnTo>
                  <a:lnTo>
                    <a:pt x="139611" y="300621"/>
                  </a:lnTo>
                  <a:lnTo>
                    <a:pt x="139319" y="301637"/>
                  </a:lnTo>
                  <a:lnTo>
                    <a:pt x="139382" y="300532"/>
                  </a:lnTo>
                  <a:lnTo>
                    <a:pt x="138734" y="301028"/>
                  </a:lnTo>
                  <a:lnTo>
                    <a:pt x="138620" y="300228"/>
                  </a:lnTo>
                  <a:lnTo>
                    <a:pt x="138468" y="299097"/>
                  </a:lnTo>
                  <a:lnTo>
                    <a:pt x="138290" y="297827"/>
                  </a:lnTo>
                  <a:lnTo>
                    <a:pt x="137058" y="297827"/>
                  </a:lnTo>
                  <a:lnTo>
                    <a:pt x="137325" y="296799"/>
                  </a:lnTo>
                  <a:lnTo>
                    <a:pt x="137198" y="296329"/>
                  </a:lnTo>
                  <a:lnTo>
                    <a:pt x="136359" y="295287"/>
                  </a:lnTo>
                  <a:lnTo>
                    <a:pt x="135712" y="294855"/>
                  </a:lnTo>
                  <a:lnTo>
                    <a:pt x="135712" y="302907"/>
                  </a:lnTo>
                  <a:lnTo>
                    <a:pt x="134518" y="305447"/>
                  </a:lnTo>
                  <a:lnTo>
                    <a:pt x="133426" y="304139"/>
                  </a:lnTo>
                  <a:lnTo>
                    <a:pt x="132549" y="302907"/>
                  </a:lnTo>
                  <a:lnTo>
                    <a:pt x="132575" y="301637"/>
                  </a:lnTo>
                  <a:lnTo>
                    <a:pt x="132600" y="300367"/>
                  </a:lnTo>
                  <a:lnTo>
                    <a:pt x="133870" y="302907"/>
                  </a:lnTo>
                  <a:lnTo>
                    <a:pt x="135712" y="302907"/>
                  </a:lnTo>
                  <a:lnTo>
                    <a:pt x="135712" y="294855"/>
                  </a:lnTo>
                  <a:lnTo>
                    <a:pt x="134480" y="294017"/>
                  </a:lnTo>
                  <a:lnTo>
                    <a:pt x="138303" y="294017"/>
                  </a:lnTo>
                  <a:lnTo>
                    <a:pt x="137922" y="292747"/>
                  </a:lnTo>
                  <a:lnTo>
                    <a:pt x="138290" y="291477"/>
                  </a:lnTo>
                  <a:lnTo>
                    <a:pt x="139395" y="292747"/>
                  </a:lnTo>
                  <a:lnTo>
                    <a:pt x="140792" y="292747"/>
                  </a:lnTo>
                  <a:lnTo>
                    <a:pt x="140830" y="294157"/>
                  </a:lnTo>
                  <a:lnTo>
                    <a:pt x="141973" y="292747"/>
                  </a:lnTo>
                  <a:lnTo>
                    <a:pt x="141973" y="277660"/>
                  </a:lnTo>
                  <a:lnTo>
                    <a:pt x="141490" y="278269"/>
                  </a:lnTo>
                  <a:lnTo>
                    <a:pt x="141490" y="281317"/>
                  </a:lnTo>
                  <a:lnTo>
                    <a:pt x="141160" y="282587"/>
                  </a:lnTo>
                  <a:lnTo>
                    <a:pt x="139903" y="281317"/>
                  </a:lnTo>
                  <a:lnTo>
                    <a:pt x="141490" y="281317"/>
                  </a:lnTo>
                  <a:lnTo>
                    <a:pt x="141490" y="278269"/>
                  </a:lnTo>
                  <a:lnTo>
                    <a:pt x="140436" y="279615"/>
                  </a:lnTo>
                  <a:lnTo>
                    <a:pt x="140093" y="279476"/>
                  </a:lnTo>
                  <a:lnTo>
                    <a:pt x="140093" y="280047"/>
                  </a:lnTo>
                  <a:lnTo>
                    <a:pt x="139458" y="280860"/>
                  </a:lnTo>
                  <a:lnTo>
                    <a:pt x="138950" y="280352"/>
                  </a:lnTo>
                  <a:lnTo>
                    <a:pt x="138950" y="288937"/>
                  </a:lnTo>
                  <a:lnTo>
                    <a:pt x="138734" y="290207"/>
                  </a:lnTo>
                  <a:lnTo>
                    <a:pt x="136410" y="290207"/>
                  </a:lnTo>
                  <a:lnTo>
                    <a:pt x="137528" y="288366"/>
                  </a:lnTo>
                  <a:lnTo>
                    <a:pt x="137998" y="288937"/>
                  </a:lnTo>
                  <a:lnTo>
                    <a:pt x="138950" y="288937"/>
                  </a:lnTo>
                  <a:lnTo>
                    <a:pt x="138950" y="280352"/>
                  </a:lnTo>
                  <a:lnTo>
                    <a:pt x="138658" y="280047"/>
                  </a:lnTo>
                  <a:lnTo>
                    <a:pt x="140093" y="280047"/>
                  </a:lnTo>
                  <a:lnTo>
                    <a:pt x="140093" y="279476"/>
                  </a:lnTo>
                  <a:lnTo>
                    <a:pt x="138493" y="278777"/>
                  </a:lnTo>
                  <a:lnTo>
                    <a:pt x="140220" y="277507"/>
                  </a:lnTo>
                  <a:lnTo>
                    <a:pt x="143078" y="276237"/>
                  </a:lnTo>
                  <a:lnTo>
                    <a:pt x="143078" y="253377"/>
                  </a:lnTo>
                  <a:lnTo>
                    <a:pt x="139598" y="253377"/>
                  </a:lnTo>
                  <a:lnTo>
                    <a:pt x="139598" y="274967"/>
                  </a:lnTo>
                  <a:lnTo>
                    <a:pt x="139357" y="276237"/>
                  </a:lnTo>
                  <a:lnTo>
                    <a:pt x="138455" y="274967"/>
                  </a:lnTo>
                  <a:lnTo>
                    <a:pt x="138328" y="273697"/>
                  </a:lnTo>
                  <a:lnTo>
                    <a:pt x="137833" y="274332"/>
                  </a:lnTo>
                  <a:lnTo>
                    <a:pt x="137833" y="280047"/>
                  </a:lnTo>
                  <a:lnTo>
                    <a:pt x="137248" y="280047"/>
                  </a:lnTo>
                  <a:lnTo>
                    <a:pt x="137248" y="288023"/>
                  </a:lnTo>
                  <a:lnTo>
                    <a:pt x="135458" y="288937"/>
                  </a:lnTo>
                  <a:lnTo>
                    <a:pt x="135623" y="287667"/>
                  </a:lnTo>
                  <a:lnTo>
                    <a:pt x="135788" y="286397"/>
                  </a:lnTo>
                  <a:lnTo>
                    <a:pt x="137058" y="286397"/>
                  </a:lnTo>
                  <a:lnTo>
                    <a:pt x="137007" y="287756"/>
                  </a:lnTo>
                  <a:lnTo>
                    <a:pt x="137248" y="288023"/>
                  </a:lnTo>
                  <a:lnTo>
                    <a:pt x="137248" y="280047"/>
                  </a:lnTo>
                  <a:lnTo>
                    <a:pt x="136931" y="280047"/>
                  </a:lnTo>
                  <a:lnTo>
                    <a:pt x="136931" y="281317"/>
                  </a:lnTo>
                  <a:lnTo>
                    <a:pt x="135826" y="285127"/>
                  </a:lnTo>
                  <a:lnTo>
                    <a:pt x="133870" y="283857"/>
                  </a:lnTo>
                  <a:lnTo>
                    <a:pt x="133731" y="283629"/>
                  </a:lnTo>
                  <a:lnTo>
                    <a:pt x="135788" y="282587"/>
                  </a:lnTo>
                  <a:lnTo>
                    <a:pt x="136931" y="281317"/>
                  </a:lnTo>
                  <a:lnTo>
                    <a:pt x="136931" y="280047"/>
                  </a:lnTo>
                  <a:lnTo>
                    <a:pt x="135788" y="280047"/>
                  </a:lnTo>
                  <a:lnTo>
                    <a:pt x="135509" y="278777"/>
                  </a:lnTo>
                  <a:lnTo>
                    <a:pt x="136194" y="278777"/>
                  </a:lnTo>
                  <a:lnTo>
                    <a:pt x="136410" y="277507"/>
                  </a:lnTo>
                  <a:lnTo>
                    <a:pt x="137680" y="277507"/>
                  </a:lnTo>
                  <a:lnTo>
                    <a:pt x="137833" y="280047"/>
                  </a:lnTo>
                  <a:lnTo>
                    <a:pt x="137833" y="274332"/>
                  </a:lnTo>
                  <a:lnTo>
                    <a:pt x="136321" y="276237"/>
                  </a:lnTo>
                  <a:lnTo>
                    <a:pt x="135255" y="272427"/>
                  </a:lnTo>
                  <a:lnTo>
                    <a:pt x="133616" y="272427"/>
                  </a:lnTo>
                  <a:lnTo>
                    <a:pt x="133248" y="272427"/>
                  </a:lnTo>
                  <a:lnTo>
                    <a:pt x="134886" y="273697"/>
                  </a:lnTo>
                  <a:lnTo>
                    <a:pt x="133908" y="276237"/>
                  </a:lnTo>
                  <a:lnTo>
                    <a:pt x="134518" y="276237"/>
                  </a:lnTo>
                  <a:lnTo>
                    <a:pt x="134073" y="277507"/>
                  </a:lnTo>
                  <a:lnTo>
                    <a:pt x="132384" y="276237"/>
                  </a:lnTo>
                  <a:lnTo>
                    <a:pt x="131978" y="278777"/>
                  </a:lnTo>
                  <a:lnTo>
                    <a:pt x="133248" y="277507"/>
                  </a:lnTo>
                  <a:lnTo>
                    <a:pt x="133311" y="282968"/>
                  </a:lnTo>
                  <a:lnTo>
                    <a:pt x="133286" y="283857"/>
                  </a:lnTo>
                  <a:lnTo>
                    <a:pt x="133172" y="282727"/>
                  </a:lnTo>
                  <a:lnTo>
                    <a:pt x="133083" y="282587"/>
                  </a:lnTo>
                  <a:lnTo>
                    <a:pt x="132778" y="281317"/>
                  </a:lnTo>
                  <a:lnTo>
                    <a:pt x="132473" y="280047"/>
                  </a:lnTo>
                  <a:lnTo>
                    <a:pt x="130708" y="280047"/>
                  </a:lnTo>
                  <a:lnTo>
                    <a:pt x="131978" y="278777"/>
                  </a:lnTo>
                  <a:lnTo>
                    <a:pt x="130378" y="278777"/>
                  </a:lnTo>
                  <a:lnTo>
                    <a:pt x="131140" y="277507"/>
                  </a:lnTo>
                  <a:lnTo>
                    <a:pt x="130009" y="277507"/>
                  </a:lnTo>
                  <a:lnTo>
                    <a:pt x="130429" y="275348"/>
                  </a:lnTo>
                  <a:lnTo>
                    <a:pt x="130835" y="276237"/>
                  </a:lnTo>
                  <a:lnTo>
                    <a:pt x="131292" y="277253"/>
                  </a:lnTo>
                  <a:lnTo>
                    <a:pt x="131902" y="276237"/>
                  </a:lnTo>
                  <a:lnTo>
                    <a:pt x="130911" y="276237"/>
                  </a:lnTo>
                  <a:lnTo>
                    <a:pt x="132283" y="274967"/>
                  </a:lnTo>
                  <a:lnTo>
                    <a:pt x="133654" y="273697"/>
                  </a:lnTo>
                  <a:lnTo>
                    <a:pt x="131330" y="273697"/>
                  </a:lnTo>
                  <a:lnTo>
                    <a:pt x="130835" y="271157"/>
                  </a:lnTo>
                  <a:lnTo>
                    <a:pt x="132435" y="269887"/>
                  </a:lnTo>
                  <a:lnTo>
                    <a:pt x="134480" y="269887"/>
                  </a:lnTo>
                  <a:lnTo>
                    <a:pt x="133616" y="272427"/>
                  </a:lnTo>
                  <a:lnTo>
                    <a:pt x="136982" y="271157"/>
                  </a:lnTo>
                  <a:lnTo>
                    <a:pt x="136410" y="273697"/>
                  </a:lnTo>
                  <a:lnTo>
                    <a:pt x="136893" y="273697"/>
                  </a:lnTo>
                  <a:lnTo>
                    <a:pt x="137058" y="272427"/>
                  </a:lnTo>
                  <a:lnTo>
                    <a:pt x="138328" y="272427"/>
                  </a:lnTo>
                  <a:lnTo>
                    <a:pt x="138734" y="273697"/>
                  </a:lnTo>
                  <a:lnTo>
                    <a:pt x="139598" y="274967"/>
                  </a:lnTo>
                  <a:lnTo>
                    <a:pt x="139598" y="253377"/>
                  </a:lnTo>
                  <a:lnTo>
                    <a:pt x="135089" y="253377"/>
                  </a:lnTo>
                  <a:lnTo>
                    <a:pt x="135089" y="263537"/>
                  </a:lnTo>
                  <a:lnTo>
                    <a:pt x="133756" y="264439"/>
                  </a:lnTo>
                  <a:lnTo>
                    <a:pt x="133121" y="262267"/>
                  </a:lnTo>
                  <a:lnTo>
                    <a:pt x="135089" y="263537"/>
                  </a:lnTo>
                  <a:lnTo>
                    <a:pt x="135089" y="253377"/>
                  </a:lnTo>
                  <a:lnTo>
                    <a:pt x="133172" y="253377"/>
                  </a:lnTo>
                  <a:lnTo>
                    <a:pt x="132880" y="253377"/>
                  </a:lnTo>
                  <a:lnTo>
                    <a:pt x="132549" y="254647"/>
                  </a:lnTo>
                  <a:lnTo>
                    <a:pt x="129971" y="254647"/>
                  </a:lnTo>
                  <a:lnTo>
                    <a:pt x="132232" y="255917"/>
                  </a:lnTo>
                  <a:lnTo>
                    <a:pt x="131940" y="257187"/>
                  </a:lnTo>
                  <a:lnTo>
                    <a:pt x="130467" y="257187"/>
                  </a:lnTo>
                  <a:lnTo>
                    <a:pt x="129527" y="258457"/>
                  </a:lnTo>
                  <a:lnTo>
                    <a:pt x="130505" y="258457"/>
                  </a:lnTo>
                  <a:lnTo>
                    <a:pt x="130873" y="259727"/>
                  </a:lnTo>
                  <a:lnTo>
                    <a:pt x="130670" y="260997"/>
                  </a:lnTo>
                  <a:lnTo>
                    <a:pt x="129730" y="260997"/>
                  </a:lnTo>
                  <a:lnTo>
                    <a:pt x="128663" y="258457"/>
                  </a:lnTo>
                  <a:lnTo>
                    <a:pt x="128739" y="260997"/>
                  </a:lnTo>
                  <a:lnTo>
                    <a:pt x="129641" y="262267"/>
                  </a:lnTo>
                  <a:lnTo>
                    <a:pt x="131775" y="262267"/>
                  </a:lnTo>
                  <a:lnTo>
                    <a:pt x="131940" y="264807"/>
                  </a:lnTo>
                  <a:lnTo>
                    <a:pt x="132600" y="264807"/>
                  </a:lnTo>
                  <a:lnTo>
                    <a:pt x="133210" y="264807"/>
                  </a:lnTo>
                  <a:lnTo>
                    <a:pt x="134683" y="266077"/>
                  </a:lnTo>
                  <a:lnTo>
                    <a:pt x="135089" y="267347"/>
                  </a:lnTo>
                  <a:lnTo>
                    <a:pt x="131851" y="267347"/>
                  </a:lnTo>
                  <a:lnTo>
                    <a:pt x="133210" y="266077"/>
                  </a:lnTo>
                  <a:lnTo>
                    <a:pt x="133578" y="266077"/>
                  </a:lnTo>
                  <a:lnTo>
                    <a:pt x="132600" y="264807"/>
                  </a:lnTo>
                  <a:lnTo>
                    <a:pt x="131483" y="267347"/>
                  </a:lnTo>
                  <a:lnTo>
                    <a:pt x="128168" y="263537"/>
                  </a:lnTo>
                  <a:lnTo>
                    <a:pt x="128130" y="264807"/>
                  </a:lnTo>
                  <a:lnTo>
                    <a:pt x="129273" y="266077"/>
                  </a:lnTo>
                  <a:lnTo>
                    <a:pt x="127520" y="266077"/>
                  </a:lnTo>
                  <a:lnTo>
                    <a:pt x="130340" y="267347"/>
                  </a:lnTo>
                  <a:lnTo>
                    <a:pt x="130086" y="267512"/>
                  </a:lnTo>
                  <a:lnTo>
                    <a:pt x="130302" y="268617"/>
                  </a:lnTo>
                  <a:lnTo>
                    <a:pt x="130835" y="268617"/>
                  </a:lnTo>
                  <a:lnTo>
                    <a:pt x="130060" y="269887"/>
                  </a:lnTo>
                  <a:lnTo>
                    <a:pt x="131102" y="269125"/>
                  </a:lnTo>
                  <a:lnTo>
                    <a:pt x="130378" y="272427"/>
                  </a:lnTo>
                  <a:lnTo>
                    <a:pt x="128892" y="270116"/>
                  </a:lnTo>
                  <a:lnTo>
                    <a:pt x="128828" y="271157"/>
                  </a:lnTo>
                  <a:lnTo>
                    <a:pt x="126123" y="272427"/>
                  </a:lnTo>
                  <a:lnTo>
                    <a:pt x="128536" y="272427"/>
                  </a:lnTo>
                  <a:lnTo>
                    <a:pt x="130213" y="273697"/>
                  </a:lnTo>
                  <a:lnTo>
                    <a:pt x="130632" y="273697"/>
                  </a:lnTo>
                  <a:lnTo>
                    <a:pt x="130263" y="274967"/>
                  </a:lnTo>
                  <a:lnTo>
                    <a:pt x="128663" y="274967"/>
                  </a:lnTo>
                  <a:lnTo>
                    <a:pt x="127469" y="273697"/>
                  </a:lnTo>
                  <a:lnTo>
                    <a:pt x="126365" y="277507"/>
                  </a:lnTo>
                  <a:lnTo>
                    <a:pt x="126898" y="280047"/>
                  </a:lnTo>
                  <a:lnTo>
                    <a:pt x="125183" y="280047"/>
                  </a:lnTo>
                  <a:lnTo>
                    <a:pt x="124929" y="281317"/>
                  </a:lnTo>
                  <a:lnTo>
                    <a:pt x="126911" y="280060"/>
                  </a:lnTo>
                  <a:lnTo>
                    <a:pt x="127190" y="281317"/>
                  </a:lnTo>
                  <a:lnTo>
                    <a:pt x="127508" y="281317"/>
                  </a:lnTo>
                  <a:lnTo>
                    <a:pt x="128092" y="282587"/>
                  </a:lnTo>
                  <a:lnTo>
                    <a:pt x="126199" y="282587"/>
                  </a:lnTo>
                  <a:lnTo>
                    <a:pt x="127533" y="285013"/>
                  </a:lnTo>
                  <a:lnTo>
                    <a:pt x="127685" y="285292"/>
                  </a:lnTo>
                  <a:lnTo>
                    <a:pt x="127800" y="285127"/>
                  </a:lnTo>
                  <a:lnTo>
                    <a:pt x="127736" y="285369"/>
                  </a:lnTo>
                  <a:lnTo>
                    <a:pt x="128993" y="287667"/>
                  </a:lnTo>
                  <a:lnTo>
                    <a:pt x="126199" y="287667"/>
                  </a:lnTo>
                  <a:lnTo>
                    <a:pt x="127647" y="285369"/>
                  </a:lnTo>
                  <a:lnTo>
                    <a:pt x="127533" y="285013"/>
                  </a:lnTo>
                  <a:lnTo>
                    <a:pt x="124815" y="283857"/>
                  </a:lnTo>
                  <a:lnTo>
                    <a:pt x="123659" y="285127"/>
                  </a:lnTo>
                  <a:lnTo>
                    <a:pt x="125387" y="286397"/>
                  </a:lnTo>
                  <a:lnTo>
                    <a:pt x="126453" y="288937"/>
                  </a:lnTo>
                  <a:lnTo>
                    <a:pt x="127469" y="288937"/>
                  </a:lnTo>
                  <a:lnTo>
                    <a:pt x="127317" y="289255"/>
                  </a:lnTo>
                  <a:lnTo>
                    <a:pt x="127317" y="293992"/>
                  </a:lnTo>
                  <a:lnTo>
                    <a:pt x="126288" y="292747"/>
                  </a:lnTo>
                  <a:lnTo>
                    <a:pt x="127190" y="292747"/>
                  </a:lnTo>
                  <a:lnTo>
                    <a:pt x="127317" y="293992"/>
                  </a:lnTo>
                  <a:lnTo>
                    <a:pt x="127317" y="289255"/>
                  </a:lnTo>
                  <a:lnTo>
                    <a:pt x="126860" y="290207"/>
                  </a:lnTo>
                  <a:lnTo>
                    <a:pt x="126199" y="290207"/>
                  </a:lnTo>
                  <a:lnTo>
                    <a:pt x="126199" y="291477"/>
                  </a:lnTo>
                  <a:lnTo>
                    <a:pt x="126085" y="292747"/>
                  </a:lnTo>
                  <a:lnTo>
                    <a:pt x="125488" y="292747"/>
                  </a:lnTo>
                  <a:lnTo>
                    <a:pt x="126199" y="291477"/>
                  </a:lnTo>
                  <a:lnTo>
                    <a:pt x="126199" y="290207"/>
                  </a:lnTo>
                  <a:lnTo>
                    <a:pt x="124396" y="291477"/>
                  </a:lnTo>
                  <a:lnTo>
                    <a:pt x="124561" y="290207"/>
                  </a:lnTo>
                  <a:lnTo>
                    <a:pt x="123863" y="290207"/>
                  </a:lnTo>
                  <a:lnTo>
                    <a:pt x="124460" y="292747"/>
                  </a:lnTo>
                  <a:lnTo>
                    <a:pt x="124282" y="292747"/>
                  </a:lnTo>
                  <a:lnTo>
                    <a:pt x="123913" y="295287"/>
                  </a:lnTo>
                  <a:lnTo>
                    <a:pt x="126199" y="295287"/>
                  </a:lnTo>
                  <a:lnTo>
                    <a:pt x="127215" y="294157"/>
                  </a:lnTo>
                  <a:lnTo>
                    <a:pt x="127330" y="294017"/>
                  </a:lnTo>
                  <a:lnTo>
                    <a:pt x="127469" y="295287"/>
                  </a:lnTo>
                  <a:lnTo>
                    <a:pt x="128790" y="292747"/>
                  </a:lnTo>
                  <a:lnTo>
                    <a:pt x="129273" y="294017"/>
                  </a:lnTo>
                  <a:lnTo>
                    <a:pt x="130670" y="294017"/>
                  </a:lnTo>
                  <a:lnTo>
                    <a:pt x="129768" y="295287"/>
                  </a:lnTo>
                  <a:lnTo>
                    <a:pt x="129362" y="295287"/>
                  </a:lnTo>
                  <a:lnTo>
                    <a:pt x="129882" y="297192"/>
                  </a:lnTo>
                  <a:lnTo>
                    <a:pt x="130848" y="297192"/>
                  </a:lnTo>
                  <a:lnTo>
                    <a:pt x="130378" y="296557"/>
                  </a:lnTo>
                  <a:lnTo>
                    <a:pt x="131406" y="296557"/>
                  </a:lnTo>
                  <a:lnTo>
                    <a:pt x="131368" y="297192"/>
                  </a:lnTo>
                  <a:lnTo>
                    <a:pt x="133400" y="297192"/>
                  </a:lnTo>
                  <a:lnTo>
                    <a:pt x="133578" y="296557"/>
                  </a:lnTo>
                  <a:lnTo>
                    <a:pt x="134315" y="296557"/>
                  </a:lnTo>
                  <a:lnTo>
                    <a:pt x="134200" y="296418"/>
                  </a:lnTo>
                  <a:lnTo>
                    <a:pt x="132600" y="295287"/>
                  </a:lnTo>
                  <a:lnTo>
                    <a:pt x="132600" y="294017"/>
                  </a:lnTo>
                  <a:lnTo>
                    <a:pt x="134175" y="296354"/>
                  </a:lnTo>
                  <a:lnTo>
                    <a:pt x="134302" y="296494"/>
                  </a:lnTo>
                  <a:lnTo>
                    <a:pt x="133870" y="294017"/>
                  </a:lnTo>
                  <a:lnTo>
                    <a:pt x="134683" y="295287"/>
                  </a:lnTo>
                  <a:lnTo>
                    <a:pt x="135661" y="297827"/>
                  </a:lnTo>
                  <a:lnTo>
                    <a:pt x="134480" y="299097"/>
                  </a:lnTo>
                  <a:lnTo>
                    <a:pt x="132880" y="299097"/>
                  </a:lnTo>
                  <a:lnTo>
                    <a:pt x="133235" y="297827"/>
                  </a:lnTo>
                  <a:lnTo>
                    <a:pt x="131330" y="297827"/>
                  </a:lnTo>
                  <a:lnTo>
                    <a:pt x="131114" y="297827"/>
                  </a:lnTo>
                  <a:lnTo>
                    <a:pt x="131114" y="319417"/>
                  </a:lnTo>
                  <a:lnTo>
                    <a:pt x="129400" y="318147"/>
                  </a:lnTo>
                  <a:lnTo>
                    <a:pt x="127673" y="316877"/>
                  </a:lnTo>
                  <a:lnTo>
                    <a:pt x="128130" y="318147"/>
                  </a:lnTo>
                  <a:lnTo>
                    <a:pt x="127266" y="318147"/>
                  </a:lnTo>
                  <a:lnTo>
                    <a:pt x="126860" y="315607"/>
                  </a:lnTo>
                  <a:lnTo>
                    <a:pt x="126250" y="316877"/>
                  </a:lnTo>
                  <a:lnTo>
                    <a:pt x="125552" y="315607"/>
                  </a:lnTo>
                  <a:lnTo>
                    <a:pt x="124853" y="314337"/>
                  </a:lnTo>
                  <a:lnTo>
                    <a:pt x="130060" y="316877"/>
                  </a:lnTo>
                  <a:lnTo>
                    <a:pt x="130670" y="316877"/>
                  </a:lnTo>
                  <a:lnTo>
                    <a:pt x="131114" y="319417"/>
                  </a:lnTo>
                  <a:lnTo>
                    <a:pt x="131114" y="297827"/>
                  </a:lnTo>
                  <a:lnTo>
                    <a:pt x="130060" y="297827"/>
                  </a:lnTo>
                  <a:lnTo>
                    <a:pt x="129159" y="297827"/>
                  </a:lnTo>
                  <a:lnTo>
                    <a:pt x="129933" y="300367"/>
                  </a:lnTo>
                  <a:lnTo>
                    <a:pt x="127596" y="300367"/>
                  </a:lnTo>
                  <a:lnTo>
                    <a:pt x="126085" y="302907"/>
                  </a:lnTo>
                  <a:lnTo>
                    <a:pt x="128739" y="301637"/>
                  </a:lnTo>
                  <a:lnTo>
                    <a:pt x="127558" y="302907"/>
                  </a:lnTo>
                  <a:lnTo>
                    <a:pt x="129565" y="305447"/>
                  </a:lnTo>
                  <a:lnTo>
                    <a:pt x="128130" y="306717"/>
                  </a:lnTo>
                  <a:lnTo>
                    <a:pt x="127889" y="305447"/>
                  </a:lnTo>
                  <a:lnTo>
                    <a:pt x="127152" y="302907"/>
                  </a:lnTo>
                  <a:lnTo>
                    <a:pt x="126085" y="302907"/>
                  </a:lnTo>
                  <a:lnTo>
                    <a:pt x="125590" y="302907"/>
                  </a:lnTo>
                  <a:lnTo>
                    <a:pt x="124777" y="304177"/>
                  </a:lnTo>
                  <a:lnTo>
                    <a:pt x="126987" y="306717"/>
                  </a:lnTo>
                  <a:lnTo>
                    <a:pt x="125590" y="306717"/>
                  </a:lnTo>
                  <a:lnTo>
                    <a:pt x="123863" y="305447"/>
                  </a:lnTo>
                  <a:lnTo>
                    <a:pt x="124447" y="302907"/>
                  </a:lnTo>
                  <a:lnTo>
                    <a:pt x="123050" y="302907"/>
                  </a:lnTo>
                  <a:lnTo>
                    <a:pt x="121081" y="305447"/>
                  </a:lnTo>
                  <a:lnTo>
                    <a:pt x="122593" y="306146"/>
                  </a:lnTo>
                  <a:lnTo>
                    <a:pt x="122389" y="305447"/>
                  </a:lnTo>
                  <a:lnTo>
                    <a:pt x="122542" y="305968"/>
                  </a:lnTo>
                  <a:lnTo>
                    <a:pt x="122631" y="306158"/>
                  </a:lnTo>
                  <a:lnTo>
                    <a:pt x="126530" y="307987"/>
                  </a:lnTo>
                  <a:lnTo>
                    <a:pt x="122593" y="306146"/>
                  </a:lnTo>
                  <a:lnTo>
                    <a:pt x="122720" y="307987"/>
                  </a:lnTo>
                  <a:lnTo>
                    <a:pt x="123659" y="309257"/>
                  </a:lnTo>
                  <a:lnTo>
                    <a:pt x="123863" y="307987"/>
                  </a:lnTo>
                  <a:lnTo>
                    <a:pt x="126453" y="309257"/>
                  </a:lnTo>
                  <a:lnTo>
                    <a:pt x="126860" y="309257"/>
                  </a:lnTo>
                  <a:lnTo>
                    <a:pt x="126771" y="310527"/>
                  </a:lnTo>
                  <a:lnTo>
                    <a:pt x="126403" y="311797"/>
                  </a:lnTo>
                  <a:lnTo>
                    <a:pt x="125590" y="313067"/>
                  </a:lnTo>
                  <a:lnTo>
                    <a:pt x="126365" y="310527"/>
                  </a:lnTo>
                  <a:lnTo>
                    <a:pt x="123748" y="309257"/>
                  </a:lnTo>
                  <a:lnTo>
                    <a:pt x="123659" y="310527"/>
                  </a:lnTo>
                  <a:lnTo>
                    <a:pt x="123380" y="310527"/>
                  </a:lnTo>
                  <a:lnTo>
                    <a:pt x="123012" y="311797"/>
                  </a:lnTo>
                  <a:lnTo>
                    <a:pt x="124193" y="311797"/>
                  </a:lnTo>
                  <a:lnTo>
                    <a:pt x="123418" y="314337"/>
                  </a:lnTo>
                  <a:lnTo>
                    <a:pt x="123215" y="313067"/>
                  </a:lnTo>
                  <a:lnTo>
                    <a:pt x="122389" y="313067"/>
                  </a:lnTo>
                  <a:lnTo>
                    <a:pt x="121780" y="314337"/>
                  </a:lnTo>
                  <a:lnTo>
                    <a:pt x="118999" y="316877"/>
                  </a:lnTo>
                  <a:lnTo>
                    <a:pt x="121856" y="316877"/>
                  </a:lnTo>
                  <a:lnTo>
                    <a:pt x="121653" y="315607"/>
                  </a:lnTo>
                  <a:lnTo>
                    <a:pt x="122389" y="315607"/>
                  </a:lnTo>
                  <a:lnTo>
                    <a:pt x="123799" y="316890"/>
                  </a:lnTo>
                  <a:lnTo>
                    <a:pt x="125183" y="318147"/>
                  </a:lnTo>
                  <a:lnTo>
                    <a:pt x="127520" y="319417"/>
                  </a:lnTo>
                  <a:lnTo>
                    <a:pt x="128739" y="324497"/>
                  </a:lnTo>
                  <a:lnTo>
                    <a:pt x="128866" y="323227"/>
                  </a:lnTo>
                  <a:lnTo>
                    <a:pt x="130009" y="323227"/>
                  </a:lnTo>
                  <a:lnTo>
                    <a:pt x="130213" y="325767"/>
                  </a:lnTo>
                  <a:lnTo>
                    <a:pt x="131203" y="328307"/>
                  </a:lnTo>
                  <a:lnTo>
                    <a:pt x="132549" y="327037"/>
                  </a:lnTo>
                  <a:lnTo>
                    <a:pt x="132232" y="329577"/>
                  </a:lnTo>
                  <a:lnTo>
                    <a:pt x="131076" y="329577"/>
                  </a:lnTo>
                  <a:lnTo>
                    <a:pt x="130009" y="330847"/>
                  </a:lnTo>
                  <a:lnTo>
                    <a:pt x="128943" y="329577"/>
                  </a:lnTo>
                  <a:lnTo>
                    <a:pt x="130746" y="328307"/>
                  </a:lnTo>
                  <a:lnTo>
                    <a:pt x="129400" y="327037"/>
                  </a:lnTo>
                  <a:lnTo>
                    <a:pt x="128993" y="328307"/>
                  </a:lnTo>
                  <a:lnTo>
                    <a:pt x="124320" y="325767"/>
                  </a:lnTo>
                  <a:lnTo>
                    <a:pt x="126250" y="321957"/>
                  </a:lnTo>
                  <a:lnTo>
                    <a:pt x="123596" y="321957"/>
                  </a:lnTo>
                  <a:lnTo>
                    <a:pt x="122478" y="323227"/>
                  </a:lnTo>
                  <a:lnTo>
                    <a:pt x="123710" y="327037"/>
                  </a:lnTo>
                  <a:lnTo>
                    <a:pt x="126619" y="327037"/>
                  </a:lnTo>
                  <a:lnTo>
                    <a:pt x="127520" y="328307"/>
                  </a:lnTo>
                  <a:lnTo>
                    <a:pt x="128460" y="330847"/>
                  </a:lnTo>
                  <a:lnTo>
                    <a:pt x="125755" y="329577"/>
                  </a:lnTo>
                  <a:lnTo>
                    <a:pt x="126250" y="332117"/>
                  </a:lnTo>
                  <a:lnTo>
                    <a:pt x="127838" y="332117"/>
                  </a:lnTo>
                  <a:lnTo>
                    <a:pt x="128206" y="330847"/>
                  </a:lnTo>
                  <a:lnTo>
                    <a:pt x="128790" y="332117"/>
                  </a:lnTo>
                  <a:lnTo>
                    <a:pt x="127965" y="333387"/>
                  </a:lnTo>
                  <a:lnTo>
                    <a:pt x="126161" y="333387"/>
                  </a:lnTo>
                  <a:lnTo>
                    <a:pt x="121615" y="330847"/>
                  </a:lnTo>
                  <a:lnTo>
                    <a:pt x="119240" y="333387"/>
                  </a:lnTo>
                  <a:lnTo>
                    <a:pt x="124980" y="333387"/>
                  </a:lnTo>
                  <a:lnTo>
                    <a:pt x="124536" y="334302"/>
                  </a:lnTo>
                  <a:lnTo>
                    <a:pt x="127977" y="333425"/>
                  </a:lnTo>
                  <a:lnTo>
                    <a:pt x="128168" y="334657"/>
                  </a:lnTo>
                  <a:lnTo>
                    <a:pt x="130060" y="335927"/>
                  </a:lnTo>
                  <a:lnTo>
                    <a:pt x="129768" y="333387"/>
                  </a:lnTo>
                  <a:lnTo>
                    <a:pt x="130810" y="334797"/>
                  </a:lnTo>
                  <a:lnTo>
                    <a:pt x="130505" y="339217"/>
                  </a:lnTo>
                  <a:lnTo>
                    <a:pt x="133616" y="337197"/>
                  </a:lnTo>
                  <a:lnTo>
                    <a:pt x="133210" y="341007"/>
                  </a:lnTo>
                  <a:lnTo>
                    <a:pt x="131851" y="338467"/>
                  </a:lnTo>
                  <a:lnTo>
                    <a:pt x="131051" y="340728"/>
                  </a:lnTo>
                  <a:lnTo>
                    <a:pt x="131013" y="341439"/>
                  </a:lnTo>
                  <a:lnTo>
                    <a:pt x="131330" y="343547"/>
                  </a:lnTo>
                  <a:lnTo>
                    <a:pt x="132600" y="343547"/>
                  </a:lnTo>
                  <a:lnTo>
                    <a:pt x="133527" y="341007"/>
                  </a:lnTo>
                  <a:lnTo>
                    <a:pt x="133985" y="339737"/>
                  </a:lnTo>
                  <a:lnTo>
                    <a:pt x="135178" y="341007"/>
                  </a:lnTo>
                  <a:lnTo>
                    <a:pt x="134810" y="341007"/>
                  </a:lnTo>
                  <a:lnTo>
                    <a:pt x="135572" y="341439"/>
                  </a:lnTo>
                  <a:lnTo>
                    <a:pt x="136359" y="342277"/>
                  </a:lnTo>
                  <a:lnTo>
                    <a:pt x="135572" y="341439"/>
                  </a:lnTo>
                  <a:lnTo>
                    <a:pt x="134518" y="343268"/>
                  </a:lnTo>
                  <a:lnTo>
                    <a:pt x="134518" y="404507"/>
                  </a:lnTo>
                  <a:lnTo>
                    <a:pt x="134518" y="405777"/>
                  </a:lnTo>
                  <a:lnTo>
                    <a:pt x="132270" y="404507"/>
                  </a:lnTo>
                  <a:lnTo>
                    <a:pt x="134518" y="404507"/>
                  </a:lnTo>
                  <a:lnTo>
                    <a:pt x="134518" y="343268"/>
                  </a:lnTo>
                  <a:lnTo>
                    <a:pt x="134353" y="343547"/>
                  </a:lnTo>
                  <a:lnTo>
                    <a:pt x="133337" y="343547"/>
                  </a:lnTo>
                  <a:lnTo>
                    <a:pt x="133654" y="346087"/>
                  </a:lnTo>
                  <a:lnTo>
                    <a:pt x="134480" y="348627"/>
                  </a:lnTo>
                  <a:lnTo>
                    <a:pt x="133007" y="347357"/>
                  </a:lnTo>
                  <a:lnTo>
                    <a:pt x="133045" y="346087"/>
                  </a:lnTo>
                  <a:lnTo>
                    <a:pt x="131940" y="348627"/>
                  </a:lnTo>
                  <a:lnTo>
                    <a:pt x="131114" y="347357"/>
                  </a:lnTo>
                  <a:lnTo>
                    <a:pt x="131114" y="346087"/>
                  </a:lnTo>
                  <a:lnTo>
                    <a:pt x="131940" y="344817"/>
                  </a:lnTo>
                  <a:lnTo>
                    <a:pt x="130543" y="344817"/>
                  </a:lnTo>
                  <a:lnTo>
                    <a:pt x="130175" y="343941"/>
                  </a:lnTo>
                  <a:lnTo>
                    <a:pt x="130175" y="351167"/>
                  </a:lnTo>
                  <a:lnTo>
                    <a:pt x="129070" y="353707"/>
                  </a:lnTo>
                  <a:lnTo>
                    <a:pt x="128905" y="353707"/>
                  </a:lnTo>
                  <a:lnTo>
                    <a:pt x="128790" y="352437"/>
                  </a:lnTo>
                  <a:lnTo>
                    <a:pt x="128206" y="353707"/>
                  </a:lnTo>
                  <a:lnTo>
                    <a:pt x="126034" y="353707"/>
                  </a:lnTo>
                  <a:lnTo>
                    <a:pt x="126034" y="377837"/>
                  </a:lnTo>
                  <a:lnTo>
                    <a:pt x="122440" y="379107"/>
                  </a:lnTo>
                  <a:lnTo>
                    <a:pt x="124929" y="380377"/>
                  </a:lnTo>
                  <a:lnTo>
                    <a:pt x="124815" y="381647"/>
                  </a:lnTo>
                  <a:lnTo>
                    <a:pt x="122478" y="381647"/>
                  </a:lnTo>
                  <a:lnTo>
                    <a:pt x="121488" y="380377"/>
                  </a:lnTo>
                  <a:lnTo>
                    <a:pt x="120472" y="379107"/>
                  </a:lnTo>
                  <a:lnTo>
                    <a:pt x="120954" y="378447"/>
                  </a:lnTo>
                  <a:lnTo>
                    <a:pt x="122389" y="379107"/>
                  </a:lnTo>
                  <a:lnTo>
                    <a:pt x="122516" y="377837"/>
                  </a:lnTo>
                  <a:lnTo>
                    <a:pt x="122643" y="376567"/>
                  </a:lnTo>
                  <a:lnTo>
                    <a:pt x="121285" y="375297"/>
                  </a:lnTo>
                  <a:lnTo>
                    <a:pt x="124282" y="375297"/>
                  </a:lnTo>
                  <a:lnTo>
                    <a:pt x="126034" y="377837"/>
                  </a:lnTo>
                  <a:lnTo>
                    <a:pt x="126034" y="353707"/>
                  </a:lnTo>
                  <a:lnTo>
                    <a:pt x="128625" y="351167"/>
                  </a:lnTo>
                  <a:lnTo>
                    <a:pt x="130175" y="351167"/>
                  </a:lnTo>
                  <a:lnTo>
                    <a:pt x="130175" y="343941"/>
                  </a:lnTo>
                  <a:lnTo>
                    <a:pt x="130009" y="343547"/>
                  </a:lnTo>
                  <a:lnTo>
                    <a:pt x="129641" y="346087"/>
                  </a:lnTo>
                  <a:lnTo>
                    <a:pt x="128701" y="344817"/>
                  </a:lnTo>
                  <a:lnTo>
                    <a:pt x="128130" y="346087"/>
                  </a:lnTo>
                  <a:lnTo>
                    <a:pt x="128536" y="346087"/>
                  </a:lnTo>
                  <a:lnTo>
                    <a:pt x="128993" y="346087"/>
                  </a:lnTo>
                  <a:lnTo>
                    <a:pt x="128943" y="348627"/>
                  </a:lnTo>
                  <a:lnTo>
                    <a:pt x="129400" y="348627"/>
                  </a:lnTo>
                  <a:lnTo>
                    <a:pt x="129273" y="349897"/>
                  </a:lnTo>
                  <a:lnTo>
                    <a:pt x="128739" y="349897"/>
                  </a:lnTo>
                  <a:lnTo>
                    <a:pt x="128536" y="346087"/>
                  </a:lnTo>
                  <a:lnTo>
                    <a:pt x="126085" y="349897"/>
                  </a:lnTo>
                  <a:lnTo>
                    <a:pt x="125590" y="348627"/>
                  </a:lnTo>
                  <a:lnTo>
                    <a:pt x="125666" y="347357"/>
                  </a:lnTo>
                  <a:lnTo>
                    <a:pt x="127673" y="347357"/>
                  </a:lnTo>
                  <a:lnTo>
                    <a:pt x="127469" y="346087"/>
                  </a:lnTo>
                  <a:lnTo>
                    <a:pt x="125018" y="344817"/>
                  </a:lnTo>
                  <a:lnTo>
                    <a:pt x="124980" y="347357"/>
                  </a:lnTo>
                  <a:lnTo>
                    <a:pt x="123050" y="348627"/>
                  </a:lnTo>
                  <a:lnTo>
                    <a:pt x="121488" y="346087"/>
                  </a:lnTo>
                  <a:lnTo>
                    <a:pt x="124117" y="344817"/>
                  </a:lnTo>
                  <a:lnTo>
                    <a:pt x="121780" y="344817"/>
                  </a:lnTo>
                  <a:lnTo>
                    <a:pt x="119532" y="346087"/>
                  </a:lnTo>
                  <a:lnTo>
                    <a:pt x="121043" y="348627"/>
                  </a:lnTo>
                  <a:lnTo>
                    <a:pt x="121780" y="351167"/>
                  </a:lnTo>
                  <a:lnTo>
                    <a:pt x="119113" y="351167"/>
                  </a:lnTo>
                  <a:lnTo>
                    <a:pt x="122389" y="354977"/>
                  </a:lnTo>
                  <a:lnTo>
                    <a:pt x="119202" y="354977"/>
                  </a:lnTo>
                  <a:lnTo>
                    <a:pt x="119976" y="356247"/>
                  </a:lnTo>
                  <a:lnTo>
                    <a:pt x="120675" y="356247"/>
                  </a:lnTo>
                  <a:lnTo>
                    <a:pt x="121119" y="357517"/>
                  </a:lnTo>
                  <a:lnTo>
                    <a:pt x="119037" y="357517"/>
                  </a:lnTo>
                  <a:lnTo>
                    <a:pt x="121818" y="358787"/>
                  </a:lnTo>
                  <a:lnTo>
                    <a:pt x="119202" y="358787"/>
                  </a:lnTo>
                  <a:lnTo>
                    <a:pt x="120269" y="361327"/>
                  </a:lnTo>
                  <a:lnTo>
                    <a:pt x="119202" y="365137"/>
                  </a:lnTo>
                  <a:lnTo>
                    <a:pt x="120421" y="365137"/>
                  </a:lnTo>
                  <a:lnTo>
                    <a:pt x="121539" y="366407"/>
                  </a:lnTo>
                  <a:lnTo>
                    <a:pt x="123050" y="366407"/>
                  </a:lnTo>
                  <a:lnTo>
                    <a:pt x="123342" y="365137"/>
                  </a:lnTo>
                  <a:lnTo>
                    <a:pt x="123710" y="365137"/>
                  </a:lnTo>
                  <a:lnTo>
                    <a:pt x="124320" y="363867"/>
                  </a:lnTo>
                  <a:lnTo>
                    <a:pt x="124523" y="368947"/>
                  </a:lnTo>
                  <a:lnTo>
                    <a:pt x="119202" y="366407"/>
                  </a:lnTo>
                  <a:lnTo>
                    <a:pt x="122389" y="368947"/>
                  </a:lnTo>
                  <a:lnTo>
                    <a:pt x="121373" y="368947"/>
                  </a:lnTo>
                  <a:lnTo>
                    <a:pt x="119113" y="366407"/>
                  </a:lnTo>
                  <a:lnTo>
                    <a:pt x="118579" y="368947"/>
                  </a:lnTo>
                  <a:lnTo>
                    <a:pt x="121005" y="371487"/>
                  </a:lnTo>
                  <a:lnTo>
                    <a:pt x="118745" y="375297"/>
                  </a:lnTo>
                  <a:lnTo>
                    <a:pt x="120472" y="375297"/>
                  </a:lnTo>
                  <a:lnTo>
                    <a:pt x="119037" y="377837"/>
                  </a:lnTo>
                  <a:lnTo>
                    <a:pt x="120840" y="380377"/>
                  </a:lnTo>
                  <a:lnTo>
                    <a:pt x="117932" y="380377"/>
                  </a:lnTo>
                  <a:lnTo>
                    <a:pt x="119075" y="381647"/>
                  </a:lnTo>
                  <a:lnTo>
                    <a:pt x="120421" y="382917"/>
                  </a:lnTo>
                  <a:lnTo>
                    <a:pt x="121742" y="384187"/>
                  </a:lnTo>
                  <a:lnTo>
                    <a:pt x="120345" y="384187"/>
                  </a:lnTo>
                  <a:lnTo>
                    <a:pt x="119684" y="387997"/>
                  </a:lnTo>
                  <a:lnTo>
                    <a:pt x="121742" y="387997"/>
                  </a:lnTo>
                  <a:lnTo>
                    <a:pt x="121119" y="385457"/>
                  </a:lnTo>
                  <a:lnTo>
                    <a:pt x="123545" y="382917"/>
                  </a:lnTo>
                  <a:lnTo>
                    <a:pt x="124929" y="385457"/>
                  </a:lnTo>
                  <a:lnTo>
                    <a:pt x="123456" y="390537"/>
                  </a:lnTo>
                  <a:lnTo>
                    <a:pt x="127063" y="394347"/>
                  </a:lnTo>
                  <a:lnTo>
                    <a:pt x="124929" y="399427"/>
                  </a:lnTo>
                  <a:lnTo>
                    <a:pt x="126326" y="399427"/>
                  </a:lnTo>
                  <a:lnTo>
                    <a:pt x="125501" y="400697"/>
                  </a:lnTo>
                  <a:lnTo>
                    <a:pt x="124929" y="400697"/>
                  </a:lnTo>
                  <a:lnTo>
                    <a:pt x="125133" y="401967"/>
                  </a:lnTo>
                  <a:lnTo>
                    <a:pt x="125920" y="403237"/>
                  </a:lnTo>
                  <a:lnTo>
                    <a:pt x="125552" y="405777"/>
                  </a:lnTo>
                  <a:lnTo>
                    <a:pt x="128790" y="405777"/>
                  </a:lnTo>
                  <a:lnTo>
                    <a:pt x="129362" y="407047"/>
                  </a:lnTo>
                  <a:lnTo>
                    <a:pt x="127431" y="407047"/>
                  </a:lnTo>
                  <a:lnTo>
                    <a:pt x="123583" y="409587"/>
                  </a:lnTo>
                  <a:lnTo>
                    <a:pt x="124282" y="410857"/>
                  </a:lnTo>
                  <a:lnTo>
                    <a:pt x="124358" y="409587"/>
                  </a:lnTo>
                  <a:lnTo>
                    <a:pt x="126720" y="410832"/>
                  </a:lnTo>
                  <a:lnTo>
                    <a:pt x="126822" y="412127"/>
                  </a:lnTo>
                  <a:lnTo>
                    <a:pt x="124117" y="412127"/>
                  </a:lnTo>
                  <a:lnTo>
                    <a:pt x="128943" y="418477"/>
                  </a:lnTo>
                  <a:lnTo>
                    <a:pt x="126199" y="415937"/>
                  </a:lnTo>
                  <a:lnTo>
                    <a:pt x="126161" y="419747"/>
                  </a:lnTo>
                  <a:lnTo>
                    <a:pt x="127190" y="421017"/>
                  </a:lnTo>
                  <a:lnTo>
                    <a:pt x="127762" y="421017"/>
                  </a:lnTo>
                  <a:lnTo>
                    <a:pt x="127190" y="422287"/>
                  </a:lnTo>
                  <a:lnTo>
                    <a:pt x="126822" y="423557"/>
                  </a:lnTo>
                  <a:lnTo>
                    <a:pt x="129641" y="423557"/>
                  </a:lnTo>
                  <a:lnTo>
                    <a:pt x="128041" y="427367"/>
                  </a:lnTo>
                  <a:lnTo>
                    <a:pt x="130873" y="427367"/>
                  </a:lnTo>
                  <a:lnTo>
                    <a:pt x="130670" y="428637"/>
                  </a:lnTo>
                  <a:lnTo>
                    <a:pt x="129197" y="429907"/>
                  </a:lnTo>
                  <a:lnTo>
                    <a:pt x="127596" y="433717"/>
                  </a:lnTo>
                  <a:lnTo>
                    <a:pt x="128130" y="434987"/>
                  </a:lnTo>
                  <a:lnTo>
                    <a:pt x="128866" y="434987"/>
                  </a:lnTo>
                  <a:lnTo>
                    <a:pt x="130708" y="433717"/>
                  </a:lnTo>
                  <a:lnTo>
                    <a:pt x="131279" y="432447"/>
                  </a:lnTo>
                  <a:lnTo>
                    <a:pt x="131648" y="436257"/>
                  </a:lnTo>
                  <a:lnTo>
                    <a:pt x="129527" y="436257"/>
                  </a:lnTo>
                  <a:lnTo>
                    <a:pt x="127266" y="438797"/>
                  </a:lnTo>
                  <a:lnTo>
                    <a:pt x="126822" y="438797"/>
                  </a:lnTo>
                  <a:lnTo>
                    <a:pt x="128130" y="440067"/>
                  </a:lnTo>
                  <a:lnTo>
                    <a:pt x="127635" y="438797"/>
                  </a:lnTo>
                  <a:lnTo>
                    <a:pt x="129362" y="438797"/>
                  </a:lnTo>
                  <a:lnTo>
                    <a:pt x="129641" y="440067"/>
                  </a:lnTo>
                  <a:lnTo>
                    <a:pt x="130746" y="441337"/>
                  </a:lnTo>
                  <a:lnTo>
                    <a:pt x="130670" y="442607"/>
                  </a:lnTo>
                  <a:lnTo>
                    <a:pt x="128536" y="442607"/>
                  </a:lnTo>
                  <a:lnTo>
                    <a:pt x="129641" y="443877"/>
                  </a:lnTo>
                  <a:lnTo>
                    <a:pt x="130009" y="443877"/>
                  </a:lnTo>
                  <a:lnTo>
                    <a:pt x="128625" y="445147"/>
                  </a:lnTo>
                  <a:lnTo>
                    <a:pt x="127762" y="445147"/>
                  </a:lnTo>
                  <a:lnTo>
                    <a:pt x="127469" y="447687"/>
                  </a:lnTo>
                  <a:lnTo>
                    <a:pt x="130835" y="445147"/>
                  </a:lnTo>
                  <a:lnTo>
                    <a:pt x="131076" y="455307"/>
                  </a:lnTo>
                  <a:lnTo>
                    <a:pt x="128739" y="452767"/>
                  </a:lnTo>
                  <a:lnTo>
                    <a:pt x="126987" y="455307"/>
                  </a:lnTo>
                  <a:lnTo>
                    <a:pt x="131000" y="455307"/>
                  </a:lnTo>
                  <a:lnTo>
                    <a:pt x="130670" y="457847"/>
                  </a:lnTo>
                  <a:lnTo>
                    <a:pt x="129476" y="459117"/>
                  </a:lnTo>
                  <a:lnTo>
                    <a:pt x="129806" y="459663"/>
                  </a:lnTo>
                  <a:lnTo>
                    <a:pt x="130962" y="459117"/>
                  </a:lnTo>
                  <a:lnTo>
                    <a:pt x="130060" y="462927"/>
                  </a:lnTo>
                  <a:lnTo>
                    <a:pt x="127635" y="461657"/>
                  </a:lnTo>
                  <a:lnTo>
                    <a:pt x="130454" y="465239"/>
                  </a:lnTo>
                  <a:lnTo>
                    <a:pt x="131076" y="465467"/>
                  </a:lnTo>
                  <a:lnTo>
                    <a:pt x="126403" y="468007"/>
                  </a:lnTo>
                  <a:lnTo>
                    <a:pt x="126555" y="468071"/>
                  </a:lnTo>
                  <a:lnTo>
                    <a:pt x="129400" y="469277"/>
                  </a:lnTo>
                  <a:lnTo>
                    <a:pt x="128790" y="469277"/>
                  </a:lnTo>
                  <a:lnTo>
                    <a:pt x="128663" y="470547"/>
                  </a:lnTo>
                  <a:lnTo>
                    <a:pt x="128295" y="470547"/>
                  </a:lnTo>
                  <a:lnTo>
                    <a:pt x="129400" y="471817"/>
                  </a:lnTo>
                  <a:lnTo>
                    <a:pt x="128460" y="476897"/>
                  </a:lnTo>
                  <a:lnTo>
                    <a:pt x="129400" y="484479"/>
                  </a:lnTo>
                  <a:lnTo>
                    <a:pt x="130009" y="492137"/>
                  </a:lnTo>
                  <a:lnTo>
                    <a:pt x="129108" y="490867"/>
                  </a:lnTo>
                  <a:lnTo>
                    <a:pt x="128460" y="490867"/>
                  </a:lnTo>
                  <a:lnTo>
                    <a:pt x="128130" y="492137"/>
                  </a:lnTo>
                  <a:lnTo>
                    <a:pt x="131940" y="494677"/>
                  </a:lnTo>
                  <a:lnTo>
                    <a:pt x="131940" y="508647"/>
                  </a:lnTo>
                  <a:lnTo>
                    <a:pt x="129806" y="508647"/>
                  </a:lnTo>
                  <a:lnTo>
                    <a:pt x="131851" y="506107"/>
                  </a:lnTo>
                  <a:lnTo>
                    <a:pt x="131940" y="508647"/>
                  </a:lnTo>
                  <a:lnTo>
                    <a:pt x="131940" y="494677"/>
                  </a:lnTo>
                  <a:lnTo>
                    <a:pt x="130060" y="502297"/>
                  </a:lnTo>
                  <a:lnTo>
                    <a:pt x="128739" y="503567"/>
                  </a:lnTo>
                  <a:lnTo>
                    <a:pt x="131241" y="503567"/>
                  </a:lnTo>
                  <a:lnTo>
                    <a:pt x="128790" y="508647"/>
                  </a:lnTo>
                  <a:lnTo>
                    <a:pt x="129438" y="508647"/>
                  </a:lnTo>
                  <a:lnTo>
                    <a:pt x="131114" y="511187"/>
                  </a:lnTo>
                  <a:lnTo>
                    <a:pt x="129400" y="512457"/>
                  </a:lnTo>
                  <a:lnTo>
                    <a:pt x="131902" y="512457"/>
                  </a:lnTo>
                  <a:lnTo>
                    <a:pt x="129235" y="517537"/>
                  </a:lnTo>
                  <a:lnTo>
                    <a:pt x="133210" y="516267"/>
                  </a:lnTo>
                  <a:lnTo>
                    <a:pt x="133502" y="517537"/>
                  </a:lnTo>
                  <a:lnTo>
                    <a:pt x="131483" y="517537"/>
                  </a:lnTo>
                  <a:lnTo>
                    <a:pt x="131813" y="518807"/>
                  </a:lnTo>
                  <a:lnTo>
                    <a:pt x="130670" y="517537"/>
                  </a:lnTo>
                  <a:lnTo>
                    <a:pt x="132308" y="521347"/>
                  </a:lnTo>
                  <a:lnTo>
                    <a:pt x="130302" y="522617"/>
                  </a:lnTo>
                  <a:lnTo>
                    <a:pt x="131940" y="526427"/>
                  </a:lnTo>
                  <a:lnTo>
                    <a:pt x="133578" y="526427"/>
                  </a:lnTo>
                  <a:lnTo>
                    <a:pt x="133870" y="526427"/>
                  </a:lnTo>
                  <a:lnTo>
                    <a:pt x="133616" y="526808"/>
                  </a:lnTo>
                  <a:lnTo>
                    <a:pt x="133578" y="526427"/>
                  </a:lnTo>
                  <a:lnTo>
                    <a:pt x="130009" y="528967"/>
                  </a:lnTo>
                  <a:lnTo>
                    <a:pt x="131940" y="530237"/>
                  </a:lnTo>
                  <a:lnTo>
                    <a:pt x="133045" y="528967"/>
                  </a:lnTo>
                  <a:lnTo>
                    <a:pt x="131851" y="535317"/>
                  </a:lnTo>
                  <a:lnTo>
                    <a:pt x="132600" y="535317"/>
                  </a:lnTo>
                  <a:lnTo>
                    <a:pt x="132448" y="536587"/>
                  </a:lnTo>
                  <a:lnTo>
                    <a:pt x="132334" y="537857"/>
                  </a:lnTo>
                  <a:lnTo>
                    <a:pt x="131483" y="536117"/>
                  </a:lnTo>
                  <a:lnTo>
                    <a:pt x="130670" y="537857"/>
                  </a:lnTo>
                  <a:lnTo>
                    <a:pt x="132194" y="538695"/>
                  </a:lnTo>
                  <a:lnTo>
                    <a:pt x="132143" y="539127"/>
                  </a:lnTo>
                  <a:lnTo>
                    <a:pt x="130670" y="539127"/>
                  </a:lnTo>
                  <a:lnTo>
                    <a:pt x="131279" y="541667"/>
                  </a:lnTo>
                  <a:lnTo>
                    <a:pt x="132600" y="542937"/>
                  </a:lnTo>
                  <a:lnTo>
                    <a:pt x="131330" y="545477"/>
                  </a:lnTo>
                  <a:lnTo>
                    <a:pt x="132232" y="546747"/>
                  </a:lnTo>
                  <a:lnTo>
                    <a:pt x="132880" y="544207"/>
                  </a:lnTo>
                  <a:lnTo>
                    <a:pt x="133210" y="545477"/>
                  </a:lnTo>
                  <a:lnTo>
                    <a:pt x="132600" y="546747"/>
                  </a:lnTo>
                  <a:lnTo>
                    <a:pt x="132232" y="546747"/>
                  </a:lnTo>
                  <a:lnTo>
                    <a:pt x="131483" y="546747"/>
                  </a:lnTo>
                  <a:lnTo>
                    <a:pt x="131330" y="548017"/>
                  </a:lnTo>
                  <a:lnTo>
                    <a:pt x="135547" y="551827"/>
                  </a:lnTo>
                  <a:lnTo>
                    <a:pt x="128828" y="560717"/>
                  </a:lnTo>
                  <a:lnTo>
                    <a:pt x="133451" y="563511"/>
                  </a:lnTo>
                  <a:lnTo>
                    <a:pt x="132384" y="565797"/>
                  </a:lnTo>
                  <a:lnTo>
                    <a:pt x="132600" y="567067"/>
                  </a:lnTo>
                  <a:lnTo>
                    <a:pt x="133337" y="568337"/>
                  </a:lnTo>
                  <a:lnTo>
                    <a:pt x="134391" y="567067"/>
                  </a:lnTo>
                  <a:lnTo>
                    <a:pt x="134518" y="568337"/>
                  </a:lnTo>
                  <a:lnTo>
                    <a:pt x="133337" y="568337"/>
                  </a:lnTo>
                  <a:lnTo>
                    <a:pt x="132473" y="568337"/>
                  </a:lnTo>
                  <a:lnTo>
                    <a:pt x="132600" y="570877"/>
                  </a:lnTo>
                  <a:lnTo>
                    <a:pt x="134518" y="570877"/>
                  </a:lnTo>
                  <a:lnTo>
                    <a:pt x="132143" y="572147"/>
                  </a:lnTo>
                  <a:lnTo>
                    <a:pt x="134442" y="573417"/>
                  </a:lnTo>
                  <a:lnTo>
                    <a:pt x="133210" y="574687"/>
                  </a:lnTo>
                  <a:lnTo>
                    <a:pt x="135382" y="574687"/>
                  </a:lnTo>
                  <a:lnTo>
                    <a:pt x="134277" y="572147"/>
                  </a:lnTo>
                  <a:lnTo>
                    <a:pt x="135750" y="572147"/>
                  </a:lnTo>
                  <a:lnTo>
                    <a:pt x="137147" y="575957"/>
                  </a:lnTo>
                  <a:lnTo>
                    <a:pt x="134886" y="575957"/>
                  </a:lnTo>
                  <a:lnTo>
                    <a:pt x="135750" y="578497"/>
                  </a:lnTo>
                  <a:lnTo>
                    <a:pt x="135953" y="577227"/>
                  </a:lnTo>
                  <a:lnTo>
                    <a:pt x="137718" y="579767"/>
                  </a:lnTo>
                  <a:lnTo>
                    <a:pt x="135991" y="579767"/>
                  </a:lnTo>
                  <a:lnTo>
                    <a:pt x="135216" y="581037"/>
                  </a:lnTo>
                  <a:lnTo>
                    <a:pt x="133870" y="579767"/>
                  </a:lnTo>
                  <a:lnTo>
                    <a:pt x="133946" y="581037"/>
                  </a:lnTo>
                  <a:lnTo>
                    <a:pt x="133616" y="582307"/>
                  </a:lnTo>
                  <a:lnTo>
                    <a:pt x="134607" y="582307"/>
                  </a:lnTo>
                  <a:lnTo>
                    <a:pt x="134518" y="581037"/>
                  </a:lnTo>
                  <a:lnTo>
                    <a:pt x="135140" y="581037"/>
                  </a:lnTo>
                  <a:lnTo>
                    <a:pt x="134721" y="582307"/>
                  </a:lnTo>
                  <a:lnTo>
                    <a:pt x="135432" y="582701"/>
                  </a:lnTo>
                  <a:lnTo>
                    <a:pt x="136194" y="582307"/>
                  </a:lnTo>
                  <a:lnTo>
                    <a:pt x="135953" y="582993"/>
                  </a:lnTo>
                  <a:lnTo>
                    <a:pt x="136982" y="583577"/>
                  </a:lnTo>
                  <a:lnTo>
                    <a:pt x="135356" y="584695"/>
                  </a:lnTo>
                  <a:lnTo>
                    <a:pt x="133946" y="588657"/>
                  </a:lnTo>
                  <a:lnTo>
                    <a:pt x="132600" y="588657"/>
                  </a:lnTo>
                  <a:lnTo>
                    <a:pt x="135661" y="589927"/>
                  </a:lnTo>
                  <a:lnTo>
                    <a:pt x="137020" y="589927"/>
                  </a:lnTo>
                  <a:lnTo>
                    <a:pt x="137261" y="592467"/>
                  </a:lnTo>
                  <a:lnTo>
                    <a:pt x="138455" y="592467"/>
                  </a:lnTo>
                  <a:lnTo>
                    <a:pt x="139560" y="593737"/>
                  </a:lnTo>
                  <a:lnTo>
                    <a:pt x="136982" y="593737"/>
                  </a:lnTo>
                  <a:lnTo>
                    <a:pt x="137388" y="596277"/>
                  </a:lnTo>
                  <a:lnTo>
                    <a:pt x="134480" y="596277"/>
                  </a:lnTo>
                  <a:lnTo>
                    <a:pt x="133705" y="601357"/>
                  </a:lnTo>
                  <a:lnTo>
                    <a:pt x="136613" y="602627"/>
                  </a:lnTo>
                  <a:lnTo>
                    <a:pt x="136410" y="606437"/>
                  </a:lnTo>
                  <a:lnTo>
                    <a:pt x="135661" y="606437"/>
                  </a:lnTo>
                  <a:lnTo>
                    <a:pt x="135420" y="605167"/>
                  </a:lnTo>
                  <a:lnTo>
                    <a:pt x="135140" y="606437"/>
                  </a:lnTo>
                  <a:lnTo>
                    <a:pt x="135750" y="607707"/>
                  </a:lnTo>
                  <a:lnTo>
                    <a:pt x="136525" y="608977"/>
                  </a:lnTo>
                  <a:lnTo>
                    <a:pt x="137629" y="610247"/>
                  </a:lnTo>
                  <a:lnTo>
                    <a:pt x="136080" y="611517"/>
                  </a:lnTo>
                  <a:lnTo>
                    <a:pt x="137020" y="612787"/>
                  </a:lnTo>
                  <a:lnTo>
                    <a:pt x="139230" y="612787"/>
                  </a:lnTo>
                  <a:lnTo>
                    <a:pt x="140830" y="615327"/>
                  </a:lnTo>
                  <a:lnTo>
                    <a:pt x="139839" y="616940"/>
                  </a:lnTo>
                  <a:lnTo>
                    <a:pt x="138290" y="617867"/>
                  </a:lnTo>
                  <a:lnTo>
                    <a:pt x="138163" y="617867"/>
                  </a:lnTo>
                  <a:lnTo>
                    <a:pt x="137261" y="616597"/>
                  </a:lnTo>
                  <a:lnTo>
                    <a:pt x="137020" y="617867"/>
                  </a:lnTo>
                  <a:lnTo>
                    <a:pt x="138823" y="619137"/>
                  </a:lnTo>
                  <a:lnTo>
                    <a:pt x="141033" y="620407"/>
                  </a:lnTo>
                  <a:lnTo>
                    <a:pt x="141490" y="620407"/>
                  </a:lnTo>
                  <a:lnTo>
                    <a:pt x="141528" y="619137"/>
                  </a:lnTo>
                  <a:lnTo>
                    <a:pt x="141325" y="617867"/>
                  </a:lnTo>
                  <a:lnTo>
                    <a:pt x="142138" y="617867"/>
                  </a:lnTo>
                  <a:lnTo>
                    <a:pt x="142125" y="616597"/>
                  </a:lnTo>
                  <a:lnTo>
                    <a:pt x="142100" y="615327"/>
                  </a:lnTo>
                  <a:lnTo>
                    <a:pt x="143370" y="616597"/>
                  </a:lnTo>
                  <a:lnTo>
                    <a:pt x="142836" y="615327"/>
                  </a:lnTo>
                  <a:lnTo>
                    <a:pt x="142544" y="612787"/>
                  </a:lnTo>
                  <a:lnTo>
                    <a:pt x="142760" y="610247"/>
                  </a:lnTo>
                  <a:lnTo>
                    <a:pt x="144805" y="611517"/>
                  </a:lnTo>
                  <a:lnTo>
                    <a:pt x="144030" y="610247"/>
                  </a:lnTo>
                  <a:lnTo>
                    <a:pt x="143243" y="608977"/>
                  </a:lnTo>
                  <a:lnTo>
                    <a:pt x="145300" y="608977"/>
                  </a:lnTo>
                  <a:lnTo>
                    <a:pt x="144805" y="612787"/>
                  </a:lnTo>
                  <a:lnTo>
                    <a:pt x="146240" y="612787"/>
                  </a:lnTo>
                  <a:lnTo>
                    <a:pt x="145910" y="615327"/>
                  </a:lnTo>
                  <a:lnTo>
                    <a:pt x="145300" y="615327"/>
                  </a:lnTo>
                  <a:lnTo>
                    <a:pt x="145300" y="624217"/>
                  </a:lnTo>
                  <a:lnTo>
                    <a:pt x="143916" y="625030"/>
                  </a:lnTo>
                  <a:lnTo>
                    <a:pt x="144843" y="624217"/>
                  </a:lnTo>
                  <a:lnTo>
                    <a:pt x="145300" y="624217"/>
                  </a:lnTo>
                  <a:lnTo>
                    <a:pt x="145300" y="615327"/>
                  </a:lnTo>
                  <a:lnTo>
                    <a:pt x="143700" y="615327"/>
                  </a:lnTo>
                  <a:lnTo>
                    <a:pt x="144843" y="617867"/>
                  </a:lnTo>
                  <a:lnTo>
                    <a:pt x="144030" y="617867"/>
                  </a:lnTo>
                  <a:lnTo>
                    <a:pt x="144475" y="620407"/>
                  </a:lnTo>
                  <a:lnTo>
                    <a:pt x="142760" y="619137"/>
                  </a:lnTo>
                  <a:lnTo>
                    <a:pt x="142303" y="621677"/>
                  </a:lnTo>
                  <a:lnTo>
                    <a:pt x="143865" y="621677"/>
                  </a:lnTo>
                  <a:lnTo>
                    <a:pt x="143459" y="623722"/>
                  </a:lnTo>
                  <a:lnTo>
                    <a:pt x="142265" y="623290"/>
                  </a:lnTo>
                  <a:lnTo>
                    <a:pt x="141478" y="625513"/>
                  </a:lnTo>
                  <a:lnTo>
                    <a:pt x="140804" y="626567"/>
                  </a:lnTo>
                  <a:lnTo>
                    <a:pt x="141160" y="626402"/>
                  </a:lnTo>
                  <a:lnTo>
                    <a:pt x="141033" y="626757"/>
                  </a:lnTo>
                  <a:lnTo>
                    <a:pt x="143408" y="625487"/>
                  </a:lnTo>
                  <a:lnTo>
                    <a:pt x="143776" y="625487"/>
                  </a:lnTo>
                  <a:lnTo>
                    <a:pt x="145986" y="625487"/>
                  </a:lnTo>
                  <a:lnTo>
                    <a:pt x="145910" y="626757"/>
                  </a:lnTo>
                  <a:lnTo>
                    <a:pt x="143776" y="625487"/>
                  </a:lnTo>
                  <a:lnTo>
                    <a:pt x="144792" y="629005"/>
                  </a:lnTo>
                  <a:lnTo>
                    <a:pt x="146570" y="630567"/>
                  </a:lnTo>
                  <a:lnTo>
                    <a:pt x="144932" y="631837"/>
                  </a:lnTo>
                  <a:lnTo>
                    <a:pt x="145249" y="633107"/>
                  </a:lnTo>
                  <a:lnTo>
                    <a:pt x="144183" y="633107"/>
                  </a:lnTo>
                  <a:lnTo>
                    <a:pt x="144881" y="634377"/>
                  </a:lnTo>
                  <a:lnTo>
                    <a:pt x="145338" y="634377"/>
                  </a:lnTo>
                  <a:lnTo>
                    <a:pt x="144868" y="634873"/>
                  </a:lnTo>
                  <a:lnTo>
                    <a:pt x="145910" y="634377"/>
                  </a:lnTo>
                  <a:lnTo>
                    <a:pt x="145338" y="636917"/>
                  </a:lnTo>
                  <a:lnTo>
                    <a:pt x="144792" y="637336"/>
                  </a:lnTo>
                  <a:lnTo>
                    <a:pt x="145783" y="638187"/>
                  </a:lnTo>
                  <a:lnTo>
                    <a:pt x="144653" y="637451"/>
                  </a:lnTo>
                  <a:lnTo>
                    <a:pt x="143738" y="638187"/>
                  </a:lnTo>
                  <a:lnTo>
                    <a:pt x="143586" y="636765"/>
                  </a:lnTo>
                  <a:lnTo>
                    <a:pt x="141859" y="635647"/>
                  </a:lnTo>
                  <a:lnTo>
                    <a:pt x="141528" y="638187"/>
                  </a:lnTo>
                  <a:lnTo>
                    <a:pt x="142265" y="638187"/>
                  </a:lnTo>
                  <a:lnTo>
                    <a:pt x="142138" y="639457"/>
                  </a:lnTo>
                  <a:lnTo>
                    <a:pt x="144475" y="639457"/>
                  </a:lnTo>
                  <a:lnTo>
                    <a:pt x="144678" y="640727"/>
                  </a:lnTo>
                  <a:lnTo>
                    <a:pt x="146037" y="640727"/>
                  </a:lnTo>
                  <a:lnTo>
                    <a:pt x="145338" y="643267"/>
                  </a:lnTo>
                  <a:lnTo>
                    <a:pt x="142913" y="644537"/>
                  </a:lnTo>
                  <a:lnTo>
                    <a:pt x="143116" y="643902"/>
                  </a:lnTo>
                  <a:lnTo>
                    <a:pt x="141770" y="644537"/>
                  </a:lnTo>
                  <a:lnTo>
                    <a:pt x="142138" y="645807"/>
                  </a:lnTo>
                  <a:lnTo>
                    <a:pt x="143814" y="644537"/>
                  </a:lnTo>
                  <a:lnTo>
                    <a:pt x="143497" y="648347"/>
                  </a:lnTo>
                  <a:lnTo>
                    <a:pt x="144106" y="648347"/>
                  </a:lnTo>
                  <a:lnTo>
                    <a:pt x="142138" y="650887"/>
                  </a:lnTo>
                  <a:lnTo>
                    <a:pt x="145783" y="650887"/>
                  </a:lnTo>
                  <a:lnTo>
                    <a:pt x="143243" y="653427"/>
                  </a:lnTo>
                  <a:lnTo>
                    <a:pt x="145948" y="654697"/>
                  </a:lnTo>
                  <a:lnTo>
                    <a:pt x="145046" y="654697"/>
                  </a:lnTo>
                  <a:lnTo>
                    <a:pt x="144348" y="655967"/>
                  </a:lnTo>
                  <a:lnTo>
                    <a:pt x="143408" y="655967"/>
                  </a:lnTo>
                  <a:lnTo>
                    <a:pt x="143243" y="654697"/>
                  </a:lnTo>
                  <a:lnTo>
                    <a:pt x="142138" y="654697"/>
                  </a:lnTo>
                  <a:lnTo>
                    <a:pt x="142138" y="657237"/>
                  </a:lnTo>
                  <a:lnTo>
                    <a:pt x="143700" y="657237"/>
                  </a:lnTo>
                  <a:lnTo>
                    <a:pt x="145707" y="655967"/>
                  </a:lnTo>
                  <a:lnTo>
                    <a:pt x="147713" y="654697"/>
                  </a:lnTo>
                  <a:lnTo>
                    <a:pt x="147218" y="659777"/>
                  </a:lnTo>
                  <a:lnTo>
                    <a:pt x="144640" y="658507"/>
                  </a:lnTo>
                  <a:lnTo>
                    <a:pt x="144348" y="661047"/>
                  </a:lnTo>
                  <a:lnTo>
                    <a:pt x="143408" y="662317"/>
                  </a:lnTo>
                  <a:lnTo>
                    <a:pt x="141541" y="662317"/>
                  </a:lnTo>
                  <a:lnTo>
                    <a:pt x="142430" y="663587"/>
                  </a:lnTo>
                  <a:lnTo>
                    <a:pt x="143408" y="663587"/>
                  </a:lnTo>
                  <a:lnTo>
                    <a:pt x="142468" y="667397"/>
                  </a:lnTo>
                  <a:lnTo>
                    <a:pt x="143548" y="669696"/>
                  </a:lnTo>
                  <a:lnTo>
                    <a:pt x="143637" y="670013"/>
                  </a:lnTo>
                  <a:lnTo>
                    <a:pt x="142798" y="673747"/>
                  </a:lnTo>
                  <a:lnTo>
                    <a:pt x="143941" y="674674"/>
                  </a:lnTo>
                  <a:lnTo>
                    <a:pt x="144030" y="675017"/>
                  </a:lnTo>
                  <a:lnTo>
                    <a:pt x="144297" y="674966"/>
                  </a:lnTo>
                  <a:lnTo>
                    <a:pt x="144348" y="673747"/>
                  </a:lnTo>
                  <a:lnTo>
                    <a:pt x="144310" y="669937"/>
                  </a:lnTo>
                  <a:lnTo>
                    <a:pt x="145338" y="672477"/>
                  </a:lnTo>
                  <a:lnTo>
                    <a:pt x="145249" y="673747"/>
                  </a:lnTo>
                  <a:lnTo>
                    <a:pt x="144348" y="673747"/>
                  </a:lnTo>
                  <a:lnTo>
                    <a:pt x="144348" y="674966"/>
                  </a:lnTo>
                  <a:lnTo>
                    <a:pt x="152425" y="673747"/>
                  </a:lnTo>
                  <a:lnTo>
                    <a:pt x="150380" y="677214"/>
                  </a:lnTo>
                  <a:lnTo>
                    <a:pt x="150380" y="720737"/>
                  </a:lnTo>
                  <a:lnTo>
                    <a:pt x="150380" y="722007"/>
                  </a:lnTo>
                  <a:lnTo>
                    <a:pt x="149555" y="722007"/>
                  </a:lnTo>
                  <a:lnTo>
                    <a:pt x="149529" y="721868"/>
                  </a:lnTo>
                  <a:lnTo>
                    <a:pt x="149428" y="722007"/>
                  </a:lnTo>
                  <a:lnTo>
                    <a:pt x="149352" y="720737"/>
                  </a:lnTo>
                  <a:lnTo>
                    <a:pt x="149529" y="721868"/>
                  </a:lnTo>
                  <a:lnTo>
                    <a:pt x="150380" y="720737"/>
                  </a:lnTo>
                  <a:lnTo>
                    <a:pt x="150380" y="677214"/>
                  </a:lnTo>
                  <a:lnTo>
                    <a:pt x="150088" y="677697"/>
                  </a:lnTo>
                  <a:lnTo>
                    <a:pt x="150088" y="691527"/>
                  </a:lnTo>
                  <a:lnTo>
                    <a:pt x="149313" y="693547"/>
                  </a:lnTo>
                  <a:lnTo>
                    <a:pt x="149313" y="723582"/>
                  </a:lnTo>
                  <a:lnTo>
                    <a:pt x="144068" y="722172"/>
                  </a:lnTo>
                  <a:lnTo>
                    <a:pt x="144068" y="725817"/>
                  </a:lnTo>
                  <a:lnTo>
                    <a:pt x="143179" y="725817"/>
                  </a:lnTo>
                  <a:lnTo>
                    <a:pt x="144030" y="724547"/>
                  </a:lnTo>
                  <a:lnTo>
                    <a:pt x="144068" y="725817"/>
                  </a:lnTo>
                  <a:lnTo>
                    <a:pt x="144068" y="722172"/>
                  </a:lnTo>
                  <a:lnTo>
                    <a:pt x="143497" y="722007"/>
                  </a:lnTo>
                  <a:lnTo>
                    <a:pt x="147180" y="716927"/>
                  </a:lnTo>
                  <a:lnTo>
                    <a:pt x="148488" y="716927"/>
                  </a:lnTo>
                  <a:lnTo>
                    <a:pt x="145249" y="715657"/>
                  </a:lnTo>
                  <a:lnTo>
                    <a:pt x="145300" y="713117"/>
                  </a:lnTo>
                  <a:lnTo>
                    <a:pt x="146646" y="714387"/>
                  </a:lnTo>
                  <a:lnTo>
                    <a:pt x="148120" y="714387"/>
                  </a:lnTo>
                  <a:lnTo>
                    <a:pt x="148412" y="714768"/>
                  </a:lnTo>
                  <a:lnTo>
                    <a:pt x="148475" y="713727"/>
                  </a:lnTo>
                  <a:lnTo>
                    <a:pt x="148577" y="711847"/>
                  </a:lnTo>
                  <a:lnTo>
                    <a:pt x="148539" y="713790"/>
                  </a:lnTo>
                  <a:lnTo>
                    <a:pt x="148958" y="714235"/>
                  </a:lnTo>
                  <a:lnTo>
                    <a:pt x="149034" y="714502"/>
                  </a:lnTo>
                  <a:lnTo>
                    <a:pt x="148678" y="715111"/>
                  </a:lnTo>
                  <a:lnTo>
                    <a:pt x="149110" y="715657"/>
                  </a:lnTo>
                  <a:lnTo>
                    <a:pt x="148488" y="716927"/>
                  </a:lnTo>
                  <a:lnTo>
                    <a:pt x="149110" y="716927"/>
                  </a:lnTo>
                  <a:lnTo>
                    <a:pt x="146443" y="718197"/>
                  </a:lnTo>
                  <a:lnTo>
                    <a:pt x="148463" y="720763"/>
                  </a:lnTo>
                  <a:lnTo>
                    <a:pt x="149225" y="723277"/>
                  </a:lnTo>
                  <a:lnTo>
                    <a:pt x="149313" y="723582"/>
                  </a:lnTo>
                  <a:lnTo>
                    <a:pt x="149313" y="693547"/>
                  </a:lnTo>
                  <a:lnTo>
                    <a:pt x="149110" y="694067"/>
                  </a:lnTo>
                  <a:lnTo>
                    <a:pt x="149110" y="705497"/>
                  </a:lnTo>
                  <a:lnTo>
                    <a:pt x="149110" y="710577"/>
                  </a:lnTo>
                  <a:lnTo>
                    <a:pt x="147878" y="711847"/>
                  </a:lnTo>
                  <a:lnTo>
                    <a:pt x="147878" y="712279"/>
                  </a:lnTo>
                  <a:lnTo>
                    <a:pt x="146570" y="713117"/>
                  </a:lnTo>
                  <a:lnTo>
                    <a:pt x="146685" y="710577"/>
                  </a:lnTo>
                  <a:lnTo>
                    <a:pt x="147383" y="710577"/>
                  </a:lnTo>
                  <a:lnTo>
                    <a:pt x="147218" y="708037"/>
                  </a:lnTo>
                  <a:lnTo>
                    <a:pt x="148412" y="709307"/>
                  </a:lnTo>
                  <a:lnTo>
                    <a:pt x="147624" y="710577"/>
                  </a:lnTo>
                  <a:lnTo>
                    <a:pt x="149110" y="710577"/>
                  </a:lnTo>
                  <a:lnTo>
                    <a:pt x="149110" y="705497"/>
                  </a:lnTo>
                  <a:lnTo>
                    <a:pt x="146812" y="705497"/>
                  </a:lnTo>
                  <a:lnTo>
                    <a:pt x="146685" y="704710"/>
                  </a:lnTo>
                  <a:lnTo>
                    <a:pt x="146570" y="701687"/>
                  </a:lnTo>
                  <a:lnTo>
                    <a:pt x="148894" y="701687"/>
                  </a:lnTo>
                  <a:lnTo>
                    <a:pt x="149059" y="702957"/>
                  </a:lnTo>
                  <a:lnTo>
                    <a:pt x="149110" y="705497"/>
                  </a:lnTo>
                  <a:lnTo>
                    <a:pt x="149110" y="694067"/>
                  </a:lnTo>
                  <a:lnTo>
                    <a:pt x="145415" y="695337"/>
                  </a:lnTo>
                  <a:lnTo>
                    <a:pt x="144640" y="690257"/>
                  </a:lnTo>
                  <a:lnTo>
                    <a:pt x="147066" y="689559"/>
                  </a:lnTo>
                  <a:lnTo>
                    <a:pt x="145948" y="688987"/>
                  </a:lnTo>
                  <a:lnTo>
                    <a:pt x="147751" y="687755"/>
                  </a:lnTo>
                  <a:lnTo>
                    <a:pt x="148145" y="689254"/>
                  </a:lnTo>
                  <a:lnTo>
                    <a:pt x="149110" y="688987"/>
                  </a:lnTo>
                  <a:lnTo>
                    <a:pt x="148691" y="690257"/>
                  </a:lnTo>
                  <a:lnTo>
                    <a:pt x="148120" y="691527"/>
                  </a:lnTo>
                  <a:lnTo>
                    <a:pt x="149110" y="691527"/>
                  </a:lnTo>
                  <a:lnTo>
                    <a:pt x="149047" y="692353"/>
                  </a:lnTo>
                  <a:lnTo>
                    <a:pt x="150088" y="691527"/>
                  </a:lnTo>
                  <a:lnTo>
                    <a:pt x="150088" y="677697"/>
                  </a:lnTo>
                  <a:lnTo>
                    <a:pt x="149110" y="679361"/>
                  </a:lnTo>
                  <a:lnTo>
                    <a:pt x="149110" y="686447"/>
                  </a:lnTo>
                  <a:lnTo>
                    <a:pt x="147421" y="686447"/>
                  </a:lnTo>
                  <a:lnTo>
                    <a:pt x="147726" y="687654"/>
                  </a:lnTo>
                  <a:lnTo>
                    <a:pt x="146507" y="686447"/>
                  </a:lnTo>
                  <a:lnTo>
                    <a:pt x="146151" y="686092"/>
                  </a:lnTo>
                  <a:lnTo>
                    <a:pt x="146431" y="685457"/>
                  </a:lnTo>
                  <a:lnTo>
                    <a:pt x="149110" y="686447"/>
                  </a:lnTo>
                  <a:lnTo>
                    <a:pt x="149110" y="679361"/>
                  </a:lnTo>
                  <a:lnTo>
                    <a:pt x="145999" y="684606"/>
                  </a:lnTo>
                  <a:lnTo>
                    <a:pt x="145453" y="684060"/>
                  </a:lnTo>
                  <a:lnTo>
                    <a:pt x="145694" y="685126"/>
                  </a:lnTo>
                  <a:lnTo>
                    <a:pt x="145770" y="684999"/>
                  </a:lnTo>
                  <a:lnTo>
                    <a:pt x="145707" y="685190"/>
                  </a:lnTo>
                  <a:lnTo>
                    <a:pt x="145846" y="685800"/>
                  </a:lnTo>
                  <a:lnTo>
                    <a:pt x="145211" y="685177"/>
                  </a:lnTo>
                  <a:lnTo>
                    <a:pt x="144513" y="685177"/>
                  </a:lnTo>
                  <a:lnTo>
                    <a:pt x="144030" y="685177"/>
                  </a:lnTo>
                  <a:lnTo>
                    <a:pt x="144297" y="684542"/>
                  </a:lnTo>
                  <a:lnTo>
                    <a:pt x="142798" y="680097"/>
                  </a:lnTo>
                  <a:lnTo>
                    <a:pt x="140830" y="682637"/>
                  </a:lnTo>
                  <a:lnTo>
                    <a:pt x="141058" y="683907"/>
                  </a:lnTo>
                  <a:lnTo>
                    <a:pt x="141160" y="685457"/>
                  </a:lnTo>
                  <a:lnTo>
                    <a:pt x="139065" y="690257"/>
                  </a:lnTo>
                  <a:lnTo>
                    <a:pt x="141490" y="688987"/>
                  </a:lnTo>
                  <a:lnTo>
                    <a:pt x="140830" y="688987"/>
                  </a:lnTo>
                  <a:lnTo>
                    <a:pt x="140703" y="687717"/>
                  </a:lnTo>
                  <a:lnTo>
                    <a:pt x="141490" y="687717"/>
                  </a:lnTo>
                  <a:lnTo>
                    <a:pt x="142430" y="691527"/>
                  </a:lnTo>
                  <a:lnTo>
                    <a:pt x="140868" y="692797"/>
                  </a:lnTo>
                  <a:lnTo>
                    <a:pt x="139560" y="694067"/>
                  </a:lnTo>
                  <a:lnTo>
                    <a:pt x="141071" y="695337"/>
                  </a:lnTo>
                  <a:lnTo>
                    <a:pt x="140525" y="696607"/>
                  </a:lnTo>
                  <a:lnTo>
                    <a:pt x="140830" y="696607"/>
                  </a:lnTo>
                  <a:lnTo>
                    <a:pt x="141262" y="700405"/>
                  </a:lnTo>
                  <a:lnTo>
                    <a:pt x="141566" y="702957"/>
                  </a:lnTo>
                  <a:lnTo>
                    <a:pt x="140004" y="702957"/>
                  </a:lnTo>
                  <a:lnTo>
                    <a:pt x="141490" y="706767"/>
                  </a:lnTo>
                  <a:lnTo>
                    <a:pt x="139192" y="705497"/>
                  </a:lnTo>
                  <a:lnTo>
                    <a:pt x="138087" y="710577"/>
                  </a:lnTo>
                  <a:lnTo>
                    <a:pt x="142341" y="710577"/>
                  </a:lnTo>
                  <a:lnTo>
                    <a:pt x="140220" y="713117"/>
                  </a:lnTo>
                  <a:lnTo>
                    <a:pt x="142227" y="713117"/>
                  </a:lnTo>
                  <a:lnTo>
                    <a:pt x="142989" y="714768"/>
                  </a:lnTo>
                  <a:lnTo>
                    <a:pt x="143370" y="715657"/>
                  </a:lnTo>
                  <a:lnTo>
                    <a:pt x="141605" y="715657"/>
                  </a:lnTo>
                  <a:lnTo>
                    <a:pt x="141732" y="714387"/>
                  </a:lnTo>
                  <a:lnTo>
                    <a:pt x="140220" y="714387"/>
                  </a:lnTo>
                  <a:lnTo>
                    <a:pt x="140220" y="718197"/>
                  </a:lnTo>
                  <a:lnTo>
                    <a:pt x="142011" y="718197"/>
                  </a:lnTo>
                  <a:lnTo>
                    <a:pt x="142138" y="719467"/>
                  </a:lnTo>
                  <a:lnTo>
                    <a:pt x="140944" y="720763"/>
                  </a:lnTo>
                  <a:lnTo>
                    <a:pt x="139153" y="724547"/>
                  </a:lnTo>
                  <a:lnTo>
                    <a:pt x="140220" y="724547"/>
                  </a:lnTo>
                  <a:lnTo>
                    <a:pt x="142760" y="722007"/>
                  </a:lnTo>
                  <a:lnTo>
                    <a:pt x="142443" y="725817"/>
                  </a:lnTo>
                  <a:lnTo>
                    <a:pt x="142138" y="725817"/>
                  </a:lnTo>
                  <a:lnTo>
                    <a:pt x="142011" y="727087"/>
                  </a:lnTo>
                  <a:lnTo>
                    <a:pt x="140220" y="727087"/>
                  </a:lnTo>
                  <a:lnTo>
                    <a:pt x="139890" y="729627"/>
                  </a:lnTo>
                  <a:lnTo>
                    <a:pt x="141351" y="729627"/>
                  </a:lnTo>
                  <a:lnTo>
                    <a:pt x="141922" y="728103"/>
                  </a:lnTo>
                  <a:lnTo>
                    <a:pt x="141897" y="728357"/>
                  </a:lnTo>
                  <a:lnTo>
                    <a:pt x="145173" y="727087"/>
                  </a:lnTo>
                  <a:lnTo>
                    <a:pt x="145300" y="729627"/>
                  </a:lnTo>
                  <a:lnTo>
                    <a:pt x="144399" y="729627"/>
                  </a:lnTo>
                  <a:lnTo>
                    <a:pt x="144233" y="730897"/>
                  </a:lnTo>
                  <a:lnTo>
                    <a:pt x="144030" y="729627"/>
                  </a:lnTo>
                  <a:lnTo>
                    <a:pt x="142316" y="730313"/>
                  </a:lnTo>
                  <a:lnTo>
                    <a:pt x="142760" y="730897"/>
                  </a:lnTo>
                  <a:lnTo>
                    <a:pt x="141401" y="733437"/>
                  </a:lnTo>
                  <a:lnTo>
                    <a:pt x="142138" y="732167"/>
                  </a:lnTo>
                  <a:lnTo>
                    <a:pt x="142760" y="734707"/>
                  </a:lnTo>
                  <a:lnTo>
                    <a:pt x="140830" y="734707"/>
                  </a:lnTo>
                  <a:lnTo>
                    <a:pt x="141490" y="738517"/>
                  </a:lnTo>
                  <a:lnTo>
                    <a:pt x="144945" y="738517"/>
                  </a:lnTo>
                  <a:lnTo>
                    <a:pt x="145707" y="737247"/>
                  </a:lnTo>
                  <a:lnTo>
                    <a:pt x="145910" y="739787"/>
                  </a:lnTo>
                  <a:lnTo>
                    <a:pt x="145008" y="741057"/>
                  </a:lnTo>
                  <a:lnTo>
                    <a:pt x="143002" y="742327"/>
                  </a:lnTo>
                  <a:lnTo>
                    <a:pt x="142760" y="743597"/>
                  </a:lnTo>
                  <a:lnTo>
                    <a:pt x="143497" y="744867"/>
                  </a:lnTo>
                  <a:lnTo>
                    <a:pt x="144513" y="743597"/>
                  </a:lnTo>
                  <a:lnTo>
                    <a:pt x="144640" y="744867"/>
                  </a:lnTo>
                  <a:lnTo>
                    <a:pt x="143903" y="746137"/>
                  </a:lnTo>
                  <a:lnTo>
                    <a:pt x="142265" y="746137"/>
                  </a:lnTo>
                  <a:lnTo>
                    <a:pt x="141490" y="747407"/>
                  </a:lnTo>
                  <a:lnTo>
                    <a:pt x="142468" y="747407"/>
                  </a:lnTo>
                  <a:lnTo>
                    <a:pt x="141897" y="748677"/>
                  </a:lnTo>
                  <a:lnTo>
                    <a:pt x="141490" y="748677"/>
                  </a:lnTo>
                  <a:lnTo>
                    <a:pt x="143078" y="749947"/>
                  </a:lnTo>
                  <a:lnTo>
                    <a:pt x="143446" y="748677"/>
                  </a:lnTo>
                  <a:lnTo>
                    <a:pt x="144030" y="749947"/>
                  </a:lnTo>
                  <a:lnTo>
                    <a:pt x="143941" y="751217"/>
                  </a:lnTo>
                  <a:lnTo>
                    <a:pt x="139560" y="752487"/>
                  </a:lnTo>
                  <a:lnTo>
                    <a:pt x="140220" y="755027"/>
                  </a:lnTo>
                  <a:lnTo>
                    <a:pt x="142760" y="755027"/>
                  </a:lnTo>
                  <a:lnTo>
                    <a:pt x="141897" y="756297"/>
                  </a:lnTo>
                  <a:lnTo>
                    <a:pt x="141490" y="757567"/>
                  </a:lnTo>
                  <a:lnTo>
                    <a:pt x="143941" y="758837"/>
                  </a:lnTo>
                  <a:lnTo>
                    <a:pt x="143446" y="761377"/>
                  </a:lnTo>
                  <a:lnTo>
                    <a:pt x="144030" y="763917"/>
                  </a:lnTo>
                  <a:lnTo>
                    <a:pt x="142062" y="763917"/>
                  </a:lnTo>
                  <a:lnTo>
                    <a:pt x="142430" y="765187"/>
                  </a:lnTo>
                  <a:lnTo>
                    <a:pt x="144437" y="765187"/>
                  </a:lnTo>
                  <a:lnTo>
                    <a:pt x="143383" y="767054"/>
                  </a:lnTo>
                  <a:lnTo>
                    <a:pt x="157289" y="767054"/>
                  </a:lnTo>
                  <a:lnTo>
                    <a:pt x="157251" y="766457"/>
                  </a:lnTo>
                  <a:lnTo>
                    <a:pt x="156768" y="766457"/>
                  </a:lnTo>
                  <a:lnTo>
                    <a:pt x="156806" y="765187"/>
                  </a:lnTo>
                  <a:lnTo>
                    <a:pt x="156146" y="765187"/>
                  </a:lnTo>
                  <a:lnTo>
                    <a:pt x="156362" y="762647"/>
                  </a:lnTo>
                  <a:lnTo>
                    <a:pt x="158115" y="762647"/>
                  </a:lnTo>
                  <a:lnTo>
                    <a:pt x="158686" y="761377"/>
                  </a:lnTo>
                  <a:lnTo>
                    <a:pt x="157873" y="761377"/>
                  </a:lnTo>
                  <a:lnTo>
                    <a:pt x="158686" y="760107"/>
                  </a:lnTo>
                  <a:lnTo>
                    <a:pt x="157784" y="758837"/>
                  </a:lnTo>
                  <a:lnTo>
                    <a:pt x="157137" y="761377"/>
                  </a:lnTo>
                  <a:lnTo>
                    <a:pt x="156768" y="758837"/>
                  </a:lnTo>
                  <a:lnTo>
                    <a:pt x="156311" y="757567"/>
                  </a:lnTo>
                  <a:lnTo>
                    <a:pt x="158940" y="756297"/>
                  </a:lnTo>
                  <a:lnTo>
                    <a:pt x="156883" y="756297"/>
                  </a:lnTo>
                  <a:lnTo>
                    <a:pt x="156768" y="755027"/>
                  </a:lnTo>
                  <a:lnTo>
                    <a:pt x="158153" y="753757"/>
                  </a:lnTo>
                  <a:lnTo>
                    <a:pt x="158242" y="752487"/>
                  </a:lnTo>
                  <a:lnTo>
                    <a:pt x="157340" y="752487"/>
                  </a:lnTo>
                  <a:lnTo>
                    <a:pt x="157467" y="751217"/>
                  </a:lnTo>
                  <a:lnTo>
                    <a:pt x="156730" y="751217"/>
                  </a:lnTo>
                  <a:lnTo>
                    <a:pt x="159473" y="749947"/>
                  </a:lnTo>
                  <a:lnTo>
                    <a:pt x="154927" y="748677"/>
                  </a:lnTo>
                  <a:lnTo>
                    <a:pt x="158000" y="747407"/>
                  </a:lnTo>
                  <a:lnTo>
                    <a:pt x="157378" y="746137"/>
                  </a:lnTo>
                  <a:lnTo>
                    <a:pt x="156972" y="747407"/>
                  </a:lnTo>
                  <a:lnTo>
                    <a:pt x="156108" y="746137"/>
                  </a:lnTo>
                  <a:lnTo>
                    <a:pt x="156730" y="744867"/>
                  </a:lnTo>
                  <a:lnTo>
                    <a:pt x="157835" y="744867"/>
                  </a:lnTo>
                  <a:lnTo>
                    <a:pt x="158000" y="743597"/>
                  </a:lnTo>
                  <a:lnTo>
                    <a:pt x="160045" y="744867"/>
                  </a:lnTo>
                  <a:lnTo>
                    <a:pt x="157949" y="748677"/>
                  </a:lnTo>
                  <a:lnTo>
                    <a:pt x="161188" y="749947"/>
                  </a:lnTo>
                  <a:lnTo>
                    <a:pt x="160820" y="752487"/>
                  </a:lnTo>
                  <a:lnTo>
                    <a:pt x="161886" y="752487"/>
                  </a:lnTo>
                  <a:lnTo>
                    <a:pt x="162128" y="756297"/>
                  </a:lnTo>
                  <a:lnTo>
                    <a:pt x="161759" y="756297"/>
                  </a:lnTo>
                  <a:lnTo>
                    <a:pt x="164388" y="757567"/>
                  </a:lnTo>
                  <a:lnTo>
                    <a:pt x="162255" y="758837"/>
                  </a:lnTo>
                  <a:lnTo>
                    <a:pt x="163855" y="760107"/>
                  </a:lnTo>
                  <a:lnTo>
                    <a:pt x="161188" y="760107"/>
                  </a:lnTo>
                  <a:lnTo>
                    <a:pt x="161290" y="760310"/>
                  </a:lnTo>
                  <a:lnTo>
                    <a:pt x="164261" y="762647"/>
                  </a:lnTo>
                  <a:lnTo>
                    <a:pt x="162496" y="762647"/>
                  </a:lnTo>
                  <a:lnTo>
                    <a:pt x="162179" y="761377"/>
                  </a:lnTo>
                  <a:lnTo>
                    <a:pt x="161810" y="761377"/>
                  </a:lnTo>
                  <a:lnTo>
                    <a:pt x="161290" y="760310"/>
                  </a:lnTo>
                  <a:lnTo>
                    <a:pt x="161391" y="763917"/>
                  </a:lnTo>
                  <a:lnTo>
                    <a:pt x="160858" y="763917"/>
                  </a:lnTo>
                  <a:lnTo>
                    <a:pt x="161010" y="764540"/>
                  </a:lnTo>
                  <a:lnTo>
                    <a:pt x="161759" y="763917"/>
                  </a:lnTo>
                  <a:lnTo>
                    <a:pt x="162496" y="763917"/>
                  </a:lnTo>
                  <a:lnTo>
                    <a:pt x="164833" y="766457"/>
                  </a:lnTo>
                  <a:lnTo>
                    <a:pt x="161480" y="766457"/>
                  </a:lnTo>
                  <a:lnTo>
                    <a:pt x="161455" y="766711"/>
                  </a:lnTo>
                  <a:lnTo>
                    <a:pt x="163766" y="768997"/>
                  </a:lnTo>
                  <a:lnTo>
                    <a:pt x="162648" y="769950"/>
                  </a:lnTo>
                  <a:lnTo>
                    <a:pt x="162547" y="770267"/>
                  </a:lnTo>
                  <a:lnTo>
                    <a:pt x="163601" y="770267"/>
                  </a:lnTo>
                  <a:lnTo>
                    <a:pt x="164388" y="772807"/>
                  </a:lnTo>
                  <a:lnTo>
                    <a:pt x="164020" y="774077"/>
                  </a:lnTo>
                  <a:lnTo>
                    <a:pt x="163080" y="774077"/>
                  </a:lnTo>
                  <a:lnTo>
                    <a:pt x="162458" y="775347"/>
                  </a:lnTo>
                  <a:lnTo>
                    <a:pt x="163982" y="775347"/>
                  </a:lnTo>
                  <a:lnTo>
                    <a:pt x="163766" y="776617"/>
                  </a:lnTo>
                  <a:lnTo>
                    <a:pt x="162991" y="776617"/>
                  </a:lnTo>
                  <a:lnTo>
                    <a:pt x="162293" y="775347"/>
                  </a:lnTo>
                  <a:lnTo>
                    <a:pt x="161848" y="776617"/>
                  </a:lnTo>
                  <a:lnTo>
                    <a:pt x="164299" y="780427"/>
                  </a:lnTo>
                  <a:lnTo>
                    <a:pt x="166065" y="782967"/>
                  </a:lnTo>
                  <a:lnTo>
                    <a:pt x="164998" y="786777"/>
                  </a:lnTo>
                  <a:lnTo>
                    <a:pt x="164426" y="785507"/>
                  </a:lnTo>
                  <a:lnTo>
                    <a:pt x="162293" y="782967"/>
                  </a:lnTo>
                  <a:lnTo>
                    <a:pt x="162458" y="784237"/>
                  </a:lnTo>
                  <a:lnTo>
                    <a:pt x="163728" y="785507"/>
                  </a:lnTo>
                  <a:lnTo>
                    <a:pt x="161277" y="788047"/>
                  </a:lnTo>
                  <a:lnTo>
                    <a:pt x="163080" y="789317"/>
                  </a:lnTo>
                  <a:lnTo>
                    <a:pt x="162382" y="788047"/>
                  </a:lnTo>
                  <a:lnTo>
                    <a:pt x="165658" y="788047"/>
                  </a:lnTo>
                  <a:lnTo>
                    <a:pt x="165557" y="789787"/>
                  </a:lnTo>
                  <a:lnTo>
                    <a:pt x="165696" y="790435"/>
                  </a:lnTo>
                  <a:lnTo>
                    <a:pt x="165392" y="790587"/>
                  </a:lnTo>
                  <a:lnTo>
                    <a:pt x="165354" y="792873"/>
                  </a:lnTo>
                  <a:lnTo>
                    <a:pt x="165138" y="793013"/>
                  </a:lnTo>
                  <a:lnTo>
                    <a:pt x="164998" y="793127"/>
                  </a:lnTo>
                  <a:lnTo>
                    <a:pt x="163842" y="793127"/>
                  </a:lnTo>
                  <a:lnTo>
                    <a:pt x="163842" y="794118"/>
                  </a:lnTo>
                  <a:lnTo>
                    <a:pt x="163652" y="794283"/>
                  </a:lnTo>
                  <a:lnTo>
                    <a:pt x="161251" y="794283"/>
                  </a:lnTo>
                  <a:lnTo>
                    <a:pt x="161594" y="792924"/>
                  </a:lnTo>
                  <a:lnTo>
                    <a:pt x="163842" y="794118"/>
                  </a:lnTo>
                  <a:lnTo>
                    <a:pt x="163842" y="793127"/>
                  </a:lnTo>
                  <a:lnTo>
                    <a:pt x="163601" y="792416"/>
                  </a:lnTo>
                  <a:lnTo>
                    <a:pt x="165138" y="793013"/>
                  </a:lnTo>
                  <a:lnTo>
                    <a:pt x="165341" y="792848"/>
                  </a:lnTo>
                  <a:lnTo>
                    <a:pt x="165354" y="790587"/>
                  </a:lnTo>
                  <a:lnTo>
                    <a:pt x="164998" y="790587"/>
                  </a:lnTo>
                  <a:lnTo>
                    <a:pt x="159588" y="791857"/>
                  </a:lnTo>
                  <a:lnTo>
                    <a:pt x="160312" y="792251"/>
                  </a:lnTo>
                  <a:lnTo>
                    <a:pt x="158267" y="792607"/>
                  </a:lnTo>
                  <a:lnTo>
                    <a:pt x="158267" y="794283"/>
                  </a:lnTo>
                  <a:lnTo>
                    <a:pt x="157886" y="795553"/>
                  </a:lnTo>
                  <a:lnTo>
                    <a:pt x="157581" y="795553"/>
                  </a:lnTo>
                  <a:lnTo>
                    <a:pt x="157581" y="794283"/>
                  </a:lnTo>
                  <a:lnTo>
                    <a:pt x="158267" y="794283"/>
                  </a:lnTo>
                  <a:lnTo>
                    <a:pt x="158267" y="792607"/>
                  </a:lnTo>
                  <a:lnTo>
                    <a:pt x="157581" y="792721"/>
                  </a:lnTo>
                  <a:lnTo>
                    <a:pt x="157581" y="791857"/>
                  </a:lnTo>
                  <a:lnTo>
                    <a:pt x="156603" y="791857"/>
                  </a:lnTo>
                  <a:lnTo>
                    <a:pt x="156603" y="799884"/>
                  </a:lnTo>
                  <a:lnTo>
                    <a:pt x="156387" y="800023"/>
                  </a:lnTo>
                  <a:lnTo>
                    <a:pt x="156387" y="810793"/>
                  </a:lnTo>
                  <a:lnTo>
                    <a:pt x="154533" y="811644"/>
                  </a:lnTo>
                  <a:lnTo>
                    <a:pt x="155333" y="810907"/>
                  </a:lnTo>
                  <a:lnTo>
                    <a:pt x="155206" y="810907"/>
                  </a:lnTo>
                  <a:lnTo>
                    <a:pt x="154495" y="811657"/>
                  </a:lnTo>
                  <a:lnTo>
                    <a:pt x="153606" y="812063"/>
                  </a:lnTo>
                  <a:lnTo>
                    <a:pt x="149009" y="812063"/>
                  </a:lnTo>
                  <a:lnTo>
                    <a:pt x="150685" y="809523"/>
                  </a:lnTo>
                  <a:lnTo>
                    <a:pt x="151536" y="808253"/>
                  </a:lnTo>
                  <a:lnTo>
                    <a:pt x="153212" y="805713"/>
                  </a:lnTo>
                  <a:lnTo>
                    <a:pt x="152831" y="803173"/>
                  </a:lnTo>
                  <a:lnTo>
                    <a:pt x="153708" y="802271"/>
                  </a:lnTo>
                  <a:lnTo>
                    <a:pt x="154139" y="805827"/>
                  </a:lnTo>
                  <a:lnTo>
                    <a:pt x="151650" y="809637"/>
                  </a:lnTo>
                  <a:lnTo>
                    <a:pt x="155219" y="810869"/>
                  </a:lnTo>
                  <a:lnTo>
                    <a:pt x="156108" y="808367"/>
                  </a:lnTo>
                  <a:lnTo>
                    <a:pt x="154508" y="807097"/>
                  </a:lnTo>
                  <a:lnTo>
                    <a:pt x="154101" y="808367"/>
                  </a:lnTo>
                  <a:lnTo>
                    <a:pt x="153568" y="808367"/>
                  </a:lnTo>
                  <a:lnTo>
                    <a:pt x="154876" y="805827"/>
                  </a:lnTo>
                  <a:lnTo>
                    <a:pt x="156273" y="808164"/>
                  </a:lnTo>
                  <a:lnTo>
                    <a:pt x="156286" y="808824"/>
                  </a:lnTo>
                  <a:lnTo>
                    <a:pt x="156387" y="810793"/>
                  </a:lnTo>
                  <a:lnTo>
                    <a:pt x="156387" y="800023"/>
                  </a:lnTo>
                  <a:lnTo>
                    <a:pt x="156324" y="801128"/>
                  </a:lnTo>
                  <a:lnTo>
                    <a:pt x="156235" y="802017"/>
                  </a:lnTo>
                  <a:lnTo>
                    <a:pt x="156235" y="805738"/>
                  </a:lnTo>
                  <a:lnTo>
                    <a:pt x="156235" y="806056"/>
                  </a:lnTo>
                  <a:lnTo>
                    <a:pt x="156070" y="805827"/>
                  </a:lnTo>
                  <a:lnTo>
                    <a:pt x="156235" y="805738"/>
                  </a:lnTo>
                  <a:lnTo>
                    <a:pt x="156235" y="802017"/>
                  </a:lnTo>
                  <a:lnTo>
                    <a:pt x="156108" y="803287"/>
                  </a:lnTo>
                  <a:lnTo>
                    <a:pt x="155092" y="802017"/>
                  </a:lnTo>
                  <a:lnTo>
                    <a:pt x="154724" y="801674"/>
                  </a:lnTo>
                  <a:lnTo>
                    <a:pt x="156324" y="801128"/>
                  </a:lnTo>
                  <a:lnTo>
                    <a:pt x="156324" y="800061"/>
                  </a:lnTo>
                  <a:lnTo>
                    <a:pt x="155422" y="800633"/>
                  </a:lnTo>
                  <a:lnTo>
                    <a:pt x="154203" y="801179"/>
                  </a:lnTo>
                  <a:lnTo>
                    <a:pt x="153771" y="800747"/>
                  </a:lnTo>
                  <a:lnTo>
                    <a:pt x="153606" y="800519"/>
                  </a:lnTo>
                  <a:lnTo>
                    <a:pt x="153606" y="801446"/>
                  </a:lnTo>
                  <a:lnTo>
                    <a:pt x="152565" y="801903"/>
                  </a:lnTo>
                  <a:lnTo>
                    <a:pt x="150241" y="801903"/>
                  </a:lnTo>
                  <a:lnTo>
                    <a:pt x="153212" y="800633"/>
                  </a:lnTo>
                  <a:lnTo>
                    <a:pt x="153530" y="800747"/>
                  </a:lnTo>
                  <a:lnTo>
                    <a:pt x="153606" y="801446"/>
                  </a:lnTo>
                  <a:lnTo>
                    <a:pt x="153606" y="800519"/>
                  </a:lnTo>
                  <a:lnTo>
                    <a:pt x="153517" y="800379"/>
                  </a:lnTo>
                  <a:lnTo>
                    <a:pt x="154736" y="799363"/>
                  </a:lnTo>
                  <a:lnTo>
                    <a:pt x="154965" y="799172"/>
                  </a:lnTo>
                  <a:lnTo>
                    <a:pt x="155003" y="799477"/>
                  </a:lnTo>
                  <a:lnTo>
                    <a:pt x="155829" y="799084"/>
                  </a:lnTo>
                  <a:lnTo>
                    <a:pt x="155486" y="798741"/>
                  </a:lnTo>
                  <a:lnTo>
                    <a:pt x="155663" y="798588"/>
                  </a:lnTo>
                  <a:lnTo>
                    <a:pt x="156273" y="798868"/>
                  </a:lnTo>
                  <a:lnTo>
                    <a:pt x="155829" y="799084"/>
                  </a:lnTo>
                  <a:lnTo>
                    <a:pt x="156603" y="799884"/>
                  </a:lnTo>
                  <a:lnTo>
                    <a:pt x="156603" y="791857"/>
                  </a:lnTo>
                  <a:lnTo>
                    <a:pt x="154838" y="791857"/>
                  </a:lnTo>
                  <a:lnTo>
                    <a:pt x="154927" y="793127"/>
                  </a:lnTo>
                  <a:lnTo>
                    <a:pt x="152920" y="793127"/>
                  </a:lnTo>
                  <a:lnTo>
                    <a:pt x="153022" y="794334"/>
                  </a:lnTo>
                  <a:lnTo>
                    <a:pt x="151384" y="795083"/>
                  </a:lnTo>
                  <a:lnTo>
                    <a:pt x="151650" y="794397"/>
                  </a:lnTo>
                  <a:lnTo>
                    <a:pt x="149847" y="794397"/>
                  </a:lnTo>
                  <a:lnTo>
                    <a:pt x="150304" y="795794"/>
                  </a:lnTo>
                  <a:lnTo>
                    <a:pt x="150114" y="796632"/>
                  </a:lnTo>
                  <a:lnTo>
                    <a:pt x="149110" y="795667"/>
                  </a:lnTo>
                  <a:lnTo>
                    <a:pt x="149847" y="794397"/>
                  </a:lnTo>
                  <a:lnTo>
                    <a:pt x="149263" y="794397"/>
                  </a:lnTo>
                  <a:lnTo>
                    <a:pt x="149110" y="793127"/>
                  </a:lnTo>
                  <a:lnTo>
                    <a:pt x="150012" y="791857"/>
                  </a:lnTo>
                  <a:lnTo>
                    <a:pt x="150660" y="793127"/>
                  </a:lnTo>
                  <a:lnTo>
                    <a:pt x="150990" y="791857"/>
                  </a:lnTo>
                  <a:lnTo>
                    <a:pt x="149758" y="790587"/>
                  </a:lnTo>
                  <a:lnTo>
                    <a:pt x="150825" y="791857"/>
                  </a:lnTo>
                  <a:lnTo>
                    <a:pt x="149733" y="790638"/>
                  </a:lnTo>
                  <a:lnTo>
                    <a:pt x="149377" y="790244"/>
                  </a:lnTo>
                  <a:lnTo>
                    <a:pt x="149377" y="791235"/>
                  </a:lnTo>
                  <a:lnTo>
                    <a:pt x="148285" y="793127"/>
                  </a:lnTo>
                  <a:lnTo>
                    <a:pt x="147840" y="790587"/>
                  </a:lnTo>
                  <a:lnTo>
                    <a:pt x="149377" y="791235"/>
                  </a:lnTo>
                  <a:lnTo>
                    <a:pt x="149377" y="790244"/>
                  </a:lnTo>
                  <a:lnTo>
                    <a:pt x="148983" y="789787"/>
                  </a:lnTo>
                  <a:lnTo>
                    <a:pt x="147421" y="788047"/>
                  </a:lnTo>
                  <a:lnTo>
                    <a:pt x="149110" y="789317"/>
                  </a:lnTo>
                  <a:lnTo>
                    <a:pt x="148983" y="789787"/>
                  </a:lnTo>
                  <a:lnTo>
                    <a:pt x="149694" y="790587"/>
                  </a:lnTo>
                  <a:lnTo>
                    <a:pt x="151599" y="790587"/>
                  </a:lnTo>
                  <a:lnTo>
                    <a:pt x="149758" y="789317"/>
                  </a:lnTo>
                  <a:lnTo>
                    <a:pt x="148869" y="788047"/>
                  </a:lnTo>
                  <a:lnTo>
                    <a:pt x="147091" y="785507"/>
                  </a:lnTo>
                  <a:lnTo>
                    <a:pt x="152476" y="784555"/>
                  </a:lnTo>
                  <a:lnTo>
                    <a:pt x="152501" y="785507"/>
                  </a:lnTo>
                  <a:lnTo>
                    <a:pt x="155498" y="786777"/>
                  </a:lnTo>
                  <a:lnTo>
                    <a:pt x="154838" y="788047"/>
                  </a:lnTo>
                  <a:lnTo>
                    <a:pt x="152996" y="788047"/>
                  </a:lnTo>
                  <a:lnTo>
                    <a:pt x="152298" y="789317"/>
                  </a:lnTo>
                  <a:lnTo>
                    <a:pt x="154673" y="790587"/>
                  </a:lnTo>
                  <a:lnTo>
                    <a:pt x="155130" y="790587"/>
                  </a:lnTo>
                  <a:lnTo>
                    <a:pt x="158038" y="789317"/>
                  </a:lnTo>
                  <a:lnTo>
                    <a:pt x="158483" y="785507"/>
                  </a:lnTo>
                  <a:lnTo>
                    <a:pt x="156883" y="784237"/>
                  </a:lnTo>
                  <a:lnTo>
                    <a:pt x="156108" y="781697"/>
                  </a:lnTo>
                  <a:lnTo>
                    <a:pt x="157581" y="780427"/>
                  </a:lnTo>
                  <a:lnTo>
                    <a:pt x="156845" y="781697"/>
                  </a:lnTo>
                  <a:lnTo>
                    <a:pt x="158038" y="781697"/>
                  </a:lnTo>
                  <a:lnTo>
                    <a:pt x="157670" y="780427"/>
                  </a:lnTo>
                  <a:lnTo>
                    <a:pt x="157314" y="779157"/>
                  </a:lnTo>
                  <a:lnTo>
                    <a:pt x="155867" y="774077"/>
                  </a:lnTo>
                  <a:lnTo>
                    <a:pt x="158089" y="776478"/>
                  </a:lnTo>
                  <a:lnTo>
                    <a:pt x="158978" y="774077"/>
                  </a:lnTo>
                  <a:lnTo>
                    <a:pt x="157175" y="772807"/>
                  </a:lnTo>
                  <a:lnTo>
                    <a:pt x="159308" y="771537"/>
                  </a:lnTo>
                  <a:lnTo>
                    <a:pt x="156514" y="770267"/>
                  </a:lnTo>
                  <a:lnTo>
                    <a:pt x="153771" y="772807"/>
                  </a:lnTo>
                  <a:lnTo>
                    <a:pt x="151688" y="771537"/>
                  </a:lnTo>
                  <a:lnTo>
                    <a:pt x="150164" y="771537"/>
                  </a:lnTo>
                  <a:lnTo>
                    <a:pt x="156514" y="770267"/>
                  </a:lnTo>
                  <a:lnTo>
                    <a:pt x="157416" y="768997"/>
                  </a:lnTo>
                  <a:lnTo>
                    <a:pt x="143408" y="768997"/>
                  </a:lnTo>
                  <a:lnTo>
                    <a:pt x="142138" y="768997"/>
                  </a:lnTo>
                  <a:lnTo>
                    <a:pt x="140220" y="768997"/>
                  </a:lnTo>
                  <a:lnTo>
                    <a:pt x="141605" y="770267"/>
                  </a:lnTo>
                  <a:lnTo>
                    <a:pt x="142760" y="771537"/>
                  </a:lnTo>
                  <a:lnTo>
                    <a:pt x="143370" y="772807"/>
                  </a:lnTo>
                  <a:lnTo>
                    <a:pt x="142963" y="772807"/>
                  </a:lnTo>
                  <a:lnTo>
                    <a:pt x="143535" y="774077"/>
                  </a:lnTo>
                  <a:lnTo>
                    <a:pt x="144640" y="775347"/>
                  </a:lnTo>
                  <a:lnTo>
                    <a:pt x="143078" y="776617"/>
                  </a:lnTo>
                  <a:lnTo>
                    <a:pt x="145224" y="779589"/>
                  </a:lnTo>
                  <a:lnTo>
                    <a:pt x="146405" y="779157"/>
                  </a:lnTo>
                  <a:lnTo>
                    <a:pt x="146456" y="780427"/>
                  </a:lnTo>
                  <a:lnTo>
                    <a:pt x="151028" y="780427"/>
                  </a:lnTo>
                  <a:lnTo>
                    <a:pt x="152387" y="781697"/>
                  </a:lnTo>
                  <a:lnTo>
                    <a:pt x="152412" y="782662"/>
                  </a:lnTo>
                  <a:lnTo>
                    <a:pt x="151257" y="781697"/>
                  </a:lnTo>
                  <a:lnTo>
                    <a:pt x="146939" y="781697"/>
                  </a:lnTo>
                  <a:lnTo>
                    <a:pt x="146939" y="800633"/>
                  </a:lnTo>
                  <a:lnTo>
                    <a:pt x="145999" y="801776"/>
                  </a:lnTo>
                  <a:lnTo>
                    <a:pt x="146278" y="800633"/>
                  </a:lnTo>
                  <a:lnTo>
                    <a:pt x="146939" y="800633"/>
                  </a:lnTo>
                  <a:lnTo>
                    <a:pt x="146939" y="781697"/>
                  </a:lnTo>
                  <a:lnTo>
                    <a:pt x="146519" y="781697"/>
                  </a:lnTo>
                  <a:lnTo>
                    <a:pt x="143700" y="781697"/>
                  </a:lnTo>
                  <a:lnTo>
                    <a:pt x="143611" y="782967"/>
                  </a:lnTo>
                  <a:lnTo>
                    <a:pt x="142100" y="781697"/>
                  </a:lnTo>
                  <a:lnTo>
                    <a:pt x="141528" y="784237"/>
                  </a:lnTo>
                  <a:lnTo>
                    <a:pt x="144932" y="784237"/>
                  </a:lnTo>
                  <a:lnTo>
                    <a:pt x="145910" y="782967"/>
                  </a:lnTo>
                  <a:lnTo>
                    <a:pt x="146443" y="785507"/>
                  </a:lnTo>
                  <a:lnTo>
                    <a:pt x="144716" y="786777"/>
                  </a:lnTo>
                  <a:lnTo>
                    <a:pt x="143941" y="786777"/>
                  </a:lnTo>
                  <a:lnTo>
                    <a:pt x="142836" y="789317"/>
                  </a:lnTo>
                  <a:lnTo>
                    <a:pt x="143979" y="788047"/>
                  </a:lnTo>
                  <a:lnTo>
                    <a:pt x="146075" y="788047"/>
                  </a:lnTo>
                  <a:lnTo>
                    <a:pt x="145643" y="788962"/>
                  </a:lnTo>
                  <a:lnTo>
                    <a:pt x="145643" y="808253"/>
                  </a:lnTo>
                  <a:lnTo>
                    <a:pt x="145643" y="788962"/>
                  </a:lnTo>
                  <a:lnTo>
                    <a:pt x="145288" y="789711"/>
                  </a:lnTo>
                  <a:lnTo>
                    <a:pt x="145288" y="808101"/>
                  </a:lnTo>
                  <a:lnTo>
                    <a:pt x="142786" y="806983"/>
                  </a:lnTo>
                  <a:lnTo>
                    <a:pt x="141617" y="804443"/>
                  </a:lnTo>
                  <a:lnTo>
                    <a:pt x="138899" y="803173"/>
                  </a:lnTo>
                  <a:lnTo>
                    <a:pt x="139293" y="801903"/>
                  </a:lnTo>
                  <a:lnTo>
                    <a:pt x="141033" y="803173"/>
                  </a:lnTo>
                  <a:lnTo>
                    <a:pt x="142265" y="801903"/>
                  </a:lnTo>
                  <a:lnTo>
                    <a:pt x="143243" y="804443"/>
                  </a:lnTo>
                  <a:lnTo>
                    <a:pt x="144792" y="805713"/>
                  </a:lnTo>
                  <a:lnTo>
                    <a:pt x="145262" y="805713"/>
                  </a:lnTo>
                  <a:lnTo>
                    <a:pt x="145275" y="806983"/>
                  </a:lnTo>
                  <a:lnTo>
                    <a:pt x="145275" y="807262"/>
                  </a:lnTo>
                  <a:lnTo>
                    <a:pt x="145288" y="808101"/>
                  </a:lnTo>
                  <a:lnTo>
                    <a:pt x="145288" y="789711"/>
                  </a:lnTo>
                  <a:lnTo>
                    <a:pt x="145173" y="789952"/>
                  </a:lnTo>
                  <a:lnTo>
                    <a:pt x="145173" y="799820"/>
                  </a:lnTo>
                  <a:lnTo>
                    <a:pt x="145072" y="800112"/>
                  </a:lnTo>
                  <a:lnTo>
                    <a:pt x="144780" y="799477"/>
                  </a:lnTo>
                  <a:lnTo>
                    <a:pt x="145008" y="799477"/>
                  </a:lnTo>
                  <a:lnTo>
                    <a:pt x="145173" y="799820"/>
                  </a:lnTo>
                  <a:lnTo>
                    <a:pt x="145173" y="789952"/>
                  </a:lnTo>
                  <a:lnTo>
                    <a:pt x="144437" y="789317"/>
                  </a:lnTo>
                  <a:lnTo>
                    <a:pt x="144475" y="790587"/>
                  </a:lnTo>
                  <a:lnTo>
                    <a:pt x="143370" y="789317"/>
                  </a:lnTo>
                  <a:lnTo>
                    <a:pt x="142836" y="791857"/>
                  </a:lnTo>
                  <a:lnTo>
                    <a:pt x="142595" y="794397"/>
                  </a:lnTo>
                  <a:lnTo>
                    <a:pt x="144640" y="795667"/>
                  </a:lnTo>
                  <a:lnTo>
                    <a:pt x="143725" y="797547"/>
                  </a:lnTo>
                  <a:lnTo>
                    <a:pt x="143344" y="797090"/>
                  </a:lnTo>
                  <a:lnTo>
                    <a:pt x="143344" y="799122"/>
                  </a:lnTo>
                  <a:lnTo>
                    <a:pt x="143332" y="799363"/>
                  </a:lnTo>
                  <a:lnTo>
                    <a:pt x="143116" y="799363"/>
                  </a:lnTo>
                  <a:lnTo>
                    <a:pt x="143344" y="799122"/>
                  </a:lnTo>
                  <a:lnTo>
                    <a:pt x="143344" y="797090"/>
                  </a:lnTo>
                  <a:lnTo>
                    <a:pt x="142074" y="795553"/>
                  </a:lnTo>
                  <a:lnTo>
                    <a:pt x="139738" y="794283"/>
                  </a:lnTo>
                  <a:lnTo>
                    <a:pt x="137287" y="791743"/>
                  </a:lnTo>
                  <a:lnTo>
                    <a:pt x="133845" y="789203"/>
                  </a:lnTo>
                  <a:lnTo>
                    <a:pt x="131775" y="787933"/>
                  </a:lnTo>
                  <a:lnTo>
                    <a:pt x="129120" y="787933"/>
                  </a:lnTo>
                  <a:lnTo>
                    <a:pt x="128790" y="790473"/>
                  </a:lnTo>
                  <a:lnTo>
                    <a:pt x="131584" y="790473"/>
                  </a:lnTo>
                  <a:lnTo>
                    <a:pt x="132422" y="795553"/>
                  </a:lnTo>
                  <a:lnTo>
                    <a:pt x="135140" y="796823"/>
                  </a:lnTo>
                  <a:lnTo>
                    <a:pt x="133007" y="796823"/>
                  </a:lnTo>
                  <a:lnTo>
                    <a:pt x="131254" y="794283"/>
                  </a:lnTo>
                  <a:lnTo>
                    <a:pt x="131711" y="796823"/>
                  </a:lnTo>
                  <a:lnTo>
                    <a:pt x="131584" y="798093"/>
                  </a:lnTo>
                  <a:lnTo>
                    <a:pt x="130479" y="798093"/>
                  </a:lnTo>
                  <a:lnTo>
                    <a:pt x="128016" y="796823"/>
                  </a:lnTo>
                  <a:lnTo>
                    <a:pt x="123799" y="794283"/>
                  </a:lnTo>
                  <a:lnTo>
                    <a:pt x="126263" y="790473"/>
                  </a:lnTo>
                  <a:lnTo>
                    <a:pt x="128854" y="793013"/>
                  </a:lnTo>
                  <a:lnTo>
                    <a:pt x="131140" y="794219"/>
                  </a:lnTo>
                  <a:lnTo>
                    <a:pt x="130606" y="791743"/>
                  </a:lnTo>
                  <a:lnTo>
                    <a:pt x="127952" y="790473"/>
                  </a:lnTo>
                  <a:lnTo>
                    <a:pt x="128790" y="790473"/>
                  </a:lnTo>
                  <a:lnTo>
                    <a:pt x="123939" y="789203"/>
                  </a:lnTo>
                  <a:lnTo>
                    <a:pt x="120497" y="786663"/>
                  </a:lnTo>
                  <a:lnTo>
                    <a:pt x="116611" y="785393"/>
                  </a:lnTo>
                  <a:lnTo>
                    <a:pt x="116357" y="782853"/>
                  </a:lnTo>
                  <a:lnTo>
                    <a:pt x="114477" y="782853"/>
                  </a:lnTo>
                  <a:lnTo>
                    <a:pt x="114071" y="781583"/>
                  </a:lnTo>
                  <a:lnTo>
                    <a:pt x="113245" y="779043"/>
                  </a:lnTo>
                  <a:lnTo>
                    <a:pt x="111950" y="777773"/>
                  </a:lnTo>
                  <a:lnTo>
                    <a:pt x="110921" y="776757"/>
                  </a:lnTo>
                  <a:lnTo>
                    <a:pt x="114935" y="779043"/>
                  </a:lnTo>
                  <a:lnTo>
                    <a:pt x="118681" y="781583"/>
                  </a:lnTo>
                  <a:lnTo>
                    <a:pt x="118618" y="780313"/>
                  </a:lnTo>
                  <a:lnTo>
                    <a:pt x="117843" y="780313"/>
                  </a:lnTo>
                  <a:lnTo>
                    <a:pt x="117322" y="779043"/>
                  </a:lnTo>
                  <a:lnTo>
                    <a:pt x="116611" y="777773"/>
                  </a:lnTo>
                  <a:lnTo>
                    <a:pt x="115646" y="777773"/>
                  </a:lnTo>
                  <a:lnTo>
                    <a:pt x="115836" y="779043"/>
                  </a:lnTo>
                  <a:lnTo>
                    <a:pt x="115316" y="779043"/>
                  </a:lnTo>
                  <a:lnTo>
                    <a:pt x="113563" y="776503"/>
                  </a:lnTo>
                  <a:lnTo>
                    <a:pt x="111467" y="775233"/>
                  </a:lnTo>
                  <a:lnTo>
                    <a:pt x="109359" y="773963"/>
                  </a:lnTo>
                  <a:lnTo>
                    <a:pt x="106057" y="773963"/>
                  </a:lnTo>
                  <a:lnTo>
                    <a:pt x="108635" y="775449"/>
                  </a:lnTo>
                  <a:lnTo>
                    <a:pt x="105473" y="776427"/>
                  </a:lnTo>
                  <a:lnTo>
                    <a:pt x="105473" y="818413"/>
                  </a:lnTo>
                  <a:lnTo>
                    <a:pt x="103073" y="820953"/>
                  </a:lnTo>
                  <a:lnTo>
                    <a:pt x="102463" y="819683"/>
                  </a:lnTo>
                  <a:lnTo>
                    <a:pt x="101841" y="818413"/>
                  </a:lnTo>
                  <a:lnTo>
                    <a:pt x="100228" y="817143"/>
                  </a:lnTo>
                  <a:lnTo>
                    <a:pt x="98933" y="814603"/>
                  </a:lnTo>
                  <a:lnTo>
                    <a:pt x="99898" y="813333"/>
                  </a:lnTo>
                  <a:lnTo>
                    <a:pt x="105473" y="818413"/>
                  </a:lnTo>
                  <a:lnTo>
                    <a:pt x="105473" y="776427"/>
                  </a:lnTo>
                  <a:lnTo>
                    <a:pt x="105206" y="776503"/>
                  </a:lnTo>
                  <a:lnTo>
                    <a:pt x="102679" y="775550"/>
                  </a:lnTo>
                  <a:lnTo>
                    <a:pt x="102679" y="777773"/>
                  </a:lnTo>
                  <a:lnTo>
                    <a:pt x="102298" y="777773"/>
                  </a:lnTo>
                  <a:lnTo>
                    <a:pt x="102298" y="799363"/>
                  </a:lnTo>
                  <a:lnTo>
                    <a:pt x="101130" y="799363"/>
                  </a:lnTo>
                  <a:lnTo>
                    <a:pt x="101066" y="798093"/>
                  </a:lnTo>
                  <a:lnTo>
                    <a:pt x="99707" y="796823"/>
                  </a:lnTo>
                  <a:lnTo>
                    <a:pt x="100736" y="796823"/>
                  </a:lnTo>
                  <a:lnTo>
                    <a:pt x="102108" y="798093"/>
                  </a:lnTo>
                  <a:lnTo>
                    <a:pt x="102298" y="799363"/>
                  </a:lnTo>
                  <a:lnTo>
                    <a:pt x="102298" y="777773"/>
                  </a:lnTo>
                  <a:lnTo>
                    <a:pt x="98666" y="777773"/>
                  </a:lnTo>
                  <a:lnTo>
                    <a:pt x="95491" y="776922"/>
                  </a:lnTo>
                  <a:lnTo>
                    <a:pt x="95491" y="827303"/>
                  </a:lnTo>
                  <a:lnTo>
                    <a:pt x="95237" y="827303"/>
                  </a:lnTo>
                  <a:lnTo>
                    <a:pt x="91605" y="824763"/>
                  </a:lnTo>
                  <a:lnTo>
                    <a:pt x="92583" y="828573"/>
                  </a:lnTo>
                  <a:lnTo>
                    <a:pt x="90703" y="826033"/>
                  </a:lnTo>
                  <a:lnTo>
                    <a:pt x="89928" y="823493"/>
                  </a:lnTo>
                  <a:lnTo>
                    <a:pt x="87909" y="822223"/>
                  </a:lnTo>
                  <a:lnTo>
                    <a:pt x="91732" y="819683"/>
                  </a:lnTo>
                  <a:lnTo>
                    <a:pt x="93611" y="824763"/>
                  </a:lnTo>
                  <a:lnTo>
                    <a:pt x="95491" y="827303"/>
                  </a:lnTo>
                  <a:lnTo>
                    <a:pt x="95491" y="776922"/>
                  </a:lnTo>
                  <a:lnTo>
                    <a:pt x="93941" y="776503"/>
                  </a:lnTo>
                  <a:lnTo>
                    <a:pt x="94259" y="773963"/>
                  </a:lnTo>
                  <a:lnTo>
                    <a:pt x="90830" y="771423"/>
                  </a:lnTo>
                  <a:lnTo>
                    <a:pt x="86944" y="768883"/>
                  </a:lnTo>
                  <a:lnTo>
                    <a:pt x="84543" y="766343"/>
                  </a:lnTo>
                  <a:lnTo>
                    <a:pt x="87071" y="766343"/>
                  </a:lnTo>
                  <a:lnTo>
                    <a:pt x="91605" y="771423"/>
                  </a:lnTo>
                  <a:lnTo>
                    <a:pt x="98209" y="772693"/>
                  </a:lnTo>
                  <a:lnTo>
                    <a:pt x="102679" y="777773"/>
                  </a:lnTo>
                  <a:lnTo>
                    <a:pt x="102679" y="775550"/>
                  </a:lnTo>
                  <a:lnTo>
                    <a:pt x="101841" y="775233"/>
                  </a:lnTo>
                  <a:lnTo>
                    <a:pt x="98145" y="771423"/>
                  </a:lnTo>
                  <a:lnTo>
                    <a:pt x="91871" y="771423"/>
                  </a:lnTo>
                  <a:lnTo>
                    <a:pt x="90893" y="766343"/>
                  </a:lnTo>
                  <a:lnTo>
                    <a:pt x="87464" y="766343"/>
                  </a:lnTo>
                  <a:lnTo>
                    <a:pt x="86944" y="763803"/>
                  </a:lnTo>
                  <a:lnTo>
                    <a:pt x="86677" y="762533"/>
                  </a:lnTo>
                  <a:lnTo>
                    <a:pt x="87909" y="759993"/>
                  </a:lnTo>
                  <a:lnTo>
                    <a:pt x="88696" y="761263"/>
                  </a:lnTo>
                  <a:lnTo>
                    <a:pt x="89801" y="761771"/>
                  </a:lnTo>
                  <a:lnTo>
                    <a:pt x="89077" y="761263"/>
                  </a:lnTo>
                  <a:lnTo>
                    <a:pt x="88303" y="759993"/>
                  </a:lnTo>
                  <a:lnTo>
                    <a:pt x="88531" y="758723"/>
                  </a:lnTo>
                  <a:lnTo>
                    <a:pt x="88760" y="757453"/>
                  </a:lnTo>
                  <a:lnTo>
                    <a:pt x="86944" y="757453"/>
                  </a:lnTo>
                  <a:lnTo>
                    <a:pt x="84289" y="754913"/>
                  </a:lnTo>
                  <a:lnTo>
                    <a:pt x="81635" y="756183"/>
                  </a:lnTo>
                  <a:lnTo>
                    <a:pt x="82994" y="756183"/>
                  </a:lnTo>
                  <a:lnTo>
                    <a:pt x="82854" y="757453"/>
                  </a:lnTo>
                  <a:lnTo>
                    <a:pt x="81953" y="758723"/>
                  </a:lnTo>
                  <a:lnTo>
                    <a:pt x="78651" y="758723"/>
                  </a:lnTo>
                  <a:lnTo>
                    <a:pt x="77812" y="757453"/>
                  </a:lnTo>
                  <a:lnTo>
                    <a:pt x="79692" y="757453"/>
                  </a:lnTo>
                  <a:lnTo>
                    <a:pt x="81241" y="756183"/>
                  </a:lnTo>
                  <a:lnTo>
                    <a:pt x="82473" y="754913"/>
                  </a:lnTo>
                  <a:lnTo>
                    <a:pt x="79489" y="753643"/>
                  </a:lnTo>
                  <a:lnTo>
                    <a:pt x="76441" y="756183"/>
                  </a:lnTo>
                  <a:lnTo>
                    <a:pt x="74053" y="753643"/>
                  </a:lnTo>
                  <a:lnTo>
                    <a:pt x="73469" y="753643"/>
                  </a:lnTo>
                  <a:lnTo>
                    <a:pt x="74053" y="752373"/>
                  </a:lnTo>
                  <a:lnTo>
                    <a:pt x="75603" y="752373"/>
                  </a:lnTo>
                  <a:lnTo>
                    <a:pt x="75730" y="751103"/>
                  </a:lnTo>
                  <a:lnTo>
                    <a:pt x="72491" y="748563"/>
                  </a:lnTo>
                  <a:lnTo>
                    <a:pt x="69773" y="746023"/>
                  </a:lnTo>
                  <a:lnTo>
                    <a:pt x="67703" y="744753"/>
                  </a:lnTo>
                  <a:lnTo>
                    <a:pt x="67310" y="744512"/>
                  </a:lnTo>
                  <a:lnTo>
                    <a:pt x="67310" y="795553"/>
                  </a:lnTo>
                  <a:lnTo>
                    <a:pt x="67119" y="796823"/>
                  </a:lnTo>
                  <a:lnTo>
                    <a:pt x="66205" y="798093"/>
                  </a:lnTo>
                  <a:lnTo>
                    <a:pt x="65633" y="799363"/>
                  </a:lnTo>
                  <a:lnTo>
                    <a:pt x="64401" y="798893"/>
                  </a:lnTo>
                  <a:lnTo>
                    <a:pt x="64401" y="807986"/>
                  </a:lnTo>
                  <a:lnTo>
                    <a:pt x="62458" y="806983"/>
                  </a:lnTo>
                  <a:lnTo>
                    <a:pt x="63106" y="805713"/>
                  </a:lnTo>
                  <a:lnTo>
                    <a:pt x="64401" y="807986"/>
                  </a:lnTo>
                  <a:lnTo>
                    <a:pt x="64401" y="798893"/>
                  </a:lnTo>
                  <a:lnTo>
                    <a:pt x="62318" y="798093"/>
                  </a:lnTo>
                  <a:lnTo>
                    <a:pt x="59728" y="794283"/>
                  </a:lnTo>
                  <a:lnTo>
                    <a:pt x="59728" y="790473"/>
                  </a:lnTo>
                  <a:lnTo>
                    <a:pt x="56045" y="787933"/>
                  </a:lnTo>
                  <a:lnTo>
                    <a:pt x="53378" y="784123"/>
                  </a:lnTo>
                  <a:lnTo>
                    <a:pt x="52539" y="782853"/>
                  </a:lnTo>
                  <a:lnTo>
                    <a:pt x="50850" y="780313"/>
                  </a:lnTo>
                  <a:lnTo>
                    <a:pt x="51308" y="779043"/>
                  </a:lnTo>
                  <a:lnTo>
                    <a:pt x="52019" y="780313"/>
                  </a:lnTo>
                  <a:lnTo>
                    <a:pt x="52539" y="780313"/>
                  </a:lnTo>
                  <a:lnTo>
                    <a:pt x="51854" y="779043"/>
                  </a:lnTo>
                  <a:lnTo>
                    <a:pt x="49123" y="773963"/>
                  </a:lnTo>
                  <a:lnTo>
                    <a:pt x="46431" y="770153"/>
                  </a:lnTo>
                  <a:lnTo>
                    <a:pt x="45529" y="768883"/>
                  </a:lnTo>
                  <a:lnTo>
                    <a:pt x="43522" y="765403"/>
                  </a:lnTo>
                  <a:lnTo>
                    <a:pt x="47358" y="767613"/>
                  </a:lnTo>
                  <a:lnTo>
                    <a:pt x="48717" y="766343"/>
                  </a:lnTo>
                  <a:lnTo>
                    <a:pt x="49631" y="770153"/>
                  </a:lnTo>
                  <a:lnTo>
                    <a:pt x="54546" y="771423"/>
                  </a:lnTo>
                  <a:lnTo>
                    <a:pt x="55067" y="776503"/>
                  </a:lnTo>
                  <a:lnTo>
                    <a:pt x="54102" y="775233"/>
                  </a:lnTo>
                  <a:lnTo>
                    <a:pt x="53365" y="775233"/>
                  </a:lnTo>
                  <a:lnTo>
                    <a:pt x="55854" y="779043"/>
                  </a:lnTo>
                  <a:lnTo>
                    <a:pt x="59664" y="784123"/>
                  </a:lnTo>
                  <a:lnTo>
                    <a:pt x="63665" y="790575"/>
                  </a:lnTo>
                  <a:lnTo>
                    <a:pt x="67310" y="795553"/>
                  </a:lnTo>
                  <a:lnTo>
                    <a:pt x="67310" y="744512"/>
                  </a:lnTo>
                  <a:lnTo>
                    <a:pt x="68148" y="743483"/>
                  </a:lnTo>
                  <a:lnTo>
                    <a:pt x="65633" y="741299"/>
                  </a:lnTo>
                  <a:lnTo>
                    <a:pt x="65633" y="784123"/>
                  </a:lnTo>
                  <a:lnTo>
                    <a:pt x="64198" y="785393"/>
                  </a:lnTo>
                  <a:lnTo>
                    <a:pt x="61874" y="782853"/>
                  </a:lnTo>
                  <a:lnTo>
                    <a:pt x="61810" y="781583"/>
                  </a:lnTo>
                  <a:lnTo>
                    <a:pt x="63169" y="782853"/>
                  </a:lnTo>
                  <a:lnTo>
                    <a:pt x="65049" y="782853"/>
                  </a:lnTo>
                  <a:lnTo>
                    <a:pt x="65633" y="784123"/>
                  </a:lnTo>
                  <a:lnTo>
                    <a:pt x="65633" y="741299"/>
                  </a:lnTo>
                  <a:lnTo>
                    <a:pt x="65239" y="740943"/>
                  </a:lnTo>
                  <a:lnTo>
                    <a:pt x="64338" y="740575"/>
                  </a:lnTo>
                  <a:lnTo>
                    <a:pt x="64338" y="743483"/>
                  </a:lnTo>
                  <a:lnTo>
                    <a:pt x="63423" y="744753"/>
                  </a:lnTo>
                  <a:lnTo>
                    <a:pt x="62128" y="746023"/>
                  </a:lnTo>
                  <a:lnTo>
                    <a:pt x="61417" y="747293"/>
                  </a:lnTo>
                  <a:lnTo>
                    <a:pt x="59728" y="747293"/>
                  </a:lnTo>
                  <a:lnTo>
                    <a:pt x="59016" y="744753"/>
                  </a:lnTo>
                  <a:lnTo>
                    <a:pt x="59283" y="743483"/>
                  </a:lnTo>
                  <a:lnTo>
                    <a:pt x="59867" y="744753"/>
                  </a:lnTo>
                  <a:lnTo>
                    <a:pt x="62585" y="743483"/>
                  </a:lnTo>
                  <a:lnTo>
                    <a:pt x="60960" y="742213"/>
                  </a:lnTo>
                  <a:lnTo>
                    <a:pt x="62001" y="740943"/>
                  </a:lnTo>
                  <a:lnTo>
                    <a:pt x="63169" y="743483"/>
                  </a:lnTo>
                  <a:lnTo>
                    <a:pt x="64338" y="743483"/>
                  </a:lnTo>
                  <a:lnTo>
                    <a:pt x="64338" y="740575"/>
                  </a:lnTo>
                  <a:lnTo>
                    <a:pt x="59080" y="738403"/>
                  </a:lnTo>
                  <a:lnTo>
                    <a:pt x="57340" y="738403"/>
                  </a:lnTo>
                  <a:lnTo>
                    <a:pt x="58178" y="739673"/>
                  </a:lnTo>
                  <a:lnTo>
                    <a:pt x="59728" y="740943"/>
                  </a:lnTo>
                  <a:lnTo>
                    <a:pt x="58699" y="740943"/>
                  </a:lnTo>
                  <a:lnTo>
                    <a:pt x="55397" y="739673"/>
                  </a:lnTo>
                  <a:lnTo>
                    <a:pt x="55473" y="738911"/>
                  </a:lnTo>
                  <a:lnTo>
                    <a:pt x="54229" y="740943"/>
                  </a:lnTo>
                  <a:lnTo>
                    <a:pt x="52146" y="740943"/>
                  </a:lnTo>
                  <a:lnTo>
                    <a:pt x="53517" y="735863"/>
                  </a:lnTo>
                  <a:lnTo>
                    <a:pt x="49491" y="734593"/>
                  </a:lnTo>
                  <a:lnTo>
                    <a:pt x="47942" y="733323"/>
                  </a:lnTo>
                  <a:lnTo>
                    <a:pt x="51955" y="733323"/>
                  </a:lnTo>
                  <a:lnTo>
                    <a:pt x="54102" y="735863"/>
                  </a:lnTo>
                  <a:lnTo>
                    <a:pt x="58432" y="737133"/>
                  </a:lnTo>
                  <a:lnTo>
                    <a:pt x="57848" y="734593"/>
                  </a:lnTo>
                  <a:lnTo>
                    <a:pt x="53835" y="734593"/>
                  </a:lnTo>
                  <a:lnTo>
                    <a:pt x="53378" y="733323"/>
                  </a:lnTo>
                  <a:lnTo>
                    <a:pt x="52476" y="730783"/>
                  </a:lnTo>
                  <a:lnTo>
                    <a:pt x="51574" y="728243"/>
                  </a:lnTo>
                  <a:lnTo>
                    <a:pt x="45415" y="727329"/>
                  </a:lnTo>
                  <a:lnTo>
                    <a:pt x="45415" y="762533"/>
                  </a:lnTo>
                  <a:lnTo>
                    <a:pt x="44958" y="763803"/>
                  </a:lnTo>
                  <a:lnTo>
                    <a:pt x="43599" y="762533"/>
                  </a:lnTo>
                  <a:lnTo>
                    <a:pt x="42887" y="762533"/>
                  </a:lnTo>
                  <a:lnTo>
                    <a:pt x="42938" y="764374"/>
                  </a:lnTo>
                  <a:lnTo>
                    <a:pt x="42951" y="765073"/>
                  </a:lnTo>
                  <a:lnTo>
                    <a:pt x="42849" y="764209"/>
                  </a:lnTo>
                  <a:lnTo>
                    <a:pt x="41871" y="762533"/>
                  </a:lnTo>
                  <a:lnTo>
                    <a:pt x="38950" y="757453"/>
                  </a:lnTo>
                  <a:lnTo>
                    <a:pt x="38227" y="756183"/>
                  </a:lnTo>
                  <a:lnTo>
                    <a:pt x="40614" y="758723"/>
                  </a:lnTo>
                  <a:lnTo>
                    <a:pt x="42697" y="761263"/>
                  </a:lnTo>
                  <a:lnTo>
                    <a:pt x="45415" y="762533"/>
                  </a:lnTo>
                  <a:lnTo>
                    <a:pt x="45415" y="727329"/>
                  </a:lnTo>
                  <a:lnTo>
                    <a:pt x="43141" y="726986"/>
                  </a:lnTo>
                  <a:lnTo>
                    <a:pt x="43141" y="728243"/>
                  </a:lnTo>
                  <a:lnTo>
                    <a:pt x="42887" y="730783"/>
                  </a:lnTo>
                  <a:lnTo>
                    <a:pt x="40690" y="730783"/>
                  </a:lnTo>
                  <a:lnTo>
                    <a:pt x="39941" y="729513"/>
                  </a:lnTo>
                  <a:lnTo>
                    <a:pt x="39192" y="728243"/>
                  </a:lnTo>
                  <a:lnTo>
                    <a:pt x="37376" y="729513"/>
                  </a:lnTo>
                  <a:lnTo>
                    <a:pt x="37376" y="757453"/>
                  </a:lnTo>
                  <a:lnTo>
                    <a:pt x="35699" y="756183"/>
                  </a:lnTo>
                  <a:lnTo>
                    <a:pt x="34721" y="754913"/>
                  </a:lnTo>
                  <a:lnTo>
                    <a:pt x="34010" y="753643"/>
                  </a:lnTo>
                  <a:lnTo>
                    <a:pt x="35496" y="754913"/>
                  </a:lnTo>
                  <a:lnTo>
                    <a:pt x="37249" y="754913"/>
                  </a:lnTo>
                  <a:lnTo>
                    <a:pt x="37376" y="757453"/>
                  </a:lnTo>
                  <a:lnTo>
                    <a:pt x="37376" y="729513"/>
                  </a:lnTo>
                  <a:lnTo>
                    <a:pt x="34594" y="728243"/>
                  </a:lnTo>
                  <a:lnTo>
                    <a:pt x="32905" y="726973"/>
                  </a:lnTo>
                  <a:lnTo>
                    <a:pt x="30251" y="725703"/>
                  </a:lnTo>
                  <a:lnTo>
                    <a:pt x="30187" y="724433"/>
                  </a:lnTo>
                  <a:lnTo>
                    <a:pt x="31546" y="724433"/>
                  </a:lnTo>
                  <a:lnTo>
                    <a:pt x="31102" y="721893"/>
                  </a:lnTo>
                  <a:lnTo>
                    <a:pt x="32905" y="723163"/>
                  </a:lnTo>
                  <a:lnTo>
                    <a:pt x="36537" y="723163"/>
                  </a:lnTo>
                  <a:lnTo>
                    <a:pt x="36410" y="724433"/>
                  </a:lnTo>
                  <a:lnTo>
                    <a:pt x="35699" y="724433"/>
                  </a:lnTo>
                  <a:lnTo>
                    <a:pt x="38747" y="725703"/>
                  </a:lnTo>
                  <a:lnTo>
                    <a:pt x="43141" y="728243"/>
                  </a:lnTo>
                  <a:lnTo>
                    <a:pt x="43141" y="726986"/>
                  </a:lnTo>
                  <a:lnTo>
                    <a:pt x="41300" y="724433"/>
                  </a:lnTo>
                  <a:lnTo>
                    <a:pt x="43281" y="724433"/>
                  </a:lnTo>
                  <a:lnTo>
                    <a:pt x="42024" y="721893"/>
                  </a:lnTo>
                  <a:lnTo>
                    <a:pt x="41402" y="720623"/>
                  </a:lnTo>
                  <a:lnTo>
                    <a:pt x="41008" y="720623"/>
                  </a:lnTo>
                  <a:lnTo>
                    <a:pt x="41008" y="723163"/>
                  </a:lnTo>
                  <a:lnTo>
                    <a:pt x="40970" y="723950"/>
                  </a:lnTo>
                  <a:lnTo>
                    <a:pt x="39522" y="721893"/>
                  </a:lnTo>
                  <a:lnTo>
                    <a:pt x="41008" y="723163"/>
                  </a:lnTo>
                  <a:lnTo>
                    <a:pt x="41008" y="720623"/>
                  </a:lnTo>
                  <a:lnTo>
                    <a:pt x="35953" y="720623"/>
                  </a:lnTo>
                  <a:lnTo>
                    <a:pt x="34658" y="718083"/>
                  </a:lnTo>
                  <a:lnTo>
                    <a:pt x="34010" y="716813"/>
                  </a:lnTo>
                  <a:lnTo>
                    <a:pt x="31026" y="718083"/>
                  </a:lnTo>
                  <a:lnTo>
                    <a:pt x="29806" y="714273"/>
                  </a:lnTo>
                  <a:lnTo>
                    <a:pt x="28117" y="714273"/>
                  </a:lnTo>
                  <a:lnTo>
                    <a:pt x="28702" y="713003"/>
                  </a:lnTo>
                  <a:lnTo>
                    <a:pt x="30187" y="711733"/>
                  </a:lnTo>
                  <a:lnTo>
                    <a:pt x="30251" y="710463"/>
                  </a:lnTo>
                  <a:lnTo>
                    <a:pt x="28765" y="709193"/>
                  </a:lnTo>
                  <a:lnTo>
                    <a:pt x="27470" y="713003"/>
                  </a:lnTo>
                  <a:lnTo>
                    <a:pt x="26123" y="711796"/>
                  </a:lnTo>
                  <a:lnTo>
                    <a:pt x="25781" y="713003"/>
                  </a:lnTo>
                  <a:lnTo>
                    <a:pt x="23520" y="713003"/>
                  </a:lnTo>
                  <a:lnTo>
                    <a:pt x="20993" y="711733"/>
                  </a:lnTo>
                  <a:lnTo>
                    <a:pt x="19177" y="713003"/>
                  </a:lnTo>
                  <a:lnTo>
                    <a:pt x="18008" y="709193"/>
                  </a:lnTo>
                  <a:lnTo>
                    <a:pt x="14770" y="709193"/>
                  </a:lnTo>
                  <a:lnTo>
                    <a:pt x="13728" y="710463"/>
                  </a:lnTo>
                  <a:lnTo>
                    <a:pt x="12573" y="713003"/>
                  </a:lnTo>
                  <a:lnTo>
                    <a:pt x="13804" y="719353"/>
                  </a:lnTo>
                  <a:lnTo>
                    <a:pt x="5054" y="720623"/>
                  </a:lnTo>
                  <a:lnTo>
                    <a:pt x="7061" y="725703"/>
                  </a:lnTo>
                  <a:lnTo>
                    <a:pt x="8813" y="730783"/>
                  </a:lnTo>
                  <a:lnTo>
                    <a:pt x="13804" y="734593"/>
                  </a:lnTo>
                  <a:lnTo>
                    <a:pt x="14249" y="739673"/>
                  </a:lnTo>
                  <a:lnTo>
                    <a:pt x="20929" y="734593"/>
                  </a:lnTo>
                  <a:lnTo>
                    <a:pt x="24295" y="746023"/>
                  </a:lnTo>
                  <a:lnTo>
                    <a:pt x="25565" y="748182"/>
                  </a:lnTo>
                  <a:lnTo>
                    <a:pt x="26428" y="747293"/>
                  </a:lnTo>
                  <a:lnTo>
                    <a:pt x="31356" y="752373"/>
                  </a:lnTo>
                  <a:lnTo>
                    <a:pt x="34010" y="759637"/>
                  </a:lnTo>
                  <a:lnTo>
                    <a:pt x="31102" y="757453"/>
                  </a:lnTo>
                  <a:lnTo>
                    <a:pt x="34201" y="765073"/>
                  </a:lnTo>
                  <a:lnTo>
                    <a:pt x="37426" y="766965"/>
                  </a:lnTo>
                  <a:lnTo>
                    <a:pt x="36474" y="762711"/>
                  </a:lnTo>
                  <a:lnTo>
                    <a:pt x="38417" y="764209"/>
                  </a:lnTo>
                  <a:lnTo>
                    <a:pt x="37515" y="762533"/>
                  </a:lnTo>
                  <a:lnTo>
                    <a:pt x="38227" y="762533"/>
                  </a:lnTo>
                  <a:lnTo>
                    <a:pt x="40106" y="765073"/>
                  </a:lnTo>
                  <a:lnTo>
                    <a:pt x="42240" y="768883"/>
                  </a:lnTo>
                  <a:lnTo>
                    <a:pt x="42430" y="770153"/>
                  </a:lnTo>
                  <a:lnTo>
                    <a:pt x="40957" y="769378"/>
                  </a:lnTo>
                  <a:lnTo>
                    <a:pt x="44069" y="775131"/>
                  </a:lnTo>
                  <a:lnTo>
                    <a:pt x="44310" y="775233"/>
                  </a:lnTo>
                  <a:lnTo>
                    <a:pt x="45872" y="779043"/>
                  </a:lnTo>
                  <a:lnTo>
                    <a:pt x="47942" y="782853"/>
                  </a:lnTo>
                  <a:lnTo>
                    <a:pt x="47167" y="782853"/>
                  </a:lnTo>
                  <a:lnTo>
                    <a:pt x="46189" y="781583"/>
                  </a:lnTo>
                  <a:lnTo>
                    <a:pt x="45808" y="782853"/>
                  </a:lnTo>
                  <a:lnTo>
                    <a:pt x="51295" y="789203"/>
                  </a:lnTo>
                  <a:lnTo>
                    <a:pt x="56362" y="798169"/>
                  </a:lnTo>
                  <a:lnTo>
                    <a:pt x="60820" y="805713"/>
                  </a:lnTo>
                  <a:lnTo>
                    <a:pt x="64782" y="810793"/>
                  </a:lnTo>
                  <a:lnTo>
                    <a:pt x="64884" y="808824"/>
                  </a:lnTo>
                  <a:lnTo>
                    <a:pt x="66014" y="810793"/>
                  </a:lnTo>
                  <a:lnTo>
                    <a:pt x="67500" y="817143"/>
                  </a:lnTo>
                  <a:lnTo>
                    <a:pt x="70675" y="822223"/>
                  </a:lnTo>
                  <a:lnTo>
                    <a:pt x="71526" y="820953"/>
                  </a:lnTo>
                  <a:lnTo>
                    <a:pt x="70548" y="819683"/>
                  </a:lnTo>
                  <a:lnTo>
                    <a:pt x="73926" y="819683"/>
                  </a:lnTo>
                  <a:lnTo>
                    <a:pt x="73533" y="822223"/>
                  </a:lnTo>
                  <a:lnTo>
                    <a:pt x="73660" y="824763"/>
                  </a:lnTo>
                  <a:lnTo>
                    <a:pt x="73202" y="825461"/>
                  </a:lnTo>
                  <a:lnTo>
                    <a:pt x="74244" y="826033"/>
                  </a:lnTo>
                  <a:lnTo>
                    <a:pt x="74637" y="831113"/>
                  </a:lnTo>
                  <a:lnTo>
                    <a:pt x="76581" y="831113"/>
                  </a:lnTo>
                  <a:lnTo>
                    <a:pt x="75539" y="829843"/>
                  </a:lnTo>
                  <a:lnTo>
                    <a:pt x="76581" y="829843"/>
                  </a:lnTo>
                  <a:lnTo>
                    <a:pt x="80010" y="833653"/>
                  </a:lnTo>
                  <a:lnTo>
                    <a:pt x="79946" y="838733"/>
                  </a:lnTo>
                  <a:lnTo>
                    <a:pt x="82931" y="842543"/>
                  </a:lnTo>
                  <a:lnTo>
                    <a:pt x="84937" y="846353"/>
                  </a:lnTo>
                  <a:lnTo>
                    <a:pt x="88633" y="848893"/>
                  </a:lnTo>
                  <a:lnTo>
                    <a:pt x="87972" y="851433"/>
                  </a:lnTo>
                  <a:lnTo>
                    <a:pt x="90576" y="853973"/>
                  </a:lnTo>
                  <a:lnTo>
                    <a:pt x="93421" y="859053"/>
                  </a:lnTo>
                  <a:lnTo>
                    <a:pt x="98412" y="866673"/>
                  </a:lnTo>
                  <a:lnTo>
                    <a:pt x="100088" y="871753"/>
                  </a:lnTo>
                  <a:lnTo>
                    <a:pt x="104368" y="873023"/>
                  </a:lnTo>
                  <a:lnTo>
                    <a:pt x="106248" y="875563"/>
                  </a:lnTo>
                  <a:lnTo>
                    <a:pt x="108000" y="878103"/>
                  </a:lnTo>
                  <a:lnTo>
                    <a:pt x="109029" y="881913"/>
                  </a:lnTo>
                  <a:lnTo>
                    <a:pt x="108191" y="881913"/>
                  </a:lnTo>
                  <a:lnTo>
                    <a:pt x="107086" y="880643"/>
                  </a:lnTo>
                  <a:lnTo>
                    <a:pt x="106502" y="880643"/>
                  </a:lnTo>
                  <a:lnTo>
                    <a:pt x="111480" y="888263"/>
                  </a:lnTo>
                  <a:lnTo>
                    <a:pt x="116065" y="897153"/>
                  </a:lnTo>
                  <a:lnTo>
                    <a:pt x="120815" y="904773"/>
                  </a:lnTo>
                  <a:lnTo>
                    <a:pt x="122262" y="906792"/>
                  </a:lnTo>
                  <a:lnTo>
                    <a:pt x="122529" y="898423"/>
                  </a:lnTo>
                  <a:lnTo>
                    <a:pt x="122961" y="898423"/>
                  </a:lnTo>
                  <a:lnTo>
                    <a:pt x="122643" y="897153"/>
                  </a:lnTo>
                  <a:lnTo>
                    <a:pt x="123291" y="897153"/>
                  </a:lnTo>
                  <a:lnTo>
                    <a:pt x="127304" y="902233"/>
                  </a:lnTo>
                  <a:lnTo>
                    <a:pt x="129768" y="908583"/>
                  </a:lnTo>
                  <a:lnTo>
                    <a:pt x="133007" y="913663"/>
                  </a:lnTo>
                  <a:lnTo>
                    <a:pt x="137147" y="914933"/>
                  </a:lnTo>
                  <a:lnTo>
                    <a:pt x="143954" y="914933"/>
                  </a:lnTo>
                  <a:lnTo>
                    <a:pt x="147904" y="909853"/>
                  </a:lnTo>
                  <a:lnTo>
                    <a:pt x="150342" y="907313"/>
                  </a:lnTo>
                  <a:lnTo>
                    <a:pt x="154000" y="903503"/>
                  </a:lnTo>
                  <a:lnTo>
                    <a:pt x="156286" y="900963"/>
                  </a:lnTo>
                  <a:lnTo>
                    <a:pt x="157429" y="899693"/>
                  </a:lnTo>
                  <a:lnTo>
                    <a:pt x="157302" y="899693"/>
                  </a:lnTo>
                  <a:lnTo>
                    <a:pt x="156260" y="900963"/>
                  </a:lnTo>
                  <a:lnTo>
                    <a:pt x="156133" y="899693"/>
                  </a:lnTo>
                  <a:lnTo>
                    <a:pt x="161315" y="895883"/>
                  </a:lnTo>
                  <a:lnTo>
                    <a:pt x="162382" y="893343"/>
                  </a:lnTo>
                  <a:lnTo>
                    <a:pt x="163969" y="889533"/>
                  </a:lnTo>
                  <a:lnTo>
                    <a:pt x="166649" y="886993"/>
                  </a:lnTo>
                  <a:lnTo>
                    <a:pt x="167601" y="886993"/>
                  </a:lnTo>
                  <a:lnTo>
                    <a:pt x="167728" y="885964"/>
                  </a:lnTo>
                  <a:lnTo>
                    <a:pt x="167995" y="885723"/>
                  </a:lnTo>
                  <a:lnTo>
                    <a:pt x="167741" y="885786"/>
                  </a:lnTo>
                  <a:lnTo>
                    <a:pt x="168376" y="880643"/>
                  </a:lnTo>
                  <a:lnTo>
                    <a:pt x="164884" y="881913"/>
                  </a:lnTo>
                  <a:lnTo>
                    <a:pt x="164426" y="885723"/>
                  </a:lnTo>
                  <a:lnTo>
                    <a:pt x="160794" y="886993"/>
                  </a:lnTo>
                  <a:lnTo>
                    <a:pt x="163779" y="886993"/>
                  </a:lnTo>
                  <a:lnTo>
                    <a:pt x="162674" y="892073"/>
                  </a:lnTo>
                  <a:lnTo>
                    <a:pt x="158661" y="893343"/>
                  </a:lnTo>
                  <a:lnTo>
                    <a:pt x="160020" y="886993"/>
                  </a:lnTo>
                  <a:lnTo>
                    <a:pt x="160794" y="886993"/>
                  </a:lnTo>
                  <a:lnTo>
                    <a:pt x="164033" y="884453"/>
                  </a:lnTo>
                  <a:lnTo>
                    <a:pt x="164617" y="879373"/>
                  </a:lnTo>
                  <a:lnTo>
                    <a:pt x="169214" y="879373"/>
                  </a:lnTo>
                  <a:lnTo>
                    <a:pt x="169938" y="878103"/>
                  </a:lnTo>
                  <a:lnTo>
                    <a:pt x="171361" y="875563"/>
                  </a:lnTo>
                  <a:lnTo>
                    <a:pt x="172110" y="875055"/>
                  </a:lnTo>
                  <a:lnTo>
                    <a:pt x="171818" y="875563"/>
                  </a:lnTo>
                  <a:lnTo>
                    <a:pt x="172300" y="874928"/>
                  </a:lnTo>
                  <a:lnTo>
                    <a:pt x="176999" y="871753"/>
                  </a:lnTo>
                  <a:lnTo>
                    <a:pt x="177342" y="870483"/>
                  </a:lnTo>
                  <a:lnTo>
                    <a:pt x="178028" y="867943"/>
                  </a:lnTo>
                  <a:lnTo>
                    <a:pt x="176415" y="870483"/>
                  </a:lnTo>
                  <a:lnTo>
                    <a:pt x="175958" y="870483"/>
                  </a:lnTo>
                  <a:lnTo>
                    <a:pt x="177190" y="867943"/>
                  </a:lnTo>
                  <a:lnTo>
                    <a:pt x="177584" y="866673"/>
                  </a:lnTo>
                  <a:lnTo>
                    <a:pt x="180174" y="865403"/>
                  </a:lnTo>
                  <a:lnTo>
                    <a:pt x="180035" y="864133"/>
                  </a:lnTo>
                  <a:lnTo>
                    <a:pt x="179654" y="860323"/>
                  </a:lnTo>
                  <a:lnTo>
                    <a:pt x="183921" y="859053"/>
                  </a:lnTo>
                  <a:lnTo>
                    <a:pt x="184772" y="857783"/>
                  </a:lnTo>
                  <a:lnTo>
                    <a:pt x="186448" y="855243"/>
                  </a:lnTo>
                  <a:lnTo>
                    <a:pt x="186448" y="856513"/>
                  </a:lnTo>
                  <a:lnTo>
                    <a:pt x="187744" y="856513"/>
                  </a:lnTo>
                  <a:lnTo>
                    <a:pt x="188658" y="855243"/>
                  </a:lnTo>
                  <a:lnTo>
                    <a:pt x="189039" y="853973"/>
                  </a:lnTo>
                  <a:lnTo>
                    <a:pt x="190665" y="852703"/>
                  </a:lnTo>
                  <a:lnTo>
                    <a:pt x="190715" y="853592"/>
                  </a:lnTo>
                  <a:lnTo>
                    <a:pt x="193192" y="851433"/>
                  </a:lnTo>
                  <a:lnTo>
                    <a:pt x="196100" y="848893"/>
                  </a:lnTo>
                  <a:lnTo>
                    <a:pt x="198666" y="846353"/>
                  </a:lnTo>
                  <a:lnTo>
                    <a:pt x="201244" y="843813"/>
                  </a:lnTo>
                  <a:lnTo>
                    <a:pt x="202361" y="842543"/>
                  </a:lnTo>
                  <a:lnTo>
                    <a:pt x="204609" y="840003"/>
                  </a:lnTo>
                  <a:lnTo>
                    <a:pt x="207962" y="836193"/>
                  </a:lnTo>
                  <a:lnTo>
                    <a:pt x="211328" y="832383"/>
                  </a:lnTo>
                  <a:lnTo>
                    <a:pt x="211328" y="833653"/>
                  </a:lnTo>
                  <a:lnTo>
                    <a:pt x="213271" y="833653"/>
                  </a:lnTo>
                  <a:lnTo>
                    <a:pt x="213410" y="832383"/>
                  </a:lnTo>
                  <a:lnTo>
                    <a:pt x="213537" y="831113"/>
                  </a:lnTo>
                  <a:lnTo>
                    <a:pt x="215214" y="831113"/>
                  </a:lnTo>
                  <a:lnTo>
                    <a:pt x="215023" y="832383"/>
                  </a:lnTo>
                  <a:lnTo>
                    <a:pt x="215544" y="832383"/>
                  </a:lnTo>
                  <a:lnTo>
                    <a:pt x="216446" y="831113"/>
                  </a:lnTo>
                  <a:lnTo>
                    <a:pt x="219176" y="827303"/>
                  </a:lnTo>
                  <a:lnTo>
                    <a:pt x="221907" y="824763"/>
                  </a:lnTo>
                  <a:lnTo>
                    <a:pt x="210362" y="824763"/>
                  </a:lnTo>
                  <a:lnTo>
                    <a:pt x="210362" y="832383"/>
                  </a:lnTo>
                  <a:lnTo>
                    <a:pt x="206349" y="833653"/>
                  </a:lnTo>
                  <a:lnTo>
                    <a:pt x="205041" y="836193"/>
                  </a:lnTo>
                  <a:lnTo>
                    <a:pt x="204393" y="836193"/>
                  </a:lnTo>
                  <a:lnTo>
                    <a:pt x="204660" y="834923"/>
                  </a:lnTo>
                  <a:lnTo>
                    <a:pt x="202907" y="836193"/>
                  </a:lnTo>
                  <a:lnTo>
                    <a:pt x="203212" y="834923"/>
                  </a:lnTo>
                  <a:lnTo>
                    <a:pt x="204139" y="831113"/>
                  </a:lnTo>
                  <a:lnTo>
                    <a:pt x="207441" y="832383"/>
                  </a:lnTo>
                  <a:lnTo>
                    <a:pt x="208051" y="831113"/>
                  </a:lnTo>
                  <a:lnTo>
                    <a:pt x="209257" y="828573"/>
                  </a:lnTo>
                  <a:lnTo>
                    <a:pt x="209651" y="828573"/>
                  </a:lnTo>
                  <a:lnTo>
                    <a:pt x="209905" y="829843"/>
                  </a:lnTo>
                  <a:lnTo>
                    <a:pt x="210096" y="829843"/>
                  </a:lnTo>
                  <a:lnTo>
                    <a:pt x="210362" y="832383"/>
                  </a:lnTo>
                  <a:lnTo>
                    <a:pt x="210362" y="824763"/>
                  </a:lnTo>
                  <a:lnTo>
                    <a:pt x="194297" y="824763"/>
                  </a:lnTo>
                  <a:lnTo>
                    <a:pt x="194297" y="847623"/>
                  </a:lnTo>
                  <a:lnTo>
                    <a:pt x="191897" y="848893"/>
                  </a:lnTo>
                  <a:lnTo>
                    <a:pt x="191566" y="850163"/>
                  </a:lnTo>
                  <a:lnTo>
                    <a:pt x="190728" y="849452"/>
                  </a:lnTo>
                  <a:lnTo>
                    <a:pt x="190728" y="851433"/>
                  </a:lnTo>
                  <a:lnTo>
                    <a:pt x="190271" y="852703"/>
                  </a:lnTo>
                  <a:lnTo>
                    <a:pt x="188595" y="852703"/>
                  </a:lnTo>
                  <a:lnTo>
                    <a:pt x="188912" y="851433"/>
                  </a:lnTo>
                  <a:lnTo>
                    <a:pt x="190728" y="851433"/>
                  </a:lnTo>
                  <a:lnTo>
                    <a:pt x="190728" y="849452"/>
                  </a:lnTo>
                  <a:lnTo>
                    <a:pt x="190080" y="848893"/>
                  </a:lnTo>
                  <a:lnTo>
                    <a:pt x="193255" y="847623"/>
                  </a:lnTo>
                  <a:lnTo>
                    <a:pt x="193649" y="846353"/>
                  </a:lnTo>
                  <a:lnTo>
                    <a:pt x="194297" y="847623"/>
                  </a:lnTo>
                  <a:lnTo>
                    <a:pt x="194297" y="824763"/>
                  </a:lnTo>
                  <a:lnTo>
                    <a:pt x="176415" y="824763"/>
                  </a:lnTo>
                  <a:lnTo>
                    <a:pt x="176415" y="867943"/>
                  </a:lnTo>
                  <a:lnTo>
                    <a:pt x="175437" y="870483"/>
                  </a:lnTo>
                  <a:lnTo>
                    <a:pt x="173304" y="873023"/>
                  </a:lnTo>
                  <a:lnTo>
                    <a:pt x="172783" y="873912"/>
                  </a:lnTo>
                  <a:lnTo>
                    <a:pt x="172720" y="867943"/>
                  </a:lnTo>
                  <a:lnTo>
                    <a:pt x="176415" y="867943"/>
                  </a:lnTo>
                  <a:lnTo>
                    <a:pt x="176415" y="824763"/>
                  </a:lnTo>
                  <a:lnTo>
                    <a:pt x="155130" y="824763"/>
                  </a:lnTo>
                  <a:lnTo>
                    <a:pt x="155016" y="824420"/>
                  </a:lnTo>
                  <a:lnTo>
                    <a:pt x="155016" y="824763"/>
                  </a:lnTo>
                  <a:lnTo>
                    <a:pt x="139738" y="824763"/>
                  </a:lnTo>
                  <a:lnTo>
                    <a:pt x="139738" y="833653"/>
                  </a:lnTo>
                  <a:lnTo>
                    <a:pt x="137414" y="834923"/>
                  </a:lnTo>
                  <a:lnTo>
                    <a:pt x="134886" y="833653"/>
                  </a:lnTo>
                  <a:lnTo>
                    <a:pt x="133464" y="832383"/>
                  </a:lnTo>
                  <a:lnTo>
                    <a:pt x="134366" y="831113"/>
                  </a:lnTo>
                  <a:lnTo>
                    <a:pt x="137210" y="831113"/>
                  </a:lnTo>
                  <a:lnTo>
                    <a:pt x="137414" y="832383"/>
                  </a:lnTo>
                  <a:lnTo>
                    <a:pt x="138442" y="833653"/>
                  </a:lnTo>
                  <a:lnTo>
                    <a:pt x="139738" y="833653"/>
                  </a:lnTo>
                  <a:lnTo>
                    <a:pt x="139738" y="824763"/>
                  </a:lnTo>
                  <a:lnTo>
                    <a:pt x="115316" y="824763"/>
                  </a:lnTo>
                  <a:lnTo>
                    <a:pt x="114871" y="824763"/>
                  </a:lnTo>
                  <a:lnTo>
                    <a:pt x="111556" y="824763"/>
                  </a:lnTo>
                  <a:lnTo>
                    <a:pt x="110591" y="826033"/>
                  </a:lnTo>
                  <a:lnTo>
                    <a:pt x="114147" y="827303"/>
                  </a:lnTo>
                  <a:lnTo>
                    <a:pt x="112407" y="828573"/>
                  </a:lnTo>
                  <a:lnTo>
                    <a:pt x="116027" y="828573"/>
                  </a:lnTo>
                  <a:lnTo>
                    <a:pt x="116027" y="832383"/>
                  </a:lnTo>
                  <a:lnTo>
                    <a:pt x="118681" y="833653"/>
                  </a:lnTo>
                  <a:lnTo>
                    <a:pt x="119913" y="833653"/>
                  </a:lnTo>
                  <a:lnTo>
                    <a:pt x="118554" y="831113"/>
                  </a:lnTo>
                  <a:lnTo>
                    <a:pt x="120764" y="831113"/>
                  </a:lnTo>
                  <a:lnTo>
                    <a:pt x="119989" y="832383"/>
                  </a:lnTo>
                  <a:lnTo>
                    <a:pt x="120827" y="833653"/>
                  </a:lnTo>
                  <a:lnTo>
                    <a:pt x="122897" y="836193"/>
                  </a:lnTo>
                  <a:lnTo>
                    <a:pt x="126784" y="837463"/>
                  </a:lnTo>
                  <a:lnTo>
                    <a:pt x="130479" y="838733"/>
                  </a:lnTo>
                  <a:lnTo>
                    <a:pt x="131521" y="840003"/>
                  </a:lnTo>
                  <a:lnTo>
                    <a:pt x="132029" y="841273"/>
                  </a:lnTo>
                  <a:lnTo>
                    <a:pt x="133527" y="841273"/>
                  </a:lnTo>
                  <a:lnTo>
                    <a:pt x="132816" y="840003"/>
                  </a:lnTo>
                  <a:lnTo>
                    <a:pt x="134493" y="840003"/>
                  </a:lnTo>
                  <a:lnTo>
                    <a:pt x="137795" y="845083"/>
                  </a:lnTo>
                  <a:lnTo>
                    <a:pt x="141884" y="842543"/>
                  </a:lnTo>
                  <a:lnTo>
                    <a:pt x="142074" y="845083"/>
                  </a:lnTo>
                  <a:lnTo>
                    <a:pt x="145643" y="845083"/>
                  </a:lnTo>
                  <a:lnTo>
                    <a:pt x="145249" y="845527"/>
                  </a:lnTo>
                  <a:lnTo>
                    <a:pt x="145249" y="897153"/>
                  </a:lnTo>
                  <a:lnTo>
                    <a:pt x="143764" y="900963"/>
                  </a:lnTo>
                  <a:lnTo>
                    <a:pt x="140195" y="902233"/>
                  </a:lnTo>
                  <a:lnTo>
                    <a:pt x="140195" y="907313"/>
                  </a:lnTo>
                  <a:lnTo>
                    <a:pt x="134950" y="900963"/>
                  </a:lnTo>
                  <a:lnTo>
                    <a:pt x="134137" y="897153"/>
                  </a:lnTo>
                  <a:lnTo>
                    <a:pt x="133070" y="892073"/>
                  </a:lnTo>
                  <a:lnTo>
                    <a:pt x="127558" y="888263"/>
                  </a:lnTo>
                  <a:lnTo>
                    <a:pt x="127622" y="886993"/>
                  </a:lnTo>
                  <a:lnTo>
                    <a:pt x="128790" y="886993"/>
                  </a:lnTo>
                  <a:lnTo>
                    <a:pt x="125552" y="884453"/>
                  </a:lnTo>
                  <a:lnTo>
                    <a:pt x="124815" y="883183"/>
                  </a:lnTo>
                  <a:lnTo>
                    <a:pt x="124091" y="881913"/>
                  </a:lnTo>
                  <a:lnTo>
                    <a:pt x="123355" y="880643"/>
                  </a:lnTo>
                  <a:lnTo>
                    <a:pt x="121094" y="878382"/>
                  </a:lnTo>
                  <a:lnTo>
                    <a:pt x="121094" y="897153"/>
                  </a:lnTo>
                  <a:lnTo>
                    <a:pt x="117386" y="897153"/>
                  </a:lnTo>
                  <a:lnTo>
                    <a:pt x="117322" y="889533"/>
                  </a:lnTo>
                  <a:lnTo>
                    <a:pt x="113436" y="886993"/>
                  </a:lnTo>
                  <a:lnTo>
                    <a:pt x="110718" y="883183"/>
                  </a:lnTo>
                  <a:lnTo>
                    <a:pt x="116420" y="885723"/>
                  </a:lnTo>
                  <a:lnTo>
                    <a:pt x="119075" y="892073"/>
                  </a:lnTo>
                  <a:lnTo>
                    <a:pt x="121094" y="897153"/>
                  </a:lnTo>
                  <a:lnTo>
                    <a:pt x="121094" y="878382"/>
                  </a:lnTo>
                  <a:lnTo>
                    <a:pt x="120827" y="878103"/>
                  </a:lnTo>
                  <a:lnTo>
                    <a:pt x="123799" y="878103"/>
                  </a:lnTo>
                  <a:lnTo>
                    <a:pt x="128473" y="880643"/>
                  </a:lnTo>
                  <a:lnTo>
                    <a:pt x="133845" y="880643"/>
                  </a:lnTo>
                  <a:lnTo>
                    <a:pt x="133197" y="881913"/>
                  </a:lnTo>
                  <a:lnTo>
                    <a:pt x="129438" y="881913"/>
                  </a:lnTo>
                  <a:lnTo>
                    <a:pt x="129247" y="884453"/>
                  </a:lnTo>
                  <a:lnTo>
                    <a:pt x="134366" y="889533"/>
                  </a:lnTo>
                  <a:lnTo>
                    <a:pt x="139674" y="893343"/>
                  </a:lnTo>
                  <a:lnTo>
                    <a:pt x="145249" y="897153"/>
                  </a:lnTo>
                  <a:lnTo>
                    <a:pt x="145249" y="845527"/>
                  </a:lnTo>
                  <a:lnTo>
                    <a:pt x="142265" y="848893"/>
                  </a:lnTo>
                  <a:lnTo>
                    <a:pt x="140195" y="850163"/>
                  </a:lnTo>
                  <a:lnTo>
                    <a:pt x="135534" y="845083"/>
                  </a:lnTo>
                  <a:lnTo>
                    <a:pt x="129438" y="838733"/>
                  </a:lnTo>
                  <a:lnTo>
                    <a:pt x="120827" y="838733"/>
                  </a:lnTo>
                  <a:lnTo>
                    <a:pt x="123151" y="841273"/>
                  </a:lnTo>
                  <a:lnTo>
                    <a:pt x="126593" y="842543"/>
                  </a:lnTo>
                  <a:lnTo>
                    <a:pt x="129247" y="843813"/>
                  </a:lnTo>
                  <a:lnTo>
                    <a:pt x="128270" y="848893"/>
                  </a:lnTo>
                  <a:lnTo>
                    <a:pt x="132295" y="852703"/>
                  </a:lnTo>
                  <a:lnTo>
                    <a:pt x="135140" y="855243"/>
                  </a:lnTo>
                  <a:lnTo>
                    <a:pt x="134696" y="852703"/>
                  </a:lnTo>
                  <a:lnTo>
                    <a:pt x="132740" y="852703"/>
                  </a:lnTo>
                  <a:lnTo>
                    <a:pt x="132613" y="850163"/>
                  </a:lnTo>
                  <a:lnTo>
                    <a:pt x="133908" y="851433"/>
                  </a:lnTo>
                  <a:lnTo>
                    <a:pt x="134112" y="850163"/>
                  </a:lnTo>
                  <a:lnTo>
                    <a:pt x="135534" y="850163"/>
                  </a:lnTo>
                  <a:lnTo>
                    <a:pt x="135661" y="851433"/>
                  </a:lnTo>
                  <a:lnTo>
                    <a:pt x="136956" y="852703"/>
                  </a:lnTo>
                  <a:lnTo>
                    <a:pt x="137210" y="853973"/>
                  </a:lnTo>
                  <a:lnTo>
                    <a:pt x="136182" y="855243"/>
                  </a:lnTo>
                  <a:lnTo>
                    <a:pt x="134493" y="856513"/>
                  </a:lnTo>
                  <a:lnTo>
                    <a:pt x="133464" y="857783"/>
                  </a:lnTo>
                  <a:lnTo>
                    <a:pt x="128993" y="853973"/>
                  </a:lnTo>
                  <a:lnTo>
                    <a:pt x="126403" y="847623"/>
                  </a:lnTo>
                  <a:lnTo>
                    <a:pt x="119138" y="845083"/>
                  </a:lnTo>
                  <a:lnTo>
                    <a:pt x="118364" y="845083"/>
                  </a:lnTo>
                  <a:lnTo>
                    <a:pt x="119202" y="843813"/>
                  </a:lnTo>
                  <a:lnTo>
                    <a:pt x="119989" y="843813"/>
                  </a:lnTo>
                  <a:lnTo>
                    <a:pt x="118948" y="841273"/>
                  </a:lnTo>
                  <a:lnTo>
                    <a:pt x="118300" y="840486"/>
                  </a:lnTo>
                  <a:lnTo>
                    <a:pt x="118300" y="861593"/>
                  </a:lnTo>
                  <a:lnTo>
                    <a:pt x="117589" y="864133"/>
                  </a:lnTo>
                  <a:lnTo>
                    <a:pt x="111366" y="864133"/>
                  </a:lnTo>
                  <a:lnTo>
                    <a:pt x="111112" y="861593"/>
                  </a:lnTo>
                  <a:lnTo>
                    <a:pt x="113245" y="860323"/>
                  </a:lnTo>
                  <a:lnTo>
                    <a:pt x="115443" y="861593"/>
                  </a:lnTo>
                  <a:lnTo>
                    <a:pt x="118300" y="861593"/>
                  </a:lnTo>
                  <a:lnTo>
                    <a:pt x="118300" y="840486"/>
                  </a:lnTo>
                  <a:lnTo>
                    <a:pt x="117906" y="840003"/>
                  </a:lnTo>
                  <a:lnTo>
                    <a:pt x="117462" y="837463"/>
                  </a:lnTo>
                  <a:lnTo>
                    <a:pt x="115836" y="841273"/>
                  </a:lnTo>
                  <a:lnTo>
                    <a:pt x="112407" y="834923"/>
                  </a:lnTo>
                  <a:lnTo>
                    <a:pt x="113639" y="833653"/>
                  </a:lnTo>
                  <a:lnTo>
                    <a:pt x="111696" y="831113"/>
                  </a:lnTo>
                  <a:lnTo>
                    <a:pt x="105791" y="829843"/>
                  </a:lnTo>
                  <a:lnTo>
                    <a:pt x="106286" y="828573"/>
                  </a:lnTo>
                  <a:lnTo>
                    <a:pt x="106768" y="827303"/>
                  </a:lnTo>
                  <a:lnTo>
                    <a:pt x="107251" y="826033"/>
                  </a:lnTo>
                  <a:lnTo>
                    <a:pt x="107734" y="824763"/>
                  </a:lnTo>
                  <a:lnTo>
                    <a:pt x="107149" y="823493"/>
                  </a:lnTo>
                  <a:lnTo>
                    <a:pt x="106832" y="826033"/>
                  </a:lnTo>
                  <a:lnTo>
                    <a:pt x="105206" y="826033"/>
                  </a:lnTo>
                  <a:lnTo>
                    <a:pt x="103911" y="823493"/>
                  </a:lnTo>
                  <a:lnTo>
                    <a:pt x="106311" y="822223"/>
                  </a:lnTo>
                  <a:lnTo>
                    <a:pt x="105206" y="820953"/>
                  </a:lnTo>
                  <a:lnTo>
                    <a:pt x="106768" y="822223"/>
                  </a:lnTo>
                  <a:lnTo>
                    <a:pt x="109029" y="823493"/>
                  </a:lnTo>
                  <a:lnTo>
                    <a:pt x="111950" y="822223"/>
                  </a:lnTo>
                  <a:lnTo>
                    <a:pt x="111760" y="820953"/>
                  </a:lnTo>
                  <a:lnTo>
                    <a:pt x="109753" y="822223"/>
                  </a:lnTo>
                  <a:lnTo>
                    <a:pt x="109423" y="822223"/>
                  </a:lnTo>
                  <a:lnTo>
                    <a:pt x="109753" y="819683"/>
                  </a:lnTo>
                  <a:lnTo>
                    <a:pt x="115379" y="819683"/>
                  </a:lnTo>
                  <a:lnTo>
                    <a:pt x="115570" y="820953"/>
                  </a:lnTo>
                  <a:lnTo>
                    <a:pt x="124485" y="820953"/>
                  </a:lnTo>
                  <a:lnTo>
                    <a:pt x="122529" y="819683"/>
                  </a:lnTo>
                  <a:lnTo>
                    <a:pt x="117297" y="815873"/>
                  </a:lnTo>
                  <a:lnTo>
                    <a:pt x="114820" y="813333"/>
                  </a:lnTo>
                  <a:lnTo>
                    <a:pt x="112356" y="810793"/>
                  </a:lnTo>
                  <a:lnTo>
                    <a:pt x="107353" y="805713"/>
                  </a:lnTo>
                  <a:lnTo>
                    <a:pt x="108381" y="804443"/>
                  </a:lnTo>
                  <a:lnTo>
                    <a:pt x="110401" y="806983"/>
                  </a:lnTo>
                  <a:lnTo>
                    <a:pt x="113245" y="806983"/>
                  </a:lnTo>
                  <a:lnTo>
                    <a:pt x="113703" y="807986"/>
                  </a:lnTo>
                  <a:lnTo>
                    <a:pt x="113728" y="809523"/>
                  </a:lnTo>
                  <a:lnTo>
                    <a:pt x="113639" y="810793"/>
                  </a:lnTo>
                  <a:lnTo>
                    <a:pt x="115252" y="810793"/>
                  </a:lnTo>
                  <a:lnTo>
                    <a:pt x="115709" y="809523"/>
                  </a:lnTo>
                  <a:lnTo>
                    <a:pt x="117462" y="809523"/>
                  </a:lnTo>
                  <a:lnTo>
                    <a:pt x="118618" y="810793"/>
                  </a:lnTo>
                  <a:lnTo>
                    <a:pt x="116420" y="812063"/>
                  </a:lnTo>
                  <a:lnTo>
                    <a:pt x="116611" y="813333"/>
                  </a:lnTo>
                  <a:lnTo>
                    <a:pt x="121145" y="815873"/>
                  </a:lnTo>
                  <a:lnTo>
                    <a:pt x="125107" y="819683"/>
                  </a:lnTo>
                  <a:lnTo>
                    <a:pt x="128409" y="823493"/>
                  </a:lnTo>
                  <a:lnTo>
                    <a:pt x="144272" y="823493"/>
                  </a:lnTo>
                  <a:lnTo>
                    <a:pt x="144437" y="823493"/>
                  </a:lnTo>
                  <a:lnTo>
                    <a:pt x="154292" y="823493"/>
                  </a:lnTo>
                  <a:lnTo>
                    <a:pt x="155016" y="824763"/>
                  </a:lnTo>
                  <a:lnTo>
                    <a:pt x="155016" y="824420"/>
                  </a:lnTo>
                  <a:lnTo>
                    <a:pt x="154711" y="823493"/>
                  </a:lnTo>
                  <a:lnTo>
                    <a:pt x="223278" y="823493"/>
                  </a:lnTo>
                  <a:lnTo>
                    <a:pt x="227393" y="819683"/>
                  </a:lnTo>
                  <a:lnTo>
                    <a:pt x="227139" y="817143"/>
                  </a:lnTo>
                  <a:lnTo>
                    <a:pt x="226885" y="814603"/>
                  </a:lnTo>
                  <a:lnTo>
                    <a:pt x="226098" y="817143"/>
                  </a:lnTo>
                  <a:lnTo>
                    <a:pt x="223507" y="817143"/>
                  </a:lnTo>
                  <a:lnTo>
                    <a:pt x="225386" y="814603"/>
                  </a:lnTo>
                  <a:lnTo>
                    <a:pt x="226834" y="813333"/>
                  </a:lnTo>
                  <a:lnTo>
                    <a:pt x="229730" y="810793"/>
                  </a:lnTo>
                  <a:lnTo>
                    <a:pt x="229019" y="806983"/>
                  </a:lnTo>
                  <a:lnTo>
                    <a:pt x="227596" y="808253"/>
                  </a:lnTo>
                  <a:lnTo>
                    <a:pt x="226428" y="810793"/>
                  </a:lnTo>
                  <a:lnTo>
                    <a:pt x="224802" y="813333"/>
                  </a:lnTo>
                  <a:lnTo>
                    <a:pt x="225132" y="812063"/>
                  </a:lnTo>
                  <a:lnTo>
                    <a:pt x="224358" y="810793"/>
                  </a:lnTo>
                  <a:lnTo>
                    <a:pt x="228269" y="805713"/>
                  </a:lnTo>
                  <a:lnTo>
                    <a:pt x="229235" y="804443"/>
                  </a:lnTo>
                  <a:lnTo>
                    <a:pt x="233895" y="798093"/>
                  </a:lnTo>
                  <a:lnTo>
                    <a:pt x="238455" y="793013"/>
                  </a:lnTo>
                  <a:lnTo>
                    <a:pt x="244767" y="784123"/>
                  </a:lnTo>
                  <a:lnTo>
                    <a:pt x="245859" y="781583"/>
                  </a:lnTo>
                  <a:lnTo>
                    <a:pt x="247916" y="779043"/>
                  </a:lnTo>
                  <a:lnTo>
                    <a:pt x="249974" y="776503"/>
                  </a:lnTo>
                  <a:lnTo>
                    <a:pt x="253060" y="772693"/>
                  </a:lnTo>
                  <a:lnTo>
                    <a:pt x="260375" y="767613"/>
                  </a:lnTo>
                  <a:lnTo>
                    <a:pt x="263055" y="763803"/>
                  </a:lnTo>
                  <a:lnTo>
                    <a:pt x="264845" y="761263"/>
                  </a:lnTo>
                  <a:lnTo>
                    <a:pt x="264071" y="761263"/>
                  </a:lnTo>
                  <a:lnTo>
                    <a:pt x="262382" y="763803"/>
                  </a:lnTo>
                  <a:lnTo>
                    <a:pt x="261861" y="762533"/>
                  </a:lnTo>
                  <a:lnTo>
                    <a:pt x="263093" y="761263"/>
                  </a:lnTo>
                  <a:lnTo>
                    <a:pt x="264198" y="759993"/>
                  </a:lnTo>
                  <a:lnTo>
                    <a:pt x="265239" y="758723"/>
                  </a:lnTo>
                  <a:lnTo>
                    <a:pt x="261861" y="759993"/>
                  </a:lnTo>
                  <a:lnTo>
                    <a:pt x="259143" y="763803"/>
                  </a:lnTo>
                  <a:lnTo>
                    <a:pt x="257263" y="766051"/>
                  </a:lnTo>
                  <a:lnTo>
                    <a:pt x="257263" y="761263"/>
                  </a:lnTo>
                  <a:lnTo>
                    <a:pt x="255130" y="762533"/>
                  </a:lnTo>
                  <a:lnTo>
                    <a:pt x="253631" y="766343"/>
                  </a:lnTo>
                  <a:lnTo>
                    <a:pt x="252590" y="766343"/>
                  </a:lnTo>
                  <a:lnTo>
                    <a:pt x="252590" y="770407"/>
                  </a:lnTo>
                  <a:lnTo>
                    <a:pt x="249745" y="773963"/>
                  </a:lnTo>
                  <a:lnTo>
                    <a:pt x="246710" y="776503"/>
                  </a:lnTo>
                  <a:lnTo>
                    <a:pt x="248094" y="773963"/>
                  </a:lnTo>
                  <a:lnTo>
                    <a:pt x="248793" y="772693"/>
                  </a:lnTo>
                  <a:lnTo>
                    <a:pt x="249491" y="771423"/>
                  </a:lnTo>
                  <a:lnTo>
                    <a:pt x="252590" y="770407"/>
                  </a:lnTo>
                  <a:lnTo>
                    <a:pt x="252590" y="766343"/>
                  </a:lnTo>
                  <a:lnTo>
                    <a:pt x="252209" y="766343"/>
                  </a:lnTo>
                  <a:lnTo>
                    <a:pt x="256159" y="759993"/>
                  </a:lnTo>
                  <a:lnTo>
                    <a:pt x="265239" y="751103"/>
                  </a:lnTo>
                  <a:lnTo>
                    <a:pt x="259867" y="754913"/>
                  </a:lnTo>
                  <a:lnTo>
                    <a:pt x="254952" y="759993"/>
                  </a:lnTo>
                  <a:lnTo>
                    <a:pt x="250139" y="765073"/>
                  </a:lnTo>
                  <a:lnTo>
                    <a:pt x="245021" y="768883"/>
                  </a:lnTo>
                  <a:lnTo>
                    <a:pt x="245135" y="767613"/>
                  </a:lnTo>
                  <a:lnTo>
                    <a:pt x="245478" y="763803"/>
                  </a:lnTo>
                  <a:lnTo>
                    <a:pt x="243332" y="761263"/>
                  </a:lnTo>
                  <a:lnTo>
                    <a:pt x="241261" y="758723"/>
                  </a:lnTo>
                  <a:lnTo>
                    <a:pt x="250583" y="754913"/>
                  </a:lnTo>
                  <a:lnTo>
                    <a:pt x="259842" y="749833"/>
                  </a:lnTo>
                  <a:lnTo>
                    <a:pt x="269290" y="744753"/>
                  </a:lnTo>
                  <a:lnTo>
                    <a:pt x="279158" y="740943"/>
                  </a:lnTo>
                  <a:lnTo>
                    <a:pt x="278777" y="742213"/>
                  </a:lnTo>
                  <a:lnTo>
                    <a:pt x="281749" y="742213"/>
                  </a:lnTo>
                  <a:lnTo>
                    <a:pt x="281559" y="743483"/>
                  </a:lnTo>
                  <a:lnTo>
                    <a:pt x="282143" y="743483"/>
                  </a:lnTo>
                  <a:lnTo>
                    <a:pt x="284518" y="740943"/>
                  </a:lnTo>
                  <a:lnTo>
                    <a:pt x="285711" y="739673"/>
                  </a:lnTo>
                  <a:lnTo>
                    <a:pt x="289534" y="737133"/>
                  </a:lnTo>
                  <a:lnTo>
                    <a:pt x="292633" y="733323"/>
                  </a:lnTo>
                  <a:close/>
                </a:path>
              </a:pathLst>
            </a:custGeom>
            <a:solidFill>
              <a:srgbClr val="EE220C"/>
            </a:solidFill>
          </p:spPr>
          <p:txBody>
            <a:bodyPr wrap="square" lIns="0" tIns="0" rIns="0" bIns="0" rtlCol="0"/>
            <a:lstStyle/>
            <a:p>
              <a:pPr defTabSz="642915"/>
              <a:endParaRPr sz="1266" kern="0">
                <a:solidFill>
                  <a:sysClr val="windowText" lastClr="000000"/>
                </a:solidFill>
              </a:endParaRPr>
            </a:p>
          </p:txBody>
        </p:sp>
        <p:sp>
          <p:nvSpPr>
            <p:cNvPr id="250" name="object 20">
              <a:extLst>
                <a:ext uri="{FF2B5EF4-FFF2-40B4-BE49-F238E27FC236}">
                  <a16:creationId xmlns:a16="http://schemas.microsoft.com/office/drawing/2014/main" xmlns="" id="{15C0FDC4-6581-B830-C039-65E71BDFF281}"/>
                </a:ext>
              </a:extLst>
            </p:cNvPr>
            <p:cNvSpPr txBox="1"/>
            <p:nvPr/>
          </p:nvSpPr>
          <p:spPr>
            <a:xfrm>
              <a:off x="6077512" y="1783489"/>
              <a:ext cx="426839" cy="182142"/>
            </a:xfrm>
            <a:prstGeom prst="rect">
              <a:avLst/>
            </a:prstGeom>
            <a:solidFill>
              <a:srgbClr val="FFFFFF">
                <a:alpha val="74902"/>
              </a:srgbClr>
            </a:solidFill>
          </p:spPr>
          <p:txBody>
            <a:bodyPr vert="horz" wrap="square" lIns="0" tIns="8930" rIns="0" bIns="0" rtlCol="0">
              <a:spAutoFit/>
            </a:bodyPr>
            <a:lstStyle/>
            <a:p>
              <a:pPr marL="8929" defTabSz="642915">
                <a:spcBef>
                  <a:spcPts val="70"/>
                </a:spcBef>
              </a:pPr>
              <a:r>
                <a:rPr sz="1125" b="1" i="1" kern="0" dirty="0">
                  <a:solidFill>
                    <a:sysClr val="windowText" lastClr="000000"/>
                  </a:solidFill>
                  <a:latin typeface="Arial"/>
                  <a:cs typeface="Arial"/>
                </a:rPr>
                <a:t>μ</a:t>
              </a:r>
              <a:r>
                <a:rPr sz="1125" b="1" i="1" kern="0" spc="-4" dirty="0">
                  <a:solidFill>
                    <a:sysClr val="windowText" lastClr="000000"/>
                  </a:solidFill>
                  <a:latin typeface="Arial"/>
                  <a:cs typeface="Arial"/>
                </a:rPr>
                <a:t> </a:t>
              </a:r>
              <a:r>
                <a:rPr sz="1125" kern="0" dirty="0">
                  <a:solidFill>
                    <a:sysClr val="windowText" lastClr="000000"/>
                  </a:solidFill>
                  <a:latin typeface="Arial"/>
                  <a:cs typeface="Arial"/>
                </a:rPr>
                <a:t>= </a:t>
              </a:r>
              <a:r>
                <a:rPr sz="1125" kern="0" spc="-18" dirty="0">
                  <a:solidFill>
                    <a:sysClr val="windowText" lastClr="000000"/>
                  </a:solidFill>
                  <a:latin typeface="Arial"/>
                  <a:cs typeface="Arial"/>
                </a:rPr>
                <a:t>20</a:t>
              </a:r>
              <a:endParaRPr sz="1125" kern="0" dirty="0">
                <a:solidFill>
                  <a:sysClr val="windowText" lastClr="000000"/>
                </a:solidFill>
                <a:latin typeface="Arial"/>
                <a:cs typeface="Arial"/>
              </a:endParaRPr>
            </a:p>
          </p:txBody>
        </p:sp>
      </p:grpSp>
      <mc:AlternateContent xmlns:mc="http://schemas.openxmlformats.org/markup-compatibility/2006" xmlns:a14="http://schemas.microsoft.com/office/drawing/2010/main">
        <mc:Choice Requires="a14">
          <p:sp>
            <p:nvSpPr>
              <p:cNvPr id="339" name="TextBox 338">
                <a:extLst>
                  <a:ext uri="{FF2B5EF4-FFF2-40B4-BE49-F238E27FC236}">
                    <a16:creationId xmlns:a16="http://schemas.microsoft.com/office/drawing/2014/main" xmlns="" id="{CB9BAACC-3F09-EDD9-13FA-EA4DAE844279}"/>
                  </a:ext>
                </a:extLst>
              </p:cNvPr>
              <p:cNvSpPr txBox="1"/>
              <p:nvPr/>
            </p:nvSpPr>
            <p:spPr>
              <a:xfrm>
                <a:off x="1227319" y="2075431"/>
                <a:ext cx="5690513" cy="477054"/>
              </a:xfrm>
              <a:prstGeom prst="rect">
                <a:avLst/>
              </a:prstGeom>
              <a:noFill/>
            </p:spPr>
            <p:txBody>
              <a:bodyPr wrap="square">
                <a:spAutoFit/>
              </a:bodyPr>
              <a:lstStyle/>
              <a:p>
                <a:pPr marL="8929" defTabSz="642915">
                  <a:lnSpc>
                    <a:spcPts val="1522"/>
                  </a:lnSpc>
                  <a:tabLst>
                    <a:tab pos="485311" algn="l"/>
                  </a:tabLst>
                </a:pPr>
                <a:endParaRPr lang="en-US" sz="1200" b="1" i="1" kern="0" dirty="0">
                  <a:solidFill>
                    <a:sysClr val="windowText" lastClr="000000"/>
                  </a:solidFill>
                  <a:latin typeface="Cambria Math" panose="02040503050406030204" pitchFamily="18" charset="0"/>
                  <a:cs typeface="Arial"/>
                </a:endParaRPr>
              </a:p>
              <a:p>
                <a:pPr marL="8929" defTabSz="642915">
                  <a:lnSpc>
                    <a:spcPts val="1522"/>
                  </a:lnSpc>
                  <a:tabLst>
                    <a:tab pos="485311" algn="l"/>
                  </a:tabLst>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kern="0" smtClean="0">
                              <a:solidFill>
                                <a:sysClr val="windowText" lastClr="000000"/>
                              </a:solidFill>
                              <a:latin typeface="Cambria Math" panose="02040503050406030204" pitchFamily="18" charset="0"/>
                              <a:cs typeface="Arial"/>
                            </a:rPr>
                          </m:ctrlPr>
                        </m:mPr>
                        <m:mr>
                          <m:e>
                            <m:r>
                              <a:rPr lang="en-US" sz="1200" b="1" i="0" kern="0" smtClean="0">
                                <a:solidFill>
                                  <a:sysClr val="windowText" lastClr="000000"/>
                                </a:solidFill>
                                <a:latin typeface="Cambria Math" panose="02040503050406030204" pitchFamily="18" charset="0"/>
                                <a:cs typeface="Arial"/>
                              </a:rPr>
                              <m:t>𝐏𝐨𝐩𝐮𝐥𝐚𝐭𝐢𝐨𝐧</m:t>
                            </m:r>
                          </m:e>
                        </m:mr>
                        <m:mr>
                          <m:e>
                            <m:r>
                              <a:rPr lang="en-US" sz="1200" b="1" kern="0">
                                <a:solidFill>
                                  <a:sysClr val="windowText" lastClr="000000"/>
                                </a:solidFill>
                                <a:latin typeface="Cambria Math" panose="02040503050406030204" pitchFamily="18" charset="0"/>
                                <a:cs typeface="Arial"/>
                              </a:rPr>
                              <m:t>𝐕𝐚𝐫𝐢𝐚𝐧𝐜𝐞</m:t>
                            </m:r>
                          </m:e>
                        </m:mr>
                      </m:m>
                      <m:r>
                        <a:rPr lang="en-US" sz="1200" b="1" i="0" kern="0" smtClean="0">
                          <a:solidFill>
                            <a:sysClr val="windowText" lastClr="000000"/>
                          </a:solidFill>
                          <a:latin typeface="Cambria Math" panose="02040503050406030204" pitchFamily="18" charset="0"/>
                          <a:cs typeface="Arial"/>
                        </a:rPr>
                        <m:t>=</m:t>
                      </m:r>
                      <m:nary>
                        <m:naryPr>
                          <m:chr m:val="∑"/>
                          <m:subHide m:val="on"/>
                          <m:supHide m:val="on"/>
                          <m:ctrlPr>
                            <a:rPr lang="en-US" sz="1200" b="1" i="1" kern="0" smtClean="0">
                              <a:solidFill>
                                <a:sysClr val="windowText" lastClr="000000"/>
                              </a:solidFill>
                              <a:latin typeface="Cambria Math" panose="02040503050406030204" pitchFamily="18" charset="0"/>
                              <a:cs typeface="Arial"/>
                            </a:rPr>
                          </m:ctrlPr>
                        </m:naryPr>
                        <m:sub/>
                        <m:sup/>
                        <m:e>
                          <m:f>
                            <m:fPr>
                              <m:ctrlPr>
                                <a:rPr lang="en-US" sz="1200" b="1" i="1" kern="0" smtClean="0">
                                  <a:solidFill>
                                    <a:sysClr val="windowText" lastClr="000000"/>
                                  </a:solidFill>
                                  <a:latin typeface="Cambria Math" panose="02040503050406030204" pitchFamily="18" charset="0"/>
                                  <a:cs typeface="Arial"/>
                                </a:rPr>
                              </m:ctrlPr>
                            </m:fPr>
                            <m:num>
                              <m:sSup>
                                <m:sSupPr>
                                  <m:ctrlPr>
                                    <a:rPr lang="en-US" sz="1200" b="1" i="1" kern="0" smtClean="0">
                                      <a:solidFill>
                                        <a:sysClr val="windowText" lastClr="000000"/>
                                      </a:solidFill>
                                      <a:latin typeface="Cambria Math" panose="02040503050406030204" pitchFamily="18" charset="0"/>
                                      <a:cs typeface="Arial"/>
                                    </a:rPr>
                                  </m:ctrlPr>
                                </m:sSupPr>
                                <m:e>
                                  <m:d>
                                    <m:dPr>
                                      <m:ctrlPr>
                                        <a:rPr lang="en-US" sz="1200" b="1" i="1" kern="0" smtClea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𝒙</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𝝁</m:t>
                                      </m:r>
                                    </m:e>
                                  </m:d>
                                </m:e>
                                <m:sup>
                                  <m:r>
                                    <a:rPr lang="en-US" sz="1200" b="1" i="1" kern="0" smtClean="0">
                                      <a:solidFill>
                                        <a:sysClr val="windowText" lastClr="000000"/>
                                      </a:solidFill>
                                      <a:latin typeface="Cambria Math" panose="02040503050406030204" pitchFamily="18" charset="0"/>
                                      <a:cs typeface="Arial"/>
                                    </a:rPr>
                                    <m:t>𝟐</m:t>
                                  </m:r>
                                </m:sup>
                              </m:sSup>
                            </m:num>
                            <m:den>
                              <m:r>
                                <a:rPr lang="en-US" sz="1200" b="1" i="1" kern="0" smtClean="0">
                                  <a:solidFill>
                                    <a:sysClr val="windowText" lastClr="000000"/>
                                  </a:solidFill>
                                  <a:latin typeface="Cambria Math" panose="02040503050406030204" pitchFamily="18" charset="0"/>
                                  <a:cs typeface="Arial"/>
                                </a:rPr>
                                <m:t>𝒏</m:t>
                              </m:r>
                            </m:den>
                          </m:f>
                        </m:e>
                      </m:nary>
                      <m:r>
                        <a:rPr lang="en-US" sz="1200" b="1" i="1" kern="0" smtClean="0">
                          <a:solidFill>
                            <a:sysClr val="windowText" lastClr="000000"/>
                          </a:solidFill>
                          <a:latin typeface="Cambria Math" panose="02040503050406030204" pitchFamily="18" charset="0"/>
                          <a:cs typeface="Arial"/>
                        </a:rPr>
                        <m:t>=</m:t>
                      </m:r>
                      <m:f>
                        <m:fPr>
                          <m:ctrlPr>
                            <a:rPr lang="en-US" sz="1200" b="1" i="1" kern="0" smtClean="0">
                              <a:solidFill>
                                <a:sysClr val="windowText" lastClr="000000"/>
                              </a:solidFill>
                              <a:latin typeface="Cambria Math" panose="02040503050406030204" pitchFamily="18" charset="0"/>
                              <a:cs typeface="Arial"/>
                            </a:rPr>
                          </m:ctrlPr>
                        </m:fPr>
                        <m:num>
                          <m:sSup>
                            <m:sSupPr>
                              <m:ctrlPr>
                                <a:rPr lang="en-US" sz="1200" b="1" i="1" kern="0" smtClean="0">
                                  <a:solidFill>
                                    <a:sysClr val="windowText" lastClr="000000"/>
                                  </a:solidFill>
                                  <a:latin typeface="Cambria Math" panose="02040503050406030204" pitchFamily="18" charset="0"/>
                                  <a:cs typeface="Arial"/>
                                </a:rPr>
                              </m:ctrlPr>
                            </m:sSupPr>
                            <m:e>
                              <m:d>
                                <m:dPr>
                                  <m:ctrlPr>
                                    <a:rPr lang="en-US" sz="1200" b="1" i="1" kern="0" smtClea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𝟐</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𝟐𝟎</m:t>
                                  </m:r>
                                </m:e>
                              </m:d>
                            </m:e>
                            <m:sup>
                              <m:r>
                                <a:rPr lang="en-US" sz="1200" b="1" i="1" kern="0" smtClean="0">
                                  <a:solidFill>
                                    <a:sysClr val="windowText" lastClr="000000"/>
                                  </a:solidFill>
                                  <a:latin typeface="Cambria Math" panose="02040503050406030204" pitchFamily="18" charset="0"/>
                                  <a:cs typeface="Arial"/>
                                </a:rPr>
                                <m:t>𝟐</m:t>
                              </m:r>
                            </m:sup>
                          </m:sSup>
                          <m:r>
                            <a:rPr lang="en-US" sz="1200" b="1" i="1" kern="0" smtClean="0">
                              <a:solidFill>
                                <a:sysClr val="windowText" lastClr="000000"/>
                              </a:solidFill>
                              <a:latin typeface="Cambria Math" panose="02040503050406030204" pitchFamily="18" charset="0"/>
                              <a:cs typeface="Arial"/>
                            </a:rPr>
                            <m:t>+</m:t>
                          </m:r>
                          <m:sSup>
                            <m:sSupPr>
                              <m:ctrlPr>
                                <a:rPr lang="en-US" sz="1200" b="1" i="1" kern="0" smtClean="0">
                                  <a:solidFill>
                                    <a:sysClr val="windowText" lastClr="000000"/>
                                  </a:solidFill>
                                  <a:latin typeface="Cambria Math" panose="02040503050406030204" pitchFamily="18" charset="0"/>
                                  <a:cs typeface="Arial"/>
                                </a:rPr>
                              </m:ctrlPr>
                            </m:sSupPr>
                            <m:e>
                              <m:d>
                                <m:dPr>
                                  <m:ctrlPr>
                                    <a:rPr lang="en-US" sz="1200" b="1" i="1" kern="0" smtClea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𝟖</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𝟐𝟎</m:t>
                                  </m:r>
                                </m:e>
                              </m:d>
                            </m:e>
                            <m:sup>
                              <m:r>
                                <a:rPr lang="en-US" sz="1200" b="1" i="1" kern="0" smtClean="0">
                                  <a:solidFill>
                                    <a:sysClr val="windowText" lastClr="000000"/>
                                  </a:solidFill>
                                  <a:latin typeface="Cambria Math" panose="02040503050406030204" pitchFamily="18" charset="0"/>
                                  <a:cs typeface="Arial"/>
                                </a:rPr>
                                <m:t>𝟐</m:t>
                              </m:r>
                            </m:sup>
                          </m:sSup>
                          <m:r>
                            <a:rPr lang="en-US" sz="1200" b="1" i="1" kern="0" smtClean="0">
                              <a:solidFill>
                                <a:sysClr val="windowText" lastClr="000000"/>
                              </a:solidFill>
                              <a:latin typeface="Cambria Math" panose="02040503050406030204" pitchFamily="18" charset="0"/>
                              <a:cs typeface="Arial"/>
                            </a:rPr>
                            <m:t>+…+</m:t>
                          </m:r>
                          <m:sSup>
                            <m:sSupPr>
                              <m:ctrlPr>
                                <a:rPr lang="en-US" sz="1200" b="1" i="1" kern="0" smtClean="0">
                                  <a:solidFill>
                                    <a:sysClr val="windowText" lastClr="000000"/>
                                  </a:solidFill>
                                  <a:latin typeface="Cambria Math" panose="02040503050406030204" pitchFamily="18" charset="0"/>
                                  <a:cs typeface="Arial"/>
                                </a:rPr>
                              </m:ctrlPr>
                            </m:sSupPr>
                            <m:e>
                              <m:d>
                                <m:dPr>
                                  <m:ctrlPr>
                                    <a:rPr lang="en-US" sz="1200" b="1" i="1" kern="0" smtClea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𝟐𝟖</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𝟐𝟎</m:t>
                                  </m:r>
                                </m:e>
                              </m:d>
                            </m:e>
                            <m:sup>
                              <m:r>
                                <a:rPr lang="en-US" sz="1200" b="1" i="1" kern="0" smtClean="0">
                                  <a:solidFill>
                                    <a:sysClr val="windowText" lastClr="000000"/>
                                  </a:solidFill>
                                  <a:latin typeface="Cambria Math" panose="02040503050406030204" pitchFamily="18" charset="0"/>
                                  <a:cs typeface="Arial"/>
                                </a:rPr>
                                <m:t>𝟐</m:t>
                              </m:r>
                            </m:sup>
                          </m:sSup>
                        </m:num>
                        <m:den>
                          <m:r>
                            <a:rPr lang="en-US" sz="1200" b="1" i="1" kern="0" smtClean="0">
                              <a:solidFill>
                                <a:sysClr val="windowText" lastClr="000000"/>
                              </a:solidFill>
                              <a:latin typeface="Cambria Math" panose="02040503050406030204" pitchFamily="18" charset="0"/>
                              <a:cs typeface="Arial"/>
                            </a:rPr>
                            <m:t>𝟓𝟏𝟑𝟐</m:t>
                          </m:r>
                        </m:den>
                      </m:f>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𝟏𝟎𝟎</m:t>
                      </m:r>
                    </m:oMath>
                  </m:oMathPara>
                </a14:m>
                <a:endParaRPr lang="en-US" sz="1200" b="1" kern="0" dirty="0">
                  <a:solidFill>
                    <a:sysClr val="windowText" lastClr="000000"/>
                  </a:solidFill>
                  <a:latin typeface="Arial"/>
                  <a:cs typeface="Arial"/>
                </a:endParaRPr>
              </a:p>
            </p:txBody>
          </p:sp>
        </mc:Choice>
        <mc:Fallback xmlns="">
          <p:sp>
            <p:nvSpPr>
              <p:cNvPr id="339" name="TextBox 338">
                <a:extLst>
                  <a:ext uri="{FF2B5EF4-FFF2-40B4-BE49-F238E27FC236}">
                    <a16:creationId xmlns:a16="http://schemas.microsoft.com/office/drawing/2014/main" id="{CB9BAACC-3F09-EDD9-13FA-EA4DAE844279}"/>
                  </a:ext>
                </a:extLst>
              </p:cNvPr>
              <p:cNvSpPr txBox="1">
                <a:spLocks noRot="1" noChangeAspect="1" noMove="1" noResize="1" noEditPoints="1" noAdjustHandles="1" noChangeArrowheads="1" noChangeShapeType="1" noTextEdit="1"/>
              </p:cNvSpPr>
              <p:nvPr/>
            </p:nvSpPr>
            <p:spPr>
              <a:xfrm>
                <a:off x="1227319" y="2075431"/>
                <a:ext cx="5690513" cy="477054"/>
              </a:xfrm>
              <a:prstGeom prst="rect">
                <a:avLst/>
              </a:prstGeom>
              <a:blipFill>
                <a:blip r:embed="rId6"/>
                <a:stretch>
                  <a:fillRect t="-129114" b="-197468"/>
                </a:stretch>
              </a:blipFill>
            </p:spPr>
            <p:txBody>
              <a:bodyPr/>
              <a:lstStyle/>
              <a:p>
                <a:r>
                  <a:rPr lang="en-AE">
                    <a:noFill/>
                  </a:rPr>
                  <a:t> </a:t>
                </a:r>
              </a:p>
            </p:txBody>
          </p:sp>
        </mc:Fallback>
      </mc:AlternateContent>
      <p:sp>
        <p:nvSpPr>
          <p:cNvPr id="341" name="object 40">
            <a:extLst>
              <a:ext uri="{FF2B5EF4-FFF2-40B4-BE49-F238E27FC236}">
                <a16:creationId xmlns:a16="http://schemas.microsoft.com/office/drawing/2014/main" xmlns="" id="{0A3CC1C8-D092-73F7-E197-9A1D2644CEC8}"/>
              </a:ext>
            </a:extLst>
          </p:cNvPr>
          <p:cNvSpPr/>
          <p:nvPr/>
        </p:nvSpPr>
        <p:spPr>
          <a:xfrm>
            <a:off x="1049958" y="3005042"/>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342" name="object 91">
            <a:extLst>
              <a:ext uri="{FF2B5EF4-FFF2-40B4-BE49-F238E27FC236}">
                <a16:creationId xmlns:a16="http://schemas.microsoft.com/office/drawing/2014/main" xmlns="" id="{1196A91B-338D-04A7-3A68-927092511208}"/>
              </a:ext>
            </a:extLst>
          </p:cNvPr>
          <p:cNvSpPr/>
          <p:nvPr/>
        </p:nvSpPr>
        <p:spPr>
          <a:xfrm>
            <a:off x="8073440" y="2684124"/>
            <a:ext cx="972443" cy="584894"/>
          </a:xfrm>
          <a:custGeom>
            <a:avLst/>
            <a:gdLst/>
            <a:ahLst/>
            <a:cxnLst/>
            <a:rect l="l" t="t" r="r" b="b"/>
            <a:pathLst>
              <a:path w="1383029" h="831850">
                <a:moveTo>
                  <a:pt x="0" y="749160"/>
                </a:moveTo>
                <a:lnTo>
                  <a:pt x="45694" y="767634"/>
                </a:lnTo>
                <a:lnTo>
                  <a:pt x="91915" y="783751"/>
                </a:lnTo>
                <a:lnTo>
                  <a:pt x="138583" y="797524"/>
                </a:lnTo>
                <a:lnTo>
                  <a:pt x="185616" y="808967"/>
                </a:lnTo>
                <a:lnTo>
                  <a:pt x="232931" y="818092"/>
                </a:lnTo>
                <a:lnTo>
                  <a:pt x="280449" y="824915"/>
                </a:lnTo>
                <a:lnTo>
                  <a:pt x="328086" y="829448"/>
                </a:lnTo>
                <a:lnTo>
                  <a:pt x="375762" y="831705"/>
                </a:lnTo>
                <a:lnTo>
                  <a:pt x="423396" y="831700"/>
                </a:lnTo>
                <a:lnTo>
                  <a:pt x="470906" y="829445"/>
                </a:lnTo>
                <a:lnTo>
                  <a:pt x="518210" y="824956"/>
                </a:lnTo>
                <a:lnTo>
                  <a:pt x="565227" y="818245"/>
                </a:lnTo>
                <a:lnTo>
                  <a:pt x="611876" y="809326"/>
                </a:lnTo>
                <a:lnTo>
                  <a:pt x="658074" y="798212"/>
                </a:lnTo>
                <a:lnTo>
                  <a:pt x="703742" y="784918"/>
                </a:lnTo>
                <a:lnTo>
                  <a:pt x="748796" y="769456"/>
                </a:lnTo>
                <a:lnTo>
                  <a:pt x="793156" y="751841"/>
                </a:lnTo>
                <a:lnTo>
                  <a:pt x="836741" y="732085"/>
                </a:lnTo>
                <a:lnTo>
                  <a:pt x="879468" y="710203"/>
                </a:lnTo>
                <a:lnTo>
                  <a:pt x="921257" y="686209"/>
                </a:lnTo>
                <a:lnTo>
                  <a:pt x="962025" y="660114"/>
                </a:lnTo>
                <a:lnTo>
                  <a:pt x="1001692" y="631935"/>
                </a:lnTo>
                <a:lnTo>
                  <a:pt x="1040176" y="601683"/>
                </a:lnTo>
                <a:lnTo>
                  <a:pt x="1077396" y="569372"/>
                </a:lnTo>
                <a:lnTo>
                  <a:pt x="1113333" y="534888"/>
                </a:lnTo>
                <a:lnTo>
                  <a:pt x="1147317" y="498782"/>
                </a:lnTo>
                <a:lnTo>
                  <a:pt x="1179310" y="461138"/>
                </a:lnTo>
                <a:lnTo>
                  <a:pt x="1209269" y="422043"/>
                </a:lnTo>
                <a:lnTo>
                  <a:pt x="1237157" y="381582"/>
                </a:lnTo>
                <a:lnTo>
                  <a:pt x="1262931" y="339840"/>
                </a:lnTo>
                <a:lnTo>
                  <a:pt x="1286553" y="296901"/>
                </a:lnTo>
                <a:lnTo>
                  <a:pt x="1307983" y="252853"/>
                </a:lnTo>
                <a:lnTo>
                  <a:pt x="1327179" y="207778"/>
                </a:lnTo>
                <a:lnTo>
                  <a:pt x="1344103" y="161764"/>
                </a:lnTo>
                <a:lnTo>
                  <a:pt x="1358713" y="114896"/>
                </a:lnTo>
                <a:lnTo>
                  <a:pt x="1370971" y="67258"/>
                </a:lnTo>
                <a:lnTo>
                  <a:pt x="1380835" y="18936"/>
                </a:lnTo>
                <a:lnTo>
                  <a:pt x="1382958"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345" name="object 92">
            <a:extLst>
              <a:ext uri="{FF2B5EF4-FFF2-40B4-BE49-F238E27FC236}">
                <a16:creationId xmlns:a16="http://schemas.microsoft.com/office/drawing/2014/main" xmlns="" id="{B3F48570-03F6-8C85-4179-0CE740B1BDA5}"/>
              </a:ext>
            </a:extLst>
          </p:cNvPr>
          <p:cNvSpPr/>
          <p:nvPr/>
        </p:nvSpPr>
        <p:spPr>
          <a:xfrm>
            <a:off x="8996086" y="2598595"/>
            <a:ext cx="117425" cy="124123"/>
          </a:xfrm>
          <a:custGeom>
            <a:avLst/>
            <a:gdLst/>
            <a:ahLst/>
            <a:cxnLst/>
            <a:rect l="l" t="t" r="r" b="b"/>
            <a:pathLst>
              <a:path w="167004" h="176529">
                <a:moveTo>
                  <a:pt x="101977" y="0"/>
                </a:moveTo>
                <a:lnTo>
                  <a:pt x="0" y="157256"/>
                </a:lnTo>
                <a:lnTo>
                  <a:pt x="87967" y="124947"/>
                </a:lnTo>
                <a:lnTo>
                  <a:pt x="166596" y="175935"/>
                </a:lnTo>
                <a:lnTo>
                  <a:pt x="10197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352" name="object 93">
            <a:extLst>
              <a:ext uri="{FF2B5EF4-FFF2-40B4-BE49-F238E27FC236}">
                <a16:creationId xmlns:a16="http://schemas.microsoft.com/office/drawing/2014/main" xmlns="" id="{9D5BD7A5-F672-E392-CFB2-4FA6498639B3}"/>
              </a:ext>
            </a:extLst>
          </p:cNvPr>
          <p:cNvSpPr/>
          <p:nvPr/>
        </p:nvSpPr>
        <p:spPr>
          <a:xfrm>
            <a:off x="1024831" y="4093563"/>
            <a:ext cx="441127" cy="441126"/>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354" name="object 94">
            <a:extLst>
              <a:ext uri="{FF2B5EF4-FFF2-40B4-BE49-F238E27FC236}">
                <a16:creationId xmlns:a16="http://schemas.microsoft.com/office/drawing/2014/main" xmlns="" id="{8F77EF8C-10EE-2A22-CED5-116A8F68C179}"/>
              </a:ext>
            </a:extLst>
          </p:cNvPr>
          <p:cNvSpPr txBox="1"/>
          <p:nvPr/>
        </p:nvSpPr>
        <p:spPr>
          <a:xfrm>
            <a:off x="1086337" y="4120269"/>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1</a:t>
            </a:r>
            <a:endParaRPr sz="2250" kern="0">
              <a:solidFill>
                <a:sysClr val="windowText" lastClr="000000"/>
              </a:solidFill>
              <a:latin typeface="Arial"/>
              <a:cs typeface="Arial"/>
            </a:endParaRPr>
          </a:p>
        </p:txBody>
      </p:sp>
      <p:sp>
        <p:nvSpPr>
          <p:cNvPr id="356" name="object 95">
            <a:extLst>
              <a:ext uri="{FF2B5EF4-FFF2-40B4-BE49-F238E27FC236}">
                <a16:creationId xmlns:a16="http://schemas.microsoft.com/office/drawing/2014/main" xmlns="" id="{62B53A5D-8616-D0B6-C7AA-03B35DDAECAF}"/>
              </a:ext>
            </a:extLst>
          </p:cNvPr>
          <p:cNvSpPr txBox="1"/>
          <p:nvPr/>
        </p:nvSpPr>
        <p:spPr>
          <a:xfrm>
            <a:off x="1483395" y="4020931"/>
            <a:ext cx="2366209" cy="696393"/>
          </a:xfrm>
          <a:prstGeom prst="rect">
            <a:avLst/>
          </a:prstGeom>
        </p:spPr>
        <p:txBody>
          <a:bodyPr vert="horz" wrap="square" lIns="0" tIns="10716" rIns="0" bIns="0" rtlCol="0">
            <a:spAutoFit/>
          </a:bodyPr>
          <a:lstStyle/>
          <a:p>
            <a:pPr marL="8929" marR="3572" algn="ctr" defTabSz="642915">
              <a:lnSpc>
                <a:spcPct val="98800"/>
              </a:lnSpc>
              <a:spcBef>
                <a:spcPts val="84"/>
              </a:spcBef>
            </a:pPr>
            <a:r>
              <a:rPr sz="1125" kern="0" spc="-8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lv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problem,</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ake</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i="1" kern="0" dirty="0">
                <a:solidFill>
                  <a:sysClr val="windowText" lastClr="000000"/>
                </a:solidFill>
                <a:latin typeface="Arial"/>
                <a:cs typeface="Arial"/>
              </a:rPr>
              <a:t>square</a:t>
            </a:r>
            <a:r>
              <a:rPr sz="1125" i="1" kern="0" spc="7" dirty="0">
                <a:solidFill>
                  <a:sysClr val="windowText" lastClr="000000"/>
                </a:solidFill>
                <a:latin typeface="Arial"/>
                <a:cs typeface="Arial"/>
              </a:rPr>
              <a:t> </a:t>
            </a:r>
            <a:r>
              <a:rPr sz="1125" i="1" kern="0" dirty="0">
                <a:solidFill>
                  <a:sysClr val="windowText" lastClr="000000"/>
                </a:solidFill>
                <a:latin typeface="Arial"/>
                <a:cs typeface="Arial"/>
              </a:rPr>
              <a:t>root</a:t>
            </a:r>
            <a:r>
              <a:rPr sz="1125" i="1" kern="0" spc="1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spc="-7" dirty="0">
                <a:solidFill>
                  <a:sysClr val="windowText" lastClr="000000"/>
                </a:solidFill>
                <a:latin typeface="Arial"/>
                <a:cs typeface="Arial"/>
              </a:rPr>
              <a:t>Population Varianc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spc="-7" dirty="0">
                <a:solidFill>
                  <a:sysClr val="windowText" lastClr="000000"/>
                </a:solidFill>
                <a:latin typeface="Arial"/>
                <a:cs typeface="Arial"/>
              </a:rPr>
              <a:t>Population </a:t>
            </a:r>
            <a:r>
              <a:rPr sz="1125" b="1" kern="0" dirty="0">
                <a:solidFill>
                  <a:sysClr val="windowText" lastClr="000000"/>
                </a:solidFill>
                <a:latin typeface="Arial"/>
                <a:cs typeface="Arial"/>
              </a:rPr>
              <a:t>Standard</a:t>
            </a:r>
            <a:r>
              <a:rPr sz="1125" b="1" kern="0" spc="-21" dirty="0">
                <a:solidFill>
                  <a:sysClr val="windowText" lastClr="000000"/>
                </a:solidFill>
                <a:latin typeface="Arial"/>
                <a:cs typeface="Arial"/>
              </a:rPr>
              <a:t> </a:t>
            </a:r>
            <a:r>
              <a:rPr sz="1125" b="1" kern="0" spc="-7" dirty="0">
                <a:solidFill>
                  <a:sysClr val="windowText" lastClr="000000"/>
                </a:solidFill>
                <a:latin typeface="Arial"/>
                <a:cs typeface="Arial"/>
              </a:rPr>
              <a:t>Deviation</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mc:AlternateContent xmlns:mc="http://schemas.openxmlformats.org/markup-compatibility/2006" xmlns:a14="http://schemas.microsoft.com/office/drawing/2010/main">
        <mc:Choice Requires="a14">
          <p:sp>
            <p:nvSpPr>
              <p:cNvPr id="414" name="TextBox 413">
                <a:extLst>
                  <a:ext uri="{FF2B5EF4-FFF2-40B4-BE49-F238E27FC236}">
                    <a16:creationId xmlns:a16="http://schemas.microsoft.com/office/drawing/2014/main" xmlns="" id="{26006ED0-1826-C91E-7BFE-E19AB7C9A706}"/>
                  </a:ext>
                </a:extLst>
              </p:cNvPr>
              <p:cNvSpPr txBox="1"/>
              <p:nvPr/>
            </p:nvSpPr>
            <p:spPr>
              <a:xfrm>
                <a:off x="2497406" y="4090574"/>
                <a:ext cx="6142382" cy="63799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smtClean="0">
                              <a:latin typeface="Cambria Math" panose="02040503050406030204" pitchFamily="18" charset="0"/>
                            </a:rPr>
                          </m:ctrlPr>
                        </m:mPr>
                        <m:mr>
                          <m:e>
                            <m:r>
                              <m:rPr>
                                <m:brk m:alnAt="7"/>
                              </m:rPr>
                              <a:rPr lang="en-US" sz="1200" b="1" i="0" smtClean="0">
                                <a:latin typeface="Cambria Math" panose="02040503050406030204" pitchFamily="18" charset="0"/>
                              </a:rPr>
                              <m:t>𝐏</m:t>
                            </m:r>
                            <m:r>
                              <a:rPr lang="en-US" sz="1200" b="1" i="0" smtClean="0">
                                <a:latin typeface="Cambria Math" panose="02040503050406030204" pitchFamily="18" charset="0"/>
                              </a:rPr>
                              <m:t>𝐨𝐩𝐮𝐥𝐚𝐭𝐢𝐨𝐧</m:t>
                            </m:r>
                          </m:e>
                        </m:mr>
                        <m:mr>
                          <m:e>
                            <m:r>
                              <a:rPr lang="en-US" sz="1200" b="1" i="0" smtClean="0">
                                <a:latin typeface="Cambria Math" panose="02040503050406030204" pitchFamily="18" charset="0"/>
                              </a:rPr>
                              <m:t>𝐬𝐭𝐚𝐧𝐝𝐚𝐫𝐝</m:t>
                            </m:r>
                          </m:e>
                        </m:mr>
                        <m:mr>
                          <m:e>
                            <m:r>
                              <a:rPr lang="en-US" sz="1200" b="1" i="0" smtClean="0">
                                <a:latin typeface="Cambria Math" panose="02040503050406030204" pitchFamily="18" charset="0"/>
                              </a:rPr>
                              <m:t>𝐝𝐞𝐯𝐢𝐚𝐭𝐢𝐨𝐧</m:t>
                            </m:r>
                          </m:e>
                        </m:mr>
                      </m:m>
                      <m:r>
                        <a:rPr lang="en-US" sz="1200" b="1" i="0" smtClean="0">
                          <a:latin typeface="Cambria Math" panose="02040503050406030204" pitchFamily="18" charset="0"/>
                        </a:rPr>
                        <m:t>=</m:t>
                      </m:r>
                      <m:r>
                        <a:rPr lang="en-US" sz="1200" b="1" i="1" smtClean="0">
                          <a:latin typeface="Cambria Math" panose="02040503050406030204" pitchFamily="18" charset="0"/>
                        </a:rPr>
                        <m:t>𝝈</m:t>
                      </m:r>
                      <m:r>
                        <a:rPr lang="en-US" sz="1200" b="0" i="1" smtClean="0">
                          <a:latin typeface="Cambria Math" panose="02040503050406030204" pitchFamily="18" charset="0"/>
                        </a:rPr>
                        <m:t>=</m:t>
                      </m:r>
                      <m:rad>
                        <m:radPr>
                          <m:degHide m:val="on"/>
                          <m:ctrlPr>
                            <a:rPr lang="en-AE" sz="1200" i="1" smtClean="0">
                              <a:latin typeface="Cambria Math" panose="02040503050406030204" pitchFamily="18" charset="0"/>
                            </a:rPr>
                          </m:ctrlPr>
                        </m:radPr>
                        <m:deg/>
                        <m:e>
                          <m:nary>
                            <m:naryPr>
                              <m:chr m:val="∑"/>
                              <m:subHide m:val="on"/>
                              <m:supHide m:val="on"/>
                              <m:ctrlPr>
                                <a:rPr lang="en-US" sz="1200" b="1" i="1" kern="0">
                                  <a:solidFill>
                                    <a:sysClr val="windowText" lastClr="000000"/>
                                  </a:solidFill>
                                  <a:latin typeface="Cambria Math" panose="02040503050406030204" pitchFamily="18" charset="0"/>
                                  <a:cs typeface="Arial"/>
                                </a:rPr>
                              </m:ctrlPr>
                            </m:naryPr>
                            <m:sub/>
                            <m:sup/>
                            <m:e>
                              <m:f>
                                <m:fPr>
                                  <m:ctrlPr>
                                    <a:rPr lang="en-US" sz="1200" b="1" i="1" kern="0">
                                      <a:solidFill>
                                        <a:sysClr val="windowText" lastClr="000000"/>
                                      </a:solidFill>
                                      <a:latin typeface="Cambria Math" panose="02040503050406030204" pitchFamily="18" charset="0"/>
                                      <a:cs typeface="Arial"/>
                                    </a:rPr>
                                  </m:ctrlPr>
                                </m:fPr>
                                <m:num>
                                  <m:sSup>
                                    <m:sSupPr>
                                      <m:ctrlPr>
                                        <a:rPr lang="en-US" sz="1200" b="1" i="1" kern="0">
                                          <a:solidFill>
                                            <a:sysClr val="windowText" lastClr="000000"/>
                                          </a:solidFill>
                                          <a:latin typeface="Cambria Math" panose="02040503050406030204" pitchFamily="18" charset="0"/>
                                          <a:cs typeface="Arial"/>
                                        </a:rPr>
                                      </m:ctrlPr>
                                    </m:sSupPr>
                                    <m:e>
                                      <m:d>
                                        <m:dPr>
                                          <m:ctrlPr>
                                            <a:rPr lang="en-US" sz="1200" b="1" i="1" kern="0">
                                              <a:solidFill>
                                                <a:sysClr val="windowText" lastClr="000000"/>
                                              </a:solidFill>
                                              <a:latin typeface="Cambria Math" panose="02040503050406030204" pitchFamily="18" charset="0"/>
                                              <a:cs typeface="Arial"/>
                                            </a:rPr>
                                          </m:ctrlPr>
                                        </m:dPr>
                                        <m:e>
                                          <m:r>
                                            <a:rPr lang="en-US" sz="1200" b="1" i="1" kern="0">
                                              <a:solidFill>
                                                <a:sysClr val="windowText" lastClr="000000"/>
                                              </a:solidFill>
                                              <a:latin typeface="Cambria Math" panose="02040503050406030204" pitchFamily="18" charset="0"/>
                                              <a:cs typeface="Arial"/>
                                            </a:rPr>
                                            <m:t>𝒙</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𝝁</m:t>
                                          </m:r>
                                        </m:e>
                                      </m:d>
                                    </m:e>
                                    <m:sup>
                                      <m:r>
                                        <a:rPr lang="en-US" sz="1200" b="1" i="1" kern="0">
                                          <a:solidFill>
                                            <a:sysClr val="windowText" lastClr="000000"/>
                                          </a:solidFill>
                                          <a:latin typeface="Cambria Math" panose="02040503050406030204" pitchFamily="18" charset="0"/>
                                          <a:cs typeface="Arial"/>
                                        </a:rPr>
                                        <m:t>𝟐</m:t>
                                      </m:r>
                                    </m:sup>
                                  </m:sSup>
                                </m:num>
                                <m:den>
                                  <m:r>
                                    <a:rPr lang="en-US" sz="1200" b="1" i="1" kern="0">
                                      <a:solidFill>
                                        <a:sysClr val="windowText" lastClr="000000"/>
                                      </a:solidFill>
                                      <a:latin typeface="Cambria Math" panose="02040503050406030204" pitchFamily="18" charset="0"/>
                                      <a:cs typeface="Arial"/>
                                    </a:rPr>
                                    <m:t>𝒏</m:t>
                                  </m:r>
                                </m:den>
                              </m:f>
                            </m:e>
                          </m:nary>
                        </m:e>
                      </m:rad>
                      <m:r>
                        <a:rPr lang="en-US" sz="1200" b="0" i="1" smtClean="0">
                          <a:latin typeface="Cambria Math" panose="02040503050406030204" pitchFamily="18" charset="0"/>
                        </a:rPr>
                        <m:t>=</m:t>
                      </m:r>
                      <m:rad>
                        <m:radPr>
                          <m:degHide m:val="on"/>
                          <m:ctrlPr>
                            <a:rPr lang="en-AE" sz="1200" i="1">
                              <a:latin typeface="Cambria Math" panose="02040503050406030204" pitchFamily="18" charset="0"/>
                            </a:rPr>
                          </m:ctrlPr>
                        </m:radPr>
                        <m:deg/>
                        <m:e>
                          <m:r>
                            <a:rPr lang="en-US" sz="1200" b="0" i="1" smtClean="0">
                              <a:latin typeface="Cambria Math" panose="02040503050406030204" pitchFamily="18" charset="0"/>
                            </a:rPr>
                            <m:t>100</m:t>
                          </m:r>
                        </m:e>
                      </m:rad>
                      <m:r>
                        <a:rPr lang="en-US" sz="1200" b="0" i="1" kern="0" smtClean="0">
                          <a:solidFill>
                            <a:sysClr val="windowText" lastClr="000000"/>
                          </a:solidFill>
                          <a:latin typeface="Cambria Math" panose="02040503050406030204" pitchFamily="18" charset="0"/>
                          <a:cs typeface="Arial"/>
                        </a:rPr>
                        <m:t>=</m:t>
                      </m:r>
                      <m:r>
                        <a:rPr lang="en-US" sz="1200" b="0" i="1" kern="0" smtClean="0">
                          <a:solidFill>
                            <a:sysClr val="windowText" lastClr="000000"/>
                          </a:solidFill>
                          <a:latin typeface="Cambria Math" panose="02040503050406030204" pitchFamily="18" charset="0"/>
                          <a:cs typeface="Arial"/>
                        </a:rPr>
                        <m:t>10</m:t>
                      </m:r>
                    </m:oMath>
                  </m:oMathPara>
                </a14:m>
                <a:endParaRPr lang="en-AE" sz="1200" dirty="0"/>
              </a:p>
            </p:txBody>
          </p:sp>
        </mc:Choice>
        <mc:Fallback xmlns="">
          <p:sp>
            <p:nvSpPr>
              <p:cNvPr id="414" name="TextBox 413">
                <a:extLst>
                  <a:ext uri="{FF2B5EF4-FFF2-40B4-BE49-F238E27FC236}">
                    <a16:creationId xmlns:a16="http://schemas.microsoft.com/office/drawing/2014/main" id="{26006ED0-1826-C91E-7BFE-E19AB7C9A706}"/>
                  </a:ext>
                </a:extLst>
              </p:cNvPr>
              <p:cNvSpPr txBox="1">
                <a:spLocks noRot="1" noChangeAspect="1" noMove="1" noResize="1" noEditPoints="1" noAdjustHandles="1" noChangeArrowheads="1" noChangeShapeType="1" noTextEdit="1"/>
              </p:cNvSpPr>
              <p:nvPr/>
            </p:nvSpPr>
            <p:spPr>
              <a:xfrm>
                <a:off x="2497406" y="4090574"/>
                <a:ext cx="6142382" cy="637995"/>
              </a:xfrm>
              <a:prstGeom prst="rect">
                <a:avLst/>
              </a:prstGeom>
              <a:blipFill>
                <a:blip r:embed="rId7"/>
                <a:stretch>
                  <a:fillRect/>
                </a:stretch>
              </a:blipFill>
            </p:spPr>
            <p:txBody>
              <a:bodyPr/>
              <a:lstStyle/>
              <a:p>
                <a:r>
                  <a:rPr lang="en-AE">
                    <a:noFill/>
                  </a:rPr>
                  <a:t> </a:t>
                </a:r>
              </a:p>
            </p:txBody>
          </p:sp>
        </mc:Fallback>
      </mc:AlternateContent>
      <p:pic>
        <p:nvPicPr>
          <p:cNvPr id="415" name="object 206">
            <a:extLst>
              <a:ext uri="{FF2B5EF4-FFF2-40B4-BE49-F238E27FC236}">
                <a16:creationId xmlns:a16="http://schemas.microsoft.com/office/drawing/2014/main" xmlns="" id="{F072F078-A8AE-1F1B-EF8E-16C30AEC3828}"/>
              </a:ext>
            </a:extLst>
          </p:cNvPr>
          <p:cNvPicPr/>
          <p:nvPr/>
        </p:nvPicPr>
        <p:blipFill>
          <a:blip r:embed="rId8" cstate="print"/>
          <a:stretch>
            <a:fillRect/>
          </a:stretch>
        </p:blipFill>
        <p:spPr>
          <a:xfrm>
            <a:off x="7096802" y="4102041"/>
            <a:ext cx="476969" cy="586410"/>
          </a:xfrm>
          <a:prstGeom prst="rect">
            <a:avLst/>
          </a:prstGeom>
        </p:spPr>
      </p:pic>
      <p:grpSp>
        <p:nvGrpSpPr>
          <p:cNvPr id="417" name="Group 416">
            <a:extLst>
              <a:ext uri="{FF2B5EF4-FFF2-40B4-BE49-F238E27FC236}">
                <a16:creationId xmlns:a16="http://schemas.microsoft.com/office/drawing/2014/main" xmlns="" id="{C055F97B-BF29-3AB9-20EE-8A20C19312AC}"/>
              </a:ext>
            </a:extLst>
          </p:cNvPr>
          <p:cNvGrpSpPr/>
          <p:nvPr/>
        </p:nvGrpSpPr>
        <p:grpSpPr>
          <a:xfrm>
            <a:off x="8805690" y="3862942"/>
            <a:ext cx="2882949" cy="1062226"/>
            <a:chOff x="4490921" y="1374016"/>
            <a:chExt cx="2882949" cy="1062226"/>
          </a:xfrm>
        </p:grpSpPr>
        <p:grpSp>
          <p:nvGrpSpPr>
            <p:cNvPr id="428" name="object 39">
              <a:extLst>
                <a:ext uri="{FF2B5EF4-FFF2-40B4-BE49-F238E27FC236}">
                  <a16:creationId xmlns:a16="http://schemas.microsoft.com/office/drawing/2014/main" xmlns="" id="{C840149C-3487-4491-7217-C391ACFCD98D}"/>
                </a:ext>
              </a:extLst>
            </p:cNvPr>
            <p:cNvGrpSpPr/>
            <p:nvPr/>
          </p:nvGrpSpPr>
          <p:grpSpPr>
            <a:xfrm>
              <a:off x="4490921" y="1374016"/>
              <a:ext cx="2882949" cy="1062226"/>
              <a:chOff x="699325" y="4956362"/>
              <a:chExt cx="4100195" cy="1510721"/>
            </a:xfrm>
          </p:grpSpPr>
          <p:sp>
            <p:nvSpPr>
              <p:cNvPr id="516" name="object 66">
                <a:extLst>
                  <a:ext uri="{FF2B5EF4-FFF2-40B4-BE49-F238E27FC236}">
                    <a16:creationId xmlns:a16="http://schemas.microsoft.com/office/drawing/2014/main" xmlns="" id="{A6AD940F-B853-7627-1FC6-0ADB449A13CD}"/>
                  </a:ext>
                </a:extLst>
              </p:cNvPr>
              <p:cNvSpPr/>
              <p:nvPr/>
            </p:nvSpPr>
            <p:spPr>
              <a:xfrm>
                <a:off x="699325" y="4956362"/>
                <a:ext cx="4100195" cy="1082675"/>
              </a:xfrm>
              <a:custGeom>
                <a:avLst/>
                <a:gdLst/>
                <a:ahLst/>
                <a:cxnLst/>
                <a:rect l="l" t="t" r="r" b="b"/>
                <a:pathLst>
                  <a:path w="4100195" h="1082675">
                    <a:moveTo>
                      <a:pt x="0" y="1082574"/>
                    </a:moveTo>
                    <a:lnTo>
                      <a:pt x="58887" y="1067790"/>
                    </a:lnTo>
                    <a:lnTo>
                      <a:pt x="132681" y="1046589"/>
                    </a:lnTo>
                    <a:lnTo>
                      <a:pt x="206577" y="1022505"/>
                    </a:lnTo>
                    <a:lnTo>
                      <a:pt x="280370" y="995335"/>
                    </a:lnTo>
                    <a:lnTo>
                      <a:pt x="354164" y="964973"/>
                    </a:lnTo>
                    <a:lnTo>
                      <a:pt x="428060" y="931216"/>
                    </a:lnTo>
                    <a:lnTo>
                      <a:pt x="501853" y="894165"/>
                    </a:lnTo>
                    <a:lnTo>
                      <a:pt x="575646" y="853717"/>
                    </a:lnTo>
                    <a:lnTo>
                      <a:pt x="649543" y="810079"/>
                    </a:lnTo>
                    <a:lnTo>
                      <a:pt x="723336" y="763251"/>
                    </a:lnTo>
                    <a:lnTo>
                      <a:pt x="797129" y="713541"/>
                    </a:lnTo>
                    <a:lnTo>
                      <a:pt x="871026" y="661361"/>
                    </a:lnTo>
                    <a:lnTo>
                      <a:pt x="944819" y="606916"/>
                    </a:lnTo>
                    <a:lnTo>
                      <a:pt x="1018612" y="551031"/>
                    </a:lnTo>
                    <a:lnTo>
                      <a:pt x="1092509" y="494013"/>
                    </a:lnTo>
                    <a:lnTo>
                      <a:pt x="1166302" y="436687"/>
                    </a:lnTo>
                    <a:lnTo>
                      <a:pt x="1240095" y="379670"/>
                    </a:lnTo>
                    <a:lnTo>
                      <a:pt x="1313992" y="323887"/>
                    </a:lnTo>
                    <a:lnTo>
                      <a:pt x="1387785" y="270060"/>
                    </a:lnTo>
                    <a:lnTo>
                      <a:pt x="1461578" y="219012"/>
                    </a:lnTo>
                    <a:lnTo>
                      <a:pt x="1535474" y="171669"/>
                    </a:lnTo>
                    <a:lnTo>
                      <a:pt x="1609268" y="128752"/>
                    </a:lnTo>
                    <a:lnTo>
                      <a:pt x="1683061" y="90980"/>
                    </a:lnTo>
                    <a:lnTo>
                      <a:pt x="1756957" y="59075"/>
                    </a:lnTo>
                    <a:lnTo>
                      <a:pt x="1830751" y="33654"/>
                    </a:lnTo>
                    <a:lnTo>
                      <a:pt x="1904544" y="15129"/>
                    </a:lnTo>
                    <a:lnTo>
                      <a:pt x="1978440" y="3808"/>
                    </a:lnTo>
                    <a:lnTo>
                      <a:pt x="2052234" y="0"/>
                    </a:lnTo>
                    <a:lnTo>
                      <a:pt x="2126027" y="3808"/>
                    </a:lnTo>
                    <a:lnTo>
                      <a:pt x="2199923" y="15129"/>
                    </a:lnTo>
                    <a:lnTo>
                      <a:pt x="2273717" y="33654"/>
                    </a:lnTo>
                    <a:lnTo>
                      <a:pt x="2347510" y="59075"/>
                    </a:lnTo>
                    <a:lnTo>
                      <a:pt x="2421406" y="90980"/>
                    </a:lnTo>
                    <a:lnTo>
                      <a:pt x="2495200" y="128752"/>
                    </a:lnTo>
                    <a:lnTo>
                      <a:pt x="2568993" y="171669"/>
                    </a:lnTo>
                    <a:lnTo>
                      <a:pt x="2642889" y="219012"/>
                    </a:lnTo>
                    <a:lnTo>
                      <a:pt x="2716683" y="270060"/>
                    </a:lnTo>
                    <a:lnTo>
                      <a:pt x="2790476" y="323887"/>
                    </a:lnTo>
                    <a:lnTo>
                      <a:pt x="2864372" y="379670"/>
                    </a:lnTo>
                    <a:lnTo>
                      <a:pt x="2938165" y="436687"/>
                    </a:lnTo>
                    <a:lnTo>
                      <a:pt x="3011959" y="494013"/>
                    </a:lnTo>
                    <a:lnTo>
                      <a:pt x="3085855" y="551031"/>
                    </a:lnTo>
                    <a:lnTo>
                      <a:pt x="3159648" y="606916"/>
                    </a:lnTo>
                    <a:lnTo>
                      <a:pt x="3233442" y="661361"/>
                    </a:lnTo>
                    <a:lnTo>
                      <a:pt x="3307338" y="713541"/>
                    </a:lnTo>
                    <a:lnTo>
                      <a:pt x="3381131" y="763251"/>
                    </a:lnTo>
                    <a:lnTo>
                      <a:pt x="3454925" y="810079"/>
                    </a:lnTo>
                    <a:lnTo>
                      <a:pt x="3528821" y="853717"/>
                    </a:lnTo>
                    <a:lnTo>
                      <a:pt x="3602614" y="894165"/>
                    </a:lnTo>
                    <a:lnTo>
                      <a:pt x="3676408" y="931216"/>
                    </a:lnTo>
                    <a:lnTo>
                      <a:pt x="3750304" y="964973"/>
                    </a:lnTo>
                    <a:lnTo>
                      <a:pt x="3824097" y="995335"/>
                    </a:lnTo>
                    <a:lnTo>
                      <a:pt x="3897891" y="1022505"/>
                    </a:lnTo>
                    <a:lnTo>
                      <a:pt x="3971787" y="1046589"/>
                    </a:lnTo>
                    <a:lnTo>
                      <a:pt x="4045580" y="1067790"/>
                    </a:lnTo>
                    <a:lnTo>
                      <a:pt x="4099689" y="1081374"/>
                    </a:lnTo>
                  </a:path>
                </a:pathLst>
              </a:custGeom>
              <a:ln w="115784">
                <a:solidFill>
                  <a:srgbClr val="4DAF4A"/>
                </a:solidFill>
              </a:ln>
            </p:spPr>
            <p:txBody>
              <a:bodyPr wrap="square" lIns="0" tIns="0" rIns="0" bIns="0" rtlCol="0"/>
              <a:lstStyle/>
              <a:p>
                <a:pPr defTabSz="642915"/>
                <a:endParaRPr sz="1266" kern="0">
                  <a:solidFill>
                    <a:sysClr val="windowText" lastClr="000000"/>
                  </a:solidFill>
                </a:endParaRPr>
              </a:p>
            </p:txBody>
          </p:sp>
          <p:sp>
            <p:nvSpPr>
              <p:cNvPr id="517" name="object 67">
                <a:extLst>
                  <a:ext uri="{FF2B5EF4-FFF2-40B4-BE49-F238E27FC236}">
                    <a16:creationId xmlns:a16="http://schemas.microsoft.com/office/drawing/2014/main" xmlns="" id="{CD8E3448-5BF8-A327-E599-5F325C21ED64}"/>
                  </a:ext>
                </a:extLst>
              </p:cNvPr>
              <p:cNvSpPr/>
              <p:nvPr/>
            </p:nvSpPr>
            <p:spPr>
              <a:xfrm>
                <a:off x="1040933" y="6342735"/>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18" name="object 68">
                <a:extLst>
                  <a:ext uri="{FF2B5EF4-FFF2-40B4-BE49-F238E27FC236}">
                    <a16:creationId xmlns:a16="http://schemas.microsoft.com/office/drawing/2014/main" xmlns="" id="{A50F794D-A6C2-8AF3-268D-7768C2A5C599}"/>
                  </a:ext>
                </a:extLst>
              </p:cNvPr>
              <p:cNvSpPr/>
              <p:nvPr/>
            </p:nvSpPr>
            <p:spPr>
              <a:xfrm>
                <a:off x="1066333" y="625282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19" name="object 69">
                <a:extLst>
                  <a:ext uri="{FF2B5EF4-FFF2-40B4-BE49-F238E27FC236}">
                    <a16:creationId xmlns:a16="http://schemas.microsoft.com/office/drawing/2014/main" xmlns="" id="{9D29A76D-3106-B9A3-31A9-0ABD6E8601A1}"/>
                  </a:ext>
                </a:extLst>
              </p:cNvPr>
              <p:cNvSpPr/>
              <p:nvPr/>
            </p:nvSpPr>
            <p:spPr>
              <a:xfrm>
                <a:off x="4356755" y="625282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520" name="object 70">
                <a:extLst>
                  <a:ext uri="{FF2B5EF4-FFF2-40B4-BE49-F238E27FC236}">
                    <a16:creationId xmlns:a16="http://schemas.microsoft.com/office/drawing/2014/main" xmlns="" id="{D4933A28-1871-BC53-8A55-5BE1DAA9E010}"/>
                  </a:ext>
                </a:extLst>
              </p:cNvPr>
              <p:cNvPicPr/>
              <p:nvPr/>
            </p:nvPicPr>
            <p:blipFill>
              <a:blip r:embed="rId4" cstate="print"/>
              <a:stretch>
                <a:fillRect/>
              </a:stretch>
            </p:blipFill>
            <p:spPr>
              <a:xfrm>
                <a:off x="1116975" y="6225404"/>
                <a:ext cx="241679" cy="241679"/>
              </a:xfrm>
              <a:prstGeom prst="rect">
                <a:avLst/>
              </a:prstGeom>
            </p:spPr>
          </p:pic>
          <p:pic>
            <p:nvPicPr>
              <p:cNvPr id="521" name="object 71">
                <a:extLst>
                  <a:ext uri="{FF2B5EF4-FFF2-40B4-BE49-F238E27FC236}">
                    <a16:creationId xmlns:a16="http://schemas.microsoft.com/office/drawing/2014/main" xmlns="" id="{42F5983B-1209-CB9C-98EB-B1C665422075}"/>
                  </a:ext>
                </a:extLst>
              </p:cNvPr>
              <p:cNvPicPr/>
              <p:nvPr/>
            </p:nvPicPr>
            <p:blipFill>
              <a:blip r:embed="rId5" cstate="print"/>
              <a:stretch>
                <a:fillRect/>
              </a:stretch>
            </p:blipFill>
            <p:spPr>
              <a:xfrm>
                <a:off x="1564707" y="6225404"/>
                <a:ext cx="2646869" cy="241679"/>
              </a:xfrm>
              <a:prstGeom prst="rect">
                <a:avLst/>
              </a:prstGeom>
            </p:spPr>
          </p:pic>
        </p:grpSp>
        <p:grpSp>
          <p:nvGrpSpPr>
            <p:cNvPr id="429" name="object 73">
              <a:extLst>
                <a:ext uri="{FF2B5EF4-FFF2-40B4-BE49-F238E27FC236}">
                  <a16:creationId xmlns:a16="http://schemas.microsoft.com/office/drawing/2014/main" xmlns="" id="{38E1BE2A-D085-408D-C55B-05C2FBC5E466}"/>
                </a:ext>
              </a:extLst>
            </p:cNvPr>
            <p:cNvGrpSpPr/>
            <p:nvPr/>
          </p:nvGrpSpPr>
          <p:grpSpPr>
            <a:xfrm>
              <a:off x="4821926" y="1415721"/>
              <a:ext cx="2204443" cy="760393"/>
              <a:chOff x="1170088" y="5015675"/>
              <a:chExt cx="3135208" cy="1081448"/>
            </a:xfrm>
          </p:grpSpPr>
          <p:sp>
            <p:nvSpPr>
              <p:cNvPr id="432" name="object 74">
                <a:extLst>
                  <a:ext uri="{FF2B5EF4-FFF2-40B4-BE49-F238E27FC236}">
                    <a16:creationId xmlns:a16="http://schemas.microsoft.com/office/drawing/2014/main" xmlns="" id="{3BD8D2E3-A0C3-8A9C-4A5B-2DAA62881C96}"/>
                  </a:ext>
                </a:extLst>
              </p:cNvPr>
              <p:cNvSpPr/>
              <p:nvPr/>
            </p:nvSpPr>
            <p:spPr>
              <a:xfrm>
                <a:off x="2613122" y="5015675"/>
                <a:ext cx="241935" cy="1081405"/>
              </a:xfrm>
              <a:custGeom>
                <a:avLst/>
                <a:gdLst/>
                <a:ahLst/>
                <a:cxnLst/>
                <a:rect l="l" t="t" r="r" b="b"/>
                <a:pathLst>
                  <a:path w="241935" h="1081404">
                    <a:moveTo>
                      <a:pt x="241706" y="0"/>
                    </a:moveTo>
                    <a:lnTo>
                      <a:pt x="0" y="0"/>
                    </a:lnTo>
                    <a:lnTo>
                      <a:pt x="0" y="1080821"/>
                    </a:lnTo>
                    <a:lnTo>
                      <a:pt x="241706" y="1080821"/>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33" name="object 75">
                <a:extLst>
                  <a:ext uri="{FF2B5EF4-FFF2-40B4-BE49-F238E27FC236}">
                    <a16:creationId xmlns:a16="http://schemas.microsoft.com/office/drawing/2014/main" xmlns="" id="{FDF448FA-8846-715C-4905-D1F2B8003BB5}"/>
                  </a:ext>
                </a:extLst>
              </p:cNvPr>
              <p:cNvSpPr/>
              <p:nvPr/>
            </p:nvSpPr>
            <p:spPr>
              <a:xfrm>
                <a:off x="2613122" y="5015675"/>
                <a:ext cx="241935" cy="1081405"/>
              </a:xfrm>
              <a:custGeom>
                <a:avLst/>
                <a:gdLst/>
                <a:ahLst/>
                <a:cxnLst/>
                <a:rect l="l" t="t" r="r" b="b"/>
                <a:pathLst>
                  <a:path w="241935" h="1081404">
                    <a:moveTo>
                      <a:pt x="0" y="0"/>
                    </a:moveTo>
                    <a:lnTo>
                      <a:pt x="241706" y="0"/>
                    </a:lnTo>
                    <a:lnTo>
                      <a:pt x="241706" y="1080821"/>
                    </a:lnTo>
                    <a:lnTo>
                      <a:pt x="0" y="1080821"/>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34" name="object 76">
                <a:extLst>
                  <a:ext uri="{FF2B5EF4-FFF2-40B4-BE49-F238E27FC236}">
                    <a16:creationId xmlns:a16="http://schemas.microsoft.com/office/drawing/2014/main" xmlns="" id="{277D5DA3-8EBE-E71C-221A-49649FEDAF37}"/>
                  </a:ext>
                </a:extLst>
              </p:cNvPr>
              <p:cNvSpPr/>
              <p:nvPr/>
            </p:nvSpPr>
            <p:spPr>
              <a:xfrm>
                <a:off x="2854829" y="5100206"/>
                <a:ext cx="241935" cy="996315"/>
              </a:xfrm>
              <a:custGeom>
                <a:avLst/>
                <a:gdLst/>
                <a:ahLst/>
                <a:cxnLst/>
                <a:rect l="l" t="t" r="r" b="b"/>
                <a:pathLst>
                  <a:path w="241935" h="996314">
                    <a:moveTo>
                      <a:pt x="241706" y="0"/>
                    </a:moveTo>
                    <a:lnTo>
                      <a:pt x="0" y="0"/>
                    </a:lnTo>
                    <a:lnTo>
                      <a:pt x="0" y="996289"/>
                    </a:lnTo>
                    <a:lnTo>
                      <a:pt x="241706" y="9962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35" name="object 77">
                <a:extLst>
                  <a:ext uri="{FF2B5EF4-FFF2-40B4-BE49-F238E27FC236}">
                    <a16:creationId xmlns:a16="http://schemas.microsoft.com/office/drawing/2014/main" xmlns="" id="{8DF9C1FB-7CE6-8746-8F35-9F9B9008291D}"/>
                  </a:ext>
                </a:extLst>
              </p:cNvPr>
              <p:cNvSpPr/>
              <p:nvPr/>
            </p:nvSpPr>
            <p:spPr>
              <a:xfrm>
                <a:off x="2854829" y="5100206"/>
                <a:ext cx="241935" cy="996315"/>
              </a:xfrm>
              <a:custGeom>
                <a:avLst/>
                <a:gdLst/>
                <a:ahLst/>
                <a:cxnLst/>
                <a:rect l="l" t="t" r="r" b="b"/>
                <a:pathLst>
                  <a:path w="241935" h="996314">
                    <a:moveTo>
                      <a:pt x="0" y="0"/>
                    </a:moveTo>
                    <a:lnTo>
                      <a:pt x="241706" y="0"/>
                    </a:lnTo>
                    <a:lnTo>
                      <a:pt x="241706" y="996289"/>
                    </a:lnTo>
                    <a:lnTo>
                      <a:pt x="0" y="9962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36" name="object 78">
                <a:extLst>
                  <a:ext uri="{FF2B5EF4-FFF2-40B4-BE49-F238E27FC236}">
                    <a16:creationId xmlns:a16="http://schemas.microsoft.com/office/drawing/2014/main" xmlns="" id="{051CB847-B31C-6196-ED52-F2E2C393C0F6}"/>
                  </a:ext>
                </a:extLst>
              </p:cNvPr>
              <p:cNvSpPr/>
              <p:nvPr/>
            </p:nvSpPr>
            <p:spPr>
              <a:xfrm>
                <a:off x="3096536" y="5260821"/>
                <a:ext cx="241935" cy="836294"/>
              </a:xfrm>
              <a:custGeom>
                <a:avLst/>
                <a:gdLst/>
                <a:ahLst/>
                <a:cxnLst/>
                <a:rect l="l" t="t" r="r" b="b"/>
                <a:pathLst>
                  <a:path w="241935" h="836295">
                    <a:moveTo>
                      <a:pt x="241706" y="0"/>
                    </a:moveTo>
                    <a:lnTo>
                      <a:pt x="0" y="0"/>
                    </a:lnTo>
                    <a:lnTo>
                      <a:pt x="0" y="835675"/>
                    </a:lnTo>
                    <a:lnTo>
                      <a:pt x="241706" y="83567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37" name="object 79">
                <a:extLst>
                  <a:ext uri="{FF2B5EF4-FFF2-40B4-BE49-F238E27FC236}">
                    <a16:creationId xmlns:a16="http://schemas.microsoft.com/office/drawing/2014/main" xmlns="" id="{2733D32D-6F5D-DA2A-B4EE-0B8883936C9A}"/>
                  </a:ext>
                </a:extLst>
              </p:cNvPr>
              <p:cNvSpPr/>
              <p:nvPr/>
            </p:nvSpPr>
            <p:spPr>
              <a:xfrm>
                <a:off x="3096536" y="5260821"/>
                <a:ext cx="241935" cy="836294"/>
              </a:xfrm>
              <a:custGeom>
                <a:avLst/>
                <a:gdLst/>
                <a:ahLst/>
                <a:cxnLst/>
                <a:rect l="l" t="t" r="r" b="b"/>
                <a:pathLst>
                  <a:path w="241935" h="836295">
                    <a:moveTo>
                      <a:pt x="0" y="0"/>
                    </a:moveTo>
                    <a:lnTo>
                      <a:pt x="241706" y="0"/>
                    </a:lnTo>
                    <a:lnTo>
                      <a:pt x="241706" y="835675"/>
                    </a:lnTo>
                    <a:lnTo>
                      <a:pt x="0" y="83567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38" name="object 80">
                <a:extLst>
                  <a:ext uri="{FF2B5EF4-FFF2-40B4-BE49-F238E27FC236}">
                    <a16:creationId xmlns:a16="http://schemas.microsoft.com/office/drawing/2014/main" xmlns="" id="{7770CE2F-F4A8-EE13-C56B-41F801A557EE}"/>
                  </a:ext>
                </a:extLst>
              </p:cNvPr>
              <p:cNvSpPr/>
              <p:nvPr/>
            </p:nvSpPr>
            <p:spPr>
              <a:xfrm>
                <a:off x="3338242" y="5441707"/>
                <a:ext cx="241935" cy="655320"/>
              </a:xfrm>
              <a:custGeom>
                <a:avLst/>
                <a:gdLst/>
                <a:ahLst/>
                <a:cxnLst/>
                <a:rect l="l" t="t" r="r" b="b"/>
                <a:pathLst>
                  <a:path w="241935" h="655320">
                    <a:moveTo>
                      <a:pt x="241706" y="0"/>
                    </a:moveTo>
                    <a:lnTo>
                      <a:pt x="0" y="0"/>
                    </a:lnTo>
                    <a:lnTo>
                      <a:pt x="0" y="654789"/>
                    </a:lnTo>
                    <a:lnTo>
                      <a:pt x="241706" y="65478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39" name="object 81">
                <a:extLst>
                  <a:ext uri="{FF2B5EF4-FFF2-40B4-BE49-F238E27FC236}">
                    <a16:creationId xmlns:a16="http://schemas.microsoft.com/office/drawing/2014/main" xmlns="" id="{A9B2F6E1-8EBF-C8D8-93C4-A64BC6ACB95A}"/>
                  </a:ext>
                </a:extLst>
              </p:cNvPr>
              <p:cNvSpPr/>
              <p:nvPr/>
            </p:nvSpPr>
            <p:spPr>
              <a:xfrm>
                <a:off x="3338242" y="5441707"/>
                <a:ext cx="241935" cy="655320"/>
              </a:xfrm>
              <a:custGeom>
                <a:avLst/>
                <a:gdLst/>
                <a:ahLst/>
                <a:cxnLst/>
                <a:rect l="l" t="t" r="r" b="b"/>
                <a:pathLst>
                  <a:path w="241935" h="655320">
                    <a:moveTo>
                      <a:pt x="0" y="0"/>
                    </a:moveTo>
                    <a:lnTo>
                      <a:pt x="241706" y="0"/>
                    </a:lnTo>
                    <a:lnTo>
                      <a:pt x="241706" y="654789"/>
                    </a:lnTo>
                    <a:lnTo>
                      <a:pt x="0" y="65478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43" name="object 82">
                <a:extLst>
                  <a:ext uri="{FF2B5EF4-FFF2-40B4-BE49-F238E27FC236}">
                    <a16:creationId xmlns:a16="http://schemas.microsoft.com/office/drawing/2014/main" xmlns="" id="{DD04C162-2903-346A-238E-43D57C378BAB}"/>
                  </a:ext>
                </a:extLst>
              </p:cNvPr>
              <p:cNvSpPr/>
              <p:nvPr/>
            </p:nvSpPr>
            <p:spPr>
              <a:xfrm>
                <a:off x="3579948" y="5626426"/>
                <a:ext cx="241935" cy="470534"/>
              </a:xfrm>
              <a:custGeom>
                <a:avLst/>
                <a:gdLst/>
                <a:ahLst/>
                <a:cxnLst/>
                <a:rect l="l" t="t" r="r" b="b"/>
                <a:pathLst>
                  <a:path w="241935" h="470535">
                    <a:moveTo>
                      <a:pt x="241706" y="0"/>
                    </a:moveTo>
                    <a:lnTo>
                      <a:pt x="0" y="0"/>
                    </a:lnTo>
                    <a:lnTo>
                      <a:pt x="0" y="470069"/>
                    </a:lnTo>
                    <a:lnTo>
                      <a:pt x="241706" y="470069"/>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44" name="object 83">
                <a:extLst>
                  <a:ext uri="{FF2B5EF4-FFF2-40B4-BE49-F238E27FC236}">
                    <a16:creationId xmlns:a16="http://schemas.microsoft.com/office/drawing/2014/main" xmlns="" id="{756684BA-B987-91E1-B8C5-57B537B4CBE2}"/>
                  </a:ext>
                </a:extLst>
              </p:cNvPr>
              <p:cNvSpPr/>
              <p:nvPr/>
            </p:nvSpPr>
            <p:spPr>
              <a:xfrm>
                <a:off x="3579948" y="5626426"/>
                <a:ext cx="241935" cy="470534"/>
              </a:xfrm>
              <a:custGeom>
                <a:avLst/>
                <a:gdLst/>
                <a:ahLst/>
                <a:cxnLst/>
                <a:rect l="l" t="t" r="r" b="b"/>
                <a:pathLst>
                  <a:path w="241935" h="470535">
                    <a:moveTo>
                      <a:pt x="0" y="0"/>
                    </a:moveTo>
                    <a:lnTo>
                      <a:pt x="241706" y="0"/>
                    </a:lnTo>
                    <a:lnTo>
                      <a:pt x="241706" y="470069"/>
                    </a:lnTo>
                    <a:lnTo>
                      <a:pt x="0" y="470069"/>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45" name="object 84">
                <a:extLst>
                  <a:ext uri="{FF2B5EF4-FFF2-40B4-BE49-F238E27FC236}">
                    <a16:creationId xmlns:a16="http://schemas.microsoft.com/office/drawing/2014/main" xmlns="" id="{9C06CDF5-C1E8-A4C7-54D6-EB7E568294CD}"/>
                  </a:ext>
                </a:extLst>
              </p:cNvPr>
              <p:cNvSpPr/>
              <p:nvPr/>
            </p:nvSpPr>
            <p:spPr>
              <a:xfrm>
                <a:off x="3821654" y="5776316"/>
                <a:ext cx="241935" cy="320675"/>
              </a:xfrm>
              <a:custGeom>
                <a:avLst/>
                <a:gdLst/>
                <a:ahLst/>
                <a:cxnLst/>
                <a:rect l="l" t="t" r="r" b="b"/>
                <a:pathLst>
                  <a:path w="241935" h="320675">
                    <a:moveTo>
                      <a:pt x="241706" y="0"/>
                    </a:moveTo>
                    <a:lnTo>
                      <a:pt x="0" y="0"/>
                    </a:lnTo>
                    <a:lnTo>
                      <a:pt x="0" y="320180"/>
                    </a:lnTo>
                    <a:lnTo>
                      <a:pt x="241706" y="32018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46" name="object 85">
                <a:extLst>
                  <a:ext uri="{FF2B5EF4-FFF2-40B4-BE49-F238E27FC236}">
                    <a16:creationId xmlns:a16="http://schemas.microsoft.com/office/drawing/2014/main" xmlns="" id="{8E951B0A-4BF3-562A-A690-57423BDFA7F9}"/>
                  </a:ext>
                </a:extLst>
              </p:cNvPr>
              <p:cNvSpPr/>
              <p:nvPr/>
            </p:nvSpPr>
            <p:spPr>
              <a:xfrm>
                <a:off x="3821654" y="5776315"/>
                <a:ext cx="241935" cy="320675"/>
              </a:xfrm>
              <a:custGeom>
                <a:avLst/>
                <a:gdLst/>
                <a:ahLst/>
                <a:cxnLst/>
                <a:rect l="l" t="t" r="r" b="b"/>
                <a:pathLst>
                  <a:path w="241935" h="320675">
                    <a:moveTo>
                      <a:pt x="0" y="0"/>
                    </a:moveTo>
                    <a:lnTo>
                      <a:pt x="241706" y="0"/>
                    </a:lnTo>
                    <a:lnTo>
                      <a:pt x="241706" y="320180"/>
                    </a:lnTo>
                    <a:lnTo>
                      <a:pt x="0" y="320180"/>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47" name="object 86">
                <a:extLst>
                  <a:ext uri="{FF2B5EF4-FFF2-40B4-BE49-F238E27FC236}">
                    <a16:creationId xmlns:a16="http://schemas.microsoft.com/office/drawing/2014/main" xmlns="" id="{8E1B1A20-FF86-074A-7F4F-7AA7C998C3E3}"/>
                  </a:ext>
                </a:extLst>
              </p:cNvPr>
              <p:cNvSpPr/>
              <p:nvPr/>
            </p:nvSpPr>
            <p:spPr>
              <a:xfrm>
                <a:off x="4063361" y="5929443"/>
                <a:ext cx="241935" cy="167640"/>
              </a:xfrm>
              <a:custGeom>
                <a:avLst/>
                <a:gdLst/>
                <a:ahLst/>
                <a:cxnLst/>
                <a:rect l="l" t="t" r="r" b="b"/>
                <a:pathLst>
                  <a:path w="241935" h="167639">
                    <a:moveTo>
                      <a:pt x="241706" y="0"/>
                    </a:moveTo>
                    <a:lnTo>
                      <a:pt x="0" y="0"/>
                    </a:lnTo>
                    <a:lnTo>
                      <a:pt x="0" y="167053"/>
                    </a:lnTo>
                    <a:lnTo>
                      <a:pt x="241706" y="16705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48" name="object 87">
                <a:extLst>
                  <a:ext uri="{FF2B5EF4-FFF2-40B4-BE49-F238E27FC236}">
                    <a16:creationId xmlns:a16="http://schemas.microsoft.com/office/drawing/2014/main" xmlns="" id="{9318CD7B-D20D-0BED-6128-30D0842633AA}"/>
                  </a:ext>
                </a:extLst>
              </p:cNvPr>
              <p:cNvSpPr/>
              <p:nvPr/>
            </p:nvSpPr>
            <p:spPr>
              <a:xfrm>
                <a:off x="4063361" y="5929443"/>
                <a:ext cx="241935" cy="167640"/>
              </a:xfrm>
              <a:custGeom>
                <a:avLst/>
                <a:gdLst/>
                <a:ahLst/>
                <a:cxnLst/>
                <a:rect l="l" t="t" r="r" b="b"/>
                <a:pathLst>
                  <a:path w="241935" h="167639">
                    <a:moveTo>
                      <a:pt x="0" y="0"/>
                    </a:moveTo>
                    <a:lnTo>
                      <a:pt x="241706" y="0"/>
                    </a:lnTo>
                    <a:lnTo>
                      <a:pt x="241706" y="167053"/>
                    </a:lnTo>
                    <a:lnTo>
                      <a:pt x="0" y="16705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92" name="object 88">
                <a:extLst>
                  <a:ext uri="{FF2B5EF4-FFF2-40B4-BE49-F238E27FC236}">
                    <a16:creationId xmlns:a16="http://schemas.microsoft.com/office/drawing/2014/main" xmlns="" id="{65D74A66-6826-F1ED-DB26-922C7B5CBD92}"/>
                  </a:ext>
                </a:extLst>
              </p:cNvPr>
              <p:cNvSpPr/>
              <p:nvPr/>
            </p:nvSpPr>
            <p:spPr>
              <a:xfrm>
                <a:off x="2375019" y="5145408"/>
                <a:ext cx="241935" cy="951230"/>
              </a:xfrm>
              <a:custGeom>
                <a:avLst/>
                <a:gdLst/>
                <a:ahLst/>
                <a:cxnLst/>
                <a:rect l="l" t="t" r="r" b="b"/>
                <a:pathLst>
                  <a:path w="241935" h="951229">
                    <a:moveTo>
                      <a:pt x="241706" y="0"/>
                    </a:moveTo>
                    <a:lnTo>
                      <a:pt x="0" y="0"/>
                    </a:lnTo>
                    <a:lnTo>
                      <a:pt x="0" y="951087"/>
                    </a:lnTo>
                    <a:lnTo>
                      <a:pt x="241706" y="951087"/>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93" name="object 89">
                <a:extLst>
                  <a:ext uri="{FF2B5EF4-FFF2-40B4-BE49-F238E27FC236}">
                    <a16:creationId xmlns:a16="http://schemas.microsoft.com/office/drawing/2014/main" xmlns="" id="{2A02C7B1-409E-4CFF-671C-9E75E454DAEB}"/>
                  </a:ext>
                </a:extLst>
              </p:cNvPr>
              <p:cNvSpPr/>
              <p:nvPr/>
            </p:nvSpPr>
            <p:spPr>
              <a:xfrm>
                <a:off x="2375019" y="5145408"/>
                <a:ext cx="241935" cy="951230"/>
              </a:xfrm>
              <a:custGeom>
                <a:avLst/>
                <a:gdLst/>
                <a:ahLst/>
                <a:cxnLst/>
                <a:rect l="l" t="t" r="r" b="b"/>
                <a:pathLst>
                  <a:path w="241935" h="951229">
                    <a:moveTo>
                      <a:pt x="0" y="0"/>
                    </a:moveTo>
                    <a:lnTo>
                      <a:pt x="241706" y="0"/>
                    </a:lnTo>
                    <a:lnTo>
                      <a:pt x="241706" y="951087"/>
                    </a:lnTo>
                    <a:lnTo>
                      <a:pt x="0" y="951087"/>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494" name="object 90">
                <a:extLst>
                  <a:ext uri="{FF2B5EF4-FFF2-40B4-BE49-F238E27FC236}">
                    <a16:creationId xmlns:a16="http://schemas.microsoft.com/office/drawing/2014/main" xmlns="" id="{D762F90B-6369-1339-CD20-98FEF5B89FA2}"/>
                  </a:ext>
                </a:extLst>
              </p:cNvPr>
              <p:cNvSpPr/>
              <p:nvPr/>
            </p:nvSpPr>
            <p:spPr>
              <a:xfrm>
                <a:off x="2133311" y="5285890"/>
                <a:ext cx="241935" cy="810895"/>
              </a:xfrm>
              <a:custGeom>
                <a:avLst/>
                <a:gdLst/>
                <a:ahLst/>
                <a:cxnLst/>
                <a:rect l="l" t="t" r="r" b="b"/>
                <a:pathLst>
                  <a:path w="241935" h="810895">
                    <a:moveTo>
                      <a:pt x="241706" y="0"/>
                    </a:moveTo>
                    <a:lnTo>
                      <a:pt x="0" y="0"/>
                    </a:lnTo>
                    <a:lnTo>
                      <a:pt x="0" y="810605"/>
                    </a:lnTo>
                    <a:lnTo>
                      <a:pt x="241706" y="81060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495" name="object 91">
                <a:extLst>
                  <a:ext uri="{FF2B5EF4-FFF2-40B4-BE49-F238E27FC236}">
                    <a16:creationId xmlns:a16="http://schemas.microsoft.com/office/drawing/2014/main" xmlns="" id="{9FE08BA8-20F9-93FB-1A38-C0C11BA9FB73}"/>
                  </a:ext>
                </a:extLst>
              </p:cNvPr>
              <p:cNvSpPr/>
              <p:nvPr/>
            </p:nvSpPr>
            <p:spPr>
              <a:xfrm>
                <a:off x="2133311" y="5285889"/>
                <a:ext cx="241935" cy="810895"/>
              </a:xfrm>
              <a:custGeom>
                <a:avLst/>
                <a:gdLst/>
                <a:ahLst/>
                <a:cxnLst/>
                <a:rect l="l" t="t" r="r" b="b"/>
                <a:pathLst>
                  <a:path w="241935" h="810895">
                    <a:moveTo>
                      <a:pt x="0" y="0"/>
                    </a:moveTo>
                    <a:lnTo>
                      <a:pt x="241706" y="0"/>
                    </a:lnTo>
                    <a:lnTo>
                      <a:pt x="241706" y="810605"/>
                    </a:lnTo>
                    <a:lnTo>
                      <a:pt x="0" y="81060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05" name="object 92">
                <a:extLst>
                  <a:ext uri="{FF2B5EF4-FFF2-40B4-BE49-F238E27FC236}">
                    <a16:creationId xmlns:a16="http://schemas.microsoft.com/office/drawing/2014/main" xmlns="" id="{9AFB43D1-071F-3406-588F-873ED387A362}"/>
                  </a:ext>
                </a:extLst>
              </p:cNvPr>
              <p:cNvSpPr/>
              <p:nvPr/>
            </p:nvSpPr>
            <p:spPr>
              <a:xfrm>
                <a:off x="1891606" y="5445613"/>
                <a:ext cx="241935" cy="651510"/>
              </a:xfrm>
              <a:custGeom>
                <a:avLst/>
                <a:gdLst/>
                <a:ahLst/>
                <a:cxnLst/>
                <a:rect l="l" t="t" r="r" b="b"/>
                <a:pathLst>
                  <a:path w="241935" h="651510">
                    <a:moveTo>
                      <a:pt x="241706" y="0"/>
                    </a:moveTo>
                    <a:lnTo>
                      <a:pt x="0" y="0"/>
                    </a:lnTo>
                    <a:lnTo>
                      <a:pt x="0" y="650882"/>
                    </a:lnTo>
                    <a:lnTo>
                      <a:pt x="241706" y="650882"/>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09" name="object 93">
                <a:extLst>
                  <a:ext uri="{FF2B5EF4-FFF2-40B4-BE49-F238E27FC236}">
                    <a16:creationId xmlns:a16="http://schemas.microsoft.com/office/drawing/2014/main" xmlns="" id="{BCEE32F0-C5D9-9E0D-2CE3-EE53E7D4F8A2}"/>
                  </a:ext>
                </a:extLst>
              </p:cNvPr>
              <p:cNvSpPr/>
              <p:nvPr/>
            </p:nvSpPr>
            <p:spPr>
              <a:xfrm>
                <a:off x="1891606" y="5445613"/>
                <a:ext cx="241935" cy="651510"/>
              </a:xfrm>
              <a:custGeom>
                <a:avLst/>
                <a:gdLst/>
                <a:ahLst/>
                <a:cxnLst/>
                <a:rect l="l" t="t" r="r" b="b"/>
                <a:pathLst>
                  <a:path w="241935" h="651510">
                    <a:moveTo>
                      <a:pt x="0" y="0"/>
                    </a:moveTo>
                    <a:lnTo>
                      <a:pt x="241706" y="0"/>
                    </a:lnTo>
                    <a:lnTo>
                      <a:pt x="241706" y="650882"/>
                    </a:lnTo>
                    <a:lnTo>
                      <a:pt x="0" y="650882"/>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10" name="object 94">
                <a:extLst>
                  <a:ext uri="{FF2B5EF4-FFF2-40B4-BE49-F238E27FC236}">
                    <a16:creationId xmlns:a16="http://schemas.microsoft.com/office/drawing/2014/main" xmlns="" id="{759F801C-DE26-DAF6-49A2-4E756BA88D81}"/>
                  </a:ext>
                </a:extLst>
              </p:cNvPr>
              <p:cNvSpPr/>
              <p:nvPr/>
            </p:nvSpPr>
            <p:spPr>
              <a:xfrm>
                <a:off x="1653500" y="5635922"/>
                <a:ext cx="241935" cy="461009"/>
              </a:xfrm>
              <a:custGeom>
                <a:avLst/>
                <a:gdLst/>
                <a:ahLst/>
                <a:cxnLst/>
                <a:rect l="l" t="t" r="r" b="b"/>
                <a:pathLst>
                  <a:path w="241935" h="461010">
                    <a:moveTo>
                      <a:pt x="241706" y="0"/>
                    </a:moveTo>
                    <a:lnTo>
                      <a:pt x="0" y="0"/>
                    </a:lnTo>
                    <a:lnTo>
                      <a:pt x="0" y="460573"/>
                    </a:lnTo>
                    <a:lnTo>
                      <a:pt x="241706" y="460573"/>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11" name="object 95">
                <a:extLst>
                  <a:ext uri="{FF2B5EF4-FFF2-40B4-BE49-F238E27FC236}">
                    <a16:creationId xmlns:a16="http://schemas.microsoft.com/office/drawing/2014/main" xmlns="" id="{11485097-768E-7EEA-442C-60A1F7B9355D}"/>
                  </a:ext>
                </a:extLst>
              </p:cNvPr>
              <p:cNvSpPr/>
              <p:nvPr/>
            </p:nvSpPr>
            <p:spPr>
              <a:xfrm>
                <a:off x="1653500" y="5635922"/>
                <a:ext cx="241935" cy="461009"/>
              </a:xfrm>
              <a:custGeom>
                <a:avLst/>
                <a:gdLst/>
                <a:ahLst/>
                <a:cxnLst/>
                <a:rect l="l" t="t" r="r" b="b"/>
                <a:pathLst>
                  <a:path w="241935" h="461010">
                    <a:moveTo>
                      <a:pt x="0" y="0"/>
                    </a:moveTo>
                    <a:lnTo>
                      <a:pt x="241706" y="0"/>
                    </a:lnTo>
                    <a:lnTo>
                      <a:pt x="241706" y="460573"/>
                    </a:lnTo>
                    <a:lnTo>
                      <a:pt x="0" y="460573"/>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sp>
            <p:nvSpPr>
              <p:cNvPr id="512" name="object 96">
                <a:extLst>
                  <a:ext uri="{FF2B5EF4-FFF2-40B4-BE49-F238E27FC236}">
                    <a16:creationId xmlns:a16="http://schemas.microsoft.com/office/drawing/2014/main" xmlns="" id="{5A05FBC5-673C-F63D-2B08-91AFADD993C8}"/>
                  </a:ext>
                </a:extLst>
              </p:cNvPr>
              <p:cNvSpPr/>
              <p:nvPr/>
            </p:nvSpPr>
            <p:spPr>
              <a:xfrm>
                <a:off x="1411795" y="5801095"/>
                <a:ext cx="241935" cy="295910"/>
              </a:xfrm>
              <a:custGeom>
                <a:avLst/>
                <a:gdLst/>
                <a:ahLst/>
                <a:cxnLst/>
                <a:rect l="l" t="t" r="r" b="b"/>
                <a:pathLst>
                  <a:path w="241935" h="295910">
                    <a:moveTo>
                      <a:pt x="241706" y="0"/>
                    </a:moveTo>
                    <a:lnTo>
                      <a:pt x="0" y="0"/>
                    </a:lnTo>
                    <a:lnTo>
                      <a:pt x="0" y="295400"/>
                    </a:lnTo>
                    <a:lnTo>
                      <a:pt x="241706" y="295400"/>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13" name="object 97">
                <a:extLst>
                  <a:ext uri="{FF2B5EF4-FFF2-40B4-BE49-F238E27FC236}">
                    <a16:creationId xmlns:a16="http://schemas.microsoft.com/office/drawing/2014/main" xmlns="" id="{9DE2AAFF-AA38-B778-B20B-9B805213E2C1}"/>
                  </a:ext>
                </a:extLst>
              </p:cNvPr>
              <p:cNvSpPr/>
              <p:nvPr/>
            </p:nvSpPr>
            <p:spPr>
              <a:xfrm>
                <a:off x="1411795" y="5801095"/>
                <a:ext cx="241935" cy="295910"/>
              </a:xfrm>
              <a:custGeom>
                <a:avLst/>
                <a:gdLst/>
                <a:ahLst/>
                <a:cxnLst/>
                <a:rect l="l" t="t" r="r" b="b"/>
                <a:pathLst>
                  <a:path w="241935" h="295910">
                    <a:moveTo>
                      <a:pt x="0" y="0"/>
                    </a:moveTo>
                    <a:lnTo>
                      <a:pt x="241706" y="0"/>
                    </a:lnTo>
                    <a:lnTo>
                      <a:pt x="241706" y="295400"/>
                    </a:lnTo>
                    <a:lnTo>
                      <a:pt x="0" y="295400"/>
                    </a:lnTo>
                    <a:lnTo>
                      <a:pt x="0" y="0"/>
                    </a:lnTo>
                    <a:close/>
                  </a:path>
                </a:pathLst>
              </a:custGeom>
              <a:ln w="25399">
                <a:solidFill>
                  <a:srgbClr val="5E5E5E"/>
                </a:solidFill>
              </a:ln>
            </p:spPr>
            <p:txBody>
              <a:bodyPr wrap="square" lIns="0" tIns="0" rIns="0" bIns="0" rtlCol="0"/>
              <a:lstStyle/>
              <a:p>
                <a:pPr defTabSz="642915"/>
                <a:endParaRPr sz="1266" kern="0">
                  <a:solidFill>
                    <a:sysClr val="windowText" lastClr="000000"/>
                  </a:solidFill>
                </a:endParaRPr>
              </a:p>
            </p:txBody>
          </p:sp>
          <p:sp>
            <p:nvSpPr>
              <p:cNvPr id="514" name="object 98">
                <a:extLst>
                  <a:ext uri="{FF2B5EF4-FFF2-40B4-BE49-F238E27FC236}">
                    <a16:creationId xmlns:a16="http://schemas.microsoft.com/office/drawing/2014/main" xmlns="" id="{5658A1C3-1A78-2BE2-1462-F4F389FAA83D}"/>
                  </a:ext>
                </a:extLst>
              </p:cNvPr>
              <p:cNvSpPr/>
              <p:nvPr/>
            </p:nvSpPr>
            <p:spPr>
              <a:xfrm>
                <a:off x="1170088" y="5944171"/>
                <a:ext cx="241935" cy="152400"/>
              </a:xfrm>
              <a:custGeom>
                <a:avLst/>
                <a:gdLst/>
                <a:ahLst/>
                <a:cxnLst/>
                <a:rect l="l" t="t" r="r" b="b"/>
                <a:pathLst>
                  <a:path w="241934" h="152400">
                    <a:moveTo>
                      <a:pt x="241706" y="0"/>
                    </a:moveTo>
                    <a:lnTo>
                      <a:pt x="0" y="0"/>
                    </a:lnTo>
                    <a:lnTo>
                      <a:pt x="0" y="152325"/>
                    </a:lnTo>
                    <a:lnTo>
                      <a:pt x="241706" y="152325"/>
                    </a:lnTo>
                    <a:lnTo>
                      <a:pt x="2417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515" name="object 99">
                <a:extLst>
                  <a:ext uri="{FF2B5EF4-FFF2-40B4-BE49-F238E27FC236}">
                    <a16:creationId xmlns:a16="http://schemas.microsoft.com/office/drawing/2014/main" xmlns="" id="{9B91E0AA-4304-99AE-572C-CDE56A6C5A64}"/>
                  </a:ext>
                </a:extLst>
              </p:cNvPr>
              <p:cNvSpPr/>
              <p:nvPr/>
            </p:nvSpPr>
            <p:spPr>
              <a:xfrm>
                <a:off x="1170088" y="5944170"/>
                <a:ext cx="241935" cy="152400"/>
              </a:xfrm>
              <a:custGeom>
                <a:avLst/>
                <a:gdLst/>
                <a:ahLst/>
                <a:cxnLst/>
                <a:rect l="l" t="t" r="r" b="b"/>
                <a:pathLst>
                  <a:path w="241934" h="152400">
                    <a:moveTo>
                      <a:pt x="0" y="0"/>
                    </a:moveTo>
                    <a:lnTo>
                      <a:pt x="241706" y="0"/>
                    </a:lnTo>
                    <a:lnTo>
                      <a:pt x="241706" y="152325"/>
                    </a:lnTo>
                    <a:lnTo>
                      <a:pt x="0" y="152325"/>
                    </a:lnTo>
                    <a:lnTo>
                      <a:pt x="0" y="0"/>
                    </a:lnTo>
                    <a:close/>
                  </a:path>
                </a:pathLst>
              </a:custGeom>
              <a:ln w="25400">
                <a:solidFill>
                  <a:srgbClr val="5E5E5E"/>
                </a:solidFill>
              </a:ln>
            </p:spPr>
            <p:txBody>
              <a:bodyPr wrap="square" lIns="0" tIns="0" rIns="0" bIns="0" rtlCol="0"/>
              <a:lstStyle/>
              <a:p>
                <a:pPr defTabSz="642915"/>
                <a:endParaRPr sz="1266" kern="0">
                  <a:solidFill>
                    <a:sysClr val="windowText" lastClr="000000"/>
                  </a:solidFill>
                </a:endParaRPr>
              </a:p>
            </p:txBody>
          </p:sp>
        </p:grpSp>
        <p:sp>
          <p:nvSpPr>
            <p:cNvPr id="430" name="object 164">
              <a:extLst>
                <a:ext uri="{FF2B5EF4-FFF2-40B4-BE49-F238E27FC236}">
                  <a16:creationId xmlns:a16="http://schemas.microsoft.com/office/drawing/2014/main" xmlns="" id="{C5E345D9-8219-25C6-D27C-B4C115D8BC05}"/>
                </a:ext>
              </a:extLst>
            </p:cNvPr>
            <p:cNvSpPr/>
            <p:nvPr/>
          </p:nvSpPr>
          <p:spPr>
            <a:xfrm>
              <a:off x="5837098" y="1502877"/>
              <a:ext cx="205829" cy="645170"/>
            </a:xfrm>
            <a:custGeom>
              <a:avLst/>
              <a:gdLst/>
              <a:ahLst/>
              <a:cxnLst/>
              <a:rect l="l" t="t" r="r" b="b"/>
              <a:pathLst>
                <a:path w="292735" h="917575">
                  <a:moveTo>
                    <a:pt x="14859" y="174879"/>
                  </a:moveTo>
                  <a:lnTo>
                    <a:pt x="13868" y="175260"/>
                  </a:lnTo>
                  <a:lnTo>
                    <a:pt x="14579" y="175260"/>
                  </a:lnTo>
                  <a:lnTo>
                    <a:pt x="14859" y="174879"/>
                  </a:lnTo>
                  <a:close/>
                </a:path>
                <a:path w="292735" h="917575">
                  <a:moveTo>
                    <a:pt x="17170" y="173990"/>
                  </a:moveTo>
                  <a:lnTo>
                    <a:pt x="16459" y="172720"/>
                  </a:lnTo>
                  <a:lnTo>
                    <a:pt x="14859" y="174879"/>
                  </a:lnTo>
                  <a:lnTo>
                    <a:pt x="17170" y="173990"/>
                  </a:lnTo>
                  <a:close/>
                </a:path>
                <a:path w="292735" h="917575">
                  <a:moveTo>
                    <a:pt x="18656" y="160020"/>
                  </a:moveTo>
                  <a:lnTo>
                    <a:pt x="17106" y="160020"/>
                  </a:lnTo>
                  <a:lnTo>
                    <a:pt x="17881" y="157480"/>
                  </a:lnTo>
                  <a:lnTo>
                    <a:pt x="14706" y="157480"/>
                  </a:lnTo>
                  <a:lnTo>
                    <a:pt x="14249" y="158750"/>
                  </a:lnTo>
                  <a:lnTo>
                    <a:pt x="14452" y="161290"/>
                  </a:lnTo>
                  <a:lnTo>
                    <a:pt x="16395" y="161290"/>
                  </a:lnTo>
                  <a:lnTo>
                    <a:pt x="17360" y="162560"/>
                  </a:lnTo>
                  <a:lnTo>
                    <a:pt x="18656" y="160020"/>
                  </a:lnTo>
                  <a:close/>
                </a:path>
                <a:path w="292735" h="917575">
                  <a:moveTo>
                    <a:pt x="26085" y="749071"/>
                  </a:moveTo>
                  <a:lnTo>
                    <a:pt x="25565" y="748182"/>
                  </a:lnTo>
                  <a:lnTo>
                    <a:pt x="25196" y="748563"/>
                  </a:lnTo>
                  <a:lnTo>
                    <a:pt x="26085" y="749071"/>
                  </a:lnTo>
                  <a:close/>
                </a:path>
                <a:path w="292735" h="917575">
                  <a:moveTo>
                    <a:pt x="26784" y="710234"/>
                  </a:moveTo>
                  <a:lnTo>
                    <a:pt x="26365" y="710463"/>
                  </a:lnTo>
                  <a:lnTo>
                    <a:pt x="26047" y="711733"/>
                  </a:lnTo>
                  <a:lnTo>
                    <a:pt x="26492" y="710463"/>
                  </a:lnTo>
                  <a:lnTo>
                    <a:pt x="26784" y="710234"/>
                  </a:lnTo>
                  <a:close/>
                </a:path>
                <a:path w="292735" h="917575">
                  <a:moveTo>
                    <a:pt x="27406" y="749833"/>
                  </a:moveTo>
                  <a:lnTo>
                    <a:pt x="26085" y="749071"/>
                  </a:lnTo>
                  <a:lnTo>
                    <a:pt x="27279" y="751103"/>
                  </a:lnTo>
                  <a:lnTo>
                    <a:pt x="27406" y="749833"/>
                  </a:lnTo>
                  <a:close/>
                </a:path>
                <a:path w="292735" h="917575">
                  <a:moveTo>
                    <a:pt x="28702" y="709193"/>
                  </a:moveTo>
                  <a:lnTo>
                    <a:pt x="28117" y="709193"/>
                  </a:lnTo>
                  <a:lnTo>
                    <a:pt x="26784" y="710234"/>
                  </a:lnTo>
                  <a:lnTo>
                    <a:pt x="28702" y="709193"/>
                  </a:lnTo>
                  <a:close/>
                </a:path>
                <a:path w="292735" h="917575">
                  <a:moveTo>
                    <a:pt x="39522" y="765073"/>
                  </a:moveTo>
                  <a:lnTo>
                    <a:pt x="38417" y="764209"/>
                  </a:lnTo>
                  <a:lnTo>
                    <a:pt x="38874" y="765073"/>
                  </a:lnTo>
                  <a:lnTo>
                    <a:pt x="39522" y="765073"/>
                  </a:lnTo>
                  <a:close/>
                </a:path>
                <a:path w="292735" h="917575">
                  <a:moveTo>
                    <a:pt x="40690" y="137160"/>
                  </a:moveTo>
                  <a:lnTo>
                    <a:pt x="39776" y="135890"/>
                  </a:lnTo>
                  <a:lnTo>
                    <a:pt x="38354" y="135890"/>
                  </a:lnTo>
                  <a:lnTo>
                    <a:pt x="25908" y="148590"/>
                  </a:lnTo>
                  <a:lnTo>
                    <a:pt x="25069" y="149860"/>
                  </a:lnTo>
                  <a:lnTo>
                    <a:pt x="26695" y="149860"/>
                  </a:lnTo>
                  <a:lnTo>
                    <a:pt x="40690" y="137160"/>
                  </a:lnTo>
                  <a:close/>
                </a:path>
                <a:path w="292735" h="917575">
                  <a:moveTo>
                    <a:pt x="40957" y="769378"/>
                  </a:moveTo>
                  <a:lnTo>
                    <a:pt x="40690" y="768883"/>
                  </a:lnTo>
                  <a:lnTo>
                    <a:pt x="37426" y="766965"/>
                  </a:lnTo>
                  <a:lnTo>
                    <a:pt x="37579" y="767613"/>
                  </a:lnTo>
                  <a:lnTo>
                    <a:pt x="40957" y="769378"/>
                  </a:lnTo>
                  <a:close/>
                </a:path>
                <a:path w="292735" h="917575">
                  <a:moveTo>
                    <a:pt x="42887" y="774649"/>
                  </a:moveTo>
                  <a:lnTo>
                    <a:pt x="41783" y="772693"/>
                  </a:lnTo>
                  <a:lnTo>
                    <a:pt x="41198" y="773963"/>
                  </a:lnTo>
                  <a:lnTo>
                    <a:pt x="42887" y="774649"/>
                  </a:lnTo>
                  <a:close/>
                </a:path>
                <a:path w="292735" h="917575">
                  <a:moveTo>
                    <a:pt x="44119" y="775233"/>
                  </a:moveTo>
                  <a:lnTo>
                    <a:pt x="42887" y="774649"/>
                  </a:lnTo>
                  <a:lnTo>
                    <a:pt x="43218" y="775233"/>
                  </a:lnTo>
                  <a:lnTo>
                    <a:pt x="44119" y="775233"/>
                  </a:lnTo>
                  <a:close/>
                </a:path>
                <a:path w="292735" h="917575">
                  <a:moveTo>
                    <a:pt x="53365" y="775233"/>
                  </a:moveTo>
                  <a:lnTo>
                    <a:pt x="52539" y="773963"/>
                  </a:lnTo>
                  <a:lnTo>
                    <a:pt x="53251" y="775233"/>
                  </a:lnTo>
                  <a:close/>
                </a:path>
                <a:path w="292735" h="917575">
                  <a:moveTo>
                    <a:pt x="55778" y="738403"/>
                  </a:moveTo>
                  <a:lnTo>
                    <a:pt x="55524" y="738403"/>
                  </a:lnTo>
                  <a:lnTo>
                    <a:pt x="55473" y="738911"/>
                  </a:lnTo>
                  <a:lnTo>
                    <a:pt x="55778" y="738403"/>
                  </a:lnTo>
                  <a:close/>
                </a:path>
                <a:path w="292735" h="917575">
                  <a:moveTo>
                    <a:pt x="57429" y="114300"/>
                  </a:moveTo>
                  <a:lnTo>
                    <a:pt x="54025" y="116840"/>
                  </a:lnTo>
                  <a:lnTo>
                    <a:pt x="48806" y="121920"/>
                  </a:lnTo>
                  <a:lnTo>
                    <a:pt x="45161" y="125730"/>
                  </a:lnTo>
                  <a:lnTo>
                    <a:pt x="46456" y="127000"/>
                  </a:lnTo>
                  <a:lnTo>
                    <a:pt x="49428" y="123190"/>
                  </a:lnTo>
                  <a:lnTo>
                    <a:pt x="49631" y="125730"/>
                  </a:lnTo>
                  <a:lnTo>
                    <a:pt x="50927" y="124460"/>
                  </a:lnTo>
                  <a:lnTo>
                    <a:pt x="52501" y="123190"/>
                  </a:lnTo>
                  <a:lnTo>
                    <a:pt x="55651" y="120650"/>
                  </a:lnTo>
                  <a:lnTo>
                    <a:pt x="57429" y="114300"/>
                  </a:lnTo>
                  <a:close/>
                </a:path>
                <a:path w="292735" h="917575">
                  <a:moveTo>
                    <a:pt x="72212" y="746544"/>
                  </a:moveTo>
                  <a:lnTo>
                    <a:pt x="70231" y="743483"/>
                  </a:lnTo>
                  <a:lnTo>
                    <a:pt x="68541" y="744753"/>
                  </a:lnTo>
                  <a:lnTo>
                    <a:pt x="70421" y="744753"/>
                  </a:lnTo>
                  <a:lnTo>
                    <a:pt x="72212" y="746544"/>
                  </a:lnTo>
                  <a:close/>
                </a:path>
                <a:path w="292735" h="917575">
                  <a:moveTo>
                    <a:pt x="72618" y="825144"/>
                  </a:moveTo>
                  <a:lnTo>
                    <a:pt x="72237" y="823493"/>
                  </a:lnTo>
                  <a:lnTo>
                    <a:pt x="71907" y="824763"/>
                  </a:lnTo>
                  <a:lnTo>
                    <a:pt x="72618" y="825144"/>
                  </a:lnTo>
                  <a:close/>
                </a:path>
                <a:path w="292735" h="917575">
                  <a:moveTo>
                    <a:pt x="72948" y="747293"/>
                  </a:moveTo>
                  <a:lnTo>
                    <a:pt x="72212" y="746544"/>
                  </a:lnTo>
                  <a:lnTo>
                    <a:pt x="72694" y="747293"/>
                  </a:lnTo>
                  <a:lnTo>
                    <a:pt x="72948" y="747293"/>
                  </a:lnTo>
                  <a:close/>
                </a:path>
                <a:path w="292735" h="917575">
                  <a:moveTo>
                    <a:pt x="73202" y="825461"/>
                  </a:moveTo>
                  <a:lnTo>
                    <a:pt x="72618" y="825144"/>
                  </a:lnTo>
                  <a:lnTo>
                    <a:pt x="72821" y="826033"/>
                  </a:lnTo>
                  <a:lnTo>
                    <a:pt x="73202" y="825461"/>
                  </a:lnTo>
                  <a:close/>
                </a:path>
                <a:path w="292735" h="917575">
                  <a:moveTo>
                    <a:pt x="77089" y="143510"/>
                  </a:moveTo>
                  <a:lnTo>
                    <a:pt x="75603" y="143510"/>
                  </a:lnTo>
                  <a:lnTo>
                    <a:pt x="76644" y="144780"/>
                  </a:lnTo>
                  <a:lnTo>
                    <a:pt x="77089" y="143510"/>
                  </a:lnTo>
                  <a:close/>
                </a:path>
                <a:path w="292735" h="917575">
                  <a:moveTo>
                    <a:pt x="80467" y="143510"/>
                  </a:moveTo>
                  <a:lnTo>
                    <a:pt x="79171" y="142240"/>
                  </a:lnTo>
                  <a:lnTo>
                    <a:pt x="78524" y="143510"/>
                  </a:lnTo>
                  <a:lnTo>
                    <a:pt x="80467" y="143510"/>
                  </a:lnTo>
                  <a:close/>
                </a:path>
                <a:path w="292735" h="917575">
                  <a:moveTo>
                    <a:pt x="91478" y="762533"/>
                  </a:moveTo>
                  <a:lnTo>
                    <a:pt x="89801" y="761771"/>
                  </a:lnTo>
                  <a:lnTo>
                    <a:pt x="90893" y="762533"/>
                  </a:lnTo>
                  <a:lnTo>
                    <a:pt x="91478" y="762533"/>
                  </a:lnTo>
                  <a:close/>
                </a:path>
                <a:path w="292735" h="917575">
                  <a:moveTo>
                    <a:pt x="96456" y="764959"/>
                  </a:moveTo>
                  <a:lnTo>
                    <a:pt x="96227" y="764755"/>
                  </a:lnTo>
                  <a:lnTo>
                    <a:pt x="96342" y="764908"/>
                  </a:lnTo>
                  <a:close/>
                </a:path>
                <a:path w="292735" h="917575">
                  <a:moveTo>
                    <a:pt x="97637" y="766343"/>
                  </a:moveTo>
                  <a:lnTo>
                    <a:pt x="96659" y="765073"/>
                  </a:lnTo>
                  <a:lnTo>
                    <a:pt x="96456" y="764959"/>
                  </a:lnTo>
                  <a:lnTo>
                    <a:pt x="96304" y="764895"/>
                  </a:lnTo>
                  <a:lnTo>
                    <a:pt x="94132" y="763803"/>
                  </a:lnTo>
                  <a:lnTo>
                    <a:pt x="94716" y="763803"/>
                  </a:lnTo>
                  <a:lnTo>
                    <a:pt x="96227" y="764755"/>
                  </a:lnTo>
                  <a:lnTo>
                    <a:pt x="95707" y="763803"/>
                  </a:lnTo>
                  <a:lnTo>
                    <a:pt x="94322" y="761263"/>
                  </a:lnTo>
                  <a:lnTo>
                    <a:pt x="92189" y="761263"/>
                  </a:lnTo>
                  <a:lnTo>
                    <a:pt x="92189" y="762533"/>
                  </a:lnTo>
                  <a:lnTo>
                    <a:pt x="91732" y="762533"/>
                  </a:lnTo>
                  <a:lnTo>
                    <a:pt x="93675" y="763803"/>
                  </a:lnTo>
                  <a:lnTo>
                    <a:pt x="96012" y="766343"/>
                  </a:lnTo>
                  <a:lnTo>
                    <a:pt x="97637" y="766343"/>
                  </a:lnTo>
                  <a:close/>
                </a:path>
                <a:path w="292735" h="917575">
                  <a:moveTo>
                    <a:pt x="101320" y="765073"/>
                  </a:moveTo>
                  <a:lnTo>
                    <a:pt x="98285" y="763803"/>
                  </a:lnTo>
                  <a:lnTo>
                    <a:pt x="97637" y="762533"/>
                  </a:lnTo>
                  <a:lnTo>
                    <a:pt x="96558" y="764755"/>
                  </a:lnTo>
                  <a:lnTo>
                    <a:pt x="96558" y="764959"/>
                  </a:lnTo>
                  <a:lnTo>
                    <a:pt x="96723" y="765073"/>
                  </a:lnTo>
                  <a:lnTo>
                    <a:pt x="98348" y="766343"/>
                  </a:lnTo>
                  <a:lnTo>
                    <a:pt x="100545" y="766343"/>
                  </a:lnTo>
                  <a:lnTo>
                    <a:pt x="101320" y="765073"/>
                  </a:lnTo>
                  <a:close/>
                </a:path>
                <a:path w="292735" h="917575">
                  <a:moveTo>
                    <a:pt x="102362" y="63500"/>
                  </a:moveTo>
                  <a:lnTo>
                    <a:pt x="102108" y="63500"/>
                  </a:lnTo>
                  <a:lnTo>
                    <a:pt x="102057" y="63766"/>
                  </a:lnTo>
                  <a:lnTo>
                    <a:pt x="102362" y="63500"/>
                  </a:lnTo>
                  <a:close/>
                </a:path>
                <a:path w="292735" h="917575">
                  <a:moveTo>
                    <a:pt x="108699" y="134620"/>
                  </a:moveTo>
                  <a:lnTo>
                    <a:pt x="108381" y="134620"/>
                  </a:lnTo>
                  <a:lnTo>
                    <a:pt x="104952" y="135890"/>
                  </a:lnTo>
                  <a:lnTo>
                    <a:pt x="108254" y="135890"/>
                  </a:lnTo>
                  <a:lnTo>
                    <a:pt x="108699" y="134620"/>
                  </a:lnTo>
                  <a:close/>
                </a:path>
                <a:path w="292735" h="917575">
                  <a:moveTo>
                    <a:pt x="112141" y="771423"/>
                  </a:moveTo>
                  <a:lnTo>
                    <a:pt x="109943" y="771423"/>
                  </a:lnTo>
                  <a:lnTo>
                    <a:pt x="108191" y="770153"/>
                  </a:lnTo>
                  <a:lnTo>
                    <a:pt x="108318" y="771423"/>
                  </a:lnTo>
                  <a:lnTo>
                    <a:pt x="106895" y="771423"/>
                  </a:lnTo>
                  <a:lnTo>
                    <a:pt x="108839" y="772693"/>
                  </a:lnTo>
                  <a:lnTo>
                    <a:pt x="110197" y="773963"/>
                  </a:lnTo>
                  <a:lnTo>
                    <a:pt x="111950" y="775233"/>
                  </a:lnTo>
                  <a:lnTo>
                    <a:pt x="112141" y="771423"/>
                  </a:lnTo>
                  <a:close/>
                </a:path>
                <a:path w="292735" h="917575">
                  <a:moveTo>
                    <a:pt x="112598" y="45720"/>
                  </a:moveTo>
                  <a:lnTo>
                    <a:pt x="111175" y="41910"/>
                  </a:lnTo>
                  <a:lnTo>
                    <a:pt x="110528" y="44450"/>
                  </a:lnTo>
                  <a:lnTo>
                    <a:pt x="108775" y="44450"/>
                  </a:lnTo>
                  <a:lnTo>
                    <a:pt x="107353" y="45720"/>
                  </a:lnTo>
                  <a:lnTo>
                    <a:pt x="106832" y="45720"/>
                  </a:lnTo>
                  <a:lnTo>
                    <a:pt x="108318" y="44450"/>
                  </a:lnTo>
                  <a:lnTo>
                    <a:pt x="107353" y="44450"/>
                  </a:lnTo>
                  <a:lnTo>
                    <a:pt x="106375" y="45720"/>
                  </a:lnTo>
                  <a:lnTo>
                    <a:pt x="105206" y="46990"/>
                  </a:lnTo>
                  <a:lnTo>
                    <a:pt x="105727" y="49530"/>
                  </a:lnTo>
                  <a:lnTo>
                    <a:pt x="106768" y="46990"/>
                  </a:lnTo>
                  <a:lnTo>
                    <a:pt x="112598" y="45720"/>
                  </a:lnTo>
                  <a:close/>
                </a:path>
                <a:path w="292735" h="917575">
                  <a:moveTo>
                    <a:pt x="118681" y="782853"/>
                  </a:moveTo>
                  <a:lnTo>
                    <a:pt x="116357" y="782853"/>
                  </a:lnTo>
                  <a:lnTo>
                    <a:pt x="118110" y="784123"/>
                  </a:lnTo>
                  <a:lnTo>
                    <a:pt x="118681" y="782853"/>
                  </a:lnTo>
                  <a:close/>
                </a:path>
                <a:path w="292735" h="917575">
                  <a:moveTo>
                    <a:pt x="121323" y="782561"/>
                  </a:moveTo>
                  <a:lnTo>
                    <a:pt x="120180" y="780313"/>
                  </a:lnTo>
                  <a:lnTo>
                    <a:pt x="119075" y="780313"/>
                  </a:lnTo>
                  <a:lnTo>
                    <a:pt x="120053" y="781583"/>
                  </a:lnTo>
                  <a:lnTo>
                    <a:pt x="121323" y="782561"/>
                  </a:lnTo>
                  <a:close/>
                </a:path>
                <a:path w="292735" h="917575">
                  <a:moveTo>
                    <a:pt x="122059" y="31750"/>
                  </a:moveTo>
                  <a:lnTo>
                    <a:pt x="121729" y="30480"/>
                  </a:lnTo>
                  <a:lnTo>
                    <a:pt x="121018" y="31750"/>
                  </a:lnTo>
                  <a:lnTo>
                    <a:pt x="118554" y="33020"/>
                  </a:lnTo>
                  <a:lnTo>
                    <a:pt x="120053" y="35560"/>
                  </a:lnTo>
                  <a:lnTo>
                    <a:pt x="120243" y="33020"/>
                  </a:lnTo>
                  <a:lnTo>
                    <a:pt x="122059" y="31750"/>
                  </a:lnTo>
                  <a:close/>
                </a:path>
                <a:path w="292735" h="917575">
                  <a:moveTo>
                    <a:pt x="122110" y="784885"/>
                  </a:moveTo>
                  <a:lnTo>
                    <a:pt x="121602" y="784123"/>
                  </a:lnTo>
                  <a:lnTo>
                    <a:pt x="121932" y="784771"/>
                  </a:lnTo>
                  <a:lnTo>
                    <a:pt x="122110" y="784885"/>
                  </a:lnTo>
                  <a:close/>
                </a:path>
                <a:path w="292735" h="917575">
                  <a:moveTo>
                    <a:pt x="122250" y="785393"/>
                  </a:moveTo>
                  <a:lnTo>
                    <a:pt x="121932" y="784771"/>
                  </a:lnTo>
                  <a:lnTo>
                    <a:pt x="118948" y="782853"/>
                  </a:lnTo>
                  <a:lnTo>
                    <a:pt x="122250" y="785393"/>
                  </a:lnTo>
                  <a:close/>
                </a:path>
                <a:path w="292735" h="917575">
                  <a:moveTo>
                    <a:pt x="122834" y="907592"/>
                  </a:moveTo>
                  <a:lnTo>
                    <a:pt x="122262" y="906792"/>
                  </a:lnTo>
                  <a:lnTo>
                    <a:pt x="122250" y="907313"/>
                  </a:lnTo>
                  <a:lnTo>
                    <a:pt x="122834" y="907592"/>
                  </a:lnTo>
                  <a:close/>
                </a:path>
                <a:path w="292735" h="917575">
                  <a:moveTo>
                    <a:pt x="122897" y="785393"/>
                  </a:moveTo>
                  <a:lnTo>
                    <a:pt x="122110" y="784885"/>
                  </a:lnTo>
                  <a:lnTo>
                    <a:pt x="122440" y="785393"/>
                  </a:lnTo>
                  <a:lnTo>
                    <a:pt x="122897" y="785393"/>
                  </a:lnTo>
                  <a:close/>
                </a:path>
                <a:path w="292735" h="917575">
                  <a:moveTo>
                    <a:pt x="123355" y="784123"/>
                  </a:moveTo>
                  <a:lnTo>
                    <a:pt x="121323" y="782561"/>
                  </a:lnTo>
                  <a:lnTo>
                    <a:pt x="121475" y="782853"/>
                  </a:lnTo>
                  <a:lnTo>
                    <a:pt x="123291" y="784123"/>
                  </a:lnTo>
                  <a:close/>
                </a:path>
                <a:path w="292735" h="917575">
                  <a:moveTo>
                    <a:pt x="123698" y="319798"/>
                  </a:moveTo>
                  <a:lnTo>
                    <a:pt x="122910" y="319112"/>
                  </a:lnTo>
                  <a:lnTo>
                    <a:pt x="122275" y="320687"/>
                  </a:lnTo>
                  <a:lnTo>
                    <a:pt x="123698" y="319798"/>
                  </a:lnTo>
                  <a:close/>
                </a:path>
                <a:path w="292735" h="917575">
                  <a:moveTo>
                    <a:pt x="123812" y="316903"/>
                  </a:moveTo>
                  <a:lnTo>
                    <a:pt x="121780" y="318147"/>
                  </a:lnTo>
                  <a:lnTo>
                    <a:pt x="122910" y="319112"/>
                  </a:lnTo>
                  <a:lnTo>
                    <a:pt x="123812" y="316903"/>
                  </a:lnTo>
                  <a:close/>
                </a:path>
                <a:path w="292735" h="917575">
                  <a:moveTo>
                    <a:pt x="123863" y="290207"/>
                  </a:moveTo>
                  <a:lnTo>
                    <a:pt x="123012" y="290207"/>
                  </a:lnTo>
                  <a:lnTo>
                    <a:pt x="123126" y="291477"/>
                  </a:lnTo>
                  <a:lnTo>
                    <a:pt x="122758" y="292747"/>
                  </a:lnTo>
                  <a:lnTo>
                    <a:pt x="123659" y="292747"/>
                  </a:lnTo>
                  <a:lnTo>
                    <a:pt x="123863" y="290207"/>
                  </a:lnTo>
                  <a:close/>
                </a:path>
                <a:path w="292735" h="917575">
                  <a:moveTo>
                    <a:pt x="124193" y="128270"/>
                  </a:moveTo>
                  <a:lnTo>
                    <a:pt x="123228" y="129540"/>
                  </a:lnTo>
                  <a:lnTo>
                    <a:pt x="122186" y="129540"/>
                  </a:lnTo>
                  <a:lnTo>
                    <a:pt x="121729" y="128270"/>
                  </a:lnTo>
                  <a:lnTo>
                    <a:pt x="121729" y="129540"/>
                  </a:lnTo>
                  <a:lnTo>
                    <a:pt x="121285" y="129540"/>
                  </a:lnTo>
                  <a:lnTo>
                    <a:pt x="121996" y="130810"/>
                  </a:lnTo>
                  <a:lnTo>
                    <a:pt x="123609" y="129540"/>
                  </a:lnTo>
                  <a:lnTo>
                    <a:pt x="124193" y="128270"/>
                  </a:lnTo>
                  <a:close/>
                </a:path>
                <a:path w="292735" h="917575">
                  <a:moveTo>
                    <a:pt x="124320" y="319417"/>
                  </a:moveTo>
                  <a:lnTo>
                    <a:pt x="123698" y="319798"/>
                  </a:lnTo>
                  <a:lnTo>
                    <a:pt x="123990" y="320040"/>
                  </a:lnTo>
                  <a:lnTo>
                    <a:pt x="124320" y="319417"/>
                  </a:lnTo>
                  <a:close/>
                </a:path>
                <a:path w="292735" h="917575">
                  <a:moveTo>
                    <a:pt x="124536" y="334302"/>
                  </a:moveTo>
                  <a:lnTo>
                    <a:pt x="123126" y="334657"/>
                  </a:lnTo>
                  <a:lnTo>
                    <a:pt x="124015" y="335368"/>
                  </a:lnTo>
                  <a:lnTo>
                    <a:pt x="124536" y="334302"/>
                  </a:lnTo>
                  <a:close/>
                </a:path>
                <a:path w="292735" h="917575">
                  <a:moveTo>
                    <a:pt x="124714" y="335927"/>
                  </a:moveTo>
                  <a:lnTo>
                    <a:pt x="124015" y="335368"/>
                  </a:lnTo>
                  <a:lnTo>
                    <a:pt x="123748" y="335927"/>
                  </a:lnTo>
                  <a:lnTo>
                    <a:pt x="124714" y="335927"/>
                  </a:lnTo>
                  <a:close/>
                </a:path>
                <a:path w="292735" h="917575">
                  <a:moveTo>
                    <a:pt x="124726" y="320687"/>
                  </a:moveTo>
                  <a:lnTo>
                    <a:pt x="123990" y="320040"/>
                  </a:lnTo>
                  <a:lnTo>
                    <a:pt x="122961" y="321957"/>
                  </a:lnTo>
                  <a:lnTo>
                    <a:pt x="123596" y="321957"/>
                  </a:lnTo>
                  <a:lnTo>
                    <a:pt x="124726" y="320687"/>
                  </a:lnTo>
                  <a:close/>
                </a:path>
                <a:path w="292735" h="917575">
                  <a:moveTo>
                    <a:pt x="124815" y="297827"/>
                  </a:moveTo>
                  <a:lnTo>
                    <a:pt x="124282" y="297827"/>
                  </a:lnTo>
                  <a:lnTo>
                    <a:pt x="124447" y="298170"/>
                  </a:lnTo>
                  <a:lnTo>
                    <a:pt x="124815" y="297827"/>
                  </a:lnTo>
                  <a:close/>
                </a:path>
                <a:path w="292735" h="917575">
                  <a:moveTo>
                    <a:pt x="125488" y="300228"/>
                  </a:moveTo>
                  <a:lnTo>
                    <a:pt x="124917" y="299097"/>
                  </a:lnTo>
                  <a:lnTo>
                    <a:pt x="124447" y="298170"/>
                  </a:lnTo>
                  <a:lnTo>
                    <a:pt x="122186" y="300367"/>
                  </a:lnTo>
                  <a:lnTo>
                    <a:pt x="123659" y="301637"/>
                  </a:lnTo>
                  <a:lnTo>
                    <a:pt x="123545" y="299097"/>
                  </a:lnTo>
                  <a:lnTo>
                    <a:pt x="124612" y="302907"/>
                  </a:lnTo>
                  <a:lnTo>
                    <a:pt x="125450" y="300621"/>
                  </a:lnTo>
                  <a:lnTo>
                    <a:pt x="125488" y="300228"/>
                  </a:lnTo>
                  <a:close/>
                </a:path>
                <a:path w="292735" h="917575">
                  <a:moveTo>
                    <a:pt x="125590" y="335927"/>
                  </a:moveTo>
                  <a:lnTo>
                    <a:pt x="124714" y="335927"/>
                  </a:lnTo>
                  <a:lnTo>
                    <a:pt x="125107" y="336245"/>
                  </a:lnTo>
                  <a:lnTo>
                    <a:pt x="125590" y="335927"/>
                  </a:lnTo>
                  <a:close/>
                </a:path>
                <a:path w="292735" h="917575">
                  <a:moveTo>
                    <a:pt x="125653" y="201307"/>
                  </a:moveTo>
                  <a:lnTo>
                    <a:pt x="125552" y="200037"/>
                  </a:lnTo>
                  <a:lnTo>
                    <a:pt x="125463" y="201307"/>
                  </a:lnTo>
                  <a:lnTo>
                    <a:pt x="125653" y="201307"/>
                  </a:lnTo>
                  <a:close/>
                </a:path>
                <a:path w="292735" h="917575">
                  <a:moveTo>
                    <a:pt x="125730" y="202234"/>
                  </a:moveTo>
                  <a:lnTo>
                    <a:pt x="123825" y="203847"/>
                  </a:lnTo>
                  <a:lnTo>
                    <a:pt x="125590" y="203847"/>
                  </a:lnTo>
                  <a:lnTo>
                    <a:pt x="125730" y="202234"/>
                  </a:lnTo>
                  <a:close/>
                </a:path>
                <a:path w="292735" h="917575">
                  <a:moveTo>
                    <a:pt x="126136" y="128270"/>
                  </a:moveTo>
                  <a:lnTo>
                    <a:pt x="125768" y="127673"/>
                  </a:lnTo>
                  <a:lnTo>
                    <a:pt x="124650" y="128270"/>
                  </a:lnTo>
                  <a:lnTo>
                    <a:pt x="126136" y="128270"/>
                  </a:lnTo>
                  <a:close/>
                </a:path>
                <a:path w="292735" h="917575">
                  <a:moveTo>
                    <a:pt x="126822" y="201307"/>
                  </a:moveTo>
                  <a:lnTo>
                    <a:pt x="125653" y="201307"/>
                  </a:lnTo>
                  <a:lnTo>
                    <a:pt x="125730" y="202234"/>
                  </a:lnTo>
                  <a:lnTo>
                    <a:pt x="126822" y="201307"/>
                  </a:lnTo>
                  <a:close/>
                </a:path>
                <a:path w="292735" h="917575">
                  <a:moveTo>
                    <a:pt x="126860" y="137807"/>
                  </a:moveTo>
                  <a:lnTo>
                    <a:pt x="125590" y="137807"/>
                  </a:lnTo>
                  <a:lnTo>
                    <a:pt x="125590" y="136537"/>
                  </a:lnTo>
                  <a:lnTo>
                    <a:pt x="124929" y="136537"/>
                  </a:lnTo>
                  <a:lnTo>
                    <a:pt x="125145" y="139382"/>
                  </a:lnTo>
                  <a:lnTo>
                    <a:pt x="125260" y="142887"/>
                  </a:lnTo>
                  <a:lnTo>
                    <a:pt x="125590" y="145427"/>
                  </a:lnTo>
                  <a:lnTo>
                    <a:pt x="125755" y="142887"/>
                  </a:lnTo>
                  <a:lnTo>
                    <a:pt x="125920" y="142887"/>
                  </a:lnTo>
                  <a:lnTo>
                    <a:pt x="126784" y="140639"/>
                  </a:lnTo>
                  <a:lnTo>
                    <a:pt x="126860" y="137807"/>
                  </a:lnTo>
                  <a:close/>
                </a:path>
                <a:path w="292735" h="917575">
                  <a:moveTo>
                    <a:pt x="127558" y="909853"/>
                  </a:moveTo>
                  <a:lnTo>
                    <a:pt x="122834" y="907592"/>
                  </a:lnTo>
                  <a:lnTo>
                    <a:pt x="126263" y="912393"/>
                  </a:lnTo>
                  <a:lnTo>
                    <a:pt x="125361" y="911123"/>
                  </a:lnTo>
                  <a:lnTo>
                    <a:pt x="126720" y="911123"/>
                  </a:lnTo>
                  <a:lnTo>
                    <a:pt x="127558" y="909853"/>
                  </a:lnTo>
                  <a:close/>
                </a:path>
                <a:path w="292735" h="917575">
                  <a:moveTo>
                    <a:pt x="127596" y="300367"/>
                  </a:moveTo>
                  <a:lnTo>
                    <a:pt x="127457" y="300228"/>
                  </a:lnTo>
                  <a:lnTo>
                    <a:pt x="127469" y="300367"/>
                  </a:lnTo>
                  <a:lnTo>
                    <a:pt x="127596" y="300367"/>
                  </a:lnTo>
                  <a:close/>
                </a:path>
                <a:path w="292735" h="917575">
                  <a:moveTo>
                    <a:pt x="127749" y="296799"/>
                  </a:moveTo>
                  <a:lnTo>
                    <a:pt x="127190" y="296557"/>
                  </a:lnTo>
                  <a:lnTo>
                    <a:pt x="127469" y="295287"/>
                  </a:lnTo>
                  <a:lnTo>
                    <a:pt x="126250" y="295287"/>
                  </a:lnTo>
                  <a:lnTo>
                    <a:pt x="126199" y="297827"/>
                  </a:lnTo>
                  <a:lnTo>
                    <a:pt x="126326" y="297827"/>
                  </a:lnTo>
                  <a:lnTo>
                    <a:pt x="127749" y="296799"/>
                  </a:lnTo>
                  <a:close/>
                </a:path>
                <a:path w="292735" h="917575">
                  <a:moveTo>
                    <a:pt x="128016" y="187807"/>
                  </a:moveTo>
                  <a:lnTo>
                    <a:pt x="127838" y="187337"/>
                  </a:lnTo>
                  <a:lnTo>
                    <a:pt x="127787" y="187934"/>
                  </a:lnTo>
                  <a:lnTo>
                    <a:pt x="127901" y="188175"/>
                  </a:lnTo>
                  <a:lnTo>
                    <a:pt x="128016" y="187807"/>
                  </a:lnTo>
                  <a:close/>
                </a:path>
                <a:path w="292735" h="917575">
                  <a:moveTo>
                    <a:pt x="128041" y="427367"/>
                  </a:moveTo>
                  <a:lnTo>
                    <a:pt x="127762" y="427367"/>
                  </a:lnTo>
                  <a:lnTo>
                    <a:pt x="127901" y="427723"/>
                  </a:lnTo>
                  <a:lnTo>
                    <a:pt x="128041" y="427367"/>
                  </a:lnTo>
                  <a:close/>
                </a:path>
                <a:path w="292735" h="917575">
                  <a:moveTo>
                    <a:pt x="128155" y="188175"/>
                  </a:moveTo>
                  <a:lnTo>
                    <a:pt x="128066" y="187934"/>
                  </a:lnTo>
                  <a:lnTo>
                    <a:pt x="127901" y="188175"/>
                  </a:lnTo>
                  <a:lnTo>
                    <a:pt x="128155" y="188175"/>
                  </a:lnTo>
                  <a:close/>
                </a:path>
                <a:path w="292735" h="917575">
                  <a:moveTo>
                    <a:pt x="128244" y="338772"/>
                  </a:moveTo>
                  <a:lnTo>
                    <a:pt x="125107" y="336245"/>
                  </a:lnTo>
                  <a:lnTo>
                    <a:pt x="123710" y="337197"/>
                  </a:lnTo>
                  <a:lnTo>
                    <a:pt x="128244" y="339204"/>
                  </a:lnTo>
                  <a:lnTo>
                    <a:pt x="128244" y="338772"/>
                  </a:lnTo>
                  <a:close/>
                </a:path>
                <a:path w="292735" h="917575">
                  <a:moveTo>
                    <a:pt x="128295" y="470547"/>
                  </a:moveTo>
                  <a:lnTo>
                    <a:pt x="127228" y="470547"/>
                  </a:lnTo>
                  <a:lnTo>
                    <a:pt x="126593" y="468083"/>
                  </a:lnTo>
                  <a:lnTo>
                    <a:pt x="126250" y="469277"/>
                  </a:lnTo>
                  <a:lnTo>
                    <a:pt x="127673" y="471817"/>
                  </a:lnTo>
                  <a:lnTo>
                    <a:pt x="128295" y="470547"/>
                  </a:lnTo>
                  <a:close/>
                </a:path>
                <a:path w="292735" h="917575">
                  <a:moveTo>
                    <a:pt x="128371" y="170827"/>
                  </a:moveTo>
                  <a:lnTo>
                    <a:pt x="128270" y="169837"/>
                  </a:lnTo>
                  <a:lnTo>
                    <a:pt x="127762" y="170078"/>
                  </a:lnTo>
                  <a:lnTo>
                    <a:pt x="128371" y="170827"/>
                  </a:lnTo>
                  <a:close/>
                </a:path>
                <a:path w="292735" h="917575">
                  <a:moveTo>
                    <a:pt x="128409" y="823493"/>
                  </a:moveTo>
                  <a:lnTo>
                    <a:pt x="126441" y="822223"/>
                  </a:lnTo>
                  <a:lnTo>
                    <a:pt x="115773" y="822223"/>
                  </a:lnTo>
                  <a:lnTo>
                    <a:pt x="113309" y="822223"/>
                  </a:lnTo>
                  <a:lnTo>
                    <a:pt x="113055" y="822223"/>
                  </a:lnTo>
                  <a:lnTo>
                    <a:pt x="114350" y="823493"/>
                  </a:lnTo>
                  <a:lnTo>
                    <a:pt x="128409" y="823493"/>
                  </a:lnTo>
                  <a:close/>
                </a:path>
                <a:path w="292735" h="917575">
                  <a:moveTo>
                    <a:pt x="128460" y="141617"/>
                  </a:moveTo>
                  <a:lnTo>
                    <a:pt x="127469" y="141617"/>
                  </a:lnTo>
                  <a:lnTo>
                    <a:pt x="125920" y="142887"/>
                  </a:lnTo>
                  <a:lnTo>
                    <a:pt x="127266" y="142887"/>
                  </a:lnTo>
                  <a:lnTo>
                    <a:pt x="128130" y="144157"/>
                  </a:lnTo>
                  <a:lnTo>
                    <a:pt x="127304" y="142887"/>
                  </a:lnTo>
                  <a:lnTo>
                    <a:pt x="128460" y="141617"/>
                  </a:lnTo>
                  <a:close/>
                </a:path>
                <a:path w="292735" h="917575">
                  <a:moveTo>
                    <a:pt x="128612" y="787717"/>
                  </a:moveTo>
                  <a:lnTo>
                    <a:pt x="126530" y="785393"/>
                  </a:lnTo>
                  <a:lnTo>
                    <a:pt x="122897" y="785393"/>
                  </a:lnTo>
                  <a:lnTo>
                    <a:pt x="128612" y="787717"/>
                  </a:lnTo>
                  <a:close/>
                </a:path>
                <a:path w="292735" h="917575">
                  <a:moveTo>
                    <a:pt x="128625" y="297192"/>
                  </a:moveTo>
                  <a:lnTo>
                    <a:pt x="128092" y="296557"/>
                  </a:lnTo>
                  <a:lnTo>
                    <a:pt x="127749" y="296799"/>
                  </a:lnTo>
                  <a:lnTo>
                    <a:pt x="128625" y="297192"/>
                  </a:lnTo>
                  <a:close/>
                </a:path>
                <a:path w="292735" h="917575">
                  <a:moveTo>
                    <a:pt x="128638" y="148082"/>
                  </a:moveTo>
                  <a:lnTo>
                    <a:pt x="128422" y="147967"/>
                  </a:lnTo>
                  <a:lnTo>
                    <a:pt x="128498" y="148120"/>
                  </a:lnTo>
                  <a:lnTo>
                    <a:pt x="128638" y="148082"/>
                  </a:lnTo>
                  <a:close/>
                </a:path>
                <a:path w="292735" h="917575">
                  <a:moveTo>
                    <a:pt x="128663" y="913663"/>
                  </a:moveTo>
                  <a:lnTo>
                    <a:pt x="127558" y="912393"/>
                  </a:lnTo>
                  <a:lnTo>
                    <a:pt x="127952" y="913663"/>
                  </a:lnTo>
                  <a:lnTo>
                    <a:pt x="128663" y="913663"/>
                  </a:lnTo>
                  <a:close/>
                </a:path>
                <a:path w="292735" h="917575">
                  <a:moveTo>
                    <a:pt x="128739" y="913752"/>
                  </a:moveTo>
                  <a:close/>
                </a:path>
                <a:path w="292735" h="917575">
                  <a:moveTo>
                    <a:pt x="128739" y="429907"/>
                  </a:moveTo>
                  <a:lnTo>
                    <a:pt x="127901" y="427723"/>
                  </a:lnTo>
                  <a:lnTo>
                    <a:pt x="127520" y="428637"/>
                  </a:lnTo>
                  <a:lnTo>
                    <a:pt x="128739" y="429907"/>
                  </a:lnTo>
                  <a:close/>
                </a:path>
                <a:path w="292735" h="917575">
                  <a:moveTo>
                    <a:pt x="128739" y="297827"/>
                  </a:moveTo>
                  <a:lnTo>
                    <a:pt x="127558" y="297827"/>
                  </a:lnTo>
                  <a:lnTo>
                    <a:pt x="126619" y="299097"/>
                  </a:lnTo>
                  <a:lnTo>
                    <a:pt x="126199" y="299097"/>
                  </a:lnTo>
                  <a:lnTo>
                    <a:pt x="127457" y="300228"/>
                  </a:lnTo>
                  <a:lnTo>
                    <a:pt x="127266" y="299097"/>
                  </a:lnTo>
                  <a:lnTo>
                    <a:pt x="128333" y="299097"/>
                  </a:lnTo>
                  <a:lnTo>
                    <a:pt x="128739" y="297827"/>
                  </a:lnTo>
                  <a:close/>
                </a:path>
                <a:path w="292735" h="917575">
                  <a:moveTo>
                    <a:pt x="129120" y="787933"/>
                  </a:moveTo>
                  <a:lnTo>
                    <a:pt x="128612" y="787717"/>
                  </a:lnTo>
                  <a:lnTo>
                    <a:pt x="128790" y="787933"/>
                  </a:lnTo>
                  <a:lnTo>
                    <a:pt x="129120" y="787933"/>
                  </a:lnTo>
                  <a:close/>
                </a:path>
                <a:path w="292735" h="917575">
                  <a:moveTo>
                    <a:pt x="129374" y="125730"/>
                  </a:moveTo>
                  <a:lnTo>
                    <a:pt x="127495" y="125730"/>
                  </a:lnTo>
                  <a:lnTo>
                    <a:pt x="125945" y="127000"/>
                  </a:lnTo>
                  <a:lnTo>
                    <a:pt x="125361" y="127000"/>
                  </a:lnTo>
                  <a:lnTo>
                    <a:pt x="125768" y="127673"/>
                  </a:lnTo>
                  <a:lnTo>
                    <a:pt x="129374" y="125730"/>
                  </a:lnTo>
                  <a:close/>
                </a:path>
                <a:path w="292735" h="917575">
                  <a:moveTo>
                    <a:pt x="129527" y="459790"/>
                  </a:moveTo>
                  <a:lnTo>
                    <a:pt x="128739" y="459117"/>
                  </a:lnTo>
                  <a:lnTo>
                    <a:pt x="128295" y="460387"/>
                  </a:lnTo>
                  <a:lnTo>
                    <a:pt x="129527" y="459790"/>
                  </a:lnTo>
                  <a:close/>
                </a:path>
                <a:path w="292735" h="917575">
                  <a:moveTo>
                    <a:pt x="129527" y="436257"/>
                  </a:moveTo>
                  <a:lnTo>
                    <a:pt x="128663" y="436257"/>
                  </a:lnTo>
                  <a:lnTo>
                    <a:pt x="126822" y="437527"/>
                  </a:lnTo>
                  <a:lnTo>
                    <a:pt x="129527" y="436257"/>
                  </a:lnTo>
                  <a:close/>
                </a:path>
                <a:path w="292735" h="917575">
                  <a:moveTo>
                    <a:pt x="129654" y="194513"/>
                  </a:moveTo>
                  <a:lnTo>
                    <a:pt x="129108" y="193941"/>
                  </a:lnTo>
                  <a:lnTo>
                    <a:pt x="129032" y="194957"/>
                  </a:lnTo>
                  <a:lnTo>
                    <a:pt x="129654" y="194513"/>
                  </a:lnTo>
                  <a:close/>
                </a:path>
                <a:path w="292735" h="917575">
                  <a:moveTo>
                    <a:pt x="129768" y="267728"/>
                  </a:moveTo>
                  <a:lnTo>
                    <a:pt x="126568" y="269887"/>
                  </a:lnTo>
                  <a:lnTo>
                    <a:pt x="128130" y="271157"/>
                  </a:lnTo>
                  <a:lnTo>
                    <a:pt x="128765" y="270294"/>
                  </a:lnTo>
                  <a:lnTo>
                    <a:pt x="128892" y="270116"/>
                  </a:lnTo>
                  <a:lnTo>
                    <a:pt x="129070" y="269887"/>
                  </a:lnTo>
                  <a:lnTo>
                    <a:pt x="129108" y="268617"/>
                  </a:lnTo>
                  <a:lnTo>
                    <a:pt x="129768" y="267728"/>
                  </a:lnTo>
                  <a:close/>
                </a:path>
                <a:path w="292735" h="917575">
                  <a:moveTo>
                    <a:pt x="130060" y="151777"/>
                  </a:moveTo>
                  <a:lnTo>
                    <a:pt x="128790" y="151777"/>
                  </a:lnTo>
                  <a:lnTo>
                    <a:pt x="128905" y="150507"/>
                  </a:lnTo>
                  <a:lnTo>
                    <a:pt x="129032" y="149237"/>
                  </a:lnTo>
                  <a:lnTo>
                    <a:pt x="128638" y="148424"/>
                  </a:lnTo>
                  <a:lnTo>
                    <a:pt x="129032" y="149212"/>
                  </a:lnTo>
                  <a:lnTo>
                    <a:pt x="129120" y="148361"/>
                  </a:lnTo>
                  <a:lnTo>
                    <a:pt x="129159" y="147967"/>
                  </a:lnTo>
                  <a:lnTo>
                    <a:pt x="128638" y="148082"/>
                  </a:lnTo>
                  <a:lnTo>
                    <a:pt x="128612" y="148361"/>
                  </a:lnTo>
                  <a:lnTo>
                    <a:pt x="128498" y="148120"/>
                  </a:lnTo>
                  <a:lnTo>
                    <a:pt x="123748" y="149237"/>
                  </a:lnTo>
                  <a:lnTo>
                    <a:pt x="123050" y="149237"/>
                  </a:lnTo>
                  <a:lnTo>
                    <a:pt x="123190" y="147967"/>
                  </a:lnTo>
                  <a:lnTo>
                    <a:pt x="123342" y="146697"/>
                  </a:lnTo>
                  <a:lnTo>
                    <a:pt x="126898" y="147967"/>
                  </a:lnTo>
                  <a:lnTo>
                    <a:pt x="128130" y="146697"/>
                  </a:lnTo>
                  <a:lnTo>
                    <a:pt x="126123" y="145427"/>
                  </a:lnTo>
                  <a:lnTo>
                    <a:pt x="125590" y="145427"/>
                  </a:lnTo>
                  <a:lnTo>
                    <a:pt x="125133" y="145427"/>
                  </a:lnTo>
                  <a:lnTo>
                    <a:pt x="122440" y="146697"/>
                  </a:lnTo>
                  <a:lnTo>
                    <a:pt x="123126" y="147967"/>
                  </a:lnTo>
                  <a:lnTo>
                    <a:pt x="122720" y="147967"/>
                  </a:lnTo>
                  <a:lnTo>
                    <a:pt x="121780" y="149237"/>
                  </a:lnTo>
                  <a:lnTo>
                    <a:pt x="123418" y="150507"/>
                  </a:lnTo>
                  <a:lnTo>
                    <a:pt x="126987" y="151777"/>
                  </a:lnTo>
                  <a:lnTo>
                    <a:pt x="127482" y="151244"/>
                  </a:lnTo>
                  <a:lnTo>
                    <a:pt x="126695" y="153047"/>
                  </a:lnTo>
                  <a:lnTo>
                    <a:pt x="128168" y="154317"/>
                  </a:lnTo>
                  <a:lnTo>
                    <a:pt x="128054" y="150634"/>
                  </a:lnTo>
                  <a:lnTo>
                    <a:pt x="128041" y="150507"/>
                  </a:lnTo>
                  <a:lnTo>
                    <a:pt x="128168" y="150507"/>
                  </a:lnTo>
                  <a:lnTo>
                    <a:pt x="128079" y="150634"/>
                  </a:lnTo>
                  <a:lnTo>
                    <a:pt x="129108" y="154317"/>
                  </a:lnTo>
                  <a:lnTo>
                    <a:pt x="130060" y="151777"/>
                  </a:lnTo>
                  <a:close/>
                </a:path>
                <a:path w="292735" h="917575">
                  <a:moveTo>
                    <a:pt x="130086" y="267512"/>
                  </a:moveTo>
                  <a:lnTo>
                    <a:pt x="130060" y="267347"/>
                  </a:lnTo>
                  <a:lnTo>
                    <a:pt x="129768" y="267728"/>
                  </a:lnTo>
                  <a:lnTo>
                    <a:pt x="130086" y="267512"/>
                  </a:lnTo>
                  <a:close/>
                </a:path>
                <a:path w="292735" h="917575">
                  <a:moveTo>
                    <a:pt x="130213" y="460387"/>
                  </a:moveTo>
                  <a:lnTo>
                    <a:pt x="129806" y="459663"/>
                  </a:lnTo>
                  <a:lnTo>
                    <a:pt x="129527" y="459790"/>
                  </a:lnTo>
                  <a:lnTo>
                    <a:pt x="130213" y="460387"/>
                  </a:lnTo>
                  <a:close/>
                </a:path>
                <a:path w="292735" h="917575">
                  <a:moveTo>
                    <a:pt x="130238" y="339394"/>
                  </a:moveTo>
                  <a:lnTo>
                    <a:pt x="129844" y="338797"/>
                  </a:lnTo>
                  <a:lnTo>
                    <a:pt x="128790" y="337197"/>
                  </a:lnTo>
                  <a:lnTo>
                    <a:pt x="128333" y="338848"/>
                  </a:lnTo>
                  <a:lnTo>
                    <a:pt x="128282" y="339217"/>
                  </a:lnTo>
                  <a:lnTo>
                    <a:pt x="129349" y="339699"/>
                  </a:lnTo>
                  <a:lnTo>
                    <a:pt x="129514" y="339432"/>
                  </a:lnTo>
                  <a:lnTo>
                    <a:pt x="129438" y="339737"/>
                  </a:lnTo>
                  <a:lnTo>
                    <a:pt x="129286" y="339915"/>
                  </a:lnTo>
                  <a:lnTo>
                    <a:pt x="129349" y="339699"/>
                  </a:lnTo>
                  <a:lnTo>
                    <a:pt x="128244" y="339204"/>
                  </a:lnTo>
                  <a:lnTo>
                    <a:pt x="127762" y="341007"/>
                  </a:lnTo>
                  <a:lnTo>
                    <a:pt x="129222" y="340055"/>
                  </a:lnTo>
                  <a:lnTo>
                    <a:pt x="128168" y="342277"/>
                  </a:lnTo>
                  <a:lnTo>
                    <a:pt x="126288" y="342277"/>
                  </a:lnTo>
                  <a:lnTo>
                    <a:pt x="126250" y="343547"/>
                  </a:lnTo>
                  <a:lnTo>
                    <a:pt x="128041" y="343547"/>
                  </a:lnTo>
                  <a:lnTo>
                    <a:pt x="127889" y="344817"/>
                  </a:lnTo>
                  <a:lnTo>
                    <a:pt x="128701" y="344817"/>
                  </a:lnTo>
                  <a:lnTo>
                    <a:pt x="129400" y="344817"/>
                  </a:lnTo>
                  <a:lnTo>
                    <a:pt x="128092" y="343547"/>
                  </a:lnTo>
                  <a:lnTo>
                    <a:pt x="129438" y="339915"/>
                  </a:lnTo>
                  <a:lnTo>
                    <a:pt x="130238" y="339394"/>
                  </a:lnTo>
                  <a:close/>
                </a:path>
                <a:path w="292735" h="917575">
                  <a:moveTo>
                    <a:pt x="130479" y="916203"/>
                  </a:moveTo>
                  <a:lnTo>
                    <a:pt x="129768" y="914933"/>
                  </a:lnTo>
                  <a:lnTo>
                    <a:pt x="128739" y="913752"/>
                  </a:lnTo>
                  <a:lnTo>
                    <a:pt x="129374" y="917473"/>
                  </a:lnTo>
                  <a:lnTo>
                    <a:pt x="130340" y="916355"/>
                  </a:lnTo>
                  <a:lnTo>
                    <a:pt x="130352" y="916203"/>
                  </a:lnTo>
                  <a:lnTo>
                    <a:pt x="130479" y="916203"/>
                  </a:lnTo>
                  <a:close/>
                </a:path>
                <a:path w="292735" h="917575">
                  <a:moveTo>
                    <a:pt x="130505" y="339217"/>
                  </a:moveTo>
                  <a:lnTo>
                    <a:pt x="130238" y="339394"/>
                  </a:lnTo>
                  <a:lnTo>
                    <a:pt x="130467" y="339737"/>
                  </a:lnTo>
                  <a:lnTo>
                    <a:pt x="130505" y="339217"/>
                  </a:lnTo>
                  <a:close/>
                </a:path>
                <a:path w="292735" h="917575">
                  <a:moveTo>
                    <a:pt x="130632" y="465467"/>
                  </a:moveTo>
                  <a:lnTo>
                    <a:pt x="130454" y="465239"/>
                  </a:lnTo>
                  <a:lnTo>
                    <a:pt x="127469" y="464197"/>
                  </a:lnTo>
                  <a:lnTo>
                    <a:pt x="130632" y="465467"/>
                  </a:lnTo>
                  <a:close/>
                </a:path>
                <a:path w="292735" h="917575">
                  <a:moveTo>
                    <a:pt x="131406" y="277507"/>
                  </a:moveTo>
                  <a:lnTo>
                    <a:pt x="131292" y="277253"/>
                  </a:lnTo>
                  <a:lnTo>
                    <a:pt x="131140" y="277507"/>
                  </a:lnTo>
                  <a:lnTo>
                    <a:pt x="131406" y="277507"/>
                  </a:lnTo>
                  <a:close/>
                </a:path>
                <a:path w="292735" h="917575">
                  <a:moveTo>
                    <a:pt x="131737" y="527697"/>
                  </a:moveTo>
                  <a:lnTo>
                    <a:pt x="131483" y="526427"/>
                  </a:lnTo>
                  <a:lnTo>
                    <a:pt x="130797" y="526427"/>
                  </a:lnTo>
                  <a:lnTo>
                    <a:pt x="129806" y="523887"/>
                  </a:lnTo>
                  <a:lnTo>
                    <a:pt x="129438" y="526427"/>
                  </a:lnTo>
                  <a:lnTo>
                    <a:pt x="129768" y="526427"/>
                  </a:lnTo>
                  <a:lnTo>
                    <a:pt x="130708" y="527697"/>
                  </a:lnTo>
                  <a:lnTo>
                    <a:pt x="131737" y="527697"/>
                  </a:lnTo>
                  <a:close/>
                </a:path>
                <a:path w="292735" h="917575">
                  <a:moveTo>
                    <a:pt x="131851" y="535317"/>
                  </a:moveTo>
                  <a:lnTo>
                    <a:pt x="131076" y="535317"/>
                  </a:lnTo>
                  <a:lnTo>
                    <a:pt x="131483" y="536117"/>
                  </a:lnTo>
                  <a:lnTo>
                    <a:pt x="131851" y="535317"/>
                  </a:lnTo>
                  <a:close/>
                </a:path>
                <a:path w="292735" h="917575">
                  <a:moveTo>
                    <a:pt x="132384" y="140347"/>
                  </a:moveTo>
                  <a:lnTo>
                    <a:pt x="131546" y="140030"/>
                  </a:lnTo>
                  <a:lnTo>
                    <a:pt x="131203" y="140347"/>
                  </a:lnTo>
                  <a:lnTo>
                    <a:pt x="132384" y="140347"/>
                  </a:lnTo>
                  <a:close/>
                </a:path>
                <a:path w="292735" h="917575">
                  <a:moveTo>
                    <a:pt x="132727" y="717016"/>
                  </a:moveTo>
                  <a:lnTo>
                    <a:pt x="132600" y="716927"/>
                  </a:lnTo>
                  <a:lnTo>
                    <a:pt x="132600" y="718197"/>
                  </a:lnTo>
                  <a:lnTo>
                    <a:pt x="132727" y="717016"/>
                  </a:lnTo>
                  <a:close/>
                </a:path>
                <a:path w="292735" h="917575">
                  <a:moveTo>
                    <a:pt x="132753" y="716800"/>
                  </a:moveTo>
                  <a:lnTo>
                    <a:pt x="132549" y="716927"/>
                  </a:lnTo>
                  <a:lnTo>
                    <a:pt x="132740" y="716927"/>
                  </a:lnTo>
                  <a:lnTo>
                    <a:pt x="132753" y="716800"/>
                  </a:lnTo>
                  <a:close/>
                </a:path>
                <a:path w="292735" h="917575">
                  <a:moveTo>
                    <a:pt x="133223" y="251040"/>
                  </a:moveTo>
                  <a:lnTo>
                    <a:pt x="131902" y="249567"/>
                  </a:lnTo>
                  <a:lnTo>
                    <a:pt x="130962" y="252107"/>
                  </a:lnTo>
                  <a:lnTo>
                    <a:pt x="133223" y="251040"/>
                  </a:lnTo>
                  <a:close/>
                </a:path>
                <a:path w="292735" h="917575">
                  <a:moveTo>
                    <a:pt x="133502" y="741362"/>
                  </a:moveTo>
                  <a:lnTo>
                    <a:pt x="131572" y="742327"/>
                  </a:lnTo>
                  <a:lnTo>
                    <a:pt x="133248" y="742327"/>
                  </a:lnTo>
                  <a:lnTo>
                    <a:pt x="133502" y="741362"/>
                  </a:lnTo>
                  <a:close/>
                </a:path>
                <a:path w="292735" h="917575">
                  <a:moveTo>
                    <a:pt x="133565" y="250875"/>
                  </a:moveTo>
                  <a:lnTo>
                    <a:pt x="133223" y="251040"/>
                  </a:lnTo>
                  <a:lnTo>
                    <a:pt x="133553" y="251396"/>
                  </a:lnTo>
                  <a:lnTo>
                    <a:pt x="133565" y="250875"/>
                  </a:lnTo>
                  <a:close/>
                </a:path>
                <a:path w="292735" h="917575">
                  <a:moveTo>
                    <a:pt x="133743" y="583577"/>
                  </a:moveTo>
                  <a:lnTo>
                    <a:pt x="131775" y="583577"/>
                  </a:lnTo>
                  <a:lnTo>
                    <a:pt x="131279" y="584847"/>
                  </a:lnTo>
                  <a:lnTo>
                    <a:pt x="133743" y="583577"/>
                  </a:lnTo>
                  <a:close/>
                </a:path>
                <a:path w="292735" h="917575">
                  <a:moveTo>
                    <a:pt x="134188" y="252107"/>
                  </a:moveTo>
                  <a:lnTo>
                    <a:pt x="133553" y="251396"/>
                  </a:lnTo>
                  <a:lnTo>
                    <a:pt x="133413" y="252107"/>
                  </a:lnTo>
                  <a:lnTo>
                    <a:pt x="134188" y="252107"/>
                  </a:lnTo>
                  <a:close/>
                </a:path>
                <a:path w="292735" h="917575">
                  <a:moveTo>
                    <a:pt x="134391" y="296557"/>
                  </a:moveTo>
                  <a:close/>
                </a:path>
                <a:path w="292735" h="917575">
                  <a:moveTo>
                    <a:pt x="134518" y="716927"/>
                  </a:moveTo>
                  <a:lnTo>
                    <a:pt x="132740" y="716927"/>
                  </a:lnTo>
                  <a:lnTo>
                    <a:pt x="134353" y="718197"/>
                  </a:lnTo>
                  <a:lnTo>
                    <a:pt x="134518" y="716927"/>
                  </a:lnTo>
                  <a:close/>
                </a:path>
                <a:path w="292735" h="917575">
                  <a:moveTo>
                    <a:pt x="134848" y="708037"/>
                  </a:moveTo>
                  <a:lnTo>
                    <a:pt x="131737" y="709307"/>
                  </a:lnTo>
                  <a:lnTo>
                    <a:pt x="131978" y="708037"/>
                  </a:lnTo>
                  <a:lnTo>
                    <a:pt x="133248" y="706767"/>
                  </a:lnTo>
                  <a:lnTo>
                    <a:pt x="132753" y="708037"/>
                  </a:lnTo>
                  <a:lnTo>
                    <a:pt x="134518" y="708037"/>
                  </a:lnTo>
                  <a:lnTo>
                    <a:pt x="134518" y="706767"/>
                  </a:lnTo>
                  <a:lnTo>
                    <a:pt x="134518" y="705497"/>
                  </a:lnTo>
                  <a:lnTo>
                    <a:pt x="131330" y="705497"/>
                  </a:lnTo>
                  <a:lnTo>
                    <a:pt x="131165" y="708037"/>
                  </a:lnTo>
                  <a:lnTo>
                    <a:pt x="130060" y="706767"/>
                  </a:lnTo>
                  <a:lnTo>
                    <a:pt x="130543" y="706767"/>
                  </a:lnTo>
                  <a:lnTo>
                    <a:pt x="130670" y="705497"/>
                  </a:lnTo>
                  <a:lnTo>
                    <a:pt x="129971" y="704227"/>
                  </a:lnTo>
                  <a:lnTo>
                    <a:pt x="127393" y="706767"/>
                  </a:lnTo>
                  <a:lnTo>
                    <a:pt x="128790" y="706767"/>
                  </a:lnTo>
                  <a:lnTo>
                    <a:pt x="129362" y="705497"/>
                  </a:lnTo>
                  <a:lnTo>
                    <a:pt x="130543" y="708037"/>
                  </a:lnTo>
                  <a:lnTo>
                    <a:pt x="130060" y="710577"/>
                  </a:lnTo>
                  <a:lnTo>
                    <a:pt x="132118" y="709472"/>
                  </a:lnTo>
                  <a:lnTo>
                    <a:pt x="133870" y="710577"/>
                  </a:lnTo>
                  <a:lnTo>
                    <a:pt x="134848" y="708037"/>
                  </a:lnTo>
                  <a:close/>
                </a:path>
                <a:path w="292735" h="917575">
                  <a:moveTo>
                    <a:pt x="135077" y="916203"/>
                  </a:moveTo>
                  <a:lnTo>
                    <a:pt x="130479" y="916203"/>
                  </a:lnTo>
                  <a:lnTo>
                    <a:pt x="130467" y="916355"/>
                  </a:lnTo>
                  <a:lnTo>
                    <a:pt x="131318" y="917473"/>
                  </a:lnTo>
                  <a:lnTo>
                    <a:pt x="132880" y="917473"/>
                  </a:lnTo>
                  <a:lnTo>
                    <a:pt x="135077" y="916203"/>
                  </a:lnTo>
                  <a:close/>
                </a:path>
                <a:path w="292735" h="917575">
                  <a:moveTo>
                    <a:pt x="135140" y="743597"/>
                  </a:moveTo>
                  <a:lnTo>
                    <a:pt x="135013" y="739787"/>
                  </a:lnTo>
                  <a:lnTo>
                    <a:pt x="133248" y="739787"/>
                  </a:lnTo>
                  <a:lnTo>
                    <a:pt x="134112" y="741057"/>
                  </a:lnTo>
                  <a:lnTo>
                    <a:pt x="133642" y="741286"/>
                  </a:lnTo>
                  <a:lnTo>
                    <a:pt x="134239" y="743597"/>
                  </a:lnTo>
                  <a:lnTo>
                    <a:pt x="135140" y="743597"/>
                  </a:lnTo>
                  <a:close/>
                </a:path>
                <a:path w="292735" h="917575">
                  <a:moveTo>
                    <a:pt x="135140" y="691527"/>
                  </a:moveTo>
                  <a:lnTo>
                    <a:pt x="131775" y="691527"/>
                  </a:lnTo>
                  <a:lnTo>
                    <a:pt x="133654" y="687654"/>
                  </a:lnTo>
                  <a:lnTo>
                    <a:pt x="134518" y="686447"/>
                  </a:lnTo>
                  <a:lnTo>
                    <a:pt x="131000" y="686447"/>
                  </a:lnTo>
                  <a:lnTo>
                    <a:pt x="131648" y="691527"/>
                  </a:lnTo>
                  <a:lnTo>
                    <a:pt x="131978" y="694067"/>
                  </a:lnTo>
                  <a:lnTo>
                    <a:pt x="135140" y="691527"/>
                  </a:lnTo>
                  <a:close/>
                </a:path>
                <a:path w="292735" h="917575">
                  <a:moveTo>
                    <a:pt x="135166" y="328777"/>
                  </a:moveTo>
                  <a:lnTo>
                    <a:pt x="135140" y="328307"/>
                  </a:lnTo>
                  <a:lnTo>
                    <a:pt x="134848" y="328434"/>
                  </a:lnTo>
                  <a:lnTo>
                    <a:pt x="135166" y="328777"/>
                  </a:lnTo>
                  <a:close/>
                </a:path>
                <a:path w="292735" h="917575">
                  <a:moveTo>
                    <a:pt x="135890" y="14097"/>
                  </a:moveTo>
                  <a:lnTo>
                    <a:pt x="134493" y="15240"/>
                  </a:lnTo>
                  <a:lnTo>
                    <a:pt x="131191" y="19050"/>
                  </a:lnTo>
                  <a:lnTo>
                    <a:pt x="131000" y="20320"/>
                  </a:lnTo>
                  <a:lnTo>
                    <a:pt x="135039" y="15240"/>
                  </a:lnTo>
                  <a:lnTo>
                    <a:pt x="135890" y="14097"/>
                  </a:lnTo>
                  <a:close/>
                </a:path>
                <a:path w="292735" h="917575">
                  <a:moveTo>
                    <a:pt x="135953" y="582993"/>
                  </a:moveTo>
                  <a:lnTo>
                    <a:pt x="135432" y="582701"/>
                  </a:lnTo>
                  <a:lnTo>
                    <a:pt x="133743" y="583577"/>
                  </a:lnTo>
                  <a:lnTo>
                    <a:pt x="134848" y="583577"/>
                  </a:lnTo>
                  <a:lnTo>
                    <a:pt x="135140" y="584847"/>
                  </a:lnTo>
                  <a:lnTo>
                    <a:pt x="135356" y="584695"/>
                  </a:lnTo>
                  <a:lnTo>
                    <a:pt x="135953" y="582993"/>
                  </a:lnTo>
                  <a:close/>
                </a:path>
                <a:path w="292735" h="917575">
                  <a:moveTo>
                    <a:pt x="136055" y="13970"/>
                  </a:moveTo>
                  <a:lnTo>
                    <a:pt x="135890" y="14097"/>
                  </a:lnTo>
                  <a:lnTo>
                    <a:pt x="136055" y="13970"/>
                  </a:lnTo>
                  <a:close/>
                </a:path>
                <a:path w="292735" h="917575">
                  <a:moveTo>
                    <a:pt x="136080" y="611517"/>
                  </a:moveTo>
                  <a:lnTo>
                    <a:pt x="135661" y="610247"/>
                  </a:lnTo>
                  <a:lnTo>
                    <a:pt x="135140" y="610247"/>
                  </a:lnTo>
                  <a:lnTo>
                    <a:pt x="136080" y="611517"/>
                  </a:lnTo>
                  <a:close/>
                </a:path>
                <a:path w="292735" h="917575">
                  <a:moveTo>
                    <a:pt x="136448" y="17221"/>
                  </a:moveTo>
                  <a:lnTo>
                    <a:pt x="136372" y="16510"/>
                  </a:lnTo>
                  <a:lnTo>
                    <a:pt x="135343" y="17780"/>
                  </a:lnTo>
                  <a:lnTo>
                    <a:pt x="135242" y="18707"/>
                  </a:lnTo>
                  <a:lnTo>
                    <a:pt x="135636" y="18427"/>
                  </a:lnTo>
                  <a:lnTo>
                    <a:pt x="136448" y="17221"/>
                  </a:lnTo>
                  <a:close/>
                </a:path>
                <a:path w="292735" h="917575">
                  <a:moveTo>
                    <a:pt x="136486" y="714387"/>
                  </a:moveTo>
                  <a:lnTo>
                    <a:pt x="134518" y="714387"/>
                  </a:lnTo>
                  <a:lnTo>
                    <a:pt x="132676" y="715657"/>
                  </a:lnTo>
                  <a:lnTo>
                    <a:pt x="132880" y="715657"/>
                  </a:lnTo>
                  <a:lnTo>
                    <a:pt x="132753" y="716800"/>
                  </a:lnTo>
                  <a:lnTo>
                    <a:pt x="136486" y="714387"/>
                  </a:lnTo>
                  <a:close/>
                </a:path>
                <a:path w="292735" h="917575">
                  <a:moveTo>
                    <a:pt x="137020" y="434035"/>
                  </a:moveTo>
                  <a:lnTo>
                    <a:pt x="136956" y="433895"/>
                  </a:lnTo>
                  <a:lnTo>
                    <a:pt x="136728" y="433717"/>
                  </a:lnTo>
                  <a:lnTo>
                    <a:pt x="135928" y="434797"/>
                  </a:lnTo>
                  <a:lnTo>
                    <a:pt x="135839" y="434962"/>
                  </a:lnTo>
                  <a:lnTo>
                    <a:pt x="137020" y="434035"/>
                  </a:lnTo>
                  <a:close/>
                </a:path>
                <a:path w="292735" h="917575">
                  <a:moveTo>
                    <a:pt x="137058" y="330847"/>
                  </a:moveTo>
                  <a:lnTo>
                    <a:pt x="135166" y="328777"/>
                  </a:lnTo>
                  <a:lnTo>
                    <a:pt x="135343" y="332117"/>
                  </a:lnTo>
                  <a:lnTo>
                    <a:pt x="137058" y="330847"/>
                  </a:lnTo>
                  <a:close/>
                </a:path>
                <a:path w="292735" h="917575">
                  <a:moveTo>
                    <a:pt x="137223" y="417207"/>
                  </a:moveTo>
                  <a:lnTo>
                    <a:pt x="137198" y="417601"/>
                  </a:lnTo>
                  <a:lnTo>
                    <a:pt x="137223" y="417207"/>
                  </a:lnTo>
                  <a:close/>
                </a:path>
                <a:path w="292735" h="917575">
                  <a:moveTo>
                    <a:pt x="137236" y="412115"/>
                  </a:moveTo>
                  <a:lnTo>
                    <a:pt x="136779" y="410857"/>
                  </a:lnTo>
                  <a:lnTo>
                    <a:pt x="137223" y="412127"/>
                  </a:lnTo>
                  <a:close/>
                </a:path>
                <a:path w="292735" h="917575">
                  <a:moveTo>
                    <a:pt x="137261" y="592467"/>
                  </a:moveTo>
                  <a:lnTo>
                    <a:pt x="135089" y="591197"/>
                  </a:lnTo>
                  <a:lnTo>
                    <a:pt x="134480" y="592467"/>
                  </a:lnTo>
                  <a:lnTo>
                    <a:pt x="137261" y="592467"/>
                  </a:lnTo>
                  <a:close/>
                </a:path>
                <a:path w="292735" h="917575">
                  <a:moveTo>
                    <a:pt x="137744" y="405028"/>
                  </a:moveTo>
                  <a:lnTo>
                    <a:pt x="137312" y="405777"/>
                  </a:lnTo>
                  <a:lnTo>
                    <a:pt x="137464" y="405777"/>
                  </a:lnTo>
                  <a:lnTo>
                    <a:pt x="137680" y="405777"/>
                  </a:lnTo>
                  <a:lnTo>
                    <a:pt x="137744" y="405028"/>
                  </a:lnTo>
                  <a:close/>
                </a:path>
                <a:path w="292735" h="917575">
                  <a:moveTo>
                    <a:pt x="138087" y="391807"/>
                  </a:moveTo>
                  <a:lnTo>
                    <a:pt x="136232" y="391109"/>
                  </a:lnTo>
                  <a:lnTo>
                    <a:pt x="135813" y="391375"/>
                  </a:lnTo>
                  <a:lnTo>
                    <a:pt x="136410" y="391807"/>
                  </a:lnTo>
                  <a:lnTo>
                    <a:pt x="136309" y="392201"/>
                  </a:lnTo>
                  <a:lnTo>
                    <a:pt x="137731" y="392671"/>
                  </a:lnTo>
                  <a:lnTo>
                    <a:pt x="138087" y="391807"/>
                  </a:lnTo>
                  <a:close/>
                </a:path>
                <a:path w="292735" h="917575">
                  <a:moveTo>
                    <a:pt x="138480" y="139547"/>
                  </a:moveTo>
                  <a:lnTo>
                    <a:pt x="138404" y="139687"/>
                  </a:lnTo>
                  <a:lnTo>
                    <a:pt x="138328" y="140347"/>
                  </a:lnTo>
                  <a:lnTo>
                    <a:pt x="138455" y="140081"/>
                  </a:lnTo>
                  <a:lnTo>
                    <a:pt x="138480" y="139547"/>
                  </a:lnTo>
                  <a:close/>
                </a:path>
                <a:path w="292735" h="917575">
                  <a:moveTo>
                    <a:pt x="138696" y="294017"/>
                  </a:moveTo>
                  <a:lnTo>
                    <a:pt x="138303" y="294017"/>
                  </a:lnTo>
                  <a:lnTo>
                    <a:pt x="138468" y="294576"/>
                  </a:lnTo>
                  <a:lnTo>
                    <a:pt x="138696" y="294017"/>
                  </a:lnTo>
                  <a:close/>
                </a:path>
                <a:path w="292735" h="917575">
                  <a:moveTo>
                    <a:pt x="138899" y="296011"/>
                  </a:moveTo>
                  <a:lnTo>
                    <a:pt x="138468" y="294576"/>
                  </a:lnTo>
                  <a:lnTo>
                    <a:pt x="137680" y="296557"/>
                  </a:lnTo>
                  <a:lnTo>
                    <a:pt x="138899" y="296557"/>
                  </a:lnTo>
                  <a:lnTo>
                    <a:pt x="138899" y="296011"/>
                  </a:lnTo>
                  <a:close/>
                </a:path>
                <a:path w="292735" h="917575">
                  <a:moveTo>
                    <a:pt x="138938" y="311137"/>
                  </a:moveTo>
                  <a:lnTo>
                    <a:pt x="138366" y="310527"/>
                  </a:lnTo>
                  <a:lnTo>
                    <a:pt x="138404" y="310756"/>
                  </a:lnTo>
                  <a:lnTo>
                    <a:pt x="138696" y="311797"/>
                  </a:lnTo>
                  <a:lnTo>
                    <a:pt x="138938" y="311137"/>
                  </a:lnTo>
                  <a:close/>
                </a:path>
                <a:path w="292735" h="917575">
                  <a:moveTo>
                    <a:pt x="138950" y="437527"/>
                  </a:moveTo>
                  <a:lnTo>
                    <a:pt x="137756" y="434987"/>
                  </a:lnTo>
                  <a:lnTo>
                    <a:pt x="136715" y="438797"/>
                  </a:lnTo>
                  <a:lnTo>
                    <a:pt x="136652" y="439064"/>
                  </a:lnTo>
                  <a:lnTo>
                    <a:pt x="138455" y="440067"/>
                  </a:lnTo>
                  <a:lnTo>
                    <a:pt x="138950" y="437527"/>
                  </a:lnTo>
                  <a:close/>
                </a:path>
                <a:path w="292735" h="917575">
                  <a:moveTo>
                    <a:pt x="138950" y="141617"/>
                  </a:moveTo>
                  <a:lnTo>
                    <a:pt x="138823" y="139687"/>
                  </a:lnTo>
                  <a:lnTo>
                    <a:pt x="138785" y="139407"/>
                  </a:lnTo>
                  <a:lnTo>
                    <a:pt x="138709" y="139547"/>
                  </a:lnTo>
                  <a:lnTo>
                    <a:pt x="138595" y="140081"/>
                  </a:lnTo>
                  <a:lnTo>
                    <a:pt x="138950" y="141617"/>
                  </a:lnTo>
                  <a:close/>
                </a:path>
                <a:path w="292735" h="917575">
                  <a:moveTo>
                    <a:pt x="139065" y="296557"/>
                  </a:moveTo>
                  <a:lnTo>
                    <a:pt x="139026" y="296405"/>
                  </a:lnTo>
                  <a:lnTo>
                    <a:pt x="138899" y="296557"/>
                  </a:lnTo>
                  <a:lnTo>
                    <a:pt x="139065" y="296557"/>
                  </a:lnTo>
                  <a:close/>
                </a:path>
                <a:path w="292735" h="917575">
                  <a:moveTo>
                    <a:pt x="139077" y="624967"/>
                  </a:moveTo>
                  <a:lnTo>
                    <a:pt x="138950" y="624217"/>
                  </a:lnTo>
                  <a:lnTo>
                    <a:pt x="138201" y="621677"/>
                  </a:lnTo>
                  <a:lnTo>
                    <a:pt x="139077" y="624967"/>
                  </a:lnTo>
                  <a:close/>
                </a:path>
                <a:path w="292735" h="917575">
                  <a:moveTo>
                    <a:pt x="139128" y="109816"/>
                  </a:moveTo>
                  <a:lnTo>
                    <a:pt x="138493" y="108597"/>
                  </a:lnTo>
                  <a:lnTo>
                    <a:pt x="138087" y="108356"/>
                  </a:lnTo>
                  <a:lnTo>
                    <a:pt x="139128" y="109816"/>
                  </a:lnTo>
                  <a:close/>
                </a:path>
                <a:path w="292735" h="917575">
                  <a:moveTo>
                    <a:pt x="139522" y="409587"/>
                  </a:moveTo>
                  <a:lnTo>
                    <a:pt x="139420" y="408114"/>
                  </a:lnTo>
                  <a:lnTo>
                    <a:pt x="139026" y="407047"/>
                  </a:lnTo>
                  <a:lnTo>
                    <a:pt x="138734" y="408114"/>
                  </a:lnTo>
                  <a:lnTo>
                    <a:pt x="139522" y="409587"/>
                  </a:lnTo>
                  <a:close/>
                </a:path>
                <a:path w="292735" h="917575">
                  <a:moveTo>
                    <a:pt x="139560" y="297827"/>
                  </a:moveTo>
                  <a:lnTo>
                    <a:pt x="139357" y="300367"/>
                  </a:lnTo>
                  <a:lnTo>
                    <a:pt x="139560" y="297827"/>
                  </a:lnTo>
                  <a:close/>
                </a:path>
                <a:path w="292735" h="917575">
                  <a:moveTo>
                    <a:pt x="139598" y="300367"/>
                  </a:moveTo>
                  <a:lnTo>
                    <a:pt x="139395" y="300367"/>
                  </a:lnTo>
                  <a:lnTo>
                    <a:pt x="139382" y="300532"/>
                  </a:lnTo>
                  <a:lnTo>
                    <a:pt x="139598" y="300367"/>
                  </a:lnTo>
                  <a:close/>
                </a:path>
                <a:path w="292735" h="917575">
                  <a:moveTo>
                    <a:pt x="139611" y="917473"/>
                  </a:moveTo>
                  <a:lnTo>
                    <a:pt x="136271" y="916355"/>
                  </a:lnTo>
                  <a:lnTo>
                    <a:pt x="136309" y="916203"/>
                  </a:lnTo>
                  <a:lnTo>
                    <a:pt x="135788" y="916203"/>
                  </a:lnTo>
                  <a:lnTo>
                    <a:pt x="135077" y="916203"/>
                  </a:lnTo>
                  <a:lnTo>
                    <a:pt x="135991" y="917473"/>
                  </a:lnTo>
                  <a:lnTo>
                    <a:pt x="136182" y="916686"/>
                  </a:lnTo>
                  <a:lnTo>
                    <a:pt x="136829" y="917473"/>
                  </a:lnTo>
                  <a:lnTo>
                    <a:pt x="139611" y="917473"/>
                  </a:lnTo>
                  <a:close/>
                </a:path>
                <a:path w="292735" h="917575">
                  <a:moveTo>
                    <a:pt x="139687" y="300367"/>
                  </a:moveTo>
                  <a:lnTo>
                    <a:pt x="139611" y="300621"/>
                  </a:lnTo>
                  <a:lnTo>
                    <a:pt x="139687" y="300367"/>
                  </a:lnTo>
                  <a:close/>
                </a:path>
                <a:path w="292735" h="917575">
                  <a:moveTo>
                    <a:pt x="139954" y="107327"/>
                  </a:moveTo>
                  <a:lnTo>
                    <a:pt x="139573" y="107099"/>
                  </a:lnTo>
                  <a:lnTo>
                    <a:pt x="139801" y="107327"/>
                  </a:lnTo>
                  <a:lnTo>
                    <a:pt x="139954" y="107327"/>
                  </a:lnTo>
                  <a:close/>
                </a:path>
                <a:path w="292735" h="917575">
                  <a:moveTo>
                    <a:pt x="140068" y="436257"/>
                  </a:moveTo>
                  <a:lnTo>
                    <a:pt x="139573" y="435876"/>
                  </a:lnTo>
                  <a:lnTo>
                    <a:pt x="139560" y="436257"/>
                  </a:lnTo>
                  <a:lnTo>
                    <a:pt x="140068" y="436257"/>
                  </a:lnTo>
                  <a:close/>
                </a:path>
                <a:path w="292735" h="917575">
                  <a:moveTo>
                    <a:pt x="140449" y="294640"/>
                  </a:moveTo>
                  <a:lnTo>
                    <a:pt x="140296" y="294017"/>
                  </a:lnTo>
                  <a:lnTo>
                    <a:pt x="138899" y="294017"/>
                  </a:lnTo>
                  <a:lnTo>
                    <a:pt x="139026" y="296405"/>
                  </a:lnTo>
                  <a:lnTo>
                    <a:pt x="140449" y="294640"/>
                  </a:lnTo>
                  <a:close/>
                </a:path>
                <a:path w="292735" h="917575">
                  <a:moveTo>
                    <a:pt x="140512" y="636765"/>
                  </a:moveTo>
                  <a:lnTo>
                    <a:pt x="135712" y="635647"/>
                  </a:lnTo>
                  <a:lnTo>
                    <a:pt x="138328" y="638187"/>
                  </a:lnTo>
                  <a:lnTo>
                    <a:pt x="138417" y="636917"/>
                  </a:lnTo>
                  <a:lnTo>
                    <a:pt x="139725" y="636917"/>
                  </a:lnTo>
                  <a:lnTo>
                    <a:pt x="139598" y="638187"/>
                  </a:lnTo>
                  <a:lnTo>
                    <a:pt x="140220" y="638187"/>
                  </a:lnTo>
                  <a:lnTo>
                    <a:pt x="140500" y="636917"/>
                  </a:lnTo>
                  <a:lnTo>
                    <a:pt x="140512" y="636765"/>
                  </a:lnTo>
                  <a:close/>
                </a:path>
                <a:path w="292735" h="917575">
                  <a:moveTo>
                    <a:pt x="140525" y="696607"/>
                  </a:moveTo>
                  <a:lnTo>
                    <a:pt x="139103" y="696607"/>
                  </a:lnTo>
                  <a:lnTo>
                    <a:pt x="139915" y="698017"/>
                  </a:lnTo>
                  <a:lnTo>
                    <a:pt x="140525" y="696607"/>
                  </a:lnTo>
                  <a:close/>
                </a:path>
                <a:path w="292735" h="917575">
                  <a:moveTo>
                    <a:pt x="140589" y="110477"/>
                  </a:moveTo>
                  <a:lnTo>
                    <a:pt x="140220" y="109867"/>
                  </a:lnTo>
                  <a:lnTo>
                    <a:pt x="139153" y="109867"/>
                  </a:lnTo>
                  <a:lnTo>
                    <a:pt x="140055" y="111137"/>
                  </a:lnTo>
                  <a:lnTo>
                    <a:pt x="140589" y="110477"/>
                  </a:lnTo>
                  <a:close/>
                </a:path>
                <a:path w="292735" h="917575">
                  <a:moveTo>
                    <a:pt x="140804" y="626567"/>
                  </a:moveTo>
                  <a:lnTo>
                    <a:pt x="140423" y="626757"/>
                  </a:lnTo>
                  <a:lnTo>
                    <a:pt x="139560" y="626757"/>
                  </a:lnTo>
                  <a:lnTo>
                    <a:pt x="140284" y="627392"/>
                  </a:lnTo>
                  <a:lnTo>
                    <a:pt x="140804" y="626567"/>
                  </a:lnTo>
                  <a:close/>
                </a:path>
                <a:path w="292735" h="917575">
                  <a:moveTo>
                    <a:pt x="140881" y="296418"/>
                  </a:moveTo>
                  <a:lnTo>
                    <a:pt x="140830" y="294157"/>
                  </a:lnTo>
                  <a:lnTo>
                    <a:pt x="140449" y="294640"/>
                  </a:lnTo>
                  <a:lnTo>
                    <a:pt x="140881" y="296418"/>
                  </a:lnTo>
                  <a:close/>
                </a:path>
                <a:path w="292735" h="917575">
                  <a:moveTo>
                    <a:pt x="141160" y="636917"/>
                  </a:moveTo>
                  <a:lnTo>
                    <a:pt x="140766" y="635952"/>
                  </a:lnTo>
                  <a:lnTo>
                    <a:pt x="140538" y="636765"/>
                  </a:lnTo>
                  <a:lnTo>
                    <a:pt x="141160" y="636917"/>
                  </a:lnTo>
                  <a:close/>
                </a:path>
                <a:path w="292735" h="917575">
                  <a:moveTo>
                    <a:pt x="141198" y="634377"/>
                  </a:moveTo>
                  <a:lnTo>
                    <a:pt x="139598" y="633107"/>
                  </a:lnTo>
                  <a:lnTo>
                    <a:pt x="140766" y="635952"/>
                  </a:lnTo>
                  <a:lnTo>
                    <a:pt x="141198" y="634377"/>
                  </a:lnTo>
                  <a:close/>
                </a:path>
                <a:path w="292735" h="917575">
                  <a:moveTo>
                    <a:pt x="141198" y="414667"/>
                  </a:moveTo>
                  <a:lnTo>
                    <a:pt x="139598" y="414667"/>
                  </a:lnTo>
                  <a:lnTo>
                    <a:pt x="139560" y="413397"/>
                  </a:lnTo>
                  <a:lnTo>
                    <a:pt x="138696" y="413397"/>
                  </a:lnTo>
                  <a:lnTo>
                    <a:pt x="137096" y="415937"/>
                  </a:lnTo>
                  <a:lnTo>
                    <a:pt x="138328" y="415937"/>
                  </a:lnTo>
                  <a:lnTo>
                    <a:pt x="137680" y="417601"/>
                  </a:lnTo>
                  <a:lnTo>
                    <a:pt x="139230" y="417601"/>
                  </a:lnTo>
                  <a:lnTo>
                    <a:pt x="139153" y="415455"/>
                  </a:lnTo>
                  <a:lnTo>
                    <a:pt x="138950" y="414667"/>
                  </a:lnTo>
                  <a:lnTo>
                    <a:pt x="139433" y="415937"/>
                  </a:lnTo>
                  <a:lnTo>
                    <a:pt x="140830" y="415937"/>
                  </a:lnTo>
                  <a:lnTo>
                    <a:pt x="141198" y="414667"/>
                  </a:lnTo>
                  <a:close/>
                </a:path>
                <a:path w="292735" h="917575">
                  <a:moveTo>
                    <a:pt x="141262" y="700405"/>
                  </a:moveTo>
                  <a:lnTo>
                    <a:pt x="140550" y="699147"/>
                  </a:lnTo>
                  <a:lnTo>
                    <a:pt x="139915" y="698017"/>
                  </a:lnTo>
                  <a:lnTo>
                    <a:pt x="138328" y="701687"/>
                  </a:lnTo>
                  <a:lnTo>
                    <a:pt x="139560" y="699147"/>
                  </a:lnTo>
                  <a:lnTo>
                    <a:pt x="141262" y="700405"/>
                  </a:lnTo>
                  <a:close/>
                </a:path>
                <a:path w="292735" h="917575">
                  <a:moveTo>
                    <a:pt x="141541" y="662317"/>
                  </a:moveTo>
                  <a:lnTo>
                    <a:pt x="141389" y="662089"/>
                  </a:lnTo>
                  <a:lnTo>
                    <a:pt x="141198" y="662317"/>
                  </a:lnTo>
                  <a:lnTo>
                    <a:pt x="141541" y="662317"/>
                  </a:lnTo>
                  <a:close/>
                </a:path>
                <a:path w="292735" h="917575">
                  <a:moveTo>
                    <a:pt x="141732" y="434657"/>
                  </a:moveTo>
                  <a:lnTo>
                    <a:pt x="141490" y="434543"/>
                  </a:lnTo>
                  <a:lnTo>
                    <a:pt x="141490" y="434987"/>
                  </a:lnTo>
                  <a:lnTo>
                    <a:pt x="141655" y="434797"/>
                  </a:lnTo>
                  <a:lnTo>
                    <a:pt x="141732" y="434657"/>
                  </a:lnTo>
                  <a:close/>
                </a:path>
                <a:path w="292735" h="917575">
                  <a:moveTo>
                    <a:pt x="141808" y="767727"/>
                  </a:moveTo>
                  <a:lnTo>
                    <a:pt x="140423" y="767727"/>
                  </a:lnTo>
                  <a:lnTo>
                    <a:pt x="141135" y="768261"/>
                  </a:lnTo>
                  <a:lnTo>
                    <a:pt x="141808" y="767727"/>
                  </a:lnTo>
                  <a:close/>
                </a:path>
                <a:path w="292735" h="917575">
                  <a:moveTo>
                    <a:pt x="141973" y="623189"/>
                  </a:moveTo>
                  <a:lnTo>
                    <a:pt x="141274" y="622947"/>
                  </a:lnTo>
                  <a:lnTo>
                    <a:pt x="140258" y="624217"/>
                  </a:lnTo>
                  <a:lnTo>
                    <a:pt x="141973" y="623189"/>
                  </a:lnTo>
                  <a:close/>
                </a:path>
                <a:path w="292735" h="917575">
                  <a:moveTo>
                    <a:pt x="142265" y="772807"/>
                  </a:moveTo>
                  <a:lnTo>
                    <a:pt x="141401" y="770267"/>
                  </a:lnTo>
                  <a:lnTo>
                    <a:pt x="140830" y="771537"/>
                  </a:lnTo>
                  <a:lnTo>
                    <a:pt x="141605" y="771537"/>
                  </a:lnTo>
                  <a:lnTo>
                    <a:pt x="141236" y="772807"/>
                  </a:lnTo>
                  <a:lnTo>
                    <a:pt x="142265" y="772807"/>
                  </a:lnTo>
                  <a:close/>
                </a:path>
                <a:path w="292735" h="917575">
                  <a:moveTo>
                    <a:pt x="142316" y="730313"/>
                  </a:moveTo>
                  <a:lnTo>
                    <a:pt x="141808" y="729627"/>
                  </a:lnTo>
                  <a:lnTo>
                    <a:pt x="141351" y="729627"/>
                  </a:lnTo>
                  <a:lnTo>
                    <a:pt x="140868" y="730897"/>
                  </a:lnTo>
                  <a:lnTo>
                    <a:pt x="142316" y="730313"/>
                  </a:lnTo>
                  <a:close/>
                </a:path>
                <a:path w="292735" h="917575">
                  <a:moveTo>
                    <a:pt x="142367" y="629805"/>
                  </a:moveTo>
                  <a:lnTo>
                    <a:pt x="140995" y="628027"/>
                  </a:lnTo>
                  <a:lnTo>
                    <a:pt x="140284" y="627392"/>
                  </a:lnTo>
                  <a:lnTo>
                    <a:pt x="139890" y="628027"/>
                  </a:lnTo>
                  <a:lnTo>
                    <a:pt x="139077" y="624967"/>
                  </a:lnTo>
                  <a:lnTo>
                    <a:pt x="139395" y="626757"/>
                  </a:lnTo>
                  <a:lnTo>
                    <a:pt x="137833" y="626757"/>
                  </a:lnTo>
                  <a:lnTo>
                    <a:pt x="138328" y="628027"/>
                  </a:lnTo>
                  <a:lnTo>
                    <a:pt x="141808" y="630567"/>
                  </a:lnTo>
                  <a:lnTo>
                    <a:pt x="142367" y="629805"/>
                  </a:lnTo>
                  <a:close/>
                </a:path>
                <a:path w="292735" h="917575">
                  <a:moveTo>
                    <a:pt x="142392" y="622947"/>
                  </a:moveTo>
                  <a:lnTo>
                    <a:pt x="141973" y="623189"/>
                  </a:lnTo>
                  <a:lnTo>
                    <a:pt x="142265" y="623290"/>
                  </a:lnTo>
                  <a:lnTo>
                    <a:pt x="142392" y="622947"/>
                  </a:lnTo>
                  <a:close/>
                </a:path>
                <a:path w="292735" h="917575">
                  <a:moveTo>
                    <a:pt x="142646" y="765962"/>
                  </a:moveTo>
                  <a:lnTo>
                    <a:pt x="142430" y="765187"/>
                  </a:lnTo>
                  <a:lnTo>
                    <a:pt x="142138" y="765187"/>
                  </a:lnTo>
                  <a:lnTo>
                    <a:pt x="142646" y="765962"/>
                  </a:lnTo>
                  <a:close/>
                </a:path>
                <a:path w="292735" h="917575">
                  <a:moveTo>
                    <a:pt x="142798" y="766457"/>
                  </a:moveTo>
                  <a:lnTo>
                    <a:pt x="140830" y="765187"/>
                  </a:lnTo>
                  <a:lnTo>
                    <a:pt x="140868" y="763917"/>
                  </a:lnTo>
                  <a:lnTo>
                    <a:pt x="139560" y="763917"/>
                  </a:lnTo>
                  <a:lnTo>
                    <a:pt x="139357" y="766457"/>
                  </a:lnTo>
                  <a:lnTo>
                    <a:pt x="142798" y="766457"/>
                  </a:lnTo>
                  <a:close/>
                </a:path>
                <a:path w="292735" h="917575">
                  <a:moveTo>
                    <a:pt x="142963" y="630567"/>
                  </a:moveTo>
                  <a:lnTo>
                    <a:pt x="142887" y="629119"/>
                  </a:lnTo>
                  <a:lnTo>
                    <a:pt x="142367" y="629805"/>
                  </a:lnTo>
                  <a:lnTo>
                    <a:pt x="142963" y="630567"/>
                  </a:lnTo>
                  <a:close/>
                </a:path>
                <a:path w="292735" h="917575">
                  <a:moveTo>
                    <a:pt x="142976" y="766457"/>
                  </a:moveTo>
                  <a:lnTo>
                    <a:pt x="142646" y="765962"/>
                  </a:lnTo>
                  <a:lnTo>
                    <a:pt x="142798" y="766457"/>
                  </a:lnTo>
                  <a:lnTo>
                    <a:pt x="142976" y="766457"/>
                  </a:lnTo>
                  <a:close/>
                </a:path>
                <a:path w="292735" h="917575">
                  <a:moveTo>
                    <a:pt x="143078" y="440067"/>
                  </a:moveTo>
                  <a:lnTo>
                    <a:pt x="142760" y="438797"/>
                  </a:lnTo>
                  <a:lnTo>
                    <a:pt x="141490" y="438797"/>
                  </a:lnTo>
                  <a:lnTo>
                    <a:pt x="141732" y="437527"/>
                  </a:lnTo>
                  <a:lnTo>
                    <a:pt x="139598" y="438797"/>
                  </a:lnTo>
                  <a:lnTo>
                    <a:pt x="139319" y="440067"/>
                  </a:lnTo>
                  <a:lnTo>
                    <a:pt x="143078" y="440067"/>
                  </a:lnTo>
                  <a:close/>
                </a:path>
                <a:path w="292735" h="917575">
                  <a:moveTo>
                    <a:pt x="143281" y="437527"/>
                  </a:moveTo>
                  <a:lnTo>
                    <a:pt x="142849" y="435102"/>
                  </a:lnTo>
                  <a:lnTo>
                    <a:pt x="142303" y="434035"/>
                  </a:lnTo>
                  <a:lnTo>
                    <a:pt x="141935" y="434467"/>
                  </a:lnTo>
                  <a:lnTo>
                    <a:pt x="141859" y="434721"/>
                  </a:lnTo>
                  <a:lnTo>
                    <a:pt x="142430" y="434987"/>
                  </a:lnTo>
                  <a:lnTo>
                    <a:pt x="140830" y="436257"/>
                  </a:lnTo>
                  <a:lnTo>
                    <a:pt x="140068" y="436257"/>
                  </a:lnTo>
                  <a:lnTo>
                    <a:pt x="141732" y="437527"/>
                  </a:lnTo>
                  <a:lnTo>
                    <a:pt x="143281" y="437527"/>
                  </a:lnTo>
                  <a:close/>
                </a:path>
                <a:path w="292735" h="917575">
                  <a:moveTo>
                    <a:pt x="143383" y="767054"/>
                  </a:moveTo>
                  <a:lnTo>
                    <a:pt x="143129" y="766673"/>
                  </a:lnTo>
                  <a:lnTo>
                    <a:pt x="141808" y="767727"/>
                  </a:lnTo>
                  <a:lnTo>
                    <a:pt x="143002" y="767727"/>
                  </a:lnTo>
                  <a:lnTo>
                    <a:pt x="143383" y="767054"/>
                  </a:lnTo>
                  <a:close/>
                </a:path>
                <a:path w="292735" h="917575">
                  <a:moveTo>
                    <a:pt x="143408" y="766457"/>
                  </a:moveTo>
                  <a:lnTo>
                    <a:pt x="142976" y="766457"/>
                  </a:lnTo>
                  <a:lnTo>
                    <a:pt x="143129" y="766673"/>
                  </a:lnTo>
                  <a:lnTo>
                    <a:pt x="143408" y="766457"/>
                  </a:lnTo>
                  <a:close/>
                </a:path>
                <a:path w="292735" h="917575">
                  <a:moveTo>
                    <a:pt x="143446" y="659777"/>
                  </a:moveTo>
                  <a:lnTo>
                    <a:pt x="142138" y="659777"/>
                  </a:lnTo>
                  <a:lnTo>
                    <a:pt x="140665" y="661047"/>
                  </a:lnTo>
                  <a:lnTo>
                    <a:pt x="141389" y="662089"/>
                  </a:lnTo>
                  <a:lnTo>
                    <a:pt x="143446" y="659777"/>
                  </a:lnTo>
                  <a:close/>
                </a:path>
                <a:path w="292735" h="917575">
                  <a:moveTo>
                    <a:pt x="143497" y="626757"/>
                  </a:moveTo>
                  <a:lnTo>
                    <a:pt x="142760" y="626757"/>
                  </a:lnTo>
                  <a:lnTo>
                    <a:pt x="142887" y="629119"/>
                  </a:lnTo>
                  <a:lnTo>
                    <a:pt x="143319" y="628535"/>
                  </a:lnTo>
                  <a:lnTo>
                    <a:pt x="143383" y="627392"/>
                  </a:lnTo>
                  <a:lnTo>
                    <a:pt x="143497" y="626757"/>
                  </a:lnTo>
                  <a:close/>
                </a:path>
                <a:path w="292735" h="917575">
                  <a:moveTo>
                    <a:pt x="144018" y="635279"/>
                  </a:moveTo>
                  <a:lnTo>
                    <a:pt x="143675" y="634377"/>
                  </a:lnTo>
                  <a:lnTo>
                    <a:pt x="143205" y="633107"/>
                  </a:lnTo>
                  <a:lnTo>
                    <a:pt x="142798" y="634377"/>
                  </a:lnTo>
                  <a:lnTo>
                    <a:pt x="143040" y="635063"/>
                  </a:lnTo>
                  <a:lnTo>
                    <a:pt x="143116" y="634885"/>
                  </a:lnTo>
                  <a:lnTo>
                    <a:pt x="143116" y="635279"/>
                  </a:lnTo>
                  <a:lnTo>
                    <a:pt x="143243" y="635647"/>
                  </a:lnTo>
                  <a:lnTo>
                    <a:pt x="143040" y="635063"/>
                  </a:lnTo>
                  <a:lnTo>
                    <a:pt x="142798" y="635647"/>
                  </a:lnTo>
                  <a:lnTo>
                    <a:pt x="143535" y="636270"/>
                  </a:lnTo>
                  <a:lnTo>
                    <a:pt x="143459" y="635647"/>
                  </a:lnTo>
                  <a:lnTo>
                    <a:pt x="144018" y="635279"/>
                  </a:lnTo>
                  <a:close/>
                </a:path>
                <a:path w="292735" h="917575">
                  <a:moveTo>
                    <a:pt x="144106" y="640727"/>
                  </a:moveTo>
                  <a:lnTo>
                    <a:pt x="142138" y="641997"/>
                  </a:lnTo>
                  <a:lnTo>
                    <a:pt x="143484" y="642721"/>
                  </a:lnTo>
                  <a:lnTo>
                    <a:pt x="144106" y="640727"/>
                  </a:lnTo>
                  <a:close/>
                </a:path>
                <a:path w="292735" h="917575">
                  <a:moveTo>
                    <a:pt x="144475" y="643267"/>
                  </a:moveTo>
                  <a:lnTo>
                    <a:pt x="143484" y="642721"/>
                  </a:lnTo>
                  <a:lnTo>
                    <a:pt x="143116" y="643902"/>
                  </a:lnTo>
                  <a:lnTo>
                    <a:pt x="144475" y="643267"/>
                  </a:lnTo>
                  <a:close/>
                </a:path>
                <a:path w="292735" h="917575">
                  <a:moveTo>
                    <a:pt x="144564" y="683920"/>
                  </a:moveTo>
                  <a:lnTo>
                    <a:pt x="144297" y="684542"/>
                  </a:lnTo>
                  <a:lnTo>
                    <a:pt x="144513" y="685177"/>
                  </a:lnTo>
                  <a:lnTo>
                    <a:pt x="144564" y="683920"/>
                  </a:lnTo>
                  <a:close/>
                </a:path>
                <a:path w="292735" h="917575">
                  <a:moveTo>
                    <a:pt x="144792" y="637336"/>
                  </a:moveTo>
                  <a:lnTo>
                    <a:pt x="143535" y="636270"/>
                  </a:lnTo>
                  <a:lnTo>
                    <a:pt x="143637" y="636803"/>
                  </a:lnTo>
                  <a:lnTo>
                    <a:pt x="144653" y="637451"/>
                  </a:lnTo>
                  <a:lnTo>
                    <a:pt x="144792" y="637336"/>
                  </a:lnTo>
                  <a:close/>
                </a:path>
                <a:path w="292735" h="917575">
                  <a:moveTo>
                    <a:pt x="144868" y="634873"/>
                  </a:moveTo>
                  <a:lnTo>
                    <a:pt x="144018" y="635279"/>
                  </a:lnTo>
                  <a:lnTo>
                    <a:pt x="144145" y="635647"/>
                  </a:lnTo>
                  <a:lnTo>
                    <a:pt x="144868" y="634873"/>
                  </a:lnTo>
                  <a:close/>
                </a:path>
                <a:path w="292735" h="917575">
                  <a:moveTo>
                    <a:pt x="144881" y="629297"/>
                  </a:moveTo>
                  <a:lnTo>
                    <a:pt x="144792" y="629005"/>
                  </a:lnTo>
                  <a:lnTo>
                    <a:pt x="143700" y="628027"/>
                  </a:lnTo>
                  <a:lnTo>
                    <a:pt x="143319" y="628535"/>
                  </a:lnTo>
                  <a:lnTo>
                    <a:pt x="143370" y="629297"/>
                  </a:lnTo>
                  <a:lnTo>
                    <a:pt x="144881" y="629297"/>
                  </a:lnTo>
                  <a:close/>
                </a:path>
                <a:path w="292735" h="917575">
                  <a:moveTo>
                    <a:pt x="145072" y="779640"/>
                  </a:moveTo>
                  <a:lnTo>
                    <a:pt x="143370" y="777887"/>
                  </a:lnTo>
                  <a:lnTo>
                    <a:pt x="142963" y="780427"/>
                  </a:lnTo>
                  <a:lnTo>
                    <a:pt x="145072" y="779640"/>
                  </a:lnTo>
                  <a:close/>
                </a:path>
                <a:path w="292735" h="917575">
                  <a:moveTo>
                    <a:pt x="145415" y="738517"/>
                  </a:moveTo>
                  <a:lnTo>
                    <a:pt x="144945" y="738517"/>
                  </a:lnTo>
                  <a:lnTo>
                    <a:pt x="144183" y="739787"/>
                  </a:lnTo>
                  <a:lnTo>
                    <a:pt x="143979" y="741057"/>
                  </a:lnTo>
                  <a:lnTo>
                    <a:pt x="145415" y="738517"/>
                  </a:lnTo>
                  <a:close/>
                </a:path>
                <a:path w="292735" h="917575">
                  <a:moveTo>
                    <a:pt x="145453" y="684060"/>
                  </a:moveTo>
                  <a:lnTo>
                    <a:pt x="145376" y="683717"/>
                  </a:lnTo>
                  <a:lnTo>
                    <a:pt x="145313" y="683920"/>
                  </a:lnTo>
                  <a:lnTo>
                    <a:pt x="145453" y="684060"/>
                  </a:lnTo>
                  <a:close/>
                </a:path>
                <a:path w="292735" h="917575">
                  <a:moveTo>
                    <a:pt x="145821" y="780427"/>
                  </a:moveTo>
                  <a:lnTo>
                    <a:pt x="145224" y="779589"/>
                  </a:lnTo>
                  <a:lnTo>
                    <a:pt x="145072" y="779640"/>
                  </a:lnTo>
                  <a:lnTo>
                    <a:pt x="145821" y="780427"/>
                  </a:lnTo>
                  <a:close/>
                </a:path>
                <a:path w="292735" h="917575">
                  <a:moveTo>
                    <a:pt x="146443" y="681367"/>
                  </a:moveTo>
                  <a:lnTo>
                    <a:pt x="144678" y="681367"/>
                  </a:lnTo>
                  <a:lnTo>
                    <a:pt x="144564" y="683920"/>
                  </a:lnTo>
                  <a:lnTo>
                    <a:pt x="145135" y="682637"/>
                  </a:lnTo>
                  <a:lnTo>
                    <a:pt x="145376" y="683717"/>
                  </a:lnTo>
                  <a:lnTo>
                    <a:pt x="145872" y="682637"/>
                  </a:lnTo>
                  <a:lnTo>
                    <a:pt x="146443" y="681367"/>
                  </a:lnTo>
                  <a:close/>
                </a:path>
                <a:path w="292735" h="917575">
                  <a:moveTo>
                    <a:pt x="146545" y="0"/>
                  </a:moveTo>
                  <a:lnTo>
                    <a:pt x="145707" y="0"/>
                  </a:lnTo>
                  <a:lnTo>
                    <a:pt x="142201" y="5080"/>
                  </a:lnTo>
                  <a:lnTo>
                    <a:pt x="137287" y="8890"/>
                  </a:lnTo>
                  <a:lnTo>
                    <a:pt x="133908" y="13970"/>
                  </a:lnTo>
                  <a:lnTo>
                    <a:pt x="135013" y="13970"/>
                  </a:lnTo>
                  <a:lnTo>
                    <a:pt x="135407" y="12700"/>
                  </a:lnTo>
                  <a:lnTo>
                    <a:pt x="136029" y="13931"/>
                  </a:lnTo>
                  <a:lnTo>
                    <a:pt x="136944" y="12700"/>
                  </a:lnTo>
                  <a:lnTo>
                    <a:pt x="142608" y="5080"/>
                  </a:lnTo>
                  <a:lnTo>
                    <a:pt x="146545" y="0"/>
                  </a:lnTo>
                  <a:close/>
                </a:path>
                <a:path w="292735" h="917575">
                  <a:moveTo>
                    <a:pt x="148374" y="119303"/>
                  </a:moveTo>
                  <a:lnTo>
                    <a:pt x="148082" y="118948"/>
                  </a:lnTo>
                  <a:lnTo>
                    <a:pt x="148297" y="119380"/>
                  </a:lnTo>
                  <a:close/>
                </a:path>
                <a:path w="292735" h="917575">
                  <a:moveTo>
                    <a:pt x="148412" y="690257"/>
                  </a:moveTo>
                  <a:lnTo>
                    <a:pt x="148145" y="689254"/>
                  </a:lnTo>
                  <a:lnTo>
                    <a:pt x="147066" y="689559"/>
                  </a:lnTo>
                  <a:lnTo>
                    <a:pt x="148412" y="690257"/>
                  </a:lnTo>
                  <a:close/>
                </a:path>
                <a:path w="292735" h="917575">
                  <a:moveTo>
                    <a:pt x="148678" y="715111"/>
                  </a:moveTo>
                  <a:lnTo>
                    <a:pt x="148412" y="714768"/>
                  </a:lnTo>
                  <a:lnTo>
                    <a:pt x="148361" y="715657"/>
                  </a:lnTo>
                  <a:lnTo>
                    <a:pt x="148678" y="715111"/>
                  </a:lnTo>
                  <a:close/>
                </a:path>
                <a:path w="292735" h="917575">
                  <a:moveTo>
                    <a:pt x="148818" y="692543"/>
                  </a:moveTo>
                  <a:lnTo>
                    <a:pt x="147955" y="691527"/>
                  </a:lnTo>
                  <a:lnTo>
                    <a:pt x="147218" y="692797"/>
                  </a:lnTo>
                  <a:lnTo>
                    <a:pt x="146939" y="694067"/>
                  </a:lnTo>
                  <a:lnTo>
                    <a:pt x="148818" y="692543"/>
                  </a:lnTo>
                  <a:close/>
                </a:path>
                <a:path w="292735" h="917575">
                  <a:moveTo>
                    <a:pt x="149047" y="692353"/>
                  </a:moveTo>
                  <a:lnTo>
                    <a:pt x="148818" y="692543"/>
                  </a:lnTo>
                  <a:lnTo>
                    <a:pt x="149021" y="692797"/>
                  </a:lnTo>
                  <a:lnTo>
                    <a:pt x="149047" y="692353"/>
                  </a:lnTo>
                  <a:close/>
                </a:path>
                <a:path w="292735" h="917575">
                  <a:moveTo>
                    <a:pt x="151345" y="1270"/>
                  </a:moveTo>
                  <a:lnTo>
                    <a:pt x="150368" y="0"/>
                  </a:lnTo>
                  <a:lnTo>
                    <a:pt x="147586" y="0"/>
                  </a:lnTo>
                  <a:lnTo>
                    <a:pt x="151345" y="1270"/>
                  </a:lnTo>
                  <a:close/>
                </a:path>
                <a:path w="292735" h="917575">
                  <a:moveTo>
                    <a:pt x="154063" y="296354"/>
                  </a:moveTo>
                  <a:lnTo>
                    <a:pt x="153644" y="296494"/>
                  </a:lnTo>
                  <a:lnTo>
                    <a:pt x="154063" y="296354"/>
                  </a:lnTo>
                  <a:close/>
                </a:path>
                <a:path w="292735" h="917575">
                  <a:moveTo>
                    <a:pt x="156108" y="668667"/>
                  </a:moveTo>
                  <a:lnTo>
                    <a:pt x="154762" y="667397"/>
                  </a:lnTo>
                  <a:lnTo>
                    <a:pt x="154266" y="668667"/>
                  </a:lnTo>
                  <a:lnTo>
                    <a:pt x="152996" y="668667"/>
                  </a:lnTo>
                  <a:lnTo>
                    <a:pt x="155663" y="669937"/>
                  </a:lnTo>
                  <a:lnTo>
                    <a:pt x="156108" y="668667"/>
                  </a:lnTo>
                  <a:close/>
                </a:path>
                <a:path w="292735" h="917575">
                  <a:moveTo>
                    <a:pt x="156108" y="307987"/>
                  </a:moveTo>
                  <a:close/>
                </a:path>
                <a:path w="292735" h="917575">
                  <a:moveTo>
                    <a:pt x="156387" y="287134"/>
                  </a:moveTo>
                  <a:lnTo>
                    <a:pt x="156108" y="285369"/>
                  </a:lnTo>
                  <a:lnTo>
                    <a:pt x="154800" y="287667"/>
                  </a:lnTo>
                  <a:lnTo>
                    <a:pt x="156387" y="287134"/>
                  </a:lnTo>
                  <a:close/>
                </a:path>
                <a:path w="292735" h="917575">
                  <a:moveTo>
                    <a:pt x="156933" y="412127"/>
                  </a:moveTo>
                  <a:lnTo>
                    <a:pt x="153568" y="412127"/>
                  </a:lnTo>
                  <a:lnTo>
                    <a:pt x="155130" y="413397"/>
                  </a:lnTo>
                  <a:lnTo>
                    <a:pt x="156933" y="412127"/>
                  </a:lnTo>
                  <a:close/>
                </a:path>
                <a:path w="292735" h="917575">
                  <a:moveTo>
                    <a:pt x="156933" y="299097"/>
                  </a:moveTo>
                  <a:lnTo>
                    <a:pt x="155943" y="299097"/>
                  </a:lnTo>
                  <a:lnTo>
                    <a:pt x="156933" y="299402"/>
                  </a:lnTo>
                  <a:lnTo>
                    <a:pt x="156933" y="299097"/>
                  </a:lnTo>
                  <a:close/>
                </a:path>
                <a:path w="292735" h="917575">
                  <a:moveTo>
                    <a:pt x="157086" y="726541"/>
                  </a:moveTo>
                  <a:lnTo>
                    <a:pt x="156667" y="726897"/>
                  </a:lnTo>
                  <a:lnTo>
                    <a:pt x="156883" y="727087"/>
                  </a:lnTo>
                  <a:lnTo>
                    <a:pt x="157086" y="726541"/>
                  </a:lnTo>
                  <a:close/>
                </a:path>
                <a:path w="292735" h="917575">
                  <a:moveTo>
                    <a:pt x="157213" y="706767"/>
                  </a:moveTo>
                  <a:lnTo>
                    <a:pt x="156984" y="704710"/>
                  </a:lnTo>
                  <a:lnTo>
                    <a:pt x="156730" y="704227"/>
                  </a:lnTo>
                  <a:lnTo>
                    <a:pt x="156197" y="706767"/>
                  </a:lnTo>
                  <a:lnTo>
                    <a:pt x="157213" y="706767"/>
                  </a:lnTo>
                  <a:close/>
                </a:path>
                <a:path w="292735" h="917575">
                  <a:moveTo>
                    <a:pt x="157251" y="699147"/>
                  </a:moveTo>
                  <a:lnTo>
                    <a:pt x="156070" y="697877"/>
                  </a:lnTo>
                  <a:lnTo>
                    <a:pt x="155917" y="698449"/>
                  </a:lnTo>
                  <a:lnTo>
                    <a:pt x="157251" y="699147"/>
                  </a:lnTo>
                  <a:close/>
                </a:path>
                <a:path w="292735" h="917575">
                  <a:moveTo>
                    <a:pt x="157378" y="768261"/>
                  </a:moveTo>
                  <a:lnTo>
                    <a:pt x="157340" y="767727"/>
                  </a:lnTo>
                  <a:lnTo>
                    <a:pt x="143814" y="767727"/>
                  </a:lnTo>
                  <a:lnTo>
                    <a:pt x="143002" y="767727"/>
                  </a:lnTo>
                  <a:lnTo>
                    <a:pt x="143167" y="768261"/>
                  </a:lnTo>
                  <a:lnTo>
                    <a:pt x="157378" y="768261"/>
                  </a:lnTo>
                  <a:close/>
                </a:path>
                <a:path w="292735" h="917575">
                  <a:moveTo>
                    <a:pt x="157378" y="648347"/>
                  </a:moveTo>
                  <a:lnTo>
                    <a:pt x="156400" y="647712"/>
                  </a:lnTo>
                  <a:lnTo>
                    <a:pt x="156070" y="648347"/>
                  </a:lnTo>
                  <a:lnTo>
                    <a:pt x="156603" y="648347"/>
                  </a:lnTo>
                  <a:lnTo>
                    <a:pt x="157378" y="648347"/>
                  </a:lnTo>
                  <a:close/>
                </a:path>
                <a:path w="292735" h="917575">
                  <a:moveTo>
                    <a:pt x="157467" y="306717"/>
                  </a:moveTo>
                  <a:lnTo>
                    <a:pt x="157441" y="306095"/>
                  </a:lnTo>
                  <a:lnTo>
                    <a:pt x="157276" y="306717"/>
                  </a:lnTo>
                  <a:lnTo>
                    <a:pt x="157467" y="306717"/>
                  </a:lnTo>
                  <a:close/>
                </a:path>
                <a:path w="292735" h="917575">
                  <a:moveTo>
                    <a:pt x="157568" y="685406"/>
                  </a:moveTo>
                  <a:lnTo>
                    <a:pt x="157518" y="685126"/>
                  </a:lnTo>
                  <a:lnTo>
                    <a:pt x="157175" y="684961"/>
                  </a:lnTo>
                  <a:lnTo>
                    <a:pt x="156679" y="685177"/>
                  </a:lnTo>
                  <a:lnTo>
                    <a:pt x="157416" y="685177"/>
                  </a:lnTo>
                  <a:lnTo>
                    <a:pt x="157568" y="685406"/>
                  </a:lnTo>
                  <a:close/>
                </a:path>
                <a:path w="292735" h="917575">
                  <a:moveTo>
                    <a:pt x="157835" y="250837"/>
                  </a:moveTo>
                  <a:lnTo>
                    <a:pt x="156845" y="250837"/>
                  </a:lnTo>
                  <a:lnTo>
                    <a:pt x="156108" y="250837"/>
                  </a:lnTo>
                  <a:lnTo>
                    <a:pt x="155460" y="252107"/>
                  </a:lnTo>
                  <a:lnTo>
                    <a:pt x="156032" y="252107"/>
                  </a:lnTo>
                  <a:lnTo>
                    <a:pt x="157835" y="250837"/>
                  </a:lnTo>
                  <a:close/>
                </a:path>
                <a:path w="292735" h="917575">
                  <a:moveTo>
                    <a:pt x="158000" y="714387"/>
                  </a:moveTo>
                  <a:lnTo>
                    <a:pt x="157899" y="713409"/>
                  </a:lnTo>
                  <a:lnTo>
                    <a:pt x="157378" y="713117"/>
                  </a:lnTo>
                  <a:lnTo>
                    <a:pt x="157175" y="714387"/>
                  </a:lnTo>
                  <a:lnTo>
                    <a:pt x="158000" y="714387"/>
                  </a:lnTo>
                  <a:close/>
                </a:path>
                <a:path w="292735" h="917575">
                  <a:moveTo>
                    <a:pt x="158000" y="417207"/>
                  </a:moveTo>
                  <a:lnTo>
                    <a:pt x="157632" y="414667"/>
                  </a:lnTo>
                  <a:lnTo>
                    <a:pt x="155879" y="417601"/>
                  </a:lnTo>
                  <a:lnTo>
                    <a:pt x="156438" y="417601"/>
                  </a:lnTo>
                  <a:lnTo>
                    <a:pt x="156438" y="417207"/>
                  </a:lnTo>
                  <a:lnTo>
                    <a:pt x="158000" y="417207"/>
                  </a:lnTo>
                  <a:close/>
                </a:path>
                <a:path w="292735" h="917575">
                  <a:moveTo>
                    <a:pt x="158000" y="290207"/>
                  </a:moveTo>
                  <a:lnTo>
                    <a:pt x="157454" y="290207"/>
                  </a:lnTo>
                  <a:lnTo>
                    <a:pt x="157568" y="290715"/>
                  </a:lnTo>
                  <a:lnTo>
                    <a:pt x="158000" y="290207"/>
                  </a:lnTo>
                  <a:close/>
                </a:path>
                <a:path w="292735" h="917575">
                  <a:moveTo>
                    <a:pt x="158000" y="252107"/>
                  </a:moveTo>
                  <a:lnTo>
                    <a:pt x="156679" y="252107"/>
                  </a:lnTo>
                  <a:lnTo>
                    <a:pt x="157175" y="253377"/>
                  </a:lnTo>
                  <a:lnTo>
                    <a:pt x="158000" y="252107"/>
                  </a:lnTo>
                  <a:close/>
                </a:path>
                <a:path w="292735" h="917575">
                  <a:moveTo>
                    <a:pt x="158051" y="675017"/>
                  </a:moveTo>
                  <a:lnTo>
                    <a:pt x="157873" y="673747"/>
                  </a:lnTo>
                  <a:lnTo>
                    <a:pt x="156552" y="674192"/>
                  </a:lnTo>
                  <a:lnTo>
                    <a:pt x="156730" y="675017"/>
                  </a:lnTo>
                  <a:lnTo>
                    <a:pt x="158051" y="675017"/>
                  </a:lnTo>
                  <a:close/>
                </a:path>
                <a:path w="292735" h="917575">
                  <a:moveTo>
                    <a:pt x="158203" y="776617"/>
                  </a:moveTo>
                  <a:lnTo>
                    <a:pt x="158089" y="776478"/>
                  </a:lnTo>
                  <a:lnTo>
                    <a:pt x="158038" y="776617"/>
                  </a:lnTo>
                  <a:lnTo>
                    <a:pt x="158203" y="776617"/>
                  </a:lnTo>
                  <a:close/>
                </a:path>
                <a:path w="292735" h="917575">
                  <a:moveTo>
                    <a:pt x="158242" y="686447"/>
                  </a:moveTo>
                  <a:lnTo>
                    <a:pt x="157568" y="685406"/>
                  </a:lnTo>
                  <a:lnTo>
                    <a:pt x="157340" y="686447"/>
                  </a:lnTo>
                  <a:lnTo>
                    <a:pt x="158242" y="686447"/>
                  </a:lnTo>
                  <a:close/>
                </a:path>
                <a:path w="292735" h="917575">
                  <a:moveTo>
                    <a:pt x="158280" y="691527"/>
                  </a:moveTo>
                  <a:lnTo>
                    <a:pt x="156806" y="690257"/>
                  </a:lnTo>
                  <a:lnTo>
                    <a:pt x="155790" y="691184"/>
                  </a:lnTo>
                  <a:lnTo>
                    <a:pt x="155829" y="691527"/>
                  </a:lnTo>
                  <a:lnTo>
                    <a:pt x="158280" y="691527"/>
                  </a:lnTo>
                  <a:close/>
                </a:path>
                <a:path w="292735" h="917575">
                  <a:moveTo>
                    <a:pt x="158305" y="290360"/>
                  </a:moveTo>
                  <a:lnTo>
                    <a:pt x="158178" y="290207"/>
                  </a:lnTo>
                  <a:lnTo>
                    <a:pt x="158000" y="290207"/>
                  </a:lnTo>
                  <a:lnTo>
                    <a:pt x="158305" y="290360"/>
                  </a:lnTo>
                  <a:close/>
                </a:path>
                <a:path w="292735" h="917575">
                  <a:moveTo>
                    <a:pt x="158597" y="435610"/>
                  </a:moveTo>
                  <a:lnTo>
                    <a:pt x="158381" y="434987"/>
                  </a:lnTo>
                  <a:lnTo>
                    <a:pt x="158318" y="434797"/>
                  </a:lnTo>
                  <a:lnTo>
                    <a:pt x="158254" y="434987"/>
                  </a:lnTo>
                  <a:lnTo>
                    <a:pt x="157873" y="436257"/>
                  </a:lnTo>
                  <a:lnTo>
                    <a:pt x="158597" y="435610"/>
                  </a:lnTo>
                  <a:close/>
                </a:path>
                <a:path w="292735" h="917575">
                  <a:moveTo>
                    <a:pt x="158610" y="235597"/>
                  </a:moveTo>
                  <a:lnTo>
                    <a:pt x="157835" y="231787"/>
                  </a:lnTo>
                  <a:lnTo>
                    <a:pt x="132181" y="231787"/>
                  </a:lnTo>
                  <a:lnTo>
                    <a:pt x="130009" y="231787"/>
                  </a:lnTo>
                  <a:lnTo>
                    <a:pt x="130581" y="233057"/>
                  </a:lnTo>
                  <a:lnTo>
                    <a:pt x="132715" y="233057"/>
                  </a:lnTo>
                  <a:lnTo>
                    <a:pt x="132626" y="234327"/>
                  </a:lnTo>
                  <a:lnTo>
                    <a:pt x="156933" y="234327"/>
                  </a:lnTo>
                  <a:lnTo>
                    <a:pt x="156146" y="236867"/>
                  </a:lnTo>
                  <a:lnTo>
                    <a:pt x="157340" y="236867"/>
                  </a:lnTo>
                  <a:lnTo>
                    <a:pt x="157035" y="234327"/>
                  </a:lnTo>
                  <a:lnTo>
                    <a:pt x="156883" y="233057"/>
                  </a:lnTo>
                  <a:lnTo>
                    <a:pt x="158610" y="236867"/>
                  </a:lnTo>
                  <a:lnTo>
                    <a:pt x="158610" y="235597"/>
                  </a:lnTo>
                  <a:close/>
                </a:path>
                <a:path w="292735" h="917575">
                  <a:moveTo>
                    <a:pt x="158724" y="903503"/>
                  </a:moveTo>
                  <a:lnTo>
                    <a:pt x="157619" y="903503"/>
                  </a:lnTo>
                  <a:lnTo>
                    <a:pt x="157289" y="905662"/>
                  </a:lnTo>
                  <a:lnTo>
                    <a:pt x="158724" y="903503"/>
                  </a:lnTo>
                  <a:close/>
                </a:path>
                <a:path w="292735" h="917575">
                  <a:moveTo>
                    <a:pt x="158889" y="700417"/>
                  </a:moveTo>
                  <a:close/>
                </a:path>
                <a:path w="292735" h="917575">
                  <a:moveTo>
                    <a:pt x="158902" y="305968"/>
                  </a:moveTo>
                  <a:lnTo>
                    <a:pt x="157949" y="304177"/>
                  </a:lnTo>
                  <a:lnTo>
                    <a:pt x="157619" y="305447"/>
                  </a:lnTo>
                  <a:lnTo>
                    <a:pt x="157505" y="306158"/>
                  </a:lnTo>
                  <a:lnTo>
                    <a:pt x="157467" y="306717"/>
                  </a:lnTo>
                  <a:lnTo>
                    <a:pt x="158000" y="306717"/>
                  </a:lnTo>
                  <a:lnTo>
                    <a:pt x="157822" y="306527"/>
                  </a:lnTo>
                  <a:lnTo>
                    <a:pt x="158902" y="305968"/>
                  </a:lnTo>
                  <a:close/>
                </a:path>
                <a:path w="292735" h="917575">
                  <a:moveTo>
                    <a:pt x="159181" y="273697"/>
                  </a:moveTo>
                  <a:lnTo>
                    <a:pt x="157670" y="274967"/>
                  </a:lnTo>
                  <a:lnTo>
                    <a:pt x="158648" y="274967"/>
                  </a:lnTo>
                  <a:lnTo>
                    <a:pt x="159181" y="273697"/>
                  </a:lnTo>
                  <a:close/>
                </a:path>
                <a:path w="292735" h="917575">
                  <a:moveTo>
                    <a:pt x="159270" y="699147"/>
                  </a:moveTo>
                  <a:lnTo>
                    <a:pt x="158000" y="699147"/>
                  </a:lnTo>
                  <a:lnTo>
                    <a:pt x="158838" y="700341"/>
                  </a:lnTo>
                  <a:lnTo>
                    <a:pt x="159270" y="699147"/>
                  </a:lnTo>
                  <a:close/>
                </a:path>
                <a:path w="292735" h="917575">
                  <a:moveTo>
                    <a:pt x="159296" y="669696"/>
                  </a:moveTo>
                  <a:lnTo>
                    <a:pt x="158369" y="667397"/>
                  </a:lnTo>
                  <a:lnTo>
                    <a:pt x="159105" y="669937"/>
                  </a:lnTo>
                  <a:lnTo>
                    <a:pt x="159296" y="669696"/>
                  </a:lnTo>
                  <a:close/>
                </a:path>
                <a:path w="292735" h="917575">
                  <a:moveTo>
                    <a:pt x="159346" y="755027"/>
                  </a:moveTo>
                  <a:lnTo>
                    <a:pt x="159016" y="752487"/>
                  </a:lnTo>
                  <a:lnTo>
                    <a:pt x="158242" y="752487"/>
                  </a:lnTo>
                  <a:lnTo>
                    <a:pt x="159346" y="755027"/>
                  </a:lnTo>
                  <a:close/>
                </a:path>
                <a:path w="292735" h="917575">
                  <a:moveTo>
                    <a:pt x="159423" y="709307"/>
                  </a:moveTo>
                  <a:lnTo>
                    <a:pt x="158610" y="704227"/>
                  </a:lnTo>
                  <a:lnTo>
                    <a:pt x="156933" y="704227"/>
                  </a:lnTo>
                  <a:lnTo>
                    <a:pt x="156984" y="704710"/>
                  </a:lnTo>
                  <a:lnTo>
                    <a:pt x="159423" y="709307"/>
                  </a:lnTo>
                  <a:close/>
                </a:path>
                <a:path w="292735" h="917575">
                  <a:moveTo>
                    <a:pt x="159512" y="775347"/>
                  </a:moveTo>
                  <a:lnTo>
                    <a:pt x="159308" y="775347"/>
                  </a:lnTo>
                  <a:lnTo>
                    <a:pt x="159397" y="775766"/>
                  </a:lnTo>
                  <a:lnTo>
                    <a:pt x="159512" y="775347"/>
                  </a:lnTo>
                  <a:close/>
                </a:path>
                <a:path w="292735" h="917575">
                  <a:moveTo>
                    <a:pt x="159639" y="714387"/>
                  </a:moveTo>
                  <a:lnTo>
                    <a:pt x="159004" y="713117"/>
                  </a:lnTo>
                  <a:lnTo>
                    <a:pt x="157873" y="713117"/>
                  </a:lnTo>
                  <a:lnTo>
                    <a:pt x="157899" y="713409"/>
                  </a:lnTo>
                  <a:lnTo>
                    <a:pt x="159639" y="714387"/>
                  </a:lnTo>
                  <a:close/>
                </a:path>
                <a:path w="292735" h="917575">
                  <a:moveTo>
                    <a:pt x="159867" y="695007"/>
                  </a:moveTo>
                  <a:lnTo>
                    <a:pt x="159639" y="695337"/>
                  </a:lnTo>
                  <a:lnTo>
                    <a:pt x="159867" y="695185"/>
                  </a:lnTo>
                  <a:lnTo>
                    <a:pt x="159867" y="695007"/>
                  </a:lnTo>
                  <a:close/>
                </a:path>
                <a:path w="292735" h="917575">
                  <a:moveTo>
                    <a:pt x="159918" y="285127"/>
                  </a:moveTo>
                  <a:lnTo>
                    <a:pt x="159753" y="282587"/>
                  </a:lnTo>
                  <a:lnTo>
                    <a:pt x="157708" y="282587"/>
                  </a:lnTo>
                  <a:lnTo>
                    <a:pt x="156730" y="282587"/>
                  </a:lnTo>
                  <a:lnTo>
                    <a:pt x="156946" y="283438"/>
                  </a:lnTo>
                  <a:lnTo>
                    <a:pt x="157124" y="283248"/>
                  </a:lnTo>
                  <a:lnTo>
                    <a:pt x="157035" y="283768"/>
                  </a:lnTo>
                  <a:lnTo>
                    <a:pt x="157099" y="283641"/>
                  </a:lnTo>
                  <a:lnTo>
                    <a:pt x="157060" y="283895"/>
                  </a:lnTo>
                  <a:lnTo>
                    <a:pt x="157378" y="285127"/>
                  </a:lnTo>
                  <a:lnTo>
                    <a:pt x="159918" y="285127"/>
                  </a:lnTo>
                  <a:close/>
                </a:path>
                <a:path w="292735" h="917575">
                  <a:moveTo>
                    <a:pt x="160172" y="775347"/>
                  </a:moveTo>
                  <a:lnTo>
                    <a:pt x="159880" y="774077"/>
                  </a:lnTo>
                  <a:lnTo>
                    <a:pt x="159308" y="774077"/>
                  </a:lnTo>
                  <a:lnTo>
                    <a:pt x="159512" y="775347"/>
                  </a:lnTo>
                  <a:lnTo>
                    <a:pt x="160172" y="775347"/>
                  </a:lnTo>
                  <a:close/>
                </a:path>
                <a:path w="292735" h="917575">
                  <a:moveTo>
                    <a:pt x="160413" y="243217"/>
                  </a:moveTo>
                  <a:lnTo>
                    <a:pt x="156159" y="242252"/>
                  </a:lnTo>
                  <a:lnTo>
                    <a:pt x="156159" y="244309"/>
                  </a:lnTo>
                  <a:lnTo>
                    <a:pt x="155778" y="245757"/>
                  </a:lnTo>
                  <a:lnTo>
                    <a:pt x="155460" y="244487"/>
                  </a:lnTo>
                  <a:lnTo>
                    <a:pt x="156159" y="244309"/>
                  </a:lnTo>
                  <a:lnTo>
                    <a:pt x="156159" y="242252"/>
                  </a:lnTo>
                  <a:lnTo>
                    <a:pt x="154876" y="241947"/>
                  </a:lnTo>
                  <a:lnTo>
                    <a:pt x="158000" y="238137"/>
                  </a:lnTo>
                  <a:lnTo>
                    <a:pt x="156514" y="238137"/>
                  </a:lnTo>
                  <a:lnTo>
                    <a:pt x="155663" y="236867"/>
                  </a:lnTo>
                  <a:lnTo>
                    <a:pt x="155562" y="235597"/>
                  </a:lnTo>
                  <a:lnTo>
                    <a:pt x="132549" y="235597"/>
                  </a:lnTo>
                  <a:lnTo>
                    <a:pt x="130835" y="235597"/>
                  </a:lnTo>
                  <a:lnTo>
                    <a:pt x="130009" y="235597"/>
                  </a:lnTo>
                  <a:lnTo>
                    <a:pt x="130797" y="236867"/>
                  </a:lnTo>
                  <a:lnTo>
                    <a:pt x="130708" y="238137"/>
                  </a:lnTo>
                  <a:lnTo>
                    <a:pt x="128739" y="236867"/>
                  </a:lnTo>
                  <a:lnTo>
                    <a:pt x="128422" y="239407"/>
                  </a:lnTo>
                  <a:lnTo>
                    <a:pt x="132067" y="238137"/>
                  </a:lnTo>
                  <a:lnTo>
                    <a:pt x="131902" y="240677"/>
                  </a:lnTo>
                  <a:lnTo>
                    <a:pt x="130340" y="240677"/>
                  </a:lnTo>
                  <a:lnTo>
                    <a:pt x="130009" y="241947"/>
                  </a:lnTo>
                  <a:lnTo>
                    <a:pt x="131572" y="243217"/>
                  </a:lnTo>
                  <a:lnTo>
                    <a:pt x="133172" y="243217"/>
                  </a:lnTo>
                  <a:lnTo>
                    <a:pt x="131483" y="244487"/>
                  </a:lnTo>
                  <a:lnTo>
                    <a:pt x="131203" y="244487"/>
                  </a:lnTo>
                  <a:lnTo>
                    <a:pt x="131902" y="245757"/>
                  </a:lnTo>
                  <a:lnTo>
                    <a:pt x="129362" y="245757"/>
                  </a:lnTo>
                  <a:lnTo>
                    <a:pt x="129476" y="247027"/>
                  </a:lnTo>
                  <a:lnTo>
                    <a:pt x="129108" y="248297"/>
                  </a:lnTo>
                  <a:lnTo>
                    <a:pt x="129971" y="248297"/>
                  </a:lnTo>
                  <a:lnTo>
                    <a:pt x="129565" y="247027"/>
                  </a:lnTo>
                  <a:lnTo>
                    <a:pt x="131902" y="247027"/>
                  </a:lnTo>
                  <a:lnTo>
                    <a:pt x="132232" y="248297"/>
                  </a:lnTo>
                  <a:lnTo>
                    <a:pt x="133565" y="250875"/>
                  </a:lnTo>
                  <a:lnTo>
                    <a:pt x="133642" y="251040"/>
                  </a:lnTo>
                  <a:lnTo>
                    <a:pt x="134188" y="252107"/>
                  </a:lnTo>
                  <a:lnTo>
                    <a:pt x="155460" y="252107"/>
                  </a:lnTo>
                  <a:lnTo>
                    <a:pt x="155460" y="250837"/>
                  </a:lnTo>
                  <a:lnTo>
                    <a:pt x="154343" y="250837"/>
                  </a:lnTo>
                  <a:lnTo>
                    <a:pt x="154190" y="249567"/>
                  </a:lnTo>
                  <a:lnTo>
                    <a:pt x="156349" y="250596"/>
                  </a:lnTo>
                  <a:lnTo>
                    <a:pt x="156629" y="250596"/>
                  </a:lnTo>
                  <a:lnTo>
                    <a:pt x="158165" y="250596"/>
                  </a:lnTo>
                  <a:lnTo>
                    <a:pt x="159639" y="249567"/>
                  </a:lnTo>
                  <a:lnTo>
                    <a:pt x="157378" y="249567"/>
                  </a:lnTo>
                  <a:lnTo>
                    <a:pt x="156502" y="250444"/>
                  </a:lnTo>
                  <a:lnTo>
                    <a:pt x="155727" y="249567"/>
                  </a:lnTo>
                  <a:lnTo>
                    <a:pt x="154597" y="248297"/>
                  </a:lnTo>
                  <a:lnTo>
                    <a:pt x="156146" y="248297"/>
                  </a:lnTo>
                  <a:lnTo>
                    <a:pt x="156730" y="247027"/>
                  </a:lnTo>
                  <a:lnTo>
                    <a:pt x="156679" y="245757"/>
                  </a:lnTo>
                  <a:lnTo>
                    <a:pt x="156845" y="245757"/>
                  </a:lnTo>
                  <a:lnTo>
                    <a:pt x="157340" y="244487"/>
                  </a:lnTo>
                  <a:lnTo>
                    <a:pt x="157048" y="244081"/>
                  </a:lnTo>
                  <a:lnTo>
                    <a:pt x="160413" y="243217"/>
                  </a:lnTo>
                  <a:close/>
                </a:path>
                <a:path w="292735" h="917575">
                  <a:moveTo>
                    <a:pt x="160451" y="434530"/>
                  </a:moveTo>
                  <a:lnTo>
                    <a:pt x="159588" y="434721"/>
                  </a:lnTo>
                  <a:lnTo>
                    <a:pt x="158597" y="435610"/>
                  </a:lnTo>
                  <a:lnTo>
                    <a:pt x="158813" y="436257"/>
                  </a:lnTo>
                  <a:lnTo>
                    <a:pt x="159918" y="436257"/>
                  </a:lnTo>
                  <a:lnTo>
                    <a:pt x="160451" y="434530"/>
                  </a:lnTo>
                  <a:close/>
                </a:path>
                <a:path w="292735" h="917575">
                  <a:moveTo>
                    <a:pt x="160655" y="423557"/>
                  </a:moveTo>
                  <a:lnTo>
                    <a:pt x="159626" y="422414"/>
                  </a:lnTo>
                  <a:lnTo>
                    <a:pt x="159918" y="423557"/>
                  </a:lnTo>
                  <a:lnTo>
                    <a:pt x="160655" y="423557"/>
                  </a:lnTo>
                  <a:close/>
                </a:path>
                <a:path w="292735" h="917575">
                  <a:moveTo>
                    <a:pt x="160693" y="433717"/>
                  </a:moveTo>
                  <a:lnTo>
                    <a:pt x="158648" y="433717"/>
                  </a:lnTo>
                  <a:lnTo>
                    <a:pt x="158470" y="434378"/>
                  </a:lnTo>
                  <a:lnTo>
                    <a:pt x="158381" y="434975"/>
                  </a:lnTo>
                  <a:lnTo>
                    <a:pt x="159562" y="434721"/>
                  </a:lnTo>
                  <a:lnTo>
                    <a:pt x="160693" y="433717"/>
                  </a:lnTo>
                  <a:close/>
                </a:path>
                <a:path w="292735" h="917575">
                  <a:moveTo>
                    <a:pt x="160858" y="307987"/>
                  </a:moveTo>
                  <a:lnTo>
                    <a:pt x="158851" y="309257"/>
                  </a:lnTo>
                  <a:lnTo>
                    <a:pt x="159918" y="305447"/>
                  </a:lnTo>
                  <a:lnTo>
                    <a:pt x="158902" y="305968"/>
                  </a:lnTo>
                  <a:lnTo>
                    <a:pt x="159308" y="306717"/>
                  </a:lnTo>
                  <a:lnTo>
                    <a:pt x="156984" y="307797"/>
                  </a:lnTo>
                  <a:lnTo>
                    <a:pt x="157276" y="306717"/>
                  </a:lnTo>
                  <a:lnTo>
                    <a:pt x="156108" y="306717"/>
                  </a:lnTo>
                  <a:lnTo>
                    <a:pt x="156146" y="305447"/>
                  </a:lnTo>
                  <a:lnTo>
                    <a:pt x="154774" y="306374"/>
                  </a:lnTo>
                  <a:lnTo>
                    <a:pt x="154876" y="306717"/>
                  </a:lnTo>
                  <a:lnTo>
                    <a:pt x="155498" y="306717"/>
                  </a:lnTo>
                  <a:lnTo>
                    <a:pt x="155981" y="307848"/>
                  </a:lnTo>
                  <a:lnTo>
                    <a:pt x="156108" y="307987"/>
                  </a:lnTo>
                  <a:lnTo>
                    <a:pt x="156146" y="308216"/>
                  </a:lnTo>
                  <a:lnTo>
                    <a:pt x="156603" y="309257"/>
                  </a:lnTo>
                  <a:lnTo>
                    <a:pt x="156019" y="307936"/>
                  </a:lnTo>
                  <a:lnTo>
                    <a:pt x="154838" y="307187"/>
                  </a:lnTo>
                  <a:lnTo>
                    <a:pt x="154863" y="307987"/>
                  </a:lnTo>
                  <a:lnTo>
                    <a:pt x="155663" y="309257"/>
                  </a:lnTo>
                  <a:lnTo>
                    <a:pt x="154393" y="309257"/>
                  </a:lnTo>
                  <a:lnTo>
                    <a:pt x="156768" y="310527"/>
                  </a:lnTo>
                  <a:lnTo>
                    <a:pt x="156730" y="308775"/>
                  </a:lnTo>
                  <a:lnTo>
                    <a:pt x="156705" y="308648"/>
                  </a:lnTo>
                  <a:lnTo>
                    <a:pt x="156730" y="308775"/>
                  </a:lnTo>
                  <a:lnTo>
                    <a:pt x="156883" y="308216"/>
                  </a:lnTo>
                  <a:lnTo>
                    <a:pt x="160731" y="311353"/>
                  </a:lnTo>
                  <a:lnTo>
                    <a:pt x="159918" y="309257"/>
                  </a:lnTo>
                  <a:lnTo>
                    <a:pt x="160858" y="307987"/>
                  </a:lnTo>
                  <a:close/>
                </a:path>
                <a:path w="292735" h="917575">
                  <a:moveTo>
                    <a:pt x="160909" y="694537"/>
                  </a:moveTo>
                  <a:lnTo>
                    <a:pt x="160807" y="693674"/>
                  </a:lnTo>
                  <a:lnTo>
                    <a:pt x="160680" y="693343"/>
                  </a:lnTo>
                  <a:lnTo>
                    <a:pt x="159512" y="691527"/>
                  </a:lnTo>
                  <a:lnTo>
                    <a:pt x="158280" y="691527"/>
                  </a:lnTo>
                  <a:lnTo>
                    <a:pt x="159753" y="692797"/>
                  </a:lnTo>
                  <a:lnTo>
                    <a:pt x="159867" y="695007"/>
                  </a:lnTo>
                  <a:lnTo>
                    <a:pt x="159994" y="694829"/>
                  </a:lnTo>
                  <a:lnTo>
                    <a:pt x="159867" y="695185"/>
                  </a:lnTo>
                  <a:lnTo>
                    <a:pt x="159880" y="695337"/>
                  </a:lnTo>
                  <a:lnTo>
                    <a:pt x="160413" y="695337"/>
                  </a:lnTo>
                  <a:lnTo>
                    <a:pt x="160439" y="694829"/>
                  </a:lnTo>
                  <a:lnTo>
                    <a:pt x="160477" y="694131"/>
                  </a:lnTo>
                  <a:lnTo>
                    <a:pt x="160439" y="694829"/>
                  </a:lnTo>
                  <a:lnTo>
                    <a:pt x="160909" y="694537"/>
                  </a:lnTo>
                  <a:close/>
                </a:path>
                <a:path w="292735" h="917575">
                  <a:moveTo>
                    <a:pt x="160909" y="433717"/>
                  </a:moveTo>
                  <a:lnTo>
                    <a:pt x="160693" y="433717"/>
                  </a:lnTo>
                  <a:lnTo>
                    <a:pt x="160451" y="434530"/>
                  </a:lnTo>
                  <a:lnTo>
                    <a:pt x="160693" y="434467"/>
                  </a:lnTo>
                  <a:lnTo>
                    <a:pt x="160909" y="433717"/>
                  </a:lnTo>
                  <a:close/>
                </a:path>
                <a:path w="292735" h="917575">
                  <a:moveTo>
                    <a:pt x="160909" y="429907"/>
                  </a:moveTo>
                  <a:lnTo>
                    <a:pt x="159956" y="429907"/>
                  </a:lnTo>
                  <a:lnTo>
                    <a:pt x="159308" y="429907"/>
                  </a:lnTo>
                  <a:lnTo>
                    <a:pt x="160045" y="431177"/>
                  </a:lnTo>
                  <a:lnTo>
                    <a:pt x="160909" y="429907"/>
                  </a:lnTo>
                  <a:close/>
                </a:path>
                <a:path w="292735" h="917575">
                  <a:moveTo>
                    <a:pt x="160934" y="311518"/>
                  </a:moveTo>
                  <a:lnTo>
                    <a:pt x="160731" y="311353"/>
                  </a:lnTo>
                  <a:lnTo>
                    <a:pt x="160820" y="311581"/>
                  </a:lnTo>
                  <a:close/>
                </a:path>
                <a:path w="292735" h="917575">
                  <a:moveTo>
                    <a:pt x="161010" y="311581"/>
                  </a:moveTo>
                  <a:close/>
                </a:path>
                <a:path w="292735" h="917575">
                  <a:moveTo>
                    <a:pt x="161124" y="523786"/>
                  </a:moveTo>
                  <a:close/>
                </a:path>
                <a:path w="292735" h="917575">
                  <a:moveTo>
                    <a:pt x="161188" y="294017"/>
                  </a:moveTo>
                  <a:lnTo>
                    <a:pt x="161112" y="291477"/>
                  </a:lnTo>
                  <a:lnTo>
                    <a:pt x="160540" y="291477"/>
                  </a:lnTo>
                  <a:lnTo>
                    <a:pt x="158305" y="290360"/>
                  </a:lnTo>
                  <a:lnTo>
                    <a:pt x="161188" y="294017"/>
                  </a:lnTo>
                  <a:close/>
                </a:path>
                <a:path w="292735" h="917575">
                  <a:moveTo>
                    <a:pt x="161188" y="287667"/>
                  </a:moveTo>
                  <a:lnTo>
                    <a:pt x="160616" y="285127"/>
                  </a:lnTo>
                  <a:lnTo>
                    <a:pt x="159956" y="285127"/>
                  </a:lnTo>
                  <a:lnTo>
                    <a:pt x="161188" y="287667"/>
                  </a:lnTo>
                  <a:close/>
                </a:path>
                <a:path w="292735" h="917575">
                  <a:moveTo>
                    <a:pt x="161201" y="760234"/>
                  </a:moveTo>
                  <a:lnTo>
                    <a:pt x="161188" y="760107"/>
                  </a:lnTo>
                  <a:lnTo>
                    <a:pt x="161023" y="760107"/>
                  </a:lnTo>
                  <a:lnTo>
                    <a:pt x="161201" y="760234"/>
                  </a:lnTo>
                  <a:close/>
                </a:path>
                <a:path w="292735" h="917575">
                  <a:moveTo>
                    <a:pt x="161226" y="285127"/>
                  </a:moveTo>
                  <a:lnTo>
                    <a:pt x="161213" y="284530"/>
                  </a:lnTo>
                  <a:lnTo>
                    <a:pt x="160616" y="285127"/>
                  </a:lnTo>
                  <a:lnTo>
                    <a:pt x="161226" y="285127"/>
                  </a:lnTo>
                  <a:close/>
                </a:path>
                <a:path w="292735" h="917575">
                  <a:moveTo>
                    <a:pt x="161277" y="311797"/>
                  </a:moveTo>
                  <a:lnTo>
                    <a:pt x="160909" y="311797"/>
                  </a:lnTo>
                  <a:lnTo>
                    <a:pt x="160375" y="311797"/>
                  </a:lnTo>
                  <a:lnTo>
                    <a:pt x="161264" y="312521"/>
                  </a:lnTo>
                  <a:lnTo>
                    <a:pt x="161277" y="311797"/>
                  </a:lnTo>
                  <a:close/>
                </a:path>
                <a:path w="292735" h="917575">
                  <a:moveTo>
                    <a:pt x="161417" y="766546"/>
                  </a:moveTo>
                  <a:lnTo>
                    <a:pt x="161340" y="765911"/>
                  </a:lnTo>
                  <a:lnTo>
                    <a:pt x="161010" y="764540"/>
                  </a:lnTo>
                  <a:lnTo>
                    <a:pt x="159346" y="765911"/>
                  </a:lnTo>
                  <a:lnTo>
                    <a:pt x="159346" y="763917"/>
                  </a:lnTo>
                  <a:lnTo>
                    <a:pt x="157302" y="763917"/>
                  </a:lnTo>
                  <a:lnTo>
                    <a:pt x="158445" y="766457"/>
                  </a:lnTo>
                  <a:lnTo>
                    <a:pt x="158686" y="766457"/>
                  </a:lnTo>
                  <a:lnTo>
                    <a:pt x="159346" y="766457"/>
                  </a:lnTo>
                  <a:lnTo>
                    <a:pt x="159550" y="766457"/>
                  </a:lnTo>
                  <a:lnTo>
                    <a:pt x="160578" y="767727"/>
                  </a:lnTo>
                  <a:lnTo>
                    <a:pt x="161290" y="766711"/>
                  </a:lnTo>
                  <a:lnTo>
                    <a:pt x="161188" y="766457"/>
                  </a:lnTo>
                  <a:lnTo>
                    <a:pt x="161353" y="766622"/>
                  </a:lnTo>
                  <a:lnTo>
                    <a:pt x="161391" y="766457"/>
                  </a:lnTo>
                  <a:close/>
                </a:path>
                <a:path w="292735" h="917575">
                  <a:moveTo>
                    <a:pt x="161632" y="522909"/>
                  </a:moveTo>
                  <a:lnTo>
                    <a:pt x="161061" y="522617"/>
                  </a:lnTo>
                  <a:lnTo>
                    <a:pt x="161124" y="523786"/>
                  </a:lnTo>
                  <a:lnTo>
                    <a:pt x="161632" y="522909"/>
                  </a:lnTo>
                  <a:close/>
                </a:path>
                <a:path w="292735" h="917575">
                  <a:moveTo>
                    <a:pt x="161645" y="897153"/>
                  </a:moveTo>
                  <a:lnTo>
                    <a:pt x="157594" y="902233"/>
                  </a:lnTo>
                  <a:lnTo>
                    <a:pt x="153797" y="907313"/>
                  </a:lnTo>
                  <a:lnTo>
                    <a:pt x="150025" y="912393"/>
                  </a:lnTo>
                  <a:lnTo>
                    <a:pt x="146088" y="917473"/>
                  </a:lnTo>
                  <a:lnTo>
                    <a:pt x="146939" y="917473"/>
                  </a:lnTo>
                  <a:lnTo>
                    <a:pt x="150431" y="912393"/>
                  </a:lnTo>
                  <a:lnTo>
                    <a:pt x="155359" y="908583"/>
                  </a:lnTo>
                  <a:lnTo>
                    <a:pt x="157035" y="906043"/>
                  </a:lnTo>
                  <a:lnTo>
                    <a:pt x="157035" y="905662"/>
                  </a:lnTo>
                  <a:lnTo>
                    <a:pt x="156591" y="904773"/>
                  </a:lnTo>
                  <a:lnTo>
                    <a:pt x="158140" y="902233"/>
                  </a:lnTo>
                  <a:lnTo>
                    <a:pt x="161442" y="899693"/>
                  </a:lnTo>
                  <a:lnTo>
                    <a:pt x="161645" y="897153"/>
                  </a:lnTo>
                  <a:close/>
                </a:path>
                <a:path w="292735" h="917575">
                  <a:moveTo>
                    <a:pt x="161721" y="780427"/>
                  </a:moveTo>
                  <a:lnTo>
                    <a:pt x="161188" y="776617"/>
                  </a:lnTo>
                  <a:lnTo>
                    <a:pt x="159588" y="776617"/>
                  </a:lnTo>
                  <a:lnTo>
                    <a:pt x="159397" y="775766"/>
                  </a:lnTo>
                  <a:lnTo>
                    <a:pt x="159181" y="776617"/>
                  </a:lnTo>
                  <a:lnTo>
                    <a:pt x="158203" y="776617"/>
                  </a:lnTo>
                  <a:lnTo>
                    <a:pt x="161721" y="780427"/>
                  </a:lnTo>
                  <a:close/>
                </a:path>
                <a:path w="292735" h="917575">
                  <a:moveTo>
                    <a:pt x="161734" y="282727"/>
                  </a:moveTo>
                  <a:lnTo>
                    <a:pt x="161518" y="282587"/>
                  </a:lnTo>
                  <a:lnTo>
                    <a:pt x="161620" y="282981"/>
                  </a:lnTo>
                  <a:lnTo>
                    <a:pt x="161734" y="282727"/>
                  </a:lnTo>
                  <a:close/>
                </a:path>
                <a:path w="292735" h="917575">
                  <a:moveTo>
                    <a:pt x="161836" y="283895"/>
                  </a:moveTo>
                  <a:lnTo>
                    <a:pt x="161620" y="282981"/>
                  </a:lnTo>
                  <a:lnTo>
                    <a:pt x="161302" y="283629"/>
                  </a:lnTo>
                  <a:lnTo>
                    <a:pt x="161213" y="284530"/>
                  </a:lnTo>
                  <a:lnTo>
                    <a:pt x="161836" y="283895"/>
                  </a:lnTo>
                  <a:close/>
                </a:path>
                <a:path w="292735" h="917575">
                  <a:moveTo>
                    <a:pt x="162052" y="655205"/>
                  </a:moveTo>
                  <a:lnTo>
                    <a:pt x="161226" y="654697"/>
                  </a:lnTo>
                  <a:lnTo>
                    <a:pt x="161150" y="655967"/>
                  </a:lnTo>
                  <a:lnTo>
                    <a:pt x="161518" y="658507"/>
                  </a:lnTo>
                  <a:lnTo>
                    <a:pt x="161747" y="657085"/>
                  </a:lnTo>
                  <a:lnTo>
                    <a:pt x="161925" y="655967"/>
                  </a:lnTo>
                  <a:lnTo>
                    <a:pt x="162052" y="655205"/>
                  </a:lnTo>
                  <a:close/>
                </a:path>
                <a:path w="292735" h="917575">
                  <a:moveTo>
                    <a:pt x="162217" y="769950"/>
                  </a:moveTo>
                  <a:lnTo>
                    <a:pt x="161531" y="767054"/>
                  </a:lnTo>
                  <a:lnTo>
                    <a:pt x="161417" y="766673"/>
                  </a:lnTo>
                  <a:lnTo>
                    <a:pt x="161226" y="768997"/>
                  </a:lnTo>
                  <a:lnTo>
                    <a:pt x="162217" y="769950"/>
                  </a:lnTo>
                  <a:close/>
                </a:path>
                <a:path w="292735" h="917575">
                  <a:moveTo>
                    <a:pt x="162318" y="313334"/>
                  </a:moveTo>
                  <a:lnTo>
                    <a:pt x="161925" y="313067"/>
                  </a:lnTo>
                  <a:lnTo>
                    <a:pt x="161264" y="312521"/>
                  </a:lnTo>
                  <a:lnTo>
                    <a:pt x="161226" y="314337"/>
                  </a:lnTo>
                  <a:lnTo>
                    <a:pt x="162318" y="313334"/>
                  </a:lnTo>
                  <a:close/>
                </a:path>
                <a:path w="292735" h="917575">
                  <a:moveTo>
                    <a:pt x="162331" y="291477"/>
                  </a:moveTo>
                  <a:lnTo>
                    <a:pt x="161975" y="291198"/>
                  </a:lnTo>
                  <a:lnTo>
                    <a:pt x="161112" y="291477"/>
                  </a:lnTo>
                  <a:lnTo>
                    <a:pt x="162331" y="291477"/>
                  </a:lnTo>
                  <a:close/>
                </a:path>
                <a:path w="292735" h="917575">
                  <a:moveTo>
                    <a:pt x="162420" y="770153"/>
                  </a:moveTo>
                  <a:lnTo>
                    <a:pt x="162217" y="769950"/>
                  </a:lnTo>
                  <a:lnTo>
                    <a:pt x="162293" y="770267"/>
                  </a:lnTo>
                  <a:lnTo>
                    <a:pt x="162420" y="770153"/>
                  </a:lnTo>
                  <a:close/>
                </a:path>
                <a:path w="292735" h="917575">
                  <a:moveTo>
                    <a:pt x="162458" y="421017"/>
                  </a:moveTo>
                  <a:lnTo>
                    <a:pt x="161480" y="421017"/>
                  </a:lnTo>
                  <a:lnTo>
                    <a:pt x="161925" y="422287"/>
                  </a:lnTo>
                  <a:lnTo>
                    <a:pt x="162458" y="422287"/>
                  </a:lnTo>
                  <a:lnTo>
                    <a:pt x="162458" y="421017"/>
                  </a:lnTo>
                  <a:close/>
                </a:path>
                <a:path w="292735" h="917575">
                  <a:moveTo>
                    <a:pt x="162496" y="772807"/>
                  </a:moveTo>
                  <a:lnTo>
                    <a:pt x="160451" y="774077"/>
                  </a:lnTo>
                  <a:lnTo>
                    <a:pt x="160578" y="774077"/>
                  </a:lnTo>
                  <a:lnTo>
                    <a:pt x="160693" y="775347"/>
                  </a:lnTo>
                  <a:lnTo>
                    <a:pt x="161848" y="775347"/>
                  </a:lnTo>
                  <a:lnTo>
                    <a:pt x="162496" y="772807"/>
                  </a:lnTo>
                  <a:close/>
                </a:path>
                <a:path w="292735" h="917575">
                  <a:moveTo>
                    <a:pt x="162864" y="313728"/>
                  </a:moveTo>
                  <a:lnTo>
                    <a:pt x="162623" y="313067"/>
                  </a:lnTo>
                  <a:lnTo>
                    <a:pt x="162318" y="313334"/>
                  </a:lnTo>
                  <a:lnTo>
                    <a:pt x="162864" y="313728"/>
                  </a:lnTo>
                  <a:close/>
                </a:path>
                <a:path w="292735" h="917575">
                  <a:moveTo>
                    <a:pt x="163080" y="214007"/>
                  </a:moveTo>
                  <a:lnTo>
                    <a:pt x="161556" y="212737"/>
                  </a:lnTo>
                  <a:lnTo>
                    <a:pt x="161391" y="214007"/>
                  </a:lnTo>
                  <a:lnTo>
                    <a:pt x="158610" y="212737"/>
                  </a:lnTo>
                  <a:lnTo>
                    <a:pt x="157581" y="210197"/>
                  </a:lnTo>
                  <a:lnTo>
                    <a:pt x="160578" y="208927"/>
                  </a:lnTo>
                  <a:lnTo>
                    <a:pt x="157340" y="207657"/>
                  </a:lnTo>
                  <a:lnTo>
                    <a:pt x="158940" y="207657"/>
                  </a:lnTo>
                  <a:lnTo>
                    <a:pt x="159346" y="206387"/>
                  </a:lnTo>
                  <a:lnTo>
                    <a:pt x="159880" y="205117"/>
                  </a:lnTo>
                  <a:lnTo>
                    <a:pt x="158407" y="206387"/>
                  </a:lnTo>
                  <a:lnTo>
                    <a:pt x="157251" y="206387"/>
                  </a:lnTo>
                  <a:lnTo>
                    <a:pt x="156070" y="207657"/>
                  </a:lnTo>
                  <a:lnTo>
                    <a:pt x="156235" y="205117"/>
                  </a:lnTo>
                  <a:lnTo>
                    <a:pt x="155371" y="205117"/>
                  </a:lnTo>
                  <a:lnTo>
                    <a:pt x="155460" y="203847"/>
                  </a:lnTo>
                  <a:lnTo>
                    <a:pt x="160858" y="202577"/>
                  </a:lnTo>
                  <a:lnTo>
                    <a:pt x="154101" y="201307"/>
                  </a:lnTo>
                  <a:lnTo>
                    <a:pt x="132549" y="201307"/>
                  </a:lnTo>
                  <a:lnTo>
                    <a:pt x="128536" y="201307"/>
                  </a:lnTo>
                  <a:lnTo>
                    <a:pt x="128562" y="202234"/>
                  </a:lnTo>
                  <a:lnTo>
                    <a:pt x="128663" y="202577"/>
                  </a:lnTo>
                  <a:lnTo>
                    <a:pt x="131076" y="202577"/>
                  </a:lnTo>
                  <a:lnTo>
                    <a:pt x="130670" y="202806"/>
                  </a:lnTo>
                  <a:lnTo>
                    <a:pt x="130670" y="203847"/>
                  </a:lnTo>
                  <a:lnTo>
                    <a:pt x="130543" y="205117"/>
                  </a:lnTo>
                  <a:lnTo>
                    <a:pt x="129400" y="205117"/>
                  </a:lnTo>
                  <a:lnTo>
                    <a:pt x="129032" y="203847"/>
                  </a:lnTo>
                  <a:lnTo>
                    <a:pt x="130670" y="203847"/>
                  </a:lnTo>
                  <a:lnTo>
                    <a:pt x="130670" y="202806"/>
                  </a:lnTo>
                  <a:lnTo>
                    <a:pt x="128993" y="203708"/>
                  </a:lnTo>
                  <a:lnTo>
                    <a:pt x="128447" y="201853"/>
                  </a:lnTo>
                  <a:lnTo>
                    <a:pt x="128295" y="201307"/>
                  </a:lnTo>
                  <a:lnTo>
                    <a:pt x="125755" y="202577"/>
                  </a:lnTo>
                  <a:lnTo>
                    <a:pt x="126860" y="202577"/>
                  </a:lnTo>
                  <a:lnTo>
                    <a:pt x="126326" y="206387"/>
                  </a:lnTo>
                  <a:lnTo>
                    <a:pt x="128828" y="206387"/>
                  </a:lnTo>
                  <a:lnTo>
                    <a:pt x="130009" y="210197"/>
                  </a:lnTo>
                  <a:lnTo>
                    <a:pt x="128790" y="208927"/>
                  </a:lnTo>
                  <a:lnTo>
                    <a:pt x="128333" y="211467"/>
                  </a:lnTo>
                  <a:lnTo>
                    <a:pt x="128257" y="214007"/>
                  </a:lnTo>
                  <a:lnTo>
                    <a:pt x="128371" y="215277"/>
                  </a:lnTo>
                  <a:lnTo>
                    <a:pt x="131483" y="214007"/>
                  </a:lnTo>
                  <a:lnTo>
                    <a:pt x="131279" y="216547"/>
                  </a:lnTo>
                  <a:lnTo>
                    <a:pt x="126326" y="216547"/>
                  </a:lnTo>
                  <a:lnTo>
                    <a:pt x="131737" y="219087"/>
                  </a:lnTo>
                  <a:lnTo>
                    <a:pt x="128739" y="222897"/>
                  </a:lnTo>
                  <a:lnTo>
                    <a:pt x="131368" y="222897"/>
                  </a:lnTo>
                  <a:lnTo>
                    <a:pt x="132181" y="226707"/>
                  </a:lnTo>
                  <a:lnTo>
                    <a:pt x="130009" y="227977"/>
                  </a:lnTo>
                  <a:lnTo>
                    <a:pt x="130962" y="227977"/>
                  </a:lnTo>
                  <a:lnTo>
                    <a:pt x="130632" y="229247"/>
                  </a:lnTo>
                  <a:lnTo>
                    <a:pt x="130670" y="230517"/>
                  </a:lnTo>
                  <a:lnTo>
                    <a:pt x="131775" y="230517"/>
                  </a:lnTo>
                  <a:lnTo>
                    <a:pt x="132270" y="229247"/>
                  </a:lnTo>
                  <a:lnTo>
                    <a:pt x="132549" y="230517"/>
                  </a:lnTo>
                  <a:lnTo>
                    <a:pt x="157581" y="230517"/>
                  </a:lnTo>
                  <a:lnTo>
                    <a:pt x="157607" y="229247"/>
                  </a:lnTo>
                  <a:lnTo>
                    <a:pt x="157632" y="227977"/>
                  </a:lnTo>
                  <a:lnTo>
                    <a:pt x="156070" y="222897"/>
                  </a:lnTo>
                  <a:lnTo>
                    <a:pt x="157505" y="224167"/>
                  </a:lnTo>
                  <a:lnTo>
                    <a:pt x="158318" y="221627"/>
                  </a:lnTo>
                  <a:lnTo>
                    <a:pt x="158737" y="220357"/>
                  </a:lnTo>
                  <a:lnTo>
                    <a:pt x="158000" y="220357"/>
                  </a:lnTo>
                  <a:lnTo>
                    <a:pt x="157708" y="221627"/>
                  </a:lnTo>
                  <a:lnTo>
                    <a:pt x="155575" y="217817"/>
                  </a:lnTo>
                  <a:lnTo>
                    <a:pt x="155460" y="216547"/>
                  </a:lnTo>
                  <a:lnTo>
                    <a:pt x="158610" y="216547"/>
                  </a:lnTo>
                  <a:lnTo>
                    <a:pt x="161594" y="214007"/>
                  </a:lnTo>
                  <a:lnTo>
                    <a:pt x="163080" y="214007"/>
                  </a:lnTo>
                  <a:close/>
                </a:path>
                <a:path w="292735" h="917575">
                  <a:moveTo>
                    <a:pt x="163118" y="310527"/>
                  </a:moveTo>
                  <a:lnTo>
                    <a:pt x="161480" y="309257"/>
                  </a:lnTo>
                  <a:lnTo>
                    <a:pt x="160959" y="311518"/>
                  </a:lnTo>
                  <a:lnTo>
                    <a:pt x="163118" y="310527"/>
                  </a:lnTo>
                  <a:close/>
                </a:path>
                <a:path w="292735" h="917575">
                  <a:moveTo>
                    <a:pt x="163195" y="272427"/>
                  </a:moveTo>
                  <a:lnTo>
                    <a:pt x="162458" y="272427"/>
                  </a:lnTo>
                  <a:lnTo>
                    <a:pt x="162331" y="273697"/>
                  </a:lnTo>
                  <a:lnTo>
                    <a:pt x="161188" y="273697"/>
                  </a:lnTo>
                  <a:lnTo>
                    <a:pt x="161226" y="274967"/>
                  </a:lnTo>
                  <a:lnTo>
                    <a:pt x="163080" y="274967"/>
                  </a:lnTo>
                  <a:lnTo>
                    <a:pt x="163195" y="272427"/>
                  </a:lnTo>
                  <a:close/>
                </a:path>
                <a:path w="292735" h="917575">
                  <a:moveTo>
                    <a:pt x="163283" y="655967"/>
                  </a:moveTo>
                  <a:lnTo>
                    <a:pt x="163182" y="654786"/>
                  </a:lnTo>
                  <a:lnTo>
                    <a:pt x="162128" y="654697"/>
                  </a:lnTo>
                  <a:lnTo>
                    <a:pt x="162052" y="655205"/>
                  </a:lnTo>
                  <a:lnTo>
                    <a:pt x="163283" y="655967"/>
                  </a:lnTo>
                  <a:close/>
                </a:path>
                <a:path w="292735" h="917575">
                  <a:moveTo>
                    <a:pt x="163690" y="301637"/>
                  </a:moveTo>
                  <a:lnTo>
                    <a:pt x="161810" y="301637"/>
                  </a:lnTo>
                  <a:lnTo>
                    <a:pt x="162128" y="300367"/>
                  </a:lnTo>
                  <a:lnTo>
                    <a:pt x="161353" y="300367"/>
                  </a:lnTo>
                  <a:lnTo>
                    <a:pt x="160820" y="299097"/>
                  </a:lnTo>
                  <a:lnTo>
                    <a:pt x="160566" y="300228"/>
                  </a:lnTo>
                  <a:lnTo>
                    <a:pt x="160489" y="301028"/>
                  </a:lnTo>
                  <a:lnTo>
                    <a:pt x="160286" y="304177"/>
                  </a:lnTo>
                  <a:lnTo>
                    <a:pt x="163690" y="301637"/>
                  </a:lnTo>
                  <a:close/>
                </a:path>
                <a:path w="292735" h="917575">
                  <a:moveTo>
                    <a:pt x="163728" y="314337"/>
                  </a:moveTo>
                  <a:lnTo>
                    <a:pt x="162864" y="313728"/>
                  </a:lnTo>
                  <a:lnTo>
                    <a:pt x="163563" y="315607"/>
                  </a:lnTo>
                  <a:lnTo>
                    <a:pt x="163728" y="314337"/>
                  </a:lnTo>
                  <a:close/>
                </a:path>
                <a:path w="292735" h="917575">
                  <a:moveTo>
                    <a:pt x="163880" y="3708"/>
                  </a:moveTo>
                  <a:lnTo>
                    <a:pt x="163258" y="1270"/>
                  </a:lnTo>
                  <a:lnTo>
                    <a:pt x="162293" y="1270"/>
                  </a:lnTo>
                  <a:lnTo>
                    <a:pt x="162153" y="1270"/>
                  </a:lnTo>
                  <a:lnTo>
                    <a:pt x="157556" y="1270"/>
                  </a:lnTo>
                  <a:lnTo>
                    <a:pt x="156654" y="0"/>
                  </a:lnTo>
                  <a:lnTo>
                    <a:pt x="156540" y="901"/>
                  </a:lnTo>
                  <a:lnTo>
                    <a:pt x="155816" y="0"/>
                  </a:lnTo>
                  <a:lnTo>
                    <a:pt x="151015" y="0"/>
                  </a:lnTo>
                  <a:lnTo>
                    <a:pt x="152057" y="1270"/>
                  </a:lnTo>
                  <a:lnTo>
                    <a:pt x="156489" y="1270"/>
                  </a:lnTo>
                  <a:lnTo>
                    <a:pt x="156324" y="2540"/>
                  </a:lnTo>
                  <a:lnTo>
                    <a:pt x="162166" y="1295"/>
                  </a:lnTo>
                  <a:lnTo>
                    <a:pt x="162877" y="2540"/>
                  </a:lnTo>
                  <a:lnTo>
                    <a:pt x="163880" y="3708"/>
                  </a:lnTo>
                  <a:close/>
                </a:path>
                <a:path w="292735" h="917575">
                  <a:moveTo>
                    <a:pt x="163995" y="290550"/>
                  </a:moveTo>
                  <a:lnTo>
                    <a:pt x="163474" y="290715"/>
                  </a:lnTo>
                  <a:lnTo>
                    <a:pt x="163080" y="291477"/>
                  </a:lnTo>
                  <a:lnTo>
                    <a:pt x="163601" y="291477"/>
                  </a:lnTo>
                  <a:lnTo>
                    <a:pt x="163995" y="290550"/>
                  </a:lnTo>
                  <a:close/>
                </a:path>
                <a:path w="292735" h="917575">
                  <a:moveTo>
                    <a:pt x="164350" y="413397"/>
                  </a:moveTo>
                  <a:lnTo>
                    <a:pt x="162750" y="412127"/>
                  </a:lnTo>
                  <a:lnTo>
                    <a:pt x="162382" y="413397"/>
                  </a:lnTo>
                  <a:lnTo>
                    <a:pt x="163080" y="414667"/>
                  </a:lnTo>
                  <a:lnTo>
                    <a:pt x="164185" y="415937"/>
                  </a:lnTo>
                  <a:lnTo>
                    <a:pt x="164299" y="414667"/>
                  </a:lnTo>
                  <a:lnTo>
                    <a:pt x="164350" y="413397"/>
                  </a:lnTo>
                  <a:close/>
                </a:path>
                <a:path w="292735" h="917575">
                  <a:moveTo>
                    <a:pt x="165074" y="289979"/>
                  </a:moveTo>
                  <a:lnTo>
                    <a:pt x="165011" y="287870"/>
                  </a:lnTo>
                  <a:lnTo>
                    <a:pt x="164592" y="287667"/>
                  </a:lnTo>
                  <a:lnTo>
                    <a:pt x="165074" y="289979"/>
                  </a:lnTo>
                  <a:close/>
                </a:path>
                <a:path w="292735" h="917575">
                  <a:moveTo>
                    <a:pt x="165074" y="5080"/>
                  </a:moveTo>
                  <a:lnTo>
                    <a:pt x="163880" y="3708"/>
                  </a:lnTo>
                  <a:lnTo>
                    <a:pt x="164680" y="5080"/>
                  </a:lnTo>
                  <a:lnTo>
                    <a:pt x="165074" y="5080"/>
                  </a:lnTo>
                  <a:close/>
                </a:path>
                <a:path w="292735" h="917575">
                  <a:moveTo>
                    <a:pt x="165087" y="290207"/>
                  </a:moveTo>
                  <a:lnTo>
                    <a:pt x="164249" y="289280"/>
                  </a:lnTo>
                  <a:lnTo>
                    <a:pt x="164426" y="288937"/>
                  </a:lnTo>
                  <a:lnTo>
                    <a:pt x="161594" y="287667"/>
                  </a:lnTo>
                  <a:lnTo>
                    <a:pt x="159308" y="288937"/>
                  </a:lnTo>
                  <a:lnTo>
                    <a:pt x="161721" y="288937"/>
                  </a:lnTo>
                  <a:lnTo>
                    <a:pt x="161810" y="290207"/>
                  </a:lnTo>
                  <a:lnTo>
                    <a:pt x="159016" y="288937"/>
                  </a:lnTo>
                  <a:lnTo>
                    <a:pt x="161975" y="291198"/>
                  </a:lnTo>
                  <a:lnTo>
                    <a:pt x="163474" y="290715"/>
                  </a:lnTo>
                  <a:lnTo>
                    <a:pt x="163753" y="290207"/>
                  </a:lnTo>
                  <a:lnTo>
                    <a:pt x="164236" y="289293"/>
                  </a:lnTo>
                  <a:lnTo>
                    <a:pt x="164998" y="290207"/>
                  </a:lnTo>
                  <a:lnTo>
                    <a:pt x="164134" y="290207"/>
                  </a:lnTo>
                  <a:lnTo>
                    <a:pt x="163995" y="290550"/>
                  </a:lnTo>
                  <a:lnTo>
                    <a:pt x="165087" y="290207"/>
                  </a:lnTo>
                  <a:close/>
                </a:path>
                <a:path w="292735" h="917575">
                  <a:moveTo>
                    <a:pt x="165163" y="273697"/>
                  </a:moveTo>
                  <a:lnTo>
                    <a:pt x="163283" y="273697"/>
                  </a:lnTo>
                  <a:lnTo>
                    <a:pt x="164998" y="274967"/>
                  </a:lnTo>
                  <a:lnTo>
                    <a:pt x="165163" y="273697"/>
                  </a:lnTo>
                  <a:close/>
                </a:path>
                <a:path w="292735" h="917575">
                  <a:moveTo>
                    <a:pt x="165493" y="288099"/>
                  </a:moveTo>
                  <a:lnTo>
                    <a:pt x="164998" y="287667"/>
                  </a:lnTo>
                  <a:lnTo>
                    <a:pt x="165011" y="287870"/>
                  </a:lnTo>
                  <a:lnTo>
                    <a:pt x="165493" y="288099"/>
                  </a:lnTo>
                  <a:close/>
                </a:path>
                <a:path w="292735" h="917575">
                  <a:moveTo>
                    <a:pt x="165658" y="292747"/>
                  </a:moveTo>
                  <a:lnTo>
                    <a:pt x="165074" y="289979"/>
                  </a:lnTo>
                  <a:lnTo>
                    <a:pt x="165201" y="290715"/>
                  </a:lnTo>
                  <a:lnTo>
                    <a:pt x="165658" y="292747"/>
                  </a:lnTo>
                  <a:close/>
                </a:path>
                <a:path w="292735" h="917575">
                  <a:moveTo>
                    <a:pt x="166268" y="283857"/>
                  </a:moveTo>
                  <a:lnTo>
                    <a:pt x="165201" y="283857"/>
                  </a:lnTo>
                  <a:lnTo>
                    <a:pt x="164350" y="282587"/>
                  </a:lnTo>
                  <a:lnTo>
                    <a:pt x="165290" y="285127"/>
                  </a:lnTo>
                  <a:lnTo>
                    <a:pt x="162496" y="283248"/>
                  </a:lnTo>
                  <a:lnTo>
                    <a:pt x="163156" y="282587"/>
                  </a:lnTo>
                  <a:lnTo>
                    <a:pt x="161810" y="282587"/>
                  </a:lnTo>
                  <a:lnTo>
                    <a:pt x="161734" y="282727"/>
                  </a:lnTo>
                  <a:lnTo>
                    <a:pt x="161734" y="283438"/>
                  </a:lnTo>
                  <a:lnTo>
                    <a:pt x="161836" y="283895"/>
                  </a:lnTo>
                  <a:lnTo>
                    <a:pt x="162458" y="286397"/>
                  </a:lnTo>
                  <a:lnTo>
                    <a:pt x="164134" y="285127"/>
                  </a:lnTo>
                  <a:lnTo>
                    <a:pt x="166192" y="286397"/>
                  </a:lnTo>
                  <a:lnTo>
                    <a:pt x="166268" y="283857"/>
                  </a:lnTo>
                  <a:close/>
                </a:path>
                <a:path w="292735" h="917575">
                  <a:moveTo>
                    <a:pt x="166547" y="288620"/>
                  </a:moveTo>
                  <a:lnTo>
                    <a:pt x="165493" y="288099"/>
                  </a:lnTo>
                  <a:lnTo>
                    <a:pt x="166433" y="288937"/>
                  </a:lnTo>
                  <a:lnTo>
                    <a:pt x="166547" y="288620"/>
                  </a:lnTo>
                  <a:close/>
                </a:path>
                <a:path w="292735" h="917575">
                  <a:moveTo>
                    <a:pt x="166890" y="300367"/>
                  </a:moveTo>
                  <a:lnTo>
                    <a:pt x="165696" y="300367"/>
                  </a:lnTo>
                  <a:lnTo>
                    <a:pt x="165493" y="299097"/>
                  </a:lnTo>
                  <a:lnTo>
                    <a:pt x="164350" y="299097"/>
                  </a:lnTo>
                  <a:lnTo>
                    <a:pt x="164223" y="300367"/>
                  </a:lnTo>
                  <a:lnTo>
                    <a:pt x="165087" y="300367"/>
                  </a:lnTo>
                  <a:lnTo>
                    <a:pt x="164998" y="301637"/>
                  </a:lnTo>
                  <a:lnTo>
                    <a:pt x="163690" y="301637"/>
                  </a:lnTo>
                  <a:lnTo>
                    <a:pt x="164350" y="305447"/>
                  </a:lnTo>
                  <a:lnTo>
                    <a:pt x="165608" y="304177"/>
                  </a:lnTo>
                  <a:lnTo>
                    <a:pt x="165252" y="301637"/>
                  </a:lnTo>
                  <a:lnTo>
                    <a:pt x="166890" y="300367"/>
                  </a:lnTo>
                  <a:close/>
                </a:path>
                <a:path w="292735" h="917575">
                  <a:moveTo>
                    <a:pt x="167411" y="321957"/>
                  </a:moveTo>
                  <a:lnTo>
                    <a:pt x="167347" y="321043"/>
                  </a:lnTo>
                  <a:lnTo>
                    <a:pt x="166268" y="321957"/>
                  </a:lnTo>
                  <a:lnTo>
                    <a:pt x="167411" y="321957"/>
                  </a:lnTo>
                  <a:close/>
                </a:path>
                <a:path w="292735" h="917575">
                  <a:moveTo>
                    <a:pt x="167449" y="288023"/>
                  </a:moveTo>
                  <a:lnTo>
                    <a:pt x="167373" y="286397"/>
                  </a:lnTo>
                  <a:lnTo>
                    <a:pt x="166547" y="288620"/>
                  </a:lnTo>
                  <a:lnTo>
                    <a:pt x="167208" y="288937"/>
                  </a:lnTo>
                  <a:lnTo>
                    <a:pt x="167449" y="288023"/>
                  </a:lnTo>
                  <a:close/>
                </a:path>
                <a:path w="292735" h="917575">
                  <a:moveTo>
                    <a:pt x="167538" y="274967"/>
                  </a:moveTo>
                  <a:lnTo>
                    <a:pt x="167170" y="273697"/>
                  </a:lnTo>
                  <a:lnTo>
                    <a:pt x="167208" y="272427"/>
                  </a:lnTo>
                  <a:lnTo>
                    <a:pt x="166268" y="272427"/>
                  </a:lnTo>
                  <a:lnTo>
                    <a:pt x="166433" y="273697"/>
                  </a:lnTo>
                  <a:lnTo>
                    <a:pt x="165163" y="273697"/>
                  </a:lnTo>
                  <a:lnTo>
                    <a:pt x="166674" y="274967"/>
                  </a:lnTo>
                  <a:lnTo>
                    <a:pt x="167538" y="274967"/>
                  </a:lnTo>
                  <a:close/>
                </a:path>
                <a:path w="292735" h="917575">
                  <a:moveTo>
                    <a:pt x="168021" y="321957"/>
                  </a:moveTo>
                  <a:lnTo>
                    <a:pt x="167792" y="321144"/>
                  </a:lnTo>
                  <a:lnTo>
                    <a:pt x="167678" y="320751"/>
                  </a:lnTo>
                  <a:lnTo>
                    <a:pt x="167538" y="320865"/>
                  </a:lnTo>
                  <a:lnTo>
                    <a:pt x="167411" y="321957"/>
                  </a:lnTo>
                  <a:lnTo>
                    <a:pt x="168021" y="321957"/>
                  </a:lnTo>
                  <a:close/>
                </a:path>
                <a:path w="292735" h="917575">
                  <a:moveTo>
                    <a:pt x="168173" y="320319"/>
                  </a:moveTo>
                  <a:lnTo>
                    <a:pt x="167754" y="320687"/>
                  </a:lnTo>
                  <a:lnTo>
                    <a:pt x="167792" y="321144"/>
                  </a:lnTo>
                  <a:lnTo>
                    <a:pt x="168173" y="320319"/>
                  </a:lnTo>
                  <a:close/>
                </a:path>
                <a:path w="292735" h="917575">
                  <a:moveTo>
                    <a:pt x="168643" y="333387"/>
                  </a:moveTo>
                  <a:lnTo>
                    <a:pt x="167170" y="330847"/>
                  </a:lnTo>
                  <a:lnTo>
                    <a:pt x="166890" y="328307"/>
                  </a:lnTo>
                  <a:lnTo>
                    <a:pt x="166725" y="327037"/>
                  </a:lnTo>
                  <a:lnTo>
                    <a:pt x="165328" y="327037"/>
                  </a:lnTo>
                  <a:lnTo>
                    <a:pt x="164465" y="328307"/>
                  </a:lnTo>
                  <a:lnTo>
                    <a:pt x="164185" y="329577"/>
                  </a:lnTo>
                  <a:lnTo>
                    <a:pt x="165989" y="328307"/>
                  </a:lnTo>
                  <a:lnTo>
                    <a:pt x="165938" y="332117"/>
                  </a:lnTo>
                  <a:lnTo>
                    <a:pt x="165493" y="332117"/>
                  </a:lnTo>
                  <a:lnTo>
                    <a:pt x="168643" y="333387"/>
                  </a:lnTo>
                  <a:close/>
                </a:path>
                <a:path w="292735" h="917575">
                  <a:moveTo>
                    <a:pt x="169011" y="712762"/>
                  </a:moveTo>
                  <a:lnTo>
                    <a:pt x="168236" y="712038"/>
                  </a:lnTo>
                  <a:lnTo>
                    <a:pt x="168960" y="712787"/>
                  </a:lnTo>
                  <a:close/>
                </a:path>
                <a:path w="292735" h="917575">
                  <a:moveTo>
                    <a:pt x="169265" y="321957"/>
                  </a:moveTo>
                  <a:lnTo>
                    <a:pt x="168021" y="321957"/>
                  </a:lnTo>
                  <a:lnTo>
                    <a:pt x="168732" y="324497"/>
                  </a:lnTo>
                  <a:lnTo>
                    <a:pt x="169265" y="321957"/>
                  </a:lnTo>
                  <a:close/>
                </a:path>
                <a:path w="292735" h="917575">
                  <a:moveTo>
                    <a:pt x="169379" y="670966"/>
                  </a:moveTo>
                  <a:lnTo>
                    <a:pt x="168859" y="670013"/>
                  </a:lnTo>
                  <a:lnTo>
                    <a:pt x="168897" y="671207"/>
                  </a:lnTo>
                  <a:lnTo>
                    <a:pt x="169379" y="670966"/>
                  </a:lnTo>
                  <a:close/>
                </a:path>
                <a:path w="292735" h="917575">
                  <a:moveTo>
                    <a:pt x="169799" y="9880"/>
                  </a:moveTo>
                  <a:lnTo>
                    <a:pt x="167271" y="6350"/>
                  </a:lnTo>
                  <a:lnTo>
                    <a:pt x="165912" y="6350"/>
                  </a:lnTo>
                  <a:lnTo>
                    <a:pt x="165074" y="7620"/>
                  </a:lnTo>
                  <a:lnTo>
                    <a:pt x="169799" y="9880"/>
                  </a:lnTo>
                  <a:close/>
                </a:path>
                <a:path w="292735" h="917575">
                  <a:moveTo>
                    <a:pt x="169913" y="349415"/>
                  </a:moveTo>
                  <a:lnTo>
                    <a:pt x="169545" y="348907"/>
                  </a:lnTo>
                  <a:lnTo>
                    <a:pt x="168897" y="349897"/>
                  </a:lnTo>
                  <a:lnTo>
                    <a:pt x="169913" y="349415"/>
                  </a:lnTo>
                  <a:close/>
                </a:path>
                <a:path w="292735" h="917575">
                  <a:moveTo>
                    <a:pt x="170078" y="207657"/>
                  </a:moveTo>
                  <a:lnTo>
                    <a:pt x="168440" y="206387"/>
                  </a:lnTo>
                  <a:lnTo>
                    <a:pt x="168808" y="205117"/>
                  </a:lnTo>
                  <a:lnTo>
                    <a:pt x="169176" y="203847"/>
                  </a:lnTo>
                  <a:lnTo>
                    <a:pt x="167538" y="205117"/>
                  </a:lnTo>
                  <a:lnTo>
                    <a:pt x="167373" y="203847"/>
                  </a:lnTo>
                  <a:lnTo>
                    <a:pt x="166268" y="203847"/>
                  </a:lnTo>
                  <a:lnTo>
                    <a:pt x="166230" y="205117"/>
                  </a:lnTo>
                  <a:lnTo>
                    <a:pt x="166560" y="206387"/>
                  </a:lnTo>
                  <a:lnTo>
                    <a:pt x="165125" y="206387"/>
                  </a:lnTo>
                  <a:lnTo>
                    <a:pt x="164998" y="207657"/>
                  </a:lnTo>
                  <a:lnTo>
                    <a:pt x="170078" y="207657"/>
                  </a:lnTo>
                  <a:close/>
                </a:path>
                <a:path w="292735" h="917575">
                  <a:moveTo>
                    <a:pt x="170383" y="10160"/>
                  </a:moveTo>
                  <a:lnTo>
                    <a:pt x="169799" y="9880"/>
                  </a:lnTo>
                  <a:lnTo>
                    <a:pt x="170370" y="10680"/>
                  </a:lnTo>
                  <a:lnTo>
                    <a:pt x="170383" y="10160"/>
                  </a:lnTo>
                  <a:close/>
                </a:path>
                <a:path w="292735" h="917575">
                  <a:moveTo>
                    <a:pt x="170700" y="192417"/>
                  </a:moveTo>
                  <a:lnTo>
                    <a:pt x="169062" y="194957"/>
                  </a:lnTo>
                  <a:lnTo>
                    <a:pt x="168160" y="193687"/>
                  </a:lnTo>
                  <a:lnTo>
                    <a:pt x="169113" y="189877"/>
                  </a:lnTo>
                  <a:lnTo>
                    <a:pt x="169748" y="187337"/>
                  </a:lnTo>
                  <a:lnTo>
                    <a:pt x="169849" y="186067"/>
                  </a:lnTo>
                  <a:lnTo>
                    <a:pt x="169938" y="184797"/>
                  </a:lnTo>
                  <a:lnTo>
                    <a:pt x="170218" y="180987"/>
                  </a:lnTo>
                  <a:lnTo>
                    <a:pt x="159880" y="180987"/>
                  </a:lnTo>
                  <a:lnTo>
                    <a:pt x="159880" y="196227"/>
                  </a:lnTo>
                  <a:lnTo>
                    <a:pt x="159346" y="197497"/>
                  </a:lnTo>
                  <a:lnTo>
                    <a:pt x="157746" y="198767"/>
                  </a:lnTo>
                  <a:lnTo>
                    <a:pt x="157340" y="198767"/>
                  </a:lnTo>
                  <a:lnTo>
                    <a:pt x="157340" y="196227"/>
                  </a:lnTo>
                  <a:lnTo>
                    <a:pt x="159880" y="196227"/>
                  </a:lnTo>
                  <a:lnTo>
                    <a:pt x="159880" y="180987"/>
                  </a:lnTo>
                  <a:lnTo>
                    <a:pt x="132549" y="180987"/>
                  </a:lnTo>
                  <a:lnTo>
                    <a:pt x="132549" y="192417"/>
                  </a:lnTo>
                  <a:lnTo>
                    <a:pt x="129654" y="194513"/>
                  </a:lnTo>
                  <a:lnTo>
                    <a:pt x="131279" y="196227"/>
                  </a:lnTo>
                  <a:lnTo>
                    <a:pt x="128358" y="195465"/>
                  </a:lnTo>
                  <a:lnTo>
                    <a:pt x="128866" y="193687"/>
                  </a:lnTo>
                  <a:lnTo>
                    <a:pt x="129108" y="193941"/>
                  </a:lnTo>
                  <a:lnTo>
                    <a:pt x="129235" y="192417"/>
                  </a:lnTo>
                  <a:lnTo>
                    <a:pt x="128117" y="193192"/>
                  </a:lnTo>
                  <a:lnTo>
                    <a:pt x="128092" y="192417"/>
                  </a:lnTo>
                  <a:lnTo>
                    <a:pt x="128041" y="189877"/>
                  </a:lnTo>
                  <a:lnTo>
                    <a:pt x="128612" y="189877"/>
                  </a:lnTo>
                  <a:lnTo>
                    <a:pt x="129641" y="191147"/>
                  </a:lnTo>
                  <a:lnTo>
                    <a:pt x="132549" y="192417"/>
                  </a:lnTo>
                  <a:lnTo>
                    <a:pt x="132549" y="180987"/>
                  </a:lnTo>
                  <a:lnTo>
                    <a:pt x="127762" y="180987"/>
                  </a:lnTo>
                  <a:lnTo>
                    <a:pt x="127393" y="180987"/>
                  </a:lnTo>
                  <a:lnTo>
                    <a:pt x="129971" y="183527"/>
                  </a:lnTo>
                  <a:lnTo>
                    <a:pt x="129400" y="184150"/>
                  </a:lnTo>
                  <a:lnTo>
                    <a:pt x="129400" y="186067"/>
                  </a:lnTo>
                  <a:lnTo>
                    <a:pt x="128168" y="187807"/>
                  </a:lnTo>
                  <a:lnTo>
                    <a:pt x="128155" y="188175"/>
                  </a:lnTo>
                  <a:lnTo>
                    <a:pt x="128308" y="188607"/>
                  </a:lnTo>
                  <a:lnTo>
                    <a:pt x="128092" y="188607"/>
                  </a:lnTo>
                  <a:lnTo>
                    <a:pt x="127596" y="188607"/>
                  </a:lnTo>
                  <a:lnTo>
                    <a:pt x="127901" y="188175"/>
                  </a:lnTo>
                  <a:lnTo>
                    <a:pt x="127723" y="187807"/>
                  </a:lnTo>
                  <a:lnTo>
                    <a:pt x="127520" y="187363"/>
                  </a:lnTo>
                  <a:lnTo>
                    <a:pt x="127520" y="188607"/>
                  </a:lnTo>
                  <a:lnTo>
                    <a:pt x="127228" y="189877"/>
                  </a:lnTo>
                  <a:lnTo>
                    <a:pt x="126860" y="188607"/>
                  </a:lnTo>
                  <a:lnTo>
                    <a:pt x="127520" y="188607"/>
                  </a:lnTo>
                  <a:lnTo>
                    <a:pt x="127520" y="187363"/>
                  </a:lnTo>
                  <a:lnTo>
                    <a:pt x="126936" y="186067"/>
                  </a:lnTo>
                  <a:lnTo>
                    <a:pt x="129400" y="186067"/>
                  </a:lnTo>
                  <a:lnTo>
                    <a:pt x="129400" y="184150"/>
                  </a:lnTo>
                  <a:lnTo>
                    <a:pt x="128790" y="184797"/>
                  </a:lnTo>
                  <a:lnTo>
                    <a:pt x="128041" y="183527"/>
                  </a:lnTo>
                  <a:lnTo>
                    <a:pt x="128003" y="182257"/>
                  </a:lnTo>
                  <a:lnTo>
                    <a:pt x="126898" y="180987"/>
                  </a:lnTo>
                  <a:lnTo>
                    <a:pt x="126288" y="186067"/>
                  </a:lnTo>
                  <a:lnTo>
                    <a:pt x="123952" y="189877"/>
                  </a:lnTo>
                  <a:lnTo>
                    <a:pt x="126898" y="193687"/>
                  </a:lnTo>
                  <a:lnTo>
                    <a:pt x="126771" y="192417"/>
                  </a:lnTo>
                  <a:lnTo>
                    <a:pt x="127635" y="192417"/>
                  </a:lnTo>
                  <a:lnTo>
                    <a:pt x="127520" y="193611"/>
                  </a:lnTo>
                  <a:lnTo>
                    <a:pt x="125590" y="194957"/>
                  </a:lnTo>
                  <a:lnTo>
                    <a:pt x="126365" y="194957"/>
                  </a:lnTo>
                  <a:lnTo>
                    <a:pt x="126695" y="194957"/>
                  </a:lnTo>
                  <a:lnTo>
                    <a:pt x="126365" y="194957"/>
                  </a:lnTo>
                  <a:lnTo>
                    <a:pt x="126911" y="195516"/>
                  </a:lnTo>
                  <a:lnTo>
                    <a:pt x="127190" y="196227"/>
                  </a:lnTo>
                  <a:lnTo>
                    <a:pt x="124688" y="196227"/>
                  </a:lnTo>
                  <a:lnTo>
                    <a:pt x="126123" y="198767"/>
                  </a:lnTo>
                  <a:lnTo>
                    <a:pt x="126199" y="200037"/>
                  </a:lnTo>
                  <a:lnTo>
                    <a:pt x="127431" y="198767"/>
                  </a:lnTo>
                  <a:lnTo>
                    <a:pt x="128028" y="196659"/>
                  </a:lnTo>
                  <a:lnTo>
                    <a:pt x="131305" y="200037"/>
                  </a:lnTo>
                  <a:lnTo>
                    <a:pt x="159270" y="200037"/>
                  </a:lnTo>
                  <a:lnTo>
                    <a:pt x="159346" y="198767"/>
                  </a:lnTo>
                  <a:lnTo>
                    <a:pt x="159880" y="198767"/>
                  </a:lnTo>
                  <a:lnTo>
                    <a:pt x="160451" y="196227"/>
                  </a:lnTo>
                  <a:lnTo>
                    <a:pt x="165252" y="203847"/>
                  </a:lnTo>
                  <a:lnTo>
                    <a:pt x="167500" y="200037"/>
                  </a:lnTo>
                  <a:lnTo>
                    <a:pt x="166560" y="198767"/>
                  </a:lnTo>
                  <a:lnTo>
                    <a:pt x="165163" y="200037"/>
                  </a:lnTo>
                  <a:lnTo>
                    <a:pt x="164960" y="198767"/>
                  </a:lnTo>
                  <a:lnTo>
                    <a:pt x="165823" y="196227"/>
                  </a:lnTo>
                  <a:lnTo>
                    <a:pt x="167741" y="197497"/>
                  </a:lnTo>
                  <a:lnTo>
                    <a:pt x="167500" y="198767"/>
                  </a:lnTo>
                  <a:lnTo>
                    <a:pt x="168440" y="197497"/>
                  </a:lnTo>
                  <a:lnTo>
                    <a:pt x="167703" y="194957"/>
                  </a:lnTo>
                  <a:lnTo>
                    <a:pt x="170040" y="196227"/>
                  </a:lnTo>
                  <a:lnTo>
                    <a:pt x="170700" y="192417"/>
                  </a:lnTo>
                  <a:close/>
                </a:path>
                <a:path w="292735" h="917575">
                  <a:moveTo>
                    <a:pt x="170738" y="318147"/>
                  </a:moveTo>
                  <a:lnTo>
                    <a:pt x="168605" y="319417"/>
                  </a:lnTo>
                  <a:lnTo>
                    <a:pt x="168173" y="320319"/>
                  </a:lnTo>
                  <a:lnTo>
                    <a:pt x="170738" y="318147"/>
                  </a:lnTo>
                  <a:close/>
                </a:path>
                <a:path w="292735" h="917575">
                  <a:moveTo>
                    <a:pt x="170840" y="711885"/>
                  </a:moveTo>
                  <a:lnTo>
                    <a:pt x="169011" y="712762"/>
                  </a:lnTo>
                  <a:lnTo>
                    <a:pt x="170738" y="714387"/>
                  </a:lnTo>
                  <a:lnTo>
                    <a:pt x="170840" y="713117"/>
                  </a:lnTo>
                  <a:lnTo>
                    <a:pt x="170840" y="711885"/>
                  </a:lnTo>
                  <a:close/>
                </a:path>
                <a:path w="292735" h="917575">
                  <a:moveTo>
                    <a:pt x="171081" y="791057"/>
                  </a:moveTo>
                  <a:lnTo>
                    <a:pt x="170878" y="790638"/>
                  </a:lnTo>
                  <a:lnTo>
                    <a:pt x="170916" y="790422"/>
                  </a:lnTo>
                  <a:lnTo>
                    <a:pt x="170167" y="790587"/>
                  </a:lnTo>
                  <a:lnTo>
                    <a:pt x="171081" y="791057"/>
                  </a:lnTo>
                  <a:close/>
                </a:path>
                <a:path w="292735" h="917575">
                  <a:moveTo>
                    <a:pt x="171272" y="497217"/>
                  </a:moveTo>
                  <a:lnTo>
                    <a:pt x="170738" y="497217"/>
                  </a:lnTo>
                  <a:lnTo>
                    <a:pt x="170980" y="498487"/>
                  </a:lnTo>
                  <a:lnTo>
                    <a:pt x="171272" y="497217"/>
                  </a:lnTo>
                  <a:close/>
                </a:path>
                <a:path w="292735" h="917575">
                  <a:moveTo>
                    <a:pt x="171348" y="600087"/>
                  </a:moveTo>
                  <a:lnTo>
                    <a:pt x="170942" y="600087"/>
                  </a:lnTo>
                  <a:lnTo>
                    <a:pt x="171183" y="600608"/>
                  </a:lnTo>
                  <a:lnTo>
                    <a:pt x="171348" y="600087"/>
                  </a:lnTo>
                  <a:close/>
                </a:path>
                <a:path w="292735" h="917575">
                  <a:moveTo>
                    <a:pt x="171373" y="772680"/>
                  </a:moveTo>
                  <a:lnTo>
                    <a:pt x="170599" y="774077"/>
                  </a:lnTo>
                  <a:lnTo>
                    <a:pt x="171145" y="774077"/>
                  </a:lnTo>
                  <a:lnTo>
                    <a:pt x="171373" y="772680"/>
                  </a:lnTo>
                  <a:close/>
                </a:path>
                <a:path w="292735" h="917575">
                  <a:moveTo>
                    <a:pt x="171602" y="348627"/>
                  </a:moveTo>
                  <a:lnTo>
                    <a:pt x="169913" y="349415"/>
                  </a:lnTo>
                  <a:lnTo>
                    <a:pt x="171183" y="351167"/>
                  </a:lnTo>
                  <a:lnTo>
                    <a:pt x="171602" y="348627"/>
                  </a:lnTo>
                  <a:close/>
                </a:path>
                <a:path w="292735" h="917575">
                  <a:moveTo>
                    <a:pt x="172008" y="771537"/>
                  </a:moveTo>
                  <a:lnTo>
                    <a:pt x="171970" y="768997"/>
                  </a:lnTo>
                  <a:lnTo>
                    <a:pt x="171373" y="772680"/>
                  </a:lnTo>
                  <a:lnTo>
                    <a:pt x="172008" y="771537"/>
                  </a:lnTo>
                  <a:close/>
                </a:path>
                <a:path w="292735" h="917575">
                  <a:moveTo>
                    <a:pt x="172618" y="617867"/>
                  </a:moveTo>
                  <a:lnTo>
                    <a:pt x="172504" y="616648"/>
                  </a:lnTo>
                  <a:lnTo>
                    <a:pt x="172618" y="617867"/>
                  </a:lnTo>
                  <a:close/>
                </a:path>
                <a:path w="292735" h="917575">
                  <a:moveTo>
                    <a:pt x="173139" y="584454"/>
                  </a:moveTo>
                  <a:lnTo>
                    <a:pt x="172135" y="583768"/>
                  </a:lnTo>
                  <a:lnTo>
                    <a:pt x="172250" y="584847"/>
                  </a:lnTo>
                  <a:lnTo>
                    <a:pt x="173139" y="584454"/>
                  </a:lnTo>
                  <a:close/>
                </a:path>
                <a:path w="292735" h="917575">
                  <a:moveTo>
                    <a:pt x="173278" y="622947"/>
                  </a:moveTo>
                  <a:lnTo>
                    <a:pt x="172935" y="622363"/>
                  </a:lnTo>
                  <a:lnTo>
                    <a:pt x="172834" y="622592"/>
                  </a:lnTo>
                  <a:lnTo>
                    <a:pt x="173278" y="622947"/>
                  </a:lnTo>
                  <a:close/>
                </a:path>
                <a:path w="292735" h="917575">
                  <a:moveTo>
                    <a:pt x="173278" y="622947"/>
                  </a:moveTo>
                  <a:lnTo>
                    <a:pt x="172656" y="622947"/>
                  </a:lnTo>
                  <a:lnTo>
                    <a:pt x="172834" y="622592"/>
                  </a:lnTo>
                  <a:lnTo>
                    <a:pt x="171678" y="621677"/>
                  </a:lnTo>
                  <a:lnTo>
                    <a:pt x="170167" y="621677"/>
                  </a:lnTo>
                  <a:lnTo>
                    <a:pt x="170078" y="624217"/>
                  </a:lnTo>
                  <a:lnTo>
                    <a:pt x="171221" y="624217"/>
                  </a:lnTo>
                  <a:lnTo>
                    <a:pt x="173278" y="622947"/>
                  </a:lnTo>
                  <a:close/>
                </a:path>
                <a:path w="292735" h="917575">
                  <a:moveTo>
                    <a:pt x="173278" y="519163"/>
                  </a:moveTo>
                  <a:lnTo>
                    <a:pt x="172173" y="520077"/>
                  </a:lnTo>
                  <a:lnTo>
                    <a:pt x="173189" y="520077"/>
                  </a:lnTo>
                  <a:lnTo>
                    <a:pt x="173278" y="519163"/>
                  </a:lnTo>
                  <a:close/>
                </a:path>
                <a:path w="292735" h="917575">
                  <a:moveTo>
                    <a:pt x="173469" y="519010"/>
                  </a:moveTo>
                  <a:lnTo>
                    <a:pt x="173316" y="518807"/>
                  </a:lnTo>
                  <a:lnTo>
                    <a:pt x="173278" y="519163"/>
                  </a:lnTo>
                  <a:lnTo>
                    <a:pt x="173469" y="519010"/>
                  </a:lnTo>
                  <a:close/>
                </a:path>
                <a:path w="292735" h="917575">
                  <a:moveTo>
                    <a:pt x="173558" y="545477"/>
                  </a:moveTo>
                  <a:lnTo>
                    <a:pt x="172580" y="544207"/>
                  </a:lnTo>
                  <a:lnTo>
                    <a:pt x="172707" y="545477"/>
                  </a:lnTo>
                  <a:lnTo>
                    <a:pt x="173558" y="545477"/>
                  </a:lnTo>
                  <a:close/>
                </a:path>
                <a:path w="292735" h="917575">
                  <a:moveTo>
                    <a:pt x="173558" y="137160"/>
                  </a:moveTo>
                  <a:lnTo>
                    <a:pt x="172593" y="135890"/>
                  </a:lnTo>
                  <a:lnTo>
                    <a:pt x="171310" y="134912"/>
                  </a:lnTo>
                  <a:lnTo>
                    <a:pt x="172466" y="137160"/>
                  </a:lnTo>
                  <a:lnTo>
                    <a:pt x="173558" y="137160"/>
                  </a:lnTo>
                  <a:close/>
                </a:path>
                <a:path w="292735" h="917575">
                  <a:moveTo>
                    <a:pt x="173888" y="620407"/>
                  </a:moveTo>
                  <a:lnTo>
                    <a:pt x="172707" y="620407"/>
                  </a:lnTo>
                  <a:lnTo>
                    <a:pt x="172542" y="621677"/>
                  </a:lnTo>
                  <a:lnTo>
                    <a:pt x="172935" y="622363"/>
                  </a:lnTo>
                  <a:lnTo>
                    <a:pt x="173888" y="620407"/>
                  </a:lnTo>
                  <a:close/>
                </a:path>
                <a:path w="292735" h="917575">
                  <a:moveTo>
                    <a:pt x="173888" y="386727"/>
                  </a:moveTo>
                  <a:lnTo>
                    <a:pt x="173075" y="384187"/>
                  </a:lnTo>
                  <a:lnTo>
                    <a:pt x="173647" y="383184"/>
                  </a:lnTo>
                  <a:lnTo>
                    <a:pt x="172453" y="384187"/>
                  </a:lnTo>
                  <a:lnTo>
                    <a:pt x="171348" y="385457"/>
                  </a:lnTo>
                  <a:lnTo>
                    <a:pt x="172212" y="385457"/>
                  </a:lnTo>
                  <a:lnTo>
                    <a:pt x="172580" y="386727"/>
                  </a:lnTo>
                  <a:lnTo>
                    <a:pt x="173888" y="386727"/>
                  </a:lnTo>
                  <a:close/>
                </a:path>
                <a:path w="292735" h="917575">
                  <a:moveTo>
                    <a:pt x="173977" y="382917"/>
                  </a:moveTo>
                  <a:lnTo>
                    <a:pt x="173913" y="382727"/>
                  </a:lnTo>
                  <a:lnTo>
                    <a:pt x="173647" y="383184"/>
                  </a:lnTo>
                  <a:lnTo>
                    <a:pt x="173977" y="382917"/>
                  </a:lnTo>
                  <a:close/>
                </a:path>
                <a:path w="292735" h="917575">
                  <a:moveTo>
                    <a:pt x="174078" y="884453"/>
                  </a:moveTo>
                  <a:lnTo>
                    <a:pt x="172593" y="881913"/>
                  </a:lnTo>
                  <a:lnTo>
                    <a:pt x="172389" y="884453"/>
                  </a:lnTo>
                  <a:lnTo>
                    <a:pt x="170586" y="885723"/>
                  </a:lnTo>
                  <a:lnTo>
                    <a:pt x="170903" y="886993"/>
                  </a:lnTo>
                  <a:lnTo>
                    <a:pt x="171615" y="885723"/>
                  </a:lnTo>
                  <a:lnTo>
                    <a:pt x="174078" y="884453"/>
                  </a:lnTo>
                  <a:close/>
                </a:path>
                <a:path w="292735" h="917575">
                  <a:moveTo>
                    <a:pt x="174459" y="518807"/>
                  </a:moveTo>
                  <a:lnTo>
                    <a:pt x="173723" y="518807"/>
                  </a:lnTo>
                  <a:lnTo>
                    <a:pt x="173469" y="519010"/>
                  </a:lnTo>
                  <a:lnTo>
                    <a:pt x="174218" y="520077"/>
                  </a:lnTo>
                  <a:lnTo>
                    <a:pt x="174459" y="518807"/>
                  </a:lnTo>
                  <a:close/>
                </a:path>
                <a:path w="292735" h="917575">
                  <a:moveTo>
                    <a:pt x="174510" y="625487"/>
                  </a:moveTo>
                  <a:lnTo>
                    <a:pt x="174142" y="622947"/>
                  </a:lnTo>
                  <a:lnTo>
                    <a:pt x="173278" y="622947"/>
                  </a:lnTo>
                  <a:lnTo>
                    <a:pt x="172618" y="625487"/>
                  </a:lnTo>
                  <a:lnTo>
                    <a:pt x="170815" y="625487"/>
                  </a:lnTo>
                  <a:lnTo>
                    <a:pt x="171018" y="626757"/>
                  </a:lnTo>
                  <a:lnTo>
                    <a:pt x="173240" y="626757"/>
                  </a:lnTo>
                  <a:lnTo>
                    <a:pt x="173355" y="625487"/>
                  </a:lnTo>
                  <a:lnTo>
                    <a:pt x="174510" y="625487"/>
                  </a:lnTo>
                  <a:close/>
                </a:path>
                <a:path w="292735" h="917575">
                  <a:moveTo>
                    <a:pt x="174752" y="476897"/>
                  </a:moveTo>
                  <a:lnTo>
                    <a:pt x="173113" y="476897"/>
                  </a:lnTo>
                  <a:lnTo>
                    <a:pt x="173151" y="477304"/>
                  </a:lnTo>
                  <a:lnTo>
                    <a:pt x="174752" y="476897"/>
                  </a:lnTo>
                  <a:close/>
                </a:path>
                <a:path w="292735" h="917575">
                  <a:moveTo>
                    <a:pt x="175031" y="548017"/>
                  </a:moveTo>
                  <a:close/>
                </a:path>
                <a:path w="292735" h="917575">
                  <a:moveTo>
                    <a:pt x="175082" y="578497"/>
                  </a:moveTo>
                  <a:lnTo>
                    <a:pt x="173888" y="578497"/>
                  </a:lnTo>
                  <a:lnTo>
                    <a:pt x="172986" y="579767"/>
                  </a:lnTo>
                  <a:lnTo>
                    <a:pt x="174345" y="579767"/>
                  </a:lnTo>
                  <a:lnTo>
                    <a:pt x="175082" y="578497"/>
                  </a:lnTo>
                  <a:close/>
                </a:path>
                <a:path w="292735" h="917575">
                  <a:moveTo>
                    <a:pt x="175082" y="374027"/>
                  </a:moveTo>
                  <a:lnTo>
                    <a:pt x="173888" y="372757"/>
                  </a:lnTo>
                  <a:lnTo>
                    <a:pt x="171843" y="372757"/>
                  </a:lnTo>
                  <a:lnTo>
                    <a:pt x="170484" y="371487"/>
                  </a:lnTo>
                  <a:lnTo>
                    <a:pt x="170040" y="372757"/>
                  </a:lnTo>
                  <a:lnTo>
                    <a:pt x="168846" y="372757"/>
                  </a:lnTo>
                  <a:lnTo>
                    <a:pt x="170649" y="375297"/>
                  </a:lnTo>
                  <a:lnTo>
                    <a:pt x="171640" y="373189"/>
                  </a:lnTo>
                  <a:lnTo>
                    <a:pt x="172212" y="374027"/>
                  </a:lnTo>
                  <a:lnTo>
                    <a:pt x="172618" y="376567"/>
                  </a:lnTo>
                  <a:lnTo>
                    <a:pt x="173888" y="376567"/>
                  </a:lnTo>
                  <a:lnTo>
                    <a:pt x="173520" y="374027"/>
                  </a:lnTo>
                  <a:lnTo>
                    <a:pt x="175082" y="374027"/>
                  </a:lnTo>
                  <a:close/>
                </a:path>
                <a:path w="292735" h="917575">
                  <a:moveTo>
                    <a:pt x="175780" y="579767"/>
                  </a:moveTo>
                  <a:lnTo>
                    <a:pt x="174510" y="579767"/>
                  </a:lnTo>
                  <a:lnTo>
                    <a:pt x="174345" y="581037"/>
                  </a:lnTo>
                  <a:lnTo>
                    <a:pt x="175361" y="581037"/>
                  </a:lnTo>
                  <a:lnTo>
                    <a:pt x="175780" y="579767"/>
                  </a:lnTo>
                  <a:close/>
                </a:path>
                <a:path w="292735" h="917575">
                  <a:moveTo>
                    <a:pt x="175780" y="540397"/>
                  </a:moveTo>
                  <a:lnTo>
                    <a:pt x="174663" y="539127"/>
                  </a:lnTo>
                  <a:lnTo>
                    <a:pt x="173393" y="539127"/>
                  </a:lnTo>
                  <a:lnTo>
                    <a:pt x="175691" y="541667"/>
                  </a:lnTo>
                  <a:lnTo>
                    <a:pt x="175780" y="540397"/>
                  </a:lnTo>
                  <a:close/>
                </a:path>
                <a:path w="292735" h="917575">
                  <a:moveTo>
                    <a:pt x="175818" y="391807"/>
                  </a:moveTo>
                  <a:lnTo>
                    <a:pt x="174459" y="391807"/>
                  </a:lnTo>
                  <a:lnTo>
                    <a:pt x="174459" y="390537"/>
                  </a:lnTo>
                  <a:lnTo>
                    <a:pt x="175158" y="389267"/>
                  </a:lnTo>
                  <a:lnTo>
                    <a:pt x="174218" y="390537"/>
                  </a:lnTo>
                  <a:lnTo>
                    <a:pt x="171881" y="389267"/>
                  </a:lnTo>
                  <a:lnTo>
                    <a:pt x="172008" y="390537"/>
                  </a:lnTo>
                  <a:lnTo>
                    <a:pt x="173355" y="390537"/>
                  </a:lnTo>
                  <a:lnTo>
                    <a:pt x="174396" y="391807"/>
                  </a:lnTo>
                  <a:lnTo>
                    <a:pt x="175450" y="393077"/>
                  </a:lnTo>
                  <a:lnTo>
                    <a:pt x="175818" y="391807"/>
                  </a:lnTo>
                  <a:close/>
                </a:path>
                <a:path w="292735" h="917575">
                  <a:moveTo>
                    <a:pt x="175818" y="380377"/>
                  </a:moveTo>
                  <a:lnTo>
                    <a:pt x="173278" y="380377"/>
                  </a:lnTo>
                  <a:lnTo>
                    <a:pt x="173913" y="382727"/>
                  </a:lnTo>
                  <a:lnTo>
                    <a:pt x="174548" y="381647"/>
                  </a:lnTo>
                  <a:lnTo>
                    <a:pt x="175818" y="380377"/>
                  </a:lnTo>
                  <a:close/>
                </a:path>
                <a:path w="292735" h="917575">
                  <a:moveTo>
                    <a:pt x="175895" y="495947"/>
                  </a:moveTo>
                  <a:lnTo>
                    <a:pt x="172542" y="495947"/>
                  </a:lnTo>
                  <a:lnTo>
                    <a:pt x="172542" y="498487"/>
                  </a:lnTo>
                  <a:lnTo>
                    <a:pt x="174548" y="498487"/>
                  </a:lnTo>
                  <a:lnTo>
                    <a:pt x="175120" y="499757"/>
                  </a:lnTo>
                  <a:lnTo>
                    <a:pt x="175895" y="495947"/>
                  </a:lnTo>
                  <a:close/>
                </a:path>
                <a:path w="292735" h="917575">
                  <a:moveTo>
                    <a:pt x="176263" y="410857"/>
                  </a:moveTo>
                  <a:lnTo>
                    <a:pt x="175488" y="409587"/>
                  </a:lnTo>
                  <a:lnTo>
                    <a:pt x="175285" y="409587"/>
                  </a:lnTo>
                  <a:lnTo>
                    <a:pt x="176263" y="410857"/>
                  </a:lnTo>
                  <a:close/>
                </a:path>
                <a:path w="292735" h="917575">
                  <a:moveTo>
                    <a:pt x="176352" y="548017"/>
                  </a:moveTo>
                  <a:lnTo>
                    <a:pt x="175031" y="548017"/>
                  </a:lnTo>
                  <a:lnTo>
                    <a:pt x="174015" y="549287"/>
                  </a:lnTo>
                  <a:lnTo>
                    <a:pt x="175818" y="549287"/>
                  </a:lnTo>
                  <a:lnTo>
                    <a:pt x="176352" y="548017"/>
                  </a:lnTo>
                  <a:close/>
                </a:path>
                <a:path w="292735" h="917575">
                  <a:moveTo>
                    <a:pt x="176428" y="616597"/>
                  </a:moveTo>
                  <a:lnTo>
                    <a:pt x="175564" y="612787"/>
                  </a:lnTo>
                  <a:lnTo>
                    <a:pt x="172491" y="616597"/>
                  </a:lnTo>
                  <a:lnTo>
                    <a:pt x="174459" y="617867"/>
                  </a:lnTo>
                  <a:lnTo>
                    <a:pt x="173761" y="617867"/>
                  </a:lnTo>
                  <a:lnTo>
                    <a:pt x="173888" y="619137"/>
                  </a:lnTo>
                  <a:lnTo>
                    <a:pt x="175488" y="619137"/>
                  </a:lnTo>
                  <a:lnTo>
                    <a:pt x="175895" y="617867"/>
                  </a:lnTo>
                  <a:lnTo>
                    <a:pt x="176428" y="616597"/>
                  </a:lnTo>
                  <a:close/>
                </a:path>
                <a:path w="292735" h="917575">
                  <a:moveTo>
                    <a:pt x="176517" y="584847"/>
                  </a:moveTo>
                  <a:lnTo>
                    <a:pt x="176428" y="583577"/>
                  </a:lnTo>
                  <a:lnTo>
                    <a:pt x="175120" y="583577"/>
                  </a:lnTo>
                  <a:lnTo>
                    <a:pt x="173139" y="584454"/>
                  </a:lnTo>
                  <a:lnTo>
                    <a:pt x="173723" y="584847"/>
                  </a:lnTo>
                  <a:lnTo>
                    <a:pt x="175818" y="586117"/>
                  </a:lnTo>
                  <a:lnTo>
                    <a:pt x="175653" y="584847"/>
                  </a:lnTo>
                  <a:lnTo>
                    <a:pt x="176517" y="584847"/>
                  </a:lnTo>
                  <a:close/>
                </a:path>
                <a:path w="292735" h="917575">
                  <a:moveTo>
                    <a:pt x="176720" y="545477"/>
                  </a:moveTo>
                  <a:lnTo>
                    <a:pt x="174421" y="545477"/>
                  </a:lnTo>
                  <a:lnTo>
                    <a:pt x="173888" y="546747"/>
                  </a:lnTo>
                  <a:lnTo>
                    <a:pt x="174942" y="547903"/>
                  </a:lnTo>
                  <a:lnTo>
                    <a:pt x="175196" y="546747"/>
                  </a:lnTo>
                  <a:lnTo>
                    <a:pt x="175856" y="546747"/>
                  </a:lnTo>
                  <a:lnTo>
                    <a:pt x="176720" y="545477"/>
                  </a:lnTo>
                  <a:close/>
                </a:path>
                <a:path w="292735" h="917575">
                  <a:moveTo>
                    <a:pt x="176720" y="423557"/>
                  </a:moveTo>
                  <a:lnTo>
                    <a:pt x="175818" y="423557"/>
                  </a:lnTo>
                  <a:lnTo>
                    <a:pt x="175780" y="422287"/>
                  </a:lnTo>
                  <a:lnTo>
                    <a:pt x="175653" y="422287"/>
                  </a:lnTo>
                  <a:lnTo>
                    <a:pt x="175780" y="421017"/>
                  </a:lnTo>
                  <a:lnTo>
                    <a:pt x="175158" y="421017"/>
                  </a:lnTo>
                  <a:lnTo>
                    <a:pt x="175260" y="421627"/>
                  </a:lnTo>
                  <a:lnTo>
                    <a:pt x="175336" y="422414"/>
                  </a:lnTo>
                  <a:lnTo>
                    <a:pt x="175082" y="423557"/>
                  </a:lnTo>
                  <a:lnTo>
                    <a:pt x="174548" y="424827"/>
                  </a:lnTo>
                  <a:lnTo>
                    <a:pt x="176390" y="424827"/>
                  </a:lnTo>
                  <a:lnTo>
                    <a:pt x="176720" y="423557"/>
                  </a:lnTo>
                  <a:close/>
                </a:path>
                <a:path w="292735" h="917575">
                  <a:moveTo>
                    <a:pt x="177050" y="634377"/>
                  </a:moveTo>
                  <a:lnTo>
                    <a:pt x="176149" y="633107"/>
                  </a:lnTo>
                  <a:lnTo>
                    <a:pt x="175488" y="633107"/>
                  </a:lnTo>
                  <a:lnTo>
                    <a:pt x="175158" y="631837"/>
                  </a:lnTo>
                  <a:lnTo>
                    <a:pt x="173189" y="633107"/>
                  </a:lnTo>
                  <a:lnTo>
                    <a:pt x="168808" y="633107"/>
                  </a:lnTo>
                  <a:lnTo>
                    <a:pt x="169062" y="634377"/>
                  </a:lnTo>
                  <a:lnTo>
                    <a:pt x="177050" y="634377"/>
                  </a:lnTo>
                  <a:close/>
                </a:path>
                <a:path w="292735" h="917575">
                  <a:moveTo>
                    <a:pt x="178231" y="407047"/>
                  </a:moveTo>
                  <a:lnTo>
                    <a:pt x="176263" y="404507"/>
                  </a:lnTo>
                  <a:lnTo>
                    <a:pt x="175285" y="407047"/>
                  </a:lnTo>
                  <a:lnTo>
                    <a:pt x="172783" y="408317"/>
                  </a:lnTo>
                  <a:lnTo>
                    <a:pt x="173113" y="408317"/>
                  </a:lnTo>
                  <a:lnTo>
                    <a:pt x="173189" y="409587"/>
                  </a:lnTo>
                  <a:lnTo>
                    <a:pt x="175285" y="409587"/>
                  </a:lnTo>
                  <a:lnTo>
                    <a:pt x="174294" y="408317"/>
                  </a:lnTo>
                  <a:lnTo>
                    <a:pt x="178231" y="407047"/>
                  </a:lnTo>
                  <a:close/>
                </a:path>
                <a:path w="292735" h="917575">
                  <a:moveTo>
                    <a:pt x="185293" y="871753"/>
                  </a:moveTo>
                  <a:lnTo>
                    <a:pt x="180035" y="871753"/>
                  </a:lnTo>
                  <a:lnTo>
                    <a:pt x="181470" y="875563"/>
                  </a:lnTo>
                  <a:lnTo>
                    <a:pt x="182118" y="873023"/>
                  </a:lnTo>
                  <a:lnTo>
                    <a:pt x="183857" y="873023"/>
                  </a:lnTo>
                  <a:lnTo>
                    <a:pt x="185293" y="871753"/>
                  </a:lnTo>
                  <a:close/>
                </a:path>
                <a:path w="292735" h="917575">
                  <a:moveTo>
                    <a:pt x="185737" y="146050"/>
                  </a:moveTo>
                  <a:lnTo>
                    <a:pt x="183794" y="144780"/>
                  </a:lnTo>
                  <a:lnTo>
                    <a:pt x="182435" y="143510"/>
                  </a:lnTo>
                  <a:lnTo>
                    <a:pt x="180682" y="142240"/>
                  </a:lnTo>
                  <a:lnTo>
                    <a:pt x="180492" y="146050"/>
                  </a:lnTo>
                  <a:lnTo>
                    <a:pt x="182702" y="146050"/>
                  </a:lnTo>
                  <a:lnTo>
                    <a:pt x="184442" y="147320"/>
                  </a:lnTo>
                  <a:lnTo>
                    <a:pt x="184315" y="146050"/>
                  </a:lnTo>
                  <a:lnTo>
                    <a:pt x="185737" y="146050"/>
                  </a:lnTo>
                  <a:close/>
                </a:path>
                <a:path w="292735" h="917575">
                  <a:moveTo>
                    <a:pt x="185801" y="873023"/>
                  </a:moveTo>
                  <a:lnTo>
                    <a:pt x="185623" y="872578"/>
                  </a:lnTo>
                  <a:lnTo>
                    <a:pt x="185293" y="873023"/>
                  </a:lnTo>
                  <a:lnTo>
                    <a:pt x="185801" y="873023"/>
                  </a:lnTo>
                  <a:close/>
                </a:path>
                <a:path w="292735" h="917575">
                  <a:moveTo>
                    <a:pt x="187426" y="870483"/>
                  </a:moveTo>
                  <a:lnTo>
                    <a:pt x="186905" y="867943"/>
                  </a:lnTo>
                  <a:lnTo>
                    <a:pt x="185877" y="871753"/>
                  </a:lnTo>
                  <a:lnTo>
                    <a:pt x="185293" y="871753"/>
                  </a:lnTo>
                  <a:lnTo>
                    <a:pt x="185623" y="872578"/>
                  </a:lnTo>
                  <a:lnTo>
                    <a:pt x="186258" y="871753"/>
                  </a:lnTo>
                  <a:lnTo>
                    <a:pt x="187426" y="870483"/>
                  </a:lnTo>
                  <a:close/>
                </a:path>
                <a:path w="292735" h="917575">
                  <a:moveTo>
                    <a:pt x="187680" y="781583"/>
                  </a:moveTo>
                  <a:lnTo>
                    <a:pt x="184378" y="781583"/>
                  </a:lnTo>
                  <a:lnTo>
                    <a:pt x="183946" y="782853"/>
                  </a:lnTo>
                  <a:lnTo>
                    <a:pt x="184251" y="782853"/>
                  </a:lnTo>
                  <a:lnTo>
                    <a:pt x="187680" y="781583"/>
                  </a:lnTo>
                  <a:close/>
                </a:path>
                <a:path w="292735" h="917575">
                  <a:moveTo>
                    <a:pt x="190728" y="853973"/>
                  </a:moveTo>
                  <a:lnTo>
                    <a:pt x="190715" y="853592"/>
                  </a:lnTo>
                  <a:lnTo>
                    <a:pt x="190271" y="853973"/>
                  </a:lnTo>
                  <a:lnTo>
                    <a:pt x="190728" y="853973"/>
                  </a:lnTo>
                  <a:close/>
                </a:path>
                <a:path w="292735" h="917575">
                  <a:moveTo>
                    <a:pt x="195618" y="153670"/>
                  </a:moveTo>
                  <a:lnTo>
                    <a:pt x="195541" y="153098"/>
                  </a:lnTo>
                  <a:lnTo>
                    <a:pt x="194297" y="151130"/>
                  </a:lnTo>
                  <a:lnTo>
                    <a:pt x="192087" y="151130"/>
                  </a:lnTo>
                  <a:lnTo>
                    <a:pt x="191312" y="152400"/>
                  </a:lnTo>
                  <a:lnTo>
                    <a:pt x="194360" y="153670"/>
                  </a:lnTo>
                  <a:lnTo>
                    <a:pt x="195008" y="154940"/>
                  </a:lnTo>
                  <a:lnTo>
                    <a:pt x="195618" y="153670"/>
                  </a:lnTo>
                  <a:close/>
                </a:path>
                <a:path w="292735" h="917575">
                  <a:moveTo>
                    <a:pt x="196926" y="153670"/>
                  </a:moveTo>
                  <a:lnTo>
                    <a:pt x="196329" y="152577"/>
                  </a:lnTo>
                  <a:lnTo>
                    <a:pt x="196189" y="152514"/>
                  </a:lnTo>
                  <a:lnTo>
                    <a:pt x="195745" y="153416"/>
                  </a:lnTo>
                  <a:lnTo>
                    <a:pt x="195910" y="153670"/>
                  </a:lnTo>
                  <a:lnTo>
                    <a:pt x="196926" y="153670"/>
                  </a:lnTo>
                  <a:close/>
                </a:path>
                <a:path w="292735" h="917575">
                  <a:moveTo>
                    <a:pt x="200901" y="154940"/>
                  </a:moveTo>
                  <a:lnTo>
                    <a:pt x="198958" y="153670"/>
                  </a:lnTo>
                  <a:lnTo>
                    <a:pt x="197789" y="152400"/>
                  </a:lnTo>
                  <a:lnTo>
                    <a:pt x="196621" y="151130"/>
                  </a:lnTo>
                  <a:lnTo>
                    <a:pt x="195008" y="151130"/>
                  </a:lnTo>
                  <a:lnTo>
                    <a:pt x="195973" y="152400"/>
                  </a:lnTo>
                  <a:lnTo>
                    <a:pt x="196189" y="152514"/>
                  </a:lnTo>
                  <a:lnTo>
                    <a:pt x="196329" y="152577"/>
                  </a:lnTo>
                  <a:lnTo>
                    <a:pt x="198501" y="153670"/>
                  </a:lnTo>
                  <a:lnTo>
                    <a:pt x="196926" y="153670"/>
                  </a:lnTo>
                  <a:lnTo>
                    <a:pt x="198310" y="156210"/>
                  </a:lnTo>
                  <a:lnTo>
                    <a:pt x="200444" y="156210"/>
                  </a:lnTo>
                  <a:lnTo>
                    <a:pt x="200444" y="154940"/>
                  </a:lnTo>
                  <a:lnTo>
                    <a:pt x="200901" y="154940"/>
                  </a:lnTo>
                  <a:close/>
                </a:path>
                <a:path w="292735" h="917575">
                  <a:moveTo>
                    <a:pt x="203949" y="157480"/>
                  </a:moveTo>
                  <a:lnTo>
                    <a:pt x="203555" y="156210"/>
                  </a:lnTo>
                  <a:lnTo>
                    <a:pt x="201739" y="154940"/>
                  </a:lnTo>
                  <a:lnTo>
                    <a:pt x="201155" y="154940"/>
                  </a:lnTo>
                  <a:lnTo>
                    <a:pt x="203949" y="157480"/>
                  </a:lnTo>
                  <a:close/>
                </a:path>
                <a:path w="292735" h="917575">
                  <a:moveTo>
                    <a:pt x="217030" y="773963"/>
                  </a:moveTo>
                  <a:lnTo>
                    <a:pt x="216001" y="772693"/>
                  </a:lnTo>
                  <a:lnTo>
                    <a:pt x="215544" y="773963"/>
                  </a:lnTo>
                  <a:lnTo>
                    <a:pt x="212178" y="773963"/>
                  </a:lnTo>
                  <a:lnTo>
                    <a:pt x="213474" y="775233"/>
                  </a:lnTo>
                  <a:lnTo>
                    <a:pt x="214122" y="775233"/>
                  </a:lnTo>
                  <a:lnTo>
                    <a:pt x="217030" y="773963"/>
                  </a:lnTo>
                  <a:close/>
                </a:path>
                <a:path w="292735" h="917575">
                  <a:moveTo>
                    <a:pt x="224091" y="173990"/>
                  </a:moveTo>
                  <a:lnTo>
                    <a:pt x="222211" y="172720"/>
                  </a:lnTo>
                  <a:lnTo>
                    <a:pt x="219684" y="170180"/>
                  </a:lnTo>
                  <a:lnTo>
                    <a:pt x="217741" y="170180"/>
                  </a:lnTo>
                  <a:lnTo>
                    <a:pt x="219951" y="171450"/>
                  </a:lnTo>
                  <a:lnTo>
                    <a:pt x="222415" y="173990"/>
                  </a:lnTo>
                  <a:lnTo>
                    <a:pt x="224091" y="173990"/>
                  </a:lnTo>
                  <a:close/>
                </a:path>
                <a:path w="292735" h="917575">
                  <a:moveTo>
                    <a:pt x="237172" y="178562"/>
                  </a:moveTo>
                  <a:lnTo>
                    <a:pt x="236855" y="179070"/>
                  </a:lnTo>
                  <a:lnTo>
                    <a:pt x="237121" y="179070"/>
                  </a:lnTo>
                  <a:lnTo>
                    <a:pt x="237172" y="178562"/>
                  </a:lnTo>
                  <a:close/>
                </a:path>
                <a:path w="292735" h="917575">
                  <a:moveTo>
                    <a:pt x="247484" y="791743"/>
                  </a:moveTo>
                  <a:lnTo>
                    <a:pt x="246189" y="791743"/>
                  </a:lnTo>
                  <a:lnTo>
                    <a:pt x="243205" y="794283"/>
                  </a:lnTo>
                  <a:lnTo>
                    <a:pt x="243014" y="791743"/>
                  </a:lnTo>
                  <a:lnTo>
                    <a:pt x="241719" y="793013"/>
                  </a:lnTo>
                  <a:lnTo>
                    <a:pt x="236982" y="798093"/>
                  </a:lnTo>
                  <a:lnTo>
                    <a:pt x="235204" y="803173"/>
                  </a:lnTo>
                  <a:lnTo>
                    <a:pt x="238620" y="800633"/>
                  </a:lnTo>
                  <a:lnTo>
                    <a:pt x="243827" y="795553"/>
                  </a:lnTo>
                  <a:lnTo>
                    <a:pt x="245046" y="794283"/>
                  </a:lnTo>
                  <a:lnTo>
                    <a:pt x="247484" y="791743"/>
                  </a:lnTo>
                  <a:close/>
                </a:path>
                <a:path w="292735" h="917575">
                  <a:moveTo>
                    <a:pt x="249567" y="190525"/>
                  </a:moveTo>
                  <a:close/>
                </a:path>
                <a:path w="292735" h="917575">
                  <a:moveTo>
                    <a:pt x="249758" y="142824"/>
                  </a:moveTo>
                  <a:lnTo>
                    <a:pt x="249428" y="142240"/>
                  </a:lnTo>
                  <a:lnTo>
                    <a:pt x="248513" y="142240"/>
                  </a:lnTo>
                  <a:lnTo>
                    <a:pt x="249758" y="142824"/>
                  </a:lnTo>
                  <a:close/>
                </a:path>
                <a:path w="292735" h="917575">
                  <a:moveTo>
                    <a:pt x="251434" y="143510"/>
                  </a:moveTo>
                  <a:lnTo>
                    <a:pt x="249758" y="142824"/>
                  </a:lnTo>
                  <a:lnTo>
                    <a:pt x="250850" y="144780"/>
                  </a:lnTo>
                  <a:lnTo>
                    <a:pt x="251434" y="143510"/>
                  </a:lnTo>
                  <a:close/>
                </a:path>
                <a:path w="292735" h="917575">
                  <a:moveTo>
                    <a:pt x="254228" y="153263"/>
                  </a:moveTo>
                  <a:lnTo>
                    <a:pt x="253771" y="152400"/>
                  </a:lnTo>
                  <a:lnTo>
                    <a:pt x="253123" y="152400"/>
                  </a:lnTo>
                  <a:lnTo>
                    <a:pt x="254228" y="153263"/>
                  </a:lnTo>
                  <a:close/>
                </a:path>
                <a:path w="292735" h="917575">
                  <a:moveTo>
                    <a:pt x="255206" y="150507"/>
                  </a:moveTo>
                  <a:lnTo>
                    <a:pt x="255066" y="149860"/>
                  </a:lnTo>
                  <a:lnTo>
                    <a:pt x="251688" y="148094"/>
                  </a:lnTo>
                  <a:lnTo>
                    <a:pt x="251955" y="148590"/>
                  </a:lnTo>
                  <a:lnTo>
                    <a:pt x="255206" y="150507"/>
                  </a:lnTo>
                  <a:close/>
                </a:path>
                <a:path w="292735" h="917575">
                  <a:moveTo>
                    <a:pt x="265849" y="207238"/>
                  </a:moveTo>
                  <a:lnTo>
                    <a:pt x="263944" y="208280"/>
                  </a:lnTo>
                  <a:lnTo>
                    <a:pt x="264515" y="208280"/>
                  </a:lnTo>
                  <a:lnTo>
                    <a:pt x="265849" y="207238"/>
                  </a:lnTo>
                  <a:close/>
                </a:path>
                <a:path w="292735" h="917575">
                  <a:moveTo>
                    <a:pt x="266560" y="168910"/>
                  </a:moveTo>
                  <a:lnTo>
                    <a:pt x="265366" y="166370"/>
                  </a:lnTo>
                  <a:lnTo>
                    <a:pt x="265239" y="168910"/>
                  </a:lnTo>
                  <a:lnTo>
                    <a:pt x="266560" y="168910"/>
                  </a:lnTo>
                  <a:close/>
                </a:path>
                <a:path w="292735" h="917575">
                  <a:moveTo>
                    <a:pt x="266598" y="205740"/>
                  </a:moveTo>
                  <a:lnTo>
                    <a:pt x="266141" y="207010"/>
                  </a:lnTo>
                  <a:lnTo>
                    <a:pt x="265849" y="207238"/>
                  </a:lnTo>
                  <a:lnTo>
                    <a:pt x="266268" y="207010"/>
                  </a:lnTo>
                  <a:lnTo>
                    <a:pt x="266598" y="205740"/>
                  </a:lnTo>
                  <a:close/>
                </a:path>
                <a:path w="292735" h="917575">
                  <a:moveTo>
                    <a:pt x="267436" y="168910"/>
                  </a:moveTo>
                  <a:lnTo>
                    <a:pt x="266560" y="168910"/>
                  </a:lnTo>
                  <a:lnTo>
                    <a:pt x="266839" y="169532"/>
                  </a:lnTo>
                  <a:lnTo>
                    <a:pt x="267436" y="168910"/>
                  </a:lnTo>
                  <a:close/>
                </a:path>
                <a:path w="292735" h="917575">
                  <a:moveTo>
                    <a:pt x="267563" y="767613"/>
                  </a:moveTo>
                  <a:lnTo>
                    <a:pt x="265950" y="767613"/>
                  </a:lnTo>
                  <a:lnTo>
                    <a:pt x="251955" y="780313"/>
                  </a:lnTo>
                  <a:lnTo>
                    <a:pt x="252857" y="781583"/>
                  </a:lnTo>
                  <a:lnTo>
                    <a:pt x="254279" y="781583"/>
                  </a:lnTo>
                  <a:lnTo>
                    <a:pt x="266725" y="768883"/>
                  </a:lnTo>
                  <a:lnTo>
                    <a:pt x="267563" y="767613"/>
                  </a:lnTo>
                  <a:close/>
                </a:path>
                <a:path w="292735" h="917575">
                  <a:moveTo>
                    <a:pt x="277774" y="742594"/>
                  </a:moveTo>
                  <a:lnTo>
                    <a:pt x="275475" y="743483"/>
                  </a:lnTo>
                  <a:lnTo>
                    <a:pt x="276186" y="744753"/>
                  </a:lnTo>
                  <a:lnTo>
                    <a:pt x="277774" y="742594"/>
                  </a:lnTo>
                  <a:close/>
                </a:path>
                <a:path w="292735" h="917575">
                  <a:moveTo>
                    <a:pt x="278384" y="758723"/>
                  </a:moveTo>
                  <a:lnTo>
                    <a:pt x="278193" y="756183"/>
                  </a:lnTo>
                  <a:lnTo>
                    <a:pt x="276250" y="756183"/>
                  </a:lnTo>
                  <a:lnTo>
                    <a:pt x="275272" y="754913"/>
                  </a:lnTo>
                  <a:lnTo>
                    <a:pt x="273977" y="757453"/>
                  </a:lnTo>
                  <a:lnTo>
                    <a:pt x="275539" y="757453"/>
                  </a:lnTo>
                  <a:lnTo>
                    <a:pt x="274751" y="759993"/>
                  </a:lnTo>
                  <a:lnTo>
                    <a:pt x="277926" y="759993"/>
                  </a:lnTo>
                  <a:lnTo>
                    <a:pt x="278384" y="758723"/>
                  </a:lnTo>
                  <a:close/>
                </a:path>
                <a:path w="292735" h="917575">
                  <a:moveTo>
                    <a:pt x="278777" y="742213"/>
                  </a:moveTo>
                  <a:lnTo>
                    <a:pt x="278066" y="742213"/>
                  </a:lnTo>
                  <a:lnTo>
                    <a:pt x="277774" y="742594"/>
                  </a:lnTo>
                  <a:lnTo>
                    <a:pt x="278777" y="742213"/>
                  </a:lnTo>
                  <a:close/>
                </a:path>
                <a:path w="292735" h="917575">
                  <a:moveTo>
                    <a:pt x="287591" y="198120"/>
                  </a:moveTo>
                  <a:lnTo>
                    <a:pt x="286778" y="195580"/>
                  </a:lnTo>
                  <a:lnTo>
                    <a:pt x="285572" y="191770"/>
                  </a:lnTo>
                  <a:lnTo>
                    <a:pt x="284264" y="187960"/>
                  </a:lnTo>
                  <a:lnTo>
                    <a:pt x="283832" y="186690"/>
                  </a:lnTo>
                  <a:lnTo>
                    <a:pt x="280504" y="184150"/>
                  </a:lnTo>
                  <a:lnTo>
                    <a:pt x="278841" y="182880"/>
                  </a:lnTo>
                  <a:lnTo>
                    <a:pt x="278384" y="179070"/>
                  </a:lnTo>
                  <a:lnTo>
                    <a:pt x="271716" y="182880"/>
                  </a:lnTo>
                  <a:lnTo>
                    <a:pt x="269189" y="175260"/>
                  </a:lnTo>
                  <a:lnTo>
                    <a:pt x="268338" y="172720"/>
                  </a:lnTo>
                  <a:lnTo>
                    <a:pt x="266839" y="169532"/>
                  </a:lnTo>
                  <a:lnTo>
                    <a:pt x="266204" y="170180"/>
                  </a:lnTo>
                  <a:lnTo>
                    <a:pt x="261277" y="165100"/>
                  </a:lnTo>
                  <a:lnTo>
                    <a:pt x="259435" y="160020"/>
                  </a:lnTo>
                  <a:lnTo>
                    <a:pt x="258635" y="157835"/>
                  </a:lnTo>
                  <a:lnTo>
                    <a:pt x="261543" y="160020"/>
                  </a:lnTo>
                  <a:lnTo>
                    <a:pt x="258622" y="152869"/>
                  </a:lnTo>
                  <a:lnTo>
                    <a:pt x="258622" y="163830"/>
                  </a:lnTo>
                  <a:lnTo>
                    <a:pt x="257136" y="163830"/>
                  </a:lnTo>
                  <a:lnTo>
                    <a:pt x="255384" y="162560"/>
                  </a:lnTo>
                  <a:lnTo>
                    <a:pt x="255257" y="160020"/>
                  </a:lnTo>
                  <a:lnTo>
                    <a:pt x="256946" y="161290"/>
                  </a:lnTo>
                  <a:lnTo>
                    <a:pt x="257911" y="162560"/>
                  </a:lnTo>
                  <a:lnTo>
                    <a:pt x="258622" y="163830"/>
                  </a:lnTo>
                  <a:lnTo>
                    <a:pt x="258622" y="152869"/>
                  </a:lnTo>
                  <a:lnTo>
                    <a:pt x="258432" y="152400"/>
                  </a:lnTo>
                  <a:lnTo>
                    <a:pt x="255206" y="150507"/>
                  </a:lnTo>
                  <a:lnTo>
                    <a:pt x="256159" y="154762"/>
                  </a:lnTo>
                  <a:lnTo>
                    <a:pt x="254228" y="153263"/>
                  </a:lnTo>
                  <a:lnTo>
                    <a:pt x="255130" y="154940"/>
                  </a:lnTo>
                  <a:lnTo>
                    <a:pt x="254419" y="154940"/>
                  </a:lnTo>
                  <a:lnTo>
                    <a:pt x="254419" y="161290"/>
                  </a:lnTo>
                  <a:lnTo>
                    <a:pt x="252018" y="158750"/>
                  </a:lnTo>
                  <a:lnTo>
                    <a:pt x="249948" y="157480"/>
                  </a:lnTo>
                  <a:lnTo>
                    <a:pt x="247218" y="154940"/>
                  </a:lnTo>
                  <a:lnTo>
                    <a:pt x="247675" y="153670"/>
                  </a:lnTo>
                  <a:lnTo>
                    <a:pt x="249034" y="154940"/>
                  </a:lnTo>
                  <a:lnTo>
                    <a:pt x="249745" y="154940"/>
                  </a:lnTo>
                  <a:lnTo>
                    <a:pt x="249720" y="153670"/>
                  </a:lnTo>
                  <a:lnTo>
                    <a:pt x="249707" y="153098"/>
                  </a:lnTo>
                  <a:lnTo>
                    <a:pt x="249682" y="152400"/>
                  </a:lnTo>
                  <a:lnTo>
                    <a:pt x="249796" y="153263"/>
                  </a:lnTo>
                  <a:lnTo>
                    <a:pt x="254419" y="161290"/>
                  </a:lnTo>
                  <a:lnTo>
                    <a:pt x="254419" y="154940"/>
                  </a:lnTo>
                  <a:lnTo>
                    <a:pt x="252539" y="153670"/>
                  </a:lnTo>
                  <a:lnTo>
                    <a:pt x="250393" y="148590"/>
                  </a:lnTo>
                  <a:lnTo>
                    <a:pt x="250202" y="147320"/>
                  </a:lnTo>
                  <a:lnTo>
                    <a:pt x="251688" y="148094"/>
                  </a:lnTo>
                  <a:lnTo>
                    <a:pt x="251269" y="147320"/>
                  </a:lnTo>
                  <a:lnTo>
                    <a:pt x="249110" y="143332"/>
                  </a:lnTo>
                  <a:lnTo>
                    <a:pt x="249110" y="152069"/>
                  </a:lnTo>
                  <a:lnTo>
                    <a:pt x="247484" y="151130"/>
                  </a:lnTo>
                  <a:lnTo>
                    <a:pt x="245275" y="149860"/>
                  </a:lnTo>
                  <a:lnTo>
                    <a:pt x="243916" y="151130"/>
                  </a:lnTo>
                  <a:lnTo>
                    <a:pt x="243014" y="147320"/>
                  </a:lnTo>
                  <a:lnTo>
                    <a:pt x="238086" y="146050"/>
                  </a:lnTo>
                  <a:lnTo>
                    <a:pt x="237566" y="140970"/>
                  </a:lnTo>
                  <a:lnTo>
                    <a:pt x="238607" y="142341"/>
                  </a:lnTo>
                  <a:lnTo>
                    <a:pt x="239382" y="143510"/>
                  </a:lnTo>
                  <a:lnTo>
                    <a:pt x="240093" y="143510"/>
                  </a:lnTo>
                  <a:lnTo>
                    <a:pt x="238442" y="140970"/>
                  </a:lnTo>
                  <a:lnTo>
                    <a:pt x="237604" y="139700"/>
                  </a:lnTo>
                  <a:lnTo>
                    <a:pt x="236778" y="138430"/>
                  </a:lnTo>
                  <a:lnTo>
                    <a:pt x="234873" y="135890"/>
                  </a:lnTo>
                  <a:lnTo>
                    <a:pt x="233616" y="134213"/>
                  </a:lnTo>
                  <a:lnTo>
                    <a:pt x="233616" y="172720"/>
                  </a:lnTo>
                  <a:lnTo>
                    <a:pt x="233362" y="175260"/>
                  </a:lnTo>
                  <a:lnTo>
                    <a:pt x="232778" y="173990"/>
                  </a:lnTo>
                  <a:lnTo>
                    <a:pt x="230060" y="173990"/>
                  </a:lnTo>
                  <a:lnTo>
                    <a:pt x="231673" y="175260"/>
                  </a:lnTo>
                  <a:lnTo>
                    <a:pt x="230632" y="176530"/>
                  </a:lnTo>
                  <a:lnTo>
                    <a:pt x="229476" y="173990"/>
                  </a:lnTo>
                  <a:lnTo>
                    <a:pt x="228307" y="173990"/>
                  </a:lnTo>
                  <a:lnTo>
                    <a:pt x="229209" y="172720"/>
                  </a:lnTo>
                  <a:lnTo>
                    <a:pt x="230505" y="172720"/>
                  </a:lnTo>
                  <a:lnTo>
                    <a:pt x="231216" y="170180"/>
                  </a:lnTo>
                  <a:lnTo>
                    <a:pt x="232905" y="171450"/>
                  </a:lnTo>
                  <a:lnTo>
                    <a:pt x="233616" y="172720"/>
                  </a:lnTo>
                  <a:lnTo>
                    <a:pt x="233616" y="134213"/>
                  </a:lnTo>
                  <a:lnTo>
                    <a:pt x="232981" y="133350"/>
                  </a:lnTo>
                  <a:lnTo>
                    <a:pt x="230835" y="130581"/>
                  </a:lnTo>
                  <a:lnTo>
                    <a:pt x="230835" y="135890"/>
                  </a:lnTo>
                  <a:lnTo>
                    <a:pt x="227596" y="135890"/>
                  </a:lnTo>
                  <a:lnTo>
                    <a:pt x="227012" y="133350"/>
                  </a:lnTo>
                  <a:lnTo>
                    <a:pt x="228434" y="133350"/>
                  </a:lnTo>
                  <a:lnTo>
                    <a:pt x="230771" y="134620"/>
                  </a:lnTo>
                  <a:lnTo>
                    <a:pt x="230835" y="135890"/>
                  </a:lnTo>
                  <a:lnTo>
                    <a:pt x="230835" y="130581"/>
                  </a:lnTo>
                  <a:lnTo>
                    <a:pt x="229044" y="128270"/>
                  </a:lnTo>
                  <a:lnTo>
                    <a:pt x="228295" y="127000"/>
                  </a:lnTo>
                  <a:lnTo>
                    <a:pt x="225323" y="121920"/>
                  </a:lnTo>
                  <a:lnTo>
                    <a:pt x="225513" y="120650"/>
                  </a:lnTo>
                  <a:lnTo>
                    <a:pt x="226428" y="119380"/>
                  </a:lnTo>
                  <a:lnTo>
                    <a:pt x="227012" y="119380"/>
                  </a:lnTo>
                  <a:lnTo>
                    <a:pt x="230314" y="120650"/>
                  </a:lnTo>
                  <a:lnTo>
                    <a:pt x="232905" y="124460"/>
                  </a:lnTo>
                  <a:lnTo>
                    <a:pt x="232905" y="127000"/>
                  </a:lnTo>
                  <a:lnTo>
                    <a:pt x="236601" y="129540"/>
                  </a:lnTo>
                  <a:lnTo>
                    <a:pt x="239255" y="133350"/>
                  </a:lnTo>
                  <a:lnTo>
                    <a:pt x="241782" y="137160"/>
                  </a:lnTo>
                  <a:lnTo>
                    <a:pt x="241325" y="138430"/>
                  </a:lnTo>
                  <a:lnTo>
                    <a:pt x="240614" y="137160"/>
                  </a:lnTo>
                  <a:lnTo>
                    <a:pt x="240093" y="137160"/>
                  </a:lnTo>
                  <a:lnTo>
                    <a:pt x="243522" y="143510"/>
                  </a:lnTo>
                  <a:lnTo>
                    <a:pt x="247103" y="148590"/>
                  </a:lnTo>
                  <a:lnTo>
                    <a:pt x="249110" y="152069"/>
                  </a:lnTo>
                  <a:lnTo>
                    <a:pt x="249110" y="143332"/>
                  </a:lnTo>
                  <a:lnTo>
                    <a:pt x="248577" y="142341"/>
                  </a:lnTo>
                  <a:lnTo>
                    <a:pt x="248323" y="142240"/>
                  </a:lnTo>
                  <a:lnTo>
                    <a:pt x="246773" y="139700"/>
                  </a:lnTo>
                  <a:lnTo>
                    <a:pt x="246253" y="138430"/>
                  </a:lnTo>
                  <a:lnTo>
                    <a:pt x="244690" y="134620"/>
                  </a:lnTo>
                  <a:lnTo>
                    <a:pt x="245478" y="134620"/>
                  </a:lnTo>
                  <a:lnTo>
                    <a:pt x="246443" y="135890"/>
                  </a:lnTo>
                  <a:lnTo>
                    <a:pt x="246837" y="134620"/>
                  </a:lnTo>
                  <a:lnTo>
                    <a:pt x="241338" y="128270"/>
                  </a:lnTo>
                  <a:lnTo>
                    <a:pt x="236321" y="120650"/>
                  </a:lnTo>
                  <a:lnTo>
                    <a:pt x="235572" y="119380"/>
                  </a:lnTo>
                  <a:lnTo>
                    <a:pt x="231825" y="113030"/>
                  </a:lnTo>
                  <a:lnTo>
                    <a:pt x="231025" y="111760"/>
                  </a:lnTo>
                  <a:lnTo>
                    <a:pt x="230187" y="110426"/>
                  </a:lnTo>
                  <a:lnTo>
                    <a:pt x="229539" y="111760"/>
                  </a:lnTo>
                  <a:lnTo>
                    <a:pt x="228231" y="109486"/>
                  </a:lnTo>
                  <a:lnTo>
                    <a:pt x="230187" y="110490"/>
                  </a:lnTo>
                  <a:lnTo>
                    <a:pt x="227850" y="106680"/>
                  </a:lnTo>
                  <a:lnTo>
                    <a:pt x="227749" y="108648"/>
                  </a:lnTo>
                  <a:lnTo>
                    <a:pt x="226618" y="106680"/>
                  </a:lnTo>
                  <a:lnTo>
                    <a:pt x="226021" y="104140"/>
                  </a:lnTo>
                  <a:lnTo>
                    <a:pt x="225132" y="100330"/>
                  </a:lnTo>
                  <a:lnTo>
                    <a:pt x="224078" y="99060"/>
                  </a:lnTo>
                  <a:lnTo>
                    <a:pt x="221957" y="96520"/>
                  </a:lnTo>
                  <a:lnTo>
                    <a:pt x="221119" y="96520"/>
                  </a:lnTo>
                  <a:lnTo>
                    <a:pt x="222084" y="97790"/>
                  </a:lnTo>
                  <a:lnTo>
                    <a:pt x="221119" y="99060"/>
                  </a:lnTo>
                  <a:lnTo>
                    <a:pt x="218719" y="97790"/>
                  </a:lnTo>
                  <a:lnTo>
                    <a:pt x="219100" y="95250"/>
                  </a:lnTo>
                  <a:lnTo>
                    <a:pt x="218973" y="92710"/>
                  </a:lnTo>
                  <a:lnTo>
                    <a:pt x="219824" y="92710"/>
                  </a:lnTo>
                  <a:lnTo>
                    <a:pt x="220395" y="93980"/>
                  </a:lnTo>
                  <a:lnTo>
                    <a:pt x="220726" y="92710"/>
                  </a:lnTo>
                  <a:lnTo>
                    <a:pt x="218389" y="91440"/>
                  </a:lnTo>
                  <a:lnTo>
                    <a:pt x="218198" y="88900"/>
                  </a:lnTo>
                  <a:lnTo>
                    <a:pt x="218097" y="87630"/>
                  </a:lnTo>
                  <a:lnTo>
                    <a:pt x="218008" y="86360"/>
                  </a:lnTo>
                  <a:lnTo>
                    <a:pt x="216065" y="86360"/>
                  </a:lnTo>
                  <a:lnTo>
                    <a:pt x="217093" y="87630"/>
                  </a:lnTo>
                  <a:lnTo>
                    <a:pt x="216065" y="87630"/>
                  </a:lnTo>
                  <a:lnTo>
                    <a:pt x="212623" y="83820"/>
                  </a:lnTo>
                  <a:lnTo>
                    <a:pt x="212686" y="78740"/>
                  </a:lnTo>
                  <a:lnTo>
                    <a:pt x="210705" y="76200"/>
                  </a:lnTo>
                  <a:lnTo>
                    <a:pt x="209715" y="74930"/>
                  </a:lnTo>
                  <a:lnTo>
                    <a:pt x="207708" y="71120"/>
                  </a:lnTo>
                  <a:lnTo>
                    <a:pt x="204724" y="69075"/>
                  </a:lnTo>
                  <a:lnTo>
                    <a:pt x="204724" y="95250"/>
                  </a:lnTo>
                  <a:lnTo>
                    <a:pt x="200901" y="97790"/>
                  </a:lnTo>
                  <a:lnTo>
                    <a:pt x="200431" y="96520"/>
                  </a:lnTo>
                  <a:lnTo>
                    <a:pt x="199021" y="92710"/>
                  </a:lnTo>
                  <a:lnTo>
                    <a:pt x="197142" y="91440"/>
                  </a:lnTo>
                  <a:lnTo>
                    <a:pt x="197408" y="90170"/>
                  </a:lnTo>
                  <a:lnTo>
                    <a:pt x="201028" y="92710"/>
                  </a:lnTo>
                  <a:lnTo>
                    <a:pt x="200380" y="90170"/>
                  </a:lnTo>
                  <a:lnTo>
                    <a:pt x="200063" y="88900"/>
                  </a:lnTo>
                  <a:lnTo>
                    <a:pt x="201942" y="91440"/>
                  </a:lnTo>
                  <a:lnTo>
                    <a:pt x="202717" y="93980"/>
                  </a:lnTo>
                  <a:lnTo>
                    <a:pt x="204724" y="95250"/>
                  </a:lnTo>
                  <a:lnTo>
                    <a:pt x="204724" y="69075"/>
                  </a:lnTo>
                  <a:lnTo>
                    <a:pt x="204012" y="68580"/>
                  </a:lnTo>
                  <a:lnTo>
                    <a:pt x="204660" y="66040"/>
                  </a:lnTo>
                  <a:lnTo>
                    <a:pt x="202069" y="63500"/>
                  </a:lnTo>
                  <a:lnTo>
                    <a:pt x="199923" y="59690"/>
                  </a:lnTo>
                  <a:lnTo>
                    <a:pt x="199212" y="58420"/>
                  </a:lnTo>
                  <a:lnTo>
                    <a:pt x="198386" y="57150"/>
                  </a:lnTo>
                  <a:lnTo>
                    <a:pt x="195884" y="53340"/>
                  </a:lnTo>
                  <a:lnTo>
                    <a:pt x="194233" y="50800"/>
                  </a:lnTo>
                  <a:lnTo>
                    <a:pt x="193802" y="49530"/>
                  </a:lnTo>
                  <a:lnTo>
                    <a:pt x="193713" y="49263"/>
                  </a:lnTo>
                  <a:lnTo>
                    <a:pt x="193713" y="102870"/>
                  </a:lnTo>
                  <a:lnTo>
                    <a:pt x="192938" y="103886"/>
                  </a:lnTo>
                  <a:lnTo>
                    <a:pt x="192938" y="120650"/>
                  </a:lnTo>
                  <a:lnTo>
                    <a:pt x="191897" y="121920"/>
                  </a:lnTo>
                  <a:lnTo>
                    <a:pt x="190538" y="119380"/>
                  </a:lnTo>
                  <a:lnTo>
                    <a:pt x="190347" y="118110"/>
                  </a:lnTo>
                  <a:lnTo>
                    <a:pt x="191503" y="118110"/>
                  </a:lnTo>
                  <a:lnTo>
                    <a:pt x="191566" y="120650"/>
                  </a:lnTo>
                  <a:lnTo>
                    <a:pt x="192938" y="120650"/>
                  </a:lnTo>
                  <a:lnTo>
                    <a:pt x="192938" y="103886"/>
                  </a:lnTo>
                  <a:lnTo>
                    <a:pt x="192735" y="104140"/>
                  </a:lnTo>
                  <a:lnTo>
                    <a:pt x="187172" y="99060"/>
                  </a:lnTo>
                  <a:lnTo>
                    <a:pt x="188366" y="97790"/>
                  </a:lnTo>
                  <a:lnTo>
                    <a:pt x="189560" y="96520"/>
                  </a:lnTo>
                  <a:lnTo>
                    <a:pt x="190792" y="99060"/>
                  </a:lnTo>
                  <a:lnTo>
                    <a:pt x="192417" y="100330"/>
                  </a:lnTo>
                  <a:lnTo>
                    <a:pt x="193713" y="102870"/>
                  </a:lnTo>
                  <a:lnTo>
                    <a:pt x="193713" y="49263"/>
                  </a:lnTo>
                  <a:lnTo>
                    <a:pt x="192544" y="45720"/>
                  </a:lnTo>
                  <a:lnTo>
                    <a:pt x="188722" y="44589"/>
                  </a:lnTo>
                  <a:lnTo>
                    <a:pt x="188722" y="93980"/>
                  </a:lnTo>
                  <a:lnTo>
                    <a:pt x="186321" y="95250"/>
                  </a:lnTo>
                  <a:lnTo>
                    <a:pt x="187426" y="97790"/>
                  </a:lnTo>
                  <a:lnTo>
                    <a:pt x="185877" y="95250"/>
                  </a:lnTo>
                  <a:lnTo>
                    <a:pt x="185293" y="94932"/>
                  </a:lnTo>
                  <a:lnTo>
                    <a:pt x="185293" y="111760"/>
                  </a:lnTo>
                  <a:lnTo>
                    <a:pt x="184251" y="113030"/>
                  </a:lnTo>
                  <a:lnTo>
                    <a:pt x="183248" y="111760"/>
                  </a:lnTo>
                  <a:lnTo>
                    <a:pt x="182245" y="110490"/>
                  </a:lnTo>
                  <a:lnTo>
                    <a:pt x="179844" y="111760"/>
                  </a:lnTo>
                  <a:lnTo>
                    <a:pt x="179387" y="110490"/>
                  </a:lnTo>
                  <a:lnTo>
                    <a:pt x="178803" y="109220"/>
                  </a:lnTo>
                  <a:lnTo>
                    <a:pt x="179006" y="107950"/>
                  </a:lnTo>
                  <a:lnTo>
                    <a:pt x="177380" y="106680"/>
                  </a:lnTo>
                  <a:lnTo>
                    <a:pt x="176936" y="107950"/>
                  </a:lnTo>
                  <a:lnTo>
                    <a:pt x="175183" y="107950"/>
                  </a:lnTo>
                  <a:lnTo>
                    <a:pt x="174015" y="106680"/>
                  </a:lnTo>
                  <a:lnTo>
                    <a:pt x="176212" y="105410"/>
                  </a:lnTo>
                  <a:lnTo>
                    <a:pt x="176022" y="104140"/>
                  </a:lnTo>
                  <a:lnTo>
                    <a:pt x="173761" y="102870"/>
                  </a:lnTo>
                  <a:lnTo>
                    <a:pt x="171488" y="101600"/>
                  </a:lnTo>
                  <a:lnTo>
                    <a:pt x="168833" y="99047"/>
                  </a:lnTo>
                  <a:lnTo>
                    <a:pt x="168833" y="123190"/>
                  </a:lnTo>
                  <a:lnTo>
                    <a:pt x="167144" y="125793"/>
                  </a:lnTo>
                  <a:lnTo>
                    <a:pt x="166890" y="125107"/>
                  </a:lnTo>
                  <a:lnTo>
                    <a:pt x="166738" y="126441"/>
                  </a:lnTo>
                  <a:lnTo>
                    <a:pt x="166370" y="127000"/>
                  </a:lnTo>
                  <a:lnTo>
                    <a:pt x="166319" y="127647"/>
                  </a:lnTo>
                  <a:lnTo>
                    <a:pt x="165773" y="127647"/>
                  </a:lnTo>
                  <a:lnTo>
                    <a:pt x="164350" y="128917"/>
                  </a:lnTo>
                  <a:lnTo>
                    <a:pt x="164858" y="127647"/>
                  </a:lnTo>
                  <a:lnTo>
                    <a:pt x="164985" y="127304"/>
                  </a:lnTo>
                  <a:lnTo>
                    <a:pt x="166319" y="127647"/>
                  </a:lnTo>
                  <a:lnTo>
                    <a:pt x="166319" y="126961"/>
                  </a:lnTo>
                  <a:lnTo>
                    <a:pt x="165735" y="126377"/>
                  </a:lnTo>
                  <a:lnTo>
                    <a:pt x="166103" y="126377"/>
                  </a:lnTo>
                  <a:lnTo>
                    <a:pt x="164680" y="125361"/>
                  </a:lnTo>
                  <a:lnTo>
                    <a:pt x="164439" y="125107"/>
                  </a:lnTo>
                  <a:lnTo>
                    <a:pt x="166890" y="125107"/>
                  </a:lnTo>
                  <a:lnTo>
                    <a:pt x="167259" y="125107"/>
                  </a:lnTo>
                  <a:lnTo>
                    <a:pt x="165455" y="122567"/>
                  </a:lnTo>
                  <a:lnTo>
                    <a:pt x="166395" y="121729"/>
                  </a:lnTo>
                  <a:lnTo>
                    <a:pt x="168833" y="123190"/>
                  </a:lnTo>
                  <a:lnTo>
                    <a:pt x="168833" y="99047"/>
                  </a:lnTo>
                  <a:lnTo>
                    <a:pt x="167538" y="97790"/>
                  </a:lnTo>
                  <a:lnTo>
                    <a:pt x="164236" y="93980"/>
                  </a:lnTo>
                  <a:lnTo>
                    <a:pt x="170103" y="97790"/>
                  </a:lnTo>
                  <a:lnTo>
                    <a:pt x="175348" y="101600"/>
                  </a:lnTo>
                  <a:lnTo>
                    <a:pt x="180289" y="106680"/>
                  </a:lnTo>
                  <a:lnTo>
                    <a:pt x="185293" y="111760"/>
                  </a:lnTo>
                  <a:lnTo>
                    <a:pt x="185293" y="94932"/>
                  </a:lnTo>
                  <a:lnTo>
                    <a:pt x="183603" y="93980"/>
                  </a:lnTo>
                  <a:lnTo>
                    <a:pt x="180682" y="95250"/>
                  </a:lnTo>
                  <a:lnTo>
                    <a:pt x="180886" y="96520"/>
                  </a:lnTo>
                  <a:lnTo>
                    <a:pt x="182892" y="95250"/>
                  </a:lnTo>
                  <a:lnTo>
                    <a:pt x="183210" y="96520"/>
                  </a:lnTo>
                  <a:lnTo>
                    <a:pt x="182892" y="97790"/>
                  </a:lnTo>
                  <a:lnTo>
                    <a:pt x="177253" y="97790"/>
                  </a:lnTo>
                  <a:lnTo>
                    <a:pt x="176860" y="96520"/>
                  </a:lnTo>
                  <a:lnTo>
                    <a:pt x="179844" y="96520"/>
                  </a:lnTo>
                  <a:lnTo>
                    <a:pt x="179590" y="95250"/>
                  </a:lnTo>
                  <a:lnTo>
                    <a:pt x="178295" y="93980"/>
                  </a:lnTo>
                  <a:lnTo>
                    <a:pt x="177317" y="93980"/>
                  </a:lnTo>
                  <a:lnTo>
                    <a:pt x="177774" y="92710"/>
                  </a:lnTo>
                  <a:lnTo>
                    <a:pt x="180555" y="93980"/>
                  </a:lnTo>
                  <a:lnTo>
                    <a:pt x="181076" y="92710"/>
                  </a:lnTo>
                  <a:lnTo>
                    <a:pt x="182054" y="91440"/>
                  </a:lnTo>
                  <a:lnTo>
                    <a:pt x="178485" y="91440"/>
                  </a:lnTo>
                  <a:lnTo>
                    <a:pt x="180238" y="88900"/>
                  </a:lnTo>
                  <a:lnTo>
                    <a:pt x="176606" y="88900"/>
                  </a:lnTo>
                  <a:lnTo>
                    <a:pt x="176606" y="87630"/>
                  </a:lnTo>
                  <a:lnTo>
                    <a:pt x="176606" y="85090"/>
                  </a:lnTo>
                  <a:lnTo>
                    <a:pt x="173951" y="83820"/>
                  </a:lnTo>
                  <a:lnTo>
                    <a:pt x="172720" y="83820"/>
                  </a:lnTo>
                  <a:lnTo>
                    <a:pt x="174078" y="86360"/>
                  </a:lnTo>
                  <a:lnTo>
                    <a:pt x="173951" y="87630"/>
                  </a:lnTo>
                  <a:lnTo>
                    <a:pt x="171881" y="86360"/>
                  </a:lnTo>
                  <a:lnTo>
                    <a:pt x="172656" y="85090"/>
                  </a:lnTo>
                  <a:lnTo>
                    <a:pt x="171818" y="83820"/>
                  </a:lnTo>
                  <a:lnTo>
                    <a:pt x="169735" y="81280"/>
                  </a:lnTo>
                  <a:lnTo>
                    <a:pt x="165849" y="80010"/>
                  </a:lnTo>
                  <a:lnTo>
                    <a:pt x="162153" y="78740"/>
                  </a:lnTo>
                  <a:lnTo>
                    <a:pt x="161124" y="78740"/>
                  </a:lnTo>
                  <a:lnTo>
                    <a:pt x="160858" y="77470"/>
                  </a:lnTo>
                  <a:lnTo>
                    <a:pt x="160604" y="76200"/>
                  </a:lnTo>
                  <a:lnTo>
                    <a:pt x="159181" y="76200"/>
                  </a:lnTo>
                  <a:lnTo>
                    <a:pt x="159181" y="85090"/>
                  </a:lnTo>
                  <a:lnTo>
                    <a:pt x="158267" y="86360"/>
                  </a:lnTo>
                  <a:lnTo>
                    <a:pt x="155422" y="86360"/>
                  </a:lnTo>
                  <a:lnTo>
                    <a:pt x="155232" y="85090"/>
                  </a:lnTo>
                  <a:lnTo>
                    <a:pt x="154190" y="83820"/>
                  </a:lnTo>
                  <a:lnTo>
                    <a:pt x="153619" y="83820"/>
                  </a:lnTo>
                  <a:lnTo>
                    <a:pt x="153619" y="114261"/>
                  </a:lnTo>
                  <a:lnTo>
                    <a:pt x="152425" y="115570"/>
                  </a:lnTo>
                  <a:lnTo>
                    <a:pt x="151053" y="115570"/>
                  </a:lnTo>
                  <a:lnTo>
                    <a:pt x="151053" y="122466"/>
                  </a:lnTo>
                  <a:lnTo>
                    <a:pt x="150977" y="130187"/>
                  </a:lnTo>
                  <a:lnTo>
                    <a:pt x="149720" y="130187"/>
                  </a:lnTo>
                  <a:lnTo>
                    <a:pt x="149186" y="127647"/>
                  </a:lnTo>
                  <a:lnTo>
                    <a:pt x="150977" y="130187"/>
                  </a:lnTo>
                  <a:lnTo>
                    <a:pt x="150977" y="122478"/>
                  </a:lnTo>
                  <a:lnTo>
                    <a:pt x="151053" y="115570"/>
                  </a:lnTo>
                  <a:lnTo>
                    <a:pt x="151599" y="114947"/>
                  </a:lnTo>
                  <a:lnTo>
                    <a:pt x="151396" y="113677"/>
                  </a:lnTo>
                  <a:lnTo>
                    <a:pt x="152400" y="113677"/>
                  </a:lnTo>
                  <a:lnTo>
                    <a:pt x="153619" y="114261"/>
                  </a:lnTo>
                  <a:lnTo>
                    <a:pt x="153619" y="83820"/>
                  </a:lnTo>
                  <a:lnTo>
                    <a:pt x="152895" y="83820"/>
                  </a:lnTo>
                  <a:lnTo>
                    <a:pt x="155232" y="82550"/>
                  </a:lnTo>
                  <a:lnTo>
                    <a:pt x="157759" y="83820"/>
                  </a:lnTo>
                  <a:lnTo>
                    <a:pt x="159181" y="85090"/>
                  </a:lnTo>
                  <a:lnTo>
                    <a:pt x="159181" y="76200"/>
                  </a:lnTo>
                  <a:lnTo>
                    <a:pt x="159118" y="77470"/>
                  </a:lnTo>
                  <a:lnTo>
                    <a:pt x="158140" y="77470"/>
                  </a:lnTo>
                  <a:lnTo>
                    <a:pt x="155943" y="74930"/>
                  </a:lnTo>
                  <a:lnTo>
                    <a:pt x="154838" y="73660"/>
                  </a:lnTo>
                  <a:lnTo>
                    <a:pt x="151472" y="74714"/>
                  </a:lnTo>
                  <a:lnTo>
                    <a:pt x="151472" y="113245"/>
                  </a:lnTo>
                  <a:lnTo>
                    <a:pt x="150507" y="115570"/>
                  </a:lnTo>
                  <a:lnTo>
                    <a:pt x="150368" y="115570"/>
                  </a:lnTo>
                  <a:lnTo>
                    <a:pt x="149961" y="114541"/>
                  </a:lnTo>
                  <a:lnTo>
                    <a:pt x="151130" y="113093"/>
                  </a:lnTo>
                  <a:lnTo>
                    <a:pt x="151472" y="113245"/>
                  </a:lnTo>
                  <a:lnTo>
                    <a:pt x="151472" y="74714"/>
                  </a:lnTo>
                  <a:lnTo>
                    <a:pt x="150761" y="74930"/>
                  </a:lnTo>
                  <a:lnTo>
                    <a:pt x="150558" y="73660"/>
                  </a:lnTo>
                  <a:lnTo>
                    <a:pt x="149720" y="73660"/>
                  </a:lnTo>
                  <a:lnTo>
                    <a:pt x="149720" y="113677"/>
                  </a:lnTo>
                  <a:lnTo>
                    <a:pt x="149390" y="113030"/>
                  </a:lnTo>
                  <a:lnTo>
                    <a:pt x="148971" y="112687"/>
                  </a:lnTo>
                  <a:lnTo>
                    <a:pt x="148971" y="120040"/>
                  </a:lnTo>
                  <a:lnTo>
                    <a:pt x="147383" y="121297"/>
                  </a:lnTo>
                  <a:lnTo>
                    <a:pt x="145910" y="118757"/>
                  </a:lnTo>
                  <a:lnTo>
                    <a:pt x="145897" y="118529"/>
                  </a:lnTo>
                  <a:lnTo>
                    <a:pt x="147383" y="118110"/>
                  </a:lnTo>
                  <a:lnTo>
                    <a:pt x="147675" y="118478"/>
                  </a:lnTo>
                  <a:lnTo>
                    <a:pt x="147586" y="118757"/>
                  </a:lnTo>
                  <a:lnTo>
                    <a:pt x="147916" y="118757"/>
                  </a:lnTo>
                  <a:lnTo>
                    <a:pt x="148082" y="118948"/>
                  </a:lnTo>
                  <a:lnTo>
                    <a:pt x="147980" y="118757"/>
                  </a:lnTo>
                  <a:lnTo>
                    <a:pt x="148894" y="118757"/>
                  </a:lnTo>
                  <a:lnTo>
                    <a:pt x="148374" y="119303"/>
                  </a:lnTo>
                  <a:lnTo>
                    <a:pt x="148971" y="120040"/>
                  </a:lnTo>
                  <a:lnTo>
                    <a:pt x="148971" y="112687"/>
                  </a:lnTo>
                  <a:lnTo>
                    <a:pt x="147853" y="111772"/>
                  </a:lnTo>
                  <a:lnTo>
                    <a:pt x="147853" y="118008"/>
                  </a:lnTo>
                  <a:lnTo>
                    <a:pt x="147751" y="118287"/>
                  </a:lnTo>
                  <a:lnTo>
                    <a:pt x="147675" y="118110"/>
                  </a:lnTo>
                  <a:lnTo>
                    <a:pt x="147066" y="116840"/>
                  </a:lnTo>
                  <a:lnTo>
                    <a:pt x="145821" y="116840"/>
                  </a:lnTo>
                  <a:lnTo>
                    <a:pt x="146202" y="116217"/>
                  </a:lnTo>
                  <a:lnTo>
                    <a:pt x="147027" y="116217"/>
                  </a:lnTo>
                  <a:lnTo>
                    <a:pt x="147853" y="118008"/>
                  </a:lnTo>
                  <a:lnTo>
                    <a:pt x="147853" y="111772"/>
                  </a:lnTo>
                  <a:lnTo>
                    <a:pt x="147142" y="112115"/>
                  </a:lnTo>
                  <a:lnTo>
                    <a:pt x="146596" y="111760"/>
                  </a:lnTo>
                  <a:lnTo>
                    <a:pt x="147447" y="111760"/>
                  </a:lnTo>
                  <a:lnTo>
                    <a:pt x="147116" y="109918"/>
                  </a:lnTo>
                  <a:lnTo>
                    <a:pt x="147002" y="109220"/>
                  </a:lnTo>
                  <a:lnTo>
                    <a:pt x="149136" y="110185"/>
                  </a:lnTo>
                  <a:lnTo>
                    <a:pt x="149225" y="111137"/>
                  </a:lnTo>
                  <a:lnTo>
                    <a:pt x="149720" y="113677"/>
                  </a:lnTo>
                  <a:lnTo>
                    <a:pt x="149720" y="73660"/>
                  </a:lnTo>
                  <a:lnTo>
                    <a:pt x="148615" y="73660"/>
                  </a:lnTo>
                  <a:lnTo>
                    <a:pt x="147002" y="72390"/>
                  </a:lnTo>
                  <a:lnTo>
                    <a:pt x="148120" y="71120"/>
                  </a:lnTo>
                  <a:lnTo>
                    <a:pt x="150368" y="68580"/>
                  </a:lnTo>
                  <a:lnTo>
                    <a:pt x="152438" y="67310"/>
                  </a:lnTo>
                  <a:lnTo>
                    <a:pt x="157111" y="72390"/>
                  </a:lnTo>
                  <a:lnTo>
                    <a:pt x="163195" y="78740"/>
                  </a:lnTo>
                  <a:lnTo>
                    <a:pt x="171818" y="78740"/>
                  </a:lnTo>
                  <a:lnTo>
                    <a:pt x="169481" y="76200"/>
                  </a:lnTo>
                  <a:lnTo>
                    <a:pt x="166052" y="76200"/>
                  </a:lnTo>
                  <a:lnTo>
                    <a:pt x="163385" y="73660"/>
                  </a:lnTo>
                  <a:lnTo>
                    <a:pt x="164363" y="68580"/>
                  </a:lnTo>
                  <a:lnTo>
                    <a:pt x="160350" y="64770"/>
                  </a:lnTo>
                  <a:lnTo>
                    <a:pt x="157492" y="62230"/>
                  </a:lnTo>
                  <a:lnTo>
                    <a:pt x="157949" y="64770"/>
                  </a:lnTo>
                  <a:lnTo>
                    <a:pt x="159893" y="64770"/>
                  </a:lnTo>
                  <a:lnTo>
                    <a:pt x="160020" y="67310"/>
                  </a:lnTo>
                  <a:lnTo>
                    <a:pt x="157111" y="67310"/>
                  </a:lnTo>
                  <a:lnTo>
                    <a:pt x="156972" y="66040"/>
                  </a:lnTo>
                  <a:lnTo>
                    <a:pt x="155676" y="64770"/>
                  </a:lnTo>
                  <a:lnTo>
                    <a:pt x="155422" y="63500"/>
                  </a:lnTo>
                  <a:lnTo>
                    <a:pt x="156464" y="62230"/>
                  </a:lnTo>
                  <a:lnTo>
                    <a:pt x="158140" y="60960"/>
                  </a:lnTo>
                  <a:lnTo>
                    <a:pt x="159181" y="59690"/>
                  </a:lnTo>
                  <a:lnTo>
                    <a:pt x="163652" y="63500"/>
                  </a:lnTo>
                  <a:lnTo>
                    <a:pt x="166243" y="71120"/>
                  </a:lnTo>
                  <a:lnTo>
                    <a:pt x="173494" y="72390"/>
                  </a:lnTo>
                  <a:lnTo>
                    <a:pt x="174269" y="73660"/>
                  </a:lnTo>
                  <a:lnTo>
                    <a:pt x="172656" y="73660"/>
                  </a:lnTo>
                  <a:lnTo>
                    <a:pt x="173685" y="76200"/>
                  </a:lnTo>
                  <a:lnTo>
                    <a:pt x="174726" y="77470"/>
                  </a:lnTo>
                  <a:lnTo>
                    <a:pt x="175183" y="80010"/>
                  </a:lnTo>
                  <a:lnTo>
                    <a:pt x="176796" y="76200"/>
                  </a:lnTo>
                  <a:lnTo>
                    <a:pt x="180238" y="82550"/>
                  </a:lnTo>
                  <a:lnTo>
                    <a:pt x="179006" y="83820"/>
                  </a:lnTo>
                  <a:lnTo>
                    <a:pt x="180949" y="86360"/>
                  </a:lnTo>
                  <a:lnTo>
                    <a:pt x="186842" y="87630"/>
                  </a:lnTo>
                  <a:lnTo>
                    <a:pt x="184899" y="92710"/>
                  </a:lnTo>
                  <a:lnTo>
                    <a:pt x="185483" y="93980"/>
                  </a:lnTo>
                  <a:lnTo>
                    <a:pt x="185801" y="91440"/>
                  </a:lnTo>
                  <a:lnTo>
                    <a:pt x="187426" y="91440"/>
                  </a:lnTo>
                  <a:lnTo>
                    <a:pt x="188722" y="93980"/>
                  </a:lnTo>
                  <a:lnTo>
                    <a:pt x="188722" y="44589"/>
                  </a:lnTo>
                  <a:lnTo>
                    <a:pt x="183603" y="35560"/>
                  </a:lnTo>
                  <a:lnTo>
                    <a:pt x="184442" y="35560"/>
                  </a:lnTo>
                  <a:lnTo>
                    <a:pt x="185547" y="38100"/>
                  </a:lnTo>
                  <a:lnTo>
                    <a:pt x="186131" y="36830"/>
                  </a:lnTo>
                  <a:lnTo>
                    <a:pt x="181914" y="30378"/>
                  </a:lnTo>
                  <a:lnTo>
                    <a:pt x="181914" y="35560"/>
                  </a:lnTo>
                  <a:lnTo>
                    <a:pt x="181533" y="35306"/>
                  </a:lnTo>
                  <a:lnTo>
                    <a:pt x="181533" y="55880"/>
                  </a:lnTo>
                  <a:lnTo>
                    <a:pt x="179387" y="57150"/>
                  </a:lnTo>
                  <a:lnTo>
                    <a:pt x="177190" y="55880"/>
                  </a:lnTo>
                  <a:lnTo>
                    <a:pt x="174332" y="55880"/>
                  </a:lnTo>
                  <a:lnTo>
                    <a:pt x="175056" y="53340"/>
                  </a:lnTo>
                  <a:lnTo>
                    <a:pt x="181267" y="53340"/>
                  </a:lnTo>
                  <a:lnTo>
                    <a:pt x="181533" y="55880"/>
                  </a:lnTo>
                  <a:lnTo>
                    <a:pt x="181533" y="35306"/>
                  </a:lnTo>
                  <a:lnTo>
                    <a:pt x="176212" y="31750"/>
                  </a:lnTo>
                  <a:lnTo>
                    <a:pt x="173558" y="25400"/>
                  </a:lnTo>
                  <a:lnTo>
                    <a:pt x="171818" y="21907"/>
                  </a:lnTo>
                  <a:lnTo>
                    <a:pt x="171818" y="40640"/>
                  </a:lnTo>
                  <a:lnTo>
                    <a:pt x="168833" y="39370"/>
                  </a:lnTo>
                  <a:lnTo>
                    <a:pt x="164172" y="36830"/>
                  </a:lnTo>
                  <a:lnTo>
                    <a:pt x="158788" y="36830"/>
                  </a:lnTo>
                  <a:lnTo>
                    <a:pt x="159435" y="35560"/>
                  </a:lnTo>
                  <a:lnTo>
                    <a:pt x="163195" y="35560"/>
                  </a:lnTo>
                  <a:lnTo>
                    <a:pt x="163195" y="32829"/>
                  </a:lnTo>
                  <a:lnTo>
                    <a:pt x="158267" y="27940"/>
                  </a:lnTo>
                  <a:lnTo>
                    <a:pt x="152958" y="24130"/>
                  </a:lnTo>
                  <a:lnTo>
                    <a:pt x="147383" y="20320"/>
                  </a:lnTo>
                  <a:lnTo>
                    <a:pt x="147878" y="19050"/>
                  </a:lnTo>
                  <a:lnTo>
                    <a:pt x="148882" y="16510"/>
                  </a:lnTo>
                  <a:lnTo>
                    <a:pt x="152438" y="15240"/>
                  </a:lnTo>
                  <a:lnTo>
                    <a:pt x="152438" y="11430"/>
                  </a:lnTo>
                  <a:lnTo>
                    <a:pt x="157683" y="16510"/>
                  </a:lnTo>
                  <a:lnTo>
                    <a:pt x="159562" y="25400"/>
                  </a:lnTo>
                  <a:lnTo>
                    <a:pt x="165074" y="30480"/>
                  </a:lnTo>
                  <a:lnTo>
                    <a:pt x="163842" y="30480"/>
                  </a:lnTo>
                  <a:lnTo>
                    <a:pt x="167081" y="33020"/>
                  </a:lnTo>
                  <a:lnTo>
                    <a:pt x="169291" y="36830"/>
                  </a:lnTo>
                  <a:lnTo>
                    <a:pt x="171818" y="40640"/>
                  </a:lnTo>
                  <a:lnTo>
                    <a:pt x="171818" y="21907"/>
                  </a:lnTo>
                  <a:lnTo>
                    <a:pt x="171170" y="20599"/>
                  </a:lnTo>
                  <a:lnTo>
                    <a:pt x="175247" y="21590"/>
                  </a:lnTo>
                  <a:lnTo>
                    <a:pt x="175310" y="27940"/>
                  </a:lnTo>
                  <a:lnTo>
                    <a:pt x="179197" y="30480"/>
                  </a:lnTo>
                  <a:lnTo>
                    <a:pt x="181914" y="35560"/>
                  </a:lnTo>
                  <a:lnTo>
                    <a:pt x="181914" y="30378"/>
                  </a:lnTo>
                  <a:lnTo>
                    <a:pt x="181152" y="29210"/>
                  </a:lnTo>
                  <a:lnTo>
                    <a:pt x="176568" y="20320"/>
                  </a:lnTo>
                  <a:lnTo>
                    <a:pt x="171818" y="12700"/>
                  </a:lnTo>
                  <a:lnTo>
                    <a:pt x="170370" y="10680"/>
                  </a:lnTo>
                  <a:lnTo>
                    <a:pt x="170091" y="19443"/>
                  </a:lnTo>
                  <a:lnTo>
                    <a:pt x="169672" y="19050"/>
                  </a:lnTo>
                  <a:lnTo>
                    <a:pt x="170002" y="20320"/>
                  </a:lnTo>
                  <a:lnTo>
                    <a:pt x="169354" y="20320"/>
                  </a:lnTo>
                  <a:lnTo>
                    <a:pt x="165328" y="15240"/>
                  </a:lnTo>
                  <a:lnTo>
                    <a:pt x="163855" y="11430"/>
                  </a:lnTo>
                  <a:lnTo>
                    <a:pt x="162877" y="8890"/>
                  </a:lnTo>
                  <a:lnTo>
                    <a:pt x="159626" y="3810"/>
                  </a:lnTo>
                  <a:lnTo>
                    <a:pt x="155486" y="2540"/>
                  </a:lnTo>
                  <a:lnTo>
                    <a:pt x="148678" y="2540"/>
                  </a:lnTo>
                  <a:lnTo>
                    <a:pt x="144729" y="7620"/>
                  </a:lnTo>
                  <a:lnTo>
                    <a:pt x="143624" y="8775"/>
                  </a:lnTo>
                  <a:lnTo>
                    <a:pt x="143624" y="105410"/>
                  </a:lnTo>
                  <a:lnTo>
                    <a:pt x="142214" y="107962"/>
                  </a:lnTo>
                  <a:lnTo>
                    <a:pt x="142100" y="107327"/>
                  </a:lnTo>
                  <a:lnTo>
                    <a:pt x="139954" y="107327"/>
                  </a:lnTo>
                  <a:lnTo>
                    <a:pt x="141922" y="108483"/>
                  </a:lnTo>
                  <a:lnTo>
                    <a:pt x="141312" y="109601"/>
                  </a:lnTo>
                  <a:lnTo>
                    <a:pt x="140589" y="110477"/>
                  </a:lnTo>
                  <a:lnTo>
                    <a:pt x="140703" y="110693"/>
                  </a:lnTo>
                  <a:lnTo>
                    <a:pt x="139890" y="112179"/>
                  </a:lnTo>
                  <a:lnTo>
                    <a:pt x="139890" y="139077"/>
                  </a:lnTo>
                  <a:lnTo>
                    <a:pt x="139268" y="140335"/>
                  </a:lnTo>
                  <a:lnTo>
                    <a:pt x="139039" y="141249"/>
                  </a:lnTo>
                  <a:lnTo>
                    <a:pt x="139065" y="141617"/>
                  </a:lnTo>
                  <a:lnTo>
                    <a:pt x="139560" y="145427"/>
                  </a:lnTo>
                  <a:lnTo>
                    <a:pt x="137058" y="145427"/>
                  </a:lnTo>
                  <a:lnTo>
                    <a:pt x="137198" y="144157"/>
                  </a:lnTo>
                  <a:lnTo>
                    <a:pt x="137350" y="142887"/>
                  </a:lnTo>
                  <a:lnTo>
                    <a:pt x="136652" y="142887"/>
                  </a:lnTo>
                  <a:lnTo>
                    <a:pt x="137350" y="141617"/>
                  </a:lnTo>
                  <a:lnTo>
                    <a:pt x="138290" y="139877"/>
                  </a:lnTo>
                  <a:lnTo>
                    <a:pt x="138417" y="139547"/>
                  </a:lnTo>
                  <a:lnTo>
                    <a:pt x="138366" y="139077"/>
                  </a:lnTo>
                  <a:lnTo>
                    <a:pt x="135801" y="140335"/>
                  </a:lnTo>
                  <a:lnTo>
                    <a:pt x="135813" y="140627"/>
                  </a:lnTo>
                  <a:lnTo>
                    <a:pt x="136690" y="141617"/>
                  </a:lnTo>
                  <a:lnTo>
                    <a:pt x="135902" y="140728"/>
                  </a:lnTo>
                  <a:lnTo>
                    <a:pt x="135902" y="142887"/>
                  </a:lnTo>
                  <a:lnTo>
                    <a:pt x="133870" y="142887"/>
                  </a:lnTo>
                  <a:lnTo>
                    <a:pt x="133781" y="141617"/>
                  </a:lnTo>
                  <a:lnTo>
                    <a:pt x="133756" y="141249"/>
                  </a:lnTo>
                  <a:lnTo>
                    <a:pt x="133870" y="141617"/>
                  </a:lnTo>
                  <a:lnTo>
                    <a:pt x="135851" y="141617"/>
                  </a:lnTo>
                  <a:lnTo>
                    <a:pt x="135902" y="142887"/>
                  </a:lnTo>
                  <a:lnTo>
                    <a:pt x="135902" y="140728"/>
                  </a:lnTo>
                  <a:lnTo>
                    <a:pt x="135559" y="140347"/>
                  </a:lnTo>
                  <a:lnTo>
                    <a:pt x="134442" y="139077"/>
                  </a:lnTo>
                  <a:lnTo>
                    <a:pt x="133121" y="139077"/>
                  </a:lnTo>
                  <a:lnTo>
                    <a:pt x="133489" y="140347"/>
                  </a:lnTo>
                  <a:lnTo>
                    <a:pt x="132384" y="140347"/>
                  </a:lnTo>
                  <a:lnTo>
                    <a:pt x="132600" y="141617"/>
                  </a:lnTo>
                  <a:lnTo>
                    <a:pt x="132105" y="141617"/>
                  </a:lnTo>
                  <a:lnTo>
                    <a:pt x="132105" y="163207"/>
                  </a:lnTo>
                  <a:lnTo>
                    <a:pt x="131559" y="165531"/>
                  </a:lnTo>
                  <a:lnTo>
                    <a:pt x="131419" y="165506"/>
                  </a:lnTo>
                  <a:lnTo>
                    <a:pt x="131419" y="166141"/>
                  </a:lnTo>
                  <a:lnTo>
                    <a:pt x="130911" y="168287"/>
                  </a:lnTo>
                  <a:lnTo>
                    <a:pt x="130670" y="169557"/>
                  </a:lnTo>
                  <a:lnTo>
                    <a:pt x="129362" y="169557"/>
                  </a:lnTo>
                  <a:lnTo>
                    <a:pt x="130098" y="167017"/>
                  </a:lnTo>
                  <a:lnTo>
                    <a:pt x="128790" y="167017"/>
                  </a:lnTo>
                  <a:lnTo>
                    <a:pt x="131419" y="166141"/>
                  </a:lnTo>
                  <a:lnTo>
                    <a:pt x="131419" y="165506"/>
                  </a:lnTo>
                  <a:lnTo>
                    <a:pt x="126530" y="164477"/>
                  </a:lnTo>
                  <a:lnTo>
                    <a:pt x="129400" y="164477"/>
                  </a:lnTo>
                  <a:lnTo>
                    <a:pt x="128739" y="163207"/>
                  </a:lnTo>
                  <a:lnTo>
                    <a:pt x="128790" y="161937"/>
                  </a:lnTo>
                  <a:lnTo>
                    <a:pt x="132105" y="163207"/>
                  </a:lnTo>
                  <a:lnTo>
                    <a:pt x="132105" y="141617"/>
                  </a:lnTo>
                  <a:lnTo>
                    <a:pt x="130708" y="141617"/>
                  </a:lnTo>
                  <a:lnTo>
                    <a:pt x="130517" y="140639"/>
                  </a:lnTo>
                  <a:lnTo>
                    <a:pt x="130632" y="140347"/>
                  </a:lnTo>
                  <a:lnTo>
                    <a:pt x="130860" y="139788"/>
                  </a:lnTo>
                  <a:lnTo>
                    <a:pt x="131546" y="140030"/>
                  </a:lnTo>
                  <a:lnTo>
                    <a:pt x="132600" y="139077"/>
                  </a:lnTo>
                  <a:lnTo>
                    <a:pt x="131140" y="139077"/>
                  </a:lnTo>
                  <a:lnTo>
                    <a:pt x="132638" y="135267"/>
                  </a:lnTo>
                  <a:lnTo>
                    <a:pt x="135140" y="139077"/>
                  </a:lnTo>
                  <a:lnTo>
                    <a:pt x="135750" y="139077"/>
                  </a:lnTo>
                  <a:lnTo>
                    <a:pt x="135788" y="140081"/>
                  </a:lnTo>
                  <a:lnTo>
                    <a:pt x="135788" y="137807"/>
                  </a:lnTo>
                  <a:lnTo>
                    <a:pt x="138290" y="137807"/>
                  </a:lnTo>
                  <a:lnTo>
                    <a:pt x="135343" y="133997"/>
                  </a:lnTo>
                  <a:lnTo>
                    <a:pt x="135178" y="135267"/>
                  </a:lnTo>
                  <a:lnTo>
                    <a:pt x="134518" y="133997"/>
                  </a:lnTo>
                  <a:lnTo>
                    <a:pt x="133210" y="131457"/>
                  </a:lnTo>
                  <a:lnTo>
                    <a:pt x="134112" y="130187"/>
                  </a:lnTo>
                  <a:lnTo>
                    <a:pt x="134277" y="130187"/>
                  </a:lnTo>
                  <a:lnTo>
                    <a:pt x="135089" y="131457"/>
                  </a:lnTo>
                  <a:lnTo>
                    <a:pt x="135343" y="130187"/>
                  </a:lnTo>
                  <a:lnTo>
                    <a:pt x="135585" y="128917"/>
                  </a:lnTo>
                  <a:lnTo>
                    <a:pt x="134353" y="127647"/>
                  </a:lnTo>
                  <a:lnTo>
                    <a:pt x="134416" y="126377"/>
                  </a:lnTo>
                  <a:lnTo>
                    <a:pt x="134442" y="125730"/>
                  </a:lnTo>
                  <a:lnTo>
                    <a:pt x="136321" y="125730"/>
                  </a:lnTo>
                  <a:lnTo>
                    <a:pt x="136245" y="126377"/>
                  </a:lnTo>
                  <a:lnTo>
                    <a:pt x="135089" y="126377"/>
                  </a:lnTo>
                  <a:lnTo>
                    <a:pt x="136486" y="128917"/>
                  </a:lnTo>
                  <a:lnTo>
                    <a:pt x="136525" y="131457"/>
                  </a:lnTo>
                  <a:lnTo>
                    <a:pt x="138950" y="131457"/>
                  </a:lnTo>
                  <a:lnTo>
                    <a:pt x="138785" y="132727"/>
                  </a:lnTo>
                  <a:lnTo>
                    <a:pt x="139636" y="132727"/>
                  </a:lnTo>
                  <a:lnTo>
                    <a:pt x="139560" y="133997"/>
                  </a:lnTo>
                  <a:lnTo>
                    <a:pt x="138823" y="135267"/>
                  </a:lnTo>
                  <a:lnTo>
                    <a:pt x="137629" y="135267"/>
                  </a:lnTo>
                  <a:lnTo>
                    <a:pt x="138328" y="136537"/>
                  </a:lnTo>
                  <a:lnTo>
                    <a:pt x="139192" y="136537"/>
                  </a:lnTo>
                  <a:lnTo>
                    <a:pt x="138290" y="137807"/>
                  </a:lnTo>
                  <a:lnTo>
                    <a:pt x="138620" y="137807"/>
                  </a:lnTo>
                  <a:lnTo>
                    <a:pt x="138468" y="139077"/>
                  </a:lnTo>
                  <a:lnTo>
                    <a:pt x="138480" y="139547"/>
                  </a:lnTo>
                  <a:lnTo>
                    <a:pt x="138734" y="139077"/>
                  </a:lnTo>
                  <a:lnTo>
                    <a:pt x="138785" y="139407"/>
                  </a:lnTo>
                  <a:lnTo>
                    <a:pt x="138950" y="139077"/>
                  </a:lnTo>
                  <a:lnTo>
                    <a:pt x="139890" y="139077"/>
                  </a:lnTo>
                  <a:lnTo>
                    <a:pt x="139890" y="112179"/>
                  </a:lnTo>
                  <a:lnTo>
                    <a:pt x="139420" y="113030"/>
                  </a:lnTo>
                  <a:lnTo>
                    <a:pt x="139509" y="113639"/>
                  </a:lnTo>
                  <a:lnTo>
                    <a:pt x="138201" y="112407"/>
                  </a:lnTo>
                  <a:lnTo>
                    <a:pt x="137718" y="111137"/>
                  </a:lnTo>
                  <a:lnTo>
                    <a:pt x="137388" y="111137"/>
                  </a:lnTo>
                  <a:lnTo>
                    <a:pt x="137845" y="114642"/>
                  </a:lnTo>
                  <a:lnTo>
                    <a:pt x="137947" y="115341"/>
                  </a:lnTo>
                  <a:lnTo>
                    <a:pt x="137680" y="114947"/>
                  </a:lnTo>
                  <a:lnTo>
                    <a:pt x="137629" y="115900"/>
                  </a:lnTo>
                  <a:lnTo>
                    <a:pt x="134886" y="116840"/>
                  </a:lnTo>
                  <a:lnTo>
                    <a:pt x="135204" y="118110"/>
                  </a:lnTo>
                  <a:lnTo>
                    <a:pt x="137210" y="116840"/>
                  </a:lnTo>
                  <a:lnTo>
                    <a:pt x="137591" y="116674"/>
                  </a:lnTo>
                  <a:lnTo>
                    <a:pt x="137553" y="117487"/>
                  </a:lnTo>
                  <a:lnTo>
                    <a:pt x="138099" y="117932"/>
                  </a:lnTo>
                  <a:lnTo>
                    <a:pt x="137477" y="118452"/>
                  </a:lnTo>
                  <a:lnTo>
                    <a:pt x="137477" y="121920"/>
                  </a:lnTo>
                  <a:lnTo>
                    <a:pt x="137261" y="122377"/>
                  </a:lnTo>
                  <a:lnTo>
                    <a:pt x="136486" y="122008"/>
                  </a:lnTo>
                  <a:lnTo>
                    <a:pt x="136486" y="123837"/>
                  </a:lnTo>
                  <a:lnTo>
                    <a:pt x="136474" y="123990"/>
                  </a:lnTo>
                  <a:lnTo>
                    <a:pt x="136245" y="124460"/>
                  </a:lnTo>
                  <a:lnTo>
                    <a:pt x="135864" y="124206"/>
                  </a:lnTo>
                  <a:lnTo>
                    <a:pt x="136283" y="123837"/>
                  </a:lnTo>
                  <a:lnTo>
                    <a:pt x="136486" y="123837"/>
                  </a:lnTo>
                  <a:lnTo>
                    <a:pt x="134467" y="122859"/>
                  </a:lnTo>
                  <a:lnTo>
                    <a:pt x="134556" y="122567"/>
                  </a:lnTo>
                  <a:lnTo>
                    <a:pt x="134975" y="122567"/>
                  </a:lnTo>
                  <a:lnTo>
                    <a:pt x="135166" y="121920"/>
                  </a:lnTo>
                  <a:lnTo>
                    <a:pt x="135394" y="121920"/>
                  </a:lnTo>
                  <a:lnTo>
                    <a:pt x="136486" y="123837"/>
                  </a:lnTo>
                  <a:lnTo>
                    <a:pt x="136486" y="122008"/>
                  </a:lnTo>
                  <a:lnTo>
                    <a:pt x="136029" y="121780"/>
                  </a:lnTo>
                  <a:lnTo>
                    <a:pt x="136207" y="121297"/>
                  </a:lnTo>
                  <a:lnTo>
                    <a:pt x="136956" y="121297"/>
                  </a:lnTo>
                  <a:lnTo>
                    <a:pt x="137477" y="121920"/>
                  </a:lnTo>
                  <a:lnTo>
                    <a:pt x="137477" y="118452"/>
                  </a:lnTo>
                  <a:lnTo>
                    <a:pt x="137109" y="118757"/>
                  </a:lnTo>
                  <a:lnTo>
                    <a:pt x="136410" y="118757"/>
                  </a:lnTo>
                  <a:lnTo>
                    <a:pt x="136144" y="119481"/>
                  </a:lnTo>
                  <a:lnTo>
                    <a:pt x="133337" y="120726"/>
                  </a:lnTo>
                  <a:lnTo>
                    <a:pt x="134073" y="118757"/>
                  </a:lnTo>
                  <a:lnTo>
                    <a:pt x="133934" y="118630"/>
                  </a:lnTo>
                  <a:lnTo>
                    <a:pt x="133908" y="118757"/>
                  </a:lnTo>
                  <a:lnTo>
                    <a:pt x="133858" y="118554"/>
                  </a:lnTo>
                  <a:lnTo>
                    <a:pt x="134620" y="118110"/>
                  </a:lnTo>
                  <a:lnTo>
                    <a:pt x="133972" y="118465"/>
                  </a:lnTo>
                  <a:lnTo>
                    <a:pt x="134480" y="116217"/>
                  </a:lnTo>
                  <a:lnTo>
                    <a:pt x="133946" y="114300"/>
                  </a:lnTo>
                  <a:lnTo>
                    <a:pt x="135204" y="114300"/>
                  </a:lnTo>
                  <a:lnTo>
                    <a:pt x="135140" y="115570"/>
                  </a:lnTo>
                  <a:lnTo>
                    <a:pt x="136436" y="115570"/>
                  </a:lnTo>
                  <a:lnTo>
                    <a:pt x="136436" y="113614"/>
                  </a:lnTo>
                  <a:lnTo>
                    <a:pt x="137388" y="111137"/>
                  </a:lnTo>
                  <a:lnTo>
                    <a:pt x="136410" y="111137"/>
                  </a:lnTo>
                  <a:lnTo>
                    <a:pt x="136347" y="108648"/>
                  </a:lnTo>
                  <a:lnTo>
                    <a:pt x="136245" y="106680"/>
                  </a:lnTo>
                  <a:lnTo>
                    <a:pt x="136601" y="106680"/>
                  </a:lnTo>
                  <a:lnTo>
                    <a:pt x="136410" y="107327"/>
                  </a:lnTo>
                  <a:lnTo>
                    <a:pt x="138087" y="108356"/>
                  </a:lnTo>
                  <a:lnTo>
                    <a:pt x="136918" y="106680"/>
                  </a:lnTo>
                  <a:lnTo>
                    <a:pt x="138849" y="106680"/>
                  </a:lnTo>
                  <a:lnTo>
                    <a:pt x="139573" y="107099"/>
                  </a:lnTo>
                  <a:lnTo>
                    <a:pt x="139103" y="106667"/>
                  </a:lnTo>
                  <a:lnTo>
                    <a:pt x="143624" y="105410"/>
                  </a:lnTo>
                  <a:lnTo>
                    <a:pt x="143624" y="8775"/>
                  </a:lnTo>
                  <a:lnTo>
                    <a:pt x="138645" y="13970"/>
                  </a:lnTo>
                  <a:lnTo>
                    <a:pt x="136448" y="17221"/>
                  </a:lnTo>
                  <a:lnTo>
                    <a:pt x="136499" y="17780"/>
                  </a:lnTo>
                  <a:lnTo>
                    <a:pt x="135636" y="18427"/>
                  </a:lnTo>
                  <a:lnTo>
                    <a:pt x="135204" y="19050"/>
                  </a:lnTo>
                  <a:lnTo>
                    <a:pt x="135242" y="18707"/>
                  </a:lnTo>
                  <a:lnTo>
                    <a:pt x="131318" y="21590"/>
                  </a:lnTo>
                  <a:lnTo>
                    <a:pt x="128663" y="27940"/>
                  </a:lnTo>
                  <a:lnTo>
                    <a:pt x="126657" y="30480"/>
                  </a:lnTo>
                  <a:lnTo>
                    <a:pt x="125031" y="30480"/>
                  </a:lnTo>
                  <a:lnTo>
                    <a:pt x="124802" y="32829"/>
                  </a:lnTo>
                  <a:lnTo>
                    <a:pt x="124650" y="33020"/>
                  </a:lnTo>
                  <a:lnTo>
                    <a:pt x="124790" y="32943"/>
                  </a:lnTo>
                  <a:lnTo>
                    <a:pt x="124256" y="38100"/>
                  </a:lnTo>
                  <a:lnTo>
                    <a:pt x="127762" y="35560"/>
                  </a:lnTo>
                  <a:lnTo>
                    <a:pt x="128206" y="31750"/>
                  </a:lnTo>
                  <a:lnTo>
                    <a:pt x="131838" y="30480"/>
                  </a:lnTo>
                  <a:lnTo>
                    <a:pt x="128854" y="30480"/>
                  </a:lnTo>
                  <a:lnTo>
                    <a:pt x="129959" y="26670"/>
                  </a:lnTo>
                  <a:lnTo>
                    <a:pt x="133972" y="24130"/>
                  </a:lnTo>
                  <a:lnTo>
                    <a:pt x="133845" y="24726"/>
                  </a:lnTo>
                  <a:lnTo>
                    <a:pt x="133845" y="118529"/>
                  </a:lnTo>
                  <a:lnTo>
                    <a:pt x="131940" y="116789"/>
                  </a:lnTo>
                  <a:lnTo>
                    <a:pt x="131940" y="120027"/>
                  </a:lnTo>
                  <a:lnTo>
                    <a:pt x="131229" y="120027"/>
                  </a:lnTo>
                  <a:lnTo>
                    <a:pt x="131851" y="119684"/>
                  </a:lnTo>
                  <a:lnTo>
                    <a:pt x="131940" y="120027"/>
                  </a:lnTo>
                  <a:lnTo>
                    <a:pt x="131940" y="116789"/>
                  </a:lnTo>
                  <a:lnTo>
                    <a:pt x="131787" y="116649"/>
                  </a:lnTo>
                  <a:lnTo>
                    <a:pt x="131787" y="119380"/>
                  </a:lnTo>
                  <a:lnTo>
                    <a:pt x="131381" y="119380"/>
                  </a:lnTo>
                  <a:lnTo>
                    <a:pt x="131648" y="118757"/>
                  </a:lnTo>
                  <a:lnTo>
                    <a:pt x="131787" y="119380"/>
                  </a:lnTo>
                  <a:lnTo>
                    <a:pt x="131787" y="116649"/>
                  </a:lnTo>
                  <a:lnTo>
                    <a:pt x="131330" y="116217"/>
                  </a:lnTo>
                  <a:lnTo>
                    <a:pt x="133286" y="116217"/>
                  </a:lnTo>
                  <a:lnTo>
                    <a:pt x="133845" y="118529"/>
                  </a:lnTo>
                  <a:lnTo>
                    <a:pt x="133845" y="24726"/>
                  </a:lnTo>
                  <a:lnTo>
                    <a:pt x="132613" y="30480"/>
                  </a:lnTo>
                  <a:lnTo>
                    <a:pt x="131838" y="30480"/>
                  </a:lnTo>
                  <a:lnTo>
                    <a:pt x="129730" y="32143"/>
                  </a:lnTo>
                  <a:lnTo>
                    <a:pt x="129730" y="119380"/>
                  </a:lnTo>
                  <a:lnTo>
                    <a:pt x="128917" y="119380"/>
                  </a:lnTo>
                  <a:lnTo>
                    <a:pt x="125755" y="121920"/>
                  </a:lnTo>
                  <a:lnTo>
                    <a:pt x="120891" y="124460"/>
                  </a:lnTo>
                  <a:lnTo>
                    <a:pt x="122186" y="123190"/>
                  </a:lnTo>
                  <a:lnTo>
                    <a:pt x="123482" y="121920"/>
                  </a:lnTo>
                  <a:lnTo>
                    <a:pt x="122123" y="119380"/>
                  </a:lnTo>
                  <a:lnTo>
                    <a:pt x="120891" y="118110"/>
                  </a:lnTo>
                  <a:lnTo>
                    <a:pt x="125945" y="116840"/>
                  </a:lnTo>
                  <a:lnTo>
                    <a:pt x="128143" y="115544"/>
                  </a:lnTo>
                  <a:lnTo>
                    <a:pt x="128422" y="116217"/>
                  </a:lnTo>
                  <a:lnTo>
                    <a:pt x="129730" y="119380"/>
                  </a:lnTo>
                  <a:lnTo>
                    <a:pt x="129730" y="32143"/>
                  </a:lnTo>
                  <a:lnTo>
                    <a:pt x="128600" y="33020"/>
                  </a:lnTo>
                  <a:lnTo>
                    <a:pt x="128016" y="38100"/>
                  </a:lnTo>
                  <a:lnTo>
                    <a:pt x="124256" y="38100"/>
                  </a:lnTo>
                  <a:lnTo>
                    <a:pt x="123418" y="38100"/>
                  </a:lnTo>
                  <a:lnTo>
                    <a:pt x="121285" y="41910"/>
                  </a:lnTo>
                  <a:lnTo>
                    <a:pt x="120523" y="42418"/>
                  </a:lnTo>
                  <a:lnTo>
                    <a:pt x="120827" y="41910"/>
                  </a:lnTo>
                  <a:lnTo>
                    <a:pt x="120345" y="42545"/>
                  </a:lnTo>
                  <a:lnTo>
                    <a:pt x="119913" y="42837"/>
                  </a:lnTo>
                  <a:lnTo>
                    <a:pt x="119913" y="49530"/>
                  </a:lnTo>
                  <a:lnTo>
                    <a:pt x="116230" y="49530"/>
                  </a:lnTo>
                  <a:lnTo>
                    <a:pt x="117195" y="46990"/>
                  </a:lnTo>
                  <a:lnTo>
                    <a:pt x="119341" y="44450"/>
                  </a:lnTo>
                  <a:lnTo>
                    <a:pt x="119862" y="43561"/>
                  </a:lnTo>
                  <a:lnTo>
                    <a:pt x="119913" y="49530"/>
                  </a:lnTo>
                  <a:lnTo>
                    <a:pt x="119913" y="42837"/>
                  </a:lnTo>
                  <a:lnTo>
                    <a:pt x="115646" y="45720"/>
                  </a:lnTo>
                  <a:lnTo>
                    <a:pt x="114604" y="49530"/>
                  </a:lnTo>
                  <a:lnTo>
                    <a:pt x="116230" y="46990"/>
                  </a:lnTo>
                  <a:lnTo>
                    <a:pt x="116674" y="46990"/>
                  </a:lnTo>
                  <a:lnTo>
                    <a:pt x="115443" y="49530"/>
                  </a:lnTo>
                  <a:lnTo>
                    <a:pt x="115062" y="52070"/>
                  </a:lnTo>
                  <a:lnTo>
                    <a:pt x="113703" y="52070"/>
                  </a:lnTo>
                  <a:lnTo>
                    <a:pt x="113703" y="100330"/>
                  </a:lnTo>
                  <a:lnTo>
                    <a:pt x="112407" y="102870"/>
                  </a:lnTo>
                  <a:lnTo>
                    <a:pt x="111493" y="101600"/>
                  </a:lnTo>
                  <a:lnTo>
                    <a:pt x="109486" y="101600"/>
                  </a:lnTo>
                  <a:lnTo>
                    <a:pt x="109423" y="100330"/>
                  </a:lnTo>
                  <a:lnTo>
                    <a:pt x="109359" y="99060"/>
                  </a:lnTo>
                  <a:lnTo>
                    <a:pt x="109816" y="97790"/>
                  </a:lnTo>
                  <a:lnTo>
                    <a:pt x="112915" y="97790"/>
                  </a:lnTo>
                  <a:lnTo>
                    <a:pt x="112204" y="100330"/>
                  </a:lnTo>
                  <a:lnTo>
                    <a:pt x="113703" y="100330"/>
                  </a:lnTo>
                  <a:lnTo>
                    <a:pt x="113703" y="52070"/>
                  </a:lnTo>
                  <a:lnTo>
                    <a:pt x="112471" y="52070"/>
                  </a:lnTo>
                  <a:lnTo>
                    <a:pt x="112991" y="58420"/>
                  </a:lnTo>
                  <a:lnTo>
                    <a:pt x="108712" y="58420"/>
                  </a:lnTo>
                  <a:lnTo>
                    <a:pt x="106184" y="62230"/>
                  </a:lnTo>
                  <a:lnTo>
                    <a:pt x="106184" y="60960"/>
                  </a:lnTo>
                  <a:lnTo>
                    <a:pt x="104889" y="60960"/>
                  </a:lnTo>
                  <a:lnTo>
                    <a:pt x="103987" y="62230"/>
                  </a:lnTo>
                  <a:lnTo>
                    <a:pt x="103593" y="64770"/>
                  </a:lnTo>
                  <a:lnTo>
                    <a:pt x="104432" y="64770"/>
                  </a:lnTo>
                  <a:lnTo>
                    <a:pt x="104051" y="66040"/>
                  </a:lnTo>
                  <a:lnTo>
                    <a:pt x="102552" y="66040"/>
                  </a:lnTo>
                  <a:lnTo>
                    <a:pt x="102552" y="68580"/>
                  </a:lnTo>
                  <a:lnTo>
                    <a:pt x="99377" y="69850"/>
                  </a:lnTo>
                  <a:lnTo>
                    <a:pt x="98996" y="71120"/>
                  </a:lnTo>
                  <a:lnTo>
                    <a:pt x="98348" y="69850"/>
                  </a:lnTo>
                  <a:lnTo>
                    <a:pt x="100736" y="68580"/>
                  </a:lnTo>
                  <a:lnTo>
                    <a:pt x="101066" y="67310"/>
                  </a:lnTo>
                  <a:lnTo>
                    <a:pt x="102552" y="68580"/>
                  </a:lnTo>
                  <a:lnTo>
                    <a:pt x="102552" y="66040"/>
                  </a:lnTo>
                  <a:lnTo>
                    <a:pt x="101904" y="66040"/>
                  </a:lnTo>
                  <a:lnTo>
                    <a:pt x="102362" y="64770"/>
                  </a:lnTo>
                  <a:lnTo>
                    <a:pt x="101904" y="64770"/>
                  </a:lnTo>
                  <a:lnTo>
                    <a:pt x="102057" y="63766"/>
                  </a:lnTo>
                  <a:lnTo>
                    <a:pt x="96532" y="68580"/>
                  </a:lnTo>
                  <a:lnTo>
                    <a:pt x="91401" y="73660"/>
                  </a:lnTo>
                  <a:lnTo>
                    <a:pt x="89725" y="75565"/>
                  </a:lnTo>
                  <a:lnTo>
                    <a:pt x="89725" y="82550"/>
                  </a:lnTo>
                  <a:lnTo>
                    <a:pt x="88493" y="86360"/>
                  </a:lnTo>
                  <a:lnTo>
                    <a:pt x="85191" y="86360"/>
                  </a:lnTo>
                  <a:lnTo>
                    <a:pt x="84607" y="87185"/>
                  </a:lnTo>
                  <a:lnTo>
                    <a:pt x="84607" y="142240"/>
                  </a:lnTo>
                  <a:lnTo>
                    <a:pt x="83058" y="142240"/>
                  </a:lnTo>
                  <a:lnTo>
                    <a:pt x="82931" y="143510"/>
                  </a:lnTo>
                  <a:lnTo>
                    <a:pt x="82143" y="142659"/>
                  </a:lnTo>
                  <a:lnTo>
                    <a:pt x="82143" y="143510"/>
                  </a:lnTo>
                  <a:lnTo>
                    <a:pt x="77165" y="148590"/>
                  </a:lnTo>
                  <a:lnTo>
                    <a:pt x="67056" y="149860"/>
                  </a:lnTo>
                  <a:lnTo>
                    <a:pt x="60642" y="153670"/>
                  </a:lnTo>
                  <a:lnTo>
                    <a:pt x="60058" y="152400"/>
                  </a:lnTo>
                  <a:lnTo>
                    <a:pt x="61937" y="151130"/>
                  </a:lnTo>
                  <a:lnTo>
                    <a:pt x="64008" y="151130"/>
                  </a:lnTo>
                  <a:lnTo>
                    <a:pt x="63487" y="149860"/>
                  </a:lnTo>
                  <a:lnTo>
                    <a:pt x="62839" y="148590"/>
                  </a:lnTo>
                  <a:lnTo>
                    <a:pt x="61937" y="148590"/>
                  </a:lnTo>
                  <a:lnTo>
                    <a:pt x="62776" y="147320"/>
                  </a:lnTo>
                  <a:lnTo>
                    <a:pt x="63487" y="146050"/>
                  </a:lnTo>
                  <a:lnTo>
                    <a:pt x="64846" y="144780"/>
                  </a:lnTo>
                  <a:lnTo>
                    <a:pt x="68935" y="147320"/>
                  </a:lnTo>
                  <a:lnTo>
                    <a:pt x="72364" y="146050"/>
                  </a:lnTo>
                  <a:lnTo>
                    <a:pt x="73469" y="144780"/>
                  </a:lnTo>
                  <a:lnTo>
                    <a:pt x="74574" y="143510"/>
                  </a:lnTo>
                  <a:lnTo>
                    <a:pt x="74701" y="142240"/>
                  </a:lnTo>
                  <a:lnTo>
                    <a:pt x="73342" y="143510"/>
                  </a:lnTo>
                  <a:lnTo>
                    <a:pt x="72555" y="142341"/>
                  </a:lnTo>
                  <a:lnTo>
                    <a:pt x="72605" y="142024"/>
                  </a:lnTo>
                  <a:lnTo>
                    <a:pt x="73113" y="140970"/>
                  </a:lnTo>
                  <a:lnTo>
                    <a:pt x="73723" y="139700"/>
                  </a:lnTo>
                  <a:lnTo>
                    <a:pt x="74955" y="138430"/>
                  </a:lnTo>
                  <a:lnTo>
                    <a:pt x="76250" y="138430"/>
                  </a:lnTo>
                  <a:lnTo>
                    <a:pt x="75730" y="139700"/>
                  </a:lnTo>
                  <a:lnTo>
                    <a:pt x="76708" y="139700"/>
                  </a:lnTo>
                  <a:lnTo>
                    <a:pt x="76542" y="138430"/>
                  </a:lnTo>
                  <a:lnTo>
                    <a:pt x="76377" y="137160"/>
                  </a:lnTo>
                  <a:lnTo>
                    <a:pt x="77089" y="135890"/>
                  </a:lnTo>
                  <a:lnTo>
                    <a:pt x="78714" y="138430"/>
                  </a:lnTo>
                  <a:lnTo>
                    <a:pt x="80987" y="140970"/>
                  </a:lnTo>
                  <a:lnTo>
                    <a:pt x="82143" y="143510"/>
                  </a:lnTo>
                  <a:lnTo>
                    <a:pt x="82143" y="142659"/>
                  </a:lnTo>
                  <a:lnTo>
                    <a:pt x="81762" y="142240"/>
                  </a:lnTo>
                  <a:lnTo>
                    <a:pt x="83959" y="140970"/>
                  </a:lnTo>
                  <a:lnTo>
                    <a:pt x="84607" y="142240"/>
                  </a:lnTo>
                  <a:lnTo>
                    <a:pt x="84607" y="87185"/>
                  </a:lnTo>
                  <a:lnTo>
                    <a:pt x="83375" y="88900"/>
                  </a:lnTo>
                  <a:lnTo>
                    <a:pt x="82994" y="88900"/>
                  </a:lnTo>
                  <a:lnTo>
                    <a:pt x="82727" y="87630"/>
                  </a:lnTo>
                  <a:lnTo>
                    <a:pt x="82537" y="88900"/>
                  </a:lnTo>
                  <a:lnTo>
                    <a:pt x="82359" y="86360"/>
                  </a:lnTo>
                  <a:lnTo>
                    <a:pt x="82283" y="85090"/>
                  </a:lnTo>
                  <a:lnTo>
                    <a:pt x="86296" y="83820"/>
                  </a:lnTo>
                  <a:lnTo>
                    <a:pt x="87591" y="81280"/>
                  </a:lnTo>
                  <a:lnTo>
                    <a:pt x="88239" y="81280"/>
                  </a:lnTo>
                  <a:lnTo>
                    <a:pt x="87972" y="82550"/>
                  </a:lnTo>
                  <a:lnTo>
                    <a:pt x="89725" y="82550"/>
                  </a:lnTo>
                  <a:lnTo>
                    <a:pt x="89725" y="75565"/>
                  </a:lnTo>
                  <a:lnTo>
                    <a:pt x="81305" y="85090"/>
                  </a:lnTo>
                  <a:lnTo>
                    <a:pt x="81305" y="83820"/>
                  </a:lnTo>
                  <a:lnTo>
                    <a:pt x="79362" y="83820"/>
                  </a:lnTo>
                  <a:lnTo>
                    <a:pt x="79108" y="86360"/>
                  </a:lnTo>
                  <a:lnTo>
                    <a:pt x="77419" y="86360"/>
                  </a:lnTo>
                  <a:lnTo>
                    <a:pt x="77609" y="85090"/>
                  </a:lnTo>
                  <a:lnTo>
                    <a:pt x="77089" y="85090"/>
                  </a:lnTo>
                  <a:lnTo>
                    <a:pt x="73469" y="90170"/>
                  </a:lnTo>
                  <a:lnTo>
                    <a:pt x="65239" y="97790"/>
                  </a:lnTo>
                  <a:lnTo>
                    <a:pt x="65760" y="102870"/>
                  </a:lnTo>
                  <a:lnTo>
                    <a:pt x="66535" y="101600"/>
                  </a:lnTo>
                  <a:lnTo>
                    <a:pt x="68084" y="100330"/>
                  </a:lnTo>
                  <a:lnTo>
                    <a:pt x="69126" y="100330"/>
                  </a:lnTo>
                  <a:lnTo>
                    <a:pt x="67246" y="104140"/>
                  </a:lnTo>
                  <a:lnTo>
                    <a:pt x="62903" y="106680"/>
                  </a:lnTo>
                  <a:lnTo>
                    <a:pt x="63614" y="110490"/>
                  </a:lnTo>
                  <a:lnTo>
                    <a:pt x="65049" y="109220"/>
                  </a:lnTo>
                  <a:lnTo>
                    <a:pt x="66205" y="106680"/>
                  </a:lnTo>
                  <a:lnTo>
                    <a:pt x="67830" y="105410"/>
                  </a:lnTo>
                  <a:lnTo>
                    <a:pt x="67500" y="106680"/>
                  </a:lnTo>
                  <a:lnTo>
                    <a:pt x="68287" y="106680"/>
                  </a:lnTo>
                  <a:lnTo>
                    <a:pt x="68224" y="107950"/>
                  </a:lnTo>
                  <a:lnTo>
                    <a:pt x="63398" y="113030"/>
                  </a:lnTo>
                  <a:lnTo>
                    <a:pt x="58737" y="119380"/>
                  </a:lnTo>
                  <a:lnTo>
                    <a:pt x="54178" y="125730"/>
                  </a:lnTo>
                  <a:lnTo>
                    <a:pt x="49695" y="130810"/>
                  </a:lnTo>
                  <a:lnTo>
                    <a:pt x="47879" y="133350"/>
                  </a:lnTo>
                  <a:lnTo>
                    <a:pt x="46774" y="135890"/>
                  </a:lnTo>
                  <a:lnTo>
                    <a:pt x="45935" y="136931"/>
                  </a:lnTo>
                  <a:lnTo>
                    <a:pt x="45935" y="140970"/>
                  </a:lnTo>
                  <a:lnTo>
                    <a:pt x="43141" y="146050"/>
                  </a:lnTo>
                  <a:lnTo>
                    <a:pt x="40043" y="147066"/>
                  </a:lnTo>
                  <a:lnTo>
                    <a:pt x="42887" y="143510"/>
                  </a:lnTo>
                  <a:lnTo>
                    <a:pt x="45935" y="140970"/>
                  </a:lnTo>
                  <a:lnTo>
                    <a:pt x="45935" y="136931"/>
                  </a:lnTo>
                  <a:lnTo>
                    <a:pt x="39585" y="144780"/>
                  </a:lnTo>
                  <a:lnTo>
                    <a:pt x="32258" y="149860"/>
                  </a:lnTo>
                  <a:lnTo>
                    <a:pt x="27787" y="156210"/>
                  </a:lnTo>
                  <a:lnTo>
                    <a:pt x="28575" y="156210"/>
                  </a:lnTo>
                  <a:lnTo>
                    <a:pt x="30251" y="154940"/>
                  </a:lnTo>
                  <a:lnTo>
                    <a:pt x="30772" y="154940"/>
                  </a:lnTo>
                  <a:lnTo>
                    <a:pt x="29540" y="156210"/>
                  </a:lnTo>
                  <a:lnTo>
                    <a:pt x="28435" y="157480"/>
                  </a:lnTo>
                  <a:lnTo>
                    <a:pt x="27406" y="158750"/>
                  </a:lnTo>
                  <a:lnTo>
                    <a:pt x="30772" y="157480"/>
                  </a:lnTo>
                  <a:lnTo>
                    <a:pt x="32588" y="154940"/>
                  </a:lnTo>
                  <a:lnTo>
                    <a:pt x="33489" y="153670"/>
                  </a:lnTo>
                  <a:lnTo>
                    <a:pt x="35369" y="151422"/>
                  </a:lnTo>
                  <a:lnTo>
                    <a:pt x="35369" y="156210"/>
                  </a:lnTo>
                  <a:lnTo>
                    <a:pt x="37515" y="154940"/>
                  </a:lnTo>
                  <a:lnTo>
                    <a:pt x="39001" y="151130"/>
                  </a:lnTo>
                  <a:lnTo>
                    <a:pt x="40424" y="151130"/>
                  </a:lnTo>
                  <a:lnTo>
                    <a:pt x="36474" y="157480"/>
                  </a:lnTo>
                  <a:lnTo>
                    <a:pt x="27406" y="166370"/>
                  </a:lnTo>
                  <a:lnTo>
                    <a:pt x="32778" y="162560"/>
                  </a:lnTo>
                  <a:lnTo>
                    <a:pt x="37680" y="157480"/>
                  </a:lnTo>
                  <a:lnTo>
                    <a:pt x="42494" y="153670"/>
                  </a:lnTo>
                  <a:lnTo>
                    <a:pt x="45059" y="151130"/>
                  </a:lnTo>
                  <a:lnTo>
                    <a:pt x="47612" y="148590"/>
                  </a:lnTo>
                  <a:lnTo>
                    <a:pt x="47167" y="153670"/>
                  </a:lnTo>
                  <a:lnTo>
                    <a:pt x="49301" y="156210"/>
                  </a:lnTo>
                  <a:lnTo>
                    <a:pt x="51371" y="158750"/>
                  </a:lnTo>
                  <a:lnTo>
                    <a:pt x="32791" y="168910"/>
                  </a:lnTo>
                  <a:lnTo>
                    <a:pt x="23342" y="172720"/>
                  </a:lnTo>
                  <a:lnTo>
                    <a:pt x="13474" y="176530"/>
                  </a:lnTo>
                  <a:lnTo>
                    <a:pt x="13868" y="175260"/>
                  </a:lnTo>
                  <a:lnTo>
                    <a:pt x="12954" y="175260"/>
                  </a:lnTo>
                  <a:lnTo>
                    <a:pt x="10947" y="176530"/>
                  </a:lnTo>
                  <a:lnTo>
                    <a:pt x="10947" y="174879"/>
                  </a:lnTo>
                  <a:lnTo>
                    <a:pt x="11074" y="173990"/>
                  </a:lnTo>
                  <a:lnTo>
                    <a:pt x="10490" y="173990"/>
                  </a:lnTo>
                  <a:lnTo>
                    <a:pt x="6934" y="177800"/>
                  </a:lnTo>
                  <a:lnTo>
                    <a:pt x="3111" y="181610"/>
                  </a:lnTo>
                  <a:lnTo>
                    <a:pt x="0" y="185420"/>
                  </a:lnTo>
                  <a:lnTo>
                    <a:pt x="2654" y="186690"/>
                  </a:lnTo>
                  <a:lnTo>
                    <a:pt x="254" y="190500"/>
                  </a:lnTo>
                  <a:lnTo>
                    <a:pt x="457" y="193040"/>
                  </a:lnTo>
                  <a:lnTo>
                    <a:pt x="774" y="191770"/>
                  </a:lnTo>
                  <a:lnTo>
                    <a:pt x="965" y="193040"/>
                  </a:lnTo>
                  <a:lnTo>
                    <a:pt x="838" y="194310"/>
                  </a:lnTo>
                  <a:lnTo>
                    <a:pt x="2717" y="193040"/>
                  </a:lnTo>
                  <a:lnTo>
                    <a:pt x="5054" y="193040"/>
                  </a:lnTo>
                  <a:lnTo>
                    <a:pt x="5575" y="194310"/>
                  </a:lnTo>
                  <a:lnTo>
                    <a:pt x="6731" y="195580"/>
                  </a:lnTo>
                  <a:lnTo>
                    <a:pt x="7124" y="196850"/>
                  </a:lnTo>
                  <a:lnTo>
                    <a:pt x="9842" y="195580"/>
                  </a:lnTo>
                  <a:lnTo>
                    <a:pt x="11658" y="193040"/>
                  </a:lnTo>
                  <a:lnTo>
                    <a:pt x="11722" y="191770"/>
                  </a:lnTo>
                  <a:lnTo>
                    <a:pt x="11785" y="190500"/>
                  </a:lnTo>
                  <a:lnTo>
                    <a:pt x="15290" y="187960"/>
                  </a:lnTo>
                  <a:lnTo>
                    <a:pt x="16395" y="186690"/>
                  </a:lnTo>
                  <a:lnTo>
                    <a:pt x="20866" y="184150"/>
                  </a:lnTo>
                  <a:lnTo>
                    <a:pt x="24549" y="180340"/>
                  </a:lnTo>
                  <a:lnTo>
                    <a:pt x="29476" y="179070"/>
                  </a:lnTo>
                  <a:lnTo>
                    <a:pt x="30899" y="177800"/>
                  </a:lnTo>
                  <a:lnTo>
                    <a:pt x="32004" y="179070"/>
                  </a:lnTo>
                  <a:lnTo>
                    <a:pt x="33299" y="177800"/>
                  </a:lnTo>
                  <a:lnTo>
                    <a:pt x="36080" y="176530"/>
                  </a:lnTo>
                  <a:lnTo>
                    <a:pt x="38874" y="175260"/>
                  </a:lnTo>
                  <a:lnTo>
                    <a:pt x="44577" y="171450"/>
                  </a:lnTo>
                  <a:lnTo>
                    <a:pt x="63588" y="160020"/>
                  </a:lnTo>
                  <a:lnTo>
                    <a:pt x="74764" y="153670"/>
                  </a:lnTo>
                  <a:lnTo>
                    <a:pt x="90424" y="144780"/>
                  </a:lnTo>
                  <a:lnTo>
                    <a:pt x="93065" y="143510"/>
                  </a:lnTo>
                  <a:lnTo>
                    <a:pt x="98323" y="140970"/>
                  </a:lnTo>
                  <a:lnTo>
                    <a:pt x="103593" y="138430"/>
                  </a:lnTo>
                  <a:lnTo>
                    <a:pt x="104952" y="135890"/>
                  </a:lnTo>
                  <a:lnTo>
                    <a:pt x="100672" y="135890"/>
                  </a:lnTo>
                  <a:lnTo>
                    <a:pt x="105600" y="132080"/>
                  </a:lnTo>
                  <a:lnTo>
                    <a:pt x="110845" y="128358"/>
                  </a:lnTo>
                  <a:lnTo>
                    <a:pt x="108699" y="134620"/>
                  </a:lnTo>
                  <a:lnTo>
                    <a:pt x="111620" y="134620"/>
                  </a:lnTo>
                  <a:lnTo>
                    <a:pt x="111175" y="132080"/>
                  </a:lnTo>
                  <a:lnTo>
                    <a:pt x="113118" y="132080"/>
                  </a:lnTo>
                  <a:lnTo>
                    <a:pt x="114541" y="130810"/>
                  </a:lnTo>
                  <a:lnTo>
                    <a:pt x="115709" y="133350"/>
                  </a:lnTo>
                  <a:lnTo>
                    <a:pt x="114084" y="134620"/>
                  </a:lnTo>
                  <a:lnTo>
                    <a:pt x="114998" y="135890"/>
                  </a:lnTo>
                  <a:lnTo>
                    <a:pt x="116674" y="135890"/>
                  </a:lnTo>
                  <a:lnTo>
                    <a:pt x="117525" y="134620"/>
                  </a:lnTo>
                  <a:lnTo>
                    <a:pt x="116166" y="134620"/>
                  </a:lnTo>
                  <a:lnTo>
                    <a:pt x="116230" y="133350"/>
                  </a:lnTo>
                  <a:lnTo>
                    <a:pt x="116611" y="132080"/>
                  </a:lnTo>
                  <a:lnTo>
                    <a:pt x="118757" y="130810"/>
                  </a:lnTo>
                  <a:lnTo>
                    <a:pt x="120053" y="129540"/>
                  </a:lnTo>
                  <a:lnTo>
                    <a:pt x="114287" y="126898"/>
                  </a:lnTo>
                  <a:lnTo>
                    <a:pt x="117068" y="125730"/>
                  </a:lnTo>
                  <a:lnTo>
                    <a:pt x="117716" y="124460"/>
                  </a:lnTo>
                  <a:lnTo>
                    <a:pt x="114935" y="125730"/>
                  </a:lnTo>
                  <a:lnTo>
                    <a:pt x="114998" y="124460"/>
                  </a:lnTo>
                  <a:lnTo>
                    <a:pt x="116738" y="124460"/>
                  </a:lnTo>
                  <a:lnTo>
                    <a:pt x="119138" y="123190"/>
                  </a:lnTo>
                  <a:lnTo>
                    <a:pt x="120434" y="124460"/>
                  </a:lnTo>
                  <a:lnTo>
                    <a:pt x="118300" y="124460"/>
                  </a:lnTo>
                  <a:lnTo>
                    <a:pt x="117525" y="125730"/>
                  </a:lnTo>
                  <a:lnTo>
                    <a:pt x="122580" y="125730"/>
                  </a:lnTo>
                  <a:lnTo>
                    <a:pt x="123291" y="124460"/>
                  </a:lnTo>
                  <a:lnTo>
                    <a:pt x="123418" y="123190"/>
                  </a:lnTo>
                  <a:lnTo>
                    <a:pt x="125945" y="123190"/>
                  </a:lnTo>
                  <a:lnTo>
                    <a:pt x="127889" y="121920"/>
                  </a:lnTo>
                  <a:lnTo>
                    <a:pt x="131038" y="120142"/>
                  </a:lnTo>
                  <a:lnTo>
                    <a:pt x="131152" y="121424"/>
                  </a:lnTo>
                  <a:lnTo>
                    <a:pt x="131013" y="121742"/>
                  </a:lnTo>
                  <a:lnTo>
                    <a:pt x="130606" y="121920"/>
                  </a:lnTo>
                  <a:lnTo>
                    <a:pt x="126657" y="123190"/>
                  </a:lnTo>
                  <a:lnTo>
                    <a:pt x="125488" y="125730"/>
                  </a:lnTo>
                  <a:lnTo>
                    <a:pt x="127495" y="125730"/>
                  </a:lnTo>
                  <a:lnTo>
                    <a:pt x="128993" y="123190"/>
                  </a:lnTo>
                  <a:lnTo>
                    <a:pt x="131381" y="123190"/>
                  </a:lnTo>
                  <a:lnTo>
                    <a:pt x="130886" y="125107"/>
                  </a:lnTo>
                  <a:lnTo>
                    <a:pt x="130136" y="125107"/>
                  </a:lnTo>
                  <a:lnTo>
                    <a:pt x="131038" y="123837"/>
                  </a:lnTo>
                  <a:lnTo>
                    <a:pt x="129971" y="123837"/>
                  </a:lnTo>
                  <a:lnTo>
                    <a:pt x="128790" y="123837"/>
                  </a:lnTo>
                  <a:lnTo>
                    <a:pt x="129895" y="125107"/>
                  </a:lnTo>
                  <a:lnTo>
                    <a:pt x="130632" y="126377"/>
                  </a:lnTo>
                  <a:lnTo>
                    <a:pt x="131330" y="127647"/>
                  </a:lnTo>
                  <a:lnTo>
                    <a:pt x="129527" y="127647"/>
                  </a:lnTo>
                  <a:lnTo>
                    <a:pt x="129400" y="128917"/>
                  </a:lnTo>
                  <a:lnTo>
                    <a:pt x="130429" y="128917"/>
                  </a:lnTo>
                  <a:lnTo>
                    <a:pt x="130873" y="130187"/>
                  </a:lnTo>
                  <a:lnTo>
                    <a:pt x="130009" y="131457"/>
                  </a:lnTo>
                  <a:lnTo>
                    <a:pt x="130911" y="131457"/>
                  </a:lnTo>
                  <a:lnTo>
                    <a:pt x="131445" y="130187"/>
                  </a:lnTo>
                  <a:lnTo>
                    <a:pt x="131940" y="130187"/>
                  </a:lnTo>
                  <a:lnTo>
                    <a:pt x="132549" y="133997"/>
                  </a:lnTo>
                  <a:lnTo>
                    <a:pt x="130048" y="132778"/>
                  </a:lnTo>
                  <a:lnTo>
                    <a:pt x="130048" y="132943"/>
                  </a:lnTo>
                  <a:lnTo>
                    <a:pt x="131330" y="135267"/>
                  </a:lnTo>
                  <a:lnTo>
                    <a:pt x="130009" y="135267"/>
                  </a:lnTo>
                  <a:lnTo>
                    <a:pt x="129971" y="132803"/>
                  </a:lnTo>
                  <a:lnTo>
                    <a:pt x="128790" y="133997"/>
                  </a:lnTo>
                  <a:lnTo>
                    <a:pt x="128257" y="136537"/>
                  </a:lnTo>
                  <a:lnTo>
                    <a:pt x="129476" y="137807"/>
                  </a:lnTo>
                  <a:lnTo>
                    <a:pt x="130060" y="139077"/>
                  </a:lnTo>
                  <a:lnTo>
                    <a:pt x="128905" y="139077"/>
                  </a:lnTo>
                  <a:lnTo>
                    <a:pt x="129463" y="140347"/>
                  </a:lnTo>
                  <a:lnTo>
                    <a:pt x="128790" y="140347"/>
                  </a:lnTo>
                  <a:lnTo>
                    <a:pt x="130429" y="144157"/>
                  </a:lnTo>
                  <a:lnTo>
                    <a:pt x="127673" y="145427"/>
                  </a:lnTo>
                  <a:lnTo>
                    <a:pt x="130670" y="149237"/>
                  </a:lnTo>
                  <a:lnTo>
                    <a:pt x="129120" y="148361"/>
                  </a:lnTo>
                  <a:lnTo>
                    <a:pt x="129044" y="149237"/>
                  </a:lnTo>
                  <a:lnTo>
                    <a:pt x="130302" y="151777"/>
                  </a:lnTo>
                  <a:lnTo>
                    <a:pt x="130060" y="151777"/>
                  </a:lnTo>
                  <a:lnTo>
                    <a:pt x="131368" y="154317"/>
                  </a:lnTo>
                  <a:lnTo>
                    <a:pt x="130708" y="155346"/>
                  </a:lnTo>
                  <a:lnTo>
                    <a:pt x="130708" y="160667"/>
                  </a:lnTo>
                  <a:lnTo>
                    <a:pt x="128168" y="160667"/>
                  </a:lnTo>
                  <a:lnTo>
                    <a:pt x="127520" y="163207"/>
                  </a:lnTo>
                  <a:lnTo>
                    <a:pt x="126250" y="163207"/>
                  </a:lnTo>
                  <a:lnTo>
                    <a:pt x="126250" y="164477"/>
                  </a:lnTo>
                  <a:lnTo>
                    <a:pt x="124980" y="164477"/>
                  </a:lnTo>
                  <a:lnTo>
                    <a:pt x="125095" y="163207"/>
                  </a:lnTo>
                  <a:lnTo>
                    <a:pt x="124358" y="163207"/>
                  </a:lnTo>
                  <a:lnTo>
                    <a:pt x="124358" y="161937"/>
                  </a:lnTo>
                  <a:lnTo>
                    <a:pt x="125552" y="161937"/>
                  </a:lnTo>
                  <a:lnTo>
                    <a:pt x="128168" y="160667"/>
                  </a:lnTo>
                  <a:lnTo>
                    <a:pt x="129463" y="158915"/>
                  </a:lnTo>
                  <a:lnTo>
                    <a:pt x="130708" y="160667"/>
                  </a:lnTo>
                  <a:lnTo>
                    <a:pt x="130708" y="155346"/>
                  </a:lnTo>
                  <a:lnTo>
                    <a:pt x="128905" y="158127"/>
                  </a:lnTo>
                  <a:lnTo>
                    <a:pt x="125755" y="158127"/>
                  </a:lnTo>
                  <a:lnTo>
                    <a:pt x="125628" y="155587"/>
                  </a:lnTo>
                  <a:lnTo>
                    <a:pt x="125463" y="156857"/>
                  </a:lnTo>
                  <a:lnTo>
                    <a:pt x="124231" y="156857"/>
                  </a:lnTo>
                  <a:lnTo>
                    <a:pt x="124726" y="158127"/>
                  </a:lnTo>
                  <a:lnTo>
                    <a:pt x="123050" y="159397"/>
                  </a:lnTo>
                  <a:lnTo>
                    <a:pt x="124980" y="160667"/>
                  </a:lnTo>
                  <a:lnTo>
                    <a:pt x="123050" y="160667"/>
                  </a:lnTo>
                  <a:lnTo>
                    <a:pt x="124612" y="164477"/>
                  </a:lnTo>
                  <a:lnTo>
                    <a:pt x="123952" y="163207"/>
                  </a:lnTo>
                  <a:lnTo>
                    <a:pt x="122440" y="165747"/>
                  </a:lnTo>
                  <a:lnTo>
                    <a:pt x="123545" y="167017"/>
                  </a:lnTo>
                  <a:lnTo>
                    <a:pt x="126898" y="165747"/>
                  </a:lnTo>
                  <a:lnTo>
                    <a:pt x="128828" y="165747"/>
                  </a:lnTo>
                  <a:lnTo>
                    <a:pt x="127965" y="167017"/>
                  </a:lnTo>
                  <a:lnTo>
                    <a:pt x="128270" y="169837"/>
                  </a:lnTo>
                  <a:lnTo>
                    <a:pt x="128866" y="169557"/>
                  </a:lnTo>
                  <a:lnTo>
                    <a:pt x="128828" y="172097"/>
                  </a:lnTo>
                  <a:lnTo>
                    <a:pt x="126822" y="172097"/>
                  </a:lnTo>
                  <a:lnTo>
                    <a:pt x="126898" y="170827"/>
                  </a:lnTo>
                  <a:lnTo>
                    <a:pt x="126923" y="170484"/>
                  </a:lnTo>
                  <a:lnTo>
                    <a:pt x="127762" y="170078"/>
                  </a:lnTo>
                  <a:lnTo>
                    <a:pt x="127330" y="169557"/>
                  </a:lnTo>
                  <a:lnTo>
                    <a:pt x="126288" y="168287"/>
                  </a:lnTo>
                  <a:lnTo>
                    <a:pt x="126238" y="169913"/>
                  </a:lnTo>
                  <a:lnTo>
                    <a:pt x="124358" y="170827"/>
                  </a:lnTo>
                  <a:lnTo>
                    <a:pt x="123952" y="173367"/>
                  </a:lnTo>
                  <a:lnTo>
                    <a:pt x="126657" y="172097"/>
                  </a:lnTo>
                  <a:lnTo>
                    <a:pt x="124980" y="173367"/>
                  </a:lnTo>
                  <a:lnTo>
                    <a:pt x="128257" y="173367"/>
                  </a:lnTo>
                  <a:lnTo>
                    <a:pt x="128168" y="175907"/>
                  </a:lnTo>
                  <a:lnTo>
                    <a:pt x="126695" y="174637"/>
                  </a:lnTo>
                  <a:lnTo>
                    <a:pt x="127431" y="175907"/>
                  </a:lnTo>
                  <a:lnTo>
                    <a:pt x="125958" y="175907"/>
                  </a:lnTo>
                  <a:lnTo>
                    <a:pt x="125552" y="174637"/>
                  </a:lnTo>
                  <a:lnTo>
                    <a:pt x="124980" y="174637"/>
                  </a:lnTo>
                  <a:lnTo>
                    <a:pt x="125463" y="177177"/>
                  </a:lnTo>
                  <a:lnTo>
                    <a:pt x="125425" y="178447"/>
                  </a:lnTo>
                  <a:lnTo>
                    <a:pt x="124980" y="180987"/>
                  </a:lnTo>
                  <a:lnTo>
                    <a:pt x="127101" y="179717"/>
                  </a:lnTo>
                  <a:lnTo>
                    <a:pt x="127647" y="180759"/>
                  </a:lnTo>
                  <a:lnTo>
                    <a:pt x="127939" y="180759"/>
                  </a:lnTo>
                  <a:lnTo>
                    <a:pt x="170230" y="180759"/>
                  </a:lnTo>
                  <a:lnTo>
                    <a:pt x="170319" y="179717"/>
                  </a:lnTo>
                  <a:lnTo>
                    <a:pt x="170408" y="178447"/>
                  </a:lnTo>
                  <a:lnTo>
                    <a:pt x="169443" y="174637"/>
                  </a:lnTo>
                  <a:lnTo>
                    <a:pt x="130581" y="174637"/>
                  </a:lnTo>
                  <a:lnTo>
                    <a:pt x="129806" y="174637"/>
                  </a:lnTo>
                  <a:lnTo>
                    <a:pt x="131978" y="175907"/>
                  </a:lnTo>
                  <a:lnTo>
                    <a:pt x="131902" y="178447"/>
                  </a:lnTo>
                  <a:lnTo>
                    <a:pt x="129806" y="175907"/>
                  </a:lnTo>
                  <a:lnTo>
                    <a:pt x="129438" y="175907"/>
                  </a:lnTo>
                  <a:lnTo>
                    <a:pt x="129159" y="174637"/>
                  </a:lnTo>
                  <a:lnTo>
                    <a:pt x="129806" y="174637"/>
                  </a:lnTo>
                  <a:lnTo>
                    <a:pt x="130454" y="174307"/>
                  </a:lnTo>
                  <a:lnTo>
                    <a:pt x="130060" y="173367"/>
                  </a:lnTo>
                  <a:lnTo>
                    <a:pt x="132308" y="173367"/>
                  </a:lnTo>
                  <a:lnTo>
                    <a:pt x="130454" y="174307"/>
                  </a:lnTo>
                  <a:lnTo>
                    <a:pt x="169354" y="174307"/>
                  </a:lnTo>
                  <a:lnTo>
                    <a:pt x="168160" y="169557"/>
                  </a:lnTo>
                  <a:lnTo>
                    <a:pt x="170738" y="169557"/>
                  </a:lnTo>
                  <a:lnTo>
                    <a:pt x="168402" y="164477"/>
                  </a:lnTo>
                  <a:lnTo>
                    <a:pt x="166890" y="161937"/>
                  </a:lnTo>
                  <a:lnTo>
                    <a:pt x="168846" y="159397"/>
                  </a:lnTo>
                  <a:lnTo>
                    <a:pt x="169138" y="158127"/>
                  </a:lnTo>
                  <a:lnTo>
                    <a:pt x="169430" y="156857"/>
                  </a:lnTo>
                  <a:lnTo>
                    <a:pt x="166890" y="156857"/>
                  </a:lnTo>
                  <a:lnTo>
                    <a:pt x="169176" y="155587"/>
                  </a:lnTo>
                  <a:lnTo>
                    <a:pt x="165404" y="153047"/>
                  </a:lnTo>
                  <a:lnTo>
                    <a:pt x="167500" y="153047"/>
                  </a:lnTo>
                  <a:lnTo>
                    <a:pt x="167335" y="154317"/>
                  </a:lnTo>
                  <a:lnTo>
                    <a:pt x="168770" y="154317"/>
                  </a:lnTo>
                  <a:lnTo>
                    <a:pt x="168402" y="153047"/>
                  </a:lnTo>
                  <a:lnTo>
                    <a:pt x="167665" y="150507"/>
                  </a:lnTo>
                  <a:lnTo>
                    <a:pt x="167538" y="149237"/>
                  </a:lnTo>
                  <a:lnTo>
                    <a:pt x="167170" y="145427"/>
                  </a:lnTo>
                  <a:lnTo>
                    <a:pt x="167043" y="144157"/>
                  </a:lnTo>
                  <a:lnTo>
                    <a:pt x="168770" y="141617"/>
                  </a:lnTo>
                  <a:lnTo>
                    <a:pt x="166230" y="140347"/>
                  </a:lnTo>
                  <a:lnTo>
                    <a:pt x="166560" y="139077"/>
                  </a:lnTo>
                  <a:lnTo>
                    <a:pt x="166890" y="137807"/>
                  </a:lnTo>
                  <a:lnTo>
                    <a:pt x="168160" y="136537"/>
                  </a:lnTo>
                  <a:lnTo>
                    <a:pt x="167462" y="136537"/>
                  </a:lnTo>
                  <a:lnTo>
                    <a:pt x="167932" y="135267"/>
                  </a:lnTo>
                  <a:lnTo>
                    <a:pt x="167043" y="135267"/>
                  </a:lnTo>
                  <a:lnTo>
                    <a:pt x="167043" y="136537"/>
                  </a:lnTo>
                  <a:lnTo>
                    <a:pt x="166522" y="137807"/>
                  </a:lnTo>
                  <a:lnTo>
                    <a:pt x="166230" y="136537"/>
                  </a:lnTo>
                  <a:lnTo>
                    <a:pt x="167043" y="136537"/>
                  </a:lnTo>
                  <a:lnTo>
                    <a:pt x="167043" y="135267"/>
                  </a:lnTo>
                  <a:lnTo>
                    <a:pt x="155371" y="135267"/>
                  </a:lnTo>
                  <a:lnTo>
                    <a:pt x="154635" y="135267"/>
                  </a:lnTo>
                  <a:lnTo>
                    <a:pt x="154190" y="137807"/>
                  </a:lnTo>
                  <a:lnTo>
                    <a:pt x="152755" y="137807"/>
                  </a:lnTo>
                  <a:lnTo>
                    <a:pt x="153492" y="135267"/>
                  </a:lnTo>
                  <a:lnTo>
                    <a:pt x="154635" y="135267"/>
                  </a:lnTo>
                  <a:lnTo>
                    <a:pt x="154343" y="135013"/>
                  </a:lnTo>
                  <a:lnTo>
                    <a:pt x="150088" y="133997"/>
                  </a:lnTo>
                  <a:lnTo>
                    <a:pt x="151015" y="130225"/>
                  </a:lnTo>
                  <a:lnTo>
                    <a:pt x="151892" y="131457"/>
                  </a:lnTo>
                  <a:lnTo>
                    <a:pt x="153568" y="131457"/>
                  </a:lnTo>
                  <a:lnTo>
                    <a:pt x="153123" y="133997"/>
                  </a:lnTo>
                  <a:lnTo>
                    <a:pt x="154343" y="135013"/>
                  </a:lnTo>
                  <a:lnTo>
                    <a:pt x="168033" y="135013"/>
                  </a:lnTo>
                  <a:lnTo>
                    <a:pt x="168414" y="133997"/>
                  </a:lnTo>
                  <a:lnTo>
                    <a:pt x="168757" y="133083"/>
                  </a:lnTo>
                  <a:lnTo>
                    <a:pt x="168960" y="133350"/>
                  </a:lnTo>
                  <a:lnTo>
                    <a:pt x="169291" y="133350"/>
                  </a:lnTo>
                  <a:lnTo>
                    <a:pt x="171310" y="134912"/>
                  </a:lnTo>
                  <a:lnTo>
                    <a:pt x="171170" y="134620"/>
                  </a:lnTo>
                  <a:lnTo>
                    <a:pt x="169354" y="133350"/>
                  </a:lnTo>
                  <a:lnTo>
                    <a:pt x="170383" y="133350"/>
                  </a:lnTo>
                  <a:lnTo>
                    <a:pt x="173685" y="134620"/>
                  </a:lnTo>
                  <a:lnTo>
                    <a:pt x="169735" y="132080"/>
                  </a:lnTo>
                  <a:lnTo>
                    <a:pt x="167792" y="131292"/>
                  </a:lnTo>
                  <a:lnTo>
                    <a:pt x="167792" y="132727"/>
                  </a:lnTo>
                  <a:lnTo>
                    <a:pt x="165125" y="133997"/>
                  </a:lnTo>
                  <a:lnTo>
                    <a:pt x="164960" y="132727"/>
                  </a:lnTo>
                  <a:lnTo>
                    <a:pt x="165735" y="132727"/>
                  </a:lnTo>
                  <a:lnTo>
                    <a:pt x="166116" y="133350"/>
                  </a:lnTo>
                  <a:lnTo>
                    <a:pt x="167690" y="132321"/>
                  </a:lnTo>
                  <a:lnTo>
                    <a:pt x="167792" y="132727"/>
                  </a:lnTo>
                  <a:lnTo>
                    <a:pt x="167792" y="131292"/>
                  </a:lnTo>
                  <a:lnTo>
                    <a:pt x="167360" y="131114"/>
                  </a:lnTo>
                  <a:lnTo>
                    <a:pt x="166992" y="130187"/>
                  </a:lnTo>
                  <a:lnTo>
                    <a:pt x="166611" y="129260"/>
                  </a:lnTo>
                  <a:lnTo>
                    <a:pt x="166611" y="130810"/>
                  </a:lnTo>
                  <a:lnTo>
                    <a:pt x="165823" y="130492"/>
                  </a:lnTo>
                  <a:lnTo>
                    <a:pt x="165773" y="130187"/>
                  </a:lnTo>
                  <a:lnTo>
                    <a:pt x="166611" y="130810"/>
                  </a:lnTo>
                  <a:lnTo>
                    <a:pt x="166611" y="129260"/>
                  </a:lnTo>
                  <a:lnTo>
                    <a:pt x="166471" y="128917"/>
                  </a:lnTo>
                  <a:lnTo>
                    <a:pt x="167513" y="127965"/>
                  </a:lnTo>
                  <a:lnTo>
                    <a:pt x="168706" y="128270"/>
                  </a:lnTo>
                  <a:lnTo>
                    <a:pt x="172135" y="130810"/>
                  </a:lnTo>
                  <a:lnTo>
                    <a:pt x="176022" y="133350"/>
                  </a:lnTo>
                  <a:lnTo>
                    <a:pt x="176288" y="134620"/>
                  </a:lnTo>
                  <a:lnTo>
                    <a:pt x="178155" y="134620"/>
                  </a:lnTo>
                  <a:lnTo>
                    <a:pt x="179387" y="138430"/>
                  </a:lnTo>
                  <a:lnTo>
                    <a:pt x="181711" y="140716"/>
                  </a:lnTo>
                  <a:lnTo>
                    <a:pt x="177711" y="138430"/>
                  </a:lnTo>
                  <a:lnTo>
                    <a:pt x="173951" y="135890"/>
                  </a:lnTo>
                  <a:lnTo>
                    <a:pt x="174015" y="137160"/>
                  </a:lnTo>
                  <a:lnTo>
                    <a:pt x="174790" y="137160"/>
                  </a:lnTo>
                  <a:lnTo>
                    <a:pt x="175310" y="138430"/>
                  </a:lnTo>
                  <a:lnTo>
                    <a:pt x="176022" y="139700"/>
                  </a:lnTo>
                  <a:lnTo>
                    <a:pt x="176999" y="139700"/>
                  </a:lnTo>
                  <a:lnTo>
                    <a:pt x="176796" y="138430"/>
                  </a:lnTo>
                  <a:lnTo>
                    <a:pt x="177317" y="138430"/>
                  </a:lnTo>
                  <a:lnTo>
                    <a:pt x="179070" y="140970"/>
                  </a:lnTo>
                  <a:lnTo>
                    <a:pt x="183273" y="143510"/>
                  </a:lnTo>
                  <a:lnTo>
                    <a:pt x="186588" y="143510"/>
                  </a:lnTo>
                  <a:lnTo>
                    <a:pt x="184378" y="142240"/>
                  </a:lnTo>
                  <a:lnTo>
                    <a:pt x="183997" y="142024"/>
                  </a:lnTo>
                  <a:lnTo>
                    <a:pt x="187426" y="140970"/>
                  </a:lnTo>
                  <a:lnTo>
                    <a:pt x="190792" y="142240"/>
                  </a:lnTo>
                  <a:lnTo>
                    <a:pt x="194487" y="146050"/>
                  </a:lnTo>
                  <a:lnTo>
                    <a:pt x="200774" y="146050"/>
                  </a:lnTo>
                  <a:lnTo>
                    <a:pt x="201739" y="152400"/>
                  </a:lnTo>
                  <a:lnTo>
                    <a:pt x="205562" y="151130"/>
                  </a:lnTo>
                  <a:lnTo>
                    <a:pt x="201028" y="146050"/>
                  </a:lnTo>
                  <a:lnTo>
                    <a:pt x="194424" y="144780"/>
                  </a:lnTo>
                  <a:lnTo>
                    <a:pt x="191071" y="140970"/>
                  </a:lnTo>
                  <a:lnTo>
                    <a:pt x="189953" y="139700"/>
                  </a:lnTo>
                  <a:lnTo>
                    <a:pt x="193967" y="139700"/>
                  </a:lnTo>
                  <a:lnTo>
                    <a:pt x="198704" y="140970"/>
                  </a:lnTo>
                  <a:lnTo>
                    <a:pt x="198374" y="143510"/>
                  </a:lnTo>
                  <a:lnTo>
                    <a:pt x="201803" y="146050"/>
                  </a:lnTo>
                  <a:lnTo>
                    <a:pt x="205701" y="148590"/>
                  </a:lnTo>
                  <a:lnTo>
                    <a:pt x="208089" y="151130"/>
                  </a:lnTo>
                  <a:lnTo>
                    <a:pt x="205181" y="152400"/>
                  </a:lnTo>
                  <a:lnTo>
                    <a:pt x="205955" y="156210"/>
                  </a:lnTo>
                  <a:lnTo>
                    <a:pt x="204724" y="157480"/>
                  </a:lnTo>
                  <a:lnTo>
                    <a:pt x="203949" y="157480"/>
                  </a:lnTo>
                  <a:lnTo>
                    <a:pt x="204330" y="158750"/>
                  </a:lnTo>
                  <a:lnTo>
                    <a:pt x="203885" y="160020"/>
                  </a:lnTo>
                  <a:lnTo>
                    <a:pt x="205701" y="160020"/>
                  </a:lnTo>
                  <a:lnTo>
                    <a:pt x="208356" y="162560"/>
                  </a:lnTo>
                  <a:lnTo>
                    <a:pt x="211010" y="161290"/>
                  </a:lnTo>
                  <a:lnTo>
                    <a:pt x="209651" y="161290"/>
                  </a:lnTo>
                  <a:lnTo>
                    <a:pt x="209778" y="160020"/>
                  </a:lnTo>
                  <a:lnTo>
                    <a:pt x="210680" y="158750"/>
                  </a:lnTo>
                  <a:lnTo>
                    <a:pt x="213982" y="158750"/>
                  </a:lnTo>
                  <a:lnTo>
                    <a:pt x="214833" y="160020"/>
                  </a:lnTo>
                  <a:lnTo>
                    <a:pt x="212953" y="160020"/>
                  </a:lnTo>
                  <a:lnTo>
                    <a:pt x="211391" y="161290"/>
                  </a:lnTo>
                  <a:lnTo>
                    <a:pt x="210159" y="162560"/>
                  </a:lnTo>
                  <a:lnTo>
                    <a:pt x="213144" y="163830"/>
                  </a:lnTo>
                  <a:lnTo>
                    <a:pt x="216192" y="161290"/>
                  </a:lnTo>
                  <a:lnTo>
                    <a:pt x="218592" y="163830"/>
                  </a:lnTo>
                  <a:lnTo>
                    <a:pt x="217487" y="163830"/>
                  </a:lnTo>
                  <a:lnTo>
                    <a:pt x="219176" y="165100"/>
                  </a:lnTo>
                  <a:lnTo>
                    <a:pt x="217030" y="165100"/>
                  </a:lnTo>
                  <a:lnTo>
                    <a:pt x="216903" y="166370"/>
                  </a:lnTo>
                  <a:lnTo>
                    <a:pt x="220141" y="168910"/>
                  </a:lnTo>
                  <a:lnTo>
                    <a:pt x="222859" y="171450"/>
                  </a:lnTo>
                  <a:lnTo>
                    <a:pt x="225425" y="173024"/>
                  </a:lnTo>
                  <a:lnTo>
                    <a:pt x="224485" y="173990"/>
                  </a:lnTo>
                  <a:lnTo>
                    <a:pt x="227393" y="176530"/>
                  </a:lnTo>
                  <a:lnTo>
                    <a:pt x="233553" y="179070"/>
                  </a:lnTo>
                  <a:lnTo>
                    <a:pt x="237959" y="180340"/>
                  </a:lnTo>
                  <a:lnTo>
                    <a:pt x="236855" y="179070"/>
                  </a:lnTo>
                  <a:lnTo>
                    <a:pt x="235305" y="179070"/>
                  </a:lnTo>
                  <a:lnTo>
                    <a:pt x="234454" y="177800"/>
                  </a:lnTo>
                  <a:lnTo>
                    <a:pt x="232905" y="177800"/>
                  </a:lnTo>
                  <a:lnTo>
                    <a:pt x="233946" y="176530"/>
                  </a:lnTo>
                  <a:lnTo>
                    <a:pt x="237248" y="177800"/>
                  </a:lnTo>
                  <a:lnTo>
                    <a:pt x="237172" y="178562"/>
                  </a:lnTo>
                  <a:lnTo>
                    <a:pt x="238417" y="176530"/>
                  </a:lnTo>
                  <a:lnTo>
                    <a:pt x="240487" y="177800"/>
                  </a:lnTo>
                  <a:lnTo>
                    <a:pt x="239128" y="181610"/>
                  </a:lnTo>
                  <a:lnTo>
                    <a:pt x="243141" y="182880"/>
                  </a:lnTo>
                  <a:lnTo>
                    <a:pt x="244690" y="184150"/>
                  </a:lnTo>
                  <a:lnTo>
                    <a:pt x="240677" y="184150"/>
                  </a:lnTo>
                  <a:lnTo>
                    <a:pt x="238544" y="181610"/>
                  </a:lnTo>
                  <a:lnTo>
                    <a:pt x="234200" y="181610"/>
                  </a:lnTo>
                  <a:lnTo>
                    <a:pt x="234784" y="182880"/>
                  </a:lnTo>
                  <a:lnTo>
                    <a:pt x="237248" y="182880"/>
                  </a:lnTo>
                  <a:lnTo>
                    <a:pt x="238798" y="184150"/>
                  </a:lnTo>
                  <a:lnTo>
                    <a:pt x="241071" y="190500"/>
                  </a:lnTo>
                  <a:lnTo>
                    <a:pt x="249491" y="190500"/>
                  </a:lnTo>
                  <a:lnTo>
                    <a:pt x="249745" y="186690"/>
                  </a:lnTo>
                  <a:lnTo>
                    <a:pt x="251955" y="186690"/>
                  </a:lnTo>
                  <a:lnTo>
                    <a:pt x="253441" y="190500"/>
                  </a:lnTo>
                  <a:lnTo>
                    <a:pt x="255257" y="187960"/>
                  </a:lnTo>
                  <a:lnTo>
                    <a:pt x="258038" y="189230"/>
                  </a:lnTo>
                  <a:lnTo>
                    <a:pt x="259727" y="191770"/>
                  </a:lnTo>
                  <a:lnTo>
                    <a:pt x="262382" y="193040"/>
                  </a:lnTo>
                  <a:lnTo>
                    <a:pt x="262445" y="194310"/>
                  </a:lnTo>
                  <a:lnTo>
                    <a:pt x="261086" y="194310"/>
                  </a:lnTo>
                  <a:lnTo>
                    <a:pt x="261543" y="195580"/>
                  </a:lnTo>
                  <a:lnTo>
                    <a:pt x="259727" y="195580"/>
                  </a:lnTo>
                  <a:lnTo>
                    <a:pt x="257784" y="194310"/>
                  </a:lnTo>
                  <a:lnTo>
                    <a:pt x="256095" y="194310"/>
                  </a:lnTo>
                  <a:lnTo>
                    <a:pt x="256235" y="193040"/>
                  </a:lnTo>
                  <a:lnTo>
                    <a:pt x="256946" y="193040"/>
                  </a:lnTo>
                  <a:lnTo>
                    <a:pt x="253898" y="191770"/>
                  </a:lnTo>
                  <a:lnTo>
                    <a:pt x="253123" y="191554"/>
                  </a:lnTo>
                  <a:lnTo>
                    <a:pt x="253123" y="195580"/>
                  </a:lnTo>
                  <a:lnTo>
                    <a:pt x="251625" y="195580"/>
                  </a:lnTo>
                  <a:lnTo>
                    <a:pt x="251675" y="193535"/>
                  </a:lnTo>
                  <a:lnTo>
                    <a:pt x="253123" y="195580"/>
                  </a:lnTo>
                  <a:lnTo>
                    <a:pt x="253123" y="191554"/>
                  </a:lnTo>
                  <a:lnTo>
                    <a:pt x="249567" y="190525"/>
                  </a:lnTo>
                  <a:lnTo>
                    <a:pt x="251320" y="193040"/>
                  </a:lnTo>
                  <a:lnTo>
                    <a:pt x="249364" y="193040"/>
                  </a:lnTo>
                  <a:lnTo>
                    <a:pt x="251244" y="196850"/>
                  </a:lnTo>
                  <a:lnTo>
                    <a:pt x="256679" y="196850"/>
                  </a:lnTo>
                  <a:lnTo>
                    <a:pt x="258622" y="200660"/>
                  </a:lnTo>
                  <a:lnTo>
                    <a:pt x="261607" y="199390"/>
                  </a:lnTo>
                  <a:lnTo>
                    <a:pt x="262839" y="204470"/>
                  </a:lnTo>
                  <a:lnTo>
                    <a:pt x="264515" y="204470"/>
                  </a:lnTo>
                  <a:lnTo>
                    <a:pt x="263944" y="205740"/>
                  </a:lnTo>
                  <a:lnTo>
                    <a:pt x="262445" y="205740"/>
                  </a:lnTo>
                  <a:lnTo>
                    <a:pt x="262382" y="207010"/>
                  </a:lnTo>
                  <a:lnTo>
                    <a:pt x="263867" y="208280"/>
                  </a:lnTo>
                  <a:lnTo>
                    <a:pt x="265163" y="204470"/>
                  </a:lnTo>
                  <a:lnTo>
                    <a:pt x="266522" y="205676"/>
                  </a:lnTo>
                  <a:lnTo>
                    <a:pt x="266852" y="204470"/>
                  </a:lnTo>
                  <a:lnTo>
                    <a:pt x="269125" y="204470"/>
                  </a:lnTo>
                  <a:lnTo>
                    <a:pt x="271653" y="205740"/>
                  </a:lnTo>
                  <a:lnTo>
                    <a:pt x="273456" y="205740"/>
                  </a:lnTo>
                  <a:lnTo>
                    <a:pt x="274624" y="208280"/>
                  </a:lnTo>
                  <a:lnTo>
                    <a:pt x="277863" y="208280"/>
                  </a:lnTo>
                  <a:lnTo>
                    <a:pt x="278904" y="207010"/>
                  </a:lnTo>
                  <a:lnTo>
                    <a:pt x="280073" y="205740"/>
                  </a:lnTo>
                  <a:lnTo>
                    <a:pt x="278841" y="199390"/>
                  </a:lnTo>
                  <a:lnTo>
                    <a:pt x="287591" y="198120"/>
                  </a:lnTo>
                  <a:close/>
                </a:path>
                <a:path w="292735" h="917575">
                  <a:moveTo>
                    <a:pt x="292633" y="733323"/>
                  </a:moveTo>
                  <a:lnTo>
                    <a:pt x="289979" y="730783"/>
                  </a:lnTo>
                  <a:lnTo>
                    <a:pt x="292379" y="726973"/>
                  </a:lnTo>
                  <a:lnTo>
                    <a:pt x="292188" y="725703"/>
                  </a:lnTo>
                  <a:lnTo>
                    <a:pt x="291858" y="726973"/>
                  </a:lnTo>
                  <a:lnTo>
                    <a:pt x="291668" y="724433"/>
                  </a:lnTo>
                  <a:lnTo>
                    <a:pt x="287591" y="724433"/>
                  </a:lnTo>
                  <a:lnTo>
                    <a:pt x="287070" y="723163"/>
                  </a:lnTo>
                  <a:lnTo>
                    <a:pt x="285902" y="721893"/>
                  </a:lnTo>
                  <a:lnTo>
                    <a:pt x="285508" y="720623"/>
                  </a:lnTo>
                  <a:lnTo>
                    <a:pt x="282790" y="721893"/>
                  </a:lnTo>
                  <a:lnTo>
                    <a:pt x="280974" y="724433"/>
                  </a:lnTo>
                  <a:lnTo>
                    <a:pt x="280847" y="726973"/>
                  </a:lnTo>
                  <a:lnTo>
                    <a:pt x="277355" y="729513"/>
                  </a:lnTo>
                  <a:lnTo>
                    <a:pt x="276250" y="732053"/>
                  </a:lnTo>
                  <a:lnTo>
                    <a:pt x="271780" y="733323"/>
                  </a:lnTo>
                  <a:lnTo>
                    <a:pt x="268084" y="737133"/>
                  </a:lnTo>
                  <a:lnTo>
                    <a:pt x="263156" y="739673"/>
                  </a:lnTo>
                  <a:lnTo>
                    <a:pt x="261734" y="739673"/>
                  </a:lnTo>
                  <a:lnTo>
                    <a:pt x="260629" y="738403"/>
                  </a:lnTo>
                  <a:lnTo>
                    <a:pt x="259334" y="739673"/>
                  </a:lnTo>
                  <a:lnTo>
                    <a:pt x="253771" y="742213"/>
                  </a:lnTo>
                  <a:lnTo>
                    <a:pt x="248069" y="746023"/>
                  </a:lnTo>
                  <a:lnTo>
                    <a:pt x="232587" y="755332"/>
                  </a:lnTo>
                  <a:lnTo>
                    <a:pt x="232587" y="765073"/>
                  </a:lnTo>
                  <a:lnTo>
                    <a:pt x="230708" y="767613"/>
                  </a:lnTo>
                  <a:lnTo>
                    <a:pt x="228714" y="766394"/>
                  </a:lnTo>
                  <a:lnTo>
                    <a:pt x="229146" y="767613"/>
                  </a:lnTo>
                  <a:lnTo>
                    <a:pt x="229793" y="768883"/>
                  </a:lnTo>
                  <a:lnTo>
                    <a:pt x="230708" y="768883"/>
                  </a:lnTo>
                  <a:lnTo>
                    <a:pt x="229857" y="770153"/>
                  </a:lnTo>
                  <a:lnTo>
                    <a:pt x="229146" y="771423"/>
                  </a:lnTo>
                  <a:lnTo>
                    <a:pt x="227787" y="772693"/>
                  </a:lnTo>
                  <a:lnTo>
                    <a:pt x="223710" y="770153"/>
                  </a:lnTo>
                  <a:lnTo>
                    <a:pt x="220268" y="771423"/>
                  </a:lnTo>
                  <a:lnTo>
                    <a:pt x="218071" y="773963"/>
                  </a:lnTo>
                  <a:lnTo>
                    <a:pt x="217944" y="775233"/>
                  </a:lnTo>
                  <a:lnTo>
                    <a:pt x="219303" y="773963"/>
                  </a:lnTo>
                  <a:lnTo>
                    <a:pt x="220078" y="775131"/>
                  </a:lnTo>
                  <a:lnTo>
                    <a:pt x="220040" y="775449"/>
                  </a:lnTo>
                  <a:lnTo>
                    <a:pt x="218909" y="777773"/>
                  </a:lnTo>
                  <a:lnTo>
                    <a:pt x="217678" y="779043"/>
                  </a:lnTo>
                  <a:lnTo>
                    <a:pt x="216382" y="779043"/>
                  </a:lnTo>
                  <a:lnTo>
                    <a:pt x="216903" y="777773"/>
                  </a:lnTo>
                  <a:lnTo>
                    <a:pt x="215938" y="777773"/>
                  </a:lnTo>
                  <a:lnTo>
                    <a:pt x="216255" y="780313"/>
                  </a:lnTo>
                  <a:lnTo>
                    <a:pt x="215544" y="781583"/>
                  </a:lnTo>
                  <a:lnTo>
                    <a:pt x="213918" y="779043"/>
                  </a:lnTo>
                  <a:lnTo>
                    <a:pt x="211658" y="776503"/>
                  </a:lnTo>
                  <a:lnTo>
                    <a:pt x="210883" y="774827"/>
                  </a:lnTo>
                  <a:lnTo>
                    <a:pt x="210883" y="775233"/>
                  </a:lnTo>
                  <a:lnTo>
                    <a:pt x="208673" y="776503"/>
                  </a:lnTo>
                  <a:lnTo>
                    <a:pt x="208026" y="775233"/>
                  </a:lnTo>
                  <a:lnTo>
                    <a:pt x="209588" y="775233"/>
                  </a:lnTo>
                  <a:lnTo>
                    <a:pt x="209715" y="773963"/>
                  </a:lnTo>
                  <a:lnTo>
                    <a:pt x="210883" y="775233"/>
                  </a:lnTo>
                  <a:lnTo>
                    <a:pt x="210883" y="774827"/>
                  </a:lnTo>
                  <a:lnTo>
                    <a:pt x="210489" y="773963"/>
                  </a:lnTo>
                  <a:lnTo>
                    <a:pt x="215480" y="768883"/>
                  </a:lnTo>
                  <a:lnTo>
                    <a:pt x="225590" y="768883"/>
                  </a:lnTo>
                  <a:lnTo>
                    <a:pt x="228663" y="766432"/>
                  </a:lnTo>
                  <a:lnTo>
                    <a:pt x="228790" y="766343"/>
                  </a:lnTo>
                  <a:lnTo>
                    <a:pt x="232003" y="763803"/>
                  </a:lnTo>
                  <a:lnTo>
                    <a:pt x="232587" y="765073"/>
                  </a:lnTo>
                  <a:lnTo>
                    <a:pt x="232587" y="755332"/>
                  </a:lnTo>
                  <a:lnTo>
                    <a:pt x="229044" y="757453"/>
                  </a:lnTo>
                  <a:lnTo>
                    <a:pt x="202209" y="772693"/>
                  </a:lnTo>
                  <a:lnTo>
                    <a:pt x="189039" y="779043"/>
                  </a:lnTo>
                  <a:lnTo>
                    <a:pt x="187680" y="781583"/>
                  </a:lnTo>
                  <a:lnTo>
                    <a:pt x="191960" y="781583"/>
                  </a:lnTo>
                  <a:lnTo>
                    <a:pt x="187032" y="785393"/>
                  </a:lnTo>
                  <a:lnTo>
                    <a:pt x="183273" y="788060"/>
                  </a:lnTo>
                  <a:lnTo>
                    <a:pt x="183273" y="818413"/>
                  </a:lnTo>
                  <a:lnTo>
                    <a:pt x="182829" y="819683"/>
                  </a:lnTo>
                  <a:lnTo>
                    <a:pt x="179717" y="819683"/>
                  </a:lnTo>
                  <a:lnTo>
                    <a:pt x="180428" y="817143"/>
                  </a:lnTo>
                  <a:lnTo>
                    <a:pt x="178943" y="817143"/>
                  </a:lnTo>
                  <a:lnTo>
                    <a:pt x="180238" y="814603"/>
                  </a:lnTo>
                  <a:lnTo>
                    <a:pt x="181140" y="815873"/>
                  </a:lnTo>
                  <a:lnTo>
                    <a:pt x="183146" y="817143"/>
                  </a:lnTo>
                  <a:lnTo>
                    <a:pt x="183273" y="818413"/>
                  </a:lnTo>
                  <a:lnTo>
                    <a:pt x="183273" y="788060"/>
                  </a:lnTo>
                  <a:lnTo>
                    <a:pt x="181787" y="789114"/>
                  </a:lnTo>
                  <a:lnTo>
                    <a:pt x="182626" y="786663"/>
                  </a:lnTo>
                  <a:lnTo>
                    <a:pt x="183946" y="782853"/>
                  </a:lnTo>
                  <a:lnTo>
                    <a:pt x="181013" y="782853"/>
                  </a:lnTo>
                  <a:lnTo>
                    <a:pt x="181470" y="785393"/>
                  </a:lnTo>
                  <a:lnTo>
                    <a:pt x="179527" y="785393"/>
                  </a:lnTo>
                  <a:lnTo>
                    <a:pt x="178358" y="786434"/>
                  </a:lnTo>
                  <a:lnTo>
                    <a:pt x="178358" y="790575"/>
                  </a:lnTo>
                  <a:lnTo>
                    <a:pt x="175564" y="791743"/>
                  </a:lnTo>
                  <a:lnTo>
                    <a:pt x="174917" y="793013"/>
                  </a:lnTo>
                  <a:lnTo>
                    <a:pt x="177711" y="791743"/>
                  </a:lnTo>
                  <a:lnTo>
                    <a:pt x="177647" y="793013"/>
                  </a:lnTo>
                  <a:lnTo>
                    <a:pt x="175895" y="793013"/>
                  </a:lnTo>
                  <a:lnTo>
                    <a:pt x="173494" y="794283"/>
                  </a:lnTo>
                  <a:lnTo>
                    <a:pt x="172199" y="793013"/>
                  </a:lnTo>
                  <a:lnTo>
                    <a:pt x="174332" y="793013"/>
                  </a:lnTo>
                  <a:lnTo>
                    <a:pt x="175120" y="791743"/>
                  </a:lnTo>
                  <a:lnTo>
                    <a:pt x="172427" y="791743"/>
                  </a:lnTo>
                  <a:lnTo>
                    <a:pt x="171742" y="791400"/>
                  </a:lnTo>
                  <a:lnTo>
                    <a:pt x="171742" y="794283"/>
                  </a:lnTo>
                  <a:lnTo>
                    <a:pt x="171742" y="800633"/>
                  </a:lnTo>
                  <a:lnTo>
                    <a:pt x="168135" y="800633"/>
                  </a:lnTo>
                  <a:lnTo>
                    <a:pt x="168808" y="799477"/>
                  </a:lnTo>
                  <a:lnTo>
                    <a:pt x="167868" y="798207"/>
                  </a:lnTo>
                  <a:lnTo>
                    <a:pt x="169989" y="797128"/>
                  </a:lnTo>
                  <a:lnTo>
                    <a:pt x="170561" y="798169"/>
                  </a:lnTo>
                  <a:lnTo>
                    <a:pt x="171742" y="800633"/>
                  </a:lnTo>
                  <a:lnTo>
                    <a:pt x="171742" y="794283"/>
                  </a:lnTo>
                  <a:lnTo>
                    <a:pt x="170891" y="794702"/>
                  </a:lnTo>
                  <a:lnTo>
                    <a:pt x="170916" y="794499"/>
                  </a:lnTo>
                  <a:lnTo>
                    <a:pt x="171742" y="794283"/>
                  </a:lnTo>
                  <a:lnTo>
                    <a:pt x="171742" y="791400"/>
                  </a:lnTo>
                  <a:lnTo>
                    <a:pt x="171081" y="791057"/>
                  </a:lnTo>
                  <a:lnTo>
                    <a:pt x="171462" y="791870"/>
                  </a:lnTo>
                  <a:lnTo>
                    <a:pt x="171323" y="791984"/>
                  </a:lnTo>
                  <a:lnTo>
                    <a:pt x="171348" y="791857"/>
                  </a:lnTo>
                  <a:lnTo>
                    <a:pt x="169887" y="790752"/>
                  </a:lnTo>
                  <a:lnTo>
                    <a:pt x="169887" y="796937"/>
                  </a:lnTo>
                  <a:lnTo>
                    <a:pt x="168973" y="796937"/>
                  </a:lnTo>
                  <a:lnTo>
                    <a:pt x="168363" y="796937"/>
                  </a:lnTo>
                  <a:lnTo>
                    <a:pt x="168198" y="795667"/>
                  </a:lnTo>
                  <a:lnTo>
                    <a:pt x="168808" y="795667"/>
                  </a:lnTo>
                  <a:lnTo>
                    <a:pt x="168973" y="796937"/>
                  </a:lnTo>
                  <a:lnTo>
                    <a:pt x="169557" y="796328"/>
                  </a:lnTo>
                  <a:lnTo>
                    <a:pt x="169887" y="796937"/>
                  </a:lnTo>
                  <a:lnTo>
                    <a:pt x="169887" y="790752"/>
                  </a:lnTo>
                  <a:lnTo>
                    <a:pt x="169672" y="790587"/>
                  </a:lnTo>
                  <a:lnTo>
                    <a:pt x="168808" y="789317"/>
                  </a:lnTo>
                  <a:lnTo>
                    <a:pt x="169138" y="789317"/>
                  </a:lnTo>
                  <a:lnTo>
                    <a:pt x="170078" y="789317"/>
                  </a:lnTo>
                  <a:lnTo>
                    <a:pt x="170903" y="789203"/>
                  </a:lnTo>
                  <a:lnTo>
                    <a:pt x="170929" y="789012"/>
                  </a:lnTo>
                  <a:lnTo>
                    <a:pt x="171348" y="789317"/>
                  </a:lnTo>
                  <a:lnTo>
                    <a:pt x="170916" y="790422"/>
                  </a:lnTo>
                  <a:lnTo>
                    <a:pt x="175831" y="789432"/>
                  </a:lnTo>
                  <a:lnTo>
                    <a:pt x="178358" y="790575"/>
                  </a:lnTo>
                  <a:lnTo>
                    <a:pt x="178358" y="786434"/>
                  </a:lnTo>
                  <a:lnTo>
                    <a:pt x="178092" y="786663"/>
                  </a:lnTo>
                  <a:lnTo>
                    <a:pt x="176936" y="785393"/>
                  </a:lnTo>
                  <a:lnTo>
                    <a:pt x="178549" y="782853"/>
                  </a:lnTo>
                  <a:lnTo>
                    <a:pt x="177647" y="781583"/>
                  </a:lnTo>
                  <a:lnTo>
                    <a:pt x="175958" y="781583"/>
                  </a:lnTo>
                  <a:lnTo>
                    <a:pt x="175120" y="782853"/>
                  </a:lnTo>
                  <a:lnTo>
                    <a:pt x="174269" y="782853"/>
                  </a:lnTo>
                  <a:lnTo>
                    <a:pt x="174917" y="784123"/>
                  </a:lnTo>
                  <a:lnTo>
                    <a:pt x="176479" y="782853"/>
                  </a:lnTo>
                  <a:lnTo>
                    <a:pt x="176415" y="784123"/>
                  </a:lnTo>
                  <a:lnTo>
                    <a:pt x="176022" y="785393"/>
                  </a:lnTo>
                  <a:lnTo>
                    <a:pt x="173888" y="786663"/>
                  </a:lnTo>
                  <a:lnTo>
                    <a:pt x="172593" y="787933"/>
                  </a:lnTo>
                  <a:lnTo>
                    <a:pt x="173863" y="788517"/>
                  </a:lnTo>
                  <a:lnTo>
                    <a:pt x="173761" y="789317"/>
                  </a:lnTo>
                  <a:lnTo>
                    <a:pt x="172008" y="789317"/>
                  </a:lnTo>
                  <a:lnTo>
                    <a:pt x="171805" y="788047"/>
                  </a:lnTo>
                  <a:lnTo>
                    <a:pt x="171069" y="788047"/>
                  </a:lnTo>
                  <a:lnTo>
                    <a:pt x="170256" y="787933"/>
                  </a:lnTo>
                  <a:lnTo>
                    <a:pt x="170078" y="786777"/>
                  </a:lnTo>
                  <a:lnTo>
                    <a:pt x="169646" y="787933"/>
                  </a:lnTo>
                  <a:lnTo>
                    <a:pt x="169024" y="787933"/>
                  </a:lnTo>
                  <a:lnTo>
                    <a:pt x="168668" y="788695"/>
                  </a:lnTo>
                  <a:lnTo>
                    <a:pt x="168198" y="788047"/>
                  </a:lnTo>
                  <a:lnTo>
                    <a:pt x="167259" y="786777"/>
                  </a:lnTo>
                  <a:lnTo>
                    <a:pt x="167538" y="785507"/>
                  </a:lnTo>
                  <a:lnTo>
                    <a:pt x="170078" y="785507"/>
                  </a:lnTo>
                  <a:lnTo>
                    <a:pt x="169710" y="786777"/>
                  </a:lnTo>
                  <a:lnTo>
                    <a:pt x="170078" y="786777"/>
                  </a:lnTo>
                  <a:lnTo>
                    <a:pt x="170802" y="785507"/>
                  </a:lnTo>
                  <a:lnTo>
                    <a:pt x="172986" y="781697"/>
                  </a:lnTo>
                  <a:lnTo>
                    <a:pt x="167792" y="779157"/>
                  </a:lnTo>
                  <a:lnTo>
                    <a:pt x="169189" y="776617"/>
                  </a:lnTo>
                  <a:lnTo>
                    <a:pt x="170599" y="774077"/>
                  </a:lnTo>
                  <a:lnTo>
                    <a:pt x="169468" y="774077"/>
                  </a:lnTo>
                  <a:lnTo>
                    <a:pt x="169468" y="772807"/>
                  </a:lnTo>
                  <a:lnTo>
                    <a:pt x="171107" y="772807"/>
                  </a:lnTo>
                  <a:lnTo>
                    <a:pt x="168770" y="771537"/>
                  </a:lnTo>
                  <a:lnTo>
                    <a:pt x="170738" y="770267"/>
                  </a:lnTo>
                  <a:lnTo>
                    <a:pt x="168732" y="770267"/>
                  </a:lnTo>
                  <a:lnTo>
                    <a:pt x="170573" y="766457"/>
                  </a:lnTo>
                  <a:lnTo>
                    <a:pt x="168846" y="765187"/>
                  </a:lnTo>
                  <a:lnTo>
                    <a:pt x="170738" y="765187"/>
                  </a:lnTo>
                  <a:lnTo>
                    <a:pt x="169430" y="762647"/>
                  </a:lnTo>
                  <a:lnTo>
                    <a:pt x="168109" y="760107"/>
                  </a:lnTo>
                  <a:lnTo>
                    <a:pt x="171640" y="751217"/>
                  </a:lnTo>
                  <a:lnTo>
                    <a:pt x="169468" y="747407"/>
                  </a:lnTo>
                  <a:lnTo>
                    <a:pt x="171069" y="747407"/>
                  </a:lnTo>
                  <a:lnTo>
                    <a:pt x="171018" y="744867"/>
                  </a:lnTo>
                  <a:lnTo>
                    <a:pt x="172008" y="744867"/>
                  </a:lnTo>
                  <a:lnTo>
                    <a:pt x="171602" y="742327"/>
                  </a:lnTo>
                  <a:lnTo>
                    <a:pt x="170116" y="743597"/>
                  </a:lnTo>
                  <a:lnTo>
                    <a:pt x="170751" y="742327"/>
                  </a:lnTo>
                  <a:lnTo>
                    <a:pt x="171373" y="741057"/>
                  </a:lnTo>
                  <a:lnTo>
                    <a:pt x="172008" y="739787"/>
                  </a:lnTo>
                  <a:lnTo>
                    <a:pt x="172415" y="738517"/>
                  </a:lnTo>
                  <a:lnTo>
                    <a:pt x="170611" y="741057"/>
                  </a:lnTo>
                  <a:lnTo>
                    <a:pt x="170116" y="741057"/>
                  </a:lnTo>
                  <a:lnTo>
                    <a:pt x="171018" y="735977"/>
                  </a:lnTo>
                  <a:lnTo>
                    <a:pt x="170548" y="734707"/>
                  </a:lnTo>
                  <a:lnTo>
                    <a:pt x="166852" y="734707"/>
                  </a:lnTo>
                  <a:lnTo>
                    <a:pt x="166852" y="798309"/>
                  </a:lnTo>
                  <a:lnTo>
                    <a:pt x="166497" y="798842"/>
                  </a:lnTo>
                  <a:lnTo>
                    <a:pt x="166497" y="800747"/>
                  </a:lnTo>
                  <a:lnTo>
                    <a:pt x="165976" y="801065"/>
                  </a:lnTo>
                  <a:lnTo>
                    <a:pt x="165252" y="800747"/>
                  </a:lnTo>
                  <a:lnTo>
                    <a:pt x="165074" y="801598"/>
                  </a:lnTo>
                  <a:lnTo>
                    <a:pt x="162420" y="803173"/>
                  </a:lnTo>
                  <a:lnTo>
                    <a:pt x="159118" y="805713"/>
                  </a:lnTo>
                  <a:lnTo>
                    <a:pt x="158724" y="804443"/>
                  </a:lnTo>
                  <a:lnTo>
                    <a:pt x="159118" y="804443"/>
                  </a:lnTo>
                  <a:lnTo>
                    <a:pt x="158724" y="803173"/>
                  </a:lnTo>
                  <a:lnTo>
                    <a:pt x="157429" y="803173"/>
                  </a:lnTo>
                  <a:lnTo>
                    <a:pt x="157492" y="801903"/>
                  </a:lnTo>
                  <a:lnTo>
                    <a:pt x="156591" y="802792"/>
                  </a:lnTo>
                  <a:lnTo>
                    <a:pt x="156400" y="801103"/>
                  </a:lnTo>
                  <a:lnTo>
                    <a:pt x="157378" y="800760"/>
                  </a:lnTo>
                  <a:lnTo>
                    <a:pt x="158686" y="802017"/>
                  </a:lnTo>
                  <a:lnTo>
                    <a:pt x="157441" y="800747"/>
                  </a:lnTo>
                  <a:lnTo>
                    <a:pt x="157759" y="800633"/>
                  </a:lnTo>
                  <a:lnTo>
                    <a:pt x="157505" y="799668"/>
                  </a:lnTo>
                  <a:lnTo>
                    <a:pt x="157530" y="799452"/>
                  </a:lnTo>
                  <a:lnTo>
                    <a:pt x="157581" y="798245"/>
                  </a:lnTo>
                  <a:lnTo>
                    <a:pt x="157581" y="797509"/>
                  </a:lnTo>
                  <a:lnTo>
                    <a:pt x="159118" y="796823"/>
                  </a:lnTo>
                  <a:lnTo>
                    <a:pt x="162026" y="795553"/>
                  </a:lnTo>
                  <a:lnTo>
                    <a:pt x="164833" y="794651"/>
                  </a:lnTo>
                  <a:lnTo>
                    <a:pt x="165557" y="795032"/>
                  </a:lnTo>
                  <a:lnTo>
                    <a:pt x="164757" y="795553"/>
                  </a:lnTo>
                  <a:lnTo>
                    <a:pt x="158013" y="799363"/>
                  </a:lnTo>
                  <a:lnTo>
                    <a:pt x="160413" y="799363"/>
                  </a:lnTo>
                  <a:lnTo>
                    <a:pt x="163715" y="798093"/>
                  </a:lnTo>
                  <a:lnTo>
                    <a:pt x="164947" y="797102"/>
                  </a:lnTo>
                  <a:lnTo>
                    <a:pt x="164388" y="799477"/>
                  </a:lnTo>
                  <a:lnTo>
                    <a:pt x="163525" y="800747"/>
                  </a:lnTo>
                  <a:lnTo>
                    <a:pt x="165252" y="800747"/>
                  </a:lnTo>
                  <a:lnTo>
                    <a:pt x="166497" y="800747"/>
                  </a:lnTo>
                  <a:lnTo>
                    <a:pt x="166497" y="798842"/>
                  </a:lnTo>
                  <a:lnTo>
                    <a:pt x="166065" y="799477"/>
                  </a:lnTo>
                  <a:lnTo>
                    <a:pt x="165036" y="797039"/>
                  </a:lnTo>
                  <a:lnTo>
                    <a:pt x="166751" y="795667"/>
                  </a:lnTo>
                  <a:lnTo>
                    <a:pt x="166852" y="798309"/>
                  </a:lnTo>
                  <a:lnTo>
                    <a:pt x="166852" y="734707"/>
                  </a:lnTo>
                  <a:lnTo>
                    <a:pt x="162953" y="734707"/>
                  </a:lnTo>
                  <a:lnTo>
                    <a:pt x="162090" y="734707"/>
                  </a:lnTo>
                  <a:lnTo>
                    <a:pt x="159016" y="737247"/>
                  </a:lnTo>
                  <a:lnTo>
                    <a:pt x="161759" y="738517"/>
                  </a:lnTo>
                  <a:lnTo>
                    <a:pt x="161023" y="738517"/>
                  </a:lnTo>
                  <a:lnTo>
                    <a:pt x="161150" y="742327"/>
                  </a:lnTo>
                  <a:lnTo>
                    <a:pt x="159054" y="742327"/>
                  </a:lnTo>
                  <a:lnTo>
                    <a:pt x="156070" y="742327"/>
                  </a:lnTo>
                  <a:lnTo>
                    <a:pt x="157441" y="739495"/>
                  </a:lnTo>
                  <a:lnTo>
                    <a:pt x="159029" y="742276"/>
                  </a:lnTo>
                  <a:lnTo>
                    <a:pt x="160083" y="739787"/>
                  </a:lnTo>
                  <a:lnTo>
                    <a:pt x="158610" y="739787"/>
                  </a:lnTo>
                  <a:lnTo>
                    <a:pt x="157657" y="739089"/>
                  </a:lnTo>
                  <a:lnTo>
                    <a:pt x="157949" y="738517"/>
                  </a:lnTo>
                  <a:lnTo>
                    <a:pt x="157708" y="737247"/>
                  </a:lnTo>
                  <a:lnTo>
                    <a:pt x="157175" y="738517"/>
                  </a:lnTo>
                  <a:lnTo>
                    <a:pt x="156883" y="738517"/>
                  </a:lnTo>
                  <a:lnTo>
                    <a:pt x="156070" y="738517"/>
                  </a:lnTo>
                  <a:lnTo>
                    <a:pt x="157213" y="737247"/>
                  </a:lnTo>
                  <a:lnTo>
                    <a:pt x="159715" y="732167"/>
                  </a:lnTo>
                  <a:lnTo>
                    <a:pt x="156070" y="732167"/>
                  </a:lnTo>
                  <a:lnTo>
                    <a:pt x="156565" y="730897"/>
                  </a:lnTo>
                  <a:lnTo>
                    <a:pt x="157048" y="729627"/>
                  </a:lnTo>
                  <a:lnTo>
                    <a:pt x="156438" y="727087"/>
                  </a:lnTo>
                  <a:lnTo>
                    <a:pt x="156667" y="726897"/>
                  </a:lnTo>
                  <a:lnTo>
                    <a:pt x="155409" y="725817"/>
                  </a:lnTo>
                  <a:lnTo>
                    <a:pt x="156743" y="723277"/>
                  </a:lnTo>
                  <a:lnTo>
                    <a:pt x="158000" y="723277"/>
                  </a:lnTo>
                  <a:lnTo>
                    <a:pt x="157708" y="724865"/>
                  </a:lnTo>
                  <a:lnTo>
                    <a:pt x="157086" y="726541"/>
                  </a:lnTo>
                  <a:lnTo>
                    <a:pt x="157949" y="725817"/>
                  </a:lnTo>
                  <a:lnTo>
                    <a:pt x="157924" y="725525"/>
                  </a:lnTo>
                  <a:lnTo>
                    <a:pt x="159270" y="724547"/>
                  </a:lnTo>
                  <a:lnTo>
                    <a:pt x="159270" y="722007"/>
                  </a:lnTo>
                  <a:lnTo>
                    <a:pt x="161150" y="722007"/>
                  </a:lnTo>
                  <a:lnTo>
                    <a:pt x="161544" y="721360"/>
                  </a:lnTo>
                  <a:lnTo>
                    <a:pt x="163029" y="723277"/>
                  </a:lnTo>
                  <a:lnTo>
                    <a:pt x="161518" y="723277"/>
                  </a:lnTo>
                  <a:lnTo>
                    <a:pt x="161683" y="724547"/>
                  </a:lnTo>
                  <a:lnTo>
                    <a:pt x="159880" y="724547"/>
                  </a:lnTo>
                  <a:lnTo>
                    <a:pt x="160324" y="725817"/>
                  </a:lnTo>
                  <a:lnTo>
                    <a:pt x="162788" y="725817"/>
                  </a:lnTo>
                  <a:lnTo>
                    <a:pt x="163029" y="724547"/>
                  </a:lnTo>
                  <a:lnTo>
                    <a:pt x="164299" y="725817"/>
                  </a:lnTo>
                  <a:lnTo>
                    <a:pt x="163398" y="729627"/>
                  </a:lnTo>
                  <a:lnTo>
                    <a:pt x="163055" y="733437"/>
                  </a:lnTo>
                  <a:lnTo>
                    <a:pt x="170078" y="733437"/>
                  </a:lnTo>
                  <a:lnTo>
                    <a:pt x="169138" y="730897"/>
                  </a:lnTo>
                  <a:lnTo>
                    <a:pt x="171386" y="728357"/>
                  </a:lnTo>
                  <a:lnTo>
                    <a:pt x="172085" y="725817"/>
                  </a:lnTo>
                  <a:lnTo>
                    <a:pt x="169951" y="728357"/>
                  </a:lnTo>
                  <a:lnTo>
                    <a:pt x="169468" y="724547"/>
                  </a:lnTo>
                  <a:lnTo>
                    <a:pt x="172339" y="724547"/>
                  </a:lnTo>
                  <a:lnTo>
                    <a:pt x="168109" y="719467"/>
                  </a:lnTo>
                  <a:lnTo>
                    <a:pt x="171386" y="718197"/>
                  </a:lnTo>
                  <a:lnTo>
                    <a:pt x="171805" y="715657"/>
                  </a:lnTo>
                  <a:lnTo>
                    <a:pt x="170548" y="714387"/>
                  </a:lnTo>
                  <a:lnTo>
                    <a:pt x="168960" y="712787"/>
                  </a:lnTo>
                  <a:lnTo>
                    <a:pt x="168275" y="713117"/>
                  </a:lnTo>
                  <a:lnTo>
                    <a:pt x="168224" y="712038"/>
                  </a:lnTo>
                  <a:lnTo>
                    <a:pt x="168236" y="711847"/>
                  </a:lnTo>
                  <a:lnTo>
                    <a:pt x="168478" y="710577"/>
                  </a:lnTo>
                  <a:lnTo>
                    <a:pt x="170840" y="711885"/>
                  </a:lnTo>
                  <a:lnTo>
                    <a:pt x="173024" y="713117"/>
                  </a:lnTo>
                  <a:lnTo>
                    <a:pt x="173151" y="711847"/>
                  </a:lnTo>
                  <a:lnTo>
                    <a:pt x="173278" y="710577"/>
                  </a:lnTo>
                  <a:lnTo>
                    <a:pt x="171145" y="710577"/>
                  </a:lnTo>
                  <a:lnTo>
                    <a:pt x="172008" y="709307"/>
                  </a:lnTo>
                  <a:lnTo>
                    <a:pt x="170116" y="708037"/>
                  </a:lnTo>
                  <a:lnTo>
                    <a:pt x="170243" y="709472"/>
                  </a:lnTo>
                  <a:lnTo>
                    <a:pt x="170002" y="710577"/>
                  </a:lnTo>
                  <a:lnTo>
                    <a:pt x="168846" y="710577"/>
                  </a:lnTo>
                  <a:lnTo>
                    <a:pt x="170040" y="709307"/>
                  </a:lnTo>
                  <a:lnTo>
                    <a:pt x="168478" y="709307"/>
                  </a:lnTo>
                  <a:lnTo>
                    <a:pt x="168846" y="706767"/>
                  </a:lnTo>
                  <a:lnTo>
                    <a:pt x="170040" y="705497"/>
                  </a:lnTo>
                  <a:lnTo>
                    <a:pt x="171132" y="702957"/>
                  </a:lnTo>
                  <a:lnTo>
                    <a:pt x="171678" y="701687"/>
                  </a:lnTo>
                  <a:lnTo>
                    <a:pt x="170268" y="700417"/>
                  </a:lnTo>
                  <a:lnTo>
                    <a:pt x="168846" y="699147"/>
                  </a:lnTo>
                  <a:lnTo>
                    <a:pt x="169748" y="699147"/>
                  </a:lnTo>
                  <a:lnTo>
                    <a:pt x="170218" y="700341"/>
                  </a:lnTo>
                  <a:lnTo>
                    <a:pt x="170776" y="700417"/>
                  </a:lnTo>
                  <a:lnTo>
                    <a:pt x="171069" y="699147"/>
                  </a:lnTo>
                  <a:lnTo>
                    <a:pt x="168808" y="697877"/>
                  </a:lnTo>
                  <a:lnTo>
                    <a:pt x="171386" y="697877"/>
                  </a:lnTo>
                  <a:lnTo>
                    <a:pt x="171411" y="696607"/>
                  </a:lnTo>
                  <a:lnTo>
                    <a:pt x="171475" y="694067"/>
                  </a:lnTo>
                  <a:lnTo>
                    <a:pt x="169265" y="692797"/>
                  </a:lnTo>
                  <a:lnTo>
                    <a:pt x="171386" y="691527"/>
                  </a:lnTo>
                  <a:lnTo>
                    <a:pt x="172173" y="690257"/>
                  </a:lnTo>
                  <a:lnTo>
                    <a:pt x="169379" y="691527"/>
                  </a:lnTo>
                  <a:lnTo>
                    <a:pt x="169405" y="690257"/>
                  </a:lnTo>
                  <a:lnTo>
                    <a:pt x="169468" y="687717"/>
                  </a:lnTo>
                  <a:lnTo>
                    <a:pt x="171310" y="687717"/>
                  </a:lnTo>
                  <a:lnTo>
                    <a:pt x="171183" y="683907"/>
                  </a:lnTo>
                  <a:lnTo>
                    <a:pt x="171145" y="682637"/>
                  </a:lnTo>
                  <a:lnTo>
                    <a:pt x="171107" y="681367"/>
                  </a:lnTo>
                  <a:lnTo>
                    <a:pt x="169468" y="678827"/>
                  </a:lnTo>
                  <a:lnTo>
                    <a:pt x="169468" y="677557"/>
                  </a:lnTo>
                  <a:lnTo>
                    <a:pt x="170611" y="677557"/>
                  </a:lnTo>
                  <a:lnTo>
                    <a:pt x="170980" y="676287"/>
                  </a:lnTo>
                  <a:lnTo>
                    <a:pt x="168236" y="676287"/>
                  </a:lnTo>
                  <a:lnTo>
                    <a:pt x="172250" y="673747"/>
                  </a:lnTo>
                  <a:lnTo>
                    <a:pt x="170116" y="672477"/>
                  </a:lnTo>
                  <a:lnTo>
                    <a:pt x="169913" y="673747"/>
                  </a:lnTo>
                  <a:lnTo>
                    <a:pt x="168402" y="673747"/>
                  </a:lnTo>
                  <a:lnTo>
                    <a:pt x="168198" y="672477"/>
                  </a:lnTo>
                  <a:lnTo>
                    <a:pt x="169011" y="672477"/>
                  </a:lnTo>
                  <a:lnTo>
                    <a:pt x="170116" y="672477"/>
                  </a:lnTo>
                  <a:lnTo>
                    <a:pt x="170446" y="672477"/>
                  </a:lnTo>
                  <a:lnTo>
                    <a:pt x="170738" y="672477"/>
                  </a:lnTo>
                  <a:lnTo>
                    <a:pt x="171551" y="669937"/>
                  </a:lnTo>
                  <a:lnTo>
                    <a:pt x="169379" y="670966"/>
                  </a:lnTo>
                  <a:lnTo>
                    <a:pt x="169506" y="671207"/>
                  </a:lnTo>
                  <a:lnTo>
                    <a:pt x="169341" y="671639"/>
                  </a:lnTo>
                  <a:lnTo>
                    <a:pt x="167043" y="669937"/>
                  </a:lnTo>
                  <a:lnTo>
                    <a:pt x="168808" y="669937"/>
                  </a:lnTo>
                  <a:lnTo>
                    <a:pt x="168808" y="668667"/>
                  </a:lnTo>
                  <a:lnTo>
                    <a:pt x="169583" y="668667"/>
                  </a:lnTo>
                  <a:lnTo>
                    <a:pt x="170281" y="669937"/>
                  </a:lnTo>
                  <a:lnTo>
                    <a:pt x="170738" y="668667"/>
                  </a:lnTo>
                  <a:lnTo>
                    <a:pt x="170332" y="667397"/>
                  </a:lnTo>
                  <a:lnTo>
                    <a:pt x="170408" y="668667"/>
                  </a:lnTo>
                  <a:lnTo>
                    <a:pt x="168808" y="667397"/>
                  </a:lnTo>
                  <a:lnTo>
                    <a:pt x="169265" y="666127"/>
                  </a:lnTo>
                  <a:lnTo>
                    <a:pt x="170700" y="664857"/>
                  </a:lnTo>
                  <a:lnTo>
                    <a:pt x="169545" y="663587"/>
                  </a:lnTo>
                  <a:lnTo>
                    <a:pt x="168922" y="661047"/>
                  </a:lnTo>
                  <a:lnTo>
                    <a:pt x="166141" y="661047"/>
                  </a:lnTo>
                  <a:lnTo>
                    <a:pt x="166141" y="700417"/>
                  </a:lnTo>
                  <a:lnTo>
                    <a:pt x="165569" y="700417"/>
                  </a:lnTo>
                  <a:lnTo>
                    <a:pt x="165569" y="719467"/>
                  </a:lnTo>
                  <a:lnTo>
                    <a:pt x="162293" y="720382"/>
                  </a:lnTo>
                  <a:lnTo>
                    <a:pt x="161912" y="720763"/>
                  </a:lnTo>
                  <a:lnTo>
                    <a:pt x="162293" y="720382"/>
                  </a:lnTo>
                  <a:lnTo>
                    <a:pt x="163283" y="719467"/>
                  </a:lnTo>
                  <a:lnTo>
                    <a:pt x="164350" y="716927"/>
                  </a:lnTo>
                  <a:lnTo>
                    <a:pt x="165569" y="719467"/>
                  </a:lnTo>
                  <a:lnTo>
                    <a:pt x="165569" y="700417"/>
                  </a:lnTo>
                  <a:lnTo>
                    <a:pt x="165087" y="700417"/>
                  </a:lnTo>
                  <a:lnTo>
                    <a:pt x="165087" y="706767"/>
                  </a:lnTo>
                  <a:lnTo>
                    <a:pt x="164960" y="710577"/>
                  </a:lnTo>
                  <a:lnTo>
                    <a:pt x="164833" y="710577"/>
                  </a:lnTo>
                  <a:lnTo>
                    <a:pt x="164833" y="713117"/>
                  </a:lnTo>
                  <a:lnTo>
                    <a:pt x="162991" y="713790"/>
                  </a:lnTo>
                  <a:lnTo>
                    <a:pt x="163080" y="713117"/>
                  </a:lnTo>
                  <a:lnTo>
                    <a:pt x="164833" y="713117"/>
                  </a:lnTo>
                  <a:lnTo>
                    <a:pt x="164833" y="710577"/>
                  </a:lnTo>
                  <a:lnTo>
                    <a:pt x="163652" y="710577"/>
                  </a:lnTo>
                  <a:lnTo>
                    <a:pt x="163690" y="708037"/>
                  </a:lnTo>
                  <a:lnTo>
                    <a:pt x="162458" y="709307"/>
                  </a:lnTo>
                  <a:lnTo>
                    <a:pt x="162013" y="710577"/>
                  </a:lnTo>
                  <a:lnTo>
                    <a:pt x="161886" y="712279"/>
                  </a:lnTo>
                  <a:lnTo>
                    <a:pt x="162052" y="713117"/>
                  </a:lnTo>
                  <a:lnTo>
                    <a:pt x="162204" y="713333"/>
                  </a:lnTo>
                  <a:lnTo>
                    <a:pt x="162331" y="713117"/>
                  </a:lnTo>
                  <a:lnTo>
                    <a:pt x="162242" y="713409"/>
                  </a:lnTo>
                  <a:lnTo>
                    <a:pt x="162610" y="713930"/>
                  </a:lnTo>
                  <a:lnTo>
                    <a:pt x="161620" y="714298"/>
                  </a:lnTo>
                  <a:lnTo>
                    <a:pt x="161493" y="714502"/>
                  </a:lnTo>
                  <a:lnTo>
                    <a:pt x="162458" y="715657"/>
                  </a:lnTo>
                  <a:lnTo>
                    <a:pt x="160045" y="716927"/>
                  </a:lnTo>
                  <a:lnTo>
                    <a:pt x="161493" y="714502"/>
                  </a:lnTo>
                  <a:lnTo>
                    <a:pt x="161620" y="714298"/>
                  </a:lnTo>
                  <a:lnTo>
                    <a:pt x="162166" y="713409"/>
                  </a:lnTo>
                  <a:lnTo>
                    <a:pt x="162128" y="713219"/>
                  </a:lnTo>
                  <a:lnTo>
                    <a:pt x="160210" y="714235"/>
                  </a:lnTo>
                  <a:lnTo>
                    <a:pt x="160540" y="715657"/>
                  </a:lnTo>
                  <a:lnTo>
                    <a:pt x="158000" y="715657"/>
                  </a:lnTo>
                  <a:lnTo>
                    <a:pt x="158851" y="716927"/>
                  </a:lnTo>
                  <a:lnTo>
                    <a:pt x="160324" y="718197"/>
                  </a:lnTo>
                  <a:lnTo>
                    <a:pt x="163080" y="716927"/>
                  </a:lnTo>
                  <a:lnTo>
                    <a:pt x="162953" y="719467"/>
                  </a:lnTo>
                  <a:lnTo>
                    <a:pt x="159639" y="718197"/>
                  </a:lnTo>
                  <a:lnTo>
                    <a:pt x="159880" y="720737"/>
                  </a:lnTo>
                  <a:lnTo>
                    <a:pt x="159677" y="720737"/>
                  </a:lnTo>
                  <a:lnTo>
                    <a:pt x="158635" y="720039"/>
                  </a:lnTo>
                  <a:lnTo>
                    <a:pt x="158610" y="720737"/>
                  </a:lnTo>
                  <a:lnTo>
                    <a:pt x="158318" y="720737"/>
                  </a:lnTo>
                  <a:lnTo>
                    <a:pt x="159143" y="722007"/>
                  </a:lnTo>
                  <a:lnTo>
                    <a:pt x="157416" y="722007"/>
                  </a:lnTo>
                  <a:lnTo>
                    <a:pt x="158076" y="720737"/>
                  </a:lnTo>
                  <a:lnTo>
                    <a:pt x="157289" y="719137"/>
                  </a:lnTo>
                  <a:lnTo>
                    <a:pt x="158635" y="720039"/>
                  </a:lnTo>
                  <a:lnTo>
                    <a:pt x="158648" y="719467"/>
                  </a:lnTo>
                  <a:lnTo>
                    <a:pt x="158000" y="718197"/>
                  </a:lnTo>
                  <a:lnTo>
                    <a:pt x="156819" y="718197"/>
                  </a:lnTo>
                  <a:lnTo>
                    <a:pt x="154978" y="714502"/>
                  </a:lnTo>
                  <a:lnTo>
                    <a:pt x="155041" y="714235"/>
                  </a:lnTo>
                  <a:lnTo>
                    <a:pt x="156946" y="711847"/>
                  </a:lnTo>
                  <a:lnTo>
                    <a:pt x="157822" y="710730"/>
                  </a:lnTo>
                  <a:lnTo>
                    <a:pt x="159004" y="713117"/>
                  </a:lnTo>
                  <a:lnTo>
                    <a:pt x="159677" y="713117"/>
                  </a:lnTo>
                  <a:lnTo>
                    <a:pt x="159918" y="714387"/>
                  </a:lnTo>
                  <a:lnTo>
                    <a:pt x="160210" y="714235"/>
                  </a:lnTo>
                  <a:lnTo>
                    <a:pt x="159956" y="713117"/>
                  </a:lnTo>
                  <a:lnTo>
                    <a:pt x="161188" y="713117"/>
                  </a:lnTo>
                  <a:lnTo>
                    <a:pt x="160540" y="711847"/>
                  </a:lnTo>
                  <a:lnTo>
                    <a:pt x="160985" y="710577"/>
                  </a:lnTo>
                  <a:lnTo>
                    <a:pt x="157949" y="710577"/>
                  </a:lnTo>
                  <a:lnTo>
                    <a:pt x="157784" y="709307"/>
                  </a:lnTo>
                  <a:lnTo>
                    <a:pt x="156400" y="710577"/>
                  </a:lnTo>
                  <a:lnTo>
                    <a:pt x="155409" y="710577"/>
                  </a:lnTo>
                  <a:lnTo>
                    <a:pt x="155943" y="708037"/>
                  </a:lnTo>
                  <a:lnTo>
                    <a:pt x="156197" y="706767"/>
                  </a:lnTo>
                  <a:lnTo>
                    <a:pt x="155409" y="706767"/>
                  </a:lnTo>
                  <a:lnTo>
                    <a:pt x="155409" y="705497"/>
                  </a:lnTo>
                  <a:lnTo>
                    <a:pt x="156514" y="704227"/>
                  </a:lnTo>
                  <a:lnTo>
                    <a:pt x="156070" y="702957"/>
                  </a:lnTo>
                  <a:lnTo>
                    <a:pt x="158610" y="702957"/>
                  </a:lnTo>
                  <a:lnTo>
                    <a:pt x="158521" y="700417"/>
                  </a:lnTo>
                  <a:lnTo>
                    <a:pt x="156235" y="701687"/>
                  </a:lnTo>
                  <a:lnTo>
                    <a:pt x="155409" y="700417"/>
                  </a:lnTo>
                  <a:lnTo>
                    <a:pt x="155917" y="698449"/>
                  </a:lnTo>
                  <a:lnTo>
                    <a:pt x="154800" y="697877"/>
                  </a:lnTo>
                  <a:lnTo>
                    <a:pt x="155778" y="695337"/>
                  </a:lnTo>
                  <a:lnTo>
                    <a:pt x="156400" y="694067"/>
                  </a:lnTo>
                  <a:lnTo>
                    <a:pt x="155409" y="691527"/>
                  </a:lnTo>
                  <a:lnTo>
                    <a:pt x="155790" y="691184"/>
                  </a:lnTo>
                  <a:lnTo>
                    <a:pt x="155575" y="688987"/>
                  </a:lnTo>
                  <a:lnTo>
                    <a:pt x="155460" y="687717"/>
                  </a:lnTo>
                  <a:lnTo>
                    <a:pt x="157581" y="690257"/>
                  </a:lnTo>
                  <a:lnTo>
                    <a:pt x="156794" y="687717"/>
                  </a:lnTo>
                  <a:lnTo>
                    <a:pt x="156400" y="686447"/>
                  </a:lnTo>
                  <a:lnTo>
                    <a:pt x="154825" y="685190"/>
                  </a:lnTo>
                  <a:lnTo>
                    <a:pt x="154965" y="683907"/>
                  </a:lnTo>
                  <a:lnTo>
                    <a:pt x="157175" y="684961"/>
                  </a:lnTo>
                  <a:lnTo>
                    <a:pt x="159639" y="683907"/>
                  </a:lnTo>
                  <a:lnTo>
                    <a:pt x="161048" y="687654"/>
                  </a:lnTo>
                  <a:lnTo>
                    <a:pt x="159880" y="691527"/>
                  </a:lnTo>
                  <a:lnTo>
                    <a:pt x="163195" y="690257"/>
                  </a:lnTo>
                  <a:lnTo>
                    <a:pt x="161036" y="693343"/>
                  </a:lnTo>
                  <a:lnTo>
                    <a:pt x="160693" y="692797"/>
                  </a:lnTo>
                  <a:lnTo>
                    <a:pt x="160756" y="693343"/>
                  </a:lnTo>
                  <a:lnTo>
                    <a:pt x="160845" y="693597"/>
                  </a:lnTo>
                  <a:lnTo>
                    <a:pt x="161150" y="694067"/>
                  </a:lnTo>
                  <a:lnTo>
                    <a:pt x="160845" y="693597"/>
                  </a:lnTo>
                  <a:lnTo>
                    <a:pt x="160909" y="694537"/>
                  </a:lnTo>
                  <a:lnTo>
                    <a:pt x="161150" y="696607"/>
                  </a:lnTo>
                  <a:lnTo>
                    <a:pt x="160210" y="696607"/>
                  </a:lnTo>
                  <a:lnTo>
                    <a:pt x="159550" y="695337"/>
                  </a:lnTo>
                  <a:lnTo>
                    <a:pt x="158610" y="695337"/>
                  </a:lnTo>
                  <a:lnTo>
                    <a:pt x="158203" y="697877"/>
                  </a:lnTo>
                  <a:lnTo>
                    <a:pt x="161023" y="697877"/>
                  </a:lnTo>
                  <a:lnTo>
                    <a:pt x="160540" y="700417"/>
                  </a:lnTo>
                  <a:lnTo>
                    <a:pt x="158889" y="700417"/>
                  </a:lnTo>
                  <a:lnTo>
                    <a:pt x="159791" y="701687"/>
                  </a:lnTo>
                  <a:lnTo>
                    <a:pt x="160489" y="702957"/>
                  </a:lnTo>
                  <a:lnTo>
                    <a:pt x="162420" y="705497"/>
                  </a:lnTo>
                  <a:lnTo>
                    <a:pt x="159308" y="705497"/>
                  </a:lnTo>
                  <a:lnTo>
                    <a:pt x="160540" y="708037"/>
                  </a:lnTo>
                  <a:lnTo>
                    <a:pt x="161810" y="708037"/>
                  </a:lnTo>
                  <a:lnTo>
                    <a:pt x="161391" y="706767"/>
                  </a:lnTo>
                  <a:lnTo>
                    <a:pt x="165087" y="706767"/>
                  </a:lnTo>
                  <a:lnTo>
                    <a:pt x="165087" y="700417"/>
                  </a:lnTo>
                  <a:lnTo>
                    <a:pt x="163766" y="700417"/>
                  </a:lnTo>
                  <a:lnTo>
                    <a:pt x="163728" y="702957"/>
                  </a:lnTo>
                  <a:lnTo>
                    <a:pt x="163118" y="700417"/>
                  </a:lnTo>
                  <a:lnTo>
                    <a:pt x="161391" y="700417"/>
                  </a:lnTo>
                  <a:lnTo>
                    <a:pt x="161810" y="697877"/>
                  </a:lnTo>
                  <a:lnTo>
                    <a:pt x="165620" y="697877"/>
                  </a:lnTo>
                  <a:lnTo>
                    <a:pt x="166141" y="700417"/>
                  </a:lnTo>
                  <a:lnTo>
                    <a:pt x="166141" y="661047"/>
                  </a:lnTo>
                  <a:lnTo>
                    <a:pt x="164998" y="661047"/>
                  </a:lnTo>
                  <a:lnTo>
                    <a:pt x="164998" y="675017"/>
                  </a:lnTo>
                  <a:lnTo>
                    <a:pt x="163690" y="675017"/>
                  </a:lnTo>
                  <a:lnTo>
                    <a:pt x="163690" y="692797"/>
                  </a:lnTo>
                  <a:lnTo>
                    <a:pt x="163029" y="696607"/>
                  </a:lnTo>
                  <a:lnTo>
                    <a:pt x="161531" y="694143"/>
                  </a:lnTo>
                  <a:lnTo>
                    <a:pt x="163690" y="692797"/>
                  </a:lnTo>
                  <a:lnTo>
                    <a:pt x="163690" y="675017"/>
                  </a:lnTo>
                  <a:lnTo>
                    <a:pt x="163525" y="675017"/>
                  </a:lnTo>
                  <a:lnTo>
                    <a:pt x="163525" y="682637"/>
                  </a:lnTo>
                  <a:lnTo>
                    <a:pt x="161810" y="681367"/>
                  </a:lnTo>
                  <a:lnTo>
                    <a:pt x="161810" y="680097"/>
                  </a:lnTo>
                  <a:lnTo>
                    <a:pt x="163080" y="680097"/>
                  </a:lnTo>
                  <a:lnTo>
                    <a:pt x="163525" y="682637"/>
                  </a:lnTo>
                  <a:lnTo>
                    <a:pt x="163525" y="675017"/>
                  </a:lnTo>
                  <a:lnTo>
                    <a:pt x="162382" y="675017"/>
                  </a:lnTo>
                  <a:lnTo>
                    <a:pt x="162712" y="673747"/>
                  </a:lnTo>
                  <a:lnTo>
                    <a:pt x="161226" y="672020"/>
                  </a:lnTo>
                  <a:lnTo>
                    <a:pt x="161226" y="680097"/>
                  </a:lnTo>
                  <a:lnTo>
                    <a:pt x="160858" y="681367"/>
                  </a:lnTo>
                  <a:lnTo>
                    <a:pt x="159842" y="681367"/>
                  </a:lnTo>
                  <a:lnTo>
                    <a:pt x="160324" y="680097"/>
                  </a:lnTo>
                  <a:lnTo>
                    <a:pt x="160172" y="679653"/>
                  </a:lnTo>
                  <a:lnTo>
                    <a:pt x="160655" y="680097"/>
                  </a:lnTo>
                  <a:lnTo>
                    <a:pt x="161226" y="680097"/>
                  </a:lnTo>
                  <a:lnTo>
                    <a:pt x="161226" y="672020"/>
                  </a:lnTo>
                  <a:lnTo>
                    <a:pt x="160540" y="671207"/>
                  </a:lnTo>
                  <a:lnTo>
                    <a:pt x="162052" y="669937"/>
                  </a:lnTo>
                  <a:lnTo>
                    <a:pt x="164058" y="673747"/>
                  </a:lnTo>
                  <a:lnTo>
                    <a:pt x="164998" y="675017"/>
                  </a:lnTo>
                  <a:lnTo>
                    <a:pt x="164998" y="661047"/>
                  </a:lnTo>
                  <a:lnTo>
                    <a:pt x="162712" y="661047"/>
                  </a:lnTo>
                  <a:lnTo>
                    <a:pt x="161188" y="661047"/>
                  </a:lnTo>
                  <a:lnTo>
                    <a:pt x="161188" y="667397"/>
                  </a:lnTo>
                  <a:lnTo>
                    <a:pt x="159296" y="669696"/>
                  </a:lnTo>
                  <a:lnTo>
                    <a:pt x="159918" y="671207"/>
                  </a:lnTo>
                  <a:lnTo>
                    <a:pt x="158813" y="669937"/>
                  </a:lnTo>
                  <a:lnTo>
                    <a:pt x="158076" y="672477"/>
                  </a:lnTo>
                  <a:lnTo>
                    <a:pt x="156730" y="672477"/>
                  </a:lnTo>
                  <a:lnTo>
                    <a:pt x="156972" y="673747"/>
                  </a:lnTo>
                  <a:lnTo>
                    <a:pt x="158369" y="672477"/>
                  </a:lnTo>
                  <a:lnTo>
                    <a:pt x="159308" y="672477"/>
                  </a:lnTo>
                  <a:lnTo>
                    <a:pt x="159143" y="673747"/>
                  </a:lnTo>
                  <a:lnTo>
                    <a:pt x="158203" y="675017"/>
                  </a:lnTo>
                  <a:lnTo>
                    <a:pt x="158051" y="675017"/>
                  </a:lnTo>
                  <a:lnTo>
                    <a:pt x="158407" y="677557"/>
                  </a:lnTo>
                  <a:lnTo>
                    <a:pt x="160540" y="676287"/>
                  </a:lnTo>
                  <a:lnTo>
                    <a:pt x="159270" y="678827"/>
                  </a:lnTo>
                  <a:lnTo>
                    <a:pt x="159486" y="679018"/>
                  </a:lnTo>
                  <a:lnTo>
                    <a:pt x="157340" y="680097"/>
                  </a:lnTo>
                  <a:lnTo>
                    <a:pt x="153860" y="678827"/>
                  </a:lnTo>
                  <a:lnTo>
                    <a:pt x="154190" y="675017"/>
                  </a:lnTo>
                  <a:lnTo>
                    <a:pt x="156552" y="674192"/>
                  </a:lnTo>
                  <a:lnTo>
                    <a:pt x="156197" y="672477"/>
                  </a:lnTo>
                  <a:lnTo>
                    <a:pt x="156146" y="671207"/>
                  </a:lnTo>
                  <a:lnTo>
                    <a:pt x="156108" y="669937"/>
                  </a:lnTo>
                  <a:lnTo>
                    <a:pt x="153568" y="671207"/>
                  </a:lnTo>
                  <a:lnTo>
                    <a:pt x="153289" y="669937"/>
                  </a:lnTo>
                  <a:lnTo>
                    <a:pt x="152996" y="668667"/>
                  </a:lnTo>
                  <a:lnTo>
                    <a:pt x="152920" y="729627"/>
                  </a:lnTo>
                  <a:lnTo>
                    <a:pt x="152133" y="729246"/>
                  </a:lnTo>
                  <a:lnTo>
                    <a:pt x="152133" y="747407"/>
                  </a:lnTo>
                  <a:lnTo>
                    <a:pt x="149948" y="746150"/>
                  </a:lnTo>
                  <a:lnTo>
                    <a:pt x="150380" y="748677"/>
                  </a:lnTo>
                  <a:lnTo>
                    <a:pt x="148780" y="747407"/>
                  </a:lnTo>
                  <a:lnTo>
                    <a:pt x="149936" y="746175"/>
                  </a:lnTo>
                  <a:lnTo>
                    <a:pt x="151155" y="744867"/>
                  </a:lnTo>
                  <a:lnTo>
                    <a:pt x="151650" y="744867"/>
                  </a:lnTo>
                  <a:lnTo>
                    <a:pt x="152133" y="747407"/>
                  </a:lnTo>
                  <a:lnTo>
                    <a:pt x="152133" y="729246"/>
                  </a:lnTo>
                  <a:lnTo>
                    <a:pt x="150685" y="728535"/>
                  </a:lnTo>
                  <a:lnTo>
                    <a:pt x="150685" y="744435"/>
                  </a:lnTo>
                  <a:lnTo>
                    <a:pt x="149758" y="743597"/>
                  </a:lnTo>
                  <a:lnTo>
                    <a:pt x="150583" y="743597"/>
                  </a:lnTo>
                  <a:lnTo>
                    <a:pt x="150685" y="744435"/>
                  </a:lnTo>
                  <a:lnTo>
                    <a:pt x="150685" y="728535"/>
                  </a:lnTo>
                  <a:lnTo>
                    <a:pt x="150329" y="728357"/>
                  </a:lnTo>
                  <a:lnTo>
                    <a:pt x="149225" y="727087"/>
                  </a:lnTo>
                  <a:lnTo>
                    <a:pt x="148666" y="727354"/>
                  </a:lnTo>
                  <a:lnTo>
                    <a:pt x="152209" y="724966"/>
                  </a:lnTo>
                  <a:lnTo>
                    <a:pt x="152095" y="725817"/>
                  </a:lnTo>
                  <a:lnTo>
                    <a:pt x="150990" y="725817"/>
                  </a:lnTo>
                  <a:lnTo>
                    <a:pt x="150469" y="726897"/>
                  </a:lnTo>
                  <a:lnTo>
                    <a:pt x="150406" y="727354"/>
                  </a:lnTo>
                  <a:lnTo>
                    <a:pt x="150533" y="728357"/>
                  </a:lnTo>
                  <a:lnTo>
                    <a:pt x="152298" y="728357"/>
                  </a:lnTo>
                  <a:lnTo>
                    <a:pt x="152298" y="727087"/>
                  </a:lnTo>
                  <a:lnTo>
                    <a:pt x="152831" y="727087"/>
                  </a:lnTo>
                  <a:lnTo>
                    <a:pt x="152920" y="729627"/>
                  </a:lnTo>
                  <a:lnTo>
                    <a:pt x="152920" y="668667"/>
                  </a:lnTo>
                  <a:lnTo>
                    <a:pt x="152704" y="668667"/>
                  </a:lnTo>
                  <a:lnTo>
                    <a:pt x="153835" y="667397"/>
                  </a:lnTo>
                  <a:lnTo>
                    <a:pt x="154965" y="666127"/>
                  </a:lnTo>
                  <a:lnTo>
                    <a:pt x="152298" y="667397"/>
                  </a:lnTo>
                  <a:lnTo>
                    <a:pt x="154876" y="663587"/>
                  </a:lnTo>
                  <a:lnTo>
                    <a:pt x="158076" y="664857"/>
                  </a:lnTo>
                  <a:lnTo>
                    <a:pt x="161188" y="667397"/>
                  </a:lnTo>
                  <a:lnTo>
                    <a:pt x="161188" y="661047"/>
                  </a:lnTo>
                  <a:lnTo>
                    <a:pt x="160489" y="661047"/>
                  </a:lnTo>
                  <a:lnTo>
                    <a:pt x="159385" y="662266"/>
                  </a:lnTo>
                  <a:lnTo>
                    <a:pt x="159308" y="663587"/>
                  </a:lnTo>
                  <a:lnTo>
                    <a:pt x="158000" y="663587"/>
                  </a:lnTo>
                  <a:lnTo>
                    <a:pt x="158013" y="662317"/>
                  </a:lnTo>
                  <a:lnTo>
                    <a:pt x="158038" y="661047"/>
                  </a:lnTo>
                  <a:lnTo>
                    <a:pt x="158572" y="661047"/>
                  </a:lnTo>
                  <a:lnTo>
                    <a:pt x="158013" y="662305"/>
                  </a:lnTo>
                  <a:lnTo>
                    <a:pt x="160007" y="661047"/>
                  </a:lnTo>
                  <a:lnTo>
                    <a:pt x="158572" y="659777"/>
                  </a:lnTo>
                  <a:lnTo>
                    <a:pt x="157670" y="658977"/>
                  </a:lnTo>
                  <a:lnTo>
                    <a:pt x="158153" y="659777"/>
                  </a:lnTo>
                  <a:lnTo>
                    <a:pt x="156108" y="659777"/>
                  </a:lnTo>
                  <a:lnTo>
                    <a:pt x="156679" y="658507"/>
                  </a:lnTo>
                  <a:lnTo>
                    <a:pt x="157137" y="658507"/>
                  </a:lnTo>
                  <a:lnTo>
                    <a:pt x="157670" y="658977"/>
                  </a:lnTo>
                  <a:lnTo>
                    <a:pt x="157378" y="658507"/>
                  </a:lnTo>
                  <a:lnTo>
                    <a:pt x="158648" y="658507"/>
                  </a:lnTo>
                  <a:lnTo>
                    <a:pt x="157353" y="657694"/>
                  </a:lnTo>
                  <a:lnTo>
                    <a:pt x="159918" y="655967"/>
                  </a:lnTo>
                  <a:lnTo>
                    <a:pt x="159639" y="654697"/>
                  </a:lnTo>
                  <a:lnTo>
                    <a:pt x="159346" y="653427"/>
                  </a:lnTo>
                  <a:lnTo>
                    <a:pt x="157175" y="654405"/>
                  </a:lnTo>
                  <a:lnTo>
                    <a:pt x="157175" y="657809"/>
                  </a:lnTo>
                  <a:lnTo>
                    <a:pt x="157022" y="657923"/>
                  </a:lnTo>
                  <a:lnTo>
                    <a:pt x="157099" y="657542"/>
                  </a:lnTo>
                  <a:lnTo>
                    <a:pt x="157175" y="657809"/>
                  </a:lnTo>
                  <a:lnTo>
                    <a:pt x="157175" y="654405"/>
                  </a:lnTo>
                  <a:lnTo>
                    <a:pt x="156514" y="654697"/>
                  </a:lnTo>
                  <a:lnTo>
                    <a:pt x="156146" y="652411"/>
                  </a:lnTo>
                  <a:lnTo>
                    <a:pt x="156146" y="655726"/>
                  </a:lnTo>
                  <a:lnTo>
                    <a:pt x="156146" y="657237"/>
                  </a:lnTo>
                  <a:lnTo>
                    <a:pt x="156146" y="658507"/>
                  </a:lnTo>
                  <a:lnTo>
                    <a:pt x="156108" y="657237"/>
                  </a:lnTo>
                  <a:lnTo>
                    <a:pt x="154508" y="655967"/>
                  </a:lnTo>
                  <a:lnTo>
                    <a:pt x="156108" y="655967"/>
                  </a:lnTo>
                  <a:lnTo>
                    <a:pt x="156108" y="657237"/>
                  </a:lnTo>
                  <a:lnTo>
                    <a:pt x="156146" y="655726"/>
                  </a:lnTo>
                  <a:lnTo>
                    <a:pt x="154190" y="653427"/>
                  </a:lnTo>
                  <a:lnTo>
                    <a:pt x="156108" y="652183"/>
                  </a:lnTo>
                  <a:lnTo>
                    <a:pt x="157911" y="652157"/>
                  </a:lnTo>
                  <a:lnTo>
                    <a:pt x="158000" y="650887"/>
                  </a:lnTo>
                  <a:lnTo>
                    <a:pt x="158775" y="650887"/>
                  </a:lnTo>
                  <a:lnTo>
                    <a:pt x="158648" y="653427"/>
                  </a:lnTo>
                  <a:lnTo>
                    <a:pt x="159346" y="653427"/>
                  </a:lnTo>
                  <a:lnTo>
                    <a:pt x="159219" y="652411"/>
                  </a:lnTo>
                  <a:lnTo>
                    <a:pt x="159308" y="650887"/>
                  </a:lnTo>
                  <a:lnTo>
                    <a:pt x="159791" y="650887"/>
                  </a:lnTo>
                  <a:lnTo>
                    <a:pt x="159880" y="652157"/>
                  </a:lnTo>
                  <a:lnTo>
                    <a:pt x="160540" y="652157"/>
                  </a:lnTo>
                  <a:lnTo>
                    <a:pt x="159753" y="649617"/>
                  </a:lnTo>
                  <a:lnTo>
                    <a:pt x="159016" y="649617"/>
                  </a:lnTo>
                  <a:lnTo>
                    <a:pt x="158000" y="649617"/>
                  </a:lnTo>
                  <a:lnTo>
                    <a:pt x="157670" y="648347"/>
                  </a:lnTo>
                  <a:lnTo>
                    <a:pt x="157378" y="648347"/>
                  </a:lnTo>
                  <a:lnTo>
                    <a:pt x="157340" y="649617"/>
                  </a:lnTo>
                  <a:lnTo>
                    <a:pt x="156603" y="648347"/>
                  </a:lnTo>
                  <a:lnTo>
                    <a:pt x="156108" y="649617"/>
                  </a:lnTo>
                  <a:lnTo>
                    <a:pt x="155829" y="649617"/>
                  </a:lnTo>
                  <a:lnTo>
                    <a:pt x="154838" y="652157"/>
                  </a:lnTo>
                  <a:lnTo>
                    <a:pt x="153073" y="652157"/>
                  </a:lnTo>
                  <a:lnTo>
                    <a:pt x="153327" y="648347"/>
                  </a:lnTo>
                  <a:lnTo>
                    <a:pt x="155702" y="648347"/>
                  </a:lnTo>
                  <a:lnTo>
                    <a:pt x="155409" y="647077"/>
                  </a:lnTo>
                  <a:lnTo>
                    <a:pt x="156400" y="647712"/>
                  </a:lnTo>
                  <a:lnTo>
                    <a:pt x="157378" y="645807"/>
                  </a:lnTo>
                  <a:lnTo>
                    <a:pt x="156362" y="647077"/>
                  </a:lnTo>
                  <a:lnTo>
                    <a:pt x="155460" y="647077"/>
                  </a:lnTo>
                  <a:lnTo>
                    <a:pt x="155460" y="644537"/>
                  </a:lnTo>
                  <a:lnTo>
                    <a:pt x="156730" y="644537"/>
                  </a:lnTo>
                  <a:lnTo>
                    <a:pt x="159639" y="647077"/>
                  </a:lnTo>
                  <a:lnTo>
                    <a:pt x="159016" y="649617"/>
                  </a:lnTo>
                  <a:lnTo>
                    <a:pt x="161810" y="648347"/>
                  </a:lnTo>
                  <a:lnTo>
                    <a:pt x="160045" y="649617"/>
                  </a:lnTo>
                  <a:lnTo>
                    <a:pt x="162547" y="652157"/>
                  </a:lnTo>
                  <a:lnTo>
                    <a:pt x="163080" y="653427"/>
                  </a:lnTo>
                  <a:lnTo>
                    <a:pt x="163182" y="654786"/>
                  </a:lnTo>
                  <a:lnTo>
                    <a:pt x="164592" y="655967"/>
                  </a:lnTo>
                  <a:lnTo>
                    <a:pt x="163283" y="655967"/>
                  </a:lnTo>
                  <a:lnTo>
                    <a:pt x="161925" y="655967"/>
                  </a:lnTo>
                  <a:lnTo>
                    <a:pt x="161823" y="657237"/>
                  </a:lnTo>
                  <a:lnTo>
                    <a:pt x="162458" y="658507"/>
                  </a:lnTo>
                  <a:lnTo>
                    <a:pt x="161518" y="658507"/>
                  </a:lnTo>
                  <a:lnTo>
                    <a:pt x="159016" y="658507"/>
                  </a:lnTo>
                  <a:lnTo>
                    <a:pt x="160858" y="659777"/>
                  </a:lnTo>
                  <a:lnTo>
                    <a:pt x="168643" y="659777"/>
                  </a:lnTo>
                  <a:lnTo>
                    <a:pt x="170903" y="652157"/>
                  </a:lnTo>
                  <a:lnTo>
                    <a:pt x="168198" y="648347"/>
                  </a:lnTo>
                  <a:lnTo>
                    <a:pt x="169062" y="648347"/>
                  </a:lnTo>
                  <a:lnTo>
                    <a:pt x="169379" y="647077"/>
                  </a:lnTo>
                  <a:lnTo>
                    <a:pt x="170700" y="648347"/>
                  </a:lnTo>
                  <a:lnTo>
                    <a:pt x="170116" y="647077"/>
                  </a:lnTo>
                  <a:lnTo>
                    <a:pt x="169545" y="645807"/>
                  </a:lnTo>
                  <a:lnTo>
                    <a:pt x="170205" y="645807"/>
                  </a:lnTo>
                  <a:lnTo>
                    <a:pt x="169430" y="643267"/>
                  </a:lnTo>
                  <a:lnTo>
                    <a:pt x="171970" y="643267"/>
                  </a:lnTo>
                  <a:lnTo>
                    <a:pt x="172478" y="641997"/>
                  </a:lnTo>
                  <a:lnTo>
                    <a:pt x="173850" y="641997"/>
                  </a:lnTo>
                  <a:lnTo>
                    <a:pt x="172593" y="641718"/>
                  </a:lnTo>
                  <a:lnTo>
                    <a:pt x="172986" y="640727"/>
                  </a:lnTo>
                  <a:lnTo>
                    <a:pt x="171780" y="641540"/>
                  </a:lnTo>
                  <a:lnTo>
                    <a:pt x="171094" y="641400"/>
                  </a:lnTo>
                  <a:lnTo>
                    <a:pt x="171094" y="641997"/>
                  </a:lnTo>
                  <a:lnTo>
                    <a:pt x="169214" y="643267"/>
                  </a:lnTo>
                  <a:lnTo>
                    <a:pt x="169430" y="641997"/>
                  </a:lnTo>
                  <a:lnTo>
                    <a:pt x="171094" y="641997"/>
                  </a:lnTo>
                  <a:lnTo>
                    <a:pt x="171094" y="641400"/>
                  </a:lnTo>
                  <a:lnTo>
                    <a:pt x="168071" y="640727"/>
                  </a:lnTo>
                  <a:lnTo>
                    <a:pt x="168160" y="639457"/>
                  </a:lnTo>
                  <a:lnTo>
                    <a:pt x="169011" y="638187"/>
                  </a:lnTo>
                  <a:lnTo>
                    <a:pt x="170700" y="638187"/>
                  </a:lnTo>
                  <a:lnTo>
                    <a:pt x="170649" y="635647"/>
                  </a:lnTo>
                  <a:lnTo>
                    <a:pt x="167665" y="635647"/>
                  </a:lnTo>
                  <a:lnTo>
                    <a:pt x="168808" y="633107"/>
                  </a:lnTo>
                  <a:lnTo>
                    <a:pt x="165862" y="633107"/>
                  </a:lnTo>
                  <a:lnTo>
                    <a:pt x="168160" y="629297"/>
                  </a:lnTo>
                  <a:lnTo>
                    <a:pt x="167792" y="630567"/>
                  </a:lnTo>
                  <a:lnTo>
                    <a:pt x="168402" y="631837"/>
                  </a:lnTo>
                  <a:lnTo>
                    <a:pt x="170078" y="631837"/>
                  </a:lnTo>
                  <a:lnTo>
                    <a:pt x="170243" y="629297"/>
                  </a:lnTo>
                  <a:lnTo>
                    <a:pt x="168897" y="628027"/>
                  </a:lnTo>
                  <a:lnTo>
                    <a:pt x="168846" y="626757"/>
                  </a:lnTo>
                  <a:lnTo>
                    <a:pt x="168808" y="625487"/>
                  </a:lnTo>
                  <a:lnTo>
                    <a:pt x="169468" y="625487"/>
                  </a:lnTo>
                  <a:lnTo>
                    <a:pt x="169341" y="624217"/>
                  </a:lnTo>
                  <a:lnTo>
                    <a:pt x="167906" y="620407"/>
                  </a:lnTo>
                  <a:lnTo>
                    <a:pt x="168846" y="619137"/>
                  </a:lnTo>
                  <a:lnTo>
                    <a:pt x="169583" y="620407"/>
                  </a:lnTo>
                  <a:lnTo>
                    <a:pt x="170002" y="621677"/>
                  </a:lnTo>
                  <a:lnTo>
                    <a:pt x="172008" y="620407"/>
                  </a:lnTo>
                  <a:lnTo>
                    <a:pt x="171742" y="619137"/>
                  </a:lnTo>
                  <a:lnTo>
                    <a:pt x="171475" y="617867"/>
                  </a:lnTo>
                  <a:lnTo>
                    <a:pt x="169176" y="617867"/>
                  </a:lnTo>
                  <a:lnTo>
                    <a:pt x="168198" y="615327"/>
                  </a:lnTo>
                  <a:lnTo>
                    <a:pt x="168770" y="611517"/>
                  </a:lnTo>
                  <a:lnTo>
                    <a:pt x="168592" y="608977"/>
                  </a:lnTo>
                  <a:lnTo>
                    <a:pt x="168402" y="606437"/>
                  </a:lnTo>
                  <a:lnTo>
                    <a:pt x="168313" y="605167"/>
                  </a:lnTo>
                  <a:lnTo>
                    <a:pt x="171348" y="606437"/>
                  </a:lnTo>
                  <a:lnTo>
                    <a:pt x="170535" y="603897"/>
                  </a:lnTo>
                  <a:lnTo>
                    <a:pt x="170446" y="605167"/>
                  </a:lnTo>
                  <a:lnTo>
                    <a:pt x="170078" y="602627"/>
                  </a:lnTo>
                  <a:lnTo>
                    <a:pt x="172046" y="602627"/>
                  </a:lnTo>
                  <a:lnTo>
                    <a:pt x="172542" y="602627"/>
                  </a:lnTo>
                  <a:lnTo>
                    <a:pt x="171970" y="605167"/>
                  </a:lnTo>
                  <a:lnTo>
                    <a:pt x="173151" y="605167"/>
                  </a:lnTo>
                  <a:lnTo>
                    <a:pt x="174091" y="603897"/>
                  </a:lnTo>
                  <a:lnTo>
                    <a:pt x="174510" y="602627"/>
                  </a:lnTo>
                  <a:lnTo>
                    <a:pt x="173075" y="602627"/>
                  </a:lnTo>
                  <a:lnTo>
                    <a:pt x="173240" y="600087"/>
                  </a:lnTo>
                  <a:lnTo>
                    <a:pt x="173647" y="601357"/>
                  </a:lnTo>
                  <a:lnTo>
                    <a:pt x="175691" y="602627"/>
                  </a:lnTo>
                  <a:lnTo>
                    <a:pt x="175780" y="600087"/>
                  </a:lnTo>
                  <a:lnTo>
                    <a:pt x="175031" y="600087"/>
                  </a:lnTo>
                  <a:lnTo>
                    <a:pt x="175158" y="598817"/>
                  </a:lnTo>
                  <a:lnTo>
                    <a:pt x="171970" y="598817"/>
                  </a:lnTo>
                  <a:lnTo>
                    <a:pt x="171348" y="600087"/>
                  </a:lnTo>
                  <a:lnTo>
                    <a:pt x="172618" y="600087"/>
                  </a:lnTo>
                  <a:lnTo>
                    <a:pt x="172072" y="602500"/>
                  </a:lnTo>
                  <a:lnTo>
                    <a:pt x="171538" y="601357"/>
                  </a:lnTo>
                  <a:lnTo>
                    <a:pt x="171183" y="600608"/>
                  </a:lnTo>
                  <a:lnTo>
                    <a:pt x="170942" y="601357"/>
                  </a:lnTo>
                  <a:lnTo>
                    <a:pt x="169545" y="601357"/>
                  </a:lnTo>
                  <a:lnTo>
                    <a:pt x="169468" y="600087"/>
                  </a:lnTo>
                  <a:lnTo>
                    <a:pt x="170573" y="600087"/>
                  </a:lnTo>
                  <a:lnTo>
                    <a:pt x="169379" y="597547"/>
                  </a:lnTo>
                  <a:lnTo>
                    <a:pt x="170738" y="597547"/>
                  </a:lnTo>
                  <a:lnTo>
                    <a:pt x="170535" y="598817"/>
                  </a:lnTo>
                  <a:lnTo>
                    <a:pt x="171602" y="598817"/>
                  </a:lnTo>
                  <a:lnTo>
                    <a:pt x="172008" y="597547"/>
                  </a:lnTo>
                  <a:lnTo>
                    <a:pt x="171678" y="597547"/>
                  </a:lnTo>
                  <a:lnTo>
                    <a:pt x="171018" y="596277"/>
                  </a:lnTo>
                  <a:lnTo>
                    <a:pt x="172008" y="595007"/>
                  </a:lnTo>
                  <a:lnTo>
                    <a:pt x="172986" y="597547"/>
                  </a:lnTo>
                  <a:lnTo>
                    <a:pt x="173113" y="596277"/>
                  </a:lnTo>
                  <a:lnTo>
                    <a:pt x="175158" y="597547"/>
                  </a:lnTo>
                  <a:lnTo>
                    <a:pt x="175399" y="596277"/>
                  </a:lnTo>
                  <a:lnTo>
                    <a:pt x="175653" y="595007"/>
                  </a:lnTo>
                  <a:lnTo>
                    <a:pt x="173113" y="595007"/>
                  </a:lnTo>
                  <a:lnTo>
                    <a:pt x="173888" y="592467"/>
                  </a:lnTo>
                  <a:lnTo>
                    <a:pt x="170078" y="592467"/>
                  </a:lnTo>
                  <a:lnTo>
                    <a:pt x="166306" y="591197"/>
                  </a:lnTo>
                  <a:lnTo>
                    <a:pt x="168986" y="587387"/>
                  </a:lnTo>
                  <a:lnTo>
                    <a:pt x="169875" y="586117"/>
                  </a:lnTo>
                  <a:lnTo>
                    <a:pt x="169430" y="584847"/>
                  </a:lnTo>
                  <a:lnTo>
                    <a:pt x="169710" y="586117"/>
                  </a:lnTo>
                  <a:lnTo>
                    <a:pt x="167093" y="587387"/>
                  </a:lnTo>
                  <a:lnTo>
                    <a:pt x="166890" y="584847"/>
                  </a:lnTo>
                  <a:lnTo>
                    <a:pt x="167500" y="584847"/>
                  </a:lnTo>
                  <a:lnTo>
                    <a:pt x="168198" y="583577"/>
                  </a:lnTo>
                  <a:lnTo>
                    <a:pt x="171843" y="583577"/>
                  </a:lnTo>
                  <a:lnTo>
                    <a:pt x="172135" y="583768"/>
                  </a:lnTo>
                  <a:lnTo>
                    <a:pt x="171970" y="582307"/>
                  </a:lnTo>
                  <a:lnTo>
                    <a:pt x="175031" y="582307"/>
                  </a:lnTo>
                  <a:lnTo>
                    <a:pt x="173659" y="581037"/>
                  </a:lnTo>
                  <a:lnTo>
                    <a:pt x="172288" y="579767"/>
                  </a:lnTo>
                  <a:lnTo>
                    <a:pt x="171272" y="579767"/>
                  </a:lnTo>
                  <a:lnTo>
                    <a:pt x="171348" y="581037"/>
                  </a:lnTo>
                  <a:lnTo>
                    <a:pt x="171145" y="579767"/>
                  </a:lnTo>
                  <a:lnTo>
                    <a:pt x="169633" y="582307"/>
                  </a:lnTo>
                  <a:lnTo>
                    <a:pt x="169430" y="579767"/>
                  </a:lnTo>
                  <a:lnTo>
                    <a:pt x="170738" y="578497"/>
                  </a:lnTo>
                  <a:lnTo>
                    <a:pt x="172618" y="578497"/>
                  </a:lnTo>
                  <a:lnTo>
                    <a:pt x="172580" y="575957"/>
                  </a:lnTo>
                  <a:lnTo>
                    <a:pt x="172212" y="574687"/>
                  </a:lnTo>
                  <a:lnTo>
                    <a:pt x="170116" y="575957"/>
                  </a:lnTo>
                  <a:lnTo>
                    <a:pt x="170040" y="574687"/>
                  </a:lnTo>
                  <a:lnTo>
                    <a:pt x="172008" y="574687"/>
                  </a:lnTo>
                  <a:lnTo>
                    <a:pt x="172212" y="573417"/>
                  </a:lnTo>
                  <a:lnTo>
                    <a:pt x="172415" y="572147"/>
                  </a:lnTo>
                  <a:lnTo>
                    <a:pt x="174421" y="567067"/>
                  </a:lnTo>
                  <a:lnTo>
                    <a:pt x="171259" y="567067"/>
                  </a:lnTo>
                  <a:lnTo>
                    <a:pt x="171259" y="572998"/>
                  </a:lnTo>
                  <a:lnTo>
                    <a:pt x="170700" y="573417"/>
                  </a:lnTo>
                  <a:lnTo>
                    <a:pt x="170472" y="572452"/>
                  </a:lnTo>
                  <a:lnTo>
                    <a:pt x="171259" y="572998"/>
                  </a:lnTo>
                  <a:lnTo>
                    <a:pt x="171259" y="567067"/>
                  </a:lnTo>
                  <a:lnTo>
                    <a:pt x="170040" y="567067"/>
                  </a:lnTo>
                  <a:lnTo>
                    <a:pt x="172288" y="565797"/>
                  </a:lnTo>
                  <a:lnTo>
                    <a:pt x="170535" y="564527"/>
                  </a:lnTo>
                  <a:lnTo>
                    <a:pt x="170586" y="563257"/>
                  </a:lnTo>
                  <a:lnTo>
                    <a:pt x="170637" y="561987"/>
                  </a:lnTo>
                  <a:lnTo>
                    <a:pt x="170700" y="560717"/>
                  </a:lnTo>
                  <a:lnTo>
                    <a:pt x="170903" y="560717"/>
                  </a:lnTo>
                  <a:lnTo>
                    <a:pt x="171310" y="558177"/>
                  </a:lnTo>
                  <a:lnTo>
                    <a:pt x="172415" y="558177"/>
                  </a:lnTo>
                  <a:lnTo>
                    <a:pt x="172948" y="559447"/>
                  </a:lnTo>
                  <a:lnTo>
                    <a:pt x="173240" y="558177"/>
                  </a:lnTo>
                  <a:lnTo>
                    <a:pt x="172250" y="556907"/>
                  </a:lnTo>
                  <a:lnTo>
                    <a:pt x="171310" y="556907"/>
                  </a:lnTo>
                  <a:lnTo>
                    <a:pt x="171348" y="555637"/>
                  </a:lnTo>
                  <a:lnTo>
                    <a:pt x="171183" y="554367"/>
                  </a:lnTo>
                  <a:lnTo>
                    <a:pt x="172580" y="554367"/>
                  </a:lnTo>
                  <a:lnTo>
                    <a:pt x="170370" y="550557"/>
                  </a:lnTo>
                  <a:lnTo>
                    <a:pt x="172948" y="548017"/>
                  </a:lnTo>
                  <a:lnTo>
                    <a:pt x="172821" y="546747"/>
                  </a:lnTo>
                  <a:lnTo>
                    <a:pt x="172707" y="545477"/>
                  </a:lnTo>
                  <a:lnTo>
                    <a:pt x="170446" y="545477"/>
                  </a:lnTo>
                  <a:lnTo>
                    <a:pt x="170700" y="544207"/>
                  </a:lnTo>
                  <a:lnTo>
                    <a:pt x="170980" y="544207"/>
                  </a:lnTo>
                  <a:lnTo>
                    <a:pt x="171348" y="542937"/>
                  </a:lnTo>
                  <a:lnTo>
                    <a:pt x="172707" y="542937"/>
                  </a:lnTo>
                  <a:lnTo>
                    <a:pt x="172580" y="540397"/>
                  </a:lnTo>
                  <a:lnTo>
                    <a:pt x="173393" y="539127"/>
                  </a:lnTo>
                  <a:lnTo>
                    <a:pt x="173240" y="539127"/>
                  </a:lnTo>
                  <a:lnTo>
                    <a:pt x="173240" y="536587"/>
                  </a:lnTo>
                  <a:lnTo>
                    <a:pt x="174345" y="537857"/>
                  </a:lnTo>
                  <a:lnTo>
                    <a:pt x="175158" y="536587"/>
                  </a:lnTo>
                  <a:lnTo>
                    <a:pt x="175780" y="535317"/>
                  </a:lnTo>
                  <a:lnTo>
                    <a:pt x="173520" y="536587"/>
                  </a:lnTo>
                  <a:lnTo>
                    <a:pt x="173075" y="535317"/>
                  </a:lnTo>
                  <a:lnTo>
                    <a:pt x="173850" y="534047"/>
                  </a:lnTo>
                  <a:lnTo>
                    <a:pt x="172745" y="532777"/>
                  </a:lnTo>
                  <a:lnTo>
                    <a:pt x="172212" y="534047"/>
                  </a:lnTo>
                  <a:lnTo>
                    <a:pt x="171919" y="534047"/>
                  </a:lnTo>
                  <a:lnTo>
                    <a:pt x="171678" y="532777"/>
                  </a:lnTo>
                  <a:lnTo>
                    <a:pt x="174421" y="531507"/>
                  </a:lnTo>
                  <a:lnTo>
                    <a:pt x="173494" y="530237"/>
                  </a:lnTo>
                  <a:lnTo>
                    <a:pt x="172580" y="528967"/>
                  </a:lnTo>
                  <a:lnTo>
                    <a:pt x="172415" y="530237"/>
                  </a:lnTo>
                  <a:lnTo>
                    <a:pt x="171310" y="530237"/>
                  </a:lnTo>
                  <a:lnTo>
                    <a:pt x="172021" y="528967"/>
                  </a:lnTo>
                  <a:lnTo>
                    <a:pt x="168770" y="528967"/>
                  </a:lnTo>
                  <a:lnTo>
                    <a:pt x="167005" y="528967"/>
                  </a:lnTo>
                  <a:lnTo>
                    <a:pt x="167538" y="531507"/>
                  </a:lnTo>
                  <a:lnTo>
                    <a:pt x="167538" y="544207"/>
                  </a:lnTo>
                  <a:lnTo>
                    <a:pt x="167538" y="556907"/>
                  </a:lnTo>
                  <a:lnTo>
                    <a:pt x="166598" y="558177"/>
                  </a:lnTo>
                  <a:lnTo>
                    <a:pt x="165836" y="556907"/>
                  </a:lnTo>
                  <a:lnTo>
                    <a:pt x="167538" y="556907"/>
                  </a:lnTo>
                  <a:lnTo>
                    <a:pt x="167538" y="544207"/>
                  </a:lnTo>
                  <a:lnTo>
                    <a:pt x="167373" y="546747"/>
                  </a:lnTo>
                  <a:lnTo>
                    <a:pt x="166751" y="544207"/>
                  </a:lnTo>
                  <a:lnTo>
                    <a:pt x="166598" y="543585"/>
                  </a:lnTo>
                  <a:lnTo>
                    <a:pt x="167538" y="544207"/>
                  </a:lnTo>
                  <a:lnTo>
                    <a:pt x="167538" y="531507"/>
                  </a:lnTo>
                  <a:lnTo>
                    <a:pt x="167005" y="531507"/>
                  </a:lnTo>
                  <a:lnTo>
                    <a:pt x="166928" y="531317"/>
                  </a:lnTo>
                  <a:lnTo>
                    <a:pt x="166928" y="540397"/>
                  </a:lnTo>
                  <a:lnTo>
                    <a:pt x="165620" y="542937"/>
                  </a:lnTo>
                  <a:lnTo>
                    <a:pt x="166077" y="543242"/>
                  </a:lnTo>
                  <a:lnTo>
                    <a:pt x="165620" y="543661"/>
                  </a:lnTo>
                  <a:lnTo>
                    <a:pt x="165620" y="554367"/>
                  </a:lnTo>
                  <a:lnTo>
                    <a:pt x="165430" y="556221"/>
                  </a:lnTo>
                  <a:lnTo>
                    <a:pt x="165087" y="555637"/>
                  </a:lnTo>
                  <a:lnTo>
                    <a:pt x="163156" y="556869"/>
                  </a:lnTo>
                  <a:lnTo>
                    <a:pt x="163156" y="635647"/>
                  </a:lnTo>
                  <a:lnTo>
                    <a:pt x="160451" y="635647"/>
                  </a:lnTo>
                  <a:lnTo>
                    <a:pt x="161188" y="634377"/>
                  </a:lnTo>
                  <a:lnTo>
                    <a:pt x="163156" y="635647"/>
                  </a:lnTo>
                  <a:lnTo>
                    <a:pt x="163156" y="556869"/>
                  </a:lnTo>
                  <a:lnTo>
                    <a:pt x="163156" y="555637"/>
                  </a:lnTo>
                  <a:lnTo>
                    <a:pt x="164630" y="555637"/>
                  </a:lnTo>
                  <a:lnTo>
                    <a:pt x="164350" y="554367"/>
                  </a:lnTo>
                  <a:lnTo>
                    <a:pt x="165620" y="554367"/>
                  </a:lnTo>
                  <a:lnTo>
                    <a:pt x="165620" y="543661"/>
                  </a:lnTo>
                  <a:lnTo>
                    <a:pt x="164998" y="544207"/>
                  </a:lnTo>
                  <a:lnTo>
                    <a:pt x="164960" y="541667"/>
                  </a:lnTo>
                  <a:lnTo>
                    <a:pt x="164922" y="540397"/>
                  </a:lnTo>
                  <a:lnTo>
                    <a:pt x="166928" y="540397"/>
                  </a:lnTo>
                  <a:lnTo>
                    <a:pt x="166928" y="531317"/>
                  </a:lnTo>
                  <a:lnTo>
                    <a:pt x="166522" y="530237"/>
                  </a:lnTo>
                  <a:lnTo>
                    <a:pt x="165620" y="530237"/>
                  </a:lnTo>
                  <a:lnTo>
                    <a:pt x="164998" y="527697"/>
                  </a:lnTo>
                  <a:lnTo>
                    <a:pt x="167817" y="528650"/>
                  </a:lnTo>
                  <a:lnTo>
                    <a:pt x="168770" y="528650"/>
                  </a:lnTo>
                  <a:lnTo>
                    <a:pt x="172212" y="528650"/>
                  </a:lnTo>
                  <a:lnTo>
                    <a:pt x="172745" y="527697"/>
                  </a:lnTo>
                  <a:lnTo>
                    <a:pt x="170243" y="526542"/>
                  </a:lnTo>
                  <a:lnTo>
                    <a:pt x="170243" y="527697"/>
                  </a:lnTo>
                  <a:lnTo>
                    <a:pt x="168795" y="528269"/>
                  </a:lnTo>
                  <a:lnTo>
                    <a:pt x="168808" y="527697"/>
                  </a:lnTo>
                  <a:lnTo>
                    <a:pt x="170243" y="527697"/>
                  </a:lnTo>
                  <a:lnTo>
                    <a:pt x="170243" y="526542"/>
                  </a:lnTo>
                  <a:lnTo>
                    <a:pt x="170002" y="526427"/>
                  </a:lnTo>
                  <a:lnTo>
                    <a:pt x="169379" y="525157"/>
                  </a:lnTo>
                  <a:lnTo>
                    <a:pt x="170980" y="526427"/>
                  </a:lnTo>
                  <a:lnTo>
                    <a:pt x="173812" y="526427"/>
                  </a:lnTo>
                  <a:lnTo>
                    <a:pt x="172046" y="525157"/>
                  </a:lnTo>
                  <a:lnTo>
                    <a:pt x="174256" y="522617"/>
                  </a:lnTo>
                  <a:lnTo>
                    <a:pt x="171919" y="521347"/>
                  </a:lnTo>
                  <a:lnTo>
                    <a:pt x="172453" y="523887"/>
                  </a:lnTo>
                  <a:lnTo>
                    <a:pt x="169926" y="522414"/>
                  </a:lnTo>
                  <a:lnTo>
                    <a:pt x="171919" y="521347"/>
                  </a:lnTo>
                  <a:lnTo>
                    <a:pt x="173482" y="521347"/>
                  </a:lnTo>
                  <a:lnTo>
                    <a:pt x="170611" y="518807"/>
                  </a:lnTo>
                  <a:lnTo>
                    <a:pt x="172339" y="518807"/>
                  </a:lnTo>
                  <a:lnTo>
                    <a:pt x="175158" y="517537"/>
                  </a:lnTo>
                  <a:lnTo>
                    <a:pt x="174548" y="516267"/>
                  </a:lnTo>
                  <a:lnTo>
                    <a:pt x="171716" y="513727"/>
                  </a:lnTo>
                  <a:lnTo>
                    <a:pt x="174015" y="513727"/>
                  </a:lnTo>
                  <a:lnTo>
                    <a:pt x="173761" y="514997"/>
                  </a:lnTo>
                  <a:lnTo>
                    <a:pt x="174459" y="514997"/>
                  </a:lnTo>
                  <a:lnTo>
                    <a:pt x="175691" y="511187"/>
                  </a:lnTo>
                  <a:lnTo>
                    <a:pt x="172783" y="509917"/>
                  </a:lnTo>
                  <a:lnTo>
                    <a:pt x="175082" y="507377"/>
                  </a:lnTo>
                  <a:lnTo>
                    <a:pt x="174180" y="506107"/>
                  </a:lnTo>
                  <a:lnTo>
                    <a:pt x="173520" y="506107"/>
                  </a:lnTo>
                  <a:lnTo>
                    <a:pt x="173189" y="504837"/>
                  </a:lnTo>
                  <a:lnTo>
                    <a:pt x="174294" y="504837"/>
                  </a:lnTo>
                  <a:lnTo>
                    <a:pt x="174790" y="503567"/>
                  </a:lnTo>
                  <a:lnTo>
                    <a:pt x="175082" y="503567"/>
                  </a:lnTo>
                  <a:lnTo>
                    <a:pt x="174142" y="502297"/>
                  </a:lnTo>
                  <a:lnTo>
                    <a:pt x="173113" y="501027"/>
                  </a:lnTo>
                  <a:lnTo>
                    <a:pt x="172821" y="499757"/>
                  </a:lnTo>
                  <a:lnTo>
                    <a:pt x="172542" y="498487"/>
                  </a:lnTo>
                  <a:lnTo>
                    <a:pt x="170980" y="498487"/>
                  </a:lnTo>
                  <a:lnTo>
                    <a:pt x="170078" y="499757"/>
                  </a:lnTo>
                  <a:lnTo>
                    <a:pt x="170078" y="520077"/>
                  </a:lnTo>
                  <a:lnTo>
                    <a:pt x="169621" y="522249"/>
                  </a:lnTo>
                  <a:lnTo>
                    <a:pt x="168071" y="521347"/>
                  </a:lnTo>
                  <a:lnTo>
                    <a:pt x="168109" y="520077"/>
                  </a:lnTo>
                  <a:lnTo>
                    <a:pt x="170078" y="520077"/>
                  </a:lnTo>
                  <a:lnTo>
                    <a:pt x="170078" y="499757"/>
                  </a:lnTo>
                  <a:lnTo>
                    <a:pt x="170002" y="497217"/>
                  </a:lnTo>
                  <a:lnTo>
                    <a:pt x="170573" y="497217"/>
                  </a:lnTo>
                  <a:lnTo>
                    <a:pt x="171272" y="495947"/>
                  </a:lnTo>
                  <a:lnTo>
                    <a:pt x="172046" y="495947"/>
                  </a:lnTo>
                  <a:lnTo>
                    <a:pt x="173812" y="494677"/>
                  </a:lnTo>
                  <a:lnTo>
                    <a:pt x="170815" y="494677"/>
                  </a:lnTo>
                  <a:lnTo>
                    <a:pt x="170040" y="493407"/>
                  </a:lnTo>
                  <a:lnTo>
                    <a:pt x="169062" y="494055"/>
                  </a:lnTo>
                  <a:lnTo>
                    <a:pt x="169062" y="499757"/>
                  </a:lnTo>
                  <a:lnTo>
                    <a:pt x="165735" y="501027"/>
                  </a:lnTo>
                  <a:lnTo>
                    <a:pt x="164922" y="501815"/>
                  </a:lnTo>
                  <a:lnTo>
                    <a:pt x="164922" y="513727"/>
                  </a:lnTo>
                  <a:lnTo>
                    <a:pt x="164350" y="513727"/>
                  </a:lnTo>
                  <a:lnTo>
                    <a:pt x="164350" y="523887"/>
                  </a:lnTo>
                  <a:lnTo>
                    <a:pt x="163690" y="525157"/>
                  </a:lnTo>
                  <a:lnTo>
                    <a:pt x="163728" y="526427"/>
                  </a:lnTo>
                  <a:lnTo>
                    <a:pt x="162013" y="526427"/>
                  </a:lnTo>
                  <a:lnTo>
                    <a:pt x="162458" y="525157"/>
                  </a:lnTo>
                  <a:lnTo>
                    <a:pt x="161188" y="525157"/>
                  </a:lnTo>
                  <a:lnTo>
                    <a:pt x="161061" y="523887"/>
                  </a:lnTo>
                  <a:lnTo>
                    <a:pt x="159918" y="523328"/>
                  </a:lnTo>
                  <a:lnTo>
                    <a:pt x="159918" y="639457"/>
                  </a:lnTo>
                  <a:lnTo>
                    <a:pt x="157340" y="638187"/>
                  </a:lnTo>
                  <a:lnTo>
                    <a:pt x="159029" y="636803"/>
                  </a:lnTo>
                  <a:lnTo>
                    <a:pt x="159918" y="639457"/>
                  </a:lnTo>
                  <a:lnTo>
                    <a:pt x="159918" y="523328"/>
                  </a:lnTo>
                  <a:lnTo>
                    <a:pt x="159308" y="523024"/>
                  </a:lnTo>
                  <a:lnTo>
                    <a:pt x="159308" y="526427"/>
                  </a:lnTo>
                  <a:lnTo>
                    <a:pt x="159270" y="584847"/>
                  </a:lnTo>
                  <a:lnTo>
                    <a:pt x="157505" y="587387"/>
                  </a:lnTo>
                  <a:lnTo>
                    <a:pt x="156362" y="588111"/>
                  </a:lnTo>
                  <a:lnTo>
                    <a:pt x="156362" y="595007"/>
                  </a:lnTo>
                  <a:lnTo>
                    <a:pt x="156108" y="594906"/>
                  </a:lnTo>
                  <a:lnTo>
                    <a:pt x="156108" y="614057"/>
                  </a:lnTo>
                  <a:lnTo>
                    <a:pt x="155943" y="615327"/>
                  </a:lnTo>
                  <a:lnTo>
                    <a:pt x="155473" y="614057"/>
                  </a:lnTo>
                  <a:lnTo>
                    <a:pt x="155003" y="612787"/>
                  </a:lnTo>
                  <a:lnTo>
                    <a:pt x="153568" y="614057"/>
                  </a:lnTo>
                  <a:lnTo>
                    <a:pt x="153860" y="612787"/>
                  </a:lnTo>
                  <a:lnTo>
                    <a:pt x="153289" y="610247"/>
                  </a:lnTo>
                  <a:lnTo>
                    <a:pt x="152920" y="610247"/>
                  </a:lnTo>
                  <a:lnTo>
                    <a:pt x="152920" y="655967"/>
                  </a:lnTo>
                  <a:lnTo>
                    <a:pt x="152920" y="658507"/>
                  </a:lnTo>
                  <a:lnTo>
                    <a:pt x="152298" y="657237"/>
                  </a:lnTo>
                  <a:lnTo>
                    <a:pt x="152260" y="655967"/>
                  </a:lnTo>
                  <a:lnTo>
                    <a:pt x="152920" y="655967"/>
                  </a:lnTo>
                  <a:lnTo>
                    <a:pt x="152920" y="610247"/>
                  </a:lnTo>
                  <a:lnTo>
                    <a:pt x="151650" y="610247"/>
                  </a:lnTo>
                  <a:lnTo>
                    <a:pt x="149059" y="608977"/>
                  </a:lnTo>
                  <a:lnTo>
                    <a:pt x="152565" y="606437"/>
                  </a:lnTo>
                  <a:lnTo>
                    <a:pt x="152387" y="607707"/>
                  </a:lnTo>
                  <a:lnTo>
                    <a:pt x="153327" y="610247"/>
                  </a:lnTo>
                  <a:lnTo>
                    <a:pt x="154876" y="611517"/>
                  </a:lnTo>
                  <a:lnTo>
                    <a:pt x="156108" y="614057"/>
                  </a:lnTo>
                  <a:lnTo>
                    <a:pt x="156108" y="594906"/>
                  </a:lnTo>
                  <a:lnTo>
                    <a:pt x="155740" y="594766"/>
                  </a:lnTo>
                  <a:lnTo>
                    <a:pt x="155740" y="598817"/>
                  </a:lnTo>
                  <a:lnTo>
                    <a:pt x="155092" y="599884"/>
                  </a:lnTo>
                  <a:lnTo>
                    <a:pt x="155092" y="606437"/>
                  </a:lnTo>
                  <a:lnTo>
                    <a:pt x="154711" y="607707"/>
                  </a:lnTo>
                  <a:lnTo>
                    <a:pt x="154838" y="608977"/>
                  </a:lnTo>
                  <a:lnTo>
                    <a:pt x="153695" y="608977"/>
                  </a:lnTo>
                  <a:lnTo>
                    <a:pt x="153492" y="607707"/>
                  </a:lnTo>
                  <a:lnTo>
                    <a:pt x="153936" y="607707"/>
                  </a:lnTo>
                  <a:lnTo>
                    <a:pt x="154228" y="606437"/>
                  </a:lnTo>
                  <a:lnTo>
                    <a:pt x="155092" y="606437"/>
                  </a:lnTo>
                  <a:lnTo>
                    <a:pt x="155092" y="599884"/>
                  </a:lnTo>
                  <a:lnTo>
                    <a:pt x="154965" y="600087"/>
                  </a:lnTo>
                  <a:lnTo>
                    <a:pt x="154838" y="601357"/>
                  </a:lnTo>
                  <a:lnTo>
                    <a:pt x="152920" y="601357"/>
                  </a:lnTo>
                  <a:lnTo>
                    <a:pt x="152920" y="605167"/>
                  </a:lnTo>
                  <a:lnTo>
                    <a:pt x="152793" y="605751"/>
                  </a:lnTo>
                  <a:lnTo>
                    <a:pt x="151028" y="606437"/>
                  </a:lnTo>
                  <a:lnTo>
                    <a:pt x="151117" y="605167"/>
                  </a:lnTo>
                  <a:lnTo>
                    <a:pt x="152920" y="605167"/>
                  </a:lnTo>
                  <a:lnTo>
                    <a:pt x="152920" y="601357"/>
                  </a:lnTo>
                  <a:lnTo>
                    <a:pt x="152920" y="598817"/>
                  </a:lnTo>
                  <a:lnTo>
                    <a:pt x="154266" y="600087"/>
                  </a:lnTo>
                  <a:lnTo>
                    <a:pt x="154203" y="598817"/>
                  </a:lnTo>
                  <a:lnTo>
                    <a:pt x="154139" y="597547"/>
                  </a:lnTo>
                  <a:lnTo>
                    <a:pt x="155740" y="598817"/>
                  </a:lnTo>
                  <a:lnTo>
                    <a:pt x="155740" y="594766"/>
                  </a:lnTo>
                  <a:lnTo>
                    <a:pt x="154190" y="594131"/>
                  </a:lnTo>
                  <a:lnTo>
                    <a:pt x="154190" y="596277"/>
                  </a:lnTo>
                  <a:lnTo>
                    <a:pt x="153492" y="595007"/>
                  </a:lnTo>
                  <a:lnTo>
                    <a:pt x="153555" y="594652"/>
                  </a:lnTo>
                  <a:lnTo>
                    <a:pt x="154190" y="596277"/>
                  </a:lnTo>
                  <a:lnTo>
                    <a:pt x="154190" y="594131"/>
                  </a:lnTo>
                  <a:lnTo>
                    <a:pt x="153695" y="593928"/>
                  </a:lnTo>
                  <a:lnTo>
                    <a:pt x="153733" y="593737"/>
                  </a:lnTo>
                  <a:lnTo>
                    <a:pt x="154597" y="593737"/>
                  </a:lnTo>
                  <a:lnTo>
                    <a:pt x="152298" y="592467"/>
                  </a:lnTo>
                  <a:lnTo>
                    <a:pt x="152958" y="591197"/>
                  </a:lnTo>
                  <a:lnTo>
                    <a:pt x="152920" y="589927"/>
                  </a:lnTo>
                  <a:lnTo>
                    <a:pt x="153492" y="591197"/>
                  </a:lnTo>
                  <a:lnTo>
                    <a:pt x="155460" y="591197"/>
                  </a:lnTo>
                  <a:lnTo>
                    <a:pt x="155371" y="592467"/>
                  </a:lnTo>
                  <a:lnTo>
                    <a:pt x="154228" y="592467"/>
                  </a:lnTo>
                  <a:lnTo>
                    <a:pt x="156070" y="593737"/>
                  </a:lnTo>
                  <a:lnTo>
                    <a:pt x="156362" y="595007"/>
                  </a:lnTo>
                  <a:lnTo>
                    <a:pt x="156362" y="588111"/>
                  </a:lnTo>
                  <a:lnTo>
                    <a:pt x="155498" y="588657"/>
                  </a:lnTo>
                  <a:lnTo>
                    <a:pt x="153568" y="589927"/>
                  </a:lnTo>
                  <a:lnTo>
                    <a:pt x="151803" y="588657"/>
                  </a:lnTo>
                  <a:lnTo>
                    <a:pt x="153530" y="587387"/>
                  </a:lnTo>
                  <a:lnTo>
                    <a:pt x="152793" y="586117"/>
                  </a:lnTo>
                  <a:lnTo>
                    <a:pt x="151688" y="584847"/>
                  </a:lnTo>
                  <a:lnTo>
                    <a:pt x="151358" y="583577"/>
                  </a:lnTo>
                  <a:lnTo>
                    <a:pt x="152298" y="583577"/>
                  </a:lnTo>
                  <a:lnTo>
                    <a:pt x="153441" y="582307"/>
                  </a:lnTo>
                  <a:lnTo>
                    <a:pt x="152920" y="581037"/>
                  </a:lnTo>
                  <a:lnTo>
                    <a:pt x="154927" y="583577"/>
                  </a:lnTo>
                  <a:lnTo>
                    <a:pt x="155016" y="583768"/>
                  </a:lnTo>
                  <a:lnTo>
                    <a:pt x="155575" y="586117"/>
                  </a:lnTo>
                  <a:lnTo>
                    <a:pt x="158115" y="586117"/>
                  </a:lnTo>
                  <a:lnTo>
                    <a:pt x="157911" y="584847"/>
                  </a:lnTo>
                  <a:lnTo>
                    <a:pt x="158000" y="583577"/>
                  </a:lnTo>
                  <a:lnTo>
                    <a:pt x="158686" y="584847"/>
                  </a:lnTo>
                  <a:lnTo>
                    <a:pt x="159270" y="584847"/>
                  </a:lnTo>
                  <a:lnTo>
                    <a:pt x="159270" y="526402"/>
                  </a:lnTo>
                  <a:lnTo>
                    <a:pt x="157835" y="525157"/>
                  </a:lnTo>
                  <a:lnTo>
                    <a:pt x="158343" y="523786"/>
                  </a:lnTo>
                  <a:lnTo>
                    <a:pt x="158559" y="522960"/>
                  </a:lnTo>
                  <a:lnTo>
                    <a:pt x="159308" y="526427"/>
                  </a:lnTo>
                  <a:lnTo>
                    <a:pt x="159308" y="523024"/>
                  </a:lnTo>
                  <a:lnTo>
                    <a:pt x="158635" y="522681"/>
                  </a:lnTo>
                  <a:lnTo>
                    <a:pt x="161061" y="522617"/>
                  </a:lnTo>
                  <a:lnTo>
                    <a:pt x="161810" y="522617"/>
                  </a:lnTo>
                  <a:lnTo>
                    <a:pt x="161709" y="522960"/>
                  </a:lnTo>
                  <a:lnTo>
                    <a:pt x="163449" y="523887"/>
                  </a:lnTo>
                  <a:lnTo>
                    <a:pt x="164350" y="523887"/>
                  </a:lnTo>
                  <a:lnTo>
                    <a:pt x="164350" y="513727"/>
                  </a:lnTo>
                  <a:lnTo>
                    <a:pt x="163931" y="513727"/>
                  </a:lnTo>
                  <a:lnTo>
                    <a:pt x="163931" y="517537"/>
                  </a:lnTo>
                  <a:lnTo>
                    <a:pt x="163080" y="516267"/>
                  </a:lnTo>
                  <a:lnTo>
                    <a:pt x="161721" y="516267"/>
                  </a:lnTo>
                  <a:lnTo>
                    <a:pt x="163525" y="517537"/>
                  </a:lnTo>
                  <a:lnTo>
                    <a:pt x="162458" y="518807"/>
                  </a:lnTo>
                  <a:lnTo>
                    <a:pt x="161112" y="518807"/>
                  </a:lnTo>
                  <a:lnTo>
                    <a:pt x="161594" y="516267"/>
                  </a:lnTo>
                  <a:lnTo>
                    <a:pt x="161848" y="514997"/>
                  </a:lnTo>
                  <a:lnTo>
                    <a:pt x="162458" y="513727"/>
                  </a:lnTo>
                  <a:lnTo>
                    <a:pt x="162128" y="513727"/>
                  </a:lnTo>
                  <a:lnTo>
                    <a:pt x="162458" y="512457"/>
                  </a:lnTo>
                  <a:lnTo>
                    <a:pt x="161226" y="512457"/>
                  </a:lnTo>
                  <a:lnTo>
                    <a:pt x="160540" y="509917"/>
                  </a:lnTo>
                  <a:lnTo>
                    <a:pt x="161683" y="511187"/>
                  </a:lnTo>
                  <a:lnTo>
                    <a:pt x="162496" y="511187"/>
                  </a:lnTo>
                  <a:lnTo>
                    <a:pt x="163080" y="512457"/>
                  </a:lnTo>
                  <a:lnTo>
                    <a:pt x="164922" y="513727"/>
                  </a:lnTo>
                  <a:lnTo>
                    <a:pt x="164922" y="501815"/>
                  </a:lnTo>
                  <a:lnTo>
                    <a:pt x="164719" y="502005"/>
                  </a:lnTo>
                  <a:lnTo>
                    <a:pt x="164719" y="504837"/>
                  </a:lnTo>
                  <a:lnTo>
                    <a:pt x="163347" y="505536"/>
                  </a:lnTo>
                  <a:lnTo>
                    <a:pt x="163080" y="504837"/>
                  </a:lnTo>
                  <a:lnTo>
                    <a:pt x="163080" y="507377"/>
                  </a:lnTo>
                  <a:lnTo>
                    <a:pt x="161353" y="507377"/>
                  </a:lnTo>
                  <a:lnTo>
                    <a:pt x="161810" y="506107"/>
                  </a:lnTo>
                  <a:lnTo>
                    <a:pt x="160540" y="506107"/>
                  </a:lnTo>
                  <a:lnTo>
                    <a:pt x="160324" y="505510"/>
                  </a:lnTo>
                  <a:lnTo>
                    <a:pt x="160324" y="512457"/>
                  </a:lnTo>
                  <a:lnTo>
                    <a:pt x="159918" y="513727"/>
                  </a:lnTo>
                  <a:lnTo>
                    <a:pt x="157835" y="512457"/>
                  </a:lnTo>
                  <a:lnTo>
                    <a:pt x="160324" y="512457"/>
                  </a:lnTo>
                  <a:lnTo>
                    <a:pt x="160324" y="505510"/>
                  </a:lnTo>
                  <a:lnTo>
                    <a:pt x="160083" y="504837"/>
                  </a:lnTo>
                  <a:lnTo>
                    <a:pt x="162775" y="505815"/>
                  </a:lnTo>
                  <a:lnTo>
                    <a:pt x="162217" y="506107"/>
                  </a:lnTo>
                  <a:lnTo>
                    <a:pt x="163080" y="507377"/>
                  </a:lnTo>
                  <a:lnTo>
                    <a:pt x="163080" y="504837"/>
                  </a:lnTo>
                  <a:lnTo>
                    <a:pt x="164719" y="504837"/>
                  </a:lnTo>
                  <a:lnTo>
                    <a:pt x="164719" y="502005"/>
                  </a:lnTo>
                  <a:lnTo>
                    <a:pt x="163080" y="503567"/>
                  </a:lnTo>
                  <a:lnTo>
                    <a:pt x="163449" y="501027"/>
                  </a:lnTo>
                  <a:lnTo>
                    <a:pt x="167411" y="498487"/>
                  </a:lnTo>
                  <a:lnTo>
                    <a:pt x="166230" y="495947"/>
                  </a:lnTo>
                  <a:lnTo>
                    <a:pt x="166890" y="494677"/>
                  </a:lnTo>
                  <a:lnTo>
                    <a:pt x="167538" y="497217"/>
                  </a:lnTo>
                  <a:lnTo>
                    <a:pt x="168808" y="497217"/>
                  </a:lnTo>
                  <a:lnTo>
                    <a:pt x="168681" y="495947"/>
                  </a:lnTo>
                  <a:lnTo>
                    <a:pt x="168808" y="495947"/>
                  </a:lnTo>
                  <a:lnTo>
                    <a:pt x="169062" y="499757"/>
                  </a:lnTo>
                  <a:lnTo>
                    <a:pt x="169062" y="494055"/>
                  </a:lnTo>
                  <a:lnTo>
                    <a:pt x="168109" y="494677"/>
                  </a:lnTo>
                  <a:lnTo>
                    <a:pt x="168567" y="493407"/>
                  </a:lnTo>
                  <a:lnTo>
                    <a:pt x="169633" y="492137"/>
                  </a:lnTo>
                  <a:lnTo>
                    <a:pt x="168198" y="492137"/>
                  </a:lnTo>
                  <a:lnTo>
                    <a:pt x="168440" y="490867"/>
                  </a:lnTo>
                  <a:lnTo>
                    <a:pt x="166928" y="490867"/>
                  </a:lnTo>
                  <a:lnTo>
                    <a:pt x="167995" y="489597"/>
                  </a:lnTo>
                  <a:lnTo>
                    <a:pt x="169214" y="490867"/>
                  </a:lnTo>
                  <a:lnTo>
                    <a:pt x="171348" y="489597"/>
                  </a:lnTo>
                  <a:lnTo>
                    <a:pt x="170408" y="490867"/>
                  </a:lnTo>
                  <a:lnTo>
                    <a:pt x="169799" y="492137"/>
                  </a:lnTo>
                  <a:lnTo>
                    <a:pt x="171272" y="492137"/>
                  </a:lnTo>
                  <a:lnTo>
                    <a:pt x="171018" y="493407"/>
                  </a:lnTo>
                  <a:lnTo>
                    <a:pt x="172212" y="493407"/>
                  </a:lnTo>
                  <a:lnTo>
                    <a:pt x="171881" y="490867"/>
                  </a:lnTo>
                  <a:lnTo>
                    <a:pt x="173215" y="491566"/>
                  </a:lnTo>
                  <a:lnTo>
                    <a:pt x="172212" y="493407"/>
                  </a:lnTo>
                  <a:lnTo>
                    <a:pt x="174421" y="493407"/>
                  </a:lnTo>
                  <a:lnTo>
                    <a:pt x="174294" y="492137"/>
                  </a:lnTo>
                  <a:lnTo>
                    <a:pt x="175691" y="492137"/>
                  </a:lnTo>
                  <a:lnTo>
                    <a:pt x="174294" y="489597"/>
                  </a:lnTo>
                  <a:lnTo>
                    <a:pt x="174066" y="490016"/>
                  </a:lnTo>
                  <a:lnTo>
                    <a:pt x="174028" y="489597"/>
                  </a:lnTo>
                  <a:lnTo>
                    <a:pt x="173888" y="488327"/>
                  </a:lnTo>
                  <a:lnTo>
                    <a:pt x="173151" y="487057"/>
                  </a:lnTo>
                  <a:lnTo>
                    <a:pt x="174053" y="487057"/>
                  </a:lnTo>
                  <a:lnTo>
                    <a:pt x="174218" y="488327"/>
                  </a:lnTo>
                  <a:lnTo>
                    <a:pt x="175082" y="487057"/>
                  </a:lnTo>
                  <a:lnTo>
                    <a:pt x="176263" y="483247"/>
                  </a:lnTo>
                  <a:lnTo>
                    <a:pt x="172008" y="483247"/>
                  </a:lnTo>
                  <a:lnTo>
                    <a:pt x="171386" y="485787"/>
                  </a:lnTo>
                  <a:lnTo>
                    <a:pt x="169837" y="485787"/>
                  </a:lnTo>
                  <a:lnTo>
                    <a:pt x="170078" y="483247"/>
                  </a:lnTo>
                  <a:lnTo>
                    <a:pt x="169951" y="483247"/>
                  </a:lnTo>
                  <a:lnTo>
                    <a:pt x="170027" y="482955"/>
                  </a:lnTo>
                  <a:lnTo>
                    <a:pt x="169633" y="483247"/>
                  </a:lnTo>
                  <a:lnTo>
                    <a:pt x="169265" y="483247"/>
                  </a:lnTo>
                  <a:lnTo>
                    <a:pt x="168681" y="481977"/>
                  </a:lnTo>
                  <a:lnTo>
                    <a:pt x="169875" y="481977"/>
                  </a:lnTo>
                  <a:lnTo>
                    <a:pt x="170040" y="480707"/>
                  </a:lnTo>
                  <a:lnTo>
                    <a:pt x="169303" y="479437"/>
                  </a:lnTo>
                  <a:lnTo>
                    <a:pt x="171221" y="479437"/>
                  </a:lnTo>
                  <a:lnTo>
                    <a:pt x="170649" y="481977"/>
                  </a:lnTo>
                  <a:lnTo>
                    <a:pt x="170281" y="481977"/>
                  </a:lnTo>
                  <a:lnTo>
                    <a:pt x="170027" y="482955"/>
                  </a:lnTo>
                  <a:lnTo>
                    <a:pt x="173151" y="480707"/>
                  </a:lnTo>
                  <a:lnTo>
                    <a:pt x="171881" y="480707"/>
                  </a:lnTo>
                  <a:lnTo>
                    <a:pt x="171881" y="479437"/>
                  </a:lnTo>
                  <a:lnTo>
                    <a:pt x="173355" y="479437"/>
                  </a:lnTo>
                  <a:lnTo>
                    <a:pt x="175031" y="478167"/>
                  </a:lnTo>
                  <a:lnTo>
                    <a:pt x="173240" y="478167"/>
                  </a:lnTo>
                  <a:lnTo>
                    <a:pt x="173151" y="477304"/>
                  </a:lnTo>
                  <a:lnTo>
                    <a:pt x="169837" y="478167"/>
                  </a:lnTo>
                  <a:lnTo>
                    <a:pt x="170319" y="475627"/>
                  </a:lnTo>
                  <a:lnTo>
                    <a:pt x="170573" y="474357"/>
                  </a:lnTo>
                  <a:lnTo>
                    <a:pt x="171310" y="475627"/>
                  </a:lnTo>
                  <a:lnTo>
                    <a:pt x="173723" y="475627"/>
                  </a:lnTo>
                  <a:lnTo>
                    <a:pt x="174548" y="473087"/>
                  </a:lnTo>
                  <a:lnTo>
                    <a:pt x="173647" y="474357"/>
                  </a:lnTo>
                  <a:lnTo>
                    <a:pt x="174383" y="471817"/>
                  </a:lnTo>
                  <a:lnTo>
                    <a:pt x="171107" y="470547"/>
                  </a:lnTo>
                  <a:lnTo>
                    <a:pt x="170967" y="471246"/>
                  </a:lnTo>
                  <a:lnTo>
                    <a:pt x="170802" y="470941"/>
                  </a:lnTo>
                  <a:lnTo>
                    <a:pt x="170802" y="472097"/>
                  </a:lnTo>
                  <a:lnTo>
                    <a:pt x="170611" y="473087"/>
                  </a:lnTo>
                  <a:lnTo>
                    <a:pt x="169430" y="473849"/>
                  </a:lnTo>
                  <a:lnTo>
                    <a:pt x="169430" y="478167"/>
                  </a:lnTo>
                  <a:lnTo>
                    <a:pt x="169265" y="479437"/>
                  </a:lnTo>
                  <a:lnTo>
                    <a:pt x="168198" y="478472"/>
                  </a:lnTo>
                  <a:lnTo>
                    <a:pt x="168198" y="485787"/>
                  </a:lnTo>
                  <a:lnTo>
                    <a:pt x="167538" y="485787"/>
                  </a:lnTo>
                  <a:lnTo>
                    <a:pt x="167462" y="484517"/>
                  </a:lnTo>
                  <a:lnTo>
                    <a:pt x="167132" y="484517"/>
                  </a:lnTo>
                  <a:lnTo>
                    <a:pt x="166357" y="483374"/>
                  </a:lnTo>
                  <a:lnTo>
                    <a:pt x="166395" y="482955"/>
                  </a:lnTo>
                  <a:lnTo>
                    <a:pt x="167373" y="480707"/>
                  </a:lnTo>
                  <a:lnTo>
                    <a:pt x="167665" y="484517"/>
                  </a:lnTo>
                  <a:lnTo>
                    <a:pt x="168198" y="485787"/>
                  </a:lnTo>
                  <a:lnTo>
                    <a:pt x="168198" y="478472"/>
                  </a:lnTo>
                  <a:lnTo>
                    <a:pt x="167868" y="478167"/>
                  </a:lnTo>
                  <a:lnTo>
                    <a:pt x="169430" y="478167"/>
                  </a:lnTo>
                  <a:lnTo>
                    <a:pt x="169430" y="473849"/>
                  </a:lnTo>
                  <a:lnTo>
                    <a:pt x="168643" y="474357"/>
                  </a:lnTo>
                  <a:lnTo>
                    <a:pt x="169176" y="473087"/>
                  </a:lnTo>
                  <a:lnTo>
                    <a:pt x="170802" y="472097"/>
                  </a:lnTo>
                  <a:lnTo>
                    <a:pt x="170802" y="470941"/>
                  </a:lnTo>
                  <a:lnTo>
                    <a:pt x="169913" y="469277"/>
                  </a:lnTo>
                  <a:lnTo>
                    <a:pt x="170903" y="470547"/>
                  </a:lnTo>
                  <a:lnTo>
                    <a:pt x="172618" y="469277"/>
                  </a:lnTo>
                  <a:lnTo>
                    <a:pt x="173113" y="468007"/>
                  </a:lnTo>
                  <a:lnTo>
                    <a:pt x="172707" y="466737"/>
                  </a:lnTo>
                  <a:lnTo>
                    <a:pt x="170078" y="468007"/>
                  </a:lnTo>
                  <a:lnTo>
                    <a:pt x="169913" y="466737"/>
                  </a:lnTo>
                  <a:lnTo>
                    <a:pt x="170484" y="465467"/>
                  </a:lnTo>
                  <a:lnTo>
                    <a:pt x="172173" y="465467"/>
                  </a:lnTo>
                  <a:lnTo>
                    <a:pt x="173113" y="466737"/>
                  </a:lnTo>
                  <a:lnTo>
                    <a:pt x="172758" y="465467"/>
                  </a:lnTo>
                  <a:lnTo>
                    <a:pt x="172415" y="464197"/>
                  </a:lnTo>
                  <a:lnTo>
                    <a:pt x="173723" y="464197"/>
                  </a:lnTo>
                  <a:lnTo>
                    <a:pt x="172986" y="462927"/>
                  </a:lnTo>
                  <a:lnTo>
                    <a:pt x="171970" y="464197"/>
                  </a:lnTo>
                  <a:lnTo>
                    <a:pt x="171843" y="462927"/>
                  </a:lnTo>
                  <a:lnTo>
                    <a:pt x="173164" y="461924"/>
                  </a:lnTo>
                  <a:lnTo>
                    <a:pt x="173024" y="462927"/>
                  </a:lnTo>
                  <a:lnTo>
                    <a:pt x="173723" y="464197"/>
                  </a:lnTo>
                  <a:lnTo>
                    <a:pt x="174663" y="464197"/>
                  </a:lnTo>
                  <a:lnTo>
                    <a:pt x="174383" y="462927"/>
                  </a:lnTo>
                  <a:lnTo>
                    <a:pt x="173329" y="461797"/>
                  </a:lnTo>
                  <a:lnTo>
                    <a:pt x="173520" y="461657"/>
                  </a:lnTo>
                  <a:lnTo>
                    <a:pt x="173647" y="459117"/>
                  </a:lnTo>
                  <a:lnTo>
                    <a:pt x="174993" y="456577"/>
                  </a:lnTo>
                  <a:lnTo>
                    <a:pt x="171310" y="454037"/>
                  </a:lnTo>
                  <a:lnTo>
                    <a:pt x="175780" y="450227"/>
                  </a:lnTo>
                  <a:lnTo>
                    <a:pt x="175082" y="448957"/>
                  </a:lnTo>
                  <a:lnTo>
                    <a:pt x="174383" y="447687"/>
                  </a:lnTo>
                  <a:lnTo>
                    <a:pt x="172339" y="448957"/>
                  </a:lnTo>
                  <a:lnTo>
                    <a:pt x="173672" y="443877"/>
                  </a:lnTo>
                  <a:lnTo>
                    <a:pt x="174015" y="442607"/>
                  </a:lnTo>
                  <a:lnTo>
                    <a:pt x="171843" y="441337"/>
                  </a:lnTo>
                  <a:lnTo>
                    <a:pt x="172453" y="441337"/>
                  </a:lnTo>
                  <a:lnTo>
                    <a:pt x="176593" y="437527"/>
                  </a:lnTo>
                  <a:lnTo>
                    <a:pt x="174993" y="438797"/>
                  </a:lnTo>
                  <a:lnTo>
                    <a:pt x="172173" y="438797"/>
                  </a:lnTo>
                  <a:lnTo>
                    <a:pt x="173189" y="437527"/>
                  </a:lnTo>
                  <a:lnTo>
                    <a:pt x="172453" y="434987"/>
                  </a:lnTo>
                  <a:lnTo>
                    <a:pt x="174383" y="434987"/>
                  </a:lnTo>
                  <a:lnTo>
                    <a:pt x="174548" y="433717"/>
                  </a:lnTo>
                  <a:lnTo>
                    <a:pt x="174713" y="432447"/>
                  </a:lnTo>
                  <a:lnTo>
                    <a:pt x="172783" y="432447"/>
                  </a:lnTo>
                  <a:lnTo>
                    <a:pt x="171183" y="431177"/>
                  </a:lnTo>
                  <a:lnTo>
                    <a:pt x="171653" y="429907"/>
                  </a:lnTo>
                  <a:lnTo>
                    <a:pt x="172580" y="427367"/>
                  </a:lnTo>
                  <a:lnTo>
                    <a:pt x="169672" y="423557"/>
                  </a:lnTo>
                  <a:lnTo>
                    <a:pt x="171843" y="418477"/>
                  </a:lnTo>
                  <a:lnTo>
                    <a:pt x="169583" y="417207"/>
                  </a:lnTo>
                  <a:lnTo>
                    <a:pt x="170078" y="415937"/>
                  </a:lnTo>
                  <a:lnTo>
                    <a:pt x="168681" y="413397"/>
                  </a:lnTo>
                  <a:lnTo>
                    <a:pt x="170649" y="413397"/>
                  </a:lnTo>
                  <a:lnTo>
                    <a:pt x="170573" y="409587"/>
                  </a:lnTo>
                  <a:lnTo>
                    <a:pt x="172339" y="409587"/>
                  </a:lnTo>
                  <a:lnTo>
                    <a:pt x="171843" y="408317"/>
                  </a:lnTo>
                  <a:lnTo>
                    <a:pt x="169913" y="408317"/>
                  </a:lnTo>
                  <a:lnTo>
                    <a:pt x="170446" y="405777"/>
                  </a:lnTo>
                  <a:lnTo>
                    <a:pt x="169672" y="404507"/>
                  </a:lnTo>
                  <a:lnTo>
                    <a:pt x="168363" y="403504"/>
                  </a:lnTo>
                  <a:lnTo>
                    <a:pt x="168363" y="476897"/>
                  </a:lnTo>
                  <a:lnTo>
                    <a:pt x="167576" y="476897"/>
                  </a:lnTo>
                  <a:lnTo>
                    <a:pt x="167576" y="478167"/>
                  </a:lnTo>
                  <a:lnTo>
                    <a:pt x="166890" y="478167"/>
                  </a:lnTo>
                  <a:lnTo>
                    <a:pt x="167005" y="476897"/>
                  </a:lnTo>
                  <a:lnTo>
                    <a:pt x="166522" y="476897"/>
                  </a:lnTo>
                  <a:lnTo>
                    <a:pt x="166522" y="480707"/>
                  </a:lnTo>
                  <a:lnTo>
                    <a:pt x="166471" y="481977"/>
                  </a:lnTo>
                  <a:lnTo>
                    <a:pt x="165773" y="482574"/>
                  </a:lnTo>
                  <a:lnTo>
                    <a:pt x="165773" y="492137"/>
                  </a:lnTo>
                  <a:lnTo>
                    <a:pt x="165620" y="492137"/>
                  </a:lnTo>
                  <a:lnTo>
                    <a:pt x="164998" y="494677"/>
                  </a:lnTo>
                  <a:lnTo>
                    <a:pt x="163487" y="492137"/>
                  </a:lnTo>
                  <a:lnTo>
                    <a:pt x="163080" y="492137"/>
                  </a:lnTo>
                  <a:lnTo>
                    <a:pt x="163525" y="490867"/>
                  </a:lnTo>
                  <a:lnTo>
                    <a:pt x="165620" y="490867"/>
                  </a:lnTo>
                  <a:lnTo>
                    <a:pt x="165773" y="492137"/>
                  </a:lnTo>
                  <a:lnTo>
                    <a:pt x="165773" y="482574"/>
                  </a:lnTo>
                  <a:lnTo>
                    <a:pt x="163728" y="484289"/>
                  </a:lnTo>
                  <a:lnTo>
                    <a:pt x="163728" y="485787"/>
                  </a:lnTo>
                  <a:lnTo>
                    <a:pt x="162458" y="487032"/>
                  </a:lnTo>
                  <a:lnTo>
                    <a:pt x="162458" y="492137"/>
                  </a:lnTo>
                  <a:lnTo>
                    <a:pt x="162458" y="495947"/>
                  </a:lnTo>
                  <a:lnTo>
                    <a:pt x="160616" y="495947"/>
                  </a:lnTo>
                  <a:lnTo>
                    <a:pt x="159689" y="492137"/>
                  </a:lnTo>
                  <a:lnTo>
                    <a:pt x="159385" y="490867"/>
                  </a:lnTo>
                  <a:lnTo>
                    <a:pt x="162458" y="492137"/>
                  </a:lnTo>
                  <a:lnTo>
                    <a:pt x="162458" y="487032"/>
                  </a:lnTo>
                  <a:lnTo>
                    <a:pt x="162483" y="485787"/>
                  </a:lnTo>
                  <a:lnTo>
                    <a:pt x="163728" y="485787"/>
                  </a:lnTo>
                  <a:lnTo>
                    <a:pt x="163728" y="484289"/>
                  </a:lnTo>
                  <a:lnTo>
                    <a:pt x="163487" y="484479"/>
                  </a:lnTo>
                  <a:lnTo>
                    <a:pt x="162509" y="485292"/>
                  </a:lnTo>
                  <a:lnTo>
                    <a:pt x="162458" y="484517"/>
                  </a:lnTo>
                  <a:lnTo>
                    <a:pt x="163449" y="484517"/>
                  </a:lnTo>
                  <a:lnTo>
                    <a:pt x="163563" y="483247"/>
                  </a:lnTo>
                  <a:lnTo>
                    <a:pt x="164350" y="483247"/>
                  </a:lnTo>
                  <a:lnTo>
                    <a:pt x="166471" y="481977"/>
                  </a:lnTo>
                  <a:lnTo>
                    <a:pt x="166471" y="480707"/>
                  </a:lnTo>
                  <a:lnTo>
                    <a:pt x="165823" y="480707"/>
                  </a:lnTo>
                  <a:lnTo>
                    <a:pt x="165620" y="481977"/>
                  </a:lnTo>
                  <a:lnTo>
                    <a:pt x="164630" y="481977"/>
                  </a:lnTo>
                  <a:lnTo>
                    <a:pt x="163322" y="479437"/>
                  </a:lnTo>
                  <a:lnTo>
                    <a:pt x="162661" y="478167"/>
                  </a:lnTo>
                  <a:lnTo>
                    <a:pt x="162585" y="478396"/>
                  </a:lnTo>
                  <a:lnTo>
                    <a:pt x="162585" y="480707"/>
                  </a:lnTo>
                  <a:lnTo>
                    <a:pt x="162509" y="483374"/>
                  </a:lnTo>
                  <a:lnTo>
                    <a:pt x="160578" y="485787"/>
                  </a:lnTo>
                  <a:lnTo>
                    <a:pt x="161759" y="483247"/>
                  </a:lnTo>
                  <a:lnTo>
                    <a:pt x="160045" y="483247"/>
                  </a:lnTo>
                  <a:lnTo>
                    <a:pt x="161188" y="480707"/>
                  </a:lnTo>
                  <a:lnTo>
                    <a:pt x="161810" y="480707"/>
                  </a:lnTo>
                  <a:lnTo>
                    <a:pt x="160947" y="479437"/>
                  </a:lnTo>
                  <a:lnTo>
                    <a:pt x="160680" y="478434"/>
                  </a:lnTo>
                  <a:lnTo>
                    <a:pt x="160566" y="477304"/>
                  </a:lnTo>
                  <a:lnTo>
                    <a:pt x="160540" y="476897"/>
                  </a:lnTo>
                  <a:lnTo>
                    <a:pt x="162471" y="478713"/>
                  </a:lnTo>
                  <a:lnTo>
                    <a:pt x="161810" y="480707"/>
                  </a:lnTo>
                  <a:lnTo>
                    <a:pt x="162585" y="480707"/>
                  </a:lnTo>
                  <a:lnTo>
                    <a:pt x="162585" y="478396"/>
                  </a:lnTo>
                  <a:lnTo>
                    <a:pt x="161544" y="476897"/>
                  </a:lnTo>
                  <a:lnTo>
                    <a:pt x="160693" y="475627"/>
                  </a:lnTo>
                  <a:lnTo>
                    <a:pt x="160540" y="474357"/>
                  </a:lnTo>
                  <a:lnTo>
                    <a:pt x="161810" y="474357"/>
                  </a:lnTo>
                  <a:lnTo>
                    <a:pt x="161810" y="475627"/>
                  </a:lnTo>
                  <a:lnTo>
                    <a:pt x="162128" y="474357"/>
                  </a:lnTo>
                  <a:lnTo>
                    <a:pt x="166103" y="478167"/>
                  </a:lnTo>
                  <a:lnTo>
                    <a:pt x="163080" y="476897"/>
                  </a:lnTo>
                  <a:lnTo>
                    <a:pt x="163766" y="478167"/>
                  </a:lnTo>
                  <a:lnTo>
                    <a:pt x="163728" y="479437"/>
                  </a:lnTo>
                  <a:lnTo>
                    <a:pt x="165455" y="479437"/>
                  </a:lnTo>
                  <a:lnTo>
                    <a:pt x="164998" y="478167"/>
                  </a:lnTo>
                  <a:lnTo>
                    <a:pt x="166230" y="479437"/>
                  </a:lnTo>
                  <a:lnTo>
                    <a:pt x="166522" y="480707"/>
                  </a:lnTo>
                  <a:lnTo>
                    <a:pt x="166522" y="476897"/>
                  </a:lnTo>
                  <a:lnTo>
                    <a:pt x="166141" y="476897"/>
                  </a:lnTo>
                  <a:lnTo>
                    <a:pt x="166268" y="475627"/>
                  </a:lnTo>
                  <a:lnTo>
                    <a:pt x="168198" y="475627"/>
                  </a:lnTo>
                  <a:lnTo>
                    <a:pt x="168363" y="476897"/>
                  </a:lnTo>
                  <a:lnTo>
                    <a:pt x="168363" y="403504"/>
                  </a:lnTo>
                  <a:lnTo>
                    <a:pt x="168033" y="403237"/>
                  </a:lnTo>
                  <a:lnTo>
                    <a:pt x="170446" y="403237"/>
                  </a:lnTo>
                  <a:lnTo>
                    <a:pt x="171183" y="404507"/>
                  </a:lnTo>
                  <a:lnTo>
                    <a:pt x="171183" y="403237"/>
                  </a:lnTo>
                  <a:lnTo>
                    <a:pt x="171183" y="401967"/>
                  </a:lnTo>
                  <a:lnTo>
                    <a:pt x="170078" y="400697"/>
                  </a:lnTo>
                  <a:lnTo>
                    <a:pt x="169545" y="401967"/>
                  </a:lnTo>
                  <a:lnTo>
                    <a:pt x="169265" y="401967"/>
                  </a:lnTo>
                  <a:lnTo>
                    <a:pt x="169913" y="400697"/>
                  </a:lnTo>
                  <a:lnTo>
                    <a:pt x="171183" y="399427"/>
                  </a:lnTo>
                  <a:lnTo>
                    <a:pt x="169214" y="398157"/>
                  </a:lnTo>
                  <a:lnTo>
                    <a:pt x="169633" y="400697"/>
                  </a:lnTo>
                  <a:lnTo>
                    <a:pt x="168643" y="400697"/>
                  </a:lnTo>
                  <a:lnTo>
                    <a:pt x="168071" y="398157"/>
                  </a:lnTo>
                  <a:lnTo>
                    <a:pt x="167792" y="396887"/>
                  </a:lnTo>
                  <a:lnTo>
                    <a:pt x="171754" y="398157"/>
                  </a:lnTo>
                  <a:lnTo>
                    <a:pt x="172453" y="396887"/>
                  </a:lnTo>
                  <a:lnTo>
                    <a:pt x="171069" y="395617"/>
                  </a:lnTo>
                  <a:lnTo>
                    <a:pt x="169011" y="395617"/>
                  </a:lnTo>
                  <a:lnTo>
                    <a:pt x="168643" y="394347"/>
                  </a:lnTo>
                  <a:lnTo>
                    <a:pt x="169951" y="394347"/>
                  </a:lnTo>
                  <a:lnTo>
                    <a:pt x="171678" y="393077"/>
                  </a:lnTo>
                  <a:lnTo>
                    <a:pt x="171805" y="391807"/>
                  </a:lnTo>
                  <a:lnTo>
                    <a:pt x="171437" y="390537"/>
                  </a:lnTo>
                  <a:lnTo>
                    <a:pt x="168808" y="391807"/>
                  </a:lnTo>
                  <a:lnTo>
                    <a:pt x="168643" y="390537"/>
                  </a:lnTo>
                  <a:lnTo>
                    <a:pt x="169430" y="390537"/>
                  </a:lnTo>
                  <a:lnTo>
                    <a:pt x="169062" y="389267"/>
                  </a:lnTo>
                  <a:lnTo>
                    <a:pt x="169748" y="389267"/>
                  </a:lnTo>
                  <a:lnTo>
                    <a:pt x="170281" y="387997"/>
                  </a:lnTo>
                  <a:lnTo>
                    <a:pt x="169583" y="387997"/>
                  </a:lnTo>
                  <a:lnTo>
                    <a:pt x="170116" y="386727"/>
                  </a:lnTo>
                  <a:lnTo>
                    <a:pt x="170573" y="385457"/>
                  </a:lnTo>
                  <a:lnTo>
                    <a:pt x="169545" y="385457"/>
                  </a:lnTo>
                  <a:lnTo>
                    <a:pt x="167208" y="382917"/>
                  </a:lnTo>
                  <a:lnTo>
                    <a:pt x="169468" y="382917"/>
                  </a:lnTo>
                  <a:lnTo>
                    <a:pt x="169214" y="384187"/>
                  </a:lnTo>
                  <a:lnTo>
                    <a:pt x="169913" y="384187"/>
                  </a:lnTo>
                  <a:lnTo>
                    <a:pt x="169710" y="382917"/>
                  </a:lnTo>
                  <a:lnTo>
                    <a:pt x="170040" y="381647"/>
                  </a:lnTo>
                  <a:lnTo>
                    <a:pt x="170573" y="380377"/>
                  </a:lnTo>
                  <a:lnTo>
                    <a:pt x="166725" y="380377"/>
                  </a:lnTo>
                  <a:lnTo>
                    <a:pt x="166725" y="415937"/>
                  </a:lnTo>
                  <a:lnTo>
                    <a:pt x="166268" y="415937"/>
                  </a:lnTo>
                  <a:lnTo>
                    <a:pt x="166268" y="433717"/>
                  </a:lnTo>
                  <a:lnTo>
                    <a:pt x="165696" y="434987"/>
                  </a:lnTo>
                  <a:lnTo>
                    <a:pt x="164211" y="434987"/>
                  </a:lnTo>
                  <a:lnTo>
                    <a:pt x="164350" y="437527"/>
                  </a:lnTo>
                  <a:lnTo>
                    <a:pt x="164185" y="434657"/>
                  </a:lnTo>
                  <a:lnTo>
                    <a:pt x="164134" y="433717"/>
                  </a:lnTo>
                  <a:lnTo>
                    <a:pt x="164185" y="434657"/>
                  </a:lnTo>
                  <a:lnTo>
                    <a:pt x="166268" y="433717"/>
                  </a:lnTo>
                  <a:lnTo>
                    <a:pt x="166268" y="415937"/>
                  </a:lnTo>
                  <a:lnTo>
                    <a:pt x="164185" y="415937"/>
                  </a:lnTo>
                  <a:lnTo>
                    <a:pt x="161645" y="415937"/>
                  </a:lnTo>
                  <a:lnTo>
                    <a:pt x="163080" y="419747"/>
                  </a:lnTo>
                  <a:lnTo>
                    <a:pt x="163652" y="421017"/>
                  </a:lnTo>
                  <a:lnTo>
                    <a:pt x="164503" y="417207"/>
                  </a:lnTo>
                  <a:lnTo>
                    <a:pt x="165620" y="419747"/>
                  </a:lnTo>
                  <a:lnTo>
                    <a:pt x="165036" y="421017"/>
                  </a:lnTo>
                  <a:lnTo>
                    <a:pt x="163652" y="421017"/>
                  </a:lnTo>
                  <a:lnTo>
                    <a:pt x="163487" y="421017"/>
                  </a:lnTo>
                  <a:lnTo>
                    <a:pt x="165620" y="422287"/>
                  </a:lnTo>
                  <a:lnTo>
                    <a:pt x="164719" y="423557"/>
                  </a:lnTo>
                  <a:lnTo>
                    <a:pt x="163525" y="424192"/>
                  </a:lnTo>
                  <a:lnTo>
                    <a:pt x="163525" y="471817"/>
                  </a:lnTo>
                  <a:lnTo>
                    <a:pt x="162356" y="473544"/>
                  </a:lnTo>
                  <a:lnTo>
                    <a:pt x="159918" y="471817"/>
                  </a:lnTo>
                  <a:lnTo>
                    <a:pt x="161810" y="470547"/>
                  </a:lnTo>
                  <a:lnTo>
                    <a:pt x="163525" y="471817"/>
                  </a:lnTo>
                  <a:lnTo>
                    <a:pt x="163525" y="424192"/>
                  </a:lnTo>
                  <a:lnTo>
                    <a:pt x="163487" y="434987"/>
                  </a:lnTo>
                  <a:lnTo>
                    <a:pt x="162737" y="434022"/>
                  </a:lnTo>
                  <a:lnTo>
                    <a:pt x="160693" y="434467"/>
                  </a:lnTo>
                  <a:lnTo>
                    <a:pt x="160210" y="436257"/>
                  </a:lnTo>
                  <a:lnTo>
                    <a:pt x="162458" y="436257"/>
                  </a:lnTo>
                  <a:lnTo>
                    <a:pt x="162547" y="437527"/>
                  </a:lnTo>
                  <a:lnTo>
                    <a:pt x="161023" y="437527"/>
                  </a:lnTo>
                  <a:lnTo>
                    <a:pt x="160540" y="438797"/>
                  </a:lnTo>
                  <a:lnTo>
                    <a:pt x="162458" y="438797"/>
                  </a:lnTo>
                  <a:lnTo>
                    <a:pt x="161925" y="441337"/>
                  </a:lnTo>
                  <a:lnTo>
                    <a:pt x="163360" y="441337"/>
                  </a:lnTo>
                  <a:lnTo>
                    <a:pt x="163080" y="442607"/>
                  </a:lnTo>
                  <a:lnTo>
                    <a:pt x="162496" y="442607"/>
                  </a:lnTo>
                  <a:lnTo>
                    <a:pt x="162496" y="450227"/>
                  </a:lnTo>
                  <a:lnTo>
                    <a:pt x="159270" y="450227"/>
                  </a:lnTo>
                  <a:lnTo>
                    <a:pt x="158851" y="447687"/>
                  </a:lnTo>
                  <a:lnTo>
                    <a:pt x="160578" y="448957"/>
                  </a:lnTo>
                  <a:lnTo>
                    <a:pt x="161188" y="447687"/>
                  </a:lnTo>
                  <a:lnTo>
                    <a:pt x="159385" y="445147"/>
                  </a:lnTo>
                  <a:lnTo>
                    <a:pt x="159613" y="444436"/>
                  </a:lnTo>
                  <a:lnTo>
                    <a:pt x="159880" y="445147"/>
                  </a:lnTo>
                  <a:lnTo>
                    <a:pt x="161886" y="443877"/>
                  </a:lnTo>
                  <a:lnTo>
                    <a:pt x="162496" y="450227"/>
                  </a:lnTo>
                  <a:lnTo>
                    <a:pt x="162496" y="442607"/>
                  </a:lnTo>
                  <a:lnTo>
                    <a:pt x="160782" y="442607"/>
                  </a:lnTo>
                  <a:lnTo>
                    <a:pt x="161188" y="440067"/>
                  </a:lnTo>
                  <a:lnTo>
                    <a:pt x="160324" y="442607"/>
                  </a:lnTo>
                  <a:lnTo>
                    <a:pt x="158940" y="442607"/>
                  </a:lnTo>
                  <a:lnTo>
                    <a:pt x="159308" y="443623"/>
                  </a:lnTo>
                  <a:lnTo>
                    <a:pt x="157378" y="442607"/>
                  </a:lnTo>
                  <a:lnTo>
                    <a:pt x="158318" y="441337"/>
                  </a:lnTo>
                  <a:lnTo>
                    <a:pt x="156933" y="440067"/>
                  </a:lnTo>
                  <a:lnTo>
                    <a:pt x="158648" y="438797"/>
                  </a:lnTo>
                  <a:lnTo>
                    <a:pt x="156197" y="438797"/>
                  </a:lnTo>
                  <a:lnTo>
                    <a:pt x="156197" y="583577"/>
                  </a:lnTo>
                  <a:lnTo>
                    <a:pt x="154698" y="582625"/>
                  </a:lnTo>
                  <a:lnTo>
                    <a:pt x="154622" y="582307"/>
                  </a:lnTo>
                  <a:lnTo>
                    <a:pt x="154025" y="579767"/>
                  </a:lnTo>
                  <a:lnTo>
                    <a:pt x="156108" y="579767"/>
                  </a:lnTo>
                  <a:lnTo>
                    <a:pt x="156197" y="583577"/>
                  </a:lnTo>
                  <a:lnTo>
                    <a:pt x="156197" y="438797"/>
                  </a:lnTo>
                  <a:lnTo>
                    <a:pt x="155778" y="438797"/>
                  </a:lnTo>
                  <a:lnTo>
                    <a:pt x="159842" y="437527"/>
                  </a:lnTo>
                  <a:lnTo>
                    <a:pt x="157378" y="436257"/>
                  </a:lnTo>
                  <a:lnTo>
                    <a:pt x="157949" y="433717"/>
                  </a:lnTo>
                  <a:lnTo>
                    <a:pt x="158318" y="434797"/>
                  </a:lnTo>
                  <a:lnTo>
                    <a:pt x="158546" y="434022"/>
                  </a:lnTo>
                  <a:lnTo>
                    <a:pt x="159308" y="429907"/>
                  </a:lnTo>
                  <a:lnTo>
                    <a:pt x="157378" y="429907"/>
                  </a:lnTo>
                  <a:lnTo>
                    <a:pt x="156806" y="428637"/>
                  </a:lnTo>
                  <a:lnTo>
                    <a:pt x="158648" y="428637"/>
                  </a:lnTo>
                  <a:lnTo>
                    <a:pt x="158648" y="427367"/>
                  </a:lnTo>
                  <a:lnTo>
                    <a:pt x="159842" y="427367"/>
                  </a:lnTo>
                  <a:lnTo>
                    <a:pt x="160578" y="428637"/>
                  </a:lnTo>
                  <a:lnTo>
                    <a:pt x="159994" y="429831"/>
                  </a:lnTo>
                  <a:lnTo>
                    <a:pt x="161277" y="428637"/>
                  </a:lnTo>
                  <a:lnTo>
                    <a:pt x="161099" y="431177"/>
                  </a:lnTo>
                  <a:lnTo>
                    <a:pt x="160743" y="431177"/>
                  </a:lnTo>
                  <a:lnTo>
                    <a:pt x="160540" y="432447"/>
                  </a:lnTo>
                  <a:lnTo>
                    <a:pt x="162496" y="433717"/>
                  </a:lnTo>
                  <a:lnTo>
                    <a:pt x="162737" y="434022"/>
                  </a:lnTo>
                  <a:lnTo>
                    <a:pt x="162890" y="433997"/>
                  </a:lnTo>
                  <a:lnTo>
                    <a:pt x="162826" y="434136"/>
                  </a:lnTo>
                  <a:lnTo>
                    <a:pt x="163487" y="434987"/>
                  </a:lnTo>
                  <a:lnTo>
                    <a:pt x="163487" y="424205"/>
                  </a:lnTo>
                  <a:lnTo>
                    <a:pt x="163080" y="424421"/>
                  </a:lnTo>
                  <a:lnTo>
                    <a:pt x="163080" y="429907"/>
                  </a:lnTo>
                  <a:lnTo>
                    <a:pt x="162915" y="431177"/>
                  </a:lnTo>
                  <a:lnTo>
                    <a:pt x="162052" y="431177"/>
                  </a:lnTo>
                  <a:lnTo>
                    <a:pt x="163080" y="429907"/>
                  </a:lnTo>
                  <a:lnTo>
                    <a:pt x="163080" y="424421"/>
                  </a:lnTo>
                  <a:lnTo>
                    <a:pt x="162293" y="424827"/>
                  </a:lnTo>
                  <a:lnTo>
                    <a:pt x="162458" y="428637"/>
                  </a:lnTo>
                  <a:lnTo>
                    <a:pt x="161442" y="426097"/>
                  </a:lnTo>
                  <a:lnTo>
                    <a:pt x="156972" y="424827"/>
                  </a:lnTo>
                  <a:lnTo>
                    <a:pt x="158000" y="423557"/>
                  </a:lnTo>
                  <a:lnTo>
                    <a:pt x="158521" y="423557"/>
                  </a:lnTo>
                  <a:lnTo>
                    <a:pt x="158648" y="424827"/>
                  </a:lnTo>
                  <a:lnTo>
                    <a:pt x="159219" y="424827"/>
                  </a:lnTo>
                  <a:lnTo>
                    <a:pt x="159410" y="423557"/>
                  </a:lnTo>
                  <a:lnTo>
                    <a:pt x="159575" y="422414"/>
                  </a:lnTo>
                  <a:lnTo>
                    <a:pt x="159512" y="422287"/>
                  </a:lnTo>
                  <a:lnTo>
                    <a:pt x="159918" y="422287"/>
                  </a:lnTo>
                  <a:lnTo>
                    <a:pt x="160985" y="421017"/>
                  </a:lnTo>
                  <a:lnTo>
                    <a:pt x="159842" y="421017"/>
                  </a:lnTo>
                  <a:lnTo>
                    <a:pt x="159918" y="419747"/>
                  </a:lnTo>
                  <a:lnTo>
                    <a:pt x="156476" y="419747"/>
                  </a:lnTo>
                  <a:lnTo>
                    <a:pt x="156464" y="418477"/>
                  </a:lnTo>
                  <a:lnTo>
                    <a:pt x="155905" y="418477"/>
                  </a:lnTo>
                  <a:lnTo>
                    <a:pt x="155905" y="422287"/>
                  </a:lnTo>
                  <a:lnTo>
                    <a:pt x="154190" y="422287"/>
                  </a:lnTo>
                  <a:lnTo>
                    <a:pt x="154190" y="424827"/>
                  </a:lnTo>
                  <a:lnTo>
                    <a:pt x="152298" y="424827"/>
                  </a:lnTo>
                  <a:lnTo>
                    <a:pt x="153250" y="423265"/>
                  </a:lnTo>
                  <a:lnTo>
                    <a:pt x="154190" y="424827"/>
                  </a:lnTo>
                  <a:lnTo>
                    <a:pt x="154190" y="422287"/>
                  </a:lnTo>
                  <a:lnTo>
                    <a:pt x="153860" y="422287"/>
                  </a:lnTo>
                  <a:lnTo>
                    <a:pt x="152704" y="422287"/>
                  </a:lnTo>
                  <a:lnTo>
                    <a:pt x="154190" y="419747"/>
                  </a:lnTo>
                  <a:lnTo>
                    <a:pt x="155905" y="422287"/>
                  </a:lnTo>
                  <a:lnTo>
                    <a:pt x="155905" y="418477"/>
                  </a:lnTo>
                  <a:lnTo>
                    <a:pt x="155371" y="418477"/>
                  </a:lnTo>
                  <a:lnTo>
                    <a:pt x="154838" y="418477"/>
                  </a:lnTo>
                  <a:lnTo>
                    <a:pt x="152958" y="418477"/>
                  </a:lnTo>
                  <a:lnTo>
                    <a:pt x="148983" y="418477"/>
                  </a:lnTo>
                  <a:lnTo>
                    <a:pt x="148983" y="544207"/>
                  </a:lnTo>
                  <a:lnTo>
                    <a:pt x="148945" y="551827"/>
                  </a:lnTo>
                  <a:lnTo>
                    <a:pt x="148945" y="564527"/>
                  </a:lnTo>
                  <a:lnTo>
                    <a:pt x="148488" y="568337"/>
                  </a:lnTo>
                  <a:lnTo>
                    <a:pt x="147840" y="568769"/>
                  </a:lnTo>
                  <a:lnTo>
                    <a:pt x="147840" y="570877"/>
                  </a:lnTo>
                  <a:lnTo>
                    <a:pt x="147840" y="578497"/>
                  </a:lnTo>
                  <a:lnTo>
                    <a:pt x="147383" y="578497"/>
                  </a:lnTo>
                  <a:lnTo>
                    <a:pt x="147383" y="586117"/>
                  </a:lnTo>
                  <a:lnTo>
                    <a:pt x="147091" y="586117"/>
                  </a:lnTo>
                  <a:lnTo>
                    <a:pt x="147091" y="587044"/>
                  </a:lnTo>
                  <a:lnTo>
                    <a:pt x="146202" y="589927"/>
                  </a:lnTo>
                  <a:lnTo>
                    <a:pt x="146570" y="591197"/>
                  </a:lnTo>
                  <a:lnTo>
                    <a:pt x="143611" y="591197"/>
                  </a:lnTo>
                  <a:lnTo>
                    <a:pt x="147091" y="587044"/>
                  </a:lnTo>
                  <a:lnTo>
                    <a:pt x="147091" y="586117"/>
                  </a:lnTo>
                  <a:lnTo>
                    <a:pt x="145783" y="586117"/>
                  </a:lnTo>
                  <a:lnTo>
                    <a:pt x="144678" y="586117"/>
                  </a:lnTo>
                  <a:lnTo>
                    <a:pt x="144881" y="584847"/>
                  </a:lnTo>
                  <a:lnTo>
                    <a:pt x="145783" y="586117"/>
                  </a:lnTo>
                  <a:lnTo>
                    <a:pt x="145948" y="584847"/>
                  </a:lnTo>
                  <a:lnTo>
                    <a:pt x="147383" y="586117"/>
                  </a:lnTo>
                  <a:lnTo>
                    <a:pt x="147383" y="578497"/>
                  </a:lnTo>
                  <a:lnTo>
                    <a:pt x="147091" y="578497"/>
                  </a:lnTo>
                  <a:lnTo>
                    <a:pt x="145745" y="579767"/>
                  </a:lnTo>
                  <a:lnTo>
                    <a:pt x="145910" y="581037"/>
                  </a:lnTo>
                  <a:lnTo>
                    <a:pt x="144970" y="581037"/>
                  </a:lnTo>
                  <a:lnTo>
                    <a:pt x="146418" y="577672"/>
                  </a:lnTo>
                  <a:lnTo>
                    <a:pt x="147840" y="578497"/>
                  </a:lnTo>
                  <a:lnTo>
                    <a:pt x="147840" y="570877"/>
                  </a:lnTo>
                  <a:lnTo>
                    <a:pt x="147751" y="573417"/>
                  </a:lnTo>
                  <a:lnTo>
                    <a:pt x="147231" y="574357"/>
                  </a:lnTo>
                  <a:lnTo>
                    <a:pt x="145376" y="573087"/>
                  </a:lnTo>
                  <a:lnTo>
                    <a:pt x="145376" y="578497"/>
                  </a:lnTo>
                  <a:lnTo>
                    <a:pt x="144310" y="578497"/>
                  </a:lnTo>
                  <a:lnTo>
                    <a:pt x="144030" y="579767"/>
                  </a:lnTo>
                  <a:lnTo>
                    <a:pt x="142595" y="579767"/>
                  </a:lnTo>
                  <a:lnTo>
                    <a:pt x="143141" y="577227"/>
                  </a:lnTo>
                  <a:lnTo>
                    <a:pt x="143408" y="575957"/>
                  </a:lnTo>
                  <a:lnTo>
                    <a:pt x="145300" y="575957"/>
                  </a:lnTo>
                  <a:lnTo>
                    <a:pt x="145376" y="578497"/>
                  </a:lnTo>
                  <a:lnTo>
                    <a:pt x="145376" y="573087"/>
                  </a:lnTo>
                  <a:lnTo>
                    <a:pt x="144030" y="572147"/>
                  </a:lnTo>
                  <a:lnTo>
                    <a:pt x="143167" y="572147"/>
                  </a:lnTo>
                  <a:lnTo>
                    <a:pt x="142836" y="574687"/>
                  </a:lnTo>
                  <a:lnTo>
                    <a:pt x="142760" y="572147"/>
                  </a:lnTo>
                  <a:lnTo>
                    <a:pt x="143700" y="570877"/>
                  </a:lnTo>
                  <a:lnTo>
                    <a:pt x="147091" y="573417"/>
                  </a:lnTo>
                  <a:lnTo>
                    <a:pt x="145910" y="570877"/>
                  </a:lnTo>
                  <a:lnTo>
                    <a:pt x="146202" y="569607"/>
                  </a:lnTo>
                  <a:lnTo>
                    <a:pt x="146723" y="570877"/>
                  </a:lnTo>
                  <a:lnTo>
                    <a:pt x="147840" y="570877"/>
                  </a:lnTo>
                  <a:lnTo>
                    <a:pt x="147840" y="568769"/>
                  </a:lnTo>
                  <a:lnTo>
                    <a:pt x="146570" y="569607"/>
                  </a:lnTo>
                  <a:lnTo>
                    <a:pt x="143865" y="568337"/>
                  </a:lnTo>
                  <a:lnTo>
                    <a:pt x="144145" y="567067"/>
                  </a:lnTo>
                  <a:lnTo>
                    <a:pt x="144716" y="564527"/>
                  </a:lnTo>
                  <a:lnTo>
                    <a:pt x="147218" y="563257"/>
                  </a:lnTo>
                  <a:lnTo>
                    <a:pt x="148945" y="564527"/>
                  </a:lnTo>
                  <a:lnTo>
                    <a:pt x="148945" y="551827"/>
                  </a:lnTo>
                  <a:lnTo>
                    <a:pt x="146773" y="555637"/>
                  </a:lnTo>
                  <a:lnTo>
                    <a:pt x="148488" y="555637"/>
                  </a:lnTo>
                  <a:lnTo>
                    <a:pt x="148488" y="559447"/>
                  </a:lnTo>
                  <a:lnTo>
                    <a:pt x="148361" y="560717"/>
                  </a:lnTo>
                  <a:lnTo>
                    <a:pt x="147840" y="559447"/>
                  </a:lnTo>
                  <a:lnTo>
                    <a:pt x="148488" y="559447"/>
                  </a:lnTo>
                  <a:lnTo>
                    <a:pt x="148488" y="555637"/>
                  </a:lnTo>
                  <a:lnTo>
                    <a:pt x="148323" y="556907"/>
                  </a:lnTo>
                  <a:lnTo>
                    <a:pt x="147307" y="556183"/>
                  </a:lnTo>
                  <a:lnTo>
                    <a:pt x="147307" y="560717"/>
                  </a:lnTo>
                  <a:lnTo>
                    <a:pt x="147256" y="561403"/>
                  </a:lnTo>
                  <a:lnTo>
                    <a:pt x="146240" y="560717"/>
                  </a:lnTo>
                  <a:lnTo>
                    <a:pt x="144348" y="559447"/>
                  </a:lnTo>
                  <a:lnTo>
                    <a:pt x="142798" y="560717"/>
                  </a:lnTo>
                  <a:lnTo>
                    <a:pt x="144233" y="556907"/>
                  </a:lnTo>
                  <a:lnTo>
                    <a:pt x="146405" y="559447"/>
                  </a:lnTo>
                  <a:lnTo>
                    <a:pt x="147091" y="559447"/>
                  </a:lnTo>
                  <a:lnTo>
                    <a:pt x="147307" y="560717"/>
                  </a:lnTo>
                  <a:lnTo>
                    <a:pt x="147307" y="556183"/>
                  </a:lnTo>
                  <a:lnTo>
                    <a:pt x="146570" y="555637"/>
                  </a:lnTo>
                  <a:lnTo>
                    <a:pt x="146570" y="556907"/>
                  </a:lnTo>
                  <a:lnTo>
                    <a:pt x="145618" y="556907"/>
                  </a:lnTo>
                  <a:lnTo>
                    <a:pt x="145630" y="555637"/>
                  </a:lnTo>
                  <a:lnTo>
                    <a:pt x="145643" y="554367"/>
                  </a:lnTo>
                  <a:lnTo>
                    <a:pt x="146405" y="554367"/>
                  </a:lnTo>
                  <a:lnTo>
                    <a:pt x="145910" y="553097"/>
                  </a:lnTo>
                  <a:lnTo>
                    <a:pt x="147218" y="553097"/>
                  </a:lnTo>
                  <a:lnTo>
                    <a:pt x="148945" y="551827"/>
                  </a:lnTo>
                  <a:lnTo>
                    <a:pt x="148945" y="544309"/>
                  </a:lnTo>
                  <a:lnTo>
                    <a:pt x="145745" y="551827"/>
                  </a:lnTo>
                  <a:lnTo>
                    <a:pt x="145478" y="550849"/>
                  </a:lnTo>
                  <a:lnTo>
                    <a:pt x="145478" y="554367"/>
                  </a:lnTo>
                  <a:lnTo>
                    <a:pt x="145300" y="555637"/>
                  </a:lnTo>
                  <a:lnTo>
                    <a:pt x="143002" y="554367"/>
                  </a:lnTo>
                  <a:lnTo>
                    <a:pt x="145478" y="554367"/>
                  </a:lnTo>
                  <a:lnTo>
                    <a:pt x="145478" y="550849"/>
                  </a:lnTo>
                  <a:lnTo>
                    <a:pt x="144030" y="545477"/>
                  </a:lnTo>
                  <a:lnTo>
                    <a:pt x="145415" y="545477"/>
                  </a:lnTo>
                  <a:lnTo>
                    <a:pt x="145643" y="544207"/>
                  </a:lnTo>
                  <a:lnTo>
                    <a:pt x="146316" y="540397"/>
                  </a:lnTo>
                  <a:lnTo>
                    <a:pt x="145300" y="537857"/>
                  </a:lnTo>
                  <a:lnTo>
                    <a:pt x="146202" y="537857"/>
                  </a:lnTo>
                  <a:lnTo>
                    <a:pt x="147789" y="535317"/>
                  </a:lnTo>
                  <a:lnTo>
                    <a:pt x="146570" y="535317"/>
                  </a:lnTo>
                  <a:lnTo>
                    <a:pt x="148158" y="534047"/>
                  </a:lnTo>
                  <a:lnTo>
                    <a:pt x="148285" y="541667"/>
                  </a:lnTo>
                  <a:lnTo>
                    <a:pt x="146570" y="540397"/>
                  </a:lnTo>
                  <a:lnTo>
                    <a:pt x="148983" y="544207"/>
                  </a:lnTo>
                  <a:lnTo>
                    <a:pt x="148983" y="418477"/>
                  </a:lnTo>
                  <a:lnTo>
                    <a:pt x="147383" y="418477"/>
                  </a:lnTo>
                  <a:lnTo>
                    <a:pt x="147383" y="516267"/>
                  </a:lnTo>
                  <a:lnTo>
                    <a:pt x="145796" y="519353"/>
                  </a:lnTo>
                  <a:lnTo>
                    <a:pt x="145948" y="518807"/>
                  </a:lnTo>
                  <a:lnTo>
                    <a:pt x="147383" y="516267"/>
                  </a:lnTo>
                  <a:lnTo>
                    <a:pt x="147383" y="418477"/>
                  </a:lnTo>
                  <a:lnTo>
                    <a:pt x="146570" y="418477"/>
                  </a:lnTo>
                  <a:lnTo>
                    <a:pt x="146570" y="429907"/>
                  </a:lnTo>
                  <a:lnTo>
                    <a:pt x="144843" y="429907"/>
                  </a:lnTo>
                  <a:lnTo>
                    <a:pt x="145300" y="428637"/>
                  </a:lnTo>
                  <a:lnTo>
                    <a:pt x="144030" y="429907"/>
                  </a:lnTo>
                  <a:lnTo>
                    <a:pt x="143738" y="431177"/>
                  </a:lnTo>
                  <a:lnTo>
                    <a:pt x="145986" y="431177"/>
                  </a:lnTo>
                  <a:lnTo>
                    <a:pt x="145529" y="432879"/>
                  </a:lnTo>
                  <a:lnTo>
                    <a:pt x="145529" y="519861"/>
                  </a:lnTo>
                  <a:lnTo>
                    <a:pt x="145415" y="520077"/>
                  </a:lnTo>
                  <a:lnTo>
                    <a:pt x="142963" y="520077"/>
                  </a:lnTo>
                  <a:lnTo>
                    <a:pt x="142798" y="518807"/>
                  </a:lnTo>
                  <a:lnTo>
                    <a:pt x="144068" y="518807"/>
                  </a:lnTo>
                  <a:lnTo>
                    <a:pt x="144068" y="517537"/>
                  </a:lnTo>
                  <a:lnTo>
                    <a:pt x="144970" y="517537"/>
                  </a:lnTo>
                  <a:lnTo>
                    <a:pt x="145529" y="519861"/>
                  </a:lnTo>
                  <a:lnTo>
                    <a:pt x="145529" y="432879"/>
                  </a:lnTo>
                  <a:lnTo>
                    <a:pt x="145300" y="433717"/>
                  </a:lnTo>
                  <a:lnTo>
                    <a:pt x="142595" y="433717"/>
                  </a:lnTo>
                  <a:lnTo>
                    <a:pt x="142138" y="433717"/>
                  </a:lnTo>
                  <a:lnTo>
                    <a:pt x="142303" y="434035"/>
                  </a:lnTo>
                  <a:lnTo>
                    <a:pt x="142443" y="433895"/>
                  </a:lnTo>
                  <a:lnTo>
                    <a:pt x="142354" y="434124"/>
                  </a:lnTo>
                  <a:lnTo>
                    <a:pt x="142849" y="435102"/>
                  </a:lnTo>
                  <a:lnTo>
                    <a:pt x="144716" y="438797"/>
                  </a:lnTo>
                  <a:lnTo>
                    <a:pt x="142760" y="438797"/>
                  </a:lnTo>
                  <a:lnTo>
                    <a:pt x="144437" y="440067"/>
                  </a:lnTo>
                  <a:lnTo>
                    <a:pt x="140131" y="441337"/>
                  </a:lnTo>
                  <a:lnTo>
                    <a:pt x="144030" y="441337"/>
                  </a:lnTo>
                  <a:lnTo>
                    <a:pt x="144030" y="443877"/>
                  </a:lnTo>
                  <a:lnTo>
                    <a:pt x="143535" y="443877"/>
                  </a:lnTo>
                  <a:lnTo>
                    <a:pt x="143408" y="442607"/>
                  </a:lnTo>
                  <a:lnTo>
                    <a:pt x="142760" y="442607"/>
                  </a:lnTo>
                  <a:lnTo>
                    <a:pt x="142760" y="446417"/>
                  </a:lnTo>
                  <a:lnTo>
                    <a:pt x="143700" y="445147"/>
                  </a:lnTo>
                  <a:lnTo>
                    <a:pt x="144348" y="445147"/>
                  </a:lnTo>
                  <a:lnTo>
                    <a:pt x="145300" y="446417"/>
                  </a:lnTo>
                  <a:lnTo>
                    <a:pt x="143814" y="446417"/>
                  </a:lnTo>
                  <a:lnTo>
                    <a:pt x="144145" y="447687"/>
                  </a:lnTo>
                  <a:lnTo>
                    <a:pt x="144030" y="448957"/>
                  </a:lnTo>
                  <a:lnTo>
                    <a:pt x="142709" y="447687"/>
                  </a:lnTo>
                  <a:lnTo>
                    <a:pt x="142227" y="448957"/>
                  </a:lnTo>
                  <a:lnTo>
                    <a:pt x="140296" y="448957"/>
                  </a:lnTo>
                  <a:lnTo>
                    <a:pt x="140093" y="450227"/>
                  </a:lnTo>
                  <a:lnTo>
                    <a:pt x="143167" y="450227"/>
                  </a:lnTo>
                  <a:lnTo>
                    <a:pt x="142138" y="450926"/>
                  </a:lnTo>
                  <a:lnTo>
                    <a:pt x="142138" y="478167"/>
                  </a:lnTo>
                  <a:lnTo>
                    <a:pt x="141490" y="478167"/>
                  </a:lnTo>
                  <a:lnTo>
                    <a:pt x="141490" y="479437"/>
                  </a:lnTo>
                  <a:lnTo>
                    <a:pt x="141274" y="480707"/>
                  </a:lnTo>
                  <a:lnTo>
                    <a:pt x="140373" y="478167"/>
                  </a:lnTo>
                  <a:lnTo>
                    <a:pt x="140220" y="479437"/>
                  </a:lnTo>
                  <a:lnTo>
                    <a:pt x="138950" y="480707"/>
                  </a:lnTo>
                  <a:lnTo>
                    <a:pt x="140335" y="478167"/>
                  </a:lnTo>
                  <a:lnTo>
                    <a:pt x="140703" y="478167"/>
                  </a:lnTo>
                  <a:lnTo>
                    <a:pt x="140830" y="479437"/>
                  </a:lnTo>
                  <a:lnTo>
                    <a:pt x="141490" y="479437"/>
                  </a:lnTo>
                  <a:lnTo>
                    <a:pt x="141490" y="478167"/>
                  </a:lnTo>
                  <a:lnTo>
                    <a:pt x="140830" y="478167"/>
                  </a:lnTo>
                  <a:lnTo>
                    <a:pt x="140957" y="476897"/>
                  </a:lnTo>
                  <a:lnTo>
                    <a:pt x="138582" y="478167"/>
                  </a:lnTo>
                  <a:lnTo>
                    <a:pt x="137680" y="476897"/>
                  </a:lnTo>
                  <a:lnTo>
                    <a:pt x="137680" y="475627"/>
                  </a:lnTo>
                  <a:lnTo>
                    <a:pt x="139395" y="476897"/>
                  </a:lnTo>
                  <a:lnTo>
                    <a:pt x="139166" y="475627"/>
                  </a:lnTo>
                  <a:lnTo>
                    <a:pt x="138950" y="474357"/>
                  </a:lnTo>
                  <a:lnTo>
                    <a:pt x="140055" y="475627"/>
                  </a:lnTo>
                  <a:lnTo>
                    <a:pt x="141198" y="476897"/>
                  </a:lnTo>
                  <a:lnTo>
                    <a:pt x="142138" y="478167"/>
                  </a:lnTo>
                  <a:lnTo>
                    <a:pt x="142138" y="450926"/>
                  </a:lnTo>
                  <a:lnTo>
                    <a:pt x="141732" y="451205"/>
                  </a:lnTo>
                  <a:lnTo>
                    <a:pt x="141732" y="459117"/>
                  </a:lnTo>
                  <a:lnTo>
                    <a:pt x="138633" y="461429"/>
                  </a:lnTo>
                  <a:lnTo>
                    <a:pt x="138620" y="461797"/>
                  </a:lnTo>
                  <a:lnTo>
                    <a:pt x="140830" y="462927"/>
                  </a:lnTo>
                  <a:lnTo>
                    <a:pt x="140296" y="464197"/>
                  </a:lnTo>
                  <a:lnTo>
                    <a:pt x="139890" y="462927"/>
                  </a:lnTo>
                  <a:lnTo>
                    <a:pt x="138328" y="464197"/>
                  </a:lnTo>
                  <a:lnTo>
                    <a:pt x="138468" y="462927"/>
                  </a:lnTo>
                  <a:lnTo>
                    <a:pt x="138595" y="461784"/>
                  </a:lnTo>
                  <a:lnTo>
                    <a:pt x="138633" y="461429"/>
                  </a:lnTo>
                  <a:lnTo>
                    <a:pt x="138531" y="459117"/>
                  </a:lnTo>
                  <a:lnTo>
                    <a:pt x="138417" y="458482"/>
                  </a:lnTo>
                  <a:lnTo>
                    <a:pt x="138430" y="457847"/>
                  </a:lnTo>
                  <a:lnTo>
                    <a:pt x="138455" y="456577"/>
                  </a:lnTo>
                  <a:lnTo>
                    <a:pt x="140220" y="456577"/>
                  </a:lnTo>
                  <a:lnTo>
                    <a:pt x="141732" y="459117"/>
                  </a:lnTo>
                  <a:lnTo>
                    <a:pt x="141732" y="451205"/>
                  </a:lnTo>
                  <a:lnTo>
                    <a:pt x="137718" y="453936"/>
                  </a:lnTo>
                  <a:lnTo>
                    <a:pt x="137718" y="457847"/>
                  </a:lnTo>
                  <a:lnTo>
                    <a:pt x="137185" y="457847"/>
                  </a:lnTo>
                  <a:lnTo>
                    <a:pt x="137020" y="459117"/>
                  </a:lnTo>
                  <a:lnTo>
                    <a:pt x="136321" y="457847"/>
                  </a:lnTo>
                  <a:lnTo>
                    <a:pt x="137020" y="456577"/>
                  </a:lnTo>
                  <a:lnTo>
                    <a:pt x="137718" y="457847"/>
                  </a:lnTo>
                  <a:lnTo>
                    <a:pt x="137718" y="453936"/>
                  </a:lnTo>
                  <a:lnTo>
                    <a:pt x="137553" y="454037"/>
                  </a:lnTo>
                  <a:lnTo>
                    <a:pt x="137058" y="450227"/>
                  </a:lnTo>
                  <a:lnTo>
                    <a:pt x="138861" y="450227"/>
                  </a:lnTo>
                  <a:lnTo>
                    <a:pt x="139598" y="448957"/>
                  </a:lnTo>
                  <a:lnTo>
                    <a:pt x="138087" y="446417"/>
                  </a:lnTo>
                  <a:lnTo>
                    <a:pt x="139852" y="445147"/>
                  </a:lnTo>
                  <a:lnTo>
                    <a:pt x="137680" y="443877"/>
                  </a:lnTo>
                  <a:lnTo>
                    <a:pt x="137922" y="442607"/>
                  </a:lnTo>
                  <a:lnTo>
                    <a:pt x="139026" y="442607"/>
                  </a:lnTo>
                  <a:lnTo>
                    <a:pt x="138950" y="441337"/>
                  </a:lnTo>
                  <a:lnTo>
                    <a:pt x="137388" y="441337"/>
                  </a:lnTo>
                  <a:lnTo>
                    <a:pt x="136982" y="440067"/>
                  </a:lnTo>
                  <a:lnTo>
                    <a:pt x="136652" y="439064"/>
                  </a:lnTo>
                  <a:lnTo>
                    <a:pt x="136563" y="438797"/>
                  </a:lnTo>
                  <a:lnTo>
                    <a:pt x="136715" y="438797"/>
                  </a:lnTo>
                  <a:lnTo>
                    <a:pt x="135140" y="437527"/>
                  </a:lnTo>
                  <a:lnTo>
                    <a:pt x="133870" y="437527"/>
                  </a:lnTo>
                  <a:lnTo>
                    <a:pt x="136347" y="438899"/>
                  </a:lnTo>
                  <a:lnTo>
                    <a:pt x="135750" y="439191"/>
                  </a:lnTo>
                  <a:lnTo>
                    <a:pt x="135750" y="528967"/>
                  </a:lnTo>
                  <a:lnTo>
                    <a:pt x="133870" y="528967"/>
                  </a:lnTo>
                  <a:lnTo>
                    <a:pt x="133756" y="528027"/>
                  </a:lnTo>
                  <a:lnTo>
                    <a:pt x="135750" y="528967"/>
                  </a:lnTo>
                  <a:lnTo>
                    <a:pt x="135750" y="439191"/>
                  </a:lnTo>
                  <a:lnTo>
                    <a:pt x="133870" y="440067"/>
                  </a:lnTo>
                  <a:lnTo>
                    <a:pt x="133870" y="437527"/>
                  </a:lnTo>
                  <a:lnTo>
                    <a:pt x="134023" y="436257"/>
                  </a:lnTo>
                  <a:lnTo>
                    <a:pt x="135750" y="436257"/>
                  </a:lnTo>
                  <a:lnTo>
                    <a:pt x="135788" y="437527"/>
                  </a:lnTo>
                  <a:lnTo>
                    <a:pt x="136448" y="436257"/>
                  </a:lnTo>
                  <a:lnTo>
                    <a:pt x="137223" y="434987"/>
                  </a:lnTo>
                  <a:lnTo>
                    <a:pt x="137591" y="434378"/>
                  </a:lnTo>
                  <a:lnTo>
                    <a:pt x="139573" y="435876"/>
                  </a:lnTo>
                  <a:lnTo>
                    <a:pt x="139598" y="434987"/>
                  </a:lnTo>
                  <a:lnTo>
                    <a:pt x="139331" y="434721"/>
                  </a:lnTo>
                  <a:lnTo>
                    <a:pt x="139166" y="434568"/>
                  </a:lnTo>
                  <a:lnTo>
                    <a:pt x="139331" y="434721"/>
                  </a:lnTo>
                  <a:lnTo>
                    <a:pt x="140055" y="433895"/>
                  </a:lnTo>
                  <a:lnTo>
                    <a:pt x="141490" y="434543"/>
                  </a:lnTo>
                  <a:lnTo>
                    <a:pt x="141490" y="433717"/>
                  </a:lnTo>
                  <a:lnTo>
                    <a:pt x="140220" y="433717"/>
                  </a:lnTo>
                  <a:lnTo>
                    <a:pt x="140627" y="431177"/>
                  </a:lnTo>
                  <a:lnTo>
                    <a:pt x="138988" y="432485"/>
                  </a:lnTo>
                  <a:lnTo>
                    <a:pt x="138988" y="434378"/>
                  </a:lnTo>
                  <a:lnTo>
                    <a:pt x="138747" y="434149"/>
                  </a:lnTo>
                  <a:lnTo>
                    <a:pt x="138988" y="434378"/>
                  </a:lnTo>
                  <a:lnTo>
                    <a:pt x="138988" y="432485"/>
                  </a:lnTo>
                  <a:lnTo>
                    <a:pt x="138747" y="432676"/>
                  </a:lnTo>
                  <a:lnTo>
                    <a:pt x="138747" y="434124"/>
                  </a:lnTo>
                  <a:lnTo>
                    <a:pt x="138328" y="433717"/>
                  </a:lnTo>
                  <a:lnTo>
                    <a:pt x="138582" y="433717"/>
                  </a:lnTo>
                  <a:lnTo>
                    <a:pt x="138747" y="434124"/>
                  </a:lnTo>
                  <a:lnTo>
                    <a:pt x="138747" y="432676"/>
                  </a:lnTo>
                  <a:lnTo>
                    <a:pt x="137210" y="433895"/>
                  </a:lnTo>
                  <a:lnTo>
                    <a:pt x="137160" y="434035"/>
                  </a:lnTo>
                  <a:lnTo>
                    <a:pt x="135940" y="434898"/>
                  </a:lnTo>
                  <a:lnTo>
                    <a:pt x="135788" y="434987"/>
                  </a:lnTo>
                  <a:lnTo>
                    <a:pt x="135902" y="434467"/>
                  </a:lnTo>
                  <a:lnTo>
                    <a:pt x="136207" y="432447"/>
                  </a:lnTo>
                  <a:lnTo>
                    <a:pt x="136410" y="431177"/>
                  </a:lnTo>
                  <a:lnTo>
                    <a:pt x="138252" y="432447"/>
                  </a:lnTo>
                  <a:lnTo>
                    <a:pt x="140220" y="431177"/>
                  </a:lnTo>
                  <a:lnTo>
                    <a:pt x="139357" y="429907"/>
                  </a:lnTo>
                  <a:lnTo>
                    <a:pt x="139966" y="428637"/>
                  </a:lnTo>
                  <a:lnTo>
                    <a:pt x="140589" y="427367"/>
                  </a:lnTo>
                  <a:lnTo>
                    <a:pt x="138328" y="428637"/>
                  </a:lnTo>
                  <a:lnTo>
                    <a:pt x="136982" y="428637"/>
                  </a:lnTo>
                  <a:lnTo>
                    <a:pt x="138988" y="426097"/>
                  </a:lnTo>
                  <a:lnTo>
                    <a:pt x="140462" y="426097"/>
                  </a:lnTo>
                  <a:lnTo>
                    <a:pt x="139725" y="424827"/>
                  </a:lnTo>
                  <a:lnTo>
                    <a:pt x="138950" y="424827"/>
                  </a:lnTo>
                  <a:lnTo>
                    <a:pt x="139763" y="422287"/>
                  </a:lnTo>
                  <a:lnTo>
                    <a:pt x="143243" y="422287"/>
                  </a:lnTo>
                  <a:lnTo>
                    <a:pt x="145249" y="422287"/>
                  </a:lnTo>
                  <a:lnTo>
                    <a:pt x="143002" y="423557"/>
                  </a:lnTo>
                  <a:lnTo>
                    <a:pt x="144399" y="424827"/>
                  </a:lnTo>
                  <a:lnTo>
                    <a:pt x="142760" y="426097"/>
                  </a:lnTo>
                  <a:lnTo>
                    <a:pt x="143332" y="427367"/>
                  </a:lnTo>
                  <a:lnTo>
                    <a:pt x="146151" y="427367"/>
                  </a:lnTo>
                  <a:lnTo>
                    <a:pt x="146570" y="429907"/>
                  </a:lnTo>
                  <a:lnTo>
                    <a:pt x="146570" y="418477"/>
                  </a:lnTo>
                  <a:lnTo>
                    <a:pt x="144399" y="418477"/>
                  </a:lnTo>
                  <a:lnTo>
                    <a:pt x="144399" y="419747"/>
                  </a:lnTo>
                  <a:lnTo>
                    <a:pt x="143535" y="421627"/>
                  </a:lnTo>
                  <a:lnTo>
                    <a:pt x="141935" y="421017"/>
                  </a:lnTo>
                  <a:lnTo>
                    <a:pt x="142760" y="419747"/>
                  </a:lnTo>
                  <a:lnTo>
                    <a:pt x="144399" y="419747"/>
                  </a:lnTo>
                  <a:lnTo>
                    <a:pt x="144399" y="418477"/>
                  </a:lnTo>
                  <a:lnTo>
                    <a:pt x="140220" y="418477"/>
                  </a:lnTo>
                  <a:lnTo>
                    <a:pt x="139268" y="418477"/>
                  </a:lnTo>
                  <a:lnTo>
                    <a:pt x="137350" y="418477"/>
                  </a:lnTo>
                  <a:lnTo>
                    <a:pt x="137147" y="418477"/>
                  </a:lnTo>
                  <a:lnTo>
                    <a:pt x="137058" y="419747"/>
                  </a:lnTo>
                  <a:lnTo>
                    <a:pt x="135991" y="418477"/>
                  </a:lnTo>
                  <a:lnTo>
                    <a:pt x="134848" y="418477"/>
                  </a:lnTo>
                  <a:lnTo>
                    <a:pt x="134518" y="415937"/>
                  </a:lnTo>
                  <a:lnTo>
                    <a:pt x="136283" y="417207"/>
                  </a:lnTo>
                  <a:lnTo>
                    <a:pt x="137134" y="417207"/>
                  </a:lnTo>
                  <a:lnTo>
                    <a:pt x="136918" y="415937"/>
                  </a:lnTo>
                  <a:lnTo>
                    <a:pt x="136486" y="413397"/>
                  </a:lnTo>
                  <a:lnTo>
                    <a:pt x="133870" y="413397"/>
                  </a:lnTo>
                  <a:lnTo>
                    <a:pt x="136753" y="410870"/>
                  </a:lnTo>
                  <a:lnTo>
                    <a:pt x="136271" y="409587"/>
                  </a:lnTo>
                  <a:lnTo>
                    <a:pt x="135851" y="408470"/>
                  </a:lnTo>
                  <a:lnTo>
                    <a:pt x="135813" y="408114"/>
                  </a:lnTo>
                  <a:lnTo>
                    <a:pt x="136118" y="405777"/>
                  </a:lnTo>
                  <a:lnTo>
                    <a:pt x="136740" y="410832"/>
                  </a:lnTo>
                  <a:lnTo>
                    <a:pt x="137058" y="408317"/>
                  </a:lnTo>
                  <a:lnTo>
                    <a:pt x="137718" y="408317"/>
                  </a:lnTo>
                  <a:lnTo>
                    <a:pt x="137464" y="409587"/>
                  </a:lnTo>
                  <a:lnTo>
                    <a:pt x="138328" y="409587"/>
                  </a:lnTo>
                  <a:lnTo>
                    <a:pt x="138684" y="408317"/>
                  </a:lnTo>
                  <a:lnTo>
                    <a:pt x="138734" y="408114"/>
                  </a:lnTo>
                  <a:lnTo>
                    <a:pt x="138150" y="407047"/>
                  </a:lnTo>
                  <a:lnTo>
                    <a:pt x="137464" y="405777"/>
                  </a:lnTo>
                  <a:lnTo>
                    <a:pt x="137680" y="407047"/>
                  </a:lnTo>
                  <a:lnTo>
                    <a:pt x="137312" y="405777"/>
                  </a:lnTo>
                  <a:lnTo>
                    <a:pt x="136410" y="405777"/>
                  </a:lnTo>
                  <a:lnTo>
                    <a:pt x="136283" y="404507"/>
                  </a:lnTo>
                  <a:lnTo>
                    <a:pt x="135140" y="401967"/>
                  </a:lnTo>
                  <a:lnTo>
                    <a:pt x="136728" y="403237"/>
                  </a:lnTo>
                  <a:lnTo>
                    <a:pt x="137833" y="403237"/>
                  </a:lnTo>
                  <a:lnTo>
                    <a:pt x="136410" y="401967"/>
                  </a:lnTo>
                  <a:lnTo>
                    <a:pt x="138252" y="399427"/>
                  </a:lnTo>
                  <a:lnTo>
                    <a:pt x="137744" y="405028"/>
                  </a:lnTo>
                  <a:lnTo>
                    <a:pt x="137833" y="404507"/>
                  </a:lnTo>
                  <a:lnTo>
                    <a:pt x="137947" y="404660"/>
                  </a:lnTo>
                  <a:lnTo>
                    <a:pt x="139598" y="407047"/>
                  </a:lnTo>
                  <a:lnTo>
                    <a:pt x="139560" y="408470"/>
                  </a:lnTo>
                  <a:lnTo>
                    <a:pt x="139966" y="409587"/>
                  </a:lnTo>
                  <a:lnTo>
                    <a:pt x="143408" y="408317"/>
                  </a:lnTo>
                  <a:lnTo>
                    <a:pt x="141770" y="410806"/>
                  </a:lnTo>
                  <a:lnTo>
                    <a:pt x="137236" y="412115"/>
                  </a:lnTo>
                  <a:lnTo>
                    <a:pt x="137718" y="413397"/>
                  </a:lnTo>
                  <a:lnTo>
                    <a:pt x="141490" y="412127"/>
                  </a:lnTo>
                  <a:lnTo>
                    <a:pt x="142430" y="414667"/>
                  </a:lnTo>
                  <a:lnTo>
                    <a:pt x="143078" y="415937"/>
                  </a:lnTo>
                  <a:lnTo>
                    <a:pt x="142100" y="417207"/>
                  </a:lnTo>
                  <a:lnTo>
                    <a:pt x="141859" y="415937"/>
                  </a:lnTo>
                  <a:lnTo>
                    <a:pt x="139268" y="417169"/>
                  </a:lnTo>
                  <a:lnTo>
                    <a:pt x="139268" y="417309"/>
                  </a:lnTo>
                  <a:lnTo>
                    <a:pt x="139496" y="417601"/>
                  </a:lnTo>
                  <a:lnTo>
                    <a:pt x="153225" y="417601"/>
                  </a:lnTo>
                  <a:lnTo>
                    <a:pt x="153352" y="417207"/>
                  </a:lnTo>
                  <a:lnTo>
                    <a:pt x="153898" y="415455"/>
                  </a:lnTo>
                  <a:lnTo>
                    <a:pt x="153974" y="417169"/>
                  </a:lnTo>
                  <a:lnTo>
                    <a:pt x="154051" y="417309"/>
                  </a:lnTo>
                  <a:lnTo>
                    <a:pt x="154241" y="417601"/>
                  </a:lnTo>
                  <a:lnTo>
                    <a:pt x="155384" y="417601"/>
                  </a:lnTo>
                  <a:lnTo>
                    <a:pt x="155460" y="414667"/>
                  </a:lnTo>
                  <a:lnTo>
                    <a:pt x="154139" y="414667"/>
                  </a:lnTo>
                  <a:lnTo>
                    <a:pt x="153568" y="412127"/>
                  </a:lnTo>
                  <a:lnTo>
                    <a:pt x="156933" y="412115"/>
                  </a:lnTo>
                  <a:lnTo>
                    <a:pt x="158648" y="410857"/>
                  </a:lnTo>
                  <a:lnTo>
                    <a:pt x="158038" y="409587"/>
                  </a:lnTo>
                  <a:lnTo>
                    <a:pt x="157213" y="410857"/>
                  </a:lnTo>
                  <a:lnTo>
                    <a:pt x="156108" y="409587"/>
                  </a:lnTo>
                  <a:lnTo>
                    <a:pt x="155981" y="408317"/>
                  </a:lnTo>
                  <a:lnTo>
                    <a:pt x="157175" y="408317"/>
                  </a:lnTo>
                  <a:lnTo>
                    <a:pt x="156108" y="407047"/>
                  </a:lnTo>
                  <a:lnTo>
                    <a:pt x="158648" y="407047"/>
                  </a:lnTo>
                  <a:lnTo>
                    <a:pt x="158445" y="405777"/>
                  </a:lnTo>
                  <a:lnTo>
                    <a:pt x="155613" y="407047"/>
                  </a:lnTo>
                  <a:lnTo>
                    <a:pt x="156108" y="404507"/>
                  </a:lnTo>
                  <a:lnTo>
                    <a:pt x="158851" y="405777"/>
                  </a:lnTo>
                  <a:lnTo>
                    <a:pt x="159359" y="404660"/>
                  </a:lnTo>
                  <a:lnTo>
                    <a:pt x="159308" y="403936"/>
                  </a:lnTo>
                  <a:lnTo>
                    <a:pt x="158915" y="401967"/>
                  </a:lnTo>
                  <a:lnTo>
                    <a:pt x="158648" y="400697"/>
                  </a:lnTo>
                  <a:lnTo>
                    <a:pt x="159473" y="400697"/>
                  </a:lnTo>
                  <a:lnTo>
                    <a:pt x="159639" y="401967"/>
                  </a:lnTo>
                  <a:lnTo>
                    <a:pt x="161874" y="401967"/>
                  </a:lnTo>
                  <a:lnTo>
                    <a:pt x="161899" y="403237"/>
                  </a:lnTo>
                  <a:lnTo>
                    <a:pt x="161556" y="407047"/>
                  </a:lnTo>
                  <a:lnTo>
                    <a:pt x="164350" y="413397"/>
                  </a:lnTo>
                  <a:lnTo>
                    <a:pt x="166725" y="415937"/>
                  </a:lnTo>
                  <a:lnTo>
                    <a:pt x="166725" y="380377"/>
                  </a:lnTo>
                  <a:lnTo>
                    <a:pt x="166141" y="380377"/>
                  </a:lnTo>
                  <a:lnTo>
                    <a:pt x="169633" y="377837"/>
                  </a:lnTo>
                  <a:lnTo>
                    <a:pt x="168503" y="376567"/>
                  </a:lnTo>
                  <a:lnTo>
                    <a:pt x="167373" y="375297"/>
                  </a:lnTo>
                  <a:lnTo>
                    <a:pt x="168109" y="374027"/>
                  </a:lnTo>
                  <a:lnTo>
                    <a:pt x="168846" y="372757"/>
                  </a:lnTo>
                  <a:lnTo>
                    <a:pt x="167830" y="372757"/>
                  </a:lnTo>
                  <a:lnTo>
                    <a:pt x="166433" y="370217"/>
                  </a:lnTo>
                  <a:lnTo>
                    <a:pt x="168846" y="370217"/>
                  </a:lnTo>
                  <a:lnTo>
                    <a:pt x="168605" y="371487"/>
                  </a:lnTo>
                  <a:lnTo>
                    <a:pt x="169303" y="371487"/>
                  </a:lnTo>
                  <a:lnTo>
                    <a:pt x="171018" y="368947"/>
                  </a:lnTo>
                  <a:lnTo>
                    <a:pt x="169583" y="368947"/>
                  </a:lnTo>
                  <a:lnTo>
                    <a:pt x="170002" y="367677"/>
                  </a:lnTo>
                  <a:lnTo>
                    <a:pt x="171183" y="367677"/>
                  </a:lnTo>
                  <a:lnTo>
                    <a:pt x="172072" y="363867"/>
                  </a:lnTo>
                  <a:lnTo>
                    <a:pt x="172377" y="362597"/>
                  </a:lnTo>
                  <a:lnTo>
                    <a:pt x="169633" y="362597"/>
                  </a:lnTo>
                  <a:lnTo>
                    <a:pt x="168935" y="362597"/>
                  </a:lnTo>
                  <a:lnTo>
                    <a:pt x="167373" y="360057"/>
                  </a:lnTo>
                  <a:lnTo>
                    <a:pt x="167906" y="360057"/>
                  </a:lnTo>
                  <a:lnTo>
                    <a:pt x="169633" y="362597"/>
                  </a:lnTo>
                  <a:lnTo>
                    <a:pt x="169913" y="360057"/>
                  </a:lnTo>
                  <a:lnTo>
                    <a:pt x="168897" y="360057"/>
                  </a:lnTo>
                  <a:lnTo>
                    <a:pt x="170002" y="357517"/>
                  </a:lnTo>
                  <a:lnTo>
                    <a:pt x="171551" y="357517"/>
                  </a:lnTo>
                  <a:lnTo>
                    <a:pt x="171107" y="360057"/>
                  </a:lnTo>
                  <a:lnTo>
                    <a:pt x="173075" y="358787"/>
                  </a:lnTo>
                  <a:lnTo>
                    <a:pt x="173723" y="356247"/>
                  </a:lnTo>
                  <a:lnTo>
                    <a:pt x="169951" y="357517"/>
                  </a:lnTo>
                  <a:lnTo>
                    <a:pt x="171805" y="354977"/>
                  </a:lnTo>
                  <a:lnTo>
                    <a:pt x="170573" y="354977"/>
                  </a:lnTo>
                  <a:lnTo>
                    <a:pt x="170535" y="356247"/>
                  </a:lnTo>
                  <a:lnTo>
                    <a:pt x="169913" y="357517"/>
                  </a:lnTo>
                  <a:lnTo>
                    <a:pt x="169799" y="356247"/>
                  </a:lnTo>
                  <a:lnTo>
                    <a:pt x="170002" y="354977"/>
                  </a:lnTo>
                  <a:lnTo>
                    <a:pt x="169265" y="354977"/>
                  </a:lnTo>
                  <a:lnTo>
                    <a:pt x="168732" y="356247"/>
                  </a:lnTo>
                  <a:lnTo>
                    <a:pt x="168643" y="358787"/>
                  </a:lnTo>
                  <a:lnTo>
                    <a:pt x="168122" y="359689"/>
                  </a:lnTo>
                  <a:lnTo>
                    <a:pt x="167944" y="358787"/>
                  </a:lnTo>
                  <a:lnTo>
                    <a:pt x="168643" y="358787"/>
                  </a:lnTo>
                  <a:lnTo>
                    <a:pt x="168643" y="356247"/>
                  </a:lnTo>
                  <a:lnTo>
                    <a:pt x="166103" y="356247"/>
                  </a:lnTo>
                  <a:lnTo>
                    <a:pt x="167741" y="354977"/>
                  </a:lnTo>
                  <a:lnTo>
                    <a:pt x="166941" y="353707"/>
                  </a:lnTo>
                  <a:lnTo>
                    <a:pt x="166141" y="352437"/>
                  </a:lnTo>
                  <a:lnTo>
                    <a:pt x="168643" y="353707"/>
                  </a:lnTo>
                  <a:lnTo>
                    <a:pt x="168363" y="352437"/>
                  </a:lnTo>
                  <a:lnTo>
                    <a:pt x="168071" y="351167"/>
                  </a:lnTo>
                  <a:lnTo>
                    <a:pt x="168706" y="349897"/>
                  </a:lnTo>
                  <a:lnTo>
                    <a:pt x="169341" y="348627"/>
                  </a:lnTo>
                  <a:lnTo>
                    <a:pt x="169545" y="348907"/>
                  </a:lnTo>
                  <a:lnTo>
                    <a:pt x="170573" y="347357"/>
                  </a:lnTo>
                  <a:lnTo>
                    <a:pt x="168363" y="348627"/>
                  </a:lnTo>
                  <a:lnTo>
                    <a:pt x="167170" y="348627"/>
                  </a:lnTo>
                  <a:lnTo>
                    <a:pt x="165493" y="347357"/>
                  </a:lnTo>
                  <a:lnTo>
                    <a:pt x="166674" y="347357"/>
                  </a:lnTo>
                  <a:lnTo>
                    <a:pt x="167093" y="346087"/>
                  </a:lnTo>
                  <a:lnTo>
                    <a:pt x="168643" y="346087"/>
                  </a:lnTo>
                  <a:lnTo>
                    <a:pt x="168656" y="344817"/>
                  </a:lnTo>
                  <a:lnTo>
                    <a:pt x="168681" y="342277"/>
                  </a:lnTo>
                  <a:lnTo>
                    <a:pt x="166560" y="342277"/>
                  </a:lnTo>
                  <a:lnTo>
                    <a:pt x="164833" y="341007"/>
                  </a:lnTo>
                  <a:lnTo>
                    <a:pt x="167830" y="341007"/>
                  </a:lnTo>
                  <a:lnTo>
                    <a:pt x="165404" y="339737"/>
                  </a:lnTo>
                  <a:lnTo>
                    <a:pt x="167373" y="338467"/>
                  </a:lnTo>
                  <a:lnTo>
                    <a:pt x="167119" y="338074"/>
                  </a:lnTo>
                  <a:lnTo>
                    <a:pt x="167538" y="338467"/>
                  </a:lnTo>
                  <a:lnTo>
                    <a:pt x="167132" y="337197"/>
                  </a:lnTo>
                  <a:lnTo>
                    <a:pt x="166725" y="335927"/>
                  </a:lnTo>
                  <a:lnTo>
                    <a:pt x="166319" y="334683"/>
                  </a:lnTo>
                  <a:lnTo>
                    <a:pt x="166319" y="337312"/>
                  </a:lnTo>
                  <a:lnTo>
                    <a:pt x="164020" y="338467"/>
                  </a:lnTo>
                  <a:lnTo>
                    <a:pt x="164833" y="335927"/>
                  </a:lnTo>
                  <a:lnTo>
                    <a:pt x="166319" y="337312"/>
                  </a:lnTo>
                  <a:lnTo>
                    <a:pt x="166319" y="334683"/>
                  </a:lnTo>
                  <a:lnTo>
                    <a:pt x="165493" y="332117"/>
                  </a:lnTo>
                  <a:lnTo>
                    <a:pt x="163563" y="332117"/>
                  </a:lnTo>
                  <a:lnTo>
                    <a:pt x="163715" y="330847"/>
                  </a:lnTo>
                  <a:lnTo>
                    <a:pt x="163855" y="329577"/>
                  </a:lnTo>
                  <a:lnTo>
                    <a:pt x="161874" y="329577"/>
                  </a:lnTo>
                  <a:lnTo>
                    <a:pt x="161874" y="401942"/>
                  </a:lnTo>
                  <a:lnTo>
                    <a:pt x="160286" y="400697"/>
                  </a:lnTo>
                  <a:lnTo>
                    <a:pt x="158648" y="399427"/>
                  </a:lnTo>
                  <a:lnTo>
                    <a:pt x="159054" y="398157"/>
                  </a:lnTo>
                  <a:lnTo>
                    <a:pt x="160083" y="399427"/>
                  </a:lnTo>
                  <a:lnTo>
                    <a:pt x="160578" y="399427"/>
                  </a:lnTo>
                  <a:lnTo>
                    <a:pt x="161188" y="398157"/>
                  </a:lnTo>
                  <a:lnTo>
                    <a:pt x="161810" y="398157"/>
                  </a:lnTo>
                  <a:lnTo>
                    <a:pt x="161874" y="401942"/>
                  </a:lnTo>
                  <a:lnTo>
                    <a:pt x="161874" y="329577"/>
                  </a:lnTo>
                  <a:lnTo>
                    <a:pt x="161810" y="394347"/>
                  </a:lnTo>
                  <a:lnTo>
                    <a:pt x="161810" y="396887"/>
                  </a:lnTo>
                  <a:lnTo>
                    <a:pt x="160985" y="396887"/>
                  </a:lnTo>
                  <a:lnTo>
                    <a:pt x="160401" y="395490"/>
                  </a:lnTo>
                  <a:lnTo>
                    <a:pt x="161810" y="394347"/>
                  </a:lnTo>
                  <a:lnTo>
                    <a:pt x="161810" y="329577"/>
                  </a:lnTo>
                  <a:lnTo>
                    <a:pt x="159816" y="329577"/>
                  </a:lnTo>
                  <a:lnTo>
                    <a:pt x="159816" y="394550"/>
                  </a:lnTo>
                  <a:lnTo>
                    <a:pt x="159308" y="395617"/>
                  </a:lnTo>
                  <a:lnTo>
                    <a:pt x="159385" y="394347"/>
                  </a:lnTo>
                  <a:lnTo>
                    <a:pt x="158648" y="394347"/>
                  </a:lnTo>
                  <a:lnTo>
                    <a:pt x="159219" y="393077"/>
                  </a:lnTo>
                  <a:lnTo>
                    <a:pt x="159816" y="394550"/>
                  </a:lnTo>
                  <a:lnTo>
                    <a:pt x="159816" y="329577"/>
                  </a:lnTo>
                  <a:lnTo>
                    <a:pt x="155575" y="329577"/>
                  </a:lnTo>
                  <a:lnTo>
                    <a:pt x="155575" y="336245"/>
                  </a:lnTo>
                  <a:lnTo>
                    <a:pt x="155333" y="337197"/>
                  </a:lnTo>
                  <a:lnTo>
                    <a:pt x="154876" y="337197"/>
                  </a:lnTo>
                  <a:lnTo>
                    <a:pt x="154190" y="337197"/>
                  </a:lnTo>
                  <a:lnTo>
                    <a:pt x="152996" y="335927"/>
                  </a:lnTo>
                  <a:lnTo>
                    <a:pt x="154876" y="337197"/>
                  </a:lnTo>
                  <a:lnTo>
                    <a:pt x="154762" y="335800"/>
                  </a:lnTo>
                  <a:lnTo>
                    <a:pt x="154343" y="334657"/>
                  </a:lnTo>
                  <a:lnTo>
                    <a:pt x="155460" y="334657"/>
                  </a:lnTo>
                  <a:lnTo>
                    <a:pt x="155575" y="336245"/>
                  </a:lnTo>
                  <a:lnTo>
                    <a:pt x="155575" y="329577"/>
                  </a:lnTo>
                  <a:lnTo>
                    <a:pt x="155371" y="329577"/>
                  </a:lnTo>
                  <a:lnTo>
                    <a:pt x="155371" y="330847"/>
                  </a:lnTo>
                  <a:lnTo>
                    <a:pt x="153327" y="334657"/>
                  </a:lnTo>
                  <a:lnTo>
                    <a:pt x="152920" y="334657"/>
                  </a:lnTo>
                  <a:lnTo>
                    <a:pt x="152920" y="333387"/>
                  </a:lnTo>
                  <a:lnTo>
                    <a:pt x="153568" y="333387"/>
                  </a:lnTo>
                  <a:lnTo>
                    <a:pt x="155371" y="330847"/>
                  </a:lnTo>
                  <a:lnTo>
                    <a:pt x="155371" y="329577"/>
                  </a:lnTo>
                  <a:lnTo>
                    <a:pt x="142265" y="329577"/>
                  </a:lnTo>
                  <a:lnTo>
                    <a:pt x="142265" y="376567"/>
                  </a:lnTo>
                  <a:lnTo>
                    <a:pt x="142062" y="376516"/>
                  </a:lnTo>
                  <a:lnTo>
                    <a:pt x="142062" y="395617"/>
                  </a:lnTo>
                  <a:lnTo>
                    <a:pt x="141693" y="395782"/>
                  </a:lnTo>
                  <a:lnTo>
                    <a:pt x="141693" y="403237"/>
                  </a:lnTo>
                  <a:lnTo>
                    <a:pt x="139547" y="403936"/>
                  </a:lnTo>
                  <a:lnTo>
                    <a:pt x="140220" y="401967"/>
                  </a:lnTo>
                  <a:lnTo>
                    <a:pt x="140957" y="401967"/>
                  </a:lnTo>
                  <a:lnTo>
                    <a:pt x="140589" y="403237"/>
                  </a:lnTo>
                  <a:lnTo>
                    <a:pt x="141693" y="403237"/>
                  </a:lnTo>
                  <a:lnTo>
                    <a:pt x="141693" y="395782"/>
                  </a:lnTo>
                  <a:lnTo>
                    <a:pt x="140131" y="396494"/>
                  </a:lnTo>
                  <a:lnTo>
                    <a:pt x="140131" y="400697"/>
                  </a:lnTo>
                  <a:lnTo>
                    <a:pt x="139458" y="403961"/>
                  </a:lnTo>
                  <a:lnTo>
                    <a:pt x="138087" y="404418"/>
                  </a:lnTo>
                  <a:lnTo>
                    <a:pt x="138785" y="403237"/>
                  </a:lnTo>
                  <a:lnTo>
                    <a:pt x="138950" y="400697"/>
                  </a:lnTo>
                  <a:lnTo>
                    <a:pt x="140131" y="400697"/>
                  </a:lnTo>
                  <a:lnTo>
                    <a:pt x="140131" y="396494"/>
                  </a:lnTo>
                  <a:lnTo>
                    <a:pt x="139509" y="396760"/>
                  </a:lnTo>
                  <a:lnTo>
                    <a:pt x="139433" y="396887"/>
                  </a:lnTo>
                  <a:lnTo>
                    <a:pt x="139230" y="396887"/>
                  </a:lnTo>
                  <a:lnTo>
                    <a:pt x="137795" y="396887"/>
                  </a:lnTo>
                  <a:lnTo>
                    <a:pt x="138315" y="395617"/>
                  </a:lnTo>
                  <a:lnTo>
                    <a:pt x="138823" y="394347"/>
                  </a:lnTo>
                  <a:lnTo>
                    <a:pt x="136410" y="395617"/>
                  </a:lnTo>
                  <a:lnTo>
                    <a:pt x="135826" y="394347"/>
                  </a:lnTo>
                  <a:lnTo>
                    <a:pt x="136309" y="392201"/>
                  </a:lnTo>
                  <a:lnTo>
                    <a:pt x="135140" y="391807"/>
                  </a:lnTo>
                  <a:lnTo>
                    <a:pt x="135813" y="391375"/>
                  </a:lnTo>
                  <a:lnTo>
                    <a:pt x="134683" y="390537"/>
                  </a:lnTo>
                  <a:lnTo>
                    <a:pt x="136232" y="391109"/>
                  </a:lnTo>
                  <a:lnTo>
                    <a:pt x="137147" y="390537"/>
                  </a:lnTo>
                  <a:lnTo>
                    <a:pt x="138480" y="389686"/>
                  </a:lnTo>
                  <a:lnTo>
                    <a:pt x="138785" y="390537"/>
                  </a:lnTo>
                  <a:lnTo>
                    <a:pt x="140258" y="390537"/>
                  </a:lnTo>
                  <a:lnTo>
                    <a:pt x="138582" y="391807"/>
                  </a:lnTo>
                  <a:lnTo>
                    <a:pt x="138785" y="393014"/>
                  </a:lnTo>
                  <a:lnTo>
                    <a:pt x="137731" y="392671"/>
                  </a:lnTo>
                  <a:lnTo>
                    <a:pt x="137058" y="394347"/>
                  </a:lnTo>
                  <a:lnTo>
                    <a:pt x="137883" y="393077"/>
                  </a:lnTo>
                  <a:lnTo>
                    <a:pt x="138785" y="393077"/>
                  </a:lnTo>
                  <a:lnTo>
                    <a:pt x="139420" y="396798"/>
                  </a:lnTo>
                  <a:lnTo>
                    <a:pt x="140220" y="395617"/>
                  </a:lnTo>
                  <a:lnTo>
                    <a:pt x="142062" y="395617"/>
                  </a:lnTo>
                  <a:lnTo>
                    <a:pt x="142062" y="376516"/>
                  </a:lnTo>
                  <a:lnTo>
                    <a:pt x="140296" y="376021"/>
                  </a:lnTo>
                  <a:lnTo>
                    <a:pt x="140296" y="386727"/>
                  </a:lnTo>
                  <a:lnTo>
                    <a:pt x="139598" y="387997"/>
                  </a:lnTo>
                  <a:lnTo>
                    <a:pt x="137795" y="387997"/>
                  </a:lnTo>
                  <a:lnTo>
                    <a:pt x="137680" y="389267"/>
                  </a:lnTo>
                  <a:lnTo>
                    <a:pt x="136194" y="389267"/>
                  </a:lnTo>
                  <a:lnTo>
                    <a:pt x="136982" y="386727"/>
                  </a:lnTo>
                  <a:lnTo>
                    <a:pt x="137058" y="385457"/>
                  </a:lnTo>
                  <a:lnTo>
                    <a:pt x="138049" y="385457"/>
                  </a:lnTo>
                  <a:lnTo>
                    <a:pt x="137591" y="387997"/>
                  </a:lnTo>
                  <a:lnTo>
                    <a:pt x="139598" y="386727"/>
                  </a:lnTo>
                  <a:lnTo>
                    <a:pt x="138950" y="386727"/>
                  </a:lnTo>
                  <a:lnTo>
                    <a:pt x="139890" y="385457"/>
                  </a:lnTo>
                  <a:lnTo>
                    <a:pt x="140296" y="386727"/>
                  </a:lnTo>
                  <a:lnTo>
                    <a:pt x="140296" y="376021"/>
                  </a:lnTo>
                  <a:lnTo>
                    <a:pt x="139598" y="375831"/>
                  </a:lnTo>
                  <a:lnTo>
                    <a:pt x="139598" y="377837"/>
                  </a:lnTo>
                  <a:lnTo>
                    <a:pt x="139153" y="379107"/>
                  </a:lnTo>
                  <a:lnTo>
                    <a:pt x="138861" y="379107"/>
                  </a:lnTo>
                  <a:lnTo>
                    <a:pt x="139598" y="380377"/>
                  </a:lnTo>
                  <a:lnTo>
                    <a:pt x="138582" y="381647"/>
                  </a:lnTo>
                  <a:lnTo>
                    <a:pt x="137833" y="377837"/>
                  </a:lnTo>
                  <a:lnTo>
                    <a:pt x="139598" y="377837"/>
                  </a:lnTo>
                  <a:lnTo>
                    <a:pt x="139598" y="375831"/>
                  </a:lnTo>
                  <a:lnTo>
                    <a:pt x="138391" y="375488"/>
                  </a:lnTo>
                  <a:lnTo>
                    <a:pt x="138328" y="375297"/>
                  </a:lnTo>
                  <a:lnTo>
                    <a:pt x="140220" y="375297"/>
                  </a:lnTo>
                  <a:lnTo>
                    <a:pt x="142265" y="376567"/>
                  </a:lnTo>
                  <a:lnTo>
                    <a:pt x="142265" y="329577"/>
                  </a:lnTo>
                  <a:lnTo>
                    <a:pt x="140868" y="329577"/>
                  </a:lnTo>
                  <a:lnTo>
                    <a:pt x="140868" y="367677"/>
                  </a:lnTo>
                  <a:lnTo>
                    <a:pt x="140868" y="370217"/>
                  </a:lnTo>
                  <a:lnTo>
                    <a:pt x="139357" y="372757"/>
                  </a:lnTo>
                  <a:lnTo>
                    <a:pt x="137795" y="371576"/>
                  </a:lnTo>
                  <a:lnTo>
                    <a:pt x="137795" y="377837"/>
                  </a:lnTo>
                  <a:lnTo>
                    <a:pt x="137058" y="377837"/>
                  </a:lnTo>
                  <a:lnTo>
                    <a:pt x="137058" y="376567"/>
                  </a:lnTo>
                  <a:lnTo>
                    <a:pt x="137680" y="376567"/>
                  </a:lnTo>
                  <a:lnTo>
                    <a:pt x="137718" y="375297"/>
                  </a:lnTo>
                  <a:lnTo>
                    <a:pt x="137795" y="377837"/>
                  </a:lnTo>
                  <a:lnTo>
                    <a:pt x="137795" y="371576"/>
                  </a:lnTo>
                  <a:lnTo>
                    <a:pt x="137680" y="374027"/>
                  </a:lnTo>
                  <a:lnTo>
                    <a:pt x="136982" y="374027"/>
                  </a:lnTo>
                  <a:lnTo>
                    <a:pt x="137261" y="372757"/>
                  </a:lnTo>
                  <a:lnTo>
                    <a:pt x="136410" y="372757"/>
                  </a:lnTo>
                  <a:lnTo>
                    <a:pt x="137020" y="371487"/>
                  </a:lnTo>
                  <a:lnTo>
                    <a:pt x="137591" y="370217"/>
                  </a:lnTo>
                  <a:lnTo>
                    <a:pt x="136194" y="370217"/>
                  </a:lnTo>
                  <a:lnTo>
                    <a:pt x="136296" y="368947"/>
                  </a:lnTo>
                  <a:lnTo>
                    <a:pt x="136410" y="367677"/>
                  </a:lnTo>
                  <a:lnTo>
                    <a:pt x="139433" y="367677"/>
                  </a:lnTo>
                  <a:lnTo>
                    <a:pt x="138899" y="368947"/>
                  </a:lnTo>
                  <a:lnTo>
                    <a:pt x="138950" y="370217"/>
                  </a:lnTo>
                  <a:lnTo>
                    <a:pt x="139268" y="370217"/>
                  </a:lnTo>
                  <a:lnTo>
                    <a:pt x="139598" y="370217"/>
                  </a:lnTo>
                  <a:lnTo>
                    <a:pt x="140868" y="370217"/>
                  </a:lnTo>
                  <a:lnTo>
                    <a:pt x="140868" y="367677"/>
                  </a:lnTo>
                  <a:lnTo>
                    <a:pt x="140665" y="368947"/>
                  </a:lnTo>
                  <a:lnTo>
                    <a:pt x="139547" y="369963"/>
                  </a:lnTo>
                  <a:lnTo>
                    <a:pt x="139319" y="368947"/>
                  </a:lnTo>
                  <a:lnTo>
                    <a:pt x="140004" y="368947"/>
                  </a:lnTo>
                  <a:lnTo>
                    <a:pt x="140220" y="367677"/>
                  </a:lnTo>
                  <a:lnTo>
                    <a:pt x="140868" y="367677"/>
                  </a:lnTo>
                  <a:lnTo>
                    <a:pt x="140868" y="329577"/>
                  </a:lnTo>
                  <a:lnTo>
                    <a:pt x="139598" y="329577"/>
                  </a:lnTo>
                  <a:lnTo>
                    <a:pt x="139598" y="346087"/>
                  </a:lnTo>
                  <a:lnTo>
                    <a:pt x="139522" y="347357"/>
                  </a:lnTo>
                  <a:lnTo>
                    <a:pt x="137591" y="347357"/>
                  </a:lnTo>
                  <a:lnTo>
                    <a:pt x="136893" y="347357"/>
                  </a:lnTo>
                  <a:lnTo>
                    <a:pt x="137096" y="346087"/>
                  </a:lnTo>
                  <a:lnTo>
                    <a:pt x="137058" y="344817"/>
                  </a:lnTo>
                  <a:lnTo>
                    <a:pt x="138049" y="344817"/>
                  </a:lnTo>
                  <a:lnTo>
                    <a:pt x="137591" y="347357"/>
                  </a:lnTo>
                  <a:lnTo>
                    <a:pt x="139598" y="346087"/>
                  </a:lnTo>
                  <a:lnTo>
                    <a:pt x="139598" y="329577"/>
                  </a:lnTo>
                  <a:lnTo>
                    <a:pt x="138950" y="329577"/>
                  </a:lnTo>
                  <a:lnTo>
                    <a:pt x="138950" y="339737"/>
                  </a:lnTo>
                  <a:lnTo>
                    <a:pt x="138899" y="341007"/>
                  </a:lnTo>
                  <a:lnTo>
                    <a:pt x="136309" y="341007"/>
                  </a:lnTo>
                  <a:lnTo>
                    <a:pt x="136309" y="341858"/>
                  </a:lnTo>
                  <a:lnTo>
                    <a:pt x="136245" y="341439"/>
                  </a:lnTo>
                  <a:lnTo>
                    <a:pt x="136309" y="341858"/>
                  </a:lnTo>
                  <a:lnTo>
                    <a:pt x="136309" y="341007"/>
                  </a:lnTo>
                  <a:lnTo>
                    <a:pt x="136182" y="340728"/>
                  </a:lnTo>
                  <a:lnTo>
                    <a:pt x="138950" y="339737"/>
                  </a:lnTo>
                  <a:lnTo>
                    <a:pt x="138950" y="329577"/>
                  </a:lnTo>
                  <a:lnTo>
                    <a:pt x="136931" y="329577"/>
                  </a:lnTo>
                  <a:lnTo>
                    <a:pt x="136779" y="329577"/>
                  </a:lnTo>
                  <a:lnTo>
                    <a:pt x="137058" y="330847"/>
                  </a:lnTo>
                  <a:lnTo>
                    <a:pt x="138328" y="332117"/>
                  </a:lnTo>
                  <a:lnTo>
                    <a:pt x="137680" y="332117"/>
                  </a:lnTo>
                  <a:lnTo>
                    <a:pt x="137680" y="337197"/>
                  </a:lnTo>
                  <a:lnTo>
                    <a:pt x="136779" y="339737"/>
                  </a:lnTo>
                  <a:lnTo>
                    <a:pt x="136131" y="340334"/>
                  </a:lnTo>
                  <a:lnTo>
                    <a:pt x="136055" y="339737"/>
                  </a:lnTo>
                  <a:lnTo>
                    <a:pt x="135750" y="337197"/>
                  </a:lnTo>
                  <a:lnTo>
                    <a:pt x="137680" y="337197"/>
                  </a:lnTo>
                  <a:lnTo>
                    <a:pt x="137680" y="332117"/>
                  </a:lnTo>
                  <a:lnTo>
                    <a:pt x="135509" y="332117"/>
                  </a:lnTo>
                  <a:lnTo>
                    <a:pt x="137388" y="335927"/>
                  </a:lnTo>
                  <a:lnTo>
                    <a:pt x="136410" y="335927"/>
                  </a:lnTo>
                  <a:lnTo>
                    <a:pt x="134848" y="337197"/>
                  </a:lnTo>
                  <a:lnTo>
                    <a:pt x="135140" y="333387"/>
                  </a:lnTo>
                  <a:lnTo>
                    <a:pt x="134480" y="337197"/>
                  </a:lnTo>
                  <a:lnTo>
                    <a:pt x="133045" y="335927"/>
                  </a:lnTo>
                  <a:lnTo>
                    <a:pt x="133210" y="335927"/>
                  </a:lnTo>
                  <a:lnTo>
                    <a:pt x="133096" y="335800"/>
                  </a:lnTo>
                  <a:lnTo>
                    <a:pt x="133642" y="334657"/>
                  </a:lnTo>
                  <a:lnTo>
                    <a:pt x="134239" y="333387"/>
                  </a:lnTo>
                  <a:lnTo>
                    <a:pt x="133870" y="330847"/>
                  </a:lnTo>
                  <a:lnTo>
                    <a:pt x="132600" y="330847"/>
                  </a:lnTo>
                  <a:lnTo>
                    <a:pt x="132600" y="334657"/>
                  </a:lnTo>
                  <a:lnTo>
                    <a:pt x="132575" y="335229"/>
                  </a:lnTo>
                  <a:lnTo>
                    <a:pt x="132359" y="334975"/>
                  </a:lnTo>
                  <a:lnTo>
                    <a:pt x="132600" y="334657"/>
                  </a:lnTo>
                  <a:lnTo>
                    <a:pt x="132600" y="330847"/>
                  </a:lnTo>
                  <a:lnTo>
                    <a:pt x="132143" y="330847"/>
                  </a:lnTo>
                  <a:lnTo>
                    <a:pt x="132270" y="333387"/>
                  </a:lnTo>
                  <a:lnTo>
                    <a:pt x="130911" y="333387"/>
                  </a:lnTo>
                  <a:lnTo>
                    <a:pt x="130060" y="333387"/>
                  </a:lnTo>
                  <a:lnTo>
                    <a:pt x="131241" y="332117"/>
                  </a:lnTo>
                  <a:lnTo>
                    <a:pt x="132270" y="329577"/>
                  </a:lnTo>
                  <a:lnTo>
                    <a:pt x="134848" y="328434"/>
                  </a:lnTo>
                  <a:lnTo>
                    <a:pt x="134721" y="328307"/>
                  </a:lnTo>
                  <a:lnTo>
                    <a:pt x="135623" y="327037"/>
                  </a:lnTo>
                  <a:lnTo>
                    <a:pt x="135140" y="324497"/>
                  </a:lnTo>
                  <a:lnTo>
                    <a:pt x="136410" y="324497"/>
                  </a:lnTo>
                  <a:lnTo>
                    <a:pt x="136410" y="323227"/>
                  </a:lnTo>
                  <a:lnTo>
                    <a:pt x="136410" y="321957"/>
                  </a:lnTo>
                  <a:lnTo>
                    <a:pt x="138531" y="324497"/>
                  </a:lnTo>
                  <a:lnTo>
                    <a:pt x="137058" y="325767"/>
                  </a:lnTo>
                  <a:lnTo>
                    <a:pt x="136410" y="328307"/>
                  </a:lnTo>
                  <a:lnTo>
                    <a:pt x="136893" y="329450"/>
                  </a:lnTo>
                  <a:lnTo>
                    <a:pt x="137020" y="328307"/>
                  </a:lnTo>
                  <a:lnTo>
                    <a:pt x="137998" y="328307"/>
                  </a:lnTo>
                  <a:lnTo>
                    <a:pt x="136944" y="329387"/>
                  </a:lnTo>
                  <a:lnTo>
                    <a:pt x="163804" y="329450"/>
                  </a:lnTo>
                  <a:lnTo>
                    <a:pt x="163360" y="328307"/>
                  </a:lnTo>
                  <a:lnTo>
                    <a:pt x="162255" y="327037"/>
                  </a:lnTo>
                  <a:lnTo>
                    <a:pt x="163652" y="325767"/>
                  </a:lnTo>
                  <a:lnTo>
                    <a:pt x="164426" y="324497"/>
                  </a:lnTo>
                  <a:lnTo>
                    <a:pt x="166725" y="325767"/>
                  </a:lnTo>
                  <a:lnTo>
                    <a:pt x="164185" y="323227"/>
                  </a:lnTo>
                  <a:lnTo>
                    <a:pt x="167017" y="321144"/>
                  </a:lnTo>
                  <a:lnTo>
                    <a:pt x="166103" y="321957"/>
                  </a:lnTo>
                  <a:lnTo>
                    <a:pt x="167233" y="321043"/>
                  </a:lnTo>
                  <a:lnTo>
                    <a:pt x="167335" y="320865"/>
                  </a:lnTo>
                  <a:lnTo>
                    <a:pt x="167309" y="320687"/>
                  </a:lnTo>
                  <a:lnTo>
                    <a:pt x="167538" y="320687"/>
                  </a:lnTo>
                  <a:lnTo>
                    <a:pt x="167335" y="320865"/>
                  </a:lnTo>
                  <a:lnTo>
                    <a:pt x="167347" y="321043"/>
                  </a:lnTo>
                  <a:lnTo>
                    <a:pt x="167538" y="320865"/>
                  </a:lnTo>
                  <a:lnTo>
                    <a:pt x="167665" y="320687"/>
                  </a:lnTo>
                  <a:lnTo>
                    <a:pt x="167297" y="320471"/>
                  </a:lnTo>
                  <a:lnTo>
                    <a:pt x="167297" y="320687"/>
                  </a:lnTo>
                  <a:lnTo>
                    <a:pt x="167233" y="320446"/>
                  </a:lnTo>
                  <a:lnTo>
                    <a:pt x="165455" y="319417"/>
                  </a:lnTo>
                  <a:lnTo>
                    <a:pt x="165366" y="320687"/>
                  </a:lnTo>
                  <a:lnTo>
                    <a:pt x="164185" y="320687"/>
                  </a:lnTo>
                  <a:lnTo>
                    <a:pt x="164757" y="319417"/>
                  </a:lnTo>
                  <a:lnTo>
                    <a:pt x="165125" y="318147"/>
                  </a:lnTo>
                  <a:lnTo>
                    <a:pt x="166725" y="318147"/>
                  </a:lnTo>
                  <a:lnTo>
                    <a:pt x="167208" y="320319"/>
                  </a:lnTo>
                  <a:lnTo>
                    <a:pt x="167297" y="320471"/>
                  </a:lnTo>
                  <a:lnTo>
                    <a:pt x="167005" y="316877"/>
                  </a:lnTo>
                  <a:lnTo>
                    <a:pt x="167208" y="316877"/>
                  </a:lnTo>
                  <a:lnTo>
                    <a:pt x="167627" y="318147"/>
                  </a:lnTo>
                  <a:lnTo>
                    <a:pt x="167906" y="316877"/>
                  </a:lnTo>
                  <a:lnTo>
                    <a:pt x="168198" y="315607"/>
                  </a:lnTo>
                  <a:lnTo>
                    <a:pt x="165989" y="313067"/>
                  </a:lnTo>
                  <a:lnTo>
                    <a:pt x="164223" y="315607"/>
                  </a:lnTo>
                  <a:lnTo>
                    <a:pt x="163080" y="318147"/>
                  </a:lnTo>
                  <a:lnTo>
                    <a:pt x="160540" y="318147"/>
                  </a:lnTo>
                  <a:lnTo>
                    <a:pt x="160578" y="316877"/>
                  </a:lnTo>
                  <a:lnTo>
                    <a:pt x="160248" y="316877"/>
                  </a:lnTo>
                  <a:lnTo>
                    <a:pt x="159918" y="315607"/>
                  </a:lnTo>
                  <a:lnTo>
                    <a:pt x="162864" y="315607"/>
                  </a:lnTo>
                  <a:lnTo>
                    <a:pt x="157467" y="314337"/>
                  </a:lnTo>
                  <a:lnTo>
                    <a:pt x="158686" y="311797"/>
                  </a:lnTo>
                  <a:lnTo>
                    <a:pt x="159308" y="310527"/>
                  </a:lnTo>
                  <a:lnTo>
                    <a:pt x="158000" y="311797"/>
                  </a:lnTo>
                  <a:lnTo>
                    <a:pt x="155663" y="310527"/>
                  </a:lnTo>
                  <a:lnTo>
                    <a:pt x="156768" y="313067"/>
                  </a:lnTo>
                  <a:lnTo>
                    <a:pt x="155663" y="312293"/>
                  </a:lnTo>
                  <a:lnTo>
                    <a:pt x="155663" y="321957"/>
                  </a:lnTo>
                  <a:lnTo>
                    <a:pt x="155371" y="323227"/>
                  </a:lnTo>
                  <a:lnTo>
                    <a:pt x="154838" y="324497"/>
                  </a:lnTo>
                  <a:lnTo>
                    <a:pt x="153733" y="323227"/>
                  </a:lnTo>
                  <a:lnTo>
                    <a:pt x="154762" y="323227"/>
                  </a:lnTo>
                  <a:lnTo>
                    <a:pt x="154838" y="321957"/>
                  </a:lnTo>
                  <a:lnTo>
                    <a:pt x="153733" y="321957"/>
                  </a:lnTo>
                  <a:lnTo>
                    <a:pt x="153568" y="323227"/>
                  </a:lnTo>
                  <a:lnTo>
                    <a:pt x="151853" y="323227"/>
                  </a:lnTo>
                  <a:lnTo>
                    <a:pt x="152412" y="321957"/>
                  </a:lnTo>
                  <a:lnTo>
                    <a:pt x="153530" y="319417"/>
                  </a:lnTo>
                  <a:lnTo>
                    <a:pt x="155460" y="320687"/>
                  </a:lnTo>
                  <a:lnTo>
                    <a:pt x="155663" y="321957"/>
                  </a:lnTo>
                  <a:lnTo>
                    <a:pt x="155663" y="312293"/>
                  </a:lnTo>
                  <a:lnTo>
                    <a:pt x="154965" y="311797"/>
                  </a:lnTo>
                  <a:lnTo>
                    <a:pt x="155130" y="313067"/>
                  </a:lnTo>
                  <a:lnTo>
                    <a:pt x="153568" y="313067"/>
                  </a:lnTo>
                  <a:lnTo>
                    <a:pt x="154597" y="311797"/>
                  </a:lnTo>
                  <a:lnTo>
                    <a:pt x="154393" y="309257"/>
                  </a:lnTo>
                  <a:lnTo>
                    <a:pt x="153568" y="309257"/>
                  </a:lnTo>
                  <a:lnTo>
                    <a:pt x="153568" y="307987"/>
                  </a:lnTo>
                  <a:lnTo>
                    <a:pt x="154762" y="307987"/>
                  </a:lnTo>
                  <a:lnTo>
                    <a:pt x="154749" y="307809"/>
                  </a:lnTo>
                  <a:lnTo>
                    <a:pt x="154838" y="307187"/>
                  </a:lnTo>
                  <a:lnTo>
                    <a:pt x="154774" y="306374"/>
                  </a:lnTo>
                  <a:lnTo>
                    <a:pt x="154495" y="305447"/>
                  </a:lnTo>
                  <a:lnTo>
                    <a:pt x="153733" y="305447"/>
                  </a:lnTo>
                  <a:lnTo>
                    <a:pt x="153568" y="305447"/>
                  </a:lnTo>
                  <a:lnTo>
                    <a:pt x="152501" y="307987"/>
                  </a:lnTo>
                  <a:lnTo>
                    <a:pt x="152336" y="304177"/>
                  </a:lnTo>
                  <a:lnTo>
                    <a:pt x="153530" y="304177"/>
                  </a:lnTo>
                  <a:lnTo>
                    <a:pt x="153682" y="305155"/>
                  </a:lnTo>
                  <a:lnTo>
                    <a:pt x="154393" y="305155"/>
                  </a:lnTo>
                  <a:lnTo>
                    <a:pt x="154495" y="305447"/>
                  </a:lnTo>
                  <a:lnTo>
                    <a:pt x="154876" y="305447"/>
                  </a:lnTo>
                  <a:lnTo>
                    <a:pt x="155663" y="303644"/>
                  </a:lnTo>
                  <a:lnTo>
                    <a:pt x="155752" y="303415"/>
                  </a:lnTo>
                  <a:lnTo>
                    <a:pt x="155702" y="304177"/>
                  </a:lnTo>
                  <a:lnTo>
                    <a:pt x="157441" y="306095"/>
                  </a:lnTo>
                  <a:lnTo>
                    <a:pt x="157568" y="305447"/>
                  </a:lnTo>
                  <a:lnTo>
                    <a:pt x="157619" y="304139"/>
                  </a:lnTo>
                  <a:lnTo>
                    <a:pt x="156718" y="303403"/>
                  </a:lnTo>
                  <a:lnTo>
                    <a:pt x="157378" y="302907"/>
                  </a:lnTo>
                  <a:lnTo>
                    <a:pt x="158648" y="302907"/>
                  </a:lnTo>
                  <a:lnTo>
                    <a:pt x="159473" y="301637"/>
                  </a:lnTo>
                  <a:lnTo>
                    <a:pt x="159918" y="301637"/>
                  </a:lnTo>
                  <a:lnTo>
                    <a:pt x="159956" y="300367"/>
                  </a:lnTo>
                  <a:lnTo>
                    <a:pt x="159308" y="300164"/>
                  </a:lnTo>
                  <a:lnTo>
                    <a:pt x="159308" y="301637"/>
                  </a:lnTo>
                  <a:lnTo>
                    <a:pt x="158318" y="301637"/>
                  </a:lnTo>
                  <a:lnTo>
                    <a:pt x="159270" y="300367"/>
                  </a:lnTo>
                  <a:lnTo>
                    <a:pt x="159308" y="301637"/>
                  </a:lnTo>
                  <a:lnTo>
                    <a:pt x="159308" y="300164"/>
                  </a:lnTo>
                  <a:lnTo>
                    <a:pt x="156933" y="299402"/>
                  </a:lnTo>
                  <a:lnTo>
                    <a:pt x="156933" y="301637"/>
                  </a:lnTo>
                  <a:lnTo>
                    <a:pt x="156476" y="301637"/>
                  </a:lnTo>
                  <a:lnTo>
                    <a:pt x="156057" y="301409"/>
                  </a:lnTo>
                  <a:lnTo>
                    <a:pt x="155981" y="300367"/>
                  </a:lnTo>
                  <a:lnTo>
                    <a:pt x="155638" y="300367"/>
                  </a:lnTo>
                  <a:lnTo>
                    <a:pt x="155638" y="303187"/>
                  </a:lnTo>
                  <a:lnTo>
                    <a:pt x="154393" y="304177"/>
                  </a:lnTo>
                  <a:lnTo>
                    <a:pt x="154940" y="302907"/>
                  </a:lnTo>
                  <a:lnTo>
                    <a:pt x="155498" y="301637"/>
                  </a:lnTo>
                  <a:lnTo>
                    <a:pt x="155638" y="303187"/>
                  </a:lnTo>
                  <a:lnTo>
                    <a:pt x="155638" y="300367"/>
                  </a:lnTo>
                  <a:lnTo>
                    <a:pt x="155460" y="300367"/>
                  </a:lnTo>
                  <a:lnTo>
                    <a:pt x="155498" y="301104"/>
                  </a:lnTo>
                  <a:lnTo>
                    <a:pt x="154393" y="300507"/>
                  </a:lnTo>
                  <a:lnTo>
                    <a:pt x="154393" y="301637"/>
                  </a:lnTo>
                  <a:lnTo>
                    <a:pt x="153860" y="302907"/>
                  </a:lnTo>
                  <a:lnTo>
                    <a:pt x="153568" y="301637"/>
                  </a:lnTo>
                  <a:lnTo>
                    <a:pt x="154393" y="301637"/>
                  </a:lnTo>
                  <a:lnTo>
                    <a:pt x="154393" y="300507"/>
                  </a:lnTo>
                  <a:lnTo>
                    <a:pt x="151803" y="299097"/>
                  </a:lnTo>
                  <a:lnTo>
                    <a:pt x="154228" y="297827"/>
                  </a:lnTo>
                  <a:lnTo>
                    <a:pt x="158318" y="299097"/>
                  </a:lnTo>
                  <a:lnTo>
                    <a:pt x="155879" y="297827"/>
                  </a:lnTo>
                  <a:lnTo>
                    <a:pt x="153441" y="296557"/>
                  </a:lnTo>
                  <a:lnTo>
                    <a:pt x="153644" y="296494"/>
                  </a:lnTo>
                  <a:lnTo>
                    <a:pt x="153568" y="295287"/>
                  </a:lnTo>
                  <a:lnTo>
                    <a:pt x="156273" y="295287"/>
                  </a:lnTo>
                  <a:lnTo>
                    <a:pt x="154063" y="296354"/>
                  </a:lnTo>
                  <a:lnTo>
                    <a:pt x="157378" y="295287"/>
                  </a:lnTo>
                  <a:lnTo>
                    <a:pt x="158572" y="295287"/>
                  </a:lnTo>
                  <a:lnTo>
                    <a:pt x="157568" y="290715"/>
                  </a:lnTo>
                  <a:lnTo>
                    <a:pt x="155867" y="292747"/>
                  </a:lnTo>
                  <a:lnTo>
                    <a:pt x="155460" y="290207"/>
                  </a:lnTo>
                  <a:lnTo>
                    <a:pt x="157454" y="290207"/>
                  </a:lnTo>
                  <a:lnTo>
                    <a:pt x="157175" y="288937"/>
                  </a:lnTo>
                  <a:lnTo>
                    <a:pt x="158178" y="290207"/>
                  </a:lnTo>
                  <a:lnTo>
                    <a:pt x="158610" y="290207"/>
                  </a:lnTo>
                  <a:lnTo>
                    <a:pt x="158610" y="288937"/>
                  </a:lnTo>
                  <a:lnTo>
                    <a:pt x="158242" y="288683"/>
                  </a:lnTo>
                  <a:lnTo>
                    <a:pt x="158203" y="288937"/>
                  </a:lnTo>
                  <a:lnTo>
                    <a:pt x="158127" y="288620"/>
                  </a:lnTo>
                  <a:lnTo>
                    <a:pt x="158407" y="287667"/>
                  </a:lnTo>
                  <a:lnTo>
                    <a:pt x="158610" y="286397"/>
                  </a:lnTo>
                  <a:lnTo>
                    <a:pt x="156387" y="287134"/>
                  </a:lnTo>
                  <a:lnTo>
                    <a:pt x="156476" y="287667"/>
                  </a:lnTo>
                  <a:lnTo>
                    <a:pt x="155409" y="288937"/>
                  </a:lnTo>
                  <a:lnTo>
                    <a:pt x="154800" y="287667"/>
                  </a:lnTo>
                  <a:lnTo>
                    <a:pt x="154762" y="286397"/>
                  </a:lnTo>
                  <a:lnTo>
                    <a:pt x="155295" y="286397"/>
                  </a:lnTo>
                  <a:lnTo>
                    <a:pt x="156070" y="285127"/>
                  </a:lnTo>
                  <a:lnTo>
                    <a:pt x="156108" y="285369"/>
                  </a:lnTo>
                  <a:lnTo>
                    <a:pt x="156959" y="283895"/>
                  </a:lnTo>
                  <a:lnTo>
                    <a:pt x="156946" y="283438"/>
                  </a:lnTo>
                  <a:lnTo>
                    <a:pt x="155460" y="285127"/>
                  </a:lnTo>
                  <a:lnTo>
                    <a:pt x="154228" y="282587"/>
                  </a:lnTo>
                  <a:lnTo>
                    <a:pt x="157302" y="281317"/>
                  </a:lnTo>
                  <a:lnTo>
                    <a:pt x="154800" y="281317"/>
                  </a:lnTo>
                  <a:lnTo>
                    <a:pt x="154876" y="280047"/>
                  </a:lnTo>
                  <a:lnTo>
                    <a:pt x="156933" y="280047"/>
                  </a:lnTo>
                  <a:lnTo>
                    <a:pt x="156730" y="278777"/>
                  </a:lnTo>
                  <a:lnTo>
                    <a:pt x="154965" y="276237"/>
                  </a:lnTo>
                  <a:lnTo>
                    <a:pt x="157708" y="276237"/>
                  </a:lnTo>
                  <a:lnTo>
                    <a:pt x="156108" y="273697"/>
                  </a:lnTo>
                  <a:lnTo>
                    <a:pt x="157899" y="272961"/>
                  </a:lnTo>
                  <a:lnTo>
                    <a:pt x="158102" y="272884"/>
                  </a:lnTo>
                  <a:lnTo>
                    <a:pt x="158000" y="273697"/>
                  </a:lnTo>
                  <a:lnTo>
                    <a:pt x="159181" y="273697"/>
                  </a:lnTo>
                  <a:lnTo>
                    <a:pt x="159588" y="277507"/>
                  </a:lnTo>
                  <a:lnTo>
                    <a:pt x="161188" y="276237"/>
                  </a:lnTo>
                  <a:lnTo>
                    <a:pt x="161112" y="274967"/>
                  </a:lnTo>
                  <a:lnTo>
                    <a:pt x="159918" y="274967"/>
                  </a:lnTo>
                  <a:lnTo>
                    <a:pt x="160489" y="273697"/>
                  </a:lnTo>
                  <a:lnTo>
                    <a:pt x="158470" y="272732"/>
                  </a:lnTo>
                  <a:lnTo>
                    <a:pt x="159219" y="272427"/>
                  </a:lnTo>
                  <a:lnTo>
                    <a:pt x="158407" y="272694"/>
                  </a:lnTo>
                  <a:lnTo>
                    <a:pt x="157835" y="272427"/>
                  </a:lnTo>
                  <a:lnTo>
                    <a:pt x="157886" y="272872"/>
                  </a:lnTo>
                  <a:lnTo>
                    <a:pt x="155460" y="273697"/>
                  </a:lnTo>
                  <a:lnTo>
                    <a:pt x="155460" y="272427"/>
                  </a:lnTo>
                  <a:lnTo>
                    <a:pt x="157835" y="272427"/>
                  </a:lnTo>
                  <a:lnTo>
                    <a:pt x="158648" y="272427"/>
                  </a:lnTo>
                  <a:lnTo>
                    <a:pt x="156933" y="271157"/>
                  </a:lnTo>
                  <a:lnTo>
                    <a:pt x="156502" y="269887"/>
                  </a:lnTo>
                  <a:lnTo>
                    <a:pt x="156070" y="268617"/>
                  </a:lnTo>
                  <a:lnTo>
                    <a:pt x="158000" y="264807"/>
                  </a:lnTo>
                  <a:lnTo>
                    <a:pt x="155663" y="264807"/>
                  </a:lnTo>
                  <a:lnTo>
                    <a:pt x="156108" y="263537"/>
                  </a:lnTo>
                  <a:lnTo>
                    <a:pt x="158813" y="260997"/>
                  </a:lnTo>
                  <a:lnTo>
                    <a:pt x="155778" y="258457"/>
                  </a:lnTo>
                  <a:lnTo>
                    <a:pt x="158648" y="255917"/>
                  </a:lnTo>
                  <a:lnTo>
                    <a:pt x="157175" y="255917"/>
                  </a:lnTo>
                  <a:lnTo>
                    <a:pt x="157175" y="254647"/>
                  </a:lnTo>
                  <a:lnTo>
                    <a:pt x="158000" y="253377"/>
                  </a:lnTo>
                  <a:lnTo>
                    <a:pt x="157175" y="253377"/>
                  </a:lnTo>
                  <a:lnTo>
                    <a:pt x="154711" y="254647"/>
                  </a:lnTo>
                  <a:lnTo>
                    <a:pt x="154838" y="253377"/>
                  </a:lnTo>
                  <a:lnTo>
                    <a:pt x="143078" y="253377"/>
                  </a:lnTo>
                  <a:lnTo>
                    <a:pt x="143078" y="276237"/>
                  </a:lnTo>
                  <a:lnTo>
                    <a:pt x="141973" y="277660"/>
                  </a:lnTo>
                  <a:lnTo>
                    <a:pt x="141973" y="292747"/>
                  </a:lnTo>
                  <a:lnTo>
                    <a:pt x="140995" y="296011"/>
                  </a:lnTo>
                  <a:lnTo>
                    <a:pt x="140906" y="296557"/>
                  </a:lnTo>
                  <a:lnTo>
                    <a:pt x="140881" y="296418"/>
                  </a:lnTo>
                  <a:lnTo>
                    <a:pt x="140830" y="296557"/>
                  </a:lnTo>
                  <a:lnTo>
                    <a:pt x="139687" y="300367"/>
                  </a:lnTo>
                  <a:lnTo>
                    <a:pt x="141439" y="300367"/>
                  </a:lnTo>
                  <a:lnTo>
                    <a:pt x="140220" y="302907"/>
                  </a:lnTo>
                  <a:lnTo>
                    <a:pt x="140220" y="307987"/>
                  </a:lnTo>
                  <a:lnTo>
                    <a:pt x="139801" y="309257"/>
                  </a:lnTo>
                  <a:lnTo>
                    <a:pt x="139636" y="309257"/>
                  </a:lnTo>
                  <a:lnTo>
                    <a:pt x="138938" y="311137"/>
                  </a:lnTo>
                  <a:lnTo>
                    <a:pt x="139560" y="311797"/>
                  </a:lnTo>
                  <a:lnTo>
                    <a:pt x="138188" y="313728"/>
                  </a:lnTo>
                  <a:lnTo>
                    <a:pt x="138087" y="314058"/>
                  </a:lnTo>
                  <a:lnTo>
                    <a:pt x="139268" y="313067"/>
                  </a:lnTo>
                  <a:lnTo>
                    <a:pt x="139560" y="316877"/>
                  </a:lnTo>
                  <a:lnTo>
                    <a:pt x="137718" y="315607"/>
                  </a:lnTo>
                  <a:lnTo>
                    <a:pt x="138087" y="314058"/>
                  </a:lnTo>
                  <a:lnTo>
                    <a:pt x="138163" y="313766"/>
                  </a:lnTo>
                  <a:lnTo>
                    <a:pt x="138328" y="313067"/>
                  </a:lnTo>
                  <a:lnTo>
                    <a:pt x="137769" y="313067"/>
                  </a:lnTo>
                  <a:lnTo>
                    <a:pt x="138226" y="311137"/>
                  </a:lnTo>
                  <a:lnTo>
                    <a:pt x="138328" y="310527"/>
                  </a:lnTo>
                  <a:lnTo>
                    <a:pt x="137883" y="310527"/>
                  </a:lnTo>
                  <a:lnTo>
                    <a:pt x="137795" y="311353"/>
                  </a:lnTo>
                  <a:lnTo>
                    <a:pt x="137883" y="311797"/>
                  </a:lnTo>
                  <a:lnTo>
                    <a:pt x="137020" y="311797"/>
                  </a:lnTo>
                  <a:lnTo>
                    <a:pt x="137236" y="313067"/>
                  </a:lnTo>
                  <a:lnTo>
                    <a:pt x="135750" y="313067"/>
                  </a:lnTo>
                  <a:lnTo>
                    <a:pt x="137680" y="310756"/>
                  </a:lnTo>
                  <a:lnTo>
                    <a:pt x="137883" y="310527"/>
                  </a:lnTo>
                  <a:lnTo>
                    <a:pt x="136956" y="308851"/>
                  </a:lnTo>
                  <a:lnTo>
                    <a:pt x="137426" y="309257"/>
                  </a:lnTo>
                  <a:lnTo>
                    <a:pt x="138125" y="305447"/>
                  </a:lnTo>
                  <a:lnTo>
                    <a:pt x="138353" y="304177"/>
                  </a:lnTo>
                  <a:lnTo>
                    <a:pt x="138950" y="307987"/>
                  </a:lnTo>
                  <a:lnTo>
                    <a:pt x="140220" y="307987"/>
                  </a:lnTo>
                  <a:lnTo>
                    <a:pt x="140220" y="302907"/>
                  </a:lnTo>
                  <a:lnTo>
                    <a:pt x="139357" y="302907"/>
                  </a:lnTo>
                  <a:lnTo>
                    <a:pt x="139687" y="301637"/>
                  </a:lnTo>
                  <a:lnTo>
                    <a:pt x="139611" y="300621"/>
                  </a:lnTo>
                  <a:lnTo>
                    <a:pt x="139319" y="301637"/>
                  </a:lnTo>
                  <a:lnTo>
                    <a:pt x="139382" y="300532"/>
                  </a:lnTo>
                  <a:lnTo>
                    <a:pt x="138734" y="301028"/>
                  </a:lnTo>
                  <a:lnTo>
                    <a:pt x="138620" y="300228"/>
                  </a:lnTo>
                  <a:lnTo>
                    <a:pt x="138468" y="299097"/>
                  </a:lnTo>
                  <a:lnTo>
                    <a:pt x="138290" y="297827"/>
                  </a:lnTo>
                  <a:lnTo>
                    <a:pt x="137058" y="297827"/>
                  </a:lnTo>
                  <a:lnTo>
                    <a:pt x="137325" y="296799"/>
                  </a:lnTo>
                  <a:lnTo>
                    <a:pt x="137198" y="296329"/>
                  </a:lnTo>
                  <a:lnTo>
                    <a:pt x="136359" y="295287"/>
                  </a:lnTo>
                  <a:lnTo>
                    <a:pt x="135712" y="294855"/>
                  </a:lnTo>
                  <a:lnTo>
                    <a:pt x="135712" y="302907"/>
                  </a:lnTo>
                  <a:lnTo>
                    <a:pt x="134518" y="305447"/>
                  </a:lnTo>
                  <a:lnTo>
                    <a:pt x="133426" y="304139"/>
                  </a:lnTo>
                  <a:lnTo>
                    <a:pt x="132549" y="302907"/>
                  </a:lnTo>
                  <a:lnTo>
                    <a:pt x="132575" y="301637"/>
                  </a:lnTo>
                  <a:lnTo>
                    <a:pt x="132600" y="300367"/>
                  </a:lnTo>
                  <a:lnTo>
                    <a:pt x="133870" y="302907"/>
                  </a:lnTo>
                  <a:lnTo>
                    <a:pt x="135712" y="302907"/>
                  </a:lnTo>
                  <a:lnTo>
                    <a:pt x="135712" y="294855"/>
                  </a:lnTo>
                  <a:lnTo>
                    <a:pt x="134480" y="294017"/>
                  </a:lnTo>
                  <a:lnTo>
                    <a:pt x="138303" y="294017"/>
                  </a:lnTo>
                  <a:lnTo>
                    <a:pt x="137922" y="292747"/>
                  </a:lnTo>
                  <a:lnTo>
                    <a:pt x="138290" y="291477"/>
                  </a:lnTo>
                  <a:lnTo>
                    <a:pt x="139395" y="292747"/>
                  </a:lnTo>
                  <a:lnTo>
                    <a:pt x="140792" y="292747"/>
                  </a:lnTo>
                  <a:lnTo>
                    <a:pt x="140830" y="294157"/>
                  </a:lnTo>
                  <a:lnTo>
                    <a:pt x="141973" y="292747"/>
                  </a:lnTo>
                  <a:lnTo>
                    <a:pt x="141973" y="277660"/>
                  </a:lnTo>
                  <a:lnTo>
                    <a:pt x="141490" y="278269"/>
                  </a:lnTo>
                  <a:lnTo>
                    <a:pt x="141490" y="281317"/>
                  </a:lnTo>
                  <a:lnTo>
                    <a:pt x="141160" y="282587"/>
                  </a:lnTo>
                  <a:lnTo>
                    <a:pt x="139903" y="281317"/>
                  </a:lnTo>
                  <a:lnTo>
                    <a:pt x="141490" y="281317"/>
                  </a:lnTo>
                  <a:lnTo>
                    <a:pt x="141490" y="278269"/>
                  </a:lnTo>
                  <a:lnTo>
                    <a:pt x="140436" y="279615"/>
                  </a:lnTo>
                  <a:lnTo>
                    <a:pt x="140093" y="279476"/>
                  </a:lnTo>
                  <a:lnTo>
                    <a:pt x="140093" y="280047"/>
                  </a:lnTo>
                  <a:lnTo>
                    <a:pt x="139458" y="280860"/>
                  </a:lnTo>
                  <a:lnTo>
                    <a:pt x="138950" y="280352"/>
                  </a:lnTo>
                  <a:lnTo>
                    <a:pt x="138950" y="288937"/>
                  </a:lnTo>
                  <a:lnTo>
                    <a:pt x="138734" y="290207"/>
                  </a:lnTo>
                  <a:lnTo>
                    <a:pt x="136410" y="290207"/>
                  </a:lnTo>
                  <a:lnTo>
                    <a:pt x="137528" y="288366"/>
                  </a:lnTo>
                  <a:lnTo>
                    <a:pt x="137998" y="288937"/>
                  </a:lnTo>
                  <a:lnTo>
                    <a:pt x="138950" y="288937"/>
                  </a:lnTo>
                  <a:lnTo>
                    <a:pt x="138950" y="280352"/>
                  </a:lnTo>
                  <a:lnTo>
                    <a:pt x="138658" y="280047"/>
                  </a:lnTo>
                  <a:lnTo>
                    <a:pt x="140093" y="280047"/>
                  </a:lnTo>
                  <a:lnTo>
                    <a:pt x="140093" y="279476"/>
                  </a:lnTo>
                  <a:lnTo>
                    <a:pt x="138493" y="278777"/>
                  </a:lnTo>
                  <a:lnTo>
                    <a:pt x="140220" y="277507"/>
                  </a:lnTo>
                  <a:lnTo>
                    <a:pt x="143078" y="276237"/>
                  </a:lnTo>
                  <a:lnTo>
                    <a:pt x="143078" y="253377"/>
                  </a:lnTo>
                  <a:lnTo>
                    <a:pt x="139598" y="253377"/>
                  </a:lnTo>
                  <a:lnTo>
                    <a:pt x="139598" y="274967"/>
                  </a:lnTo>
                  <a:lnTo>
                    <a:pt x="139357" y="276237"/>
                  </a:lnTo>
                  <a:lnTo>
                    <a:pt x="138455" y="274967"/>
                  </a:lnTo>
                  <a:lnTo>
                    <a:pt x="138328" y="273697"/>
                  </a:lnTo>
                  <a:lnTo>
                    <a:pt x="137833" y="274332"/>
                  </a:lnTo>
                  <a:lnTo>
                    <a:pt x="137833" y="280047"/>
                  </a:lnTo>
                  <a:lnTo>
                    <a:pt x="137248" y="280047"/>
                  </a:lnTo>
                  <a:lnTo>
                    <a:pt x="137248" y="288023"/>
                  </a:lnTo>
                  <a:lnTo>
                    <a:pt x="135458" y="288937"/>
                  </a:lnTo>
                  <a:lnTo>
                    <a:pt x="135623" y="287667"/>
                  </a:lnTo>
                  <a:lnTo>
                    <a:pt x="135788" y="286397"/>
                  </a:lnTo>
                  <a:lnTo>
                    <a:pt x="137058" y="286397"/>
                  </a:lnTo>
                  <a:lnTo>
                    <a:pt x="137007" y="287756"/>
                  </a:lnTo>
                  <a:lnTo>
                    <a:pt x="137248" y="288023"/>
                  </a:lnTo>
                  <a:lnTo>
                    <a:pt x="137248" y="280047"/>
                  </a:lnTo>
                  <a:lnTo>
                    <a:pt x="136931" y="280047"/>
                  </a:lnTo>
                  <a:lnTo>
                    <a:pt x="136931" y="281317"/>
                  </a:lnTo>
                  <a:lnTo>
                    <a:pt x="135826" y="285127"/>
                  </a:lnTo>
                  <a:lnTo>
                    <a:pt x="133870" y="283857"/>
                  </a:lnTo>
                  <a:lnTo>
                    <a:pt x="133731" y="283629"/>
                  </a:lnTo>
                  <a:lnTo>
                    <a:pt x="135788" y="282587"/>
                  </a:lnTo>
                  <a:lnTo>
                    <a:pt x="136931" y="281317"/>
                  </a:lnTo>
                  <a:lnTo>
                    <a:pt x="136931" y="280047"/>
                  </a:lnTo>
                  <a:lnTo>
                    <a:pt x="135788" y="280047"/>
                  </a:lnTo>
                  <a:lnTo>
                    <a:pt x="135509" y="278777"/>
                  </a:lnTo>
                  <a:lnTo>
                    <a:pt x="136194" y="278777"/>
                  </a:lnTo>
                  <a:lnTo>
                    <a:pt x="136410" y="277507"/>
                  </a:lnTo>
                  <a:lnTo>
                    <a:pt x="137680" y="277507"/>
                  </a:lnTo>
                  <a:lnTo>
                    <a:pt x="137833" y="280047"/>
                  </a:lnTo>
                  <a:lnTo>
                    <a:pt x="137833" y="274332"/>
                  </a:lnTo>
                  <a:lnTo>
                    <a:pt x="136321" y="276237"/>
                  </a:lnTo>
                  <a:lnTo>
                    <a:pt x="135255" y="272427"/>
                  </a:lnTo>
                  <a:lnTo>
                    <a:pt x="133616" y="272427"/>
                  </a:lnTo>
                  <a:lnTo>
                    <a:pt x="133248" y="272427"/>
                  </a:lnTo>
                  <a:lnTo>
                    <a:pt x="134886" y="273697"/>
                  </a:lnTo>
                  <a:lnTo>
                    <a:pt x="133908" y="276237"/>
                  </a:lnTo>
                  <a:lnTo>
                    <a:pt x="134518" y="276237"/>
                  </a:lnTo>
                  <a:lnTo>
                    <a:pt x="134073" y="277507"/>
                  </a:lnTo>
                  <a:lnTo>
                    <a:pt x="132384" y="276237"/>
                  </a:lnTo>
                  <a:lnTo>
                    <a:pt x="131978" y="278777"/>
                  </a:lnTo>
                  <a:lnTo>
                    <a:pt x="133248" y="277507"/>
                  </a:lnTo>
                  <a:lnTo>
                    <a:pt x="133311" y="282968"/>
                  </a:lnTo>
                  <a:lnTo>
                    <a:pt x="133286" y="283857"/>
                  </a:lnTo>
                  <a:lnTo>
                    <a:pt x="133172" y="282727"/>
                  </a:lnTo>
                  <a:lnTo>
                    <a:pt x="133083" y="282587"/>
                  </a:lnTo>
                  <a:lnTo>
                    <a:pt x="132778" y="281317"/>
                  </a:lnTo>
                  <a:lnTo>
                    <a:pt x="132473" y="280047"/>
                  </a:lnTo>
                  <a:lnTo>
                    <a:pt x="130708" y="280047"/>
                  </a:lnTo>
                  <a:lnTo>
                    <a:pt x="131978" y="278777"/>
                  </a:lnTo>
                  <a:lnTo>
                    <a:pt x="130378" y="278777"/>
                  </a:lnTo>
                  <a:lnTo>
                    <a:pt x="131140" y="277507"/>
                  </a:lnTo>
                  <a:lnTo>
                    <a:pt x="130009" y="277507"/>
                  </a:lnTo>
                  <a:lnTo>
                    <a:pt x="130429" y="275348"/>
                  </a:lnTo>
                  <a:lnTo>
                    <a:pt x="130835" y="276237"/>
                  </a:lnTo>
                  <a:lnTo>
                    <a:pt x="131292" y="277253"/>
                  </a:lnTo>
                  <a:lnTo>
                    <a:pt x="131902" y="276237"/>
                  </a:lnTo>
                  <a:lnTo>
                    <a:pt x="130911" y="276237"/>
                  </a:lnTo>
                  <a:lnTo>
                    <a:pt x="132283" y="274967"/>
                  </a:lnTo>
                  <a:lnTo>
                    <a:pt x="133654" y="273697"/>
                  </a:lnTo>
                  <a:lnTo>
                    <a:pt x="131330" y="273697"/>
                  </a:lnTo>
                  <a:lnTo>
                    <a:pt x="130835" y="271157"/>
                  </a:lnTo>
                  <a:lnTo>
                    <a:pt x="132435" y="269887"/>
                  </a:lnTo>
                  <a:lnTo>
                    <a:pt x="134480" y="269887"/>
                  </a:lnTo>
                  <a:lnTo>
                    <a:pt x="133616" y="272427"/>
                  </a:lnTo>
                  <a:lnTo>
                    <a:pt x="136982" y="271157"/>
                  </a:lnTo>
                  <a:lnTo>
                    <a:pt x="136410" y="273697"/>
                  </a:lnTo>
                  <a:lnTo>
                    <a:pt x="136893" y="273697"/>
                  </a:lnTo>
                  <a:lnTo>
                    <a:pt x="137058" y="272427"/>
                  </a:lnTo>
                  <a:lnTo>
                    <a:pt x="138328" y="272427"/>
                  </a:lnTo>
                  <a:lnTo>
                    <a:pt x="138734" y="273697"/>
                  </a:lnTo>
                  <a:lnTo>
                    <a:pt x="139598" y="274967"/>
                  </a:lnTo>
                  <a:lnTo>
                    <a:pt x="139598" y="253377"/>
                  </a:lnTo>
                  <a:lnTo>
                    <a:pt x="135089" y="253377"/>
                  </a:lnTo>
                  <a:lnTo>
                    <a:pt x="135089" y="263537"/>
                  </a:lnTo>
                  <a:lnTo>
                    <a:pt x="133756" y="264439"/>
                  </a:lnTo>
                  <a:lnTo>
                    <a:pt x="133121" y="262267"/>
                  </a:lnTo>
                  <a:lnTo>
                    <a:pt x="135089" y="263537"/>
                  </a:lnTo>
                  <a:lnTo>
                    <a:pt x="135089" y="253377"/>
                  </a:lnTo>
                  <a:lnTo>
                    <a:pt x="133172" y="253377"/>
                  </a:lnTo>
                  <a:lnTo>
                    <a:pt x="132880" y="253377"/>
                  </a:lnTo>
                  <a:lnTo>
                    <a:pt x="132549" y="254647"/>
                  </a:lnTo>
                  <a:lnTo>
                    <a:pt x="129971" y="254647"/>
                  </a:lnTo>
                  <a:lnTo>
                    <a:pt x="132232" y="255917"/>
                  </a:lnTo>
                  <a:lnTo>
                    <a:pt x="131940" y="257187"/>
                  </a:lnTo>
                  <a:lnTo>
                    <a:pt x="130467" y="257187"/>
                  </a:lnTo>
                  <a:lnTo>
                    <a:pt x="129527" y="258457"/>
                  </a:lnTo>
                  <a:lnTo>
                    <a:pt x="130505" y="258457"/>
                  </a:lnTo>
                  <a:lnTo>
                    <a:pt x="130873" y="259727"/>
                  </a:lnTo>
                  <a:lnTo>
                    <a:pt x="130670" y="260997"/>
                  </a:lnTo>
                  <a:lnTo>
                    <a:pt x="129730" y="260997"/>
                  </a:lnTo>
                  <a:lnTo>
                    <a:pt x="128663" y="258457"/>
                  </a:lnTo>
                  <a:lnTo>
                    <a:pt x="128739" y="260997"/>
                  </a:lnTo>
                  <a:lnTo>
                    <a:pt x="129641" y="262267"/>
                  </a:lnTo>
                  <a:lnTo>
                    <a:pt x="131775" y="262267"/>
                  </a:lnTo>
                  <a:lnTo>
                    <a:pt x="131940" y="264807"/>
                  </a:lnTo>
                  <a:lnTo>
                    <a:pt x="132600" y="264807"/>
                  </a:lnTo>
                  <a:lnTo>
                    <a:pt x="133210" y="264807"/>
                  </a:lnTo>
                  <a:lnTo>
                    <a:pt x="134683" y="266077"/>
                  </a:lnTo>
                  <a:lnTo>
                    <a:pt x="135089" y="267347"/>
                  </a:lnTo>
                  <a:lnTo>
                    <a:pt x="131851" y="267347"/>
                  </a:lnTo>
                  <a:lnTo>
                    <a:pt x="133210" y="266077"/>
                  </a:lnTo>
                  <a:lnTo>
                    <a:pt x="133578" y="266077"/>
                  </a:lnTo>
                  <a:lnTo>
                    <a:pt x="132600" y="264807"/>
                  </a:lnTo>
                  <a:lnTo>
                    <a:pt x="131483" y="267347"/>
                  </a:lnTo>
                  <a:lnTo>
                    <a:pt x="128168" y="263537"/>
                  </a:lnTo>
                  <a:lnTo>
                    <a:pt x="128130" y="264807"/>
                  </a:lnTo>
                  <a:lnTo>
                    <a:pt x="129273" y="266077"/>
                  </a:lnTo>
                  <a:lnTo>
                    <a:pt x="127520" y="266077"/>
                  </a:lnTo>
                  <a:lnTo>
                    <a:pt x="130340" y="267347"/>
                  </a:lnTo>
                  <a:lnTo>
                    <a:pt x="130086" y="267512"/>
                  </a:lnTo>
                  <a:lnTo>
                    <a:pt x="130302" y="268617"/>
                  </a:lnTo>
                  <a:lnTo>
                    <a:pt x="130835" y="268617"/>
                  </a:lnTo>
                  <a:lnTo>
                    <a:pt x="130060" y="269887"/>
                  </a:lnTo>
                  <a:lnTo>
                    <a:pt x="131102" y="269125"/>
                  </a:lnTo>
                  <a:lnTo>
                    <a:pt x="130378" y="272427"/>
                  </a:lnTo>
                  <a:lnTo>
                    <a:pt x="128892" y="270116"/>
                  </a:lnTo>
                  <a:lnTo>
                    <a:pt x="128828" y="271157"/>
                  </a:lnTo>
                  <a:lnTo>
                    <a:pt x="126123" y="272427"/>
                  </a:lnTo>
                  <a:lnTo>
                    <a:pt x="128536" y="272427"/>
                  </a:lnTo>
                  <a:lnTo>
                    <a:pt x="130213" y="273697"/>
                  </a:lnTo>
                  <a:lnTo>
                    <a:pt x="130632" y="273697"/>
                  </a:lnTo>
                  <a:lnTo>
                    <a:pt x="130263" y="274967"/>
                  </a:lnTo>
                  <a:lnTo>
                    <a:pt x="128663" y="274967"/>
                  </a:lnTo>
                  <a:lnTo>
                    <a:pt x="127469" y="273697"/>
                  </a:lnTo>
                  <a:lnTo>
                    <a:pt x="126365" y="277507"/>
                  </a:lnTo>
                  <a:lnTo>
                    <a:pt x="126898" y="280047"/>
                  </a:lnTo>
                  <a:lnTo>
                    <a:pt x="125183" y="280047"/>
                  </a:lnTo>
                  <a:lnTo>
                    <a:pt x="124929" y="281317"/>
                  </a:lnTo>
                  <a:lnTo>
                    <a:pt x="126911" y="280060"/>
                  </a:lnTo>
                  <a:lnTo>
                    <a:pt x="127190" y="281317"/>
                  </a:lnTo>
                  <a:lnTo>
                    <a:pt x="127508" y="281317"/>
                  </a:lnTo>
                  <a:lnTo>
                    <a:pt x="128092" y="282587"/>
                  </a:lnTo>
                  <a:lnTo>
                    <a:pt x="126199" y="282587"/>
                  </a:lnTo>
                  <a:lnTo>
                    <a:pt x="127533" y="285013"/>
                  </a:lnTo>
                  <a:lnTo>
                    <a:pt x="127685" y="285292"/>
                  </a:lnTo>
                  <a:lnTo>
                    <a:pt x="127800" y="285127"/>
                  </a:lnTo>
                  <a:lnTo>
                    <a:pt x="127736" y="285369"/>
                  </a:lnTo>
                  <a:lnTo>
                    <a:pt x="128993" y="287667"/>
                  </a:lnTo>
                  <a:lnTo>
                    <a:pt x="126199" y="287667"/>
                  </a:lnTo>
                  <a:lnTo>
                    <a:pt x="127647" y="285369"/>
                  </a:lnTo>
                  <a:lnTo>
                    <a:pt x="127533" y="285013"/>
                  </a:lnTo>
                  <a:lnTo>
                    <a:pt x="124815" y="283857"/>
                  </a:lnTo>
                  <a:lnTo>
                    <a:pt x="123659" y="285127"/>
                  </a:lnTo>
                  <a:lnTo>
                    <a:pt x="125387" y="286397"/>
                  </a:lnTo>
                  <a:lnTo>
                    <a:pt x="126453" y="288937"/>
                  </a:lnTo>
                  <a:lnTo>
                    <a:pt x="127469" y="288937"/>
                  </a:lnTo>
                  <a:lnTo>
                    <a:pt x="127317" y="289255"/>
                  </a:lnTo>
                  <a:lnTo>
                    <a:pt x="127317" y="293992"/>
                  </a:lnTo>
                  <a:lnTo>
                    <a:pt x="126288" y="292747"/>
                  </a:lnTo>
                  <a:lnTo>
                    <a:pt x="127190" y="292747"/>
                  </a:lnTo>
                  <a:lnTo>
                    <a:pt x="127317" y="293992"/>
                  </a:lnTo>
                  <a:lnTo>
                    <a:pt x="127317" y="289255"/>
                  </a:lnTo>
                  <a:lnTo>
                    <a:pt x="126860" y="290207"/>
                  </a:lnTo>
                  <a:lnTo>
                    <a:pt x="126199" y="290207"/>
                  </a:lnTo>
                  <a:lnTo>
                    <a:pt x="126199" y="291477"/>
                  </a:lnTo>
                  <a:lnTo>
                    <a:pt x="126085" y="292747"/>
                  </a:lnTo>
                  <a:lnTo>
                    <a:pt x="125488" y="292747"/>
                  </a:lnTo>
                  <a:lnTo>
                    <a:pt x="126199" y="291477"/>
                  </a:lnTo>
                  <a:lnTo>
                    <a:pt x="126199" y="290207"/>
                  </a:lnTo>
                  <a:lnTo>
                    <a:pt x="124396" y="291477"/>
                  </a:lnTo>
                  <a:lnTo>
                    <a:pt x="124561" y="290207"/>
                  </a:lnTo>
                  <a:lnTo>
                    <a:pt x="123863" y="290207"/>
                  </a:lnTo>
                  <a:lnTo>
                    <a:pt x="124460" y="292747"/>
                  </a:lnTo>
                  <a:lnTo>
                    <a:pt x="124282" y="292747"/>
                  </a:lnTo>
                  <a:lnTo>
                    <a:pt x="123913" y="295287"/>
                  </a:lnTo>
                  <a:lnTo>
                    <a:pt x="126199" y="295287"/>
                  </a:lnTo>
                  <a:lnTo>
                    <a:pt x="127215" y="294157"/>
                  </a:lnTo>
                  <a:lnTo>
                    <a:pt x="127330" y="294017"/>
                  </a:lnTo>
                  <a:lnTo>
                    <a:pt x="127469" y="295287"/>
                  </a:lnTo>
                  <a:lnTo>
                    <a:pt x="128790" y="292747"/>
                  </a:lnTo>
                  <a:lnTo>
                    <a:pt x="129273" y="294017"/>
                  </a:lnTo>
                  <a:lnTo>
                    <a:pt x="130670" y="294017"/>
                  </a:lnTo>
                  <a:lnTo>
                    <a:pt x="129768" y="295287"/>
                  </a:lnTo>
                  <a:lnTo>
                    <a:pt x="129362" y="295287"/>
                  </a:lnTo>
                  <a:lnTo>
                    <a:pt x="129882" y="297192"/>
                  </a:lnTo>
                  <a:lnTo>
                    <a:pt x="130848" y="297192"/>
                  </a:lnTo>
                  <a:lnTo>
                    <a:pt x="130378" y="296557"/>
                  </a:lnTo>
                  <a:lnTo>
                    <a:pt x="131406" y="296557"/>
                  </a:lnTo>
                  <a:lnTo>
                    <a:pt x="131368" y="297192"/>
                  </a:lnTo>
                  <a:lnTo>
                    <a:pt x="133400" y="297192"/>
                  </a:lnTo>
                  <a:lnTo>
                    <a:pt x="133578" y="296557"/>
                  </a:lnTo>
                  <a:lnTo>
                    <a:pt x="134315" y="296557"/>
                  </a:lnTo>
                  <a:lnTo>
                    <a:pt x="134200" y="296418"/>
                  </a:lnTo>
                  <a:lnTo>
                    <a:pt x="132600" y="295287"/>
                  </a:lnTo>
                  <a:lnTo>
                    <a:pt x="132600" y="294017"/>
                  </a:lnTo>
                  <a:lnTo>
                    <a:pt x="134175" y="296354"/>
                  </a:lnTo>
                  <a:lnTo>
                    <a:pt x="134302" y="296494"/>
                  </a:lnTo>
                  <a:lnTo>
                    <a:pt x="133870" y="294017"/>
                  </a:lnTo>
                  <a:lnTo>
                    <a:pt x="134683" y="295287"/>
                  </a:lnTo>
                  <a:lnTo>
                    <a:pt x="135661" y="297827"/>
                  </a:lnTo>
                  <a:lnTo>
                    <a:pt x="134480" y="299097"/>
                  </a:lnTo>
                  <a:lnTo>
                    <a:pt x="132880" y="299097"/>
                  </a:lnTo>
                  <a:lnTo>
                    <a:pt x="133235" y="297827"/>
                  </a:lnTo>
                  <a:lnTo>
                    <a:pt x="131330" y="297827"/>
                  </a:lnTo>
                  <a:lnTo>
                    <a:pt x="131114" y="297827"/>
                  </a:lnTo>
                  <a:lnTo>
                    <a:pt x="131114" y="319417"/>
                  </a:lnTo>
                  <a:lnTo>
                    <a:pt x="129400" y="318147"/>
                  </a:lnTo>
                  <a:lnTo>
                    <a:pt x="127673" y="316877"/>
                  </a:lnTo>
                  <a:lnTo>
                    <a:pt x="128130" y="318147"/>
                  </a:lnTo>
                  <a:lnTo>
                    <a:pt x="127266" y="318147"/>
                  </a:lnTo>
                  <a:lnTo>
                    <a:pt x="126860" y="315607"/>
                  </a:lnTo>
                  <a:lnTo>
                    <a:pt x="126250" y="316877"/>
                  </a:lnTo>
                  <a:lnTo>
                    <a:pt x="125552" y="315607"/>
                  </a:lnTo>
                  <a:lnTo>
                    <a:pt x="124853" y="314337"/>
                  </a:lnTo>
                  <a:lnTo>
                    <a:pt x="130060" y="316877"/>
                  </a:lnTo>
                  <a:lnTo>
                    <a:pt x="130670" y="316877"/>
                  </a:lnTo>
                  <a:lnTo>
                    <a:pt x="131114" y="319417"/>
                  </a:lnTo>
                  <a:lnTo>
                    <a:pt x="131114" y="297827"/>
                  </a:lnTo>
                  <a:lnTo>
                    <a:pt x="130060" y="297827"/>
                  </a:lnTo>
                  <a:lnTo>
                    <a:pt x="129159" y="297827"/>
                  </a:lnTo>
                  <a:lnTo>
                    <a:pt x="129933" y="300367"/>
                  </a:lnTo>
                  <a:lnTo>
                    <a:pt x="127596" y="300367"/>
                  </a:lnTo>
                  <a:lnTo>
                    <a:pt x="126085" y="302907"/>
                  </a:lnTo>
                  <a:lnTo>
                    <a:pt x="128739" y="301637"/>
                  </a:lnTo>
                  <a:lnTo>
                    <a:pt x="127558" y="302907"/>
                  </a:lnTo>
                  <a:lnTo>
                    <a:pt x="129565" y="305447"/>
                  </a:lnTo>
                  <a:lnTo>
                    <a:pt x="128130" y="306717"/>
                  </a:lnTo>
                  <a:lnTo>
                    <a:pt x="127889" y="305447"/>
                  </a:lnTo>
                  <a:lnTo>
                    <a:pt x="127152" y="302907"/>
                  </a:lnTo>
                  <a:lnTo>
                    <a:pt x="126085" y="302907"/>
                  </a:lnTo>
                  <a:lnTo>
                    <a:pt x="125590" y="302907"/>
                  </a:lnTo>
                  <a:lnTo>
                    <a:pt x="124777" y="304177"/>
                  </a:lnTo>
                  <a:lnTo>
                    <a:pt x="126987" y="306717"/>
                  </a:lnTo>
                  <a:lnTo>
                    <a:pt x="125590" y="306717"/>
                  </a:lnTo>
                  <a:lnTo>
                    <a:pt x="123863" y="305447"/>
                  </a:lnTo>
                  <a:lnTo>
                    <a:pt x="124447" y="302907"/>
                  </a:lnTo>
                  <a:lnTo>
                    <a:pt x="123050" y="302907"/>
                  </a:lnTo>
                  <a:lnTo>
                    <a:pt x="121081" y="305447"/>
                  </a:lnTo>
                  <a:lnTo>
                    <a:pt x="122593" y="306146"/>
                  </a:lnTo>
                  <a:lnTo>
                    <a:pt x="122389" y="305447"/>
                  </a:lnTo>
                  <a:lnTo>
                    <a:pt x="122542" y="305968"/>
                  </a:lnTo>
                  <a:lnTo>
                    <a:pt x="122631" y="306158"/>
                  </a:lnTo>
                  <a:lnTo>
                    <a:pt x="126530" y="307987"/>
                  </a:lnTo>
                  <a:lnTo>
                    <a:pt x="122593" y="306146"/>
                  </a:lnTo>
                  <a:lnTo>
                    <a:pt x="122720" y="307987"/>
                  </a:lnTo>
                  <a:lnTo>
                    <a:pt x="123659" y="309257"/>
                  </a:lnTo>
                  <a:lnTo>
                    <a:pt x="123863" y="307987"/>
                  </a:lnTo>
                  <a:lnTo>
                    <a:pt x="126453" y="309257"/>
                  </a:lnTo>
                  <a:lnTo>
                    <a:pt x="126860" y="309257"/>
                  </a:lnTo>
                  <a:lnTo>
                    <a:pt x="126771" y="310527"/>
                  </a:lnTo>
                  <a:lnTo>
                    <a:pt x="126403" y="311797"/>
                  </a:lnTo>
                  <a:lnTo>
                    <a:pt x="125590" y="313067"/>
                  </a:lnTo>
                  <a:lnTo>
                    <a:pt x="126365" y="310527"/>
                  </a:lnTo>
                  <a:lnTo>
                    <a:pt x="123748" y="309257"/>
                  </a:lnTo>
                  <a:lnTo>
                    <a:pt x="123659" y="310527"/>
                  </a:lnTo>
                  <a:lnTo>
                    <a:pt x="123380" y="310527"/>
                  </a:lnTo>
                  <a:lnTo>
                    <a:pt x="123012" y="311797"/>
                  </a:lnTo>
                  <a:lnTo>
                    <a:pt x="124193" y="311797"/>
                  </a:lnTo>
                  <a:lnTo>
                    <a:pt x="123418" y="314337"/>
                  </a:lnTo>
                  <a:lnTo>
                    <a:pt x="123215" y="313067"/>
                  </a:lnTo>
                  <a:lnTo>
                    <a:pt x="122389" y="313067"/>
                  </a:lnTo>
                  <a:lnTo>
                    <a:pt x="121780" y="314337"/>
                  </a:lnTo>
                  <a:lnTo>
                    <a:pt x="118999" y="316877"/>
                  </a:lnTo>
                  <a:lnTo>
                    <a:pt x="121856" y="316877"/>
                  </a:lnTo>
                  <a:lnTo>
                    <a:pt x="121653" y="315607"/>
                  </a:lnTo>
                  <a:lnTo>
                    <a:pt x="122389" y="315607"/>
                  </a:lnTo>
                  <a:lnTo>
                    <a:pt x="123799" y="316890"/>
                  </a:lnTo>
                  <a:lnTo>
                    <a:pt x="125183" y="318147"/>
                  </a:lnTo>
                  <a:lnTo>
                    <a:pt x="127520" y="319417"/>
                  </a:lnTo>
                  <a:lnTo>
                    <a:pt x="128739" y="324497"/>
                  </a:lnTo>
                  <a:lnTo>
                    <a:pt x="128866" y="323227"/>
                  </a:lnTo>
                  <a:lnTo>
                    <a:pt x="130009" y="323227"/>
                  </a:lnTo>
                  <a:lnTo>
                    <a:pt x="130213" y="325767"/>
                  </a:lnTo>
                  <a:lnTo>
                    <a:pt x="131203" y="328307"/>
                  </a:lnTo>
                  <a:lnTo>
                    <a:pt x="132549" y="327037"/>
                  </a:lnTo>
                  <a:lnTo>
                    <a:pt x="132232" y="329577"/>
                  </a:lnTo>
                  <a:lnTo>
                    <a:pt x="131076" y="329577"/>
                  </a:lnTo>
                  <a:lnTo>
                    <a:pt x="130009" y="330847"/>
                  </a:lnTo>
                  <a:lnTo>
                    <a:pt x="128943" y="329577"/>
                  </a:lnTo>
                  <a:lnTo>
                    <a:pt x="130746" y="328307"/>
                  </a:lnTo>
                  <a:lnTo>
                    <a:pt x="129400" y="327037"/>
                  </a:lnTo>
                  <a:lnTo>
                    <a:pt x="128993" y="328307"/>
                  </a:lnTo>
                  <a:lnTo>
                    <a:pt x="124320" y="325767"/>
                  </a:lnTo>
                  <a:lnTo>
                    <a:pt x="126250" y="321957"/>
                  </a:lnTo>
                  <a:lnTo>
                    <a:pt x="123596" y="321957"/>
                  </a:lnTo>
                  <a:lnTo>
                    <a:pt x="122478" y="323227"/>
                  </a:lnTo>
                  <a:lnTo>
                    <a:pt x="123710" y="327037"/>
                  </a:lnTo>
                  <a:lnTo>
                    <a:pt x="126619" y="327037"/>
                  </a:lnTo>
                  <a:lnTo>
                    <a:pt x="127520" y="328307"/>
                  </a:lnTo>
                  <a:lnTo>
                    <a:pt x="128460" y="330847"/>
                  </a:lnTo>
                  <a:lnTo>
                    <a:pt x="125755" y="329577"/>
                  </a:lnTo>
                  <a:lnTo>
                    <a:pt x="126250" y="332117"/>
                  </a:lnTo>
                  <a:lnTo>
                    <a:pt x="127838" y="332117"/>
                  </a:lnTo>
                  <a:lnTo>
                    <a:pt x="128206" y="330847"/>
                  </a:lnTo>
                  <a:lnTo>
                    <a:pt x="128790" y="332117"/>
                  </a:lnTo>
                  <a:lnTo>
                    <a:pt x="127965" y="333387"/>
                  </a:lnTo>
                  <a:lnTo>
                    <a:pt x="126161" y="333387"/>
                  </a:lnTo>
                  <a:lnTo>
                    <a:pt x="121615" y="330847"/>
                  </a:lnTo>
                  <a:lnTo>
                    <a:pt x="119240" y="333387"/>
                  </a:lnTo>
                  <a:lnTo>
                    <a:pt x="124980" y="333387"/>
                  </a:lnTo>
                  <a:lnTo>
                    <a:pt x="124536" y="334302"/>
                  </a:lnTo>
                  <a:lnTo>
                    <a:pt x="127977" y="333425"/>
                  </a:lnTo>
                  <a:lnTo>
                    <a:pt x="128168" y="334657"/>
                  </a:lnTo>
                  <a:lnTo>
                    <a:pt x="130060" y="335927"/>
                  </a:lnTo>
                  <a:lnTo>
                    <a:pt x="129768" y="333387"/>
                  </a:lnTo>
                  <a:lnTo>
                    <a:pt x="130810" y="334797"/>
                  </a:lnTo>
                  <a:lnTo>
                    <a:pt x="130505" y="339217"/>
                  </a:lnTo>
                  <a:lnTo>
                    <a:pt x="133616" y="337197"/>
                  </a:lnTo>
                  <a:lnTo>
                    <a:pt x="133210" y="341007"/>
                  </a:lnTo>
                  <a:lnTo>
                    <a:pt x="131851" y="338467"/>
                  </a:lnTo>
                  <a:lnTo>
                    <a:pt x="131051" y="340728"/>
                  </a:lnTo>
                  <a:lnTo>
                    <a:pt x="131013" y="341439"/>
                  </a:lnTo>
                  <a:lnTo>
                    <a:pt x="131330" y="343547"/>
                  </a:lnTo>
                  <a:lnTo>
                    <a:pt x="132600" y="343547"/>
                  </a:lnTo>
                  <a:lnTo>
                    <a:pt x="133527" y="341007"/>
                  </a:lnTo>
                  <a:lnTo>
                    <a:pt x="133985" y="339737"/>
                  </a:lnTo>
                  <a:lnTo>
                    <a:pt x="135178" y="341007"/>
                  </a:lnTo>
                  <a:lnTo>
                    <a:pt x="134810" y="341007"/>
                  </a:lnTo>
                  <a:lnTo>
                    <a:pt x="135572" y="341439"/>
                  </a:lnTo>
                  <a:lnTo>
                    <a:pt x="136359" y="342277"/>
                  </a:lnTo>
                  <a:lnTo>
                    <a:pt x="135572" y="341439"/>
                  </a:lnTo>
                  <a:lnTo>
                    <a:pt x="134518" y="343268"/>
                  </a:lnTo>
                  <a:lnTo>
                    <a:pt x="134518" y="404507"/>
                  </a:lnTo>
                  <a:lnTo>
                    <a:pt x="134518" y="405777"/>
                  </a:lnTo>
                  <a:lnTo>
                    <a:pt x="132270" y="404507"/>
                  </a:lnTo>
                  <a:lnTo>
                    <a:pt x="134518" y="404507"/>
                  </a:lnTo>
                  <a:lnTo>
                    <a:pt x="134518" y="343268"/>
                  </a:lnTo>
                  <a:lnTo>
                    <a:pt x="134353" y="343547"/>
                  </a:lnTo>
                  <a:lnTo>
                    <a:pt x="133337" y="343547"/>
                  </a:lnTo>
                  <a:lnTo>
                    <a:pt x="133654" y="346087"/>
                  </a:lnTo>
                  <a:lnTo>
                    <a:pt x="134480" y="348627"/>
                  </a:lnTo>
                  <a:lnTo>
                    <a:pt x="133007" y="347357"/>
                  </a:lnTo>
                  <a:lnTo>
                    <a:pt x="133045" y="346087"/>
                  </a:lnTo>
                  <a:lnTo>
                    <a:pt x="131940" y="348627"/>
                  </a:lnTo>
                  <a:lnTo>
                    <a:pt x="131114" y="347357"/>
                  </a:lnTo>
                  <a:lnTo>
                    <a:pt x="131114" y="346087"/>
                  </a:lnTo>
                  <a:lnTo>
                    <a:pt x="131940" y="344817"/>
                  </a:lnTo>
                  <a:lnTo>
                    <a:pt x="130543" y="344817"/>
                  </a:lnTo>
                  <a:lnTo>
                    <a:pt x="130175" y="343941"/>
                  </a:lnTo>
                  <a:lnTo>
                    <a:pt x="130175" y="351167"/>
                  </a:lnTo>
                  <a:lnTo>
                    <a:pt x="129070" y="353707"/>
                  </a:lnTo>
                  <a:lnTo>
                    <a:pt x="128905" y="353707"/>
                  </a:lnTo>
                  <a:lnTo>
                    <a:pt x="128790" y="352437"/>
                  </a:lnTo>
                  <a:lnTo>
                    <a:pt x="128206" y="353707"/>
                  </a:lnTo>
                  <a:lnTo>
                    <a:pt x="126034" y="353707"/>
                  </a:lnTo>
                  <a:lnTo>
                    <a:pt x="126034" y="377837"/>
                  </a:lnTo>
                  <a:lnTo>
                    <a:pt x="122440" y="379107"/>
                  </a:lnTo>
                  <a:lnTo>
                    <a:pt x="124929" y="380377"/>
                  </a:lnTo>
                  <a:lnTo>
                    <a:pt x="124815" y="381647"/>
                  </a:lnTo>
                  <a:lnTo>
                    <a:pt x="122478" y="381647"/>
                  </a:lnTo>
                  <a:lnTo>
                    <a:pt x="121488" y="380377"/>
                  </a:lnTo>
                  <a:lnTo>
                    <a:pt x="120472" y="379107"/>
                  </a:lnTo>
                  <a:lnTo>
                    <a:pt x="120954" y="378447"/>
                  </a:lnTo>
                  <a:lnTo>
                    <a:pt x="122389" y="379107"/>
                  </a:lnTo>
                  <a:lnTo>
                    <a:pt x="122516" y="377837"/>
                  </a:lnTo>
                  <a:lnTo>
                    <a:pt x="122643" y="376567"/>
                  </a:lnTo>
                  <a:lnTo>
                    <a:pt x="121285" y="375297"/>
                  </a:lnTo>
                  <a:lnTo>
                    <a:pt x="124282" y="375297"/>
                  </a:lnTo>
                  <a:lnTo>
                    <a:pt x="126034" y="377837"/>
                  </a:lnTo>
                  <a:lnTo>
                    <a:pt x="126034" y="353707"/>
                  </a:lnTo>
                  <a:lnTo>
                    <a:pt x="128625" y="351167"/>
                  </a:lnTo>
                  <a:lnTo>
                    <a:pt x="130175" y="351167"/>
                  </a:lnTo>
                  <a:lnTo>
                    <a:pt x="130175" y="343941"/>
                  </a:lnTo>
                  <a:lnTo>
                    <a:pt x="130009" y="343547"/>
                  </a:lnTo>
                  <a:lnTo>
                    <a:pt x="129641" y="346087"/>
                  </a:lnTo>
                  <a:lnTo>
                    <a:pt x="128701" y="344817"/>
                  </a:lnTo>
                  <a:lnTo>
                    <a:pt x="128130" y="346087"/>
                  </a:lnTo>
                  <a:lnTo>
                    <a:pt x="128536" y="346087"/>
                  </a:lnTo>
                  <a:lnTo>
                    <a:pt x="128993" y="346087"/>
                  </a:lnTo>
                  <a:lnTo>
                    <a:pt x="128943" y="348627"/>
                  </a:lnTo>
                  <a:lnTo>
                    <a:pt x="129400" y="348627"/>
                  </a:lnTo>
                  <a:lnTo>
                    <a:pt x="129273" y="349897"/>
                  </a:lnTo>
                  <a:lnTo>
                    <a:pt x="128739" y="349897"/>
                  </a:lnTo>
                  <a:lnTo>
                    <a:pt x="128536" y="346087"/>
                  </a:lnTo>
                  <a:lnTo>
                    <a:pt x="126085" y="349897"/>
                  </a:lnTo>
                  <a:lnTo>
                    <a:pt x="125590" y="348627"/>
                  </a:lnTo>
                  <a:lnTo>
                    <a:pt x="125666" y="347357"/>
                  </a:lnTo>
                  <a:lnTo>
                    <a:pt x="127673" y="347357"/>
                  </a:lnTo>
                  <a:lnTo>
                    <a:pt x="127469" y="346087"/>
                  </a:lnTo>
                  <a:lnTo>
                    <a:pt x="125018" y="344817"/>
                  </a:lnTo>
                  <a:lnTo>
                    <a:pt x="124980" y="347357"/>
                  </a:lnTo>
                  <a:lnTo>
                    <a:pt x="123050" y="348627"/>
                  </a:lnTo>
                  <a:lnTo>
                    <a:pt x="121488" y="346087"/>
                  </a:lnTo>
                  <a:lnTo>
                    <a:pt x="124117" y="344817"/>
                  </a:lnTo>
                  <a:lnTo>
                    <a:pt x="121780" y="344817"/>
                  </a:lnTo>
                  <a:lnTo>
                    <a:pt x="119532" y="346087"/>
                  </a:lnTo>
                  <a:lnTo>
                    <a:pt x="121043" y="348627"/>
                  </a:lnTo>
                  <a:lnTo>
                    <a:pt x="121780" y="351167"/>
                  </a:lnTo>
                  <a:lnTo>
                    <a:pt x="119113" y="351167"/>
                  </a:lnTo>
                  <a:lnTo>
                    <a:pt x="122389" y="354977"/>
                  </a:lnTo>
                  <a:lnTo>
                    <a:pt x="119202" y="354977"/>
                  </a:lnTo>
                  <a:lnTo>
                    <a:pt x="119976" y="356247"/>
                  </a:lnTo>
                  <a:lnTo>
                    <a:pt x="120675" y="356247"/>
                  </a:lnTo>
                  <a:lnTo>
                    <a:pt x="121119" y="357517"/>
                  </a:lnTo>
                  <a:lnTo>
                    <a:pt x="119037" y="357517"/>
                  </a:lnTo>
                  <a:lnTo>
                    <a:pt x="121818" y="358787"/>
                  </a:lnTo>
                  <a:lnTo>
                    <a:pt x="119202" y="358787"/>
                  </a:lnTo>
                  <a:lnTo>
                    <a:pt x="120269" y="361327"/>
                  </a:lnTo>
                  <a:lnTo>
                    <a:pt x="119202" y="365137"/>
                  </a:lnTo>
                  <a:lnTo>
                    <a:pt x="120421" y="365137"/>
                  </a:lnTo>
                  <a:lnTo>
                    <a:pt x="121539" y="366407"/>
                  </a:lnTo>
                  <a:lnTo>
                    <a:pt x="123050" y="366407"/>
                  </a:lnTo>
                  <a:lnTo>
                    <a:pt x="123342" y="365137"/>
                  </a:lnTo>
                  <a:lnTo>
                    <a:pt x="123710" y="365137"/>
                  </a:lnTo>
                  <a:lnTo>
                    <a:pt x="124320" y="363867"/>
                  </a:lnTo>
                  <a:lnTo>
                    <a:pt x="124523" y="368947"/>
                  </a:lnTo>
                  <a:lnTo>
                    <a:pt x="119202" y="366407"/>
                  </a:lnTo>
                  <a:lnTo>
                    <a:pt x="122389" y="368947"/>
                  </a:lnTo>
                  <a:lnTo>
                    <a:pt x="121373" y="368947"/>
                  </a:lnTo>
                  <a:lnTo>
                    <a:pt x="119113" y="366407"/>
                  </a:lnTo>
                  <a:lnTo>
                    <a:pt x="118579" y="368947"/>
                  </a:lnTo>
                  <a:lnTo>
                    <a:pt x="121005" y="371487"/>
                  </a:lnTo>
                  <a:lnTo>
                    <a:pt x="118745" y="375297"/>
                  </a:lnTo>
                  <a:lnTo>
                    <a:pt x="120472" y="375297"/>
                  </a:lnTo>
                  <a:lnTo>
                    <a:pt x="119037" y="377837"/>
                  </a:lnTo>
                  <a:lnTo>
                    <a:pt x="120840" y="380377"/>
                  </a:lnTo>
                  <a:lnTo>
                    <a:pt x="117932" y="380377"/>
                  </a:lnTo>
                  <a:lnTo>
                    <a:pt x="119075" y="381647"/>
                  </a:lnTo>
                  <a:lnTo>
                    <a:pt x="120421" y="382917"/>
                  </a:lnTo>
                  <a:lnTo>
                    <a:pt x="121742" y="384187"/>
                  </a:lnTo>
                  <a:lnTo>
                    <a:pt x="120345" y="384187"/>
                  </a:lnTo>
                  <a:lnTo>
                    <a:pt x="119684" y="387997"/>
                  </a:lnTo>
                  <a:lnTo>
                    <a:pt x="121742" y="387997"/>
                  </a:lnTo>
                  <a:lnTo>
                    <a:pt x="121119" y="385457"/>
                  </a:lnTo>
                  <a:lnTo>
                    <a:pt x="123545" y="382917"/>
                  </a:lnTo>
                  <a:lnTo>
                    <a:pt x="124929" y="385457"/>
                  </a:lnTo>
                  <a:lnTo>
                    <a:pt x="123456" y="390537"/>
                  </a:lnTo>
                  <a:lnTo>
                    <a:pt x="127063" y="394347"/>
                  </a:lnTo>
                  <a:lnTo>
                    <a:pt x="124929" y="399427"/>
                  </a:lnTo>
                  <a:lnTo>
                    <a:pt x="126326" y="399427"/>
                  </a:lnTo>
                  <a:lnTo>
                    <a:pt x="125501" y="400697"/>
                  </a:lnTo>
                  <a:lnTo>
                    <a:pt x="124929" y="400697"/>
                  </a:lnTo>
                  <a:lnTo>
                    <a:pt x="125133" y="401967"/>
                  </a:lnTo>
                  <a:lnTo>
                    <a:pt x="125920" y="403237"/>
                  </a:lnTo>
                  <a:lnTo>
                    <a:pt x="125552" y="405777"/>
                  </a:lnTo>
                  <a:lnTo>
                    <a:pt x="128790" y="405777"/>
                  </a:lnTo>
                  <a:lnTo>
                    <a:pt x="129362" y="407047"/>
                  </a:lnTo>
                  <a:lnTo>
                    <a:pt x="127431" y="407047"/>
                  </a:lnTo>
                  <a:lnTo>
                    <a:pt x="123583" y="409587"/>
                  </a:lnTo>
                  <a:lnTo>
                    <a:pt x="124282" y="410857"/>
                  </a:lnTo>
                  <a:lnTo>
                    <a:pt x="124358" y="409587"/>
                  </a:lnTo>
                  <a:lnTo>
                    <a:pt x="126720" y="410832"/>
                  </a:lnTo>
                  <a:lnTo>
                    <a:pt x="126822" y="412127"/>
                  </a:lnTo>
                  <a:lnTo>
                    <a:pt x="124117" y="412127"/>
                  </a:lnTo>
                  <a:lnTo>
                    <a:pt x="128943" y="418477"/>
                  </a:lnTo>
                  <a:lnTo>
                    <a:pt x="126199" y="415937"/>
                  </a:lnTo>
                  <a:lnTo>
                    <a:pt x="126161" y="419747"/>
                  </a:lnTo>
                  <a:lnTo>
                    <a:pt x="127190" y="421017"/>
                  </a:lnTo>
                  <a:lnTo>
                    <a:pt x="127762" y="421017"/>
                  </a:lnTo>
                  <a:lnTo>
                    <a:pt x="127190" y="422287"/>
                  </a:lnTo>
                  <a:lnTo>
                    <a:pt x="126822" y="423557"/>
                  </a:lnTo>
                  <a:lnTo>
                    <a:pt x="129641" y="423557"/>
                  </a:lnTo>
                  <a:lnTo>
                    <a:pt x="128041" y="427367"/>
                  </a:lnTo>
                  <a:lnTo>
                    <a:pt x="130873" y="427367"/>
                  </a:lnTo>
                  <a:lnTo>
                    <a:pt x="130670" y="428637"/>
                  </a:lnTo>
                  <a:lnTo>
                    <a:pt x="129197" y="429907"/>
                  </a:lnTo>
                  <a:lnTo>
                    <a:pt x="127596" y="433717"/>
                  </a:lnTo>
                  <a:lnTo>
                    <a:pt x="128130" y="434987"/>
                  </a:lnTo>
                  <a:lnTo>
                    <a:pt x="128866" y="434987"/>
                  </a:lnTo>
                  <a:lnTo>
                    <a:pt x="130708" y="433717"/>
                  </a:lnTo>
                  <a:lnTo>
                    <a:pt x="131279" y="432447"/>
                  </a:lnTo>
                  <a:lnTo>
                    <a:pt x="131648" y="436257"/>
                  </a:lnTo>
                  <a:lnTo>
                    <a:pt x="129527" y="436257"/>
                  </a:lnTo>
                  <a:lnTo>
                    <a:pt x="127266" y="438797"/>
                  </a:lnTo>
                  <a:lnTo>
                    <a:pt x="126822" y="438797"/>
                  </a:lnTo>
                  <a:lnTo>
                    <a:pt x="128130" y="440067"/>
                  </a:lnTo>
                  <a:lnTo>
                    <a:pt x="127635" y="438797"/>
                  </a:lnTo>
                  <a:lnTo>
                    <a:pt x="129362" y="438797"/>
                  </a:lnTo>
                  <a:lnTo>
                    <a:pt x="129641" y="440067"/>
                  </a:lnTo>
                  <a:lnTo>
                    <a:pt x="130746" y="441337"/>
                  </a:lnTo>
                  <a:lnTo>
                    <a:pt x="130670" y="442607"/>
                  </a:lnTo>
                  <a:lnTo>
                    <a:pt x="128536" y="442607"/>
                  </a:lnTo>
                  <a:lnTo>
                    <a:pt x="129641" y="443877"/>
                  </a:lnTo>
                  <a:lnTo>
                    <a:pt x="130009" y="443877"/>
                  </a:lnTo>
                  <a:lnTo>
                    <a:pt x="128625" y="445147"/>
                  </a:lnTo>
                  <a:lnTo>
                    <a:pt x="127762" y="445147"/>
                  </a:lnTo>
                  <a:lnTo>
                    <a:pt x="127469" y="447687"/>
                  </a:lnTo>
                  <a:lnTo>
                    <a:pt x="130835" y="445147"/>
                  </a:lnTo>
                  <a:lnTo>
                    <a:pt x="131076" y="455307"/>
                  </a:lnTo>
                  <a:lnTo>
                    <a:pt x="128739" y="452767"/>
                  </a:lnTo>
                  <a:lnTo>
                    <a:pt x="126987" y="455307"/>
                  </a:lnTo>
                  <a:lnTo>
                    <a:pt x="131000" y="455307"/>
                  </a:lnTo>
                  <a:lnTo>
                    <a:pt x="130670" y="457847"/>
                  </a:lnTo>
                  <a:lnTo>
                    <a:pt x="129476" y="459117"/>
                  </a:lnTo>
                  <a:lnTo>
                    <a:pt x="129806" y="459663"/>
                  </a:lnTo>
                  <a:lnTo>
                    <a:pt x="130962" y="459117"/>
                  </a:lnTo>
                  <a:lnTo>
                    <a:pt x="130060" y="462927"/>
                  </a:lnTo>
                  <a:lnTo>
                    <a:pt x="127635" y="461657"/>
                  </a:lnTo>
                  <a:lnTo>
                    <a:pt x="130454" y="465239"/>
                  </a:lnTo>
                  <a:lnTo>
                    <a:pt x="131076" y="465467"/>
                  </a:lnTo>
                  <a:lnTo>
                    <a:pt x="126403" y="468007"/>
                  </a:lnTo>
                  <a:lnTo>
                    <a:pt x="126555" y="468071"/>
                  </a:lnTo>
                  <a:lnTo>
                    <a:pt x="129400" y="469277"/>
                  </a:lnTo>
                  <a:lnTo>
                    <a:pt x="128790" y="469277"/>
                  </a:lnTo>
                  <a:lnTo>
                    <a:pt x="128663" y="470547"/>
                  </a:lnTo>
                  <a:lnTo>
                    <a:pt x="128295" y="470547"/>
                  </a:lnTo>
                  <a:lnTo>
                    <a:pt x="129400" y="471817"/>
                  </a:lnTo>
                  <a:lnTo>
                    <a:pt x="128460" y="476897"/>
                  </a:lnTo>
                  <a:lnTo>
                    <a:pt x="129400" y="484479"/>
                  </a:lnTo>
                  <a:lnTo>
                    <a:pt x="130009" y="492137"/>
                  </a:lnTo>
                  <a:lnTo>
                    <a:pt x="129108" y="490867"/>
                  </a:lnTo>
                  <a:lnTo>
                    <a:pt x="128460" y="490867"/>
                  </a:lnTo>
                  <a:lnTo>
                    <a:pt x="128130" y="492137"/>
                  </a:lnTo>
                  <a:lnTo>
                    <a:pt x="131940" y="494677"/>
                  </a:lnTo>
                  <a:lnTo>
                    <a:pt x="131940" y="508647"/>
                  </a:lnTo>
                  <a:lnTo>
                    <a:pt x="129806" y="508647"/>
                  </a:lnTo>
                  <a:lnTo>
                    <a:pt x="131851" y="506107"/>
                  </a:lnTo>
                  <a:lnTo>
                    <a:pt x="131940" y="508647"/>
                  </a:lnTo>
                  <a:lnTo>
                    <a:pt x="131940" y="494677"/>
                  </a:lnTo>
                  <a:lnTo>
                    <a:pt x="130060" y="502297"/>
                  </a:lnTo>
                  <a:lnTo>
                    <a:pt x="128739" y="503567"/>
                  </a:lnTo>
                  <a:lnTo>
                    <a:pt x="131241" y="503567"/>
                  </a:lnTo>
                  <a:lnTo>
                    <a:pt x="128790" y="508647"/>
                  </a:lnTo>
                  <a:lnTo>
                    <a:pt x="129438" y="508647"/>
                  </a:lnTo>
                  <a:lnTo>
                    <a:pt x="131114" y="511187"/>
                  </a:lnTo>
                  <a:lnTo>
                    <a:pt x="129400" y="512457"/>
                  </a:lnTo>
                  <a:lnTo>
                    <a:pt x="131902" y="512457"/>
                  </a:lnTo>
                  <a:lnTo>
                    <a:pt x="129235" y="517537"/>
                  </a:lnTo>
                  <a:lnTo>
                    <a:pt x="133210" y="516267"/>
                  </a:lnTo>
                  <a:lnTo>
                    <a:pt x="133502" y="517537"/>
                  </a:lnTo>
                  <a:lnTo>
                    <a:pt x="131483" y="517537"/>
                  </a:lnTo>
                  <a:lnTo>
                    <a:pt x="131813" y="518807"/>
                  </a:lnTo>
                  <a:lnTo>
                    <a:pt x="130670" y="517537"/>
                  </a:lnTo>
                  <a:lnTo>
                    <a:pt x="132308" y="521347"/>
                  </a:lnTo>
                  <a:lnTo>
                    <a:pt x="130302" y="522617"/>
                  </a:lnTo>
                  <a:lnTo>
                    <a:pt x="131940" y="526427"/>
                  </a:lnTo>
                  <a:lnTo>
                    <a:pt x="133578" y="526427"/>
                  </a:lnTo>
                  <a:lnTo>
                    <a:pt x="133870" y="526427"/>
                  </a:lnTo>
                  <a:lnTo>
                    <a:pt x="133616" y="526808"/>
                  </a:lnTo>
                  <a:lnTo>
                    <a:pt x="133578" y="526427"/>
                  </a:lnTo>
                  <a:lnTo>
                    <a:pt x="130009" y="528967"/>
                  </a:lnTo>
                  <a:lnTo>
                    <a:pt x="131940" y="530237"/>
                  </a:lnTo>
                  <a:lnTo>
                    <a:pt x="133045" y="528967"/>
                  </a:lnTo>
                  <a:lnTo>
                    <a:pt x="131851" y="535317"/>
                  </a:lnTo>
                  <a:lnTo>
                    <a:pt x="132600" y="535317"/>
                  </a:lnTo>
                  <a:lnTo>
                    <a:pt x="132448" y="536587"/>
                  </a:lnTo>
                  <a:lnTo>
                    <a:pt x="132334" y="537857"/>
                  </a:lnTo>
                  <a:lnTo>
                    <a:pt x="131483" y="536117"/>
                  </a:lnTo>
                  <a:lnTo>
                    <a:pt x="130670" y="537857"/>
                  </a:lnTo>
                  <a:lnTo>
                    <a:pt x="132194" y="538695"/>
                  </a:lnTo>
                  <a:lnTo>
                    <a:pt x="132143" y="539127"/>
                  </a:lnTo>
                  <a:lnTo>
                    <a:pt x="130670" y="539127"/>
                  </a:lnTo>
                  <a:lnTo>
                    <a:pt x="131279" y="541667"/>
                  </a:lnTo>
                  <a:lnTo>
                    <a:pt x="132600" y="542937"/>
                  </a:lnTo>
                  <a:lnTo>
                    <a:pt x="131330" y="545477"/>
                  </a:lnTo>
                  <a:lnTo>
                    <a:pt x="132232" y="546747"/>
                  </a:lnTo>
                  <a:lnTo>
                    <a:pt x="132880" y="544207"/>
                  </a:lnTo>
                  <a:lnTo>
                    <a:pt x="133210" y="545477"/>
                  </a:lnTo>
                  <a:lnTo>
                    <a:pt x="132600" y="546747"/>
                  </a:lnTo>
                  <a:lnTo>
                    <a:pt x="132232" y="546747"/>
                  </a:lnTo>
                  <a:lnTo>
                    <a:pt x="131483" y="546747"/>
                  </a:lnTo>
                  <a:lnTo>
                    <a:pt x="131330" y="548017"/>
                  </a:lnTo>
                  <a:lnTo>
                    <a:pt x="135547" y="551827"/>
                  </a:lnTo>
                  <a:lnTo>
                    <a:pt x="128828" y="560717"/>
                  </a:lnTo>
                  <a:lnTo>
                    <a:pt x="133451" y="563511"/>
                  </a:lnTo>
                  <a:lnTo>
                    <a:pt x="132384" y="565797"/>
                  </a:lnTo>
                  <a:lnTo>
                    <a:pt x="132600" y="567067"/>
                  </a:lnTo>
                  <a:lnTo>
                    <a:pt x="133337" y="568337"/>
                  </a:lnTo>
                  <a:lnTo>
                    <a:pt x="134391" y="567067"/>
                  </a:lnTo>
                  <a:lnTo>
                    <a:pt x="134518" y="568337"/>
                  </a:lnTo>
                  <a:lnTo>
                    <a:pt x="133337" y="568337"/>
                  </a:lnTo>
                  <a:lnTo>
                    <a:pt x="132473" y="568337"/>
                  </a:lnTo>
                  <a:lnTo>
                    <a:pt x="132600" y="570877"/>
                  </a:lnTo>
                  <a:lnTo>
                    <a:pt x="134518" y="570877"/>
                  </a:lnTo>
                  <a:lnTo>
                    <a:pt x="132143" y="572147"/>
                  </a:lnTo>
                  <a:lnTo>
                    <a:pt x="134442" y="573417"/>
                  </a:lnTo>
                  <a:lnTo>
                    <a:pt x="133210" y="574687"/>
                  </a:lnTo>
                  <a:lnTo>
                    <a:pt x="135382" y="574687"/>
                  </a:lnTo>
                  <a:lnTo>
                    <a:pt x="134277" y="572147"/>
                  </a:lnTo>
                  <a:lnTo>
                    <a:pt x="135750" y="572147"/>
                  </a:lnTo>
                  <a:lnTo>
                    <a:pt x="137147" y="575957"/>
                  </a:lnTo>
                  <a:lnTo>
                    <a:pt x="134886" y="575957"/>
                  </a:lnTo>
                  <a:lnTo>
                    <a:pt x="135750" y="578497"/>
                  </a:lnTo>
                  <a:lnTo>
                    <a:pt x="135953" y="577227"/>
                  </a:lnTo>
                  <a:lnTo>
                    <a:pt x="137718" y="579767"/>
                  </a:lnTo>
                  <a:lnTo>
                    <a:pt x="135991" y="579767"/>
                  </a:lnTo>
                  <a:lnTo>
                    <a:pt x="135216" y="581037"/>
                  </a:lnTo>
                  <a:lnTo>
                    <a:pt x="133870" y="579767"/>
                  </a:lnTo>
                  <a:lnTo>
                    <a:pt x="133946" y="581037"/>
                  </a:lnTo>
                  <a:lnTo>
                    <a:pt x="133616" y="582307"/>
                  </a:lnTo>
                  <a:lnTo>
                    <a:pt x="134607" y="582307"/>
                  </a:lnTo>
                  <a:lnTo>
                    <a:pt x="134518" y="581037"/>
                  </a:lnTo>
                  <a:lnTo>
                    <a:pt x="135140" y="581037"/>
                  </a:lnTo>
                  <a:lnTo>
                    <a:pt x="134721" y="582307"/>
                  </a:lnTo>
                  <a:lnTo>
                    <a:pt x="135432" y="582701"/>
                  </a:lnTo>
                  <a:lnTo>
                    <a:pt x="136194" y="582307"/>
                  </a:lnTo>
                  <a:lnTo>
                    <a:pt x="135953" y="582993"/>
                  </a:lnTo>
                  <a:lnTo>
                    <a:pt x="136982" y="583577"/>
                  </a:lnTo>
                  <a:lnTo>
                    <a:pt x="135356" y="584695"/>
                  </a:lnTo>
                  <a:lnTo>
                    <a:pt x="133946" y="588657"/>
                  </a:lnTo>
                  <a:lnTo>
                    <a:pt x="132600" y="588657"/>
                  </a:lnTo>
                  <a:lnTo>
                    <a:pt x="135661" y="589927"/>
                  </a:lnTo>
                  <a:lnTo>
                    <a:pt x="137020" y="589927"/>
                  </a:lnTo>
                  <a:lnTo>
                    <a:pt x="137261" y="592467"/>
                  </a:lnTo>
                  <a:lnTo>
                    <a:pt x="138455" y="592467"/>
                  </a:lnTo>
                  <a:lnTo>
                    <a:pt x="139560" y="593737"/>
                  </a:lnTo>
                  <a:lnTo>
                    <a:pt x="136982" y="593737"/>
                  </a:lnTo>
                  <a:lnTo>
                    <a:pt x="137388" y="596277"/>
                  </a:lnTo>
                  <a:lnTo>
                    <a:pt x="134480" y="596277"/>
                  </a:lnTo>
                  <a:lnTo>
                    <a:pt x="133705" y="601357"/>
                  </a:lnTo>
                  <a:lnTo>
                    <a:pt x="136613" y="602627"/>
                  </a:lnTo>
                  <a:lnTo>
                    <a:pt x="136410" y="606437"/>
                  </a:lnTo>
                  <a:lnTo>
                    <a:pt x="135661" y="606437"/>
                  </a:lnTo>
                  <a:lnTo>
                    <a:pt x="135420" y="605167"/>
                  </a:lnTo>
                  <a:lnTo>
                    <a:pt x="135140" y="606437"/>
                  </a:lnTo>
                  <a:lnTo>
                    <a:pt x="135750" y="607707"/>
                  </a:lnTo>
                  <a:lnTo>
                    <a:pt x="136525" y="608977"/>
                  </a:lnTo>
                  <a:lnTo>
                    <a:pt x="137629" y="610247"/>
                  </a:lnTo>
                  <a:lnTo>
                    <a:pt x="136080" y="611517"/>
                  </a:lnTo>
                  <a:lnTo>
                    <a:pt x="137020" y="612787"/>
                  </a:lnTo>
                  <a:lnTo>
                    <a:pt x="139230" y="612787"/>
                  </a:lnTo>
                  <a:lnTo>
                    <a:pt x="140830" y="615327"/>
                  </a:lnTo>
                  <a:lnTo>
                    <a:pt x="139839" y="616940"/>
                  </a:lnTo>
                  <a:lnTo>
                    <a:pt x="138290" y="617867"/>
                  </a:lnTo>
                  <a:lnTo>
                    <a:pt x="138163" y="617867"/>
                  </a:lnTo>
                  <a:lnTo>
                    <a:pt x="137261" y="616597"/>
                  </a:lnTo>
                  <a:lnTo>
                    <a:pt x="137020" y="617867"/>
                  </a:lnTo>
                  <a:lnTo>
                    <a:pt x="138823" y="619137"/>
                  </a:lnTo>
                  <a:lnTo>
                    <a:pt x="141033" y="620407"/>
                  </a:lnTo>
                  <a:lnTo>
                    <a:pt x="141490" y="620407"/>
                  </a:lnTo>
                  <a:lnTo>
                    <a:pt x="141528" y="619137"/>
                  </a:lnTo>
                  <a:lnTo>
                    <a:pt x="141325" y="617867"/>
                  </a:lnTo>
                  <a:lnTo>
                    <a:pt x="142138" y="617867"/>
                  </a:lnTo>
                  <a:lnTo>
                    <a:pt x="142125" y="616597"/>
                  </a:lnTo>
                  <a:lnTo>
                    <a:pt x="142100" y="615327"/>
                  </a:lnTo>
                  <a:lnTo>
                    <a:pt x="143370" y="616597"/>
                  </a:lnTo>
                  <a:lnTo>
                    <a:pt x="142836" y="615327"/>
                  </a:lnTo>
                  <a:lnTo>
                    <a:pt x="142544" y="612787"/>
                  </a:lnTo>
                  <a:lnTo>
                    <a:pt x="142760" y="610247"/>
                  </a:lnTo>
                  <a:lnTo>
                    <a:pt x="144805" y="611517"/>
                  </a:lnTo>
                  <a:lnTo>
                    <a:pt x="144030" y="610247"/>
                  </a:lnTo>
                  <a:lnTo>
                    <a:pt x="143243" y="608977"/>
                  </a:lnTo>
                  <a:lnTo>
                    <a:pt x="145300" y="608977"/>
                  </a:lnTo>
                  <a:lnTo>
                    <a:pt x="144805" y="612787"/>
                  </a:lnTo>
                  <a:lnTo>
                    <a:pt x="146240" y="612787"/>
                  </a:lnTo>
                  <a:lnTo>
                    <a:pt x="145910" y="615327"/>
                  </a:lnTo>
                  <a:lnTo>
                    <a:pt x="145300" y="615327"/>
                  </a:lnTo>
                  <a:lnTo>
                    <a:pt x="145300" y="624217"/>
                  </a:lnTo>
                  <a:lnTo>
                    <a:pt x="143916" y="625030"/>
                  </a:lnTo>
                  <a:lnTo>
                    <a:pt x="144843" y="624217"/>
                  </a:lnTo>
                  <a:lnTo>
                    <a:pt x="145300" y="624217"/>
                  </a:lnTo>
                  <a:lnTo>
                    <a:pt x="145300" y="615327"/>
                  </a:lnTo>
                  <a:lnTo>
                    <a:pt x="143700" y="615327"/>
                  </a:lnTo>
                  <a:lnTo>
                    <a:pt x="144843" y="617867"/>
                  </a:lnTo>
                  <a:lnTo>
                    <a:pt x="144030" y="617867"/>
                  </a:lnTo>
                  <a:lnTo>
                    <a:pt x="144475" y="620407"/>
                  </a:lnTo>
                  <a:lnTo>
                    <a:pt x="142760" y="619137"/>
                  </a:lnTo>
                  <a:lnTo>
                    <a:pt x="142303" y="621677"/>
                  </a:lnTo>
                  <a:lnTo>
                    <a:pt x="143865" y="621677"/>
                  </a:lnTo>
                  <a:lnTo>
                    <a:pt x="143459" y="623722"/>
                  </a:lnTo>
                  <a:lnTo>
                    <a:pt x="142265" y="623290"/>
                  </a:lnTo>
                  <a:lnTo>
                    <a:pt x="141478" y="625513"/>
                  </a:lnTo>
                  <a:lnTo>
                    <a:pt x="140804" y="626567"/>
                  </a:lnTo>
                  <a:lnTo>
                    <a:pt x="141160" y="626402"/>
                  </a:lnTo>
                  <a:lnTo>
                    <a:pt x="141033" y="626757"/>
                  </a:lnTo>
                  <a:lnTo>
                    <a:pt x="143408" y="625487"/>
                  </a:lnTo>
                  <a:lnTo>
                    <a:pt x="143776" y="625487"/>
                  </a:lnTo>
                  <a:lnTo>
                    <a:pt x="145986" y="625487"/>
                  </a:lnTo>
                  <a:lnTo>
                    <a:pt x="145910" y="626757"/>
                  </a:lnTo>
                  <a:lnTo>
                    <a:pt x="143776" y="625487"/>
                  </a:lnTo>
                  <a:lnTo>
                    <a:pt x="144792" y="629005"/>
                  </a:lnTo>
                  <a:lnTo>
                    <a:pt x="146570" y="630567"/>
                  </a:lnTo>
                  <a:lnTo>
                    <a:pt x="144932" y="631837"/>
                  </a:lnTo>
                  <a:lnTo>
                    <a:pt x="145249" y="633107"/>
                  </a:lnTo>
                  <a:lnTo>
                    <a:pt x="144183" y="633107"/>
                  </a:lnTo>
                  <a:lnTo>
                    <a:pt x="144881" y="634377"/>
                  </a:lnTo>
                  <a:lnTo>
                    <a:pt x="145338" y="634377"/>
                  </a:lnTo>
                  <a:lnTo>
                    <a:pt x="144868" y="634873"/>
                  </a:lnTo>
                  <a:lnTo>
                    <a:pt x="145910" y="634377"/>
                  </a:lnTo>
                  <a:lnTo>
                    <a:pt x="145338" y="636917"/>
                  </a:lnTo>
                  <a:lnTo>
                    <a:pt x="144792" y="637336"/>
                  </a:lnTo>
                  <a:lnTo>
                    <a:pt x="145783" y="638187"/>
                  </a:lnTo>
                  <a:lnTo>
                    <a:pt x="144653" y="637451"/>
                  </a:lnTo>
                  <a:lnTo>
                    <a:pt x="143738" y="638187"/>
                  </a:lnTo>
                  <a:lnTo>
                    <a:pt x="143586" y="636765"/>
                  </a:lnTo>
                  <a:lnTo>
                    <a:pt x="141859" y="635647"/>
                  </a:lnTo>
                  <a:lnTo>
                    <a:pt x="141528" y="638187"/>
                  </a:lnTo>
                  <a:lnTo>
                    <a:pt x="142265" y="638187"/>
                  </a:lnTo>
                  <a:lnTo>
                    <a:pt x="142138" y="639457"/>
                  </a:lnTo>
                  <a:lnTo>
                    <a:pt x="144475" y="639457"/>
                  </a:lnTo>
                  <a:lnTo>
                    <a:pt x="144678" y="640727"/>
                  </a:lnTo>
                  <a:lnTo>
                    <a:pt x="146037" y="640727"/>
                  </a:lnTo>
                  <a:lnTo>
                    <a:pt x="145338" y="643267"/>
                  </a:lnTo>
                  <a:lnTo>
                    <a:pt x="142913" y="644537"/>
                  </a:lnTo>
                  <a:lnTo>
                    <a:pt x="143116" y="643902"/>
                  </a:lnTo>
                  <a:lnTo>
                    <a:pt x="141770" y="644537"/>
                  </a:lnTo>
                  <a:lnTo>
                    <a:pt x="142138" y="645807"/>
                  </a:lnTo>
                  <a:lnTo>
                    <a:pt x="143814" y="644537"/>
                  </a:lnTo>
                  <a:lnTo>
                    <a:pt x="143497" y="648347"/>
                  </a:lnTo>
                  <a:lnTo>
                    <a:pt x="144106" y="648347"/>
                  </a:lnTo>
                  <a:lnTo>
                    <a:pt x="142138" y="650887"/>
                  </a:lnTo>
                  <a:lnTo>
                    <a:pt x="145783" y="650887"/>
                  </a:lnTo>
                  <a:lnTo>
                    <a:pt x="143243" y="653427"/>
                  </a:lnTo>
                  <a:lnTo>
                    <a:pt x="145948" y="654697"/>
                  </a:lnTo>
                  <a:lnTo>
                    <a:pt x="145046" y="654697"/>
                  </a:lnTo>
                  <a:lnTo>
                    <a:pt x="144348" y="655967"/>
                  </a:lnTo>
                  <a:lnTo>
                    <a:pt x="143408" y="655967"/>
                  </a:lnTo>
                  <a:lnTo>
                    <a:pt x="143243" y="654697"/>
                  </a:lnTo>
                  <a:lnTo>
                    <a:pt x="142138" y="654697"/>
                  </a:lnTo>
                  <a:lnTo>
                    <a:pt x="142138" y="657237"/>
                  </a:lnTo>
                  <a:lnTo>
                    <a:pt x="143700" y="657237"/>
                  </a:lnTo>
                  <a:lnTo>
                    <a:pt x="145707" y="655967"/>
                  </a:lnTo>
                  <a:lnTo>
                    <a:pt x="147713" y="654697"/>
                  </a:lnTo>
                  <a:lnTo>
                    <a:pt x="147218" y="659777"/>
                  </a:lnTo>
                  <a:lnTo>
                    <a:pt x="144640" y="658507"/>
                  </a:lnTo>
                  <a:lnTo>
                    <a:pt x="144348" y="661047"/>
                  </a:lnTo>
                  <a:lnTo>
                    <a:pt x="143408" y="662317"/>
                  </a:lnTo>
                  <a:lnTo>
                    <a:pt x="141541" y="662317"/>
                  </a:lnTo>
                  <a:lnTo>
                    <a:pt x="142430" y="663587"/>
                  </a:lnTo>
                  <a:lnTo>
                    <a:pt x="143408" y="663587"/>
                  </a:lnTo>
                  <a:lnTo>
                    <a:pt x="142468" y="667397"/>
                  </a:lnTo>
                  <a:lnTo>
                    <a:pt x="143548" y="669696"/>
                  </a:lnTo>
                  <a:lnTo>
                    <a:pt x="143637" y="670013"/>
                  </a:lnTo>
                  <a:lnTo>
                    <a:pt x="142798" y="673747"/>
                  </a:lnTo>
                  <a:lnTo>
                    <a:pt x="143941" y="674674"/>
                  </a:lnTo>
                  <a:lnTo>
                    <a:pt x="144030" y="675017"/>
                  </a:lnTo>
                  <a:lnTo>
                    <a:pt x="144297" y="674966"/>
                  </a:lnTo>
                  <a:lnTo>
                    <a:pt x="144348" y="673747"/>
                  </a:lnTo>
                  <a:lnTo>
                    <a:pt x="144310" y="669937"/>
                  </a:lnTo>
                  <a:lnTo>
                    <a:pt x="145338" y="672477"/>
                  </a:lnTo>
                  <a:lnTo>
                    <a:pt x="145249" y="673747"/>
                  </a:lnTo>
                  <a:lnTo>
                    <a:pt x="144348" y="673747"/>
                  </a:lnTo>
                  <a:lnTo>
                    <a:pt x="144348" y="674966"/>
                  </a:lnTo>
                  <a:lnTo>
                    <a:pt x="152425" y="673747"/>
                  </a:lnTo>
                  <a:lnTo>
                    <a:pt x="150380" y="677214"/>
                  </a:lnTo>
                  <a:lnTo>
                    <a:pt x="150380" y="720737"/>
                  </a:lnTo>
                  <a:lnTo>
                    <a:pt x="150380" y="722007"/>
                  </a:lnTo>
                  <a:lnTo>
                    <a:pt x="149555" y="722007"/>
                  </a:lnTo>
                  <a:lnTo>
                    <a:pt x="149529" y="721868"/>
                  </a:lnTo>
                  <a:lnTo>
                    <a:pt x="149428" y="722007"/>
                  </a:lnTo>
                  <a:lnTo>
                    <a:pt x="149352" y="720737"/>
                  </a:lnTo>
                  <a:lnTo>
                    <a:pt x="149529" y="721868"/>
                  </a:lnTo>
                  <a:lnTo>
                    <a:pt x="150380" y="720737"/>
                  </a:lnTo>
                  <a:lnTo>
                    <a:pt x="150380" y="677214"/>
                  </a:lnTo>
                  <a:lnTo>
                    <a:pt x="150088" y="677697"/>
                  </a:lnTo>
                  <a:lnTo>
                    <a:pt x="150088" y="691527"/>
                  </a:lnTo>
                  <a:lnTo>
                    <a:pt x="149313" y="693547"/>
                  </a:lnTo>
                  <a:lnTo>
                    <a:pt x="149313" y="723582"/>
                  </a:lnTo>
                  <a:lnTo>
                    <a:pt x="144068" y="722172"/>
                  </a:lnTo>
                  <a:lnTo>
                    <a:pt x="144068" y="725817"/>
                  </a:lnTo>
                  <a:lnTo>
                    <a:pt x="143179" y="725817"/>
                  </a:lnTo>
                  <a:lnTo>
                    <a:pt x="144030" y="724547"/>
                  </a:lnTo>
                  <a:lnTo>
                    <a:pt x="144068" y="725817"/>
                  </a:lnTo>
                  <a:lnTo>
                    <a:pt x="144068" y="722172"/>
                  </a:lnTo>
                  <a:lnTo>
                    <a:pt x="143497" y="722007"/>
                  </a:lnTo>
                  <a:lnTo>
                    <a:pt x="147180" y="716927"/>
                  </a:lnTo>
                  <a:lnTo>
                    <a:pt x="148488" y="716927"/>
                  </a:lnTo>
                  <a:lnTo>
                    <a:pt x="145249" y="715657"/>
                  </a:lnTo>
                  <a:lnTo>
                    <a:pt x="145300" y="713117"/>
                  </a:lnTo>
                  <a:lnTo>
                    <a:pt x="146646" y="714387"/>
                  </a:lnTo>
                  <a:lnTo>
                    <a:pt x="148120" y="714387"/>
                  </a:lnTo>
                  <a:lnTo>
                    <a:pt x="148412" y="714768"/>
                  </a:lnTo>
                  <a:lnTo>
                    <a:pt x="148475" y="713727"/>
                  </a:lnTo>
                  <a:lnTo>
                    <a:pt x="148577" y="711847"/>
                  </a:lnTo>
                  <a:lnTo>
                    <a:pt x="148539" y="713790"/>
                  </a:lnTo>
                  <a:lnTo>
                    <a:pt x="148958" y="714235"/>
                  </a:lnTo>
                  <a:lnTo>
                    <a:pt x="149034" y="714502"/>
                  </a:lnTo>
                  <a:lnTo>
                    <a:pt x="148678" y="715111"/>
                  </a:lnTo>
                  <a:lnTo>
                    <a:pt x="149110" y="715657"/>
                  </a:lnTo>
                  <a:lnTo>
                    <a:pt x="148488" y="716927"/>
                  </a:lnTo>
                  <a:lnTo>
                    <a:pt x="149110" y="716927"/>
                  </a:lnTo>
                  <a:lnTo>
                    <a:pt x="146443" y="718197"/>
                  </a:lnTo>
                  <a:lnTo>
                    <a:pt x="148463" y="720763"/>
                  </a:lnTo>
                  <a:lnTo>
                    <a:pt x="149225" y="723277"/>
                  </a:lnTo>
                  <a:lnTo>
                    <a:pt x="149313" y="723582"/>
                  </a:lnTo>
                  <a:lnTo>
                    <a:pt x="149313" y="693547"/>
                  </a:lnTo>
                  <a:lnTo>
                    <a:pt x="149110" y="694067"/>
                  </a:lnTo>
                  <a:lnTo>
                    <a:pt x="149110" y="705497"/>
                  </a:lnTo>
                  <a:lnTo>
                    <a:pt x="149110" y="710577"/>
                  </a:lnTo>
                  <a:lnTo>
                    <a:pt x="147878" y="711847"/>
                  </a:lnTo>
                  <a:lnTo>
                    <a:pt x="147878" y="712279"/>
                  </a:lnTo>
                  <a:lnTo>
                    <a:pt x="146570" y="713117"/>
                  </a:lnTo>
                  <a:lnTo>
                    <a:pt x="146685" y="710577"/>
                  </a:lnTo>
                  <a:lnTo>
                    <a:pt x="147383" y="710577"/>
                  </a:lnTo>
                  <a:lnTo>
                    <a:pt x="147218" y="708037"/>
                  </a:lnTo>
                  <a:lnTo>
                    <a:pt x="148412" y="709307"/>
                  </a:lnTo>
                  <a:lnTo>
                    <a:pt x="147624" y="710577"/>
                  </a:lnTo>
                  <a:lnTo>
                    <a:pt x="149110" y="710577"/>
                  </a:lnTo>
                  <a:lnTo>
                    <a:pt x="149110" y="705497"/>
                  </a:lnTo>
                  <a:lnTo>
                    <a:pt x="146812" y="705497"/>
                  </a:lnTo>
                  <a:lnTo>
                    <a:pt x="146685" y="704710"/>
                  </a:lnTo>
                  <a:lnTo>
                    <a:pt x="146570" y="701687"/>
                  </a:lnTo>
                  <a:lnTo>
                    <a:pt x="148894" y="701687"/>
                  </a:lnTo>
                  <a:lnTo>
                    <a:pt x="149059" y="702957"/>
                  </a:lnTo>
                  <a:lnTo>
                    <a:pt x="149110" y="705497"/>
                  </a:lnTo>
                  <a:lnTo>
                    <a:pt x="149110" y="694067"/>
                  </a:lnTo>
                  <a:lnTo>
                    <a:pt x="145415" y="695337"/>
                  </a:lnTo>
                  <a:lnTo>
                    <a:pt x="144640" y="690257"/>
                  </a:lnTo>
                  <a:lnTo>
                    <a:pt x="147066" y="689559"/>
                  </a:lnTo>
                  <a:lnTo>
                    <a:pt x="145948" y="688987"/>
                  </a:lnTo>
                  <a:lnTo>
                    <a:pt x="147751" y="687755"/>
                  </a:lnTo>
                  <a:lnTo>
                    <a:pt x="148145" y="689254"/>
                  </a:lnTo>
                  <a:lnTo>
                    <a:pt x="149110" y="688987"/>
                  </a:lnTo>
                  <a:lnTo>
                    <a:pt x="148691" y="690257"/>
                  </a:lnTo>
                  <a:lnTo>
                    <a:pt x="148120" y="691527"/>
                  </a:lnTo>
                  <a:lnTo>
                    <a:pt x="149110" y="691527"/>
                  </a:lnTo>
                  <a:lnTo>
                    <a:pt x="149047" y="692353"/>
                  </a:lnTo>
                  <a:lnTo>
                    <a:pt x="150088" y="691527"/>
                  </a:lnTo>
                  <a:lnTo>
                    <a:pt x="150088" y="677697"/>
                  </a:lnTo>
                  <a:lnTo>
                    <a:pt x="149110" y="679361"/>
                  </a:lnTo>
                  <a:lnTo>
                    <a:pt x="149110" y="686447"/>
                  </a:lnTo>
                  <a:lnTo>
                    <a:pt x="147421" y="686447"/>
                  </a:lnTo>
                  <a:lnTo>
                    <a:pt x="147726" y="687654"/>
                  </a:lnTo>
                  <a:lnTo>
                    <a:pt x="146507" y="686447"/>
                  </a:lnTo>
                  <a:lnTo>
                    <a:pt x="146151" y="686092"/>
                  </a:lnTo>
                  <a:lnTo>
                    <a:pt x="146431" y="685457"/>
                  </a:lnTo>
                  <a:lnTo>
                    <a:pt x="149110" y="686447"/>
                  </a:lnTo>
                  <a:lnTo>
                    <a:pt x="149110" y="679361"/>
                  </a:lnTo>
                  <a:lnTo>
                    <a:pt x="145999" y="684606"/>
                  </a:lnTo>
                  <a:lnTo>
                    <a:pt x="145453" y="684060"/>
                  </a:lnTo>
                  <a:lnTo>
                    <a:pt x="145694" y="685126"/>
                  </a:lnTo>
                  <a:lnTo>
                    <a:pt x="145770" y="684999"/>
                  </a:lnTo>
                  <a:lnTo>
                    <a:pt x="145707" y="685190"/>
                  </a:lnTo>
                  <a:lnTo>
                    <a:pt x="145846" y="685800"/>
                  </a:lnTo>
                  <a:lnTo>
                    <a:pt x="145211" y="685177"/>
                  </a:lnTo>
                  <a:lnTo>
                    <a:pt x="144513" y="685177"/>
                  </a:lnTo>
                  <a:lnTo>
                    <a:pt x="144030" y="685177"/>
                  </a:lnTo>
                  <a:lnTo>
                    <a:pt x="144297" y="684542"/>
                  </a:lnTo>
                  <a:lnTo>
                    <a:pt x="142798" y="680097"/>
                  </a:lnTo>
                  <a:lnTo>
                    <a:pt x="140830" y="682637"/>
                  </a:lnTo>
                  <a:lnTo>
                    <a:pt x="141058" y="683907"/>
                  </a:lnTo>
                  <a:lnTo>
                    <a:pt x="141160" y="685457"/>
                  </a:lnTo>
                  <a:lnTo>
                    <a:pt x="139065" y="690257"/>
                  </a:lnTo>
                  <a:lnTo>
                    <a:pt x="141490" y="688987"/>
                  </a:lnTo>
                  <a:lnTo>
                    <a:pt x="140830" y="688987"/>
                  </a:lnTo>
                  <a:lnTo>
                    <a:pt x="140703" y="687717"/>
                  </a:lnTo>
                  <a:lnTo>
                    <a:pt x="141490" y="687717"/>
                  </a:lnTo>
                  <a:lnTo>
                    <a:pt x="142430" y="691527"/>
                  </a:lnTo>
                  <a:lnTo>
                    <a:pt x="140868" y="692797"/>
                  </a:lnTo>
                  <a:lnTo>
                    <a:pt x="139560" y="694067"/>
                  </a:lnTo>
                  <a:lnTo>
                    <a:pt x="141071" y="695337"/>
                  </a:lnTo>
                  <a:lnTo>
                    <a:pt x="140525" y="696607"/>
                  </a:lnTo>
                  <a:lnTo>
                    <a:pt x="140830" y="696607"/>
                  </a:lnTo>
                  <a:lnTo>
                    <a:pt x="141262" y="700405"/>
                  </a:lnTo>
                  <a:lnTo>
                    <a:pt x="141566" y="702957"/>
                  </a:lnTo>
                  <a:lnTo>
                    <a:pt x="140004" y="702957"/>
                  </a:lnTo>
                  <a:lnTo>
                    <a:pt x="141490" y="706767"/>
                  </a:lnTo>
                  <a:lnTo>
                    <a:pt x="139192" y="705497"/>
                  </a:lnTo>
                  <a:lnTo>
                    <a:pt x="138087" y="710577"/>
                  </a:lnTo>
                  <a:lnTo>
                    <a:pt x="142341" y="710577"/>
                  </a:lnTo>
                  <a:lnTo>
                    <a:pt x="140220" y="713117"/>
                  </a:lnTo>
                  <a:lnTo>
                    <a:pt x="142227" y="713117"/>
                  </a:lnTo>
                  <a:lnTo>
                    <a:pt x="142989" y="714768"/>
                  </a:lnTo>
                  <a:lnTo>
                    <a:pt x="143370" y="715657"/>
                  </a:lnTo>
                  <a:lnTo>
                    <a:pt x="141605" y="715657"/>
                  </a:lnTo>
                  <a:lnTo>
                    <a:pt x="141732" y="714387"/>
                  </a:lnTo>
                  <a:lnTo>
                    <a:pt x="140220" y="714387"/>
                  </a:lnTo>
                  <a:lnTo>
                    <a:pt x="140220" y="718197"/>
                  </a:lnTo>
                  <a:lnTo>
                    <a:pt x="142011" y="718197"/>
                  </a:lnTo>
                  <a:lnTo>
                    <a:pt x="142138" y="719467"/>
                  </a:lnTo>
                  <a:lnTo>
                    <a:pt x="140944" y="720763"/>
                  </a:lnTo>
                  <a:lnTo>
                    <a:pt x="139153" y="724547"/>
                  </a:lnTo>
                  <a:lnTo>
                    <a:pt x="140220" y="724547"/>
                  </a:lnTo>
                  <a:lnTo>
                    <a:pt x="142760" y="722007"/>
                  </a:lnTo>
                  <a:lnTo>
                    <a:pt x="142443" y="725817"/>
                  </a:lnTo>
                  <a:lnTo>
                    <a:pt x="142138" y="725817"/>
                  </a:lnTo>
                  <a:lnTo>
                    <a:pt x="142011" y="727087"/>
                  </a:lnTo>
                  <a:lnTo>
                    <a:pt x="140220" y="727087"/>
                  </a:lnTo>
                  <a:lnTo>
                    <a:pt x="139890" y="729627"/>
                  </a:lnTo>
                  <a:lnTo>
                    <a:pt x="141351" y="729627"/>
                  </a:lnTo>
                  <a:lnTo>
                    <a:pt x="141922" y="728103"/>
                  </a:lnTo>
                  <a:lnTo>
                    <a:pt x="141897" y="728357"/>
                  </a:lnTo>
                  <a:lnTo>
                    <a:pt x="145173" y="727087"/>
                  </a:lnTo>
                  <a:lnTo>
                    <a:pt x="145300" y="729627"/>
                  </a:lnTo>
                  <a:lnTo>
                    <a:pt x="144399" y="729627"/>
                  </a:lnTo>
                  <a:lnTo>
                    <a:pt x="144233" y="730897"/>
                  </a:lnTo>
                  <a:lnTo>
                    <a:pt x="144030" y="729627"/>
                  </a:lnTo>
                  <a:lnTo>
                    <a:pt x="142316" y="730313"/>
                  </a:lnTo>
                  <a:lnTo>
                    <a:pt x="142760" y="730897"/>
                  </a:lnTo>
                  <a:lnTo>
                    <a:pt x="141401" y="733437"/>
                  </a:lnTo>
                  <a:lnTo>
                    <a:pt x="142138" y="732167"/>
                  </a:lnTo>
                  <a:lnTo>
                    <a:pt x="142760" y="734707"/>
                  </a:lnTo>
                  <a:lnTo>
                    <a:pt x="140830" y="734707"/>
                  </a:lnTo>
                  <a:lnTo>
                    <a:pt x="141490" y="738517"/>
                  </a:lnTo>
                  <a:lnTo>
                    <a:pt x="144945" y="738517"/>
                  </a:lnTo>
                  <a:lnTo>
                    <a:pt x="145707" y="737247"/>
                  </a:lnTo>
                  <a:lnTo>
                    <a:pt x="145910" y="739787"/>
                  </a:lnTo>
                  <a:lnTo>
                    <a:pt x="145008" y="741057"/>
                  </a:lnTo>
                  <a:lnTo>
                    <a:pt x="143002" y="742327"/>
                  </a:lnTo>
                  <a:lnTo>
                    <a:pt x="142760" y="743597"/>
                  </a:lnTo>
                  <a:lnTo>
                    <a:pt x="143497" y="744867"/>
                  </a:lnTo>
                  <a:lnTo>
                    <a:pt x="144513" y="743597"/>
                  </a:lnTo>
                  <a:lnTo>
                    <a:pt x="144640" y="744867"/>
                  </a:lnTo>
                  <a:lnTo>
                    <a:pt x="143903" y="746137"/>
                  </a:lnTo>
                  <a:lnTo>
                    <a:pt x="142265" y="746137"/>
                  </a:lnTo>
                  <a:lnTo>
                    <a:pt x="141490" y="747407"/>
                  </a:lnTo>
                  <a:lnTo>
                    <a:pt x="142468" y="747407"/>
                  </a:lnTo>
                  <a:lnTo>
                    <a:pt x="141897" y="748677"/>
                  </a:lnTo>
                  <a:lnTo>
                    <a:pt x="141490" y="748677"/>
                  </a:lnTo>
                  <a:lnTo>
                    <a:pt x="143078" y="749947"/>
                  </a:lnTo>
                  <a:lnTo>
                    <a:pt x="143446" y="748677"/>
                  </a:lnTo>
                  <a:lnTo>
                    <a:pt x="144030" y="749947"/>
                  </a:lnTo>
                  <a:lnTo>
                    <a:pt x="143941" y="751217"/>
                  </a:lnTo>
                  <a:lnTo>
                    <a:pt x="139560" y="752487"/>
                  </a:lnTo>
                  <a:lnTo>
                    <a:pt x="140220" y="755027"/>
                  </a:lnTo>
                  <a:lnTo>
                    <a:pt x="142760" y="755027"/>
                  </a:lnTo>
                  <a:lnTo>
                    <a:pt x="141897" y="756297"/>
                  </a:lnTo>
                  <a:lnTo>
                    <a:pt x="141490" y="757567"/>
                  </a:lnTo>
                  <a:lnTo>
                    <a:pt x="143941" y="758837"/>
                  </a:lnTo>
                  <a:lnTo>
                    <a:pt x="143446" y="761377"/>
                  </a:lnTo>
                  <a:lnTo>
                    <a:pt x="144030" y="763917"/>
                  </a:lnTo>
                  <a:lnTo>
                    <a:pt x="142062" y="763917"/>
                  </a:lnTo>
                  <a:lnTo>
                    <a:pt x="142430" y="765187"/>
                  </a:lnTo>
                  <a:lnTo>
                    <a:pt x="144437" y="765187"/>
                  </a:lnTo>
                  <a:lnTo>
                    <a:pt x="143383" y="767054"/>
                  </a:lnTo>
                  <a:lnTo>
                    <a:pt x="157289" y="767054"/>
                  </a:lnTo>
                  <a:lnTo>
                    <a:pt x="157251" y="766457"/>
                  </a:lnTo>
                  <a:lnTo>
                    <a:pt x="156768" y="766457"/>
                  </a:lnTo>
                  <a:lnTo>
                    <a:pt x="156806" y="765187"/>
                  </a:lnTo>
                  <a:lnTo>
                    <a:pt x="156146" y="765187"/>
                  </a:lnTo>
                  <a:lnTo>
                    <a:pt x="156362" y="762647"/>
                  </a:lnTo>
                  <a:lnTo>
                    <a:pt x="158115" y="762647"/>
                  </a:lnTo>
                  <a:lnTo>
                    <a:pt x="158686" y="761377"/>
                  </a:lnTo>
                  <a:lnTo>
                    <a:pt x="157873" y="761377"/>
                  </a:lnTo>
                  <a:lnTo>
                    <a:pt x="158686" y="760107"/>
                  </a:lnTo>
                  <a:lnTo>
                    <a:pt x="157784" y="758837"/>
                  </a:lnTo>
                  <a:lnTo>
                    <a:pt x="157137" y="761377"/>
                  </a:lnTo>
                  <a:lnTo>
                    <a:pt x="156768" y="758837"/>
                  </a:lnTo>
                  <a:lnTo>
                    <a:pt x="156311" y="757567"/>
                  </a:lnTo>
                  <a:lnTo>
                    <a:pt x="158940" y="756297"/>
                  </a:lnTo>
                  <a:lnTo>
                    <a:pt x="156883" y="756297"/>
                  </a:lnTo>
                  <a:lnTo>
                    <a:pt x="156768" y="755027"/>
                  </a:lnTo>
                  <a:lnTo>
                    <a:pt x="158153" y="753757"/>
                  </a:lnTo>
                  <a:lnTo>
                    <a:pt x="158242" y="752487"/>
                  </a:lnTo>
                  <a:lnTo>
                    <a:pt x="157340" y="752487"/>
                  </a:lnTo>
                  <a:lnTo>
                    <a:pt x="157467" y="751217"/>
                  </a:lnTo>
                  <a:lnTo>
                    <a:pt x="156730" y="751217"/>
                  </a:lnTo>
                  <a:lnTo>
                    <a:pt x="159473" y="749947"/>
                  </a:lnTo>
                  <a:lnTo>
                    <a:pt x="154927" y="748677"/>
                  </a:lnTo>
                  <a:lnTo>
                    <a:pt x="158000" y="747407"/>
                  </a:lnTo>
                  <a:lnTo>
                    <a:pt x="157378" y="746137"/>
                  </a:lnTo>
                  <a:lnTo>
                    <a:pt x="156972" y="747407"/>
                  </a:lnTo>
                  <a:lnTo>
                    <a:pt x="156108" y="746137"/>
                  </a:lnTo>
                  <a:lnTo>
                    <a:pt x="156730" y="744867"/>
                  </a:lnTo>
                  <a:lnTo>
                    <a:pt x="157835" y="744867"/>
                  </a:lnTo>
                  <a:lnTo>
                    <a:pt x="158000" y="743597"/>
                  </a:lnTo>
                  <a:lnTo>
                    <a:pt x="160045" y="744867"/>
                  </a:lnTo>
                  <a:lnTo>
                    <a:pt x="157949" y="748677"/>
                  </a:lnTo>
                  <a:lnTo>
                    <a:pt x="161188" y="749947"/>
                  </a:lnTo>
                  <a:lnTo>
                    <a:pt x="160820" y="752487"/>
                  </a:lnTo>
                  <a:lnTo>
                    <a:pt x="161886" y="752487"/>
                  </a:lnTo>
                  <a:lnTo>
                    <a:pt x="162128" y="756297"/>
                  </a:lnTo>
                  <a:lnTo>
                    <a:pt x="161759" y="756297"/>
                  </a:lnTo>
                  <a:lnTo>
                    <a:pt x="164388" y="757567"/>
                  </a:lnTo>
                  <a:lnTo>
                    <a:pt x="162255" y="758837"/>
                  </a:lnTo>
                  <a:lnTo>
                    <a:pt x="163855" y="760107"/>
                  </a:lnTo>
                  <a:lnTo>
                    <a:pt x="161188" y="760107"/>
                  </a:lnTo>
                  <a:lnTo>
                    <a:pt x="161290" y="760310"/>
                  </a:lnTo>
                  <a:lnTo>
                    <a:pt x="164261" y="762647"/>
                  </a:lnTo>
                  <a:lnTo>
                    <a:pt x="162496" y="762647"/>
                  </a:lnTo>
                  <a:lnTo>
                    <a:pt x="162179" y="761377"/>
                  </a:lnTo>
                  <a:lnTo>
                    <a:pt x="161810" y="761377"/>
                  </a:lnTo>
                  <a:lnTo>
                    <a:pt x="161290" y="760310"/>
                  </a:lnTo>
                  <a:lnTo>
                    <a:pt x="161391" y="763917"/>
                  </a:lnTo>
                  <a:lnTo>
                    <a:pt x="160858" y="763917"/>
                  </a:lnTo>
                  <a:lnTo>
                    <a:pt x="161010" y="764540"/>
                  </a:lnTo>
                  <a:lnTo>
                    <a:pt x="161759" y="763917"/>
                  </a:lnTo>
                  <a:lnTo>
                    <a:pt x="162496" y="763917"/>
                  </a:lnTo>
                  <a:lnTo>
                    <a:pt x="164833" y="766457"/>
                  </a:lnTo>
                  <a:lnTo>
                    <a:pt x="161480" y="766457"/>
                  </a:lnTo>
                  <a:lnTo>
                    <a:pt x="161455" y="766711"/>
                  </a:lnTo>
                  <a:lnTo>
                    <a:pt x="163766" y="768997"/>
                  </a:lnTo>
                  <a:lnTo>
                    <a:pt x="162648" y="769950"/>
                  </a:lnTo>
                  <a:lnTo>
                    <a:pt x="162547" y="770267"/>
                  </a:lnTo>
                  <a:lnTo>
                    <a:pt x="163601" y="770267"/>
                  </a:lnTo>
                  <a:lnTo>
                    <a:pt x="164388" y="772807"/>
                  </a:lnTo>
                  <a:lnTo>
                    <a:pt x="164020" y="774077"/>
                  </a:lnTo>
                  <a:lnTo>
                    <a:pt x="163080" y="774077"/>
                  </a:lnTo>
                  <a:lnTo>
                    <a:pt x="162458" y="775347"/>
                  </a:lnTo>
                  <a:lnTo>
                    <a:pt x="163982" y="775347"/>
                  </a:lnTo>
                  <a:lnTo>
                    <a:pt x="163766" y="776617"/>
                  </a:lnTo>
                  <a:lnTo>
                    <a:pt x="162991" y="776617"/>
                  </a:lnTo>
                  <a:lnTo>
                    <a:pt x="162293" y="775347"/>
                  </a:lnTo>
                  <a:lnTo>
                    <a:pt x="161848" y="776617"/>
                  </a:lnTo>
                  <a:lnTo>
                    <a:pt x="164299" y="780427"/>
                  </a:lnTo>
                  <a:lnTo>
                    <a:pt x="166065" y="782967"/>
                  </a:lnTo>
                  <a:lnTo>
                    <a:pt x="164998" y="786777"/>
                  </a:lnTo>
                  <a:lnTo>
                    <a:pt x="164426" y="785507"/>
                  </a:lnTo>
                  <a:lnTo>
                    <a:pt x="162293" y="782967"/>
                  </a:lnTo>
                  <a:lnTo>
                    <a:pt x="162458" y="784237"/>
                  </a:lnTo>
                  <a:lnTo>
                    <a:pt x="163728" y="785507"/>
                  </a:lnTo>
                  <a:lnTo>
                    <a:pt x="161277" y="788047"/>
                  </a:lnTo>
                  <a:lnTo>
                    <a:pt x="163080" y="789317"/>
                  </a:lnTo>
                  <a:lnTo>
                    <a:pt x="162382" y="788047"/>
                  </a:lnTo>
                  <a:lnTo>
                    <a:pt x="165658" y="788047"/>
                  </a:lnTo>
                  <a:lnTo>
                    <a:pt x="165557" y="789787"/>
                  </a:lnTo>
                  <a:lnTo>
                    <a:pt x="165696" y="790435"/>
                  </a:lnTo>
                  <a:lnTo>
                    <a:pt x="165392" y="790587"/>
                  </a:lnTo>
                  <a:lnTo>
                    <a:pt x="165354" y="792873"/>
                  </a:lnTo>
                  <a:lnTo>
                    <a:pt x="165138" y="793013"/>
                  </a:lnTo>
                  <a:lnTo>
                    <a:pt x="164998" y="793127"/>
                  </a:lnTo>
                  <a:lnTo>
                    <a:pt x="163842" y="793127"/>
                  </a:lnTo>
                  <a:lnTo>
                    <a:pt x="163842" y="794118"/>
                  </a:lnTo>
                  <a:lnTo>
                    <a:pt x="163652" y="794283"/>
                  </a:lnTo>
                  <a:lnTo>
                    <a:pt x="161251" y="794283"/>
                  </a:lnTo>
                  <a:lnTo>
                    <a:pt x="161594" y="792924"/>
                  </a:lnTo>
                  <a:lnTo>
                    <a:pt x="163842" y="794118"/>
                  </a:lnTo>
                  <a:lnTo>
                    <a:pt x="163842" y="793127"/>
                  </a:lnTo>
                  <a:lnTo>
                    <a:pt x="163601" y="792416"/>
                  </a:lnTo>
                  <a:lnTo>
                    <a:pt x="165138" y="793013"/>
                  </a:lnTo>
                  <a:lnTo>
                    <a:pt x="165341" y="792848"/>
                  </a:lnTo>
                  <a:lnTo>
                    <a:pt x="165354" y="790587"/>
                  </a:lnTo>
                  <a:lnTo>
                    <a:pt x="164998" y="790587"/>
                  </a:lnTo>
                  <a:lnTo>
                    <a:pt x="159588" y="791857"/>
                  </a:lnTo>
                  <a:lnTo>
                    <a:pt x="160312" y="792251"/>
                  </a:lnTo>
                  <a:lnTo>
                    <a:pt x="158267" y="792607"/>
                  </a:lnTo>
                  <a:lnTo>
                    <a:pt x="158267" y="794283"/>
                  </a:lnTo>
                  <a:lnTo>
                    <a:pt x="157886" y="795553"/>
                  </a:lnTo>
                  <a:lnTo>
                    <a:pt x="157581" y="795553"/>
                  </a:lnTo>
                  <a:lnTo>
                    <a:pt x="157581" y="794283"/>
                  </a:lnTo>
                  <a:lnTo>
                    <a:pt x="158267" y="794283"/>
                  </a:lnTo>
                  <a:lnTo>
                    <a:pt x="158267" y="792607"/>
                  </a:lnTo>
                  <a:lnTo>
                    <a:pt x="157581" y="792721"/>
                  </a:lnTo>
                  <a:lnTo>
                    <a:pt x="157581" y="791857"/>
                  </a:lnTo>
                  <a:lnTo>
                    <a:pt x="156603" y="791857"/>
                  </a:lnTo>
                  <a:lnTo>
                    <a:pt x="156603" y="799884"/>
                  </a:lnTo>
                  <a:lnTo>
                    <a:pt x="156387" y="800023"/>
                  </a:lnTo>
                  <a:lnTo>
                    <a:pt x="156387" y="810793"/>
                  </a:lnTo>
                  <a:lnTo>
                    <a:pt x="154533" y="811644"/>
                  </a:lnTo>
                  <a:lnTo>
                    <a:pt x="155333" y="810907"/>
                  </a:lnTo>
                  <a:lnTo>
                    <a:pt x="155206" y="810907"/>
                  </a:lnTo>
                  <a:lnTo>
                    <a:pt x="154495" y="811657"/>
                  </a:lnTo>
                  <a:lnTo>
                    <a:pt x="153606" y="812063"/>
                  </a:lnTo>
                  <a:lnTo>
                    <a:pt x="149009" y="812063"/>
                  </a:lnTo>
                  <a:lnTo>
                    <a:pt x="150685" y="809523"/>
                  </a:lnTo>
                  <a:lnTo>
                    <a:pt x="151536" y="808253"/>
                  </a:lnTo>
                  <a:lnTo>
                    <a:pt x="153212" y="805713"/>
                  </a:lnTo>
                  <a:lnTo>
                    <a:pt x="152831" y="803173"/>
                  </a:lnTo>
                  <a:lnTo>
                    <a:pt x="153708" y="802271"/>
                  </a:lnTo>
                  <a:lnTo>
                    <a:pt x="154139" y="805827"/>
                  </a:lnTo>
                  <a:lnTo>
                    <a:pt x="151650" y="809637"/>
                  </a:lnTo>
                  <a:lnTo>
                    <a:pt x="155219" y="810869"/>
                  </a:lnTo>
                  <a:lnTo>
                    <a:pt x="156108" y="808367"/>
                  </a:lnTo>
                  <a:lnTo>
                    <a:pt x="154508" y="807097"/>
                  </a:lnTo>
                  <a:lnTo>
                    <a:pt x="154101" y="808367"/>
                  </a:lnTo>
                  <a:lnTo>
                    <a:pt x="153568" y="808367"/>
                  </a:lnTo>
                  <a:lnTo>
                    <a:pt x="154876" y="805827"/>
                  </a:lnTo>
                  <a:lnTo>
                    <a:pt x="156273" y="808164"/>
                  </a:lnTo>
                  <a:lnTo>
                    <a:pt x="156286" y="808824"/>
                  </a:lnTo>
                  <a:lnTo>
                    <a:pt x="156387" y="810793"/>
                  </a:lnTo>
                  <a:lnTo>
                    <a:pt x="156387" y="800023"/>
                  </a:lnTo>
                  <a:lnTo>
                    <a:pt x="156324" y="801128"/>
                  </a:lnTo>
                  <a:lnTo>
                    <a:pt x="156235" y="802017"/>
                  </a:lnTo>
                  <a:lnTo>
                    <a:pt x="156235" y="805738"/>
                  </a:lnTo>
                  <a:lnTo>
                    <a:pt x="156235" y="806056"/>
                  </a:lnTo>
                  <a:lnTo>
                    <a:pt x="156070" y="805827"/>
                  </a:lnTo>
                  <a:lnTo>
                    <a:pt x="156235" y="805738"/>
                  </a:lnTo>
                  <a:lnTo>
                    <a:pt x="156235" y="802017"/>
                  </a:lnTo>
                  <a:lnTo>
                    <a:pt x="156108" y="803287"/>
                  </a:lnTo>
                  <a:lnTo>
                    <a:pt x="155092" y="802017"/>
                  </a:lnTo>
                  <a:lnTo>
                    <a:pt x="154724" y="801674"/>
                  </a:lnTo>
                  <a:lnTo>
                    <a:pt x="156324" y="801128"/>
                  </a:lnTo>
                  <a:lnTo>
                    <a:pt x="156324" y="800061"/>
                  </a:lnTo>
                  <a:lnTo>
                    <a:pt x="155422" y="800633"/>
                  </a:lnTo>
                  <a:lnTo>
                    <a:pt x="154203" y="801179"/>
                  </a:lnTo>
                  <a:lnTo>
                    <a:pt x="153771" y="800747"/>
                  </a:lnTo>
                  <a:lnTo>
                    <a:pt x="153606" y="800519"/>
                  </a:lnTo>
                  <a:lnTo>
                    <a:pt x="153606" y="801446"/>
                  </a:lnTo>
                  <a:lnTo>
                    <a:pt x="152565" y="801903"/>
                  </a:lnTo>
                  <a:lnTo>
                    <a:pt x="150241" y="801903"/>
                  </a:lnTo>
                  <a:lnTo>
                    <a:pt x="153212" y="800633"/>
                  </a:lnTo>
                  <a:lnTo>
                    <a:pt x="153530" y="800747"/>
                  </a:lnTo>
                  <a:lnTo>
                    <a:pt x="153606" y="801446"/>
                  </a:lnTo>
                  <a:lnTo>
                    <a:pt x="153606" y="800519"/>
                  </a:lnTo>
                  <a:lnTo>
                    <a:pt x="153517" y="800379"/>
                  </a:lnTo>
                  <a:lnTo>
                    <a:pt x="154736" y="799363"/>
                  </a:lnTo>
                  <a:lnTo>
                    <a:pt x="154965" y="799172"/>
                  </a:lnTo>
                  <a:lnTo>
                    <a:pt x="155003" y="799477"/>
                  </a:lnTo>
                  <a:lnTo>
                    <a:pt x="155829" y="799084"/>
                  </a:lnTo>
                  <a:lnTo>
                    <a:pt x="155486" y="798741"/>
                  </a:lnTo>
                  <a:lnTo>
                    <a:pt x="155663" y="798588"/>
                  </a:lnTo>
                  <a:lnTo>
                    <a:pt x="156273" y="798868"/>
                  </a:lnTo>
                  <a:lnTo>
                    <a:pt x="155829" y="799084"/>
                  </a:lnTo>
                  <a:lnTo>
                    <a:pt x="156603" y="799884"/>
                  </a:lnTo>
                  <a:lnTo>
                    <a:pt x="156603" y="791857"/>
                  </a:lnTo>
                  <a:lnTo>
                    <a:pt x="154838" y="791857"/>
                  </a:lnTo>
                  <a:lnTo>
                    <a:pt x="154927" y="793127"/>
                  </a:lnTo>
                  <a:lnTo>
                    <a:pt x="152920" y="793127"/>
                  </a:lnTo>
                  <a:lnTo>
                    <a:pt x="153022" y="794334"/>
                  </a:lnTo>
                  <a:lnTo>
                    <a:pt x="151384" y="795083"/>
                  </a:lnTo>
                  <a:lnTo>
                    <a:pt x="151650" y="794397"/>
                  </a:lnTo>
                  <a:lnTo>
                    <a:pt x="149847" y="794397"/>
                  </a:lnTo>
                  <a:lnTo>
                    <a:pt x="150304" y="795794"/>
                  </a:lnTo>
                  <a:lnTo>
                    <a:pt x="150114" y="796632"/>
                  </a:lnTo>
                  <a:lnTo>
                    <a:pt x="149110" y="795667"/>
                  </a:lnTo>
                  <a:lnTo>
                    <a:pt x="149847" y="794397"/>
                  </a:lnTo>
                  <a:lnTo>
                    <a:pt x="149263" y="794397"/>
                  </a:lnTo>
                  <a:lnTo>
                    <a:pt x="149110" y="793127"/>
                  </a:lnTo>
                  <a:lnTo>
                    <a:pt x="150012" y="791857"/>
                  </a:lnTo>
                  <a:lnTo>
                    <a:pt x="150660" y="793127"/>
                  </a:lnTo>
                  <a:lnTo>
                    <a:pt x="150990" y="791857"/>
                  </a:lnTo>
                  <a:lnTo>
                    <a:pt x="149758" y="790587"/>
                  </a:lnTo>
                  <a:lnTo>
                    <a:pt x="150825" y="791857"/>
                  </a:lnTo>
                  <a:lnTo>
                    <a:pt x="149733" y="790638"/>
                  </a:lnTo>
                  <a:lnTo>
                    <a:pt x="149377" y="790244"/>
                  </a:lnTo>
                  <a:lnTo>
                    <a:pt x="149377" y="791235"/>
                  </a:lnTo>
                  <a:lnTo>
                    <a:pt x="148285" y="793127"/>
                  </a:lnTo>
                  <a:lnTo>
                    <a:pt x="147840" y="790587"/>
                  </a:lnTo>
                  <a:lnTo>
                    <a:pt x="149377" y="791235"/>
                  </a:lnTo>
                  <a:lnTo>
                    <a:pt x="149377" y="790244"/>
                  </a:lnTo>
                  <a:lnTo>
                    <a:pt x="148983" y="789787"/>
                  </a:lnTo>
                  <a:lnTo>
                    <a:pt x="147421" y="788047"/>
                  </a:lnTo>
                  <a:lnTo>
                    <a:pt x="149110" y="789317"/>
                  </a:lnTo>
                  <a:lnTo>
                    <a:pt x="148983" y="789787"/>
                  </a:lnTo>
                  <a:lnTo>
                    <a:pt x="149694" y="790587"/>
                  </a:lnTo>
                  <a:lnTo>
                    <a:pt x="151599" y="790587"/>
                  </a:lnTo>
                  <a:lnTo>
                    <a:pt x="149758" y="789317"/>
                  </a:lnTo>
                  <a:lnTo>
                    <a:pt x="148869" y="788047"/>
                  </a:lnTo>
                  <a:lnTo>
                    <a:pt x="147091" y="785507"/>
                  </a:lnTo>
                  <a:lnTo>
                    <a:pt x="152476" y="784555"/>
                  </a:lnTo>
                  <a:lnTo>
                    <a:pt x="152501" y="785507"/>
                  </a:lnTo>
                  <a:lnTo>
                    <a:pt x="155498" y="786777"/>
                  </a:lnTo>
                  <a:lnTo>
                    <a:pt x="154838" y="788047"/>
                  </a:lnTo>
                  <a:lnTo>
                    <a:pt x="152996" y="788047"/>
                  </a:lnTo>
                  <a:lnTo>
                    <a:pt x="152298" y="789317"/>
                  </a:lnTo>
                  <a:lnTo>
                    <a:pt x="154673" y="790587"/>
                  </a:lnTo>
                  <a:lnTo>
                    <a:pt x="155130" y="790587"/>
                  </a:lnTo>
                  <a:lnTo>
                    <a:pt x="158038" y="789317"/>
                  </a:lnTo>
                  <a:lnTo>
                    <a:pt x="158483" y="785507"/>
                  </a:lnTo>
                  <a:lnTo>
                    <a:pt x="156883" y="784237"/>
                  </a:lnTo>
                  <a:lnTo>
                    <a:pt x="156108" y="781697"/>
                  </a:lnTo>
                  <a:lnTo>
                    <a:pt x="157581" y="780427"/>
                  </a:lnTo>
                  <a:lnTo>
                    <a:pt x="156845" y="781697"/>
                  </a:lnTo>
                  <a:lnTo>
                    <a:pt x="158038" y="781697"/>
                  </a:lnTo>
                  <a:lnTo>
                    <a:pt x="157670" y="780427"/>
                  </a:lnTo>
                  <a:lnTo>
                    <a:pt x="157314" y="779157"/>
                  </a:lnTo>
                  <a:lnTo>
                    <a:pt x="155867" y="774077"/>
                  </a:lnTo>
                  <a:lnTo>
                    <a:pt x="158089" y="776478"/>
                  </a:lnTo>
                  <a:lnTo>
                    <a:pt x="158978" y="774077"/>
                  </a:lnTo>
                  <a:lnTo>
                    <a:pt x="157175" y="772807"/>
                  </a:lnTo>
                  <a:lnTo>
                    <a:pt x="159308" y="771537"/>
                  </a:lnTo>
                  <a:lnTo>
                    <a:pt x="156514" y="770267"/>
                  </a:lnTo>
                  <a:lnTo>
                    <a:pt x="153771" y="772807"/>
                  </a:lnTo>
                  <a:lnTo>
                    <a:pt x="151688" y="771537"/>
                  </a:lnTo>
                  <a:lnTo>
                    <a:pt x="150164" y="771537"/>
                  </a:lnTo>
                  <a:lnTo>
                    <a:pt x="156514" y="770267"/>
                  </a:lnTo>
                  <a:lnTo>
                    <a:pt x="157416" y="768997"/>
                  </a:lnTo>
                  <a:lnTo>
                    <a:pt x="143408" y="768997"/>
                  </a:lnTo>
                  <a:lnTo>
                    <a:pt x="142138" y="768997"/>
                  </a:lnTo>
                  <a:lnTo>
                    <a:pt x="140220" y="768997"/>
                  </a:lnTo>
                  <a:lnTo>
                    <a:pt x="141605" y="770267"/>
                  </a:lnTo>
                  <a:lnTo>
                    <a:pt x="142760" y="771537"/>
                  </a:lnTo>
                  <a:lnTo>
                    <a:pt x="143370" y="772807"/>
                  </a:lnTo>
                  <a:lnTo>
                    <a:pt x="142963" y="772807"/>
                  </a:lnTo>
                  <a:lnTo>
                    <a:pt x="143535" y="774077"/>
                  </a:lnTo>
                  <a:lnTo>
                    <a:pt x="144640" y="775347"/>
                  </a:lnTo>
                  <a:lnTo>
                    <a:pt x="143078" y="776617"/>
                  </a:lnTo>
                  <a:lnTo>
                    <a:pt x="145224" y="779589"/>
                  </a:lnTo>
                  <a:lnTo>
                    <a:pt x="146405" y="779157"/>
                  </a:lnTo>
                  <a:lnTo>
                    <a:pt x="146456" y="780427"/>
                  </a:lnTo>
                  <a:lnTo>
                    <a:pt x="151028" y="780427"/>
                  </a:lnTo>
                  <a:lnTo>
                    <a:pt x="152387" y="781697"/>
                  </a:lnTo>
                  <a:lnTo>
                    <a:pt x="152412" y="782662"/>
                  </a:lnTo>
                  <a:lnTo>
                    <a:pt x="151257" y="781697"/>
                  </a:lnTo>
                  <a:lnTo>
                    <a:pt x="146939" y="781697"/>
                  </a:lnTo>
                  <a:lnTo>
                    <a:pt x="146939" y="800633"/>
                  </a:lnTo>
                  <a:lnTo>
                    <a:pt x="145999" y="801776"/>
                  </a:lnTo>
                  <a:lnTo>
                    <a:pt x="146278" y="800633"/>
                  </a:lnTo>
                  <a:lnTo>
                    <a:pt x="146939" y="800633"/>
                  </a:lnTo>
                  <a:lnTo>
                    <a:pt x="146939" y="781697"/>
                  </a:lnTo>
                  <a:lnTo>
                    <a:pt x="146519" y="781697"/>
                  </a:lnTo>
                  <a:lnTo>
                    <a:pt x="143700" y="781697"/>
                  </a:lnTo>
                  <a:lnTo>
                    <a:pt x="143611" y="782967"/>
                  </a:lnTo>
                  <a:lnTo>
                    <a:pt x="142100" y="781697"/>
                  </a:lnTo>
                  <a:lnTo>
                    <a:pt x="141528" y="784237"/>
                  </a:lnTo>
                  <a:lnTo>
                    <a:pt x="144932" y="784237"/>
                  </a:lnTo>
                  <a:lnTo>
                    <a:pt x="145910" y="782967"/>
                  </a:lnTo>
                  <a:lnTo>
                    <a:pt x="146443" y="785507"/>
                  </a:lnTo>
                  <a:lnTo>
                    <a:pt x="144716" y="786777"/>
                  </a:lnTo>
                  <a:lnTo>
                    <a:pt x="143941" y="786777"/>
                  </a:lnTo>
                  <a:lnTo>
                    <a:pt x="142836" y="789317"/>
                  </a:lnTo>
                  <a:lnTo>
                    <a:pt x="143979" y="788047"/>
                  </a:lnTo>
                  <a:lnTo>
                    <a:pt x="146075" y="788047"/>
                  </a:lnTo>
                  <a:lnTo>
                    <a:pt x="145643" y="788962"/>
                  </a:lnTo>
                  <a:lnTo>
                    <a:pt x="145643" y="808253"/>
                  </a:lnTo>
                  <a:lnTo>
                    <a:pt x="145643" y="788962"/>
                  </a:lnTo>
                  <a:lnTo>
                    <a:pt x="145288" y="789711"/>
                  </a:lnTo>
                  <a:lnTo>
                    <a:pt x="145288" y="808101"/>
                  </a:lnTo>
                  <a:lnTo>
                    <a:pt x="142786" y="806983"/>
                  </a:lnTo>
                  <a:lnTo>
                    <a:pt x="141617" y="804443"/>
                  </a:lnTo>
                  <a:lnTo>
                    <a:pt x="138899" y="803173"/>
                  </a:lnTo>
                  <a:lnTo>
                    <a:pt x="139293" y="801903"/>
                  </a:lnTo>
                  <a:lnTo>
                    <a:pt x="141033" y="803173"/>
                  </a:lnTo>
                  <a:lnTo>
                    <a:pt x="142265" y="801903"/>
                  </a:lnTo>
                  <a:lnTo>
                    <a:pt x="143243" y="804443"/>
                  </a:lnTo>
                  <a:lnTo>
                    <a:pt x="144792" y="805713"/>
                  </a:lnTo>
                  <a:lnTo>
                    <a:pt x="145262" y="805713"/>
                  </a:lnTo>
                  <a:lnTo>
                    <a:pt x="145275" y="806983"/>
                  </a:lnTo>
                  <a:lnTo>
                    <a:pt x="145275" y="807262"/>
                  </a:lnTo>
                  <a:lnTo>
                    <a:pt x="145288" y="808101"/>
                  </a:lnTo>
                  <a:lnTo>
                    <a:pt x="145288" y="789711"/>
                  </a:lnTo>
                  <a:lnTo>
                    <a:pt x="145173" y="789952"/>
                  </a:lnTo>
                  <a:lnTo>
                    <a:pt x="145173" y="799820"/>
                  </a:lnTo>
                  <a:lnTo>
                    <a:pt x="145072" y="800112"/>
                  </a:lnTo>
                  <a:lnTo>
                    <a:pt x="144780" y="799477"/>
                  </a:lnTo>
                  <a:lnTo>
                    <a:pt x="145008" y="799477"/>
                  </a:lnTo>
                  <a:lnTo>
                    <a:pt x="145173" y="799820"/>
                  </a:lnTo>
                  <a:lnTo>
                    <a:pt x="145173" y="789952"/>
                  </a:lnTo>
                  <a:lnTo>
                    <a:pt x="144437" y="789317"/>
                  </a:lnTo>
                  <a:lnTo>
                    <a:pt x="144475" y="790587"/>
                  </a:lnTo>
                  <a:lnTo>
                    <a:pt x="143370" y="789317"/>
                  </a:lnTo>
                  <a:lnTo>
                    <a:pt x="142836" y="791857"/>
                  </a:lnTo>
                  <a:lnTo>
                    <a:pt x="142595" y="794397"/>
                  </a:lnTo>
                  <a:lnTo>
                    <a:pt x="144640" y="795667"/>
                  </a:lnTo>
                  <a:lnTo>
                    <a:pt x="143725" y="797547"/>
                  </a:lnTo>
                  <a:lnTo>
                    <a:pt x="143344" y="797090"/>
                  </a:lnTo>
                  <a:lnTo>
                    <a:pt x="143344" y="799122"/>
                  </a:lnTo>
                  <a:lnTo>
                    <a:pt x="143332" y="799363"/>
                  </a:lnTo>
                  <a:lnTo>
                    <a:pt x="143116" y="799363"/>
                  </a:lnTo>
                  <a:lnTo>
                    <a:pt x="143344" y="799122"/>
                  </a:lnTo>
                  <a:lnTo>
                    <a:pt x="143344" y="797090"/>
                  </a:lnTo>
                  <a:lnTo>
                    <a:pt x="142074" y="795553"/>
                  </a:lnTo>
                  <a:lnTo>
                    <a:pt x="139738" y="794283"/>
                  </a:lnTo>
                  <a:lnTo>
                    <a:pt x="137287" y="791743"/>
                  </a:lnTo>
                  <a:lnTo>
                    <a:pt x="133845" y="789203"/>
                  </a:lnTo>
                  <a:lnTo>
                    <a:pt x="131775" y="787933"/>
                  </a:lnTo>
                  <a:lnTo>
                    <a:pt x="129120" y="787933"/>
                  </a:lnTo>
                  <a:lnTo>
                    <a:pt x="128790" y="790473"/>
                  </a:lnTo>
                  <a:lnTo>
                    <a:pt x="131584" y="790473"/>
                  </a:lnTo>
                  <a:lnTo>
                    <a:pt x="132422" y="795553"/>
                  </a:lnTo>
                  <a:lnTo>
                    <a:pt x="135140" y="796823"/>
                  </a:lnTo>
                  <a:lnTo>
                    <a:pt x="133007" y="796823"/>
                  </a:lnTo>
                  <a:lnTo>
                    <a:pt x="131254" y="794283"/>
                  </a:lnTo>
                  <a:lnTo>
                    <a:pt x="131711" y="796823"/>
                  </a:lnTo>
                  <a:lnTo>
                    <a:pt x="131584" y="798093"/>
                  </a:lnTo>
                  <a:lnTo>
                    <a:pt x="130479" y="798093"/>
                  </a:lnTo>
                  <a:lnTo>
                    <a:pt x="128016" y="796823"/>
                  </a:lnTo>
                  <a:lnTo>
                    <a:pt x="123799" y="794283"/>
                  </a:lnTo>
                  <a:lnTo>
                    <a:pt x="126263" y="790473"/>
                  </a:lnTo>
                  <a:lnTo>
                    <a:pt x="128854" y="793013"/>
                  </a:lnTo>
                  <a:lnTo>
                    <a:pt x="131140" y="794219"/>
                  </a:lnTo>
                  <a:lnTo>
                    <a:pt x="130606" y="791743"/>
                  </a:lnTo>
                  <a:lnTo>
                    <a:pt x="127952" y="790473"/>
                  </a:lnTo>
                  <a:lnTo>
                    <a:pt x="128790" y="790473"/>
                  </a:lnTo>
                  <a:lnTo>
                    <a:pt x="123939" y="789203"/>
                  </a:lnTo>
                  <a:lnTo>
                    <a:pt x="120497" y="786663"/>
                  </a:lnTo>
                  <a:lnTo>
                    <a:pt x="116611" y="785393"/>
                  </a:lnTo>
                  <a:lnTo>
                    <a:pt x="116357" y="782853"/>
                  </a:lnTo>
                  <a:lnTo>
                    <a:pt x="114477" y="782853"/>
                  </a:lnTo>
                  <a:lnTo>
                    <a:pt x="114071" y="781583"/>
                  </a:lnTo>
                  <a:lnTo>
                    <a:pt x="113245" y="779043"/>
                  </a:lnTo>
                  <a:lnTo>
                    <a:pt x="111950" y="777773"/>
                  </a:lnTo>
                  <a:lnTo>
                    <a:pt x="110921" y="776757"/>
                  </a:lnTo>
                  <a:lnTo>
                    <a:pt x="114935" y="779043"/>
                  </a:lnTo>
                  <a:lnTo>
                    <a:pt x="118681" y="781583"/>
                  </a:lnTo>
                  <a:lnTo>
                    <a:pt x="118618" y="780313"/>
                  </a:lnTo>
                  <a:lnTo>
                    <a:pt x="117843" y="780313"/>
                  </a:lnTo>
                  <a:lnTo>
                    <a:pt x="117322" y="779043"/>
                  </a:lnTo>
                  <a:lnTo>
                    <a:pt x="116611" y="777773"/>
                  </a:lnTo>
                  <a:lnTo>
                    <a:pt x="115646" y="777773"/>
                  </a:lnTo>
                  <a:lnTo>
                    <a:pt x="115836" y="779043"/>
                  </a:lnTo>
                  <a:lnTo>
                    <a:pt x="115316" y="779043"/>
                  </a:lnTo>
                  <a:lnTo>
                    <a:pt x="113563" y="776503"/>
                  </a:lnTo>
                  <a:lnTo>
                    <a:pt x="111467" y="775233"/>
                  </a:lnTo>
                  <a:lnTo>
                    <a:pt x="109359" y="773963"/>
                  </a:lnTo>
                  <a:lnTo>
                    <a:pt x="106057" y="773963"/>
                  </a:lnTo>
                  <a:lnTo>
                    <a:pt x="108635" y="775449"/>
                  </a:lnTo>
                  <a:lnTo>
                    <a:pt x="105473" y="776427"/>
                  </a:lnTo>
                  <a:lnTo>
                    <a:pt x="105473" y="818413"/>
                  </a:lnTo>
                  <a:lnTo>
                    <a:pt x="103073" y="820953"/>
                  </a:lnTo>
                  <a:lnTo>
                    <a:pt x="102463" y="819683"/>
                  </a:lnTo>
                  <a:lnTo>
                    <a:pt x="101841" y="818413"/>
                  </a:lnTo>
                  <a:lnTo>
                    <a:pt x="100228" y="817143"/>
                  </a:lnTo>
                  <a:lnTo>
                    <a:pt x="98933" y="814603"/>
                  </a:lnTo>
                  <a:lnTo>
                    <a:pt x="99898" y="813333"/>
                  </a:lnTo>
                  <a:lnTo>
                    <a:pt x="105473" y="818413"/>
                  </a:lnTo>
                  <a:lnTo>
                    <a:pt x="105473" y="776427"/>
                  </a:lnTo>
                  <a:lnTo>
                    <a:pt x="105206" y="776503"/>
                  </a:lnTo>
                  <a:lnTo>
                    <a:pt x="102679" y="775550"/>
                  </a:lnTo>
                  <a:lnTo>
                    <a:pt x="102679" y="777773"/>
                  </a:lnTo>
                  <a:lnTo>
                    <a:pt x="102298" y="777773"/>
                  </a:lnTo>
                  <a:lnTo>
                    <a:pt x="102298" y="799363"/>
                  </a:lnTo>
                  <a:lnTo>
                    <a:pt x="101130" y="799363"/>
                  </a:lnTo>
                  <a:lnTo>
                    <a:pt x="101066" y="798093"/>
                  </a:lnTo>
                  <a:lnTo>
                    <a:pt x="99707" y="796823"/>
                  </a:lnTo>
                  <a:lnTo>
                    <a:pt x="100736" y="796823"/>
                  </a:lnTo>
                  <a:lnTo>
                    <a:pt x="102108" y="798093"/>
                  </a:lnTo>
                  <a:lnTo>
                    <a:pt x="102298" y="799363"/>
                  </a:lnTo>
                  <a:lnTo>
                    <a:pt x="102298" y="777773"/>
                  </a:lnTo>
                  <a:lnTo>
                    <a:pt x="98666" y="777773"/>
                  </a:lnTo>
                  <a:lnTo>
                    <a:pt x="95491" y="776922"/>
                  </a:lnTo>
                  <a:lnTo>
                    <a:pt x="95491" y="827303"/>
                  </a:lnTo>
                  <a:lnTo>
                    <a:pt x="95237" y="827303"/>
                  </a:lnTo>
                  <a:lnTo>
                    <a:pt x="91605" y="824763"/>
                  </a:lnTo>
                  <a:lnTo>
                    <a:pt x="92583" y="828573"/>
                  </a:lnTo>
                  <a:lnTo>
                    <a:pt x="90703" y="826033"/>
                  </a:lnTo>
                  <a:lnTo>
                    <a:pt x="89928" y="823493"/>
                  </a:lnTo>
                  <a:lnTo>
                    <a:pt x="87909" y="822223"/>
                  </a:lnTo>
                  <a:lnTo>
                    <a:pt x="91732" y="819683"/>
                  </a:lnTo>
                  <a:lnTo>
                    <a:pt x="93611" y="824763"/>
                  </a:lnTo>
                  <a:lnTo>
                    <a:pt x="95491" y="827303"/>
                  </a:lnTo>
                  <a:lnTo>
                    <a:pt x="95491" y="776922"/>
                  </a:lnTo>
                  <a:lnTo>
                    <a:pt x="93941" y="776503"/>
                  </a:lnTo>
                  <a:lnTo>
                    <a:pt x="94259" y="773963"/>
                  </a:lnTo>
                  <a:lnTo>
                    <a:pt x="90830" y="771423"/>
                  </a:lnTo>
                  <a:lnTo>
                    <a:pt x="86944" y="768883"/>
                  </a:lnTo>
                  <a:lnTo>
                    <a:pt x="84543" y="766343"/>
                  </a:lnTo>
                  <a:lnTo>
                    <a:pt x="87071" y="766343"/>
                  </a:lnTo>
                  <a:lnTo>
                    <a:pt x="91605" y="771423"/>
                  </a:lnTo>
                  <a:lnTo>
                    <a:pt x="98209" y="772693"/>
                  </a:lnTo>
                  <a:lnTo>
                    <a:pt x="102679" y="777773"/>
                  </a:lnTo>
                  <a:lnTo>
                    <a:pt x="102679" y="775550"/>
                  </a:lnTo>
                  <a:lnTo>
                    <a:pt x="101841" y="775233"/>
                  </a:lnTo>
                  <a:lnTo>
                    <a:pt x="98145" y="771423"/>
                  </a:lnTo>
                  <a:lnTo>
                    <a:pt x="91871" y="771423"/>
                  </a:lnTo>
                  <a:lnTo>
                    <a:pt x="90893" y="766343"/>
                  </a:lnTo>
                  <a:lnTo>
                    <a:pt x="87464" y="766343"/>
                  </a:lnTo>
                  <a:lnTo>
                    <a:pt x="86944" y="763803"/>
                  </a:lnTo>
                  <a:lnTo>
                    <a:pt x="86677" y="762533"/>
                  </a:lnTo>
                  <a:lnTo>
                    <a:pt x="87909" y="759993"/>
                  </a:lnTo>
                  <a:lnTo>
                    <a:pt x="88696" y="761263"/>
                  </a:lnTo>
                  <a:lnTo>
                    <a:pt x="89801" y="761771"/>
                  </a:lnTo>
                  <a:lnTo>
                    <a:pt x="89077" y="761263"/>
                  </a:lnTo>
                  <a:lnTo>
                    <a:pt x="88303" y="759993"/>
                  </a:lnTo>
                  <a:lnTo>
                    <a:pt x="88531" y="758723"/>
                  </a:lnTo>
                  <a:lnTo>
                    <a:pt x="88760" y="757453"/>
                  </a:lnTo>
                  <a:lnTo>
                    <a:pt x="86944" y="757453"/>
                  </a:lnTo>
                  <a:lnTo>
                    <a:pt x="84289" y="754913"/>
                  </a:lnTo>
                  <a:lnTo>
                    <a:pt x="81635" y="756183"/>
                  </a:lnTo>
                  <a:lnTo>
                    <a:pt x="82994" y="756183"/>
                  </a:lnTo>
                  <a:lnTo>
                    <a:pt x="82854" y="757453"/>
                  </a:lnTo>
                  <a:lnTo>
                    <a:pt x="81953" y="758723"/>
                  </a:lnTo>
                  <a:lnTo>
                    <a:pt x="78651" y="758723"/>
                  </a:lnTo>
                  <a:lnTo>
                    <a:pt x="77812" y="757453"/>
                  </a:lnTo>
                  <a:lnTo>
                    <a:pt x="79692" y="757453"/>
                  </a:lnTo>
                  <a:lnTo>
                    <a:pt x="81241" y="756183"/>
                  </a:lnTo>
                  <a:lnTo>
                    <a:pt x="82473" y="754913"/>
                  </a:lnTo>
                  <a:lnTo>
                    <a:pt x="79489" y="753643"/>
                  </a:lnTo>
                  <a:lnTo>
                    <a:pt x="76441" y="756183"/>
                  </a:lnTo>
                  <a:lnTo>
                    <a:pt x="74053" y="753643"/>
                  </a:lnTo>
                  <a:lnTo>
                    <a:pt x="73469" y="753643"/>
                  </a:lnTo>
                  <a:lnTo>
                    <a:pt x="74053" y="752373"/>
                  </a:lnTo>
                  <a:lnTo>
                    <a:pt x="75603" y="752373"/>
                  </a:lnTo>
                  <a:lnTo>
                    <a:pt x="75730" y="751103"/>
                  </a:lnTo>
                  <a:lnTo>
                    <a:pt x="72491" y="748563"/>
                  </a:lnTo>
                  <a:lnTo>
                    <a:pt x="69773" y="746023"/>
                  </a:lnTo>
                  <a:lnTo>
                    <a:pt x="67703" y="744753"/>
                  </a:lnTo>
                  <a:lnTo>
                    <a:pt x="67310" y="744512"/>
                  </a:lnTo>
                  <a:lnTo>
                    <a:pt x="67310" y="795553"/>
                  </a:lnTo>
                  <a:lnTo>
                    <a:pt x="67119" y="796823"/>
                  </a:lnTo>
                  <a:lnTo>
                    <a:pt x="66205" y="798093"/>
                  </a:lnTo>
                  <a:lnTo>
                    <a:pt x="65633" y="799363"/>
                  </a:lnTo>
                  <a:lnTo>
                    <a:pt x="64401" y="798893"/>
                  </a:lnTo>
                  <a:lnTo>
                    <a:pt x="64401" y="807986"/>
                  </a:lnTo>
                  <a:lnTo>
                    <a:pt x="62458" y="806983"/>
                  </a:lnTo>
                  <a:lnTo>
                    <a:pt x="63106" y="805713"/>
                  </a:lnTo>
                  <a:lnTo>
                    <a:pt x="64401" y="807986"/>
                  </a:lnTo>
                  <a:lnTo>
                    <a:pt x="64401" y="798893"/>
                  </a:lnTo>
                  <a:lnTo>
                    <a:pt x="62318" y="798093"/>
                  </a:lnTo>
                  <a:lnTo>
                    <a:pt x="59728" y="794283"/>
                  </a:lnTo>
                  <a:lnTo>
                    <a:pt x="59728" y="790473"/>
                  </a:lnTo>
                  <a:lnTo>
                    <a:pt x="56045" y="787933"/>
                  </a:lnTo>
                  <a:lnTo>
                    <a:pt x="53378" y="784123"/>
                  </a:lnTo>
                  <a:lnTo>
                    <a:pt x="52539" y="782853"/>
                  </a:lnTo>
                  <a:lnTo>
                    <a:pt x="50850" y="780313"/>
                  </a:lnTo>
                  <a:lnTo>
                    <a:pt x="51308" y="779043"/>
                  </a:lnTo>
                  <a:lnTo>
                    <a:pt x="52019" y="780313"/>
                  </a:lnTo>
                  <a:lnTo>
                    <a:pt x="52539" y="780313"/>
                  </a:lnTo>
                  <a:lnTo>
                    <a:pt x="51854" y="779043"/>
                  </a:lnTo>
                  <a:lnTo>
                    <a:pt x="49123" y="773963"/>
                  </a:lnTo>
                  <a:lnTo>
                    <a:pt x="46431" y="770153"/>
                  </a:lnTo>
                  <a:lnTo>
                    <a:pt x="45529" y="768883"/>
                  </a:lnTo>
                  <a:lnTo>
                    <a:pt x="43522" y="765403"/>
                  </a:lnTo>
                  <a:lnTo>
                    <a:pt x="47358" y="767613"/>
                  </a:lnTo>
                  <a:lnTo>
                    <a:pt x="48717" y="766343"/>
                  </a:lnTo>
                  <a:lnTo>
                    <a:pt x="49631" y="770153"/>
                  </a:lnTo>
                  <a:lnTo>
                    <a:pt x="54546" y="771423"/>
                  </a:lnTo>
                  <a:lnTo>
                    <a:pt x="55067" y="776503"/>
                  </a:lnTo>
                  <a:lnTo>
                    <a:pt x="54102" y="775233"/>
                  </a:lnTo>
                  <a:lnTo>
                    <a:pt x="53365" y="775233"/>
                  </a:lnTo>
                  <a:lnTo>
                    <a:pt x="55854" y="779043"/>
                  </a:lnTo>
                  <a:lnTo>
                    <a:pt x="59664" y="784123"/>
                  </a:lnTo>
                  <a:lnTo>
                    <a:pt x="63665" y="790575"/>
                  </a:lnTo>
                  <a:lnTo>
                    <a:pt x="67310" y="795553"/>
                  </a:lnTo>
                  <a:lnTo>
                    <a:pt x="67310" y="744512"/>
                  </a:lnTo>
                  <a:lnTo>
                    <a:pt x="68148" y="743483"/>
                  </a:lnTo>
                  <a:lnTo>
                    <a:pt x="65633" y="741299"/>
                  </a:lnTo>
                  <a:lnTo>
                    <a:pt x="65633" y="784123"/>
                  </a:lnTo>
                  <a:lnTo>
                    <a:pt x="64198" y="785393"/>
                  </a:lnTo>
                  <a:lnTo>
                    <a:pt x="61874" y="782853"/>
                  </a:lnTo>
                  <a:lnTo>
                    <a:pt x="61810" y="781583"/>
                  </a:lnTo>
                  <a:lnTo>
                    <a:pt x="63169" y="782853"/>
                  </a:lnTo>
                  <a:lnTo>
                    <a:pt x="65049" y="782853"/>
                  </a:lnTo>
                  <a:lnTo>
                    <a:pt x="65633" y="784123"/>
                  </a:lnTo>
                  <a:lnTo>
                    <a:pt x="65633" y="741299"/>
                  </a:lnTo>
                  <a:lnTo>
                    <a:pt x="65239" y="740943"/>
                  </a:lnTo>
                  <a:lnTo>
                    <a:pt x="64338" y="740575"/>
                  </a:lnTo>
                  <a:lnTo>
                    <a:pt x="64338" y="743483"/>
                  </a:lnTo>
                  <a:lnTo>
                    <a:pt x="63423" y="744753"/>
                  </a:lnTo>
                  <a:lnTo>
                    <a:pt x="62128" y="746023"/>
                  </a:lnTo>
                  <a:lnTo>
                    <a:pt x="61417" y="747293"/>
                  </a:lnTo>
                  <a:lnTo>
                    <a:pt x="59728" y="747293"/>
                  </a:lnTo>
                  <a:lnTo>
                    <a:pt x="59016" y="744753"/>
                  </a:lnTo>
                  <a:lnTo>
                    <a:pt x="59283" y="743483"/>
                  </a:lnTo>
                  <a:lnTo>
                    <a:pt x="59867" y="744753"/>
                  </a:lnTo>
                  <a:lnTo>
                    <a:pt x="62585" y="743483"/>
                  </a:lnTo>
                  <a:lnTo>
                    <a:pt x="60960" y="742213"/>
                  </a:lnTo>
                  <a:lnTo>
                    <a:pt x="62001" y="740943"/>
                  </a:lnTo>
                  <a:lnTo>
                    <a:pt x="63169" y="743483"/>
                  </a:lnTo>
                  <a:lnTo>
                    <a:pt x="64338" y="743483"/>
                  </a:lnTo>
                  <a:lnTo>
                    <a:pt x="64338" y="740575"/>
                  </a:lnTo>
                  <a:lnTo>
                    <a:pt x="59080" y="738403"/>
                  </a:lnTo>
                  <a:lnTo>
                    <a:pt x="57340" y="738403"/>
                  </a:lnTo>
                  <a:lnTo>
                    <a:pt x="58178" y="739673"/>
                  </a:lnTo>
                  <a:lnTo>
                    <a:pt x="59728" y="740943"/>
                  </a:lnTo>
                  <a:lnTo>
                    <a:pt x="58699" y="740943"/>
                  </a:lnTo>
                  <a:lnTo>
                    <a:pt x="55397" y="739673"/>
                  </a:lnTo>
                  <a:lnTo>
                    <a:pt x="55473" y="738911"/>
                  </a:lnTo>
                  <a:lnTo>
                    <a:pt x="54229" y="740943"/>
                  </a:lnTo>
                  <a:lnTo>
                    <a:pt x="52146" y="740943"/>
                  </a:lnTo>
                  <a:lnTo>
                    <a:pt x="53517" y="735863"/>
                  </a:lnTo>
                  <a:lnTo>
                    <a:pt x="49491" y="734593"/>
                  </a:lnTo>
                  <a:lnTo>
                    <a:pt x="47942" y="733323"/>
                  </a:lnTo>
                  <a:lnTo>
                    <a:pt x="51955" y="733323"/>
                  </a:lnTo>
                  <a:lnTo>
                    <a:pt x="54102" y="735863"/>
                  </a:lnTo>
                  <a:lnTo>
                    <a:pt x="58432" y="737133"/>
                  </a:lnTo>
                  <a:lnTo>
                    <a:pt x="57848" y="734593"/>
                  </a:lnTo>
                  <a:lnTo>
                    <a:pt x="53835" y="734593"/>
                  </a:lnTo>
                  <a:lnTo>
                    <a:pt x="53378" y="733323"/>
                  </a:lnTo>
                  <a:lnTo>
                    <a:pt x="52476" y="730783"/>
                  </a:lnTo>
                  <a:lnTo>
                    <a:pt x="51574" y="728243"/>
                  </a:lnTo>
                  <a:lnTo>
                    <a:pt x="45415" y="727329"/>
                  </a:lnTo>
                  <a:lnTo>
                    <a:pt x="45415" y="762533"/>
                  </a:lnTo>
                  <a:lnTo>
                    <a:pt x="44958" y="763803"/>
                  </a:lnTo>
                  <a:lnTo>
                    <a:pt x="43599" y="762533"/>
                  </a:lnTo>
                  <a:lnTo>
                    <a:pt x="42887" y="762533"/>
                  </a:lnTo>
                  <a:lnTo>
                    <a:pt x="42938" y="764374"/>
                  </a:lnTo>
                  <a:lnTo>
                    <a:pt x="42951" y="765073"/>
                  </a:lnTo>
                  <a:lnTo>
                    <a:pt x="42849" y="764209"/>
                  </a:lnTo>
                  <a:lnTo>
                    <a:pt x="41871" y="762533"/>
                  </a:lnTo>
                  <a:lnTo>
                    <a:pt x="38950" y="757453"/>
                  </a:lnTo>
                  <a:lnTo>
                    <a:pt x="38227" y="756183"/>
                  </a:lnTo>
                  <a:lnTo>
                    <a:pt x="40614" y="758723"/>
                  </a:lnTo>
                  <a:lnTo>
                    <a:pt x="42697" y="761263"/>
                  </a:lnTo>
                  <a:lnTo>
                    <a:pt x="45415" y="762533"/>
                  </a:lnTo>
                  <a:lnTo>
                    <a:pt x="45415" y="727329"/>
                  </a:lnTo>
                  <a:lnTo>
                    <a:pt x="43141" y="726986"/>
                  </a:lnTo>
                  <a:lnTo>
                    <a:pt x="43141" y="728243"/>
                  </a:lnTo>
                  <a:lnTo>
                    <a:pt x="42887" y="730783"/>
                  </a:lnTo>
                  <a:lnTo>
                    <a:pt x="40690" y="730783"/>
                  </a:lnTo>
                  <a:lnTo>
                    <a:pt x="39941" y="729513"/>
                  </a:lnTo>
                  <a:lnTo>
                    <a:pt x="39192" y="728243"/>
                  </a:lnTo>
                  <a:lnTo>
                    <a:pt x="37376" y="729513"/>
                  </a:lnTo>
                  <a:lnTo>
                    <a:pt x="37376" y="757453"/>
                  </a:lnTo>
                  <a:lnTo>
                    <a:pt x="35699" y="756183"/>
                  </a:lnTo>
                  <a:lnTo>
                    <a:pt x="34721" y="754913"/>
                  </a:lnTo>
                  <a:lnTo>
                    <a:pt x="34010" y="753643"/>
                  </a:lnTo>
                  <a:lnTo>
                    <a:pt x="35496" y="754913"/>
                  </a:lnTo>
                  <a:lnTo>
                    <a:pt x="37249" y="754913"/>
                  </a:lnTo>
                  <a:lnTo>
                    <a:pt x="37376" y="757453"/>
                  </a:lnTo>
                  <a:lnTo>
                    <a:pt x="37376" y="729513"/>
                  </a:lnTo>
                  <a:lnTo>
                    <a:pt x="34594" y="728243"/>
                  </a:lnTo>
                  <a:lnTo>
                    <a:pt x="32905" y="726973"/>
                  </a:lnTo>
                  <a:lnTo>
                    <a:pt x="30251" y="725703"/>
                  </a:lnTo>
                  <a:lnTo>
                    <a:pt x="30187" y="724433"/>
                  </a:lnTo>
                  <a:lnTo>
                    <a:pt x="31546" y="724433"/>
                  </a:lnTo>
                  <a:lnTo>
                    <a:pt x="31102" y="721893"/>
                  </a:lnTo>
                  <a:lnTo>
                    <a:pt x="32905" y="723163"/>
                  </a:lnTo>
                  <a:lnTo>
                    <a:pt x="36537" y="723163"/>
                  </a:lnTo>
                  <a:lnTo>
                    <a:pt x="36410" y="724433"/>
                  </a:lnTo>
                  <a:lnTo>
                    <a:pt x="35699" y="724433"/>
                  </a:lnTo>
                  <a:lnTo>
                    <a:pt x="38747" y="725703"/>
                  </a:lnTo>
                  <a:lnTo>
                    <a:pt x="43141" y="728243"/>
                  </a:lnTo>
                  <a:lnTo>
                    <a:pt x="43141" y="726986"/>
                  </a:lnTo>
                  <a:lnTo>
                    <a:pt x="41300" y="724433"/>
                  </a:lnTo>
                  <a:lnTo>
                    <a:pt x="43281" y="724433"/>
                  </a:lnTo>
                  <a:lnTo>
                    <a:pt x="42024" y="721893"/>
                  </a:lnTo>
                  <a:lnTo>
                    <a:pt x="41402" y="720623"/>
                  </a:lnTo>
                  <a:lnTo>
                    <a:pt x="41008" y="720623"/>
                  </a:lnTo>
                  <a:lnTo>
                    <a:pt x="41008" y="723163"/>
                  </a:lnTo>
                  <a:lnTo>
                    <a:pt x="40970" y="723950"/>
                  </a:lnTo>
                  <a:lnTo>
                    <a:pt x="39522" y="721893"/>
                  </a:lnTo>
                  <a:lnTo>
                    <a:pt x="41008" y="723163"/>
                  </a:lnTo>
                  <a:lnTo>
                    <a:pt x="41008" y="720623"/>
                  </a:lnTo>
                  <a:lnTo>
                    <a:pt x="35953" y="720623"/>
                  </a:lnTo>
                  <a:lnTo>
                    <a:pt x="34658" y="718083"/>
                  </a:lnTo>
                  <a:lnTo>
                    <a:pt x="34010" y="716813"/>
                  </a:lnTo>
                  <a:lnTo>
                    <a:pt x="31026" y="718083"/>
                  </a:lnTo>
                  <a:lnTo>
                    <a:pt x="29806" y="714273"/>
                  </a:lnTo>
                  <a:lnTo>
                    <a:pt x="28117" y="714273"/>
                  </a:lnTo>
                  <a:lnTo>
                    <a:pt x="28702" y="713003"/>
                  </a:lnTo>
                  <a:lnTo>
                    <a:pt x="30187" y="711733"/>
                  </a:lnTo>
                  <a:lnTo>
                    <a:pt x="30251" y="710463"/>
                  </a:lnTo>
                  <a:lnTo>
                    <a:pt x="28765" y="709193"/>
                  </a:lnTo>
                  <a:lnTo>
                    <a:pt x="27470" y="713003"/>
                  </a:lnTo>
                  <a:lnTo>
                    <a:pt x="26123" y="711796"/>
                  </a:lnTo>
                  <a:lnTo>
                    <a:pt x="25781" y="713003"/>
                  </a:lnTo>
                  <a:lnTo>
                    <a:pt x="23520" y="713003"/>
                  </a:lnTo>
                  <a:lnTo>
                    <a:pt x="20993" y="711733"/>
                  </a:lnTo>
                  <a:lnTo>
                    <a:pt x="19177" y="713003"/>
                  </a:lnTo>
                  <a:lnTo>
                    <a:pt x="18008" y="709193"/>
                  </a:lnTo>
                  <a:lnTo>
                    <a:pt x="14770" y="709193"/>
                  </a:lnTo>
                  <a:lnTo>
                    <a:pt x="13728" y="710463"/>
                  </a:lnTo>
                  <a:lnTo>
                    <a:pt x="12573" y="713003"/>
                  </a:lnTo>
                  <a:lnTo>
                    <a:pt x="13804" y="719353"/>
                  </a:lnTo>
                  <a:lnTo>
                    <a:pt x="5054" y="720623"/>
                  </a:lnTo>
                  <a:lnTo>
                    <a:pt x="7061" y="725703"/>
                  </a:lnTo>
                  <a:lnTo>
                    <a:pt x="8813" y="730783"/>
                  </a:lnTo>
                  <a:lnTo>
                    <a:pt x="13804" y="734593"/>
                  </a:lnTo>
                  <a:lnTo>
                    <a:pt x="14249" y="739673"/>
                  </a:lnTo>
                  <a:lnTo>
                    <a:pt x="20929" y="734593"/>
                  </a:lnTo>
                  <a:lnTo>
                    <a:pt x="24295" y="746023"/>
                  </a:lnTo>
                  <a:lnTo>
                    <a:pt x="25565" y="748182"/>
                  </a:lnTo>
                  <a:lnTo>
                    <a:pt x="26428" y="747293"/>
                  </a:lnTo>
                  <a:lnTo>
                    <a:pt x="31356" y="752373"/>
                  </a:lnTo>
                  <a:lnTo>
                    <a:pt x="34010" y="759637"/>
                  </a:lnTo>
                  <a:lnTo>
                    <a:pt x="31102" y="757453"/>
                  </a:lnTo>
                  <a:lnTo>
                    <a:pt x="34201" y="765073"/>
                  </a:lnTo>
                  <a:lnTo>
                    <a:pt x="37426" y="766965"/>
                  </a:lnTo>
                  <a:lnTo>
                    <a:pt x="36474" y="762711"/>
                  </a:lnTo>
                  <a:lnTo>
                    <a:pt x="38417" y="764209"/>
                  </a:lnTo>
                  <a:lnTo>
                    <a:pt x="37515" y="762533"/>
                  </a:lnTo>
                  <a:lnTo>
                    <a:pt x="38227" y="762533"/>
                  </a:lnTo>
                  <a:lnTo>
                    <a:pt x="40106" y="765073"/>
                  </a:lnTo>
                  <a:lnTo>
                    <a:pt x="42240" y="768883"/>
                  </a:lnTo>
                  <a:lnTo>
                    <a:pt x="42430" y="770153"/>
                  </a:lnTo>
                  <a:lnTo>
                    <a:pt x="40957" y="769378"/>
                  </a:lnTo>
                  <a:lnTo>
                    <a:pt x="44069" y="775131"/>
                  </a:lnTo>
                  <a:lnTo>
                    <a:pt x="44310" y="775233"/>
                  </a:lnTo>
                  <a:lnTo>
                    <a:pt x="45872" y="779043"/>
                  </a:lnTo>
                  <a:lnTo>
                    <a:pt x="47942" y="782853"/>
                  </a:lnTo>
                  <a:lnTo>
                    <a:pt x="47167" y="782853"/>
                  </a:lnTo>
                  <a:lnTo>
                    <a:pt x="46189" y="781583"/>
                  </a:lnTo>
                  <a:lnTo>
                    <a:pt x="45808" y="782853"/>
                  </a:lnTo>
                  <a:lnTo>
                    <a:pt x="51295" y="789203"/>
                  </a:lnTo>
                  <a:lnTo>
                    <a:pt x="56362" y="798169"/>
                  </a:lnTo>
                  <a:lnTo>
                    <a:pt x="60820" y="805713"/>
                  </a:lnTo>
                  <a:lnTo>
                    <a:pt x="64782" y="810793"/>
                  </a:lnTo>
                  <a:lnTo>
                    <a:pt x="64884" y="808824"/>
                  </a:lnTo>
                  <a:lnTo>
                    <a:pt x="66014" y="810793"/>
                  </a:lnTo>
                  <a:lnTo>
                    <a:pt x="67500" y="817143"/>
                  </a:lnTo>
                  <a:lnTo>
                    <a:pt x="70675" y="822223"/>
                  </a:lnTo>
                  <a:lnTo>
                    <a:pt x="71526" y="820953"/>
                  </a:lnTo>
                  <a:lnTo>
                    <a:pt x="70548" y="819683"/>
                  </a:lnTo>
                  <a:lnTo>
                    <a:pt x="73926" y="819683"/>
                  </a:lnTo>
                  <a:lnTo>
                    <a:pt x="73533" y="822223"/>
                  </a:lnTo>
                  <a:lnTo>
                    <a:pt x="73660" y="824763"/>
                  </a:lnTo>
                  <a:lnTo>
                    <a:pt x="73202" y="825461"/>
                  </a:lnTo>
                  <a:lnTo>
                    <a:pt x="74244" y="826033"/>
                  </a:lnTo>
                  <a:lnTo>
                    <a:pt x="74637" y="831113"/>
                  </a:lnTo>
                  <a:lnTo>
                    <a:pt x="76581" y="831113"/>
                  </a:lnTo>
                  <a:lnTo>
                    <a:pt x="75539" y="829843"/>
                  </a:lnTo>
                  <a:lnTo>
                    <a:pt x="76581" y="829843"/>
                  </a:lnTo>
                  <a:lnTo>
                    <a:pt x="80010" y="833653"/>
                  </a:lnTo>
                  <a:lnTo>
                    <a:pt x="79946" y="838733"/>
                  </a:lnTo>
                  <a:lnTo>
                    <a:pt x="82931" y="842543"/>
                  </a:lnTo>
                  <a:lnTo>
                    <a:pt x="84937" y="846353"/>
                  </a:lnTo>
                  <a:lnTo>
                    <a:pt x="88633" y="848893"/>
                  </a:lnTo>
                  <a:lnTo>
                    <a:pt x="87972" y="851433"/>
                  </a:lnTo>
                  <a:lnTo>
                    <a:pt x="90576" y="853973"/>
                  </a:lnTo>
                  <a:lnTo>
                    <a:pt x="93421" y="859053"/>
                  </a:lnTo>
                  <a:lnTo>
                    <a:pt x="98412" y="866673"/>
                  </a:lnTo>
                  <a:lnTo>
                    <a:pt x="100088" y="871753"/>
                  </a:lnTo>
                  <a:lnTo>
                    <a:pt x="104368" y="873023"/>
                  </a:lnTo>
                  <a:lnTo>
                    <a:pt x="106248" y="875563"/>
                  </a:lnTo>
                  <a:lnTo>
                    <a:pt x="108000" y="878103"/>
                  </a:lnTo>
                  <a:lnTo>
                    <a:pt x="109029" y="881913"/>
                  </a:lnTo>
                  <a:lnTo>
                    <a:pt x="108191" y="881913"/>
                  </a:lnTo>
                  <a:lnTo>
                    <a:pt x="107086" y="880643"/>
                  </a:lnTo>
                  <a:lnTo>
                    <a:pt x="106502" y="880643"/>
                  </a:lnTo>
                  <a:lnTo>
                    <a:pt x="111480" y="888263"/>
                  </a:lnTo>
                  <a:lnTo>
                    <a:pt x="116065" y="897153"/>
                  </a:lnTo>
                  <a:lnTo>
                    <a:pt x="120815" y="904773"/>
                  </a:lnTo>
                  <a:lnTo>
                    <a:pt x="122262" y="906792"/>
                  </a:lnTo>
                  <a:lnTo>
                    <a:pt x="122529" y="898423"/>
                  </a:lnTo>
                  <a:lnTo>
                    <a:pt x="122961" y="898423"/>
                  </a:lnTo>
                  <a:lnTo>
                    <a:pt x="122643" y="897153"/>
                  </a:lnTo>
                  <a:lnTo>
                    <a:pt x="123291" y="897153"/>
                  </a:lnTo>
                  <a:lnTo>
                    <a:pt x="127304" y="902233"/>
                  </a:lnTo>
                  <a:lnTo>
                    <a:pt x="129768" y="908583"/>
                  </a:lnTo>
                  <a:lnTo>
                    <a:pt x="133007" y="913663"/>
                  </a:lnTo>
                  <a:lnTo>
                    <a:pt x="137147" y="914933"/>
                  </a:lnTo>
                  <a:lnTo>
                    <a:pt x="143954" y="914933"/>
                  </a:lnTo>
                  <a:lnTo>
                    <a:pt x="147904" y="909853"/>
                  </a:lnTo>
                  <a:lnTo>
                    <a:pt x="150342" y="907313"/>
                  </a:lnTo>
                  <a:lnTo>
                    <a:pt x="154000" y="903503"/>
                  </a:lnTo>
                  <a:lnTo>
                    <a:pt x="156286" y="900963"/>
                  </a:lnTo>
                  <a:lnTo>
                    <a:pt x="157429" y="899693"/>
                  </a:lnTo>
                  <a:lnTo>
                    <a:pt x="157302" y="899693"/>
                  </a:lnTo>
                  <a:lnTo>
                    <a:pt x="156260" y="900963"/>
                  </a:lnTo>
                  <a:lnTo>
                    <a:pt x="156133" y="899693"/>
                  </a:lnTo>
                  <a:lnTo>
                    <a:pt x="161315" y="895883"/>
                  </a:lnTo>
                  <a:lnTo>
                    <a:pt x="162382" y="893343"/>
                  </a:lnTo>
                  <a:lnTo>
                    <a:pt x="163969" y="889533"/>
                  </a:lnTo>
                  <a:lnTo>
                    <a:pt x="166649" y="886993"/>
                  </a:lnTo>
                  <a:lnTo>
                    <a:pt x="167601" y="886993"/>
                  </a:lnTo>
                  <a:lnTo>
                    <a:pt x="167728" y="885964"/>
                  </a:lnTo>
                  <a:lnTo>
                    <a:pt x="167995" y="885723"/>
                  </a:lnTo>
                  <a:lnTo>
                    <a:pt x="167741" y="885786"/>
                  </a:lnTo>
                  <a:lnTo>
                    <a:pt x="168376" y="880643"/>
                  </a:lnTo>
                  <a:lnTo>
                    <a:pt x="164884" y="881913"/>
                  </a:lnTo>
                  <a:lnTo>
                    <a:pt x="164426" y="885723"/>
                  </a:lnTo>
                  <a:lnTo>
                    <a:pt x="160794" y="886993"/>
                  </a:lnTo>
                  <a:lnTo>
                    <a:pt x="163779" y="886993"/>
                  </a:lnTo>
                  <a:lnTo>
                    <a:pt x="162674" y="892073"/>
                  </a:lnTo>
                  <a:lnTo>
                    <a:pt x="158661" y="893343"/>
                  </a:lnTo>
                  <a:lnTo>
                    <a:pt x="160020" y="886993"/>
                  </a:lnTo>
                  <a:lnTo>
                    <a:pt x="160794" y="886993"/>
                  </a:lnTo>
                  <a:lnTo>
                    <a:pt x="164033" y="884453"/>
                  </a:lnTo>
                  <a:lnTo>
                    <a:pt x="164617" y="879373"/>
                  </a:lnTo>
                  <a:lnTo>
                    <a:pt x="169214" y="879373"/>
                  </a:lnTo>
                  <a:lnTo>
                    <a:pt x="169938" y="878103"/>
                  </a:lnTo>
                  <a:lnTo>
                    <a:pt x="171361" y="875563"/>
                  </a:lnTo>
                  <a:lnTo>
                    <a:pt x="172110" y="875055"/>
                  </a:lnTo>
                  <a:lnTo>
                    <a:pt x="171818" y="875563"/>
                  </a:lnTo>
                  <a:lnTo>
                    <a:pt x="172300" y="874928"/>
                  </a:lnTo>
                  <a:lnTo>
                    <a:pt x="176999" y="871753"/>
                  </a:lnTo>
                  <a:lnTo>
                    <a:pt x="177342" y="870483"/>
                  </a:lnTo>
                  <a:lnTo>
                    <a:pt x="178028" y="867943"/>
                  </a:lnTo>
                  <a:lnTo>
                    <a:pt x="176415" y="870483"/>
                  </a:lnTo>
                  <a:lnTo>
                    <a:pt x="175958" y="870483"/>
                  </a:lnTo>
                  <a:lnTo>
                    <a:pt x="177190" y="867943"/>
                  </a:lnTo>
                  <a:lnTo>
                    <a:pt x="177584" y="866673"/>
                  </a:lnTo>
                  <a:lnTo>
                    <a:pt x="180174" y="865403"/>
                  </a:lnTo>
                  <a:lnTo>
                    <a:pt x="180035" y="864133"/>
                  </a:lnTo>
                  <a:lnTo>
                    <a:pt x="179654" y="860323"/>
                  </a:lnTo>
                  <a:lnTo>
                    <a:pt x="183921" y="859053"/>
                  </a:lnTo>
                  <a:lnTo>
                    <a:pt x="184772" y="857783"/>
                  </a:lnTo>
                  <a:lnTo>
                    <a:pt x="186448" y="855243"/>
                  </a:lnTo>
                  <a:lnTo>
                    <a:pt x="186448" y="856513"/>
                  </a:lnTo>
                  <a:lnTo>
                    <a:pt x="187744" y="856513"/>
                  </a:lnTo>
                  <a:lnTo>
                    <a:pt x="188658" y="855243"/>
                  </a:lnTo>
                  <a:lnTo>
                    <a:pt x="189039" y="853973"/>
                  </a:lnTo>
                  <a:lnTo>
                    <a:pt x="190665" y="852703"/>
                  </a:lnTo>
                  <a:lnTo>
                    <a:pt x="190715" y="853592"/>
                  </a:lnTo>
                  <a:lnTo>
                    <a:pt x="193192" y="851433"/>
                  </a:lnTo>
                  <a:lnTo>
                    <a:pt x="196100" y="848893"/>
                  </a:lnTo>
                  <a:lnTo>
                    <a:pt x="198666" y="846353"/>
                  </a:lnTo>
                  <a:lnTo>
                    <a:pt x="201244" y="843813"/>
                  </a:lnTo>
                  <a:lnTo>
                    <a:pt x="202361" y="842543"/>
                  </a:lnTo>
                  <a:lnTo>
                    <a:pt x="204609" y="840003"/>
                  </a:lnTo>
                  <a:lnTo>
                    <a:pt x="207962" y="836193"/>
                  </a:lnTo>
                  <a:lnTo>
                    <a:pt x="211328" y="832383"/>
                  </a:lnTo>
                  <a:lnTo>
                    <a:pt x="211328" y="833653"/>
                  </a:lnTo>
                  <a:lnTo>
                    <a:pt x="213271" y="833653"/>
                  </a:lnTo>
                  <a:lnTo>
                    <a:pt x="213410" y="832383"/>
                  </a:lnTo>
                  <a:lnTo>
                    <a:pt x="213537" y="831113"/>
                  </a:lnTo>
                  <a:lnTo>
                    <a:pt x="215214" y="831113"/>
                  </a:lnTo>
                  <a:lnTo>
                    <a:pt x="215023" y="832383"/>
                  </a:lnTo>
                  <a:lnTo>
                    <a:pt x="215544" y="832383"/>
                  </a:lnTo>
                  <a:lnTo>
                    <a:pt x="216446" y="831113"/>
                  </a:lnTo>
                  <a:lnTo>
                    <a:pt x="219176" y="827303"/>
                  </a:lnTo>
                  <a:lnTo>
                    <a:pt x="221907" y="824763"/>
                  </a:lnTo>
                  <a:lnTo>
                    <a:pt x="210362" y="824763"/>
                  </a:lnTo>
                  <a:lnTo>
                    <a:pt x="210362" y="832383"/>
                  </a:lnTo>
                  <a:lnTo>
                    <a:pt x="206349" y="833653"/>
                  </a:lnTo>
                  <a:lnTo>
                    <a:pt x="205041" y="836193"/>
                  </a:lnTo>
                  <a:lnTo>
                    <a:pt x="204393" y="836193"/>
                  </a:lnTo>
                  <a:lnTo>
                    <a:pt x="204660" y="834923"/>
                  </a:lnTo>
                  <a:lnTo>
                    <a:pt x="202907" y="836193"/>
                  </a:lnTo>
                  <a:lnTo>
                    <a:pt x="203212" y="834923"/>
                  </a:lnTo>
                  <a:lnTo>
                    <a:pt x="204139" y="831113"/>
                  </a:lnTo>
                  <a:lnTo>
                    <a:pt x="207441" y="832383"/>
                  </a:lnTo>
                  <a:lnTo>
                    <a:pt x="208051" y="831113"/>
                  </a:lnTo>
                  <a:lnTo>
                    <a:pt x="209257" y="828573"/>
                  </a:lnTo>
                  <a:lnTo>
                    <a:pt x="209651" y="828573"/>
                  </a:lnTo>
                  <a:lnTo>
                    <a:pt x="209905" y="829843"/>
                  </a:lnTo>
                  <a:lnTo>
                    <a:pt x="210096" y="829843"/>
                  </a:lnTo>
                  <a:lnTo>
                    <a:pt x="210362" y="832383"/>
                  </a:lnTo>
                  <a:lnTo>
                    <a:pt x="210362" y="824763"/>
                  </a:lnTo>
                  <a:lnTo>
                    <a:pt x="194297" y="824763"/>
                  </a:lnTo>
                  <a:lnTo>
                    <a:pt x="194297" y="847623"/>
                  </a:lnTo>
                  <a:lnTo>
                    <a:pt x="191897" y="848893"/>
                  </a:lnTo>
                  <a:lnTo>
                    <a:pt x="191566" y="850163"/>
                  </a:lnTo>
                  <a:lnTo>
                    <a:pt x="190728" y="849452"/>
                  </a:lnTo>
                  <a:lnTo>
                    <a:pt x="190728" y="851433"/>
                  </a:lnTo>
                  <a:lnTo>
                    <a:pt x="190271" y="852703"/>
                  </a:lnTo>
                  <a:lnTo>
                    <a:pt x="188595" y="852703"/>
                  </a:lnTo>
                  <a:lnTo>
                    <a:pt x="188912" y="851433"/>
                  </a:lnTo>
                  <a:lnTo>
                    <a:pt x="190728" y="851433"/>
                  </a:lnTo>
                  <a:lnTo>
                    <a:pt x="190728" y="849452"/>
                  </a:lnTo>
                  <a:lnTo>
                    <a:pt x="190080" y="848893"/>
                  </a:lnTo>
                  <a:lnTo>
                    <a:pt x="193255" y="847623"/>
                  </a:lnTo>
                  <a:lnTo>
                    <a:pt x="193649" y="846353"/>
                  </a:lnTo>
                  <a:lnTo>
                    <a:pt x="194297" y="847623"/>
                  </a:lnTo>
                  <a:lnTo>
                    <a:pt x="194297" y="824763"/>
                  </a:lnTo>
                  <a:lnTo>
                    <a:pt x="176415" y="824763"/>
                  </a:lnTo>
                  <a:lnTo>
                    <a:pt x="176415" y="867943"/>
                  </a:lnTo>
                  <a:lnTo>
                    <a:pt x="175437" y="870483"/>
                  </a:lnTo>
                  <a:lnTo>
                    <a:pt x="173304" y="873023"/>
                  </a:lnTo>
                  <a:lnTo>
                    <a:pt x="172783" y="873912"/>
                  </a:lnTo>
                  <a:lnTo>
                    <a:pt x="172720" y="867943"/>
                  </a:lnTo>
                  <a:lnTo>
                    <a:pt x="176415" y="867943"/>
                  </a:lnTo>
                  <a:lnTo>
                    <a:pt x="176415" y="824763"/>
                  </a:lnTo>
                  <a:lnTo>
                    <a:pt x="155130" y="824763"/>
                  </a:lnTo>
                  <a:lnTo>
                    <a:pt x="155016" y="824420"/>
                  </a:lnTo>
                  <a:lnTo>
                    <a:pt x="155016" y="824763"/>
                  </a:lnTo>
                  <a:lnTo>
                    <a:pt x="139738" y="824763"/>
                  </a:lnTo>
                  <a:lnTo>
                    <a:pt x="139738" y="833653"/>
                  </a:lnTo>
                  <a:lnTo>
                    <a:pt x="137414" y="834923"/>
                  </a:lnTo>
                  <a:lnTo>
                    <a:pt x="134886" y="833653"/>
                  </a:lnTo>
                  <a:lnTo>
                    <a:pt x="133464" y="832383"/>
                  </a:lnTo>
                  <a:lnTo>
                    <a:pt x="134366" y="831113"/>
                  </a:lnTo>
                  <a:lnTo>
                    <a:pt x="137210" y="831113"/>
                  </a:lnTo>
                  <a:lnTo>
                    <a:pt x="137414" y="832383"/>
                  </a:lnTo>
                  <a:lnTo>
                    <a:pt x="138442" y="833653"/>
                  </a:lnTo>
                  <a:lnTo>
                    <a:pt x="139738" y="833653"/>
                  </a:lnTo>
                  <a:lnTo>
                    <a:pt x="139738" y="824763"/>
                  </a:lnTo>
                  <a:lnTo>
                    <a:pt x="115316" y="824763"/>
                  </a:lnTo>
                  <a:lnTo>
                    <a:pt x="114871" y="824763"/>
                  </a:lnTo>
                  <a:lnTo>
                    <a:pt x="111556" y="824763"/>
                  </a:lnTo>
                  <a:lnTo>
                    <a:pt x="110591" y="826033"/>
                  </a:lnTo>
                  <a:lnTo>
                    <a:pt x="114147" y="827303"/>
                  </a:lnTo>
                  <a:lnTo>
                    <a:pt x="112407" y="828573"/>
                  </a:lnTo>
                  <a:lnTo>
                    <a:pt x="116027" y="828573"/>
                  </a:lnTo>
                  <a:lnTo>
                    <a:pt x="116027" y="832383"/>
                  </a:lnTo>
                  <a:lnTo>
                    <a:pt x="118681" y="833653"/>
                  </a:lnTo>
                  <a:lnTo>
                    <a:pt x="119913" y="833653"/>
                  </a:lnTo>
                  <a:lnTo>
                    <a:pt x="118554" y="831113"/>
                  </a:lnTo>
                  <a:lnTo>
                    <a:pt x="120764" y="831113"/>
                  </a:lnTo>
                  <a:lnTo>
                    <a:pt x="119989" y="832383"/>
                  </a:lnTo>
                  <a:lnTo>
                    <a:pt x="120827" y="833653"/>
                  </a:lnTo>
                  <a:lnTo>
                    <a:pt x="122897" y="836193"/>
                  </a:lnTo>
                  <a:lnTo>
                    <a:pt x="126784" y="837463"/>
                  </a:lnTo>
                  <a:lnTo>
                    <a:pt x="130479" y="838733"/>
                  </a:lnTo>
                  <a:lnTo>
                    <a:pt x="131521" y="840003"/>
                  </a:lnTo>
                  <a:lnTo>
                    <a:pt x="132029" y="841273"/>
                  </a:lnTo>
                  <a:lnTo>
                    <a:pt x="133527" y="841273"/>
                  </a:lnTo>
                  <a:lnTo>
                    <a:pt x="132816" y="840003"/>
                  </a:lnTo>
                  <a:lnTo>
                    <a:pt x="134493" y="840003"/>
                  </a:lnTo>
                  <a:lnTo>
                    <a:pt x="137795" y="845083"/>
                  </a:lnTo>
                  <a:lnTo>
                    <a:pt x="141884" y="842543"/>
                  </a:lnTo>
                  <a:lnTo>
                    <a:pt x="142074" y="845083"/>
                  </a:lnTo>
                  <a:lnTo>
                    <a:pt x="145643" y="845083"/>
                  </a:lnTo>
                  <a:lnTo>
                    <a:pt x="145249" y="845527"/>
                  </a:lnTo>
                  <a:lnTo>
                    <a:pt x="145249" y="897153"/>
                  </a:lnTo>
                  <a:lnTo>
                    <a:pt x="143764" y="900963"/>
                  </a:lnTo>
                  <a:lnTo>
                    <a:pt x="140195" y="902233"/>
                  </a:lnTo>
                  <a:lnTo>
                    <a:pt x="140195" y="907313"/>
                  </a:lnTo>
                  <a:lnTo>
                    <a:pt x="134950" y="900963"/>
                  </a:lnTo>
                  <a:lnTo>
                    <a:pt x="134137" y="897153"/>
                  </a:lnTo>
                  <a:lnTo>
                    <a:pt x="133070" y="892073"/>
                  </a:lnTo>
                  <a:lnTo>
                    <a:pt x="127558" y="888263"/>
                  </a:lnTo>
                  <a:lnTo>
                    <a:pt x="127622" y="886993"/>
                  </a:lnTo>
                  <a:lnTo>
                    <a:pt x="128790" y="886993"/>
                  </a:lnTo>
                  <a:lnTo>
                    <a:pt x="125552" y="884453"/>
                  </a:lnTo>
                  <a:lnTo>
                    <a:pt x="124815" y="883183"/>
                  </a:lnTo>
                  <a:lnTo>
                    <a:pt x="124091" y="881913"/>
                  </a:lnTo>
                  <a:lnTo>
                    <a:pt x="123355" y="880643"/>
                  </a:lnTo>
                  <a:lnTo>
                    <a:pt x="121094" y="878382"/>
                  </a:lnTo>
                  <a:lnTo>
                    <a:pt x="121094" y="897153"/>
                  </a:lnTo>
                  <a:lnTo>
                    <a:pt x="117386" y="897153"/>
                  </a:lnTo>
                  <a:lnTo>
                    <a:pt x="117322" y="889533"/>
                  </a:lnTo>
                  <a:lnTo>
                    <a:pt x="113436" y="886993"/>
                  </a:lnTo>
                  <a:lnTo>
                    <a:pt x="110718" y="883183"/>
                  </a:lnTo>
                  <a:lnTo>
                    <a:pt x="116420" y="885723"/>
                  </a:lnTo>
                  <a:lnTo>
                    <a:pt x="119075" y="892073"/>
                  </a:lnTo>
                  <a:lnTo>
                    <a:pt x="121094" y="897153"/>
                  </a:lnTo>
                  <a:lnTo>
                    <a:pt x="121094" y="878382"/>
                  </a:lnTo>
                  <a:lnTo>
                    <a:pt x="120827" y="878103"/>
                  </a:lnTo>
                  <a:lnTo>
                    <a:pt x="123799" y="878103"/>
                  </a:lnTo>
                  <a:lnTo>
                    <a:pt x="128473" y="880643"/>
                  </a:lnTo>
                  <a:lnTo>
                    <a:pt x="133845" y="880643"/>
                  </a:lnTo>
                  <a:lnTo>
                    <a:pt x="133197" y="881913"/>
                  </a:lnTo>
                  <a:lnTo>
                    <a:pt x="129438" y="881913"/>
                  </a:lnTo>
                  <a:lnTo>
                    <a:pt x="129247" y="884453"/>
                  </a:lnTo>
                  <a:lnTo>
                    <a:pt x="134366" y="889533"/>
                  </a:lnTo>
                  <a:lnTo>
                    <a:pt x="139674" y="893343"/>
                  </a:lnTo>
                  <a:lnTo>
                    <a:pt x="145249" y="897153"/>
                  </a:lnTo>
                  <a:lnTo>
                    <a:pt x="145249" y="845527"/>
                  </a:lnTo>
                  <a:lnTo>
                    <a:pt x="142265" y="848893"/>
                  </a:lnTo>
                  <a:lnTo>
                    <a:pt x="140195" y="850163"/>
                  </a:lnTo>
                  <a:lnTo>
                    <a:pt x="135534" y="845083"/>
                  </a:lnTo>
                  <a:lnTo>
                    <a:pt x="129438" y="838733"/>
                  </a:lnTo>
                  <a:lnTo>
                    <a:pt x="120827" y="838733"/>
                  </a:lnTo>
                  <a:lnTo>
                    <a:pt x="123151" y="841273"/>
                  </a:lnTo>
                  <a:lnTo>
                    <a:pt x="126593" y="842543"/>
                  </a:lnTo>
                  <a:lnTo>
                    <a:pt x="129247" y="843813"/>
                  </a:lnTo>
                  <a:lnTo>
                    <a:pt x="128270" y="848893"/>
                  </a:lnTo>
                  <a:lnTo>
                    <a:pt x="132295" y="852703"/>
                  </a:lnTo>
                  <a:lnTo>
                    <a:pt x="135140" y="855243"/>
                  </a:lnTo>
                  <a:lnTo>
                    <a:pt x="134696" y="852703"/>
                  </a:lnTo>
                  <a:lnTo>
                    <a:pt x="132740" y="852703"/>
                  </a:lnTo>
                  <a:lnTo>
                    <a:pt x="132613" y="850163"/>
                  </a:lnTo>
                  <a:lnTo>
                    <a:pt x="133908" y="851433"/>
                  </a:lnTo>
                  <a:lnTo>
                    <a:pt x="134112" y="850163"/>
                  </a:lnTo>
                  <a:lnTo>
                    <a:pt x="135534" y="850163"/>
                  </a:lnTo>
                  <a:lnTo>
                    <a:pt x="135661" y="851433"/>
                  </a:lnTo>
                  <a:lnTo>
                    <a:pt x="136956" y="852703"/>
                  </a:lnTo>
                  <a:lnTo>
                    <a:pt x="137210" y="853973"/>
                  </a:lnTo>
                  <a:lnTo>
                    <a:pt x="136182" y="855243"/>
                  </a:lnTo>
                  <a:lnTo>
                    <a:pt x="134493" y="856513"/>
                  </a:lnTo>
                  <a:lnTo>
                    <a:pt x="133464" y="857783"/>
                  </a:lnTo>
                  <a:lnTo>
                    <a:pt x="128993" y="853973"/>
                  </a:lnTo>
                  <a:lnTo>
                    <a:pt x="126403" y="847623"/>
                  </a:lnTo>
                  <a:lnTo>
                    <a:pt x="119138" y="845083"/>
                  </a:lnTo>
                  <a:lnTo>
                    <a:pt x="118364" y="845083"/>
                  </a:lnTo>
                  <a:lnTo>
                    <a:pt x="119202" y="843813"/>
                  </a:lnTo>
                  <a:lnTo>
                    <a:pt x="119989" y="843813"/>
                  </a:lnTo>
                  <a:lnTo>
                    <a:pt x="118948" y="841273"/>
                  </a:lnTo>
                  <a:lnTo>
                    <a:pt x="118300" y="840486"/>
                  </a:lnTo>
                  <a:lnTo>
                    <a:pt x="118300" y="861593"/>
                  </a:lnTo>
                  <a:lnTo>
                    <a:pt x="117589" y="864133"/>
                  </a:lnTo>
                  <a:lnTo>
                    <a:pt x="111366" y="864133"/>
                  </a:lnTo>
                  <a:lnTo>
                    <a:pt x="111112" y="861593"/>
                  </a:lnTo>
                  <a:lnTo>
                    <a:pt x="113245" y="860323"/>
                  </a:lnTo>
                  <a:lnTo>
                    <a:pt x="115443" y="861593"/>
                  </a:lnTo>
                  <a:lnTo>
                    <a:pt x="118300" y="861593"/>
                  </a:lnTo>
                  <a:lnTo>
                    <a:pt x="118300" y="840486"/>
                  </a:lnTo>
                  <a:lnTo>
                    <a:pt x="117906" y="840003"/>
                  </a:lnTo>
                  <a:lnTo>
                    <a:pt x="117462" y="837463"/>
                  </a:lnTo>
                  <a:lnTo>
                    <a:pt x="115836" y="841273"/>
                  </a:lnTo>
                  <a:lnTo>
                    <a:pt x="112407" y="834923"/>
                  </a:lnTo>
                  <a:lnTo>
                    <a:pt x="113639" y="833653"/>
                  </a:lnTo>
                  <a:lnTo>
                    <a:pt x="111696" y="831113"/>
                  </a:lnTo>
                  <a:lnTo>
                    <a:pt x="105791" y="829843"/>
                  </a:lnTo>
                  <a:lnTo>
                    <a:pt x="106286" y="828573"/>
                  </a:lnTo>
                  <a:lnTo>
                    <a:pt x="106768" y="827303"/>
                  </a:lnTo>
                  <a:lnTo>
                    <a:pt x="107251" y="826033"/>
                  </a:lnTo>
                  <a:lnTo>
                    <a:pt x="107734" y="824763"/>
                  </a:lnTo>
                  <a:lnTo>
                    <a:pt x="107149" y="823493"/>
                  </a:lnTo>
                  <a:lnTo>
                    <a:pt x="106832" y="826033"/>
                  </a:lnTo>
                  <a:lnTo>
                    <a:pt x="105206" y="826033"/>
                  </a:lnTo>
                  <a:lnTo>
                    <a:pt x="103911" y="823493"/>
                  </a:lnTo>
                  <a:lnTo>
                    <a:pt x="106311" y="822223"/>
                  </a:lnTo>
                  <a:lnTo>
                    <a:pt x="105206" y="820953"/>
                  </a:lnTo>
                  <a:lnTo>
                    <a:pt x="106768" y="822223"/>
                  </a:lnTo>
                  <a:lnTo>
                    <a:pt x="109029" y="823493"/>
                  </a:lnTo>
                  <a:lnTo>
                    <a:pt x="111950" y="822223"/>
                  </a:lnTo>
                  <a:lnTo>
                    <a:pt x="111760" y="820953"/>
                  </a:lnTo>
                  <a:lnTo>
                    <a:pt x="109753" y="822223"/>
                  </a:lnTo>
                  <a:lnTo>
                    <a:pt x="109423" y="822223"/>
                  </a:lnTo>
                  <a:lnTo>
                    <a:pt x="109753" y="819683"/>
                  </a:lnTo>
                  <a:lnTo>
                    <a:pt x="115379" y="819683"/>
                  </a:lnTo>
                  <a:lnTo>
                    <a:pt x="115570" y="820953"/>
                  </a:lnTo>
                  <a:lnTo>
                    <a:pt x="124485" y="820953"/>
                  </a:lnTo>
                  <a:lnTo>
                    <a:pt x="122529" y="819683"/>
                  </a:lnTo>
                  <a:lnTo>
                    <a:pt x="117297" y="815873"/>
                  </a:lnTo>
                  <a:lnTo>
                    <a:pt x="114820" y="813333"/>
                  </a:lnTo>
                  <a:lnTo>
                    <a:pt x="112356" y="810793"/>
                  </a:lnTo>
                  <a:lnTo>
                    <a:pt x="107353" y="805713"/>
                  </a:lnTo>
                  <a:lnTo>
                    <a:pt x="108381" y="804443"/>
                  </a:lnTo>
                  <a:lnTo>
                    <a:pt x="110401" y="806983"/>
                  </a:lnTo>
                  <a:lnTo>
                    <a:pt x="113245" y="806983"/>
                  </a:lnTo>
                  <a:lnTo>
                    <a:pt x="113703" y="807986"/>
                  </a:lnTo>
                  <a:lnTo>
                    <a:pt x="113728" y="809523"/>
                  </a:lnTo>
                  <a:lnTo>
                    <a:pt x="113639" y="810793"/>
                  </a:lnTo>
                  <a:lnTo>
                    <a:pt x="115252" y="810793"/>
                  </a:lnTo>
                  <a:lnTo>
                    <a:pt x="115709" y="809523"/>
                  </a:lnTo>
                  <a:lnTo>
                    <a:pt x="117462" y="809523"/>
                  </a:lnTo>
                  <a:lnTo>
                    <a:pt x="118618" y="810793"/>
                  </a:lnTo>
                  <a:lnTo>
                    <a:pt x="116420" y="812063"/>
                  </a:lnTo>
                  <a:lnTo>
                    <a:pt x="116611" y="813333"/>
                  </a:lnTo>
                  <a:lnTo>
                    <a:pt x="121145" y="815873"/>
                  </a:lnTo>
                  <a:lnTo>
                    <a:pt x="125107" y="819683"/>
                  </a:lnTo>
                  <a:lnTo>
                    <a:pt x="128409" y="823493"/>
                  </a:lnTo>
                  <a:lnTo>
                    <a:pt x="144272" y="823493"/>
                  </a:lnTo>
                  <a:lnTo>
                    <a:pt x="144437" y="823493"/>
                  </a:lnTo>
                  <a:lnTo>
                    <a:pt x="154292" y="823493"/>
                  </a:lnTo>
                  <a:lnTo>
                    <a:pt x="155016" y="824763"/>
                  </a:lnTo>
                  <a:lnTo>
                    <a:pt x="155016" y="824420"/>
                  </a:lnTo>
                  <a:lnTo>
                    <a:pt x="154711" y="823493"/>
                  </a:lnTo>
                  <a:lnTo>
                    <a:pt x="223278" y="823493"/>
                  </a:lnTo>
                  <a:lnTo>
                    <a:pt x="227393" y="819683"/>
                  </a:lnTo>
                  <a:lnTo>
                    <a:pt x="227139" y="817143"/>
                  </a:lnTo>
                  <a:lnTo>
                    <a:pt x="226885" y="814603"/>
                  </a:lnTo>
                  <a:lnTo>
                    <a:pt x="226098" y="817143"/>
                  </a:lnTo>
                  <a:lnTo>
                    <a:pt x="223507" y="817143"/>
                  </a:lnTo>
                  <a:lnTo>
                    <a:pt x="225386" y="814603"/>
                  </a:lnTo>
                  <a:lnTo>
                    <a:pt x="226834" y="813333"/>
                  </a:lnTo>
                  <a:lnTo>
                    <a:pt x="229730" y="810793"/>
                  </a:lnTo>
                  <a:lnTo>
                    <a:pt x="229019" y="806983"/>
                  </a:lnTo>
                  <a:lnTo>
                    <a:pt x="227596" y="808253"/>
                  </a:lnTo>
                  <a:lnTo>
                    <a:pt x="226428" y="810793"/>
                  </a:lnTo>
                  <a:lnTo>
                    <a:pt x="224802" y="813333"/>
                  </a:lnTo>
                  <a:lnTo>
                    <a:pt x="225132" y="812063"/>
                  </a:lnTo>
                  <a:lnTo>
                    <a:pt x="224358" y="810793"/>
                  </a:lnTo>
                  <a:lnTo>
                    <a:pt x="228269" y="805713"/>
                  </a:lnTo>
                  <a:lnTo>
                    <a:pt x="229235" y="804443"/>
                  </a:lnTo>
                  <a:lnTo>
                    <a:pt x="233895" y="798093"/>
                  </a:lnTo>
                  <a:lnTo>
                    <a:pt x="238455" y="793013"/>
                  </a:lnTo>
                  <a:lnTo>
                    <a:pt x="244767" y="784123"/>
                  </a:lnTo>
                  <a:lnTo>
                    <a:pt x="245859" y="781583"/>
                  </a:lnTo>
                  <a:lnTo>
                    <a:pt x="247916" y="779043"/>
                  </a:lnTo>
                  <a:lnTo>
                    <a:pt x="249974" y="776503"/>
                  </a:lnTo>
                  <a:lnTo>
                    <a:pt x="253060" y="772693"/>
                  </a:lnTo>
                  <a:lnTo>
                    <a:pt x="260375" y="767613"/>
                  </a:lnTo>
                  <a:lnTo>
                    <a:pt x="263055" y="763803"/>
                  </a:lnTo>
                  <a:lnTo>
                    <a:pt x="264845" y="761263"/>
                  </a:lnTo>
                  <a:lnTo>
                    <a:pt x="264071" y="761263"/>
                  </a:lnTo>
                  <a:lnTo>
                    <a:pt x="262382" y="763803"/>
                  </a:lnTo>
                  <a:lnTo>
                    <a:pt x="261861" y="762533"/>
                  </a:lnTo>
                  <a:lnTo>
                    <a:pt x="263093" y="761263"/>
                  </a:lnTo>
                  <a:lnTo>
                    <a:pt x="264198" y="759993"/>
                  </a:lnTo>
                  <a:lnTo>
                    <a:pt x="265239" y="758723"/>
                  </a:lnTo>
                  <a:lnTo>
                    <a:pt x="261861" y="759993"/>
                  </a:lnTo>
                  <a:lnTo>
                    <a:pt x="259143" y="763803"/>
                  </a:lnTo>
                  <a:lnTo>
                    <a:pt x="257263" y="766051"/>
                  </a:lnTo>
                  <a:lnTo>
                    <a:pt x="257263" y="761263"/>
                  </a:lnTo>
                  <a:lnTo>
                    <a:pt x="255130" y="762533"/>
                  </a:lnTo>
                  <a:lnTo>
                    <a:pt x="253631" y="766343"/>
                  </a:lnTo>
                  <a:lnTo>
                    <a:pt x="252590" y="766343"/>
                  </a:lnTo>
                  <a:lnTo>
                    <a:pt x="252590" y="770407"/>
                  </a:lnTo>
                  <a:lnTo>
                    <a:pt x="249745" y="773963"/>
                  </a:lnTo>
                  <a:lnTo>
                    <a:pt x="246710" y="776503"/>
                  </a:lnTo>
                  <a:lnTo>
                    <a:pt x="248094" y="773963"/>
                  </a:lnTo>
                  <a:lnTo>
                    <a:pt x="248793" y="772693"/>
                  </a:lnTo>
                  <a:lnTo>
                    <a:pt x="249491" y="771423"/>
                  </a:lnTo>
                  <a:lnTo>
                    <a:pt x="252590" y="770407"/>
                  </a:lnTo>
                  <a:lnTo>
                    <a:pt x="252590" y="766343"/>
                  </a:lnTo>
                  <a:lnTo>
                    <a:pt x="252209" y="766343"/>
                  </a:lnTo>
                  <a:lnTo>
                    <a:pt x="256159" y="759993"/>
                  </a:lnTo>
                  <a:lnTo>
                    <a:pt x="265239" y="751103"/>
                  </a:lnTo>
                  <a:lnTo>
                    <a:pt x="259867" y="754913"/>
                  </a:lnTo>
                  <a:lnTo>
                    <a:pt x="254952" y="759993"/>
                  </a:lnTo>
                  <a:lnTo>
                    <a:pt x="250139" y="765073"/>
                  </a:lnTo>
                  <a:lnTo>
                    <a:pt x="245021" y="768883"/>
                  </a:lnTo>
                  <a:lnTo>
                    <a:pt x="245135" y="767613"/>
                  </a:lnTo>
                  <a:lnTo>
                    <a:pt x="245478" y="763803"/>
                  </a:lnTo>
                  <a:lnTo>
                    <a:pt x="243332" y="761263"/>
                  </a:lnTo>
                  <a:lnTo>
                    <a:pt x="241261" y="758723"/>
                  </a:lnTo>
                  <a:lnTo>
                    <a:pt x="250583" y="754913"/>
                  </a:lnTo>
                  <a:lnTo>
                    <a:pt x="259842" y="749833"/>
                  </a:lnTo>
                  <a:lnTo>
                    <a:pt x="269290" y="744753"/>
                  </a:lnTo>
                  <a:lnTo>
                    <a:pt x="279158" y="740943"/>
                  </a:lnTo>
                  <a:lnTo>
                    <a:pt x="278777" y="742213"/>
                  </a:lnTo>
                  <a:lnTo>
                    <a:pt x="281749" y="742213"/>
                  </a:lnTo>
                  <a:lnTo>
                    <a:pt x="281559" y="743483"/>
                  </a:lnTo>
                  <a:lnTo>
                    <a:pt x="282143" y="743483"/>
                  </a:lnTo>
                  <a:lnTo>
                    <a:pt x="284518" y="740943"/>
                  </a:lnTo>
                  <a:lnTo>
                    <a:pt x="285711" y="739673"/>
                  </a:lnTo>
                  <a:lnTo>
                    <a:pt x="289534" y="737133"/>
                  </a:lnTo>
                  <a:lnTo>
                    <a:pt x="292633" y="733323"/>
                  </a:lnTo>
                  <a:close/>
                </a:path>
              </a:pathLst>
            </a:custGeom>
            <a:solidFill>
              <a:srgbClr val="EE220C"/>
            </a:solidFill>
          </p:spPr>
          <p:txBody>
            <a:bodyPr wrap="square" lIns="0" tIns="0" rIns="0" bIns="0" rtlCol="0"/>
            <a:lstStyle/>
            <a:p>
              <a:pPr defTabSz="642915"/>
              <a:endParaRPr sz="1266" kern="0">
                <a:solidFill>
                  <a:sysClr val="windowText" lastClr="000000"/>
                </a:solidFill>
              </a:endParaRPr>
            </a:p>
          </p:txBody>
        </p:sp>
        <p:sp>
          <p:nvSpPr>
            <p:cNvPr id="431" name="object 20">
              <a:extLst>
                <a:ext uri="{FF2B5EF4-FFF2-40B4-BE49-F238E27FC236}">
                  <a16:creationId xmlns:a16="http://schemas.microsoft.com/office/drawing/2014/main" xmlns="" id="{6CD8056F-065C-2EFC-556C-181A67533A91}"/>
                </a:ext>
              </a:extLst>
            </p:cNvPr>
            <p:cNvSpPr txBox="1"/>
            <p:nvPr/>
          </p:nvSpPr>
          <p:spPr>
            <a:xfrm>
              <a:off x="6020966" y="1592593"/>
              <a:ext cx="426839" cy="182142"/>
            </a:xfrm>
            <a:prstGeom prst="rect">
              <a:avLst/>
            </a:prstGeom>
            <a:solidFill>
              <a:srgbClr val="FFFFFF">
                <a:alpha val="74902"/>
              </a:srgbClr>
            </a:solidFill>
          </p:spPr>
          <p:txBody>
            <a:bodyPr vert="horz" wrap="square" lIns="0" tIns="8930" rIns="0" bIns="0" rtlCol="0">
              <a:spAutoFit/>
            </a:bodyPr>
            <a:lstStyle/>
            <a:p>
              <a:pPr marL="8929" defTabSz="642915">
                <a:spcBef>
                  <a:spcPts val="70"/>
                </a:spcBef>
              </a:pPr>
              <a:r>
                <a:rPr sz="1125" b="1" i="1" kern="0" dirty="0">
                  <a:solidFill>
                    <a:sysClr val="windowText" lastClr="000000"/>
                  </a:solidFill>
                  <a:latin typeface="Arial"/>
                  <a:cs typeface="Arial"/>
                </a:rPr>
                <a:t>μ</a:t>
              </a:r>
              <a:r>
                <a:rPr sz="1125" b="1" i="1" kern="0" spc="-4" dirty="0">
                  <a:solidFill>
                    <a:sysClr val="windowText" lastClr="000000"/>
                  </a:solidFill>
                  <a:latin typeface="Arial"/>
                  <a:cs typeface="Arial"/>
                </a:rPr>
                <a:t> </a:t>
              </a:r>
              <a:r>
                <a:rPr sz="1125" kern="0" dirty="0">
                  <a:solidFill>
                    <a:sysClr val="windowText" lastClr="000000"/>
                  </a:solidFill>
                  <a:latin typeface="Arial"/>
                  <a:cs typeface="Arial"/>
                </a:rPr>
                <a:t>= </a:t>
              </a:r>
              <a:r>
                <a:rPr sz="1125" kern="0" spc="-18" dirty="0">
                  <a:solidFill>
                    <a:sysClr val="windowText" lastClr="000000"/>
                  </a:solidFill>
                  <a:latin typeface="Arial"/>
                  <a:cs typeface="Arial"/>
                </a:rPr>
                <a:t>20</a:t>
              </a:r>
              <a:endParaRPr sz="1125" kern="0" dirty="0">
                <a:solidFill>
                  <a:sysClr val="windowText" lastClr="000000"/>
                </a:solidFill>
                <a:latin typeface="Arial"/>
                <a:cs typeface="Arial"/>
              </a:endParaRPr>
            </a:p>
          </p:txBody>
        </p:sp>
      </p:grpSp>
      <p:sp>
        <p:nvSpPr>
          <p:cNvPr id="416" name="object 149">
            <a:extLst>
              <a:ext uri="{FF2B5EF4-FFF2-40B4-BE49-F238E27FC236}">
                <a16:creationId xmlns:a16="http://schemas.microsoft.com/office/drawing/2014/main" xmlns="" id="{0F32E78C-671C-13D0-E707-D8D6CA2468FA}"/>
              </a:ext>
            </a:extLst>
          </p:cNvPr>
          <p:cNvSpPr/>
          <p:nvPr/>
        </p:nvSpPr>
        <p:spPr>
          <a:xfrm>
            <a:off x="9700761" y="4268317"/>
            <a:ext cx="1096119" cy="205383"/>
          </a:xfrm>
          <a:custGeom>
            <a:avLst/>
            <a:gdLst/>
            <a:ahLst/>
            <a:cxnLst/>
            <a:rect l="l" t="t" r="r" b="b"/>
            <a:pathLst>
              <a:path w="1558925" h="292100">
                <a:moveTo>
                  <a:pt x="2463" y="135851"/>
                </a:moveTo>
                <a:lnTo>
                  <a:pt x="1625" y="130771"/>
                </a:lnTo>
                <a:lnTo>
                  <a:pt x="1231" y="130771"/>
                </a:lnTo>
                <a:lnTo>
                  <a:pt x="1104" y="133311"/>
                </a:lnTo>
                <a:lnTo>
                  <a:pt x="1625" y="134594"/>
                </a:lnTo>
                <a:lnTo>
                  <a:pt x="838" y="135851"/>
                </a:lnTo>
                <a:lnTo>
                  <a:pt x="1625" y="135851"/>
                </a:lnTo>
                <a:lnTo>
                  <a:pt x="2463" y="135851"/>
                </a:lnTo>
                <a:close/>
              </a:path>
              <a:path w="1558925" h="292100">
                <a:moveTo>
                  <a:pt x="5956" y="128244"/>
                </a:moveTo>
                <a:lnTo>
                  <a:pt x="4216" y="128244"/>
                </a:lnTo>
                <a:lnTo>
                  <a:pt x="1168" y="129501"/>
                </a:lnTo>
                <a:lnTo>
                  <a:pt x="2070" y="130771"/>
                </a:lnTo>
                <a:lnTo>
                  <a:pt x="2781" y="129501"/>
                </a:lnTo>
                <a:lnTo>
                  <a:pt x="5956" y="128244"/>
                </a:lnTo>
                <a:close/>
              </a:path>
              <a:path w="1558925" h="292100">
                <a:moveTo>
                  <a:pt x="10210" y="122453"/>
                </a:moveTo>
                <a:lnTo>
                  <a:pt x="5511" y="125691"/>
                </a:lnTo>
                <a:lnTo>
                  <a:pt x="7061" y="125691"/>
                </a:lnTo>
                <a:lnTo>
                  <a:pt x="7124" y="126961"/>
                </a:lnTo>
                <a:lnTo>
                  <a:pt x="8039" y="128244"/>
                </a:lnTo>
                <a:lnTo>
                  <a:pt x="10210" y="122453"/>
                </a:lnTo>
                <a:close/>
              </a:path>
              <a:path w="1558925" h="292100">
                <a:moveTo>
                  <a:pt x="10947" y="121958"/>
                </a:moveTo>
                <a:lnTo>
                  <a:pt x="10426" y="121894"/>
                </a:lnTo>
                <a:lnTo>
                  <a:pt x="10210" y="122453"/>
                </a:lnTo>
                <a:lnTo>
                  <a:pt x="10947" y="121958"/>
                </a:lnTo>
                <a:close/>
              </a:path>
              <a:path w="1558925" h="292100">
                <a:moveTo>
                  <a:pt x="14770" y="157441"/>
                </a:moveTo>
                <a:lnTo>
                  <a:pt x="12522" y="157441"/>
                </a:lnTo>
                <a:lnTo>
                  <a:pt x="14312" y="158711"/>
                </a:lnTo>
                <a:lnTo>
                  <a:pt x="14770" y="157441"/>
                </a:lnTo>
                <a:close/>
              </a:path>
              <a:path w="1558925" h="292100">
                <a:moveTo>
                  <a:pt x="18986" y="157441"/>
                </a:moveTo>
                <a:lnTo>
                  <a:pt x="17411" y="156171"/>
                </a:lnTo>
                <a:lnTo>
                  <a:pt x="17170" y="156171"/>
                </a:lnTo>
                <a:lnTo>
                  <a:pt x="18592" y="157441"/>
                </a:lnTo>
                <a:lnTo>
                  <a:pt x="18986" y="157441"/>
                </a:lnTo>
                <a:close/>
              </a:path>
              <a:path w="1558925" h="292100">
                <a:moveTo>
                  <a:pt x="21056" y="161251"/>
                </a:moveTo>
                <a:lnTo>
                  <a:pt x="16141" y="157441"/>
                </a:lnTo>
                <a:lnTo>
                  <a:pt x="14439" y="156171"/>
                </a:lnTo>
                <a:lnTo>
                  <a:pt x="5854" y="149821"/>
                </a:lnTo>
                <a:lnTo>
                  <a:pt x="838" y="146011"/>
                </a:lnTo>
                <a:lnTo>
                  <a:pt x="723" y="144868"/>
                </a:lnTo>
                <a:lnTo>
                  <a:pt x="774" y="144259"/>
                </a:lnTo>
                <a:lnTo>
                  <a:pt x="1155" y="141071"/>
                </a:lnTo>
                <a:lnTo>
                  <a:pt x="1231" y="140944"/>
                </a:lnTo>
                <a:lnTo>
                  <a:pt x="1104" y="139661"/>
                </a:lnTo>
                <a:lnTo>
                  <a:pt x="1625" y="135851"/>
                </a:lnTo>
                <a:lnTo>
                  <a:pt x="838" y="137121"/>
                </a:lnTo>
                <a:lnTo>
                  <a:pt x="977" y="138391"/>
                </a:lnTo>
                <a:lnTo>
                  <a:pt x="457" y="142201"/>
                </a:lnTo>
                <a:lnTo>
                  <a:pt x="266" y="143471"/>
                </a:lnTo>
                <a:lnTo>
                  <a:pt x="774" y="146011"/>
                </a:lnTo>
                <a:lnTo>
                  <a:pt x="0" y="147294"/>
                </a:lnTo>
                <a:lnTo>
                  <a:pt x="5181" y="151091"/>
                </a:lnTo>
                <a:lnTo>
                  <a:pt x="8940" y="154901"/>
                </a:lnTo>
                <a:lnTo>
                  <a:pt x="12509" y="157441"/>
                </a:lnTo>
                <a:lnTo>
                  <a:pt x="13931" y="156171"/>
                </a:lnTo>
                <a:lnTo>
                  <a:pt x="16129" y="158711"/>
                </a:lnTo>
                <a:lnTo>
                  <a:pt x="18859" y="161251"/>
                </a:lnTo>
                <a:lnTo>
                  <a:pt x="21056" y="161251"/>
                </a:lnTo>
                <a:close/>
              </a:path>
              <a:path w="1558925" h="292100">
                <a:moveTo>
                  <a:pt x="31153" y="161594"/>
                </a:moveTo>
                <a:lnTo>
                  <a:pt x="30772" y="161251"/>
                </a:lnTo>
                <a:lnTo>
                  <a:pt x="31140" y="162293"/>
                </a:lnTo>
                <a:lnTo>
                  <a:pt x="31153" y="161594"/>
                </a:lnTo>
                <a:close/>
              </a:path>
              <a:path w="1558925" h="292100">
                <a:moveTo>
                  <a:pt x="35763" y="172694"/>
                </a:moveTo>
                <a:lnTo>
                  <a:pt x="34010" y="172694"/>
                </a:lnTo>
                <a:lnTo>
                  <a:pt x="32778" y="170141"/>
                </a:lnTo>
                <a:lnTo>
                  <a:pt x="31165" y="171411"/>
                </a:lnTo>
                <a:lnTo>
                  <a:pt x="32334" y="171411"/>
                </a:lnTo>
                <a:lnTo>
                  <a:pt x="33883" y="173951"/>
                </a:lnTo>
                <a:lnTo>
                  <a:pt x="35763" y="172694"/>
                </a:lnTo>
                <a:close/>
              </a:path>
              <a:path w="1558925" h="292100">
                <a:moveTo>
                  <a:pt x="43459" y="172288"/>
                </a:moveTo>
                <a:lnTo>
                  <a:pt x="43332" y="172072"/>
                </a:lnTo>
                <a:lnTo>
                  <a:pt x="42570" y="171411"/>
                </a:lnTo>
                <a:lnTo>
                  <a:pt x="43459" y="172288"/>
                </a:lnTo>
                <a:close/>
              </a:path>
              <a:path w="1558925" h="292100">
                <a:moveTo>
                  <a:pt x="46748" y="184111"/>
                </a:moveTo>
                <a:lnTo>
                  <a:pt x="46456" y="180301"/>
                </a:lnTo>
                <a:lnTo>
                  <a:pt x="42570" y="181571"/>
                </a:lnTo>
                <a:lnTo>
                  <a:pt x="44513" y="181571"/>
                </a:lnTo>
                <a:lnTo>
                  <a:pt x="45415" y="184111"/>
                </a:lnTo>
                <a:lnTo>
                  <a:pt x="46748" y="184111"/>
                </a:lnTo>
                <a:close/>
              </a:path>
              <a:path w="1558925" h="292100">
                <a:moveTo>
                  <a:pt x="49695" y="186651"/>
                </a:moveTo>
                <a:lnTo>
                  <a:pt x="46837" y="185394"/>
                </a:lnTo>
                <a:lnTo>
                  <a:pt x="46710" y="185394"/>
                </a:lnTo>
                <a:lnTo>
                  <a:pt x="45681" y="185394"/>
                </a:lnTo>
                <a:lnTo>
                  <a:pt x="44640" y="185394"/>
                </a:lnTo>
                <a:lnTo>
                  <a:pt x="46583" y="186651"/>
                </a:lnTo>
                <a:lnTo>
                  <a:pt x="48006" y="187921"/>
                </a:lnTo>
                <a:lnTo>
                  <a:pt x="49695" y="186651"/>
                </a:lnTo>
                <a:close/>
              </a:path>
              <a:path w="1558925" h="292100">
                <a:moveTo>
                  <a:pt x="77939" y="132041"/>
                </a:moveTo>
                <a:lnTo>
                  <a:pt x="76962" y="132041"/>
                </a:lnTo>
                <a:lnTo>
                  <a:pt x="76250" y="133311"/>
                </a:lnTo>
                <a:lnTo>
                  <a:pt x="77546" y="133311"/>
                </a:lnTo>
                <a:lnTo>
                  <a:pt x="77939" y="132041"/>
                </a:lnTo>
                <a:close/>
              </a:path>
              <a:path w="1558925" h="292100">
                <a:moveTo>
                  <a:pt x="93103" y="72351"/>
                </a:moveTo>
                <a:lnTo>
                  <a:pt x="92710" y="72351"/>
                </a:lnTo>
                <a:lnTo>
                  <a:pt x="92862" y="72847"/>
                </a:lnTo>
                <a:lnTo>
                  <a:pt x="93103" y="72351"/>
                </a:lnTo>
                <a:close/>
              </a:path>
              <a:path w="1558925" h="292100">
                <a:moveTo>
                  <a:pt x="113944" y="154051"/>
                </a:moveTo>
                <a:lnTo>
                  <a:pt x="110858" y="154165"/>
                </a:lnTo>
                <a:lnTo>
                  <a:pt x="110401" y="154178"/>
                </a:lnTo>
                <a:lnTo>
                  <a:pt x="110159" y="154190"/>
                </a:lnTo>
                <a:lnTo>
                  <a:pt x="110985" y="154724"/>
                </a:lnTo>
                <a:lnTo>
                  <a:pt x="111036" y="154927"/>
                </a:lnTo>
                <a:lnTo>
                  <a:pt x="111125" y="154800"/>
                </a:lnTo>
                <a:lnTo>
                  <a:pt x="111252" y="154863"/>
                </a:lnTo>
                <a:lnTo>
                  <a:pt x="111442" y="154813"/>
                </a:lnTo>
                <a:lnTo>
                  <a:pt x="111645" y="155079"/>
                </a:lnTo>
                <a:lnTo>
                  <a:pt x="113652" y="154241"/>
                </a:lnTo>
                <a:lnTo>
                  <a:pt x="113322" y="154241"/>
                </a:lnTo>
                <a:lnTo>
                  <a:pt x="113944" y="154051"/>
                </a:lnTo>
                <a:close/>
              </a:path>
              <a:path w="1558925" h="292100">
                <a:moveTo>
                  <a:pt x="120332" y="144132"/>
                </a:moveTo>
                <a:lnTo>
                  <a:pt x="119964" y="144132"/>
                </a:lnTo>
                <a:lnTo>
                  <a:pt x="120116" y="144373"/>
                </a:lnTo>
                <a:lnTo>
                  <a:pt x="120332" y="144132"/>
                </a:lnTo>
                <a:close/>
              </a:path>
              <a:path w="1558925" h="292100">
                <a:moveTo>
                  <a:pt x="120459" y="144005"/>
                </a:moveTo>
                <a:lnTo>
                  <a:pt x="120332" y="144132"/>
                </a:lnTo>
                <a:lnTo>
                  <a:pt x="120459" y="144005"/>
                </a:lnTo>
                <a:close/>
              </a:path>
              <a:path w="1558925" h="292100">
                <a:moveTo>
                  <a:pt x="122643" y="131597"/>
                </a:moveTo>
                <a:lnTo>
                  <a:pt x="120827" y="132041"/>
                </a:lnTo>
                <a:lnTo>
                  <a:pt x="121183" y="133032"/>
                </a:lnTo>
                <a:lnTo>
                  <a:pt x="122643" y="131597"/>
                </a:lnTo>
                <a:close/>
              </a:path>
              <a:path w="1558925" h="292100">
                <a:moveTo>
                  <a:pt x="123736" y="156324"/>
                </a:moveTo>
                <a:lnTo>
                  <a:pt x="123075" y="156146"/>
                </a:lnTo>
                <a:lnTo>
                  <a:pt x="123672" y="156324"/>
                </a:lnTo>
                <a:close/>
              </a:path>
              <a:path w="1558925" h="292100">
                <a:moveTo>
                  <a:pt x="126784" y="246341"/>
                </a:moveTo>
                <a:lnTo>
                  <a:pt x="124129" y="243801"/>
                </a:lnTo>
                <a:lnTo>
                  <a:pt x="125818" y="242544"/>
                </a:lnTo>
                <a:lnTo>
                  <a:pt x="125298" y="241261"/>
                </a:lnTo>
                <a:lnTo>
                  <a:pt x="120573" y="237451"/>
                </a:lnTo>
                <a:lnTo>
                  <a:pt x="114795" y="234911"/>
                </a:lnTo>
                <a:lnTo>
                  <a:pt x="117132" y="238721"/>
                </a:lnTo>
                <a:lnTo>
                  <a:pt x="122593" y="243801"/>
                </a:lnTo>
                <a:lnTo>
                  <a:pt x="126263" y="247611"/>
                </a:lnTo>
                <a:lnTo>
                  <a:pt x="126784" y="246341"/>
                </a:lnTo>
                <a:close/>
              </a:path>
              <a:path w="1558925" h="292100">
                <a:moveTo>
                  <a:pt x="129311" y="167601"/>
                </a:moveTo>
                <a:lnTo>
                  <a:pt x="128600" y="166344"/>
                </a:lnTo>
                <a:lnTo>
                  <a:pt x="128498" y="166560"/>
                </a:lnTo>
                <a:lnTo>
                  <a:pt x="129311" y="167601"/>
                </a:lnTo>
                <a:close/>
              </a:path>
              <a:path w="1558925" h="292100">
                <a:moveTo>
                  <a:pt x="130556" y="128117"/>
                </a:moveTo>
                <a:lnTo>
                  <a:pt x="130289" y="128244"/>
                </a:lnTo>
                <a:lnTo>
                  <a:pt x="130035" y="129476"/>
                </a:lnTo>
                <a:lnTo>
                  <a:pt x="130556" y="128117"/>
                </a:lnTo>
                <a:close/>
              </a:path>
              <a:path w="1558925" h="292100">
                <a:moveTo>
                  <a:pt x="130733" y="170141"/>
                </a:moveTo>
                <a:lnTo>
                  <a:pt x="130022" y="168871"/>
                </a:lnTo>
                <a:lnTo>
                  <a:pt x="129374" y="168871"/>
                </a:lnTo>
                <a:lnTo>
                  <a:pt x="129374" y="170141"/>
                </a:lnTo>
                <a:lnTo>
                  <a:pt x="128866" y="171411"/>
                </a:lnTo>
                <a:lnTo>
                  <a:pt x="130162" y="171411"/>
                </a:lnTo>
                <a:lnTo>
                  <a:pt x="130733" y="170141"/>
                </a:lnTo>
                <a:close/>
              </a:path>
              <a:path w="1558925" h="292100">
                <a:moveTo>
                  <a:pt x="131533" y="156959"/>
                </a:moveTo>
                <a:lnTo>
                  <a:pt x="130111" y="156959"/>
                </a:lnTo>
                <a:lnTo>
                  <a:pt x="130111" y="157467"/>
                </a:lnTo>
                <a:lnTo>
                  <a:pt x="131533" y="156959"/>
                </a:lnTo>
                <a:close/>
              </a:path>
              <a:path w="1558925" h="292100">
                <a:moveTo>
                  <a:pt x="132588" y="156832"/>
                </a:moveTo>
                <a:lnTo>
                  <a:pt x="132245" y="156705"/>
                </a:lnTo>
                <a:lnTo>
                  <a:pt x="131533" y="156959"/>
                </a:lnTo>
                <a:lnTo>
                  <a:pt x="132588" y="156832"/>
                </a:lnTo>
                <a:close/>
              </a:path>
              <a:path w="1558925" h="292100">
                <a:moveTo>
                  <a:pt x="133248" y="121894"/>
                </a:moveTo>
                <a:close/>
              </a:path>
              <a:path w="1558925" h="292100">
                <a:moveTo>
                  <a:pt x="133337" y="123151"/>
                </a:moveTo>
                <a:lnTo>
                  <a:pt x="133210" y="121932"/>
                </a:lnTo>
                <a:lnTo>
                  <a:pt x="132232" y="123151"/>
                </a:lnTo>
                <a:lnTo>
                  <a:pt x="130556" y="128117"/>
                </a:lnTo>
                <a:lnTo>
                  <a:pt x="133197" y="126961"/>
                </a:lnTo>
                <a:lnTo>
                  <a:pt x="132943" y="125691"/>
                </a:lnTo>
                <a:lnTo>
                  <a:pt x="132689" y="124421"/>
                </a:lnTo>
                <a:lnTo>
                  <a:pt x="132359" y="125691"/>
                </a:lnTo>
                <a:lnTo>
                  <a:pt x="132295" y="124421"/>
                </a:lnTo>
                <a:lnTo>
                  <a:pt x="133337" y="123151"/>
                </a:lnTo>
                <a:close/>
              </a:path>
              <a:path w="1558925" h="292100">
                <a:moveTo>
                  <a:pt x="134327" y="148450"/>
                </a:moveTo>
                <a:lnTo>
                  <a:pt x="134073" y="148450"/>
                </a:lnTo>
                <a:lnTo>
                  <a:pt x="134327" y="148450"/>
                </a:lnTo>
                <a:close/>
              </a:path>
              <a:path w="1558925" h="292100">
                <a:moveTo>
                  <a:pt x="135280" y="119341"/>
                </a:moveTo>
                <a:lnTo>
                  <a:pt x="133248" y="121894"/>
                </a:lnTo>
                <a:lnTo>
                  <a:pt x="135280" y="119341"/>
                </a:lnTo>
                <a:close/>
              </a:path>
              <a:path w="1558925" h="292100">
                <a:moveTo>
                  <a:pt x="136182" y="176491"/>
                </a:moveTo>
                <a:lnTo>
                  <a:pt x="135534" y="175221"/>
                </a:lnTo>
                <a:lnTo>
                  <a:pt x="134823" y="173951"/>
                </a:lnTo>
                <a:lnTo>
                  <a:pt x="134556" y="175221"/>
                </a:lnTo>
                <a:lnTo>
                  <a:pt x="135280" y="176491"/>
                </a:lnTo>
                <a:lnTo>
                  <a:pt x="133197" y="176491"/>
                </a:lnTo>
                <a:lnTo>
                  <a:pt x="134823" y="179044"/>
                </a:lnTo>
                <a:lnTo>
                  <a:pt x="136055" y="177761"/>
                </a:lnTo>
                <a:lnTo>
                  <a:pt x="136182" y="176491"/>
                </a:lnTo>
                <a:close/>
              </a:path>
              <a:path w="1558925" h="292100">
                <a:moveTo>
                  <a:pt x="136258" y="187629"/>
                </a:moveTo>
                <a:lnTo>
                  <a:pt x="136055" y="184111"/>
                </a:lnTo>
                <a:lnTo>
                  <a:pt x="135623" y="184010"/>
                </a:lnTo>
                <a:lnTo>
                  <a:pt x="136258" y="187629"/>
                </a:lnTo>
                <a:close/>
              </a:path>
              <a:path w="1558925" h="292100">
                <a:moveTo>
                  <a:pt x="138544" y="147942"/>
                </a:moveTo>
                <a:lnTo>
                  <a:pt x="138417" y="148323"/>
                </a:lnTo>
                <a:lnTo>
                  <a:pt x="138544" y="148577"/>
                </a:lnTo>
                <a:lnTo>
                  <a:pt x="138544" y="147942"/>
                </a:lnTo>
                <a:close/>
              </a:path>
              <a:path w="1558925" h="292100">
                <a:moveTo>
                  <a:pt x="140652" y="217144"/>
                </a:moveTo>
                <a:lnTo>
                  <a:pt x="139877" y="215861"/>
                </a:lnTo>
                <a:lnTo>
                  <a:pt x="138582" y="215861"/>
                </a:lnTo>
                <a:lnTo>
                  <a:pt x="139941" y="217144"/>
                </a:lnTo>
                <a:lnTo>
                  <a:pt x="140652" y="217144"/>
                </a:lnTo>
                <a:close/>
              </a:path>
              <a:path w="1558925" h="292100">
                <a:moveTo>
                  <a:pt x="142367" y="145846"/>
                </a:moveTo>
                <a:lnTo>
                  <a:pt x="142189" y="145440"/>
                </a:lnTo>
                <a:lnTo>
                  <a:pt x="141884" y="145402"/>
                </a:lnTo>
                <a:lnTo>
                  <a:pt x="142367" y="145846"/>
                </a:lnTo>
                <a:close/>
              </a:path>
              <a:path w="1558925" h="292100">
                <a:moveTo>
                  <a:pt x="143662" y="42837"/>
                </a:moveTo>
                <a:lnTo>
                  <a:pt x="143179" y="43141"/>
                </a:lnTo>
                <a:lnTo>
                  <a:pt x="143052" y="43573"/>
                </a:lnTo>
                <a:lnTo>
                  <a:pt x="143662" y="42837"/>
                </a:lnTo>
                <a:close/>
              </a:path>
              <a:path w="1558925" h="292100">
                <a:moveTo>
                  <a:pt x="144856" y="164706"/>
                </a:moveTo>
                <a:lnTo>
                  <a:pt x="141516" y="164452"/>
                </a:lnTo>
                <a:lnTo>
                  <a:pt x="140893" y="165468"/>
                </a:lnTo>
                <a:lnTo>
                  <a:pt x="139649" y="166103"/>
                </a:lnTo>
                <a:lnTo>
                  <a:pt x="139039" y="166992"/>
                </a:lnTo>
                <a:lnTo>
                  <a:pt x="140525" y="167119"/>
                </a:lnTo>
                <a:lnTo>
                  <a:pt x="142621" y="166865"/>
                </a:lnTo>
                <a:lnTo>
                  <a:pt x="142862" y="167589"/>
                </a:lnTo>
                <a:lnTo>
                  <a:pt x="143357" y="166865"/>
                </a:lnTo>
                <a:lnTo>
                  <a:pt x="144856" y="164706"/>
                </a:lnTo>
                <a:close/>
              </a:path>
              <a:path w="1558925" h="292100">
                <a:moveTo>
                  <a:pt x="144868" y="215861"/>
                </a:moveTo>
                <a:lnTo>
                  <a:pt x="144081" y="215861"/>
                </a:lnTo>
                <a:lnTo>
                  <a:pt x="143954" y="212051"/>
                </a:lnTo>
                <a:lnTo>
                  <a:pt x="142786" y="213321"/>
                </a:lnTo>
                <a:lnTo>
                  <a:pt x="143433" y="214591"/>
                </a:lnTo>
                <a:lnTo>
                  <a:pt x="143954" y="217144"/>
                </a:lnTo>
                <a:lnTo>
                  <a:pt x="144868" y="215861"/>
                </a:lnTo>
                <a:close/>
              </a:path>
              <a:path w="1558925" h="292100">
                <a:moveTo>
                  <a:pt x="145186" y="41871"/>
                </a:moveTo>
                <a:lnTo>
                  <a:pt x="144475" y="41871"/>
                </a:lnTo>
                <a:lnTo>
                  <a:pt x="143662" y="42837"/>
                </a:lnTo>
                <a:lnTo>
                  <a:pt x="145186" y="41871"/>
                </a:lnTo>
                <a:close/>
              </a:path>
              <a:path w="1558925" h="292100">
                <a:moveTo>
                  <a:pt x="145351" y="168262"/>
                </a:moveTo>
                <a:lnTo>
                  <a:pt x="142748" y="167754"/>
                </a:lnTo>
                <a:lnTo>
                  <a:pt x="142836" y="167627"/>
                </a:lnTo>
                <a:lnTo>
                  <a:pt x="140893" y="167754"/>
                </a:lnTo>
                <a:lnTo>
                  <a:pt x="138163" y="167373"/>
                </a:lnTo>
                <a:lnTo>
                  <a:pt x="137795" y="168262"/>
                </a:lnTo>
                <a:lnTo>
                  <a:pt x="142125" y="168770"/>
                </a:lnTo>
                <a:lnTo>
                  <a:pt x="138544" y="170167"/>
                </a:lnTo>
                <a:lnTo>
                  <a:pt x="137795" y="171437"/>
                </a:lnTo>
                <a:lnTo>
                  <a:pt x="141630" y="171183"/>
                </a:lnTo>
                <a:lnTo>
                  <a:pt x="142875" y="172961"/>
                </a:lnTo>
                <a:lnTo>
                  <a:pt x="143891" y="171183"/>
                </a:lnTo>
                <a:lnTo>
                  <a:pt x="143967" y="171056"/>
                </a:lnTo>
                <a:lnTo>
                  <a:pt x="144106" y="170802"/>
                </a:lnTo>
                <a:lnTo>
                  <a:pt x="138544" y="171056"/>
                </a:lnTo>
                <a:lnTo>
                  <a:pt x="144487" y="168897"/>
                </a:lnTo>
                <a:lnTo>
                  <a:pt x="145351" y="168262"/>
                </a:lnTo>
                <a:close/>
              </a:path>
              <a:path w="1558925" h="292100">
                <a:moveTo>
                  <a:pt x="145351" y="144386"/>
                </a:moveTo>
                <a:lnTo>
                  <a:pt x="143865" y="144386"/>
                </a:lnTo>
                <a:lnTo>
                  <a:pt x="144602" y="144462"/>
                </a:lnTo>
                <a:lnTo>
                  <a:pt x="145351" y="144386"/>
                </a:lnTo>
                <a:close/>
              </a:path>
              <a:path w="1558925" h="292100">
                <a:moveTo>
                  <a:pt x="147066" y="91401"/>
                </a:moveTo>
                <a:lnTo>
                  <a:pt x="146875" y="91973"/>
                </a:lnTo>
                <a:lnTo>
                  <a:pt x="147066" y="91401"/>
                </a:lnTo>
                <a:close/>
              </a:path>
              <a:path w="1558925" h="292100">
                <a:moveTo>
                  <a:pt x="147396" y="107911"/>
                </a:moveTo>
                <a:lnTo>
                  <a:pt x="146418" y="107911"/>
                </a:lnTo>
                <a:lnTo>
                  <a:pt x="146939" y="106641"/>
                </a:lnTo>
                <a:lnTo>
                  <a:pt x="146164" y="106641"/>
                </a:lnTo>
                <a:lnTo>
                  <a:pt x="145440" y="109194"/>
                </a:lnTo>
                <a:lnTo>
                  <a:pt x="144145" y="110451"/>
                </a:lnTo>
                <a:lnTo>
                  <a:pt x="143179" y="111721"/>
                </a:lnTo>
                <a:lnTo>
                  <a:pt x="146088" y="111721"/>
                </a:lnTo>
                <a:lnTo>
                  <a:pt x="146481" y="110451"/>
                </a:lnTo>
                <a:lnTo>
                  <a:pt x="147396" y="107911"/>
                </a:lnTo>
                <a:close/>
              </a:path>
              <a:path w="1558925" h="292100">
                <a:moveTo>
                  <a:pt x="148945" y="154419"/>
                </a:moveTo>
                <a:lnTo>
                  <a:pt x="146469" y="154546"/>
                </a:lnTo>
                <a:lnTo>
                  <a:pt x="147269" y="155448"/>
                </a:lnTo>
                <a:lnTo>
                  <a:pt x="148945" y="154419"/>
                </a:lnTo>
                <a:close/>
              </a:path>
              <a:path w="1558925" h="292100">
                <a:moveTo>
                  <a:pt x="150368" y="265391"/>
                </a:moveTo>
                <a:lnTo>
                  <a:pt x="137604" y="251421"/>
                </a:lnTo>
                <a:lnTo>
                  <a:pt x="136055" y="252691"/>
                </a:lnTo>
                <a:lnTo>
                  <a:pt x="136372" y="253961"/>
                </a:lnTo>
                <a:lnTo>
                  <a:pt x="149009" y="266661"/>
                </a:lnTo>
                <a:lnTo>
                  <a:pt x="150177" y="267944"/>
                </a:lnTo>
                <a:lnTo>
                  <a:pt x="150368" y="265391"/>
                </a:lnTo>
                <a:close/>
              </a:path>
              <a:path w="1558925" h="292100">
                <a:moveTo>
                  <a:pt x="150914" y="37998"/>
                </a:moveTo>
                <a:lnTo>
                  <a:pt x="150558" y="38061"/>
                </a:lnTo>
                <a:lnTo>
                  <a:pt x="147688" y="41592"/>
                </a:lnTo>
                <a:lnTo>
                  <a:pt x="149402" y="40601"/>
                </a:lnTo>
                <a:lnTo>
                  <a:pt x="150914" y="37998"/>
                </a:lnTo>
                <a:close/>
              </a:path>
              <a:path w="1558925" h="292100">
                <a:moveTo>
                  <a:pt x="152374" y="91401"/>
                </a:moveTo>
                <a:lnTo>
                  <a:pt x="151206" y="87591"/>
                </a:lnTo>
                <a:lnTo>
                  <a:pt x="147066" y="91401"/>
                </a:lnTo>
                <a:lnTo>
                  <a:pt x="152374" y="91401"/>
                </a:lnTo>
                <a:close/>
              </a:path>
              <a:path w="1558925" h="292100">
                <a:moveTo>
                  <a:pt x="153517" y="94678"/>
                </a:moveTo>
                <a:lnTo>
                  <a:pt x="151663" y="96494"/>
                </a:lnTo>
                <a:lnTo>
                  <a:pt x="152057" y="97751"/>
                </a:lnTo>
                <a:lnTo>
                  <a:pt x="152641" y="96494"/>
                </a:lnTo>
                <a:lnTo>
                  <a:pt x="153517" y="94678"/>
                </a:lnTo>
                <a:close/>
              </a:path>
              <a:path w="1558925" h="292100">
                <a:moveTo>
                  <a:pt x="153860" y="96100"/>
                </a:moveTo>
                <a:lnTo>
                  <a:pt x="153289" y="96494"/>
                </a:lnTo>
                <a:lnTo>
                  <a:pt x="153479" y="96596"/>
                </a:lnTo>
                <a:lnTo>
                  <a:pt x="153860" y="96100"/>
                </a:lnTo>
                <a:close/>
              </a:path>
              <a:path w="1558925" h="292100">
                <a:moveTo>
                  <a:pt x="154000" y="94195"/>
                </a:moveTo>
                <a:lnTo>
                  <a:pt x="153873" y="93941"/>
                </a:lnTo>
                <a:lnTo>
                  <a:pt x="153517" y="94678"/>
                </a:lnTo>
                <a:lnTo>
                  <a:pt x="154000" y="94195"/>
                </a:lnTo>
                <a:close/>
              </a:path>
              <a:path w="1558925" h="292100">
                <a:moveTo>
                  <a:pt x="155422" y="97751"/>
                </a:moveTo>
                <a:lnTo>
                  <a:pt x="153479" y="96596"/>
                </a:lnTo>
                <a:lnTo>
                  <a:pt x="152057" y="99021"/>
                </a:lnTo>
                <a:lnTo>
                  <a:pt x="151206" y="100291"/>
                </a:lnTo>
                <a:lnTo>
                  <a:pt x="152831" y="101561"/>
                </a:lnTo>
                <a:lnTo>
                  <a:pt x="153873" y="97751"/>
                </a:lnTo>
                <a:lnTo>
                  <a:pt x="155422" y="97751"/>
                </a:lnTo>
                <a:close/>
              </a:path>
              <a:path w="1558925" h="292100">
                <a:moveTo>
                  <a:pt x="156679" y="149352"/>
                </a:moveTo>
                <a:lnTo>
                  <a:pt x="152654" y="150228"/>
                </a:lnTo>
                <a:lnTo>
                  <a:pt x="155384" y="151117"/>
                </a:lnTo>
                <a:lnTo>
                  <a:pt x="156629" y="150304"/>
                </a:lnTo>
                <a:lnTo>
                  <a:pt x="156679" y="149352"/>
                </a:lnTo>
                <a:close/>
              </a:path>
              <a:path w="1558925" h="292100">
                <a:moveTo>
                  <a:pt x="156743" y="171437"/>
                </a:moveTo>
                <a:lnTo>
                  <a:pt x="155257" y="171310"/>
                </a:lnTo>
                <a:lnTo>
                  <a:pt x="154178" y="170192"/>
                </a:lnTo>
                <a:lnTo>
                  <a:pt x="154520" y="173723"/>
                </a:lnTo>
                <a:lnTo>
                  <a:pt x="156743" y="171437"/>
                </a:lnTo>
                <a:close/>
              </a:path>
              <a:path w="1558925" h="292100">
                <a:moveTo>
                  <a:pt x="156819" y="89471"/>
                </a:moveTo>
                <a:lnTo>
                  <a:pt x="155028" y="91401"/>
                </a:lnTo>
                <a:lnTo>
                  <a:pt x="155879" y="91401"/>
                </a:lnTo>
                <a:lnTo>
                  <a:pt x="156819" y="89471"/>
                </a:lnTo>
                <a:close/>
              </a:path>
              <a:path w="1558925" h="292100">
                <a:moveTo>
                  <a:pt x="157048" y="93941"/>
                </a:moveTo>
                <a:lnTo>
                  <a:pt x="156654" y="92671"/>
                </a:lnTo>
                <a:lnTo>
                  <a:pt x="155359" y="92671"/>
                </a:lnTo>
                <a:lnTo>
                  <a:pt x="154965" y="91401"/>
                </a:lnTo>
                <a:lnTo>
                  <a:pt x="154254" y="93941"/>
                </a:lnTo>
                <a:lnTo>
                  <a:pt x="154000" y="94195"/>
                </a:lnTo>
                <a:lnTo>
                  <a:pt x="154584" y="95211"/>
                </a:lnTo>
                <a:lnTo>
                  <a:pt x="153860" y="96100"/>
                </a:lnTo>
                <a:lnTo>
                  <a:pt x="157048" y="93941"/>
                </a:lnTo>
                <a:close/>
              </a:path>
              <a:path w="1558925" h="292100">
                <a:moveTo>
                  <a:pt x="157365" y="88861"/>
                </a:moveTo>
                <a:lnTo>
                  <a:pt x="157111" y="88861"/>
                </a:lnTo>
                <a:lnTo>
                  <a:pt x="156819" y="89471"/>
                </a:lnTo>
                <a:lnTo>
                  <a:pt x="157365" y="88861"/>
                </a:lnTo>
                <a:close/>
              </a:path>
              <a:path w="1558925" h="292100">
                <a:moveTo>
                  <a:pt x="161823" y="154292"/>
                </a:moveTo>
                <a:lnTo>
                  <a:pt x="159600" y="154419"/>
                </a:lnTo>
                <a:lnTo>
                  <a:pt x="159473" y="154292"/>
                </a:lnTo>
                <a:lnTo>
                  <a:pt x="158978" y="153784"/>
                </a:lnTo>
                <a:lnTo>
                  <a:pt x="159105" y="153022"/>
                </a:lnTo>
                <a:lnTo>
                  <a:pt x="159245" y="152641"/>
                </a:lnTo>
                <a:lnTo>
                  <a:pt x="159346" y="152387"/>
                </a:lnTo>
                <a:lnTo>
                  <a:pt x="153403" y="152641"/>
                </a:lnTo>
                <a:lnTo>
                  <a:pt x="153035" y="152387"/>
                </a:lnTo>
                <a:lnTo>
                  <a:pt x="151053" y="150990"/>
                </a:lnTo>
                <a:lnTo>
                  <a:pt x="146583" y="150482"/>
                </a:lnTo>
                <a:lnTo>
                  <a:pt x="143370" y="153022"/>
                </a:lnTo>
                <a:lnTo>
                  <a:pt x="133959" y="153657"/>
                </a:lnTo>
                <a:lnTo>
                  <a:pt x="132689" y="153022"/>
                </a:lnTo>
                <a:lnTo>
                  <a:pt x="128879" y="151117"/>
                </a:lnTo>
                <a:lnTo>
                  <a:pt x="125971" y="154317"/>
                </a:lnTo>
                <a:lnTo>
                  <a:pt x="125857" y="154546"/>
                </a:lnTo>
                <a:lnTo>
                  <a:pt x="126149" y="154673"/>
                </a:lnTo>
                <a:lnTo>
                  <a:pt x="130111" y="155562"/>
                </a:lnTo>
                <a:lnTo>
                  <a:pt x="131686" y="154076"/>
                </a:lnTo>
                <a:lnTo>
                  <a:pt x="129438" y="153543"/>
                </a:lnTo>
                <a:lnTo>
                  <a:pt x="131356" y="153022"/>
                </a:lnTo>
                <a:lnTo>
                  <a:pt x="134454" y="154419"/>
                </a:lnTo>
                <a:lnTo>
                  <a:pt x="130238" y="155943"/>
                </a:lnTo>
                <a:lnTo>
                  <a:pt x="132245" y="156705"/>
                </a:lnTo>
                <a:lnTo>
                  <a:pt x="135445" y="155562"/>
                </a:lnTo>
                <a:lnTo>
                  <a:pt x="137553" y="157721"/>
                </a:lnTo>
                <a:lnTo>
                  <a:pt x="140271" y="157467"/>
                </a:lnTo>
                <a:lnTo>
                  <a:pt x="138430" y="156324"/>
                </a:lnTo>
                <a:lnTo>
                  <a:pt x="143370" y="155816"/>
                </a:lnTo>
                <a:lnTo>
                  <a:pt x="139039" y="155562"/>
                </a:lnTo>
                <a:lnTo>
                  <a:pt x="142062" y="154520"/>
                </a:lnTo>
                <a:lnTo>
                  <a:pt x="143738" y="153657"/>
                </a:lnTo>
                <a:lnTo>
                  <a:pt x="144487" y="153276"/>
                </a:lnTo>
                <a:lnTo>
                  <a:pt x="147828" y="152387"/>
                </a:lnTo>
                <a:lnTo>
                  <a:pt x="148882" y="154317"/>
                </a:lnTo>
                <a:lnTo>
                  <a:pt x="149186" y="154292"/>
                </a:lnTo>
                <a:lnTo>
                  <a:pt x="147777" y="155752"/>
                </a:lnTo>
                <a:lnTo>
                  <a:pt x="147662" y="155905"/>
                </a:lnTo>
                <a:lnTo>
                  <a:pt x="148297" y="156641"/>
                </a:lnTo>
                <a:lnTo>
                  <a:pt x="147637" y="155879"/>
                </a:lnTo>
                <a:lnTo>
                  <a:pt x="147472" y="155689"/>
                </a:lnTo>
                <a:lnTo>
                  <a:pt x="147269" y="155448"/>
                </a:lnTo>
                <a:lnTo>
                  <a:pt x="142748" y="158229"/>
                </a:lnTo>
                <a:lnTo>
                  <a:pt x="145351" y="156832"/>
                </a:lnTo>
                <a:lnTo>
                  <a:pt x="146583" y="156959"/>
                </a:lnTo>
                <a:lnTo>
                  <a:pt x="146710" y="156832"/>
                </a:lnTo>
                <a:lnTo>
                  <a:pt x="146608" y="156972"/>
                </a:lnTo>
                <a:lnTo>
                  <a:pt x="147408" y="157060"/>
                </a:lnTo>
                <a:lnTo>
                  <a:pt x="146583" y="156972"/>
                </a:lnTo>
                <a:lnTo>
                  <a:pt x="147650" y="157086"/>
                </a:lnTo>
                <a:lnTo>
                  <a:pt x="148818" y="157213"/>
                </a:lnTo>
                <a:lnTo>
                  <a:pt x="148704" y="157086"/>
                </a:lnTo>
                <a:lnTo>
                  <a:pt x="161201" y="157086"/>
                </a:lnTo>
                <a:lnTo>
                  <a:pt x="161798" y="154419"/>
                </a:lnTo>
                <a:lnTo>
                  <a:pt x="161823" y="154292"/>
                </a:lnTo>
                <a:close/>
              </a:path>
              <a:path w="1558925" h="292100">
                <a:moveTo>
                  <a:pt x="163068" y="275551"/>
                </a:moveTo>
                <a:lnTo>
                  <a:pt x="160997" y="274294"/>
                </a:lnTo>
                <a:lnTo>
                  <a:pt x="160667" y="275551"/>
                </a:lnTo>
                <a:lnTo>
                  <a:pt x="158140" y="274294"/>
                </a:lnTo>
                <a:lnTo>
                  <a:pt x="158076" y="276821"/>
                </a:lnTo>
                <a:lnTo>
                  <a:pt x="158343" y="278091"/>
                </a:lnTo>
                <a:lnTo>
                  <a:pt x="161442" y="278091"/>
                </a:lnTo>
                <a:lnTo>
                  <a:pt x="162229" y="276821"/>
                </a:lnTo>
                <a:lnTo>
                  <a:pt x="163068" y="275551"/>
                </a:lnTo>
                <a:close/>
              </a:path>
              <a:path w="1558925" h="292100">
                <a:moveTo>
                  <a:pt x="163385" y="170421"/>
                </a:moveTo>
                <a:lnTo>
                  <a:pt x="158356" y="171564"/>
                </a:lnTo>
                <a:lnTo>
                  <a:pt x="161823" y="172199"/>
                </a:lnTo>
                <a:lnTo>
                  <a:pt x="163385" y="170421"/>
                </a:lnTo>
                <a:close/>
              </a:path>
              <a:path w="1558925" h="292100">
                <a:moveTo>
                  <a:pt x="164261" y="170357"/>
                </a:moveTo>
                <a:lnTo>
                  <a:pt x="164058" y="169659"/>
                </a:lnTo>
                <a:lnTo>
                  <a:pt x="163385" y="170421"/>
                </a:lnTo>
                <a:lnTo>
                  <a:pt x="163931" y="170294"/>
                </a:lnTo>
                <a:lnTo>
                  <a:pt x="164261" y="170357"/>
                </a:lnTo>
                <a:close/>
              </a:path>
              <a:path w="1558925" h="292100">
                <a:moveTo>
                  <a:pt x="166903" y="168262"/>
                </a:moveTo>
                <a:lnTo>
                  <a:pt x="166204" y="168427"/>
                </a:lnTo>
                <a:lnTo>
                  <a:pt x="165658" y="168643"/>
                </a:lnTo>
                <a:lnTo>
                  <a:pt x="166103" y="168744"/>
                </a:lnTo>
                <a:lnTo>
                  <a:pt x="166903" y="168262"/>
                </a:lnTo>
                <a:close/>
              </a:path>
              <a:path w="1558925" h="292100">
                <a:moveTo>
                  <a:pt x="169430" y="26314"/>
                </a:moveTo>
                <a:lnTo>
                  <a:pt x="167220" y="27901"/>
                </a:lnTo>
                <a:lnTo>
                  <a:pt x="168706" y="27901"/>
                </a:lnTo>
                <a:lnTo>
                  <a:pt x="169430" y="26314"/>
                </a:lnTo>
                <a:close/>
              </a:path>
              <a:path w="1558925" h="292100">
                <a:moveTo>
                  <a:pt x="170218" y="25755"/>
                </a:moveTo>
                <a:lnTo>
                  <a:pt x="169875" y="25361"/>
                </a:lnTo>
                <a:lnTo>
                  <a:pt x="169430" y="26314"/>
                </a:lnTo>
                <a:lnTo>
                  <a:pt x="170218" y="25755"/>
                </a:lnTo>
                <a:close/>
              </a:path>
              <a:path w="1558925" h="292100">
                <a:moveTo>
                  <a:pt x="171310" y="72542"/>
                </a:moveTo>
                <a:lnTo>
                  <a:pt x="170192" y="73621"/>
                </a:lnTo>
                <a:lnTo>
                  <a:pt x="170586" y="74891"/>
                </a:lnTo>
                <a:lnTo>
                  <a:pt x="171310" y="72542"/>
                </a:lnTo>
                <a:close/>
              </a:path>
              <a:path w="1558925" h="292100">
                <a:moveTo>
                  <a:pt x="172834" y="70980"/>
                </a:moveTo>
                <a:lnTo>
                  <a:pt x="171361" y="72351"/>
                </a:lnTo>
                <a:lnTo>
                  <a:pt x="171310" y="72542"/>
                </a:lnTo>
                <a:lnTo>
                  <a:pt x="172783" y="71094"/>
                </a:lnTo>
                <a:close/>
              </a:path>
              <a:path w="1558925" h="292100">
                <a:moveTo>
                  <a:pt x="174078" y="69811"/>
                </a:moveTo>
                <a:lnTo>
                  <a:pt x="173951" y="68541"/>
                </a:lnTo>
                <a:lnTo>
                  <a:pt x="172834" y="70980"/>
                </a:lnTo>
                <a:lnTo>
                  <a:pt x="174078" y="69811"/>
                </a:lnTo>
                <a:close/>
              </a:path>
              <a:path w="1558925" h="292100">
                <a:moveTo>
                  <a:pt x="175120" y="277685"/>
                </a:moveTo>
                <a:lnTo>
                  <a:pt x="174726" y="275551"/>
                </a:lnTo>
                <a:lnTo>
                  <a:pt x="173558" y="276821"/>
                </a:lnTo>
                <a:lnTo>
                  <a:pt x="175120" y="277685"/>
                </a:lnTo>
                <a:close/>
              </a:path>
              <a:path w="1558925" h="292100">
                <a:moveTo>
                  <a:pt x="175958" y="279361"/>
                </a:moveTo>
                <a:lnTo>
                  <a:pt x="175895" y="278091"/>
                </a:lnTo>
                <a:lnTo>
                  <a:pt x="175120" y="277685"/>
                </a:lnTo>
                <a:lnTo>
                  <a:pt x="175437" y="279361"/>
                </a:lnTo>
                <a:lnTo>
                  <a:pt x="175958" y="279361"/>
                </a:lnTo>
                <a:close/>
              </a:path>
              <a:path w="1558925" h="292100">
                <a:moveTo>
                  <a:pt x="183515" y="145110"/>
                </a:moveTo>
                <a:lnTo>
                  <a:pt x="183502" y="144957"/>
                </a:lnTo>
                <a:lnTo>
                  <a:pt x="183134" y="145275"/>
                </a:lnTo>
                <a:lnTo>
                  <a:pt x="183515" y="145110"/>
                </a:lnTo>
                <a:close/>
              </a:path>
              <a:path w="1558925" h="292100">
                <a:moveTo>
                  <a:pt x="194691" y="170700"/>
                </a:moveTo>
                <a:lnTo>
                  <a:pt x="194411" y="170649"/>
                </a:lnTo>
                <a:lnTo>
                  <a:pt x="194691" y="170700"/>
                </a:lnTo>
                <a:close/>
              </a:path>
              <a:path w="1558925" h="292100">
                <a:moveTo>
                  <a:pt x="196011" y="162039"/>
                </a:moveTo>
                <a:lnTo>
                  <a:pt x="194564" y="159943"/>
                </a:lnTo>
                <a:lnTo>
                  <a:pt x="194627" y="159372"/>
                </a:lnTo>
                <a:lnTo>
                  <a:pt x="194716" y="158991"/>
                </a:lnTo>
                <a:lnTo>
                  <a:pt x="194767" y="158737"/>
                </a:lnTo>
                <a:lnTo>
                  <a:pt x="191922" y="158991"/>
                </a:lnTo>
                <a:lnTo>
                  <a:pt x="190931" y="158788"/>
                </a:lnTo>
                <a:lnTo>
                  <a:pt x="190931" y="159626"/>
                </a:lnTo>
                <a:lnTo>
                  <a:pt x="193167" y="159372"/>
                </a:lnTo>
                <a:lnTo>
                  <a:pt x="193357" y="159715"/>
                </a:lnTo>
                <a:lnTo>
                  <a:pt x="193471" y="160020"/>
                </a:lnTo>
                <a:lnTo>
                  <a:pt x="192544" y="160134"/>
                </a:lnTo>
                <a:lnTo>
                  <a:pt x="192176" y="160515"/>
                </a:lnTo>
                <a:lnTo>
                  <a:pt x="192074" y="160705"/>
                </a:lnTo>
                <a:lnTo>
                  <a:pt x="192290" y="161277"/>
                </a:lnTo>
                <a:lnTo>
                  <a:pt x="196011" y="162039"/>
                </a:lnTo>
                <a:close/>
              </a:path>
              <a:path w="1558925" h="292100">
                <a:moveTo>
                  <a:pt x="196557" y="142494"/>
                </a:moveTo>
                <a:lnTo>
                  <a:pt x="196430" y="141630"/>
                </a:lnTo>
                <a:lnTo>
                  <a:pt x="195757" y="141719"/>
                </a:lnTo>
                <a:lnTo>
                  <a:pt x="196049" y="142595"/>
                </a:lnTo>
                <a:lnTo>
                  <a:pt x="196557" y="142494"/>
                </a:lnTo>
                <a:close/>
              </a:path>
              <a:path w="1558925" h="292100">
                <a:moveTo>
                  <a:pt x="202082" y="140830"/>
                </a:moveTo>
                <a:lnTo>
                  <a:pt x="198615" y="140322"/>
                </a:lnTo>
                <a:lnTo>
                  <a:pt x="198361" y="141084"/>
                </a:lnTo>
                <a:lnTo>
                  <a:pt x="196138" y="140322"/>
                </a:lnTo>
                <a:lnTo>
                  <a:pt x="196430" y="141630"/>
                </a:lnTo>
                <a:lnTo>
                  <a:pt x="200279" y="141084"/>
                </a:lnTo>
                <a:lnTo>
                  <a:pt x="202082" y="140830"/>
                </a:lnTo>
                <a:close/>
              </a:path>
              <a:path w="1558925" h="292100">
                <a:moveTo>
                  <a:pt x="202526" y="161683"/>
                </a:moveTo>
                <a:lnTo>
                  <a:pt x="201955" y="161785"/>
                </a:lnTo>
                <a:lnTo>
                  <a:pt x="202171" y="161975"/>
                </a:lnTo>
                <a:lnTo>
                  <a:pt x="202526" y="161683"/>
                </a:lnTo>
                <a:close/>
              </a:path>
              <a:path w="1558925" h="292100">
                <a:moveTo>
                  <a:pt x="203200" y="171437"/>
                </a:moveTo>
                <a:lnTo>
                  <a:pt x="194691" y="170700"/>
                </a:lnTo>
                <a:lnTo>
                  <a:pt x="198615" y="171437"/>
                </a:lnTo>
                <a:lnTo>
                  <a:pt x="203200" y="171437"/>
                </a:lnTo>
                <a:close/>
              </a:path>
              <a:path w="1558925" h="292100">
                <a:moveTo>
                  <a:pt x="205562" y="141287"/>
                </a:moveTo>
                <a:lnTo>
                  <a:pt x="205181" y="139941"/>
                </a:lnTo>
                <a:lnTo>
                  <a:pt x="204698" y="140233"/>
                </a:lnTo>
                <a:lnTo>
                  <a:pt x="204584" y="140449"/>
                </a:lnTo>
                <a:lnTo>
                  <a:pt x="205562" y="141287"/>
                </a:lnTo>
                <a:close/>
              </a:path>
              <a:path w="1558925" h="292100">
                <a:moveTo>
                  <a:pt x="207035" y="160896"/>
                </a:moveTo>
                <a:lnTo>
                  <a:pt x="203695" y="160769"/>
                </a:lnTo>
                <a:lnTo>
                  <a:pt x="202526" y="161683"/>
                </a:lnTo>
                <a:lnTo>
                  <a:pt x="207035" y="160896"/>
                </a:lnTo>
                <a:close/>
              </a:path>
              <a:path w="1558925" h="292100">
                <a:moveTo>
                  <a:pt x="212547" y="161163"/>
                </a:moveTo>
                <a:lnTo>
                  <a:pt x="212483" y="160388"/>
                </a:lnTo>
                <a:lnTo>
                  <a:pt x="211607" y="160515"/>
                </a:lnTo>
                <a:lnTo>
                  <a:pt x="212547" y="161163"/>
                </a:lnTo>
                <a:close/>
              </a:path>
              <a:path w="1558925" h="292100">
                <a:moveTo>
                  <a:pt x="213728" y="156832"/>
                </a:moveTo>
                <a:lnTo>
                  <a:pt x="208394" y="157975"/>
                </a:lnTo>
                <a:lnTo>
                  <a:pt x="208445" y="158762"/>
                </a:lnTo>
                <a:lnTo>
                  <a:pt x="208610" y="158864"/>
                </a:lnTo>
                <a:lnTo>
                  <a:pt x="212610" y="158864"/>
                </a:lnTo>
                <a:lnTo>
                  <a:pt x="213728" y="156832"/>
                </a:lnTo>
                <a:close/>
              </a:path>
              <a:path w="1558925" h="292100">
                <a:moveTo>
                  <a:pt x="213842" y="139052"/>
                </a:moveTo>
                <a:lnTo>
                  <a:pt x="208889" y="138798"/>
                </a:lnTo>
                <a:lnTo>
                  <a:pt x="207429" y="142811"/>
                </a:lnTo>
                <a:lnTo>
                  <a:pt x="209270" y="141986"/>
                </a:lnTo>
                <a:lnTo>
                  <a:pt x="209143" y="142227"/>
                </a:lnTo>
                <a:lnTo>
                  <a:pt x="210273" y="142062"/>
                </a:lnTo>
                <a:lnTo>
                  <a:pt x="210134" y="141592"/>
                </a:lnTo>
                <a:lnTo>
                  <a:pt x="209283" y="141973"/>
                </a:lnTo>
                <a:lnTo>
                  <a:pt x="210134" y="140322"/>
                </a:lnTo>
                <a:lnTo>
                  <a:pt x="212242" y="140322"/>
                </a:lnTo>
                <a:lnTo>
                  <a:pt x="213347" y="139814"/>
                </a:lnTo>
                <a:lnTo>
                  <a:pt x="213842" y="139052"/>
                </a:lnTo>
                <a:close/>
              </a:path>
              <a:path w="1558925" h="292100">
                <a:moveTo>
                  <a:pt x="252425" y="158610"/>
                </a:moveTo>
                <a:close/>
              </a:path>
              <a:path w="1558925" h="292100">
                <a:moveTo>
                  <a:pt x="253707" y="132880"/>
                </a:moveTo>
                <a:lnTo>
                  <a:pt x="252374" y="131051"/>
                </a:lnTo>
                <a:lnTo>
                  <a:pt x="251993" y="132702"/>
                </a:lnTo>
                <a:lnTo>
                  <a:pt x="253707" y="132880"/>
                </a:lnTo>
                <a:close/>
              </a:path>
              <a:path w="1558925" h="292100">
                <a:moveTo>
                  <a:pt x="255714" y="133083"/>
                </a:moveTo>
                <a:lnTo>
                  <a:pt x="253707" y="132880"/>
                </a:lnTo>
                <a:lnTo>
                  <a:pt x="254000" y="133273"/>
                </a:lnTo>
                <a:lnTo>
                  <a:pt x="255714" y="133083"/>
                </a:lnTo>
                <a:close/>
              </a:path>
              <a:path w="1558925" h="292100">
                <a:moveTo>
                  <a:pt x="257327" y="134480"/>
                </a:moveTo>
                <a:lnTo>
                  <a:pt x="257200" y="133591"/>
                </a:lnTo>
                <a:lnTo>
                  <a:pt x="257073" y="132702"/>
                </a:lnTo>
                <a:lnTo>
                  <a:pt x="254228" y="133591"/>
                </a:lnTo>
                <a:lnTo>
                  <a:pt x="254000" y="133273"/>
                </a:lnTo>
                <a:lnTo>
                  <a:pt x="250190" y="133705"/>
                </a:lnTo>
                <a:lnTo>
                  <a:pt x="250126" y="133845"/>
                </a:lnTo>
                <a:lnTo>
                  <a:pt x="250761" y="134607"/>
                </a:lnTo>
                <a:lnTo>
                  <a:pt x="253974" y="134480"/>
                </a:lnTo>
                <a:lnTo>
                  <a:pt x="257327" y="134480"/>
                </a:lnTo>
                <a:close/>
              </a:path>
              <a:path w="1558925" h="292100">
                <a:moveTo>
                  <a:pt x="260083" y="144691"/>
                </a:moveTo>
                <a:lnTo>
                  <a:pt x="256946" y="143624"/>
                </a:lnTo>
                <a:lnTo>
                  <a:pt x="255841" y="143497"/>
                </a:lnTo>
                <a:lnTo>
                  <a:pt x="260083" y="144691"/>
                </a:lnTo>
                <a:close/>
              </a:path>
              <a:path w="1558925" h="292100">
                <a:moveTo>
                  <a:pt x="276771" y="141338"/>
                </a:moveTo>
                <a:lnTo>
                  <a:pt x="276682" y="140703"/>
                </a:lnTo>
                <a:lnTo>
                  <a:pt x="275031" y="140322"/>
                </a:lnTo>
                <a:lnTo>
                  <a:pt x="276047" y="141681"/>
                </a:lnTo>
                <a:lnTo>
                  <a:pt x="276771" y="141338"/>
                </a:lnTo>
                <a:close/>
              </a:path>
              <a:path w="1558925" h="292100">
                <a:moveTo>
                  <a:pt x="281000" y="156375"/>
                </a:moveTo>
                <a:lnTo>
                  <a:pt x="280822" y="156260"/>
                </a:lnTo>
                <a:lnTo>
                  <a:pt x="281000" y="156375"/>
                </a:lnTo>
                <a:close/>
              </a:path>
              <a:path w="1558925" h="292100">
                <a:moveTo>
                  <a:pt x="290487" y="157467"/>
                </a:moveTo>
                <a:lnTo>
                  <a:pt x="290360" y="157086"/>
                </a:lnTo>
                <a:lnTo>
                  <a:pt x="289953" y="156413"/>
                </a:lnTo>
                <a:lnTo>
                  <a:pt x="287667" y="156197"/>
                </a:lnTo>
                <a:lnTo>
                  <a:pt x="287667" y="157467"/>
                </a:lnTo>
                <a:lnTo>
                  <a:pt x="284949" y="157175"/>
                </a:lnTo>
                <a:lnTo>
                  <a:pt x="284543" y="157086"/>
                </a:lnTo>
                <a:lnTo>
                  <a:pt x="281000" y="156375"/>
                </a:lnTo>
                <a:lnTo>
                  <a:pt x="282587" y="157467"/>
                </a:lnTo>
                <a:lnTo>
                  <a:pt x="284365" y="157403"/>
                </a:lnTo>
                <a:lnTo>
                  <a:pt x="285064" y="158737"/>
                </a:lnTo>
                <a:lnTo>
                  <a:pt x="290144" y="158737"/>
                </a:lnTo>
                <a:lnTo>
                  <a:pt x="290487" y="157467"/>
                </a:lnTo>
                <a:close/>
              </a:path>
              <a:path w="1558925" h="292100">
                <a:moveTo>
                  <a:pt x="294055" y="158102"/>
                </a:moveTo>
                <a:lnTo>
                  <a:pt x="293255" y="158102"/>
                </a:lnTo>
                <a:lnTo>
                  <a:pt x="292874" y="159118"/>
                </a:lnTo>
                <a:lnTo>
                  <a:pt x="294055" y="158102"/>
                </a:lnTo>
                <a:close/>
              </a:path>
              <a:path w="1558925" h="292100">
                <a:moveTo>
                  <a:pt x="295465" y="162433"/>
                </a:moveTo>
                <a:lnTo>
                  <a:pt x="295198" y="162280"/>
                </a:lnTo>
                <a:lnTo>
                  <a:pt x="295097" y="162420"/>
                </a:lnTo>
                <a:lnTo>
                  <a:pt x="295465" y="162433"/>
                </a:lnTo>
                <a:close/>
              </a:path>
              <a:path w="1558925" h="292100">
                <a:moveTo>
                  <a:pt x="299935" y="132067"/>
                </a:moveTo>
                <a:lnTo>
                  <a:pt x="297827" y="132067"/>
                </a:lnTo>
                <a:lnTo>
                  <a:pt x="299821" y="132207"/>
                </a:lnTo>
                <a:lnTo>
                  <a:pt x="299935" y="132067"/>
                </a:lnTo>
                <a:close/>
              </a:path>
              <a:path w="1558925" h="292100">
                <a:moveTo>
                  <a:pt x="300418" y="132245"/>
                </a:moveTo>
                <a:lnTo>
                  <a:pt x="299821" y="132207"/>
                </a:lnTo>
                <a:lnTo>
                  <a:pt x="298450" y="133845"/>
                </a:lnTo>
                <a:lnTo>
                  <a:pt x="300304" y="133972"/>
                </a:lnTo>
                <a:lnTo>
                  <a:pt x="300418" y="132245"/>
                </a:lnTo>
                <a:close/>
              </a:path>
              <a:path w="1558925" h="292100">
                <a:moveTo>
                  <a:pt x="300659" y="132257"/>
                </a:moveTo>
                <a:lnTo>
                  <a:pt x="300431" y="132067"/>
                </a:lnTo>
                <a:lnTo>
                  <a:pt x="300418" y="132245"/>
                </a:lnTo>
                <a:lnTo>
                  <a:pt x="300659" y="132257"/>
                </a:lnTo>
                <a:close/>
              </a:path>
              <a:path w="1558925" h="292100">
                <a:moveTo>
                  <a:pt x="303110" y="132257"/>
                </a:moveTo>
                <a:lnTo>
                  <a:pt x="302285" y="132257"/>
                </a:lnTo>
                <a:lnTo>
                  <a:pt x="303110" y="132257"/>
                </a:lnTo>
                <a:close/>
              </a:path>
              <a:path w="1558925" h="292100">
                <a:moveTo>
                  <a:pt x="304165" y="147891"/>
                </a:moveTo>
                <a:lnTo>
                  <a:pt x="301663" y="147815"/>
                </a:lnTo>
                <a:lnTo>
                  <a:pt x="303580" y="148209"/>
                </a:lnTo>
                <a:lnTo>
                  <a:pt x="304165" y="147891"/>
                </a:lnTo>
                <a:close/>
              </a:path>
              <a:path w="1558925" h="292100">
                <a:moveTo>
                  <a:pt x="305384" y="133972"/>
                </a:moveTo>
                <a:lnTo>
                  <a:pt x="303199" y="132321"/>
                </a:lnTo>
                <a:lnTo>
                  <a:pt x="301536" y="132321"/>
                </a:lnTo>
                <a:lnTo>
                  <a:pt x="300736" y="132321"/>
                </a:lnTo>
                <a:lnTo>
                  <a:pt x="305257" y="136004"/>
                </a:lnTo>
                <a:lnTo>
                  <a:pt x="305384" y="133972"/>
                </a:lnTo>
                <a:close/>
              </a:path>
              <a:path w="1558925" h="292100">
                <a:moveTo>
                  <a:pt x="305765" y="157416"/>
                </a:moveTo>
                <a:lnTo>
                  <a:pt x="304139" y="157467"/>
                </a:lnTo>
                <a:lnTo>
                  <a:pt x="305752" y="157467"/>
                </a:lnTo>
                <a:close/>
              </a:path>
              <a:path w="1558925" h="292100">
                <a:moveTo>
                  <a:pt x="306311" y="159270"/>
                </a:moveTo>
                <a:lnTo>
                  <a:pt x="305536" y="159359"/>
                </a:lnTo>
                <a:lnTo>
                  <a:pt x="305523" y="159562"/>
                </a:lnTo>
                <a:lnTo>
                  <a:pt x="306120" y="159499"/>
                </a:lnTo>
                <a:lnTo>
                  <a:pt x="306311" y="159270"/>
                </a:lnTo>
                <a:close/>
              </a:path>
              <a:path w="1558925" h="292100">
                <a:moveTo>
                  <a:pt x="307238" y="161785"/>
                </a:moveTo>
                <a:lnTo>
                  <a:pt x="306552" y="160896"/>
                </a:lnTo>
                <a:lnTo>
                  <a:pt x="305866" y="160007"/>
                </a:lnTo>
                <a:lnTo>
                  <a:pt x="305523" y="159562"/>
                </a:lnTo>
                <a:lnTo>
                  <a:pt x="304901" y="159639"/>
                </a:lnTo>
                <a:lnTo>
                  <a:pt x="304901" y="161074"/>
                </a:lnTo>
                <a:lnTo>
                  <a:pt x="301536" y="161912"/>
                </a:lnTo>
                <a:lnTo>
                  <a:pt x="299681" y="159499"/>
                </a:lnTo>
                <a:lnTo>
                  <a:pt x="304901" y="161074"/>
                </a:lnTo>
                <a:lnTo>
                  <a:pt x="304901" y="159639"/>
                </a:lnTo>
                <a:lnTo>
                  <a:pt x="301536" y="160007"/>
                </a:lnTo>
                <a:lnTo>
                  <a:pt x="301536" y="159499"/>
                </a:lnTo>
                <a:lnTo>
                  <a:pt x="301536" y="158356"/>
                </a:lnTo>
                <a:lnTo>
                  <a:pt x="303644" y="158737"/>
                </a:lnTo>
                <a:lnTo>
                  <a:pt x="303009" y="158356"/>
                </a:lnTo>
                <a:lnTo>
                  <a:pt x="301536" y="157467"/>
                </a:lnTo>
                <a:lnTo>
                  <a:pt x="301345" y="158191"/>
                </a:lnTo>
                <a:lnTo>
                  <a:pt x="301218" y="158407"/>
                </a:lnTo>
                <a:lnTo>
                  <a:pt x="299173" y="159727"/>
                </a:lnTo>
                <a:lnTo>
                  <a:pt x="299059" y="162433"/>
                </a:lnTo>
                <a:lnTo>
                  <a:pt x="306133" y="162433"/>
                </a:lnTo>
                <a:lnTo>
                  <a:pt x="305955" y="161912"/>
                </a:lnTo>
                <a:lnTo>
                  <a:pt x="305841" y="161531"/>
                </a:lnTo>
                <a:lnTo>
                  <a:pt x="305727" y="161328"/>
                </a:lnTo>
                <a:lnTo>
                  <a:pt x="305866" y="161366"/>
                </a:lnTo>
                <a:lnTo>
                  <a:pt x="307238" y="161785"/>
                </a:lnTo>
                <a:close/>
              </a:path>
              <a:path w="1558925" h="292100">
                <a:moveTo>
                  <a:pt x="307860" y="157340"/>
                </a:moveTo>
                <a:lnTo>
                  <a:pt x="307530" y="157353"/>
                </a:lnTo>
                <a:lnTo>
                  <a:pt x="306006" y="159118"/>
                </a:lnTo>
                <a:lnTo>
                  <a:pt x="306565" y="158953"/>
                </a:lnTo>
                <a:lnTo>
                  <a:pt x="307860" y="157340"/>
                </a:lnTo>
                <a:close/>
              </a:path>
              <a:path w="1558925" h="292100">
                <a:moveTo>
                  <a:pt x="307962" y="156832"/>
                </a:moveTo>
                <a:lnTo>
                  <a:pt x="305879" y="156705"/>
                </a:lnTo>
                <a:lnTo>
                  <a:pt x="305765" y="157416"/>
                </a:lnTo>
                <a:lnTo>
                  <a:pt x="307530" y="157353"/>
                </a:lnTo>
                <a:lnTo>
                  <a:pt x="307962" y="156832"/>
                </a:lnTo>
                <a:close/>
              </a:path>
              <a:path w="1558925" h="292100">
                <a:moveTo>
                  <a:pt x="308178" y="167754"/>
                </a:moveTo>
                <a:lnTo>
                  <a:pt x="308013" y="167754"/>
                </a:lnTo>
                <a:lnTo>
                  <a:pt x="307555" y="168008"/>
                </a:lnTo>
                <a:lnTo>
                  <a:pt x="307606" y="168135"/>
                </a:lnTo>
                <a:lnTo>
                  <a:pt x="308178" y="167754"/>
                </a:lnTo>
                <a:close/>
              </a:path>
              <a:path w="1558925" h="292100">
                <a:moveTo>
                  <a:pt x="310413" y="170294"/>
                </a:moveTo>
                <a:lnTo>
                  <a:pt x="307682" y="168186"/>
                </a:lnTo>
                <a:lnTo>
                  <a:pt x="305523" y="170040"/>
                </a:lnTo>
                <a:lnTo>
                  <a:pt x="305435" y="170167"/>
                </a:lnTo>
                <a:lnTo>
                  <a:pt x="310337" y="170408"/>
                </a:lnTo>
                <a:close/>
              </a:path>
              <a:path w="1558925" h="292100">
                <a:moveTo>
                  <a:pt x="312191" y="168617"/>
                </a:moveTo>
                <a:lnTo>
                  <a:pt x="311696" y="168389"/>
                </a:lnTo>
                <a:lnTo>
                  <a:pt x="311873" y="168922"/>
                </a:lnTo>
                <a:lnTo>
                  <a:pt x="312191" y="168617"/>
                </a:lnTo>
                <a:close/>
              </a:path>
              <a:path w="1558925" h="292100">
                <a:moveTo>
                  <a:pt x="312686" y="160515"/>
                </a:moveTo>
                <a:lnTo>
                  <a:pt x="312407" y="160007"/>
                </a:lnTo>
                <a:lnTo>
                  <a:pt x="311912" y="159118"/>
                </a:lnTo>
                <a:lnTo>
                  <a:pt x="311810" y="158927"/>
                </a:lnTo>
                <a:lnTo>
                  <a:pt x="311924" y="158191"/>
                </a:lnTo>
                <a:lnTo>
                  <a:pt x="312216" y="157467"/>
                </a:lnTo>
                <a:lnTo>
                  <a:pt x="311696" y="157467"/>
                </a:lnTo>
                <a:lnTo>
                  <a:pt x="311480" y="157467"/>
                </a:lnTo>
                <a:lnTo>
                  <a:pt x="306616" y="158927"/>
                </a:lnTo>
                <a:lnTo>
                  <a:pt x="306311" y="159270"/>
                </a:lnTo>
                <a:lnTo>
                  <a:pt x="307606" y="159118"/>
                </a:lnTo>
                <a:lnTo>
                  <a:pt x="307860" y="159880"/>
                </a:lnTo>
                <a:lnTo>
                  <a:pt x="307987" y="160642"/>
                </a:lnTo>
                <a:lnTo>
                  <a:pt x="309092" y="160007"/>
                </a:lnTo>
                <a:lnTo>
                  <a:pt x="312686" y="160515"/>
                </a:lnTo>
                <a:close/>
              </a:path>
              <a:path w="1558925" h="292100">
                <a:moveTo>
                  <a:pt x="314426" y="131305"/>
                </a:moveTo>
                <a:lnTo>
                  <a:pt x="314172" y="131432"/>
                </a:lnTo>
                <a:lnTo>
                  <a:pt x="314248" y="131559"/>
                </a:lnTo>
                <a:lnTo>
                  <a:pt x="314426" y="131305"/>
                </a:lnTo>
                <a:close/>
              </a:path>
              <a:path w="1558925" h="292100">
                <a:moveTo>
                  <a:pt x="316776" y="169659"/>
                </a:moveTo>
                <a:lnTo>
                  <a:pt x="313931" y="169786"/>
                </a:lnTo>
                <a:lnTo>
                  <a:pt x="312064" y="169532"/>
                </a:lnTo>
                <a:lnTo>
                  <a:pt x="311873" y="168922"/>
                </a:lnTo>
                <a:lnTo>
                  <a:pt x="310591" y="170167"/>
                </a:lnTo>
                <a:lnTo>
                  <a:pt x="310489" y="170357"/>
                </a:lnTo>
                <a:lnTo>
                  <a:pt x="310337" y="170408"/>
                </a:lnTo>
                <a:lnTo>
                  <a:pt x="308102" y="172580"/>
                </a:lnTo>
                <a:lnTo>
                  <a:pt x="311696" y="172707"/>
                </a:lnTo>
                <a:lnTo>
                  <a:pt x="311327" y="170675"/>
                </a:lnTo>
                <a:lnTo>
                  <a:pt x="314426" y="171437"/>
                </a:lnTo>
                <a:lnTo>
                  <a:pt x="315429" y="170675"/>
                </a:lnTo>
                <a:lnTo>
                  <a:pt x="315772" y="170421"/>
                </a:lnTo>
                <a:lnTo>
                  <a:pt x="316611" y="169786"/>
                </a:lnTo>
                <a:lnTo>
                  <a:pt x="316776" y="169659"/>
                </a:lnTo>
                <a:close/>
              </a:path>
              <a:path w="1558925" h="292100">
                <a:moveTo>
                  <a:pt x="317525" y="134353"/>
                </a:moveTo>
                <a:lnTo>
                  <a:pt x="317068" y="133972"/>
                </a:lnTo>
                <a:lnTo>
                  <a:pt x="316890" y="133819"/>
                </a:lnTo>
                <a:lnTo>
                  <a:pt x="316903" y="133972"/>
                </a:lnTo>
                <a:lnTo>
                  <a:pt x="316776" y="133718"/>
                </a:lnTo>
                <a:lnTo>
                  <a:pt x="314248" y="131559"/>
                </a:lnTo>
                <a:lnTo>
                  <a:pt x="313067" y="133337"/>
                </a:lnTo>
                <a:lnTo>
                  <a:pt x="317525" y="134353"/>
                </a:lnTo>
                <a:close/>
              </a:path>
              <a:path w="1558925" h="292100">
                <a:moveTo>
                  <a:pt x="318389" y="129527"/>
                </a:moveTo>
                <a:lnTo>
                  <a:pt x="318135" y="129527"/>
                </a:lnTo>
                <a:lnTo>
                  <a:pt x="318389" y="129527"/>
                </a:lnTo>
                <a:close/>
              </a:path>
              <a:path w="1558925" h="292100">
                <a:moveTo>
                  <a:pt x="320611" y="131178"/>
                </a:moveTo>
                <a:lnTo>
                  <a:pt x="320573" y="130797"/>
                </a:lnTo>
                <a:lnTo>
                  <a:pt x="317639" y="130670"/>
                </a:lnTo>
                <a:lnTo>
                  <a:pt x="317919" y="130035"/>
                </a:lnTo>
                <a:lnTo>
                  <a:pt x="318109" y="129590"/>
                </a:lnTo>
                <a:lnTo>
                  <a:pt x="315912" y="130035"/>
                </a:lnTo>
                <a:lnTo>
                  <a:pt x="313067" y="129527"/>
                </a:lnTo>
                <a:lnTo>
                  <a:pt x="313182" y="131940"/>
                </a:lnTo>
                <a:lnTo>
                  <a:pt x="314134" y="131457"/>
                </a:lnTo>
                <a:lnTo>
                  <a:pt x="313804" y="131178"/>
                </a:lnTo>
                <a:lnTo>
                  <a:pt x="316903" y="131432"/>
                </a:lnTo>
                <a:lnTo>
                  <a:pt x="318998" y="132702"/>
                </a:lnTo>
                <a:lnTo>
                  <a:pt x="316776" y="132194"/>
                </a:lnTo>
                <a:lnTo>
                  <a:pt x="316928" y="133845"/>
                </a:lnTo>
                <a:lnTo>
                  <a:pt x="317068" y="133972"/>
                </a:lnTo>
                <a:lnTo>
                  <a:pt x="320611" y="133972"/>
                </a:lnTo>
                <a:lnTo>
                  <a:pt x="320611" y="132702"/>
                </a:lnTo>
                <a:lnTo>
                  <a:pt x="320611" y="131178"/>
                </a:lnTo>
                <a:close/>
              </a:path>
              <a:path w="1558925" h="292100">
                <a:moveTo>
                  <a:pt x="323710" y="129400"/>
                </a:moveTo>
                <a:lnTo>
                  <a:pt x="318630" y="126860"/>
                </a:lnTo>
                <a:lnTo>
                  <a:pt x="318135" y="128257"/>
                </a:lnTo>
                <a:lnTo>
                  <a:pt x="321487" y="128892"/>
                </a:lnTo>
                <a:lnTo>
                  <a:pt x="318389" y="129527"/>
                </a:lnTo>
                <a:lnTo>
                  <a:pt x="319379" y="129527"/>
                </a:lnTo>
                <a:lnTo>
                  <a:pt x="319620" y="130035"/>
                </a:lnTo>
                <a:lnTo>
                  <a:pt x="320611" y="130162"/>
                </a:lnTo>
                <a:lnTo>
                  <a:pt x="323710" y="129400"/>
                </a:lnTo>
                <a:close/>
              </a:path>
              <a:path w="1558925" h="292100">
                <a:moveTo>
                  <a:pt x="330314" y="158407"/>
                </a:moveTo>
                <a:lnTo>
                  <a:pt x="329907" y="158356"/>
                </a:lnTo>
                <a:lnTo>
                  <a:pt x="329984" y="158508"/>
                </a:lnTo>
                <a:lnTo>
                  <a:pt x="330314" y="158407"/>
                </a:lnTo>
                <a:close/>
              </a:path>
              <a:path w="1558925" h="292100">
                <a:moveTo>
                  <a:pt x="333375" y="157467"/>
                </a:moveTo>
                <a:lnTo>
                  <a:pt x="330466" y="158356"/>
                </a:lnTo>
                <a:lnTo>
                  <a:pt x="333375" y="158737"/>
                </a:lnTo>
                <a:lnTo>
                  <a:pt x="333375" y="157467"/>
                </a:lnTo>
                <a:close/>
              </a:path>
              <a:path w="1558925" h="292100">
                <a:moveTo>
                  <a:pt x="334810" y="155562"/>
                </a:moveTo>
                <a:lnTo>
                  <a:pt x="333870" y="156705"/>
                </a:lnTo>
                <a:lnTo>
                  <a:pt x="334772" y="155663"/>
                </a:lnTo>
                <a:close/>
              </a:path>
              <a:path w="1558925" h="292100">
                <a:moveTo>
                  <a:pt x="338086" y="138544"/>
                </a:moveTo>
                <a:lnTo>
                  <a:pt x="335394" y="139433"/>
                </a:lnTo>
                <a:lnTo>
                  <a:pt x="337299" y="139954"/>
                </a:lnTo>
                <a:lnTo>
                  <a:pt x="338086" y="138544"/>
                </a:lnTo>
                <a:close/>
              </a:path>
              <a:path w="1558925" h="292100">
                <a:moveTo>
                  <a:pt x="343903" y="160134"/>
                </a:moveTo>
                <a:lnTo>
                  <a:pt x="343700" y="160147"/>
                </a:lnTo>
                <a:lnTo>
                  <a:pt x="343903" y="160134"/>
                </a:lnTo>
                <a:close/>
              </a:path>
              <a:path w="1558925" h="292100">
                <a:moveTo>
                  <a:pt x="349885" y="156375"/>
                </a:moveTo>
                <a:lnTo>
                  <a:pt x="348043" y="155295"/>
                </a:lnTo>
                <a:lnTo>
                  <a:pt x="347738" y="155308"/>
                </a:lnTo>
                <a:lnTo>
                  <a:pt x="347205" y="157949"/>
                </a:lnTo>
                <a:lnTo>
                  <a:pt x="349885" y="156375"/>
                </a:lnTo>
                <a:close/>
              </a:path>
              <a:path w="1558925" h="292100">
                <a:moveTo>
                  <a:pt x="350926" y="147866"/>
                </a:moveTo>
                <a:lnTo>
                  <a:pt x="350723" y="146926"/>
                </a:lnTo>
                <a:lnTo>
                  <a:pt x="350469" y="147942"/>
                </a:lnTo>
                <a:lnTo>
                  <a:pt x="350926" y="147866"/>
                </a:lnTo>
                <a:close/>
              </a:path>
              <a:path w="1558925" h="292100">
                <a:moveTo>
                  <a:pt x="357530" y="133972"/>
                </a:moveTo>
                <a:lnTo>
                  <a:pt x="357238" y="131305"/>
                </a:lnTo>
                <a:lnTo>
                  <a:pt x="357162" y="130543"/>
                </a:lnTo>
                <a:lnTo>
                  <a:pt x="342785" y="131432"/>
                </a:lnTo>
                <a:lnTo>
                  <a:pt x="347370" y="134607"/>
                </a:lnTo>
                <a:lnTo>
                  <a:pt x="347129" y="131305"/>
                </a:lnTo>
                <a:lnTo>
                  <a:pt x="355295" y="133083"/>
                </a:lnTo>
                <a:lnTo>
                  <a:pt x="357530" y="133972"/>
                </a:lnTo>
                <a:close/>
              </a:path>
              <a:path w="1558925" h="292100">
                <a:moveTo>
                  <a:pt x="358381" y="154927"/>
                </a:moveTo>
                <a:lnTo>
                  <a:pt x="354901" y="154940"/>
                </a:lnTo>
                <a:lnTo>
                  <a:pt x="349478" y="157086"/>
                </a:lnTo>
                <a:lnTo>
                  <a:pt x="357771" y="155943"/>
                </a:lnTo>
                <a:lnTo>
                  <a:pt x="358381" y="154927"/>
                </a:lnTo>
                <a:close/>
              </a:path>
              <a:path w="1558925" h="292100">
                <a:moveTo>
                  <a:pt x="359359" y="157124"/>
                </a:moveTo>
                <a:lnTo>
                  <a:pt x="357530" y="156832"/>
                </a:lnTo>
                <a:lnTo>
                  <a:pt x="357898" y="157721"/>
                </a:lnTo>
                <a:lnTo>
                  <a:pt x="359359" y="157124"/>
                </a:lnTo>
                <a:close/>
              </a:path>
              <a:path w="1558925" h="292100">
                <a:moveTo>
                  <a:pt x="359841" y="156679"/>
                </a:moveTo>
                <a:lnTo>
                  <a:pt x="359537" y="157048"/>
                </a:lnTo>
                <a:lnTo>
                  <a:pt x="359702" y="156984"/>
                </a:lnTo>
                <a:lnTo>
                  <a:pt x="359803" y="156806"/>
                </a:lnTo>
                <a:lnTo>
                  <a:pt x="359841" y="156679"/>
                </a:lnTo>
                <a:close/>
              </a:path>
              <a:path w="1558925" h="292100">
                <a:moveTo>
                  <a:pt x="360006" y="156197"/>
                </a:moveTo>
                <a:lnTo>
                  <a:pt x="359841" y="156679"/>
                </a:lnTo>
                <a:lnTo>
                  <a:pt x="359968" y="156527"/>
                </a:lnTo>
                <a:lnTo>
                  <a:pt x="360006" y="156197"/>
                </a:lnTo>
                <a:close/>
              </a:path>
              <a:path w="1558925" h="292100">
                <a:moveTo>
                  <a:pt x="361213" y="144945"/>
                </a:moveTo>
                <a:lnTo>
                  <a:pt x="360375" y="144767"/>
                </a:lnTo>
                <a:lnTo>
                  <a:pt x="360286" y="145072"/>
                </a:lnTo>
                <a:lnTo>
                  <a:pt x="361213" y="144945"/>
                </a:lnTo>
                <a:close/>
              </a:path>
              <a:path w="1558925" h="292100">
                <a:moveTo>
                  <a:pt x="361886" y="144056"/>
                </a:moveTo>
                <a:lnTo>
                  <a:pt x="360845" y="143751"/>
                </a:lnTo>
                <a:lnTo>
                  <a:pt x="359638" y="144005"/>
                </a:lnTo>
                <a:lnTo>
                  <a:pt x="361886" y="144056"/>
                </a:lnTo>
                <a:close/>
              </a:path>
              <a:path w="1558925" h="292100">
                <a:moveTo>
                  <a:pt x="365582" y="145910"/>
                </a:moveTo>
                <a:lnTo>
                  <a:pt x="365086" y="144132"/>
                </a:lnTo>
                <a:lnTo>
                  <a:pt x="361886" y="144056"/>
                </a:lnTo>
                <a:lnTo>
                  <a:pt x="363816" y="144640"/>
                </a:lnTo>
                <a:lnTo>
                  <a:pt x="361302" y="144945"/>
                </a:lnTo>
                <a:lnTo>
                  <a:pt x="365582" y="145910"/>
                </a:lnTo>
                <a:close/>
              </a:path>
              <a:path w="1558925" h="292100">
                <a:moveTo>
                  <a:pt x="379577" y="157353"/>
                </a:moveTo>
                <a:lnTo>
                  <a:pt x="379501" y="156959"/>
                </a:lnTo>
                <a:lnTo>
                  <a:pt x="379120" y="156197"/>
                </a:lnTo>
                <a:lnTo>
                  <a:pt x="379018" y="156451"/>
                </a:lnTo>
                <a:lnTo>
                  <a:pt x="378777" y="157429"/>
                </a:lnTo>
                <a:lnTo>
                  <a:pt x="379577" y="157353"/>
                </a:lnTo>
                <a:close/>
              </a:path>
              <a:path w="1558925" h="292100">
                <a:moveTo>
                  <a:pt x="386486" y="168363"/>
                </a:moveTo>
                <a:lnTo>
                  <a:pt x="386118" y="168376"/>
                </a:lnTo>
                <a:lnTo>
                  <a:pt x="385991" y="168516"/>
                </a:lnTo>
                <a:lnTo>
                  <a:pt x="386080" y="168643"/>
                </a:lnTo>
                <a:lnTo>
                  <a:pt x="386486" y="168363"/>
                </a:lnTo>
                <a:close/>
              </a:path>
              <a:path w="1558925" h="292100">
                <a:moveTo>
                  <a:pt x="389483" y="152514"/>
                </a:moveTo>
                <a:lnTo>
                  <a:pt x="389280" y="152539"/>
                </a:lnTo>
                <a:lnTo>
                  <a:pt x="389293" y="152742"/>
                </a:lnTo>
                <a:lnTo>
                  <a:pt x="389483" y="152514"/>
                </a:lnTo>
                <a:close/>
              </a:path>
              <a:path w="1558925" h="292100">
                <a:moveTo>
                  <a:pt x="392455" y="157848"/>
                </a:moveTo>
                <a:lnTo>
                  <a:pt x="387845" y="158597"/>
                </a:lnTo>
                <a:lnTo>
                  <a:pt x="388112" y="158788"/>
                </a:lnTo>
                <a:lnTo>
                  <a:pt x="392455" y="157848"/>
                </a:lnTo>
                <a:close/>
              </a:path>
              <a:path w="1558925" h="292100">
                <a:moveTo>
                  <a:pt x="408317" y="156832"/>
                </a:moveTo>
                <a:lnTo>
                  <a:pt x="408190" y="156578"/>
                </a:lnTo>
                <a:lnTo>
                  <a:pt x="407454" y="157060"/>
                </a:lnTo>
                <a:lnTo>
                  <a:pt x="408317" y="156832"/>
                </a:lnTo>
                <a:close/>
              </a:path>
              <a:path w="1558925" h="292100">
                <a:moveTo>
                  <a:pt x="415366" y="161658"/>
                </a:moveTo>
                <a:lnTo>
                  <a:pt x="415112" y="161632"/>
                </a:lnTo>
                <a:lnTo>
                  <a:pt x="414261" y="162801"/>
                </a:lnTo>
                <a:lnTo>
                  <a:pt x="414515" y="162775"/>
                </a:lnTo>
                <a:lnTo>
                  <a:pt x="414629" y="162547"/>
                </a:lnTo>
                <a:lnTo>
                  <a:pt x="415366" y="161658"/>
                </a:lnTo>
                <a:close/>
              </a:path>
              <a:path w="1558925" h="292100">
                <a:moveTo>
                  <a:pt x="415747" y="160769"/>
                </a:moveTo>
                <a:lnTo>
                  <a:pt x="413385" y="160642"/>
                </a:lnTo>
                <a:lnTo>
                  <a:pt x="412788" y="160705"/>
                </a:lnTo>
                <a:lnTo>
                  <a:pt x="412419" y="160743"/>
                </a:lnTo>
                <a:lnTo>
                  <a:pt x="409676" y="161023"/>
                </a:lnTo>
                <a:lnTo>
                  <a:pt x="410933" y="161163"/>
                </a:lnTo>
                <a:lnTo>
                  <a:pt x="413016" y="161391"/>
                </a:lnTo>
                <a:lnTo>
                  <a:pt x="412965" y="161264"/>
                </a:lnTo>
                <a:lnTo>
                  <a:pt x="413092" y="161404"/>
                </a:lnTo>
                <a:lnTo>
                  <a:pt x="415112" y="161632"/>
                </a:lnTo>
                <a:lnTo>
                  <a:pt x="415747" y="160769"/>
                </a:lnTo>
                <a:close/>
              </a:path>
              <a:path w="1558925" h="292100">
                <a:moveTo>
                  <a:pt x="420573" y="155689"/>
                </a:moveTo>
                <a:lnTo>
                  <a:pt x="420433" y="155613"/>
                </a:lnTo>
                <a:lnTo>
                  <a:pt x="419519" y="155689"/>
                </a:lnTo>
                <a:lnTo>
                  <a:pt x="420573" y="155689"/>
                </a:lnTo>
                <a:close/>
              </a:path>
              <a:path w="1558925" h="292100">
                <a:moveTo>
                  <a:pt x="437946" y="142900"/>
                </a:moveTo>
                <a:lnTo>
                  <a:pt x="435686" y="142354"/>
                </a:lnTo>
                <a:lnTo>
                  <a:pt x="436702" y="143675"/>
                </a:lnTo>
                <a:lnTo>
                  <a:pt x="437946" y="142900"/>
                </a:lnTo>
                <a:close/>
              </a:path>
              <a:path w="1558925" h="292100">
                <a:moveTo>
                  <a:pt x="441007" y="143624"/>
                </a:moveTo>
                <a:lnTo>
                  <a:pt x="440016" y="141592"/>
                </a:lnTo>
                <a:lnTo>
                  <a:pt x="437946" y="142900"/>
                </a:lnTo>
                <a:lnTo>
                  <a:pt x="441007" y="143624"/>
                </a:lnTo>
                <a:close/>
              </a:path>
              <a:path w="1558925" h="292100">
                <a:moveTo>
                  <a:pt x="441261" y="172453"/>
                </a:moveTo>
                <a:lnTo>
                  <a:pt x="440753" y="172046"/>
                </a:lnTo>
                <a:lnTo>
                  <a:pt x="440664" y="172339"/>
                </a:lnTo>
                <a:lnTo>
                  <a:pt x="441261" y="172453"/>
                </a:lnTo>
                <a:close/>
              </a:path>
              <a:path w="1558925" h="292100">
                <a:moveTo>
                  <a:pt x="448983" y="143141"/>
                </a:moveTo>
                <a:lnTo>
                  <a:pt x="448818" y="143154"/>
                </a:lnTo>
                <a:lnTo>
                  <a:pt x="448094" y="143751"/>
                </a:lnTo>
                <a:lnTo>
                  <a:pt x="447979" y="143916"/>
                </a:lnTo>
                <a:lnTo>
                  <a:pt x="448983" y="143141"/>
                </a:lnTo>
                <a:close/>
              </a:path>
              <a:path w="1558925" h="292100">
                <a:moveTo>
                  <a:pt x="450430" y="135242"/>
                </a:moveTo>
                <a:lnTo>
                  <a:pt x="446455" y="137782"/>
                </a:lnTo>
                <a:lnTo>
                  <a:pt x="447827" y="137909"/>
                </a:lnTo>
                <a:lnTo>
                  <a:pt x="448779" y="138887"/>
                </a:lnTo>
                <a:lnTo>
                  <a:pt x="448868" y="139065"/>
                </a:lnTo>
                <a:lnTo>
                  <a:pt x="447954" y="139179"/>
                </a:lnTo>
                <a:lnTo>
                  <a:pt x="446455" y="139052"/>
                </a:lnTo>
                <a:lnTo>
                  <a:pt x="446455" y="139687"/>
                </a:lnTo>
                <a:lnTo>
                  <a:pt x="449351" y="139954"/>
                </a:lnTo>
                <a:lnTo>
                  <a:pt x="449529" y="139179"/>
                </a:lnTo>
                <a:lnTo>
                  <a:pt x="450430" y="135242"/>
                </a:lnTo>
                <a:close/>
              </a:path>
              <a:path w="1558925" h="292100">
                <a:moveTo>
                  <a:pt x="450786" y="140271"/>
                </a:moveTo>
                <a:lnTo>
                  <a:pt x="449351" y="139954"/>
                </a:lnTo>
                <a:lnTo>
                  <a:pt x="449186" y="140703"/>
                </a:lnTo>
                <a:lnTo>
                  <a:pt x="450786" y="140271"/>
                </a:lnTo>
                <a:close/>
              </a:path>
              <a:path w="1558925" h="292100">
                <a:moveTo>
                  <a:pt x="455256" y="139052"/>
                </a:moveTo>
                <a:lnTo>
                  <a:pt x="450786" y="140271"/>
                </a:lnTo>
                <a:lnTo>
                  <a:pt x="452780" y="140703"/>
                </a:lnTo>
                <a:lnTo>
                  <a:pt x="455256" y="139052"/>
                </a:lnTo>
                <a:close/>
              </a:path>
              <a:path w="1558925" h="292100">
                <a:moveTo>
                  <a:pt x="456488" y="142735"/>
                </a:moveTo>
                <a:lnTo>
                  <a:pt x="452780" y="142227"/>
                </a:lnTo>
                <a:lnTo>
                  <a:pt x="451739" y="142494"/>
                </a:lnTo>
                <a:lnTo>
                  <a:pt x="450176" y="142227"/>
                </a:lnTo>
                <a:lnTo>
                  <a:pt x="448983" y="143141"/>
                </a:lnTo>
                <a:lnTo>
                  <a:pt x="450913" y="143027"/>
                </a:lnTo>
                <a:lnTo>
                  <a:pt x="450799" y="142735"/>
                </a:lnTo>
                <a:lnTo>
                  <a:pt x="451040" y="143027"/>
                </a:lnTo>
                <a:lnTo>
                  <a:pt x="451535" y="143624"/>
                </a:lnTo>
                <a:lnTo>
                  <a:pt x="455079" y="142989"/>
                </a:lnTo>
                <a:lnTo>
                  <a:pt x="455256" y="142862"/>
                </a:lnTo>
                <a:lnTo>
                  <a:pt x="455790" y="142862"/>
                </a:lnTo>
                <a:lnTo>
                  <a:pt x="456488" y="142735"/>
                </a:lnTo>
                <a:close/>
              </a:path>
              <a:path w="1558925" h="292100">
                <a:moveTo>
                  <a:pt x="462572" y="142405"/>
                </a:moveTo>
                <a:lnTo>
                  <a:pt x="461594" y="142062"/>
                </a:lnTo>
                <a:lnTo>
                  <a:pt x="460578" y="142481"/>
                </a:lnTo>
                <a:lnTo>
                  <a:pt x="462572" y="142405"/>
                </a:lnTo>
                <a:close/>
              </a:path>
              <a:path w="1558925" h="292100">
                <a:moveTo>
                  <a:pt x="465035" y="143243"/>
                </a:moveTo>
                <a:lnTo>
                  <a:pt x="463727" y="142798"/>
                </a:lnTo>
                <a:lnTo>
                  <a:pt x="462940" y="142862"/>
                </a:lnTo>
                <a:lnTo>
                  <a:pt x="463283" y="144284"/>
                </a:lnTo>
                <a:lnTo>
                  <a:pt x="465035" y="143243"/>
                </a:lnTo>
                <a:close/>
              </a:path>
              <a:path w="1558925" h="292100">
                <a:moveTo>
                  <a:pt x="466775" y="142227"/>
                </a:moveTo>
                <a:lnTo>
                  <a:pt x="462572" y="142405"/>
                </a:lnTo>
                <a:lnTo>
                  <a:pt x="463727" y="142798"/>
                </a:lnTo>
                <a:lnTo>
                  <a:pt x="464426" y="142735"/>
                </a:lnTo>
                <a:lnTo>
                  <a:pt x="466521" y="142989"/>
                </a:lnTo>
                <a:lnTo>
                  <a:pt x="466610" y="142735"/>
                </a:lnTo>
                <a:lnTo>
                  <a:pt x="466775" y="142227"/>
                </a:lnTo>
                <a:close/>
              </a:path>
              <a:path w="1558925" h="292100">
                <a:moveTo>
                  <a:pt x="466775" y="139052"/>
                </a:moveTo>
                <a:lnTo>
                  <a:pt x="466191" y="139712"/>
                </a:lnTo>
                <a:lnTo>
                  <a:pt x="466064" y="140030"/>
                </a:lnTo>
                <a:lnTo>
                  <a:pt x="466763" y="140233"/>
                </a:lnTo>
                <a:lnTo>
                  <a:pt x="466636" y="140068"/>
                </a:lnTo>
                <a:lnTo>
                  <a:pt x="466737" y="139179"/>
                </a:lnTo>
                <a:lnTo>
                  <a:pt x="466775" y="139052"/>
                </a:lnTo>
                <a:close/>
              </a:path>
              <a:path w="1558925" h="292100">
                <a:moveTo>
                  <a:pt x="468134" y="137274"/>
                </a:moveTo>
                <a:lnTo>
                  <a:pt x="464172" y="137782"/>
                </a:lnTo>
                <a:lnTo>
                  <a:pt x="459473" y="141338"/>
                </a:lnTo>
                <a:lnTo>
                  <a:pt x="461594" y="142062"/>
                </a:lnTo>
                <a:lnTo>
                  <a:pt x="465531" y="140449"/>
                </a:lnTo>
                <a:lnTo>
                  <a:pt x="465874" y="140068"/>
                </a:lnTo>
                <a:lnTo>
                  <a:pt x="465785" y="139941"/>
                </a:lnTo>
                <a:lnTo>
                  <a:pt x="464045" y="139433"/>
                </a:lnTo>
                <a:lnTo>
                  <a:pt x="466775" y="139052"/>
                </a:lnTo>
                <a:lnTo>
                  <a:pt x="467893" y="138887"/>
                </a:lnTo>
                <a:lnTo>
                  <a:pt x="468134" y="137274"/>
                </a:lnTo>
                <a:close/>
              </a:path>
              <a:path w="1558925" h="292100">
                <a:moveTo>
                  <a:pt x="473341" y="144386"/>
                </a:moveTo>
                <a:lnTo>
                  <a:pt x="473189" y="144335"/>
                </a:lnTo>
                <a:lnTo>
                  <a:pt x="473341" y="144386"/>
                </a:lnTo>
                <a:close/>
              </a:path>
              <a:path w="1558925" h="292100">
                <a:moveTo>
                  <a:pt x="474332" y="172707"/>
                </a:moveTo>
                <a:lnTo>
                  <a:pt x="474014" y="172300"/>
                </a:lnTo>
                <a:lnTo>
                  <a:pt x="473583" y="172199"/>
                </a:lnTo>
                <a:lnTo>
                  <a:pt x="473557" y="172580"/>
                </a:lnTo>
                <a:lnTo>
                  <a:pt x="474332" y="172707"/>
                </a:lnTo>
                <a:close/>
              </a:path>
              <a:path w="1558925" h="292100">
                <a:moveTo>
                  <a:pt x="475818" y="169659"/>
                </a:moveTo>
                <a:lnTo>
                  <a:pt x="473087" y="169532"/>
                </a:lnTo>
                <a:lnTo>
                  <a:pt x="472922" y="170040"/>
                </a:lnTo>
                <a:lnTo>
                  <a:pt x="472821" y="170802"/>
                </a:lnTo>
                <a:lnTo>
                  <a:pt x="474014" y="172300"/>
                </a:lnTo>
                <a:lnTo>
                  <a:pt x="475576" y="172694"/>
                </a:lnTo>
                <a:lnTo>
                  <a:pt x="475691" y="171945"/>
                </a:lnTo>
                <a:lnTo>
                  <a:pt x="475818" y="169659"/>
                </a:lnTo>
                <a:close/>
              </a:path>
              <a:path w="1558925" h="292100">
                <a:moveTo>
                  <a:pt x="476554" y="137655"/>
                </a:moveTo>
                <a:lnTo>
                  <a:pt x="467893" y="138887"/>
                </a:lnTo>
                <a:lnTo>
                  <a:pt x="471855" y="138417"/>
                </a:lnTo>
                <a:lnTo>
                  <a:pt x="476554" y="137655"/>
                </a:lnTo>
                <a:close/>
              </a:path>
              <a:path w="1558925" h="292100">
                <a:moveTo>
                  <a:pt x="478167" y="173342"/>
                </a:moveTo>
                <a:lnTo>
                  <a:pt x="478091" y="172186"/>
                </a:lnTo>
                <a:lnTo>
                  <a:pt x="477177" y="172072"/>
                </a:lnTo>
                <a:lnTo>
                  <a:pt x="475602" y="172694"/>
                </a:lnTo>
                <a:lnTo>
                  <a:pt x="478167" y="173342"/>
                </a:lnTo>
                <a:close/>
              </a:path>
              <a:path w="1558925" h="292100">
                <a:moveTo>
                  <a:pt x="487083" y="171945"/>
                </a:moveTo>
                <a:lnTo>
                  <a:pt x="484492" y="172072"/>
                </a:lnTo>
                <a:lnTo>
                  <a:pt x="487057" y="171970"/>
                </a:lnTo>
                <a:close/>
              </a:path>
              <a:path w="1558925" h="292100">
                <a:moveTo>
                  <a:pt x="492785" y="175120"/>
                </a:moveTo>
                <a:lnTo>
                  <a:pt x="490918" y="173977"/>
                </a:lnTo>
                <a:lnTo>
                  <a:pt x="487578" y="171945"/>
                </a:lnTo>
                <a:lnTo>
                  <a:pt x="487057" y="171970"/>
                </a:lnTo>
                <a:lnTo>
                  <a:pt x="484238" y="173977"/>
                </a:lnTo>
                <a:lnTo>
                  <a:pt x="483247" y="173977"/>
                </a:lnTo>
                <a:lnTo>
                  <a:pt x="483006" y="173215"/>
                </a:lnTo>
                <a:lnTo>
                  <a:pt x="482015" y="173342"/>
                </a:lnTo>
                <a:lnTo>
                  <a:pt x="481761" y="174993"/>
                </a:lnTo>
                <a:lnTo>
                  <a:pt x="483997" y="175374"/>
                </a:lnTo>
                <a:lnTo>
                  <a:pt x="485724" y="175882"/>
                </a:lnTo>
                <a:lnTo>
                  <a:pt x="492785" y="175120"/>
                </a:lnTo>
                <a:close/>
              </a:path>
              <a:path w="1558925" h="292100">
                <a:moveTo>
                  <a:pt x="516686" y="170421"/>
                </a:moveTo>
                <a:lnTo>
                  <a:pt x="515899" y="170586"/>
                </a:lnTo>
                <a:lnTo>
                  <a:pt x="516623" y="170726"/>
                </a:lnTo>
                <a:lnTo>
                  <a:pt x="516686" y="170421"/>
                </a:lnTo>
                <a:close/>
              </a:path>
              <a:path w="1558925" h="292100">
                <a:moveTo>
                  <a:pt x="518795" y="171437"/>
                </a:moveTo>
                <a:lnTo>
                  <a:pt x="517067" y="170802"/>
                </a:lnTo>
                <a:lnTo>
                  <a:pt x="516623" y="170726"/>
                </a:lnTo>
                <a:lnTo>
                  <a:pt x="516318" y="172072"/>
                </a:lnTo>
                <a:lnTo>
                  <a:pt x="511733" y="171564"/>
                </a:lnTo>
                <a:lnTo>
                  <a:pt x="513105" y="172072"/>
                </a:lnTo>
                <a:lnTo>
                  <a:pt x="508647" y="171437"/>
                </a:lnTo>
                <a:lnTo>
                  <a:pt x="508723" y="172186"/>
                </a:lnTo>
                <a:lnTo>
                  <a:pt x="508850" y="172694"/>
                </a:lnTo>
                <a:lnTo>
                  <a:pt x="509524" y="173596"/>
                </a:lnTo>
                <a:lnTo>
                  <a:pt x="511238" y="173977"/>
                </a:lnTo>
                <a:lnTo>
                  <a:pt x="511479" y="172897"/>
                </a:lnTo>
                <a:lnTo>
                  <a:pt x="513346" y="172580"/>
                </a:lnTo>
                <a:lnTo>
                  <a:pt x="516128" y="172694"/>
                </a:lnTo>
                <a:lnTo>
                  <a:pt x="513105" y="175120"/>
                </a:lnTo>
                <a:lnTo>
                  <a:pt x="516318" y="175247"/>
                </a:lnTo>
                <a:lnTo>
                  <a:pt x="516572" y="174739"/>
                </a:lnTo>
                <a:lnTo>
                  <a:pt x="517309" y="174485"/>
                </a:lnTo>
                <a:lnTo>
                  <a:pt x="518795" y="174612"/>
                </a:lnTo>
                <a:lnTo>
                  <a:pt x="518795" y="174485"/>
                </a:lnTo>
                <a:lnTo>
                  <a:pt x="518795" y="172580"/>
                </a:lnTo>
                <a:lnTo>
                  <a:pt x="518795" y="172072"/>
                </a:lnTo>
                <a:lnTo>
                  <a:pt x="518795" y="171437"/>
                </a:lnTo>
                <a:close/>
              </a:path>
              <a:path w="1558925" h="292100">
                <a:moveTo>
                  <a:pt x="531685" y="170294"/>
                </a:moveTo>
                <a:lnTo>
                  <a:pt x="531431" y="170167"/>
                </a:lnTo>
                <a:lnTo>
                  <a:pt x="522643" y="170167"/>
                </a:lnTo>
                <a:lnTo>
                  <a:pt x="520357" y="170167"/>
                </a:lnTo>
                <a:lnTo>
                  <a:pt x="519341" y="170929"/>
                </a:lnTo>
                <a:lnTo>
                  <a:pt x="519252" y="171069"/>
                </a:lnTo>
                <a:lnTo>
                  <a:pt x="521398" y="171437"/>
                </a:lnTo>
                <a:lnTo>
                  <a:pt x="521766" y="171183"/>
                </a:lnTo>
                <a:lnTo>
                  <a:pt x="525233" y="170548"/>
                </a:lnTo>
                <a:lnTo>
                  <a:pt x="526478" y="171437"/>
                </a:lnTo>
                <a:lnTo>
                  <a:pt x="522020" y="172453"/>
                </a:lnTo>
                <a:lnTo>
                  <a:pt x="523748" y="172580"/>
                </a:lnTo>
                <a:lnTo>
                  <a:pt x="521398" y="174612"/>
                </a:lnTo>
                <a:lnTo>
                  <a:pt x="526478" y="175120"/>
                </a:lnTo>
                <a:lnTo>
                  <a:pt x="525729" y="172580"/>
                </a:lnTo>
                <a:lnTo>
                  <a:pt x="531558" y="173342"/>
                </a:lnTo>
                <a:lnTo>
                  <a:pt x="531622" y="172580"/>
                </a:lnTo>
                <a:lnTo>
                  <a:pt x="531685" y="170548"/>
                </a:lnTo>
                <a:lnTo>
                  <a:pt x="531685" y="170294"/>
                </a:lnTo>
                <a:close/>
              </a:path>
              <a:path w="1558925" h="292100">
                <a:moveTo>
                  <a:pt x="540575" y="153047"/>
                </a:moveTo>
                <a:lnTo>
                  <a:pt x="540232" y="153022"/>
                </a:lnTo>
                <a:lnTo>
                  <a:pt x="539115" y="154292"/>
                </a:lnTo>
                <a:lnTo>
                  <a:pt x="540575" y="153047"/>
                </a:lnTo>
                <a:close/>
              </a:path>
              <a:path w="1558925" h="292100">
                <a:moveTo>
                  <a:pt x="547382" y="171602"/>
                </a:moveTo>
                <a:lnTo>
                  <a:pt x="546417" y="171691"/>
                </a:lnTo>
                <a:lnTo>
                  <a:pt x="546735" y="172085"/>
                </a:lnTo>
                <a:lnTo>
                  <a:pt x="547382" y="171602"/>
                </a:lnTo>
                <a:close/>
              </a:path>
              <a:path w="1558925" h="292100">
                <a:moveTo>
                  <a:pt x="547751" y="154076"/>
                </a:moveTo>
                <a:lnTo>
                  <a:pt x="547535" y="154330"/>
                </a:lnTo>
                <a:lnTo>
                  <a:pt x="547751" y="154076"/>
                </a:lnTo>
                <a:close/>
              </a:path>
              <a:path w="1558925" h="292100">
                <a:moveTo>
                  <a:pt x="548030" y="133845"/>
                </a:moveTo>
                <a:lnTo>
                  <a:pt x="547928" y="132575"/>
                </a:lnTo>
                <a:lnTo>
                  <a:pt x="547408" y="131940"/>
                </a:lnTo>
                <a:lnTo>
                  <a:pt x="546696" y="131330"/>
                </a:lnTo>
                <a:lnTo>
                  <a:pt x="545426" y="130797"/>
                </a:lnTo>
                <a:lnTo>
                  <a:pt x="547738" y="133997"/>
                </a:lnTo>
                <a:lnTo>
                  <a:pt x="548030" y="133845"/>
                </a:lnTo>
                <a:close/>
              </a:path>
              <a:path w="1558925" h="292100">
                <a:moveTo>
                  <a:pt x="548474" y="135026"/>
                </a:moveTo>
                <a:lnTo>
                  <a:pt x="547738" y="133997"/>
                </a:lnTo>
                <a:lnTo>
                  <a:pt x="547039" y="134353"/>
                </a:lnTo>
                <a:lnTo>
                  <a:pt x="545515" y="134594"/>
                </a:lnTo>
                <a:lnTo>
                  <a:pt x="545503" y="134734"/>
                </a:lnTo>
                <a:lnTo>
                  <a:pt x="545642" y="135013"/>
                </a:lnTo>
                <a:lnTo>
                  <a:pt x="547865" y="135496"/>
                </a:lnTo>
                <a:lnTo>
                  <a:pt x="548474" y="135026"/>
                </a:lnTo>
                <a:close/>
              </a:path>
              <a:path w="1558925" h="292100">
                <a:moveTo>
                  <a:pt x="548703" y="174739"/>
                </a:moveTo>
                <a:lnTo>
                  <a:pt x="548665" y="174485"/>
                </a:lnTo>
                <a:lnTo>
                  <a:pt x="546735" y="172085"/>
                </a:lnTo>
                <a:lnTo>
                  <a:pt x="545185" y="173215"/>
                </a:lnTo>
                <a:lnTo>
                  <a:pt x="542950" y="175247"/>
                </a:lnTo>
                <a:lnTo>
                  <a:pt x="545299" y="175120"/>
                </a:lnTo>
                <a:lnTo>
                  <a:pt x="545795" y="176009"/>
                </a:lnTo>
                <a:lnTo>
                  <a:pt x="548030" y="175882"/>
                </a:lnTo>
                <a:lnTo>
                  <a:pt x="548474" y="175120"/>
                </a:lnTo>
                <a:lnTo>
                  <a:pt x="548703" y="174739"/>
                </a:lnTo>
                <a:close/>
              </a:path>
              <a:path w="1558925" h="292100">
                <a:moveTo>
                  <a:pt x="550506" y="152895"/>
                </a:moveTo>
                <a:lnTo>
                  <a:pt x="550189" y="152755"/>
                </a:lnTo>
                <a:lnTo>
                  <a:pt x="549021" y="152895"/>
                </a:lnTo>
                <a:lnTo>
                  <a:pt x="550506" y="152895"/>
                </a:lnTo>
                <a:close/>
              </a:path>
              <a:path w="1558925" h="292100">
                <a:moveTo>
                  <a:pt x="554164" y="173888"/>
                </a:moveTo>
                <a:lnTo>
                  <a:pt x="553974" y="173850"/>
                </a:lnTo>
                <a:lnTo>
                  <a:pt x="554164" y="173888"/>
                </a:lnTo>
                <a:close/>
              </a:path>
              <a:path w="1558925" h="292100">
                <a:moveTo>
                  <a:pt x="554342" y="175247"/>
                </a:moveTo>
                <a:lnTo>
                  <a:pt x="553986" y="173875"/>
                </a:lnTo>
                <a:lnTo>
                  <a:pt x="553605" y="173850"/>
                </a:lnTo>
                <a:lnTo>
                  <a:pt x="552246" y="174866"/>
                </a:lnTo>
                <a:lnTo>
                  <a:pt x="554342" y="175247"/>
                </a:lnTo>
                <a:close/>
              </a:path>
              <a:path w="1558925" h="292100">
                <a:moveTo>
                  <a:pt x="554342" y="133337"/>
                </a:moveTo>
                <a:lnTo>
                  <a:pt x="552488" y="133464"/>
                </a:lnTo>
                <a:lnTo>
                  <a:pt x="549643" y="133083"/>
                </a:lnTo>
                <a:lnTo>
                  <a:pt x="549262" y="133972"/>
                </a:lnTo>
                <a:lnTo>
                  <a:pt x="550265" y="134099"/>
                </a:lnTo>
                <a:lnTo>
                  <a:pt x="551865" y="133972"/>
                </a:lnTo>
                <a:lnTo>
                  <a:pt x="551865" y="134556"/>
                </a:lnTo>
                <a:lnTo>
                  <a:pt x="553046" y="133972"/>
                </a:lnTo>
                <a:lnTo>
                  <a:pt x="554088" y="133464"/>
                </a:lnTo>
                <a:lnTo>
                  <a:pt x="554342" y="133337"/>
                </a:lnTo>
                <a:close/>
              </a:path>
              <a:path w="1558925" h="292100">
                <a:moveTo>
                  <a:pt x="554888" y="172466"/>
                </a:moveTo>
                <a:lnTo>
                  <a:pt x="554596" y="171818"/>
                </a:lnTo>
                <a:lnTo>
                  <a:pt x="554583" y="171958"/>
                </a:lnTo>
                <a:lnTo>
                  <a:pt x="554774" y="172326"/>
                </a:lnTo>
                <a:lnTo>
                  <a:pt x="554888" y="172466"/>
                </a:lnTo>
                <a:close/>
              </a:path>
              <a:path w="1558925" h="292100">
                <a:moveTo>
                  <a:pt x="558190" y="173342"/>
                </a:moveTo>
                <a:lnTo>
                  <a:pt x="554888" y="172466"/>
                </a:lnTo>
                <a:lnTo>
                  <a:pt x="555586" y="173977"/>
                </a:lnTo>
                <a:lnTo>
                  <a:pt x="554164" y="173888"/>
                </a:lnTo>
                <a:lnTo>
                  <a:pt x="558063" y="174612"/>
                </a:lnTo>
                <a:lnTo>
                  <a:pt x="558126" y="173977"/>
                </a:lnTo>
                <a:lnTo>
                  <a:pt x="558190" y="173342"/>
                </a:lnTo>
                <a:close/>
              </a:path>
              <a:path w="1558925" h="292100">
                <a:moveTo>
                  <a:pt x="579069" y="173888"/>
                </a:moveTo>
                <a:lnTo>
                  <a:pt x="577265" y="173456"/>
                </a:lnTo>
                <a:lnTo>
                  <a:pt x="577265" y="175247"/>
                </a:lnTo>
                <a:lnTo>
                  <a:pt x="579069" y="173888"/>
                </a:lnTo>
                <a:close/>
              </a:path>
              <a:path w="1558925" h="292100">
                <a:moveTo>
                  <a:pt x="619125" y="175247"/>
                </a:moveTo>
                <a:lnTo>
                  <a:pt x="617397" y="175120"/>
                </a:lnTo>
                <a:lnTo>
                  <a:pt x="617613" y="174358"/>
                </a:lnTo>
                <a:lnTo>
                  <a:pt x="617728" y="173977"/>
                </a:lnTo>
                <a:lnTo>
                  <a:pt x="617715" y="173824"/>
                </a:lnTo>
                <a:lnTo>
                  <a:pt x="616648" y="173342"/>
                </a:lnTo>
                <a:lnTo>
                  <a:pt x="612940" y="174485"/>
                </a:lnTo>
                <a:lnTo>
                  <a:pt x="610831" y="173469"/>
                </a:lnTo>
                <a:lnTo>
                  <a:pt x="610336" y="175247"/>
                </a:lnTo>
                <a:lnTo>
                  <a:pt x="613930" y="175882"/>
                </a:lnTo>
                <a:lnTo>
                  <a:pt x="613587" y="174485"/>
                </a:lnTo>
                <a:lnTo>
                  <a:pt x="613549" y="174358"/>
                </a:lnTo>
                <a:lnTo>
                  <a:pt x="616648" y="174739"/>
                </a:lnTo>
                <a:lnTo>
                  <a:pt x="616902" y="175374"/>
                </a:lnTo>
                <a:lnTo>
                  <a:pt x="618756" y="176263"/>
                </a:lnTo>
                <a:lnTo>
                  <a:pt x="619125" y="175247"/>
                </a:lnTo>
                <a:close/>
              </a:path>
              <a:path w="1558925" h="292100">
                <a:moveTo>
                  <a:pt x="621728" y="172072"/>
                </a:moveTo>
                <a:lnTo>
                  <a:pt x="618464" y="172237"/>
                </a:lnTo>
                <a:lnTo>
                  <a:pt x="618629" y="173088"/>
                </a:lnTo>
                <a:lnTo>
                  <a:pt x="621728" y="172072"/>
                </a:lnTo>
                <a:close/>
              </a:path>
              <a:path w="1558925" h="292100">
                <a:moveTo>
                  <a:pt x="623519" y="172186"/>
                </a:moveTo>
                <a:lnTo>
                  <a:pt x="623214" y="172199"/>
                </a:lnTo>
                <a:lnTo>
                  <a:pt x="622477" y="173342"/>
                </a:lnTo>
                <a:lnTo>
                  <a:pt x="623519" y="172186"/>
                </a:lnTo>
                <a:close/>
              </a:path>
              <a:path w="1558925" h="292100">
                <a:moveTo>
                  <a:pt x="637463" y="130543"/>
                </a:moveTo>
                <a:lnTo>
                  <a:pt x="635990" y="130987"/>
                </a:lnTo>
                <a:lnTo>
                  <a:pt x="637082" y="131305"/>
                </a:lnTo>
                <a:lnTo>
                  <a:pt x="637209" y="131318"/>
                </a:lnTo>
                <a:lnTo>
                  <a:pt x="637463" y="130543"/>
                </a:lnTo>
                <a:close/>
              </a:path>
              <a:path w="1558925" h="292100">
                <a:moveTo>
                  <a:pt x="654215" y="130962"/>
                </a:moveTo>
                <a:lnTo>
                  <a:pt x="653567" y="130289"/>
                </a:lnTo>
                <a:lnTo>
                  <a:pt x="653770" y="130251"/>
                </a:lnTo>
                <a:lnTo>
                  <a:pt x="653313" y="130289"/>
                </a:lnTo>
                <a:lnTo>
                  <a:pt x="652818" y="129273"/>
                </a:lnTo>
                <a:lnTo>
                  <a:pt x="652424" y="129832"/>
                </a:lnTo>
                <a:lnTo>
                  <a:pt x="652322" y="130657"/>
                </a:lnTo>
                <a:lnTo>
                  <a:pt x="652449" y="131178"/>
                </a:lnTo>
                <a:lnTo>
                  <a:pt x="654215" y="130962"/>
                </a:lnTo>
                <a:close/>
              </a:path>
              <a:path w="1558925" h="292100">
                <a:moveTo>
                  <a:pt x="654570" y="131330"/>
                </a:moveTo>
                <a:lnTo>
                  <a:pt x="654558" y="130924"/>
                </a:lnTo>
                <a:lnTo>
                  <a:pt x="654215" y="130962"/>
                </a:lnTo>
                <a:lnTo>
                  <a:pt x="654570" y="131330"/>
                </a:lnTo>
                <a:close/>
              </a:path>
              <a:path w="1558925" h="292100">
                <a:moveTo>
                  <a:pt x="654672" y="131432"/>
                </a:moveTo>
                <a:close/>
              </a:path>
              <a:path w="1558925" h="292100">
                <a:moveTo>
                  <a:pt x="654672" y="130060"/>
                </a:moveTo>
                <a:lnTo>
                  <a:pt x="653770" y="130251"/>
                </a:lnTo>
                <a:lnTo>
                  <a:pt x="654672" y="130162"/>
                </a:lnTo>
                <a:close/>
              </a:path>
              <a:path w="1558925" h="292100">
                <a:moveTo>
                  <a:pt x="658520" y="129273"/>
                </a:moveTo>
                <a:lnTo>
                  <a:pt x="654672" y="128892"/>
                </a:lnTo>
                <a:lnTo>
                  <a:pt x="654672" y="130060"/>
                </a:lnTo>
                <a:lnTo>
                  <a:pt x="658520" y="129273"/>
                </a:lnTo>
                <a:close/>
              </a:path>
              <a:path w="1558925" h="292100">
                <a:moveTo>
                  <a:pt x="660006" y="160515"/>
                </a:moveTo>
                <a:lnTo>
                  <a:pt x="659028" y="160566"/>
                </a:lnTo>
                <a:lnTo>
                  <a:pt x="659726" y="160832"/>
                </a:lnTo>
                <a:lnTo>
                  <a:pt x="660006" y="160515"/>
                </a:lnTo>
                <a:close/>
              </a:path>
              <a:path w="1558925" h="292100">
                <a:moveTo>
                  <a:pt x="667956" y="172808"/>
                </a:moveTo>
                <a:lnTo>
                  <a:pt x="666686" y="171691"/>
                </a:lnTo>
                <a:lnTo>
                  <a:pt x="666191" y="172707"/>
                </a:lnTo>
                <a:lnTo>
                  <a:pt x="667956" y="172808"/>
                </a:lnTo>
                <a:close/>
              </a:path>
              <a:path w="1558925" h="292100">
                <a:moveTo>
                  <a:pt x="667994" y="172999"/>
                </a:moveTo>
                <a:lnTo>
                  <a:pt x="665454" y="173723"/>
                </a:lnTo>
                <a:lnTo>
                  <a:pt x="667435" y="173977"/>
                </a:lnTo>
                <a:lnTo>
                  <a:pt x="667994" y="172999"/>
                </a:lnTo>
                <a:close/>
              </a:path>
              <a:path w="1558925" h="292100">
                <a:moveTo>
                  <a:pt x="668108" y="172961"/>
                </a:moveTo>
                <a:close/>
              </a:path>
              <a:path w="1558925" h="292100">
                <a:moveTo>
                  <a:pt x="668108" y="172808"/>
                </a:moveTo>
                <a:lnTo>
                  <a:pt x="667956" y="172808"/>
                </a:lnTo>
                <a:lnTo>
                  <a:pt x="668108" y="172808"/>
                </a:lnTo>
                <a:close/>
              </a:path>
              <a:path w="1558925" h="292100">
                <a:moveTo>
                  <a:pt x="668502" y="172847"/>
                </a:moveTo>
                <a:lnTo>
                  <a:pt x="668108" y="172808"/>
                </a:lnTo>
                <a:lnTo>
                  <a:pt x="668108" y="172961"/>
                </a:lnTo>
                <a:lnTo>
                  <a:pt x="668426" y="173215"/>
                </a:lnTo>
                <a:lnTo>
                  <a:pt x="668502" y="172847"/>
                </a:lnTo>
                <a:close/>
              </a:path>
              <a:path w="1558925" h="292100">
                <a:moveTo>
                  <a:pt x="668629" y="172262"/>
                </a:moveTo>
                <a:lnTo>
                  <a:pt x="668591" y="171958"/>
                </a:lnTo>
                <a:lnTo>
                  <a:pt x="668108" y="172808"/>
                </a:lnTo>
                <a:lnTo>
                  <a:pt x="668502" y="172834"/>
                </a:lnTo>
                <a:lnTo>
                  <a:pt x="668629" y="172262"/>
                </a:lnTo>
                <a:close/>
              </a:path>
              <a:path w="1558925" h="292100">
                <a:moveTo>
                  <a:pt x="776947" y="129590"/>
                </a:moveTo>
                <a:lnTo>
                  <a:pt x="776681" y="129654"/>
                </a:lnTo>
                <a:lnTo>
                  <a:pt x="776947" y="129590"/>
                </a:lnTo>
                <a:close/>
              </a:path>
              <a:path w="1558925" h="292100">
                <a:moveTo>
                  <a:pt x="779183" y="128308"/>
                </a:moveTo>
                <a:lnTo>
                  <a:pt x="775322" y="127749"/>
                </a:lnTo>
                <a:lnTo>
                  <a:pt x="776897" y="129540"/>
                </a:lnTo>
                <a:lnTo>
                  <a:pt x="779183" y="128308"/>
                </a:lnTo>
                <a:close/>
              </a:path>
              <a:path w="1558925" h="292100">
                <a:moveTo>
                  <a:pt x="822528" y="139052"/>
                </a:moveTo>
                <a:lnTo>
                  <a:pt x="821524" y="139052"/>
                </a:lnTo>
                <a:lnTo>
                  <a:pt x="821232" y="140030"/>
                </a:lnTo>
                <a:lnTo>
                  <a:pt x="822528" y="139052"/>
                </a:lnTo>
                <a:close/>
              </a:path>
              <a:path w="1558925" h="292100">
                <a:moveTo>
                  <a:pt x="824598" y="160020"/>
                </a:moveTo>
                <a:lnTo>
                  <a:pt x="823798" y="158838"/>
                </a:lnTo>
                <a:lnTo>
                  <a:pt x="823023" y="158140"/>
                </a:lnTo>
                <a:lnTo>
                  <a:pt x="822261" y="158356"/>
                </a:lnTo>
                <a:lnTo>
                  <a:pt x="821143" y="159372"/>
                </a:lnTo>
                <a:lnTo>
                  <a:pt x="824598" y="160020"/>
                </a:lnTo>
                <a:close/>
              </a:path>
              <a:path w="1558925" h="292100">
                <a:moveTo>
                  <a:pt x="826198" y="136283"/>
                </a:moveTo>
                <a:lnTo>
                  <a:pt x="825144" y="135839"/>
                </a:lnTo>
                <a:lnTo>
                  <a:pt x="825906" y="136499"/>
                </a:lnTo>
                <a:lnTo>
                  <a:pt x="826198" y="136283"/>
                </a:lnTo>
                <a:close/>
              </a:path>
              <a:path w="1558925" h="292100">
                <a:moveTo>
                  <a:pt x="826973" y="160388"/>
                </a:moveTo>
                <a:lnTo>
                  <a:pt x="826884" y="160134"/>
                </a:lnTo>
                <a:lnTo>
                  <a:pt x="826262" y="158229"/>
                </a:lnTo>
                <a:lnTo>
                  <a:pt x="823810" y="157911"/>
                </a:lnTo>
                <a:lnTo>
                  <a:pt x="824026" y="157848"/>
                </a:lnTo>
                <a:lnTo>
                  <a:pt x="824357" y="157759"/>
                </a:lnTo>
                <a:lnTo>
                  <a:pt x="822134" y="157340"/>
                </a:lnTo>
                <a:lnTo>
                  <a:pt x="823023" y="158140"/>
                </a:lnTo>
                <a:lnTo>
                  <a:pt x="823150" y="158102"/>
                </a:lnTo>
                <a:lnTo>
                  <a:pt x="823125" y="157848"/>
                </a:lnTo>
                <a:lnTo>
                  <a:pt x="823277" y="158064"/>
                </a:lnTo>
                <a:lnTo>
                  <a:pt x="823455" y="158013"/>
                </a:lnTo>
                <a:lnTo>
                  <a:pt x="823353" y="158191"/>
                </a:lnTo>
                <a:lnTo>
                  <a:pt x="823785" y="158813"/>
                </a:lnTo>
                <a:lnTo>
                  <a:pt x="825233" y="160134"/>
                </a:lnTo>
                <a:lnTo>
                  <a:pt x="824598" y="160020"/>
                </a:lnTo>
                <a:lnTo>
                  <a:pt x="826973" y="160388"/>
                </a:lnTo>
                <a:close/>
              </a:path>
              <a:path w="1558925" h="292100">
                <a:moveTo>
                  <a:pt x="829945" y="140068"/>
                </a:moveTo>
                <a:lnTo>
                  <a:pt x="828929" y="139179"/>
                </a:lnTo>
                <a:lnTo>
                  <a:pt x="827354" y="137782"/>
                </a:lnTo>
                <a:lnTo>
                  <a:pt x="827062" y="137528"/>
                </a:lnTo>
                <a:lnTo>
                  <a:pt x="825906" y="136499"/>
                </a:lnTo>
                <a:lnTo>
                  <a:pt x="824979" y="137198"/>
                </a:lnTo>
                <a:lnTo>
                  <a:pt x="824865" y="137528"/>
                </a:lnTo>
                <a:lnTo>
                  <a:pt x="824776" y="137363"/>
                </a:lnTo>
                <a:lnTo>
                  <a:pt x="824649" y="137452"/>
                </a:lnTo>
                <a:lnTo>
                  <a:pt x="822528" y="139052"/>
                </a:lnTo>
                <a:lnTo>
                  <a:pt x="824611" y="139052"/>
                </a:lnTo>
                <a:lnTo>
                  <a:pt x="824496" y="138544"/>
                </a:lnTo>
                <a:lnTo>
                  <a:pt x="824649" y="138925"/>
                </a:lnTo>
                <a:lnTo>
                  <a:pt x="824788" y="138480"/>
                </a:lnTo>
                <a:lnTo>
                  <a:pt x="824992" y="137782"/>
                </a:lnTo>
                <a:lnTo>
                  <a:pt x="826846" y="138036"/>
                </a:lnTo>
                <a:lnTo>
                  <a:pt x="824788" y="138480"/>
                </a:lnTo>
                <a:lnTo>
                  <a:pt x="824763" y="139179"/>
                </a:lnTo>
                <a:lnTo>
                  <a:pt x="824852" y="139369"/>
                </a:lnTo>
                <a:lnTo>
                  <a:pt x="824992" y="139179"/>
                </a:lnTo>
                <a:lnTo>
                  <a:pt x="824877" y="139433"/>
                </a:lnTo>
                <a:lnTo>
                  <a:pt x="822883" y="141973"/>
                </a:lnTo>
                <a:lnTo>
                  <a:pt x="821194" y="140360"/>
                </a:lnTo>
                <a:lnTo>
                  <a:pt x="821232" y="140030"/>
                </a:lnTo>
                <a:lnTo>
                  <a:pt x="819683" y="141198"/>
                </a:lnTo>
                <a:lnTo>
                  <a:pt x="819658" y="142735"/>
                </a:lnTo>
                <a:lnTo>
                  <a:pt x="824788" y="142138"/>
                </a:lnTo>
                <a:lnTo>
                  <a:pt x="825080" y="142062"/>
                </a:lnTo>
                <a:lnTo>
                  <a:pt x="824496" y="140957"/>
                </a:lnTo>
                <a:lnTo>
                  <a:pt x="826223" y="140957"/>
                </a:lnTo>
                <a:lnTo>
                  <a:pt x="825360" y="139712"/>
                </a:lnTo>
                <a:lnTo>
                  <a:pt x="829945" y="140068"/>
                </a:lnTo>
                <a:close/>
              </a:path>
              <a:path w="1558925" h="292100">
                <a:moveTo>
                  <a:pt x="832497" y="158737"/>
                </a:moveTo>
                <a:lnTo>
                  <a:pt x="831977" y="158686"/>
                </a:lnTo>
                <a:lnTo>
                  <a:pt x="831926" y="158864"/>
                </a:lnTo>
                <a:lnTo>
                  <a:pt x="832167" y="158927"/>
                </a:lnTo>
                <a:lnTo>
                  <a:pt x="832485" y="158762"/>
                </a:lnTo>
                <a:close/>
              </a:path>
              <a:path w="1558925" h="292100">
                <a:moveTo>
                  <a:pt x="836663" y="127355"/>
                </a:moveTo>
                <a:lnTo>
                  <a:pt x="835139" y="126987"/>
                </a:lnTo>
                <a:lnTo>
                  <a:pt x="833907" y="128257"/>
                </a:lnTo>
                <a:lnTo>
                  <a:pt x="836663" y="127355"/>
                </a:lnTo>
                <a:close/>
              </a:path>
              <a:path w="1558925" h="292100">
                <a:moveTo>
                  <a:pt x="837044" y="127444"/>
                </a:moveTo>
                <a:lnTo>
                  <a:pt x="837006" y="127241"/>
                </a:lnTo>
                <a:lnTo>
                  <a:pt x="836663" y="127355"/>
                </a:lnTo>
                <a:lnTo>
                  <a:pt x="837044" y="127444"/>
                </a:lnTo>
                <a:close/>
              </a:path>
              <a:path w="1558925" h="292100">
                <a:moveTo>
                  <a:pt x="847013" y="160515"/>
                </a:moveTo>
                <a:lnTo>
                  <a:pt x="846416" y="161404"/>
                </a:lnTo>
                <a:lnTo>
                  <a:pt x="846721" y="161366"/>
                </a:lnTo>
                <a:lnTo>
                  <a:pt x="847013" y="160515"/>
                </a:lnTo>
                <a:close/>
              </a:path>
              <a:path w="1558925" h="292100">
                <a:moveTo>
                  <a:pt x="849147" y="174612"/>
                </a:moveTo>
                <a:lnTo>
                  <a:pt x="846162" y="174866"/>
                </a:lnTo>
                <a:lnTo>
                  <a:pt x="844181" y="174612"/>
                </a:lnTo>
                <a:lnTo>
                  <a:pt x="842695" y="173977"/>
                </a:lnTo>
                <a:lnTo>
                  <a:pt x="842822" y="174866"/>
                </a:lnTo>
                <a:lnTo>
                  <a:pt x="842200" y="175374"/>
                </a:lnTo>
                <a:lnTo>
                  <a:pt x="841463" y="175882"/>
                </a:lnTo>
                <a:lnTo>
                  <a:pt x="843191" y="175882"/>
                </a:lnTo>
                <a:lnTo>
                  <a:pt x="844308" y="176263"/>
                </a:lnTo>
                <a:lnTo>
                  <a:pt x="845299" y="176517"/>
                </a:lnTo>
                <a:lnTo>
                  <a:pt x="845464" y="176263"/>
                </a:lnTo>
                <a:lnTo>
                  <a:pt x="845400" y="175628"/>
                </a:lnTo>
                <a:lnTo>
                  <a:pt x="845299" y="175247"/>
                </a:lnTo>
                <a:lnTo>
                  <a:pt x="846543" y="175247"/>
                </a:lnTo>
                <a:lnTo>
                  <a:pt x="847534" y="175120"/>
                </a:lnTo>
                <a:lnTo>
                  <a:pt x="849020" y="175247"/>
                </a:lnTo>
                <a:lnTo>
                  <a:pt x="849045" y="175120"/>
                </a:lnTo>
                <a:lnTo>
                  <a:pt x="849096" y="174866"/>
                </a:lnTo>
                <a:lnTo>
                  <a:pt x="849147" y="174612"/>
                </a:lnTo>
                <a:close/>
              </a:path>
              <a:path w="1558925" h="292100">
                <a:moveTo>
                  <a:pt x="850379" y="161912"/>
                </a:moveTo>
                <a:lnTo>
                  <a:pt x="849884" y="161023"/>
                </a:lnTo>
                <a:lnTo>
                  <a:pt x="846721" y="161366"/>
                </a:lnTo>
                <a:lnTo>
                  <a:pt x="846543" y="161912"/>
                </a:lnTo>
                <a:lnTo>
                  <a:pt x="850379" y="161912"/>
                </a:lnTo>
                <a:close/>
              </a:path>
              <a:path w="1558925" h="292100">
                <a:moveTo>
                  <a:pt x="868667" y="136232"/>
                </a:moveTo>
                <a:lnTo>
                  <a:pt x="868210" y="136258"/>
                </a:lnTo>
                <a:lnTo>
                  <a:pt x="868591" y="136283"/>
                </a:lnTo>
                <a:close/>
              </a:path>
              <a:path w="1558925" h="292100">
                <a:moveTo>
                  <a:pt x="874661" y="138544"/>
                </a:moveTo>
                <a:lnTo>
                  <a:pt x="873734" y="138366"/>
                </a:lnTo>
                <a:lnTo>
                  <a:pt x="871308" y="139052"/>
                </a:lnTo>
                <a:lnTo>
                  <a:pt x="872172" y="139039"/>
                </a:lnTo>
                <a:lnTo>
                  <a:pt x="874661" y="138544"/>
                </a:lnTo>
                <a:close/>
              </a:path>
              <a:path w="1558925" h="292100">
                <a:moveTo>
                  <a:pt x="878243" y="135623"/>
                </a:moveTo>
                <a:lnTo>
                  <a:pt x="877125" y="135534"/>
                </a:lnTo>
                <a:lnTo>
                  <a:pt x="877062" y="135699"/>
                </a:lnTo>
                <a:lnTo>
                  <a:pt x="878243" y="135623"/>
                </a:lnTo>
                <a:close/>
              </a:path>
              <a:path w="1558925" h="292100">
                <a:moveTo>
                  <a:pt x="878979" y="137172"/>
                </a:moveTo>
                <a:lnTo>
                  <a:pt x="878560" y="137020"/>
                </a:lnTo>
                <a:lnTo>
                  <a:pt x="878179" y="136880"/>
                </a:lnTo>
                <a:lnTo>
                  <a:pt x="878357" y="137020"/>
                </a:lnTo>
                <a:lnTo>
                  <a:pt x="878497" y="137020"/>
                </a:lnTo>
                <a:lnTo>
                  <a:pt x="878497" y="137147"/>
                </a:lnTo>
                <a:lnTo>
                  <a:pt x="878979" y="137172"/>
                </a:lnTo>
                <a:close/>
              </a:path>
              <a:path w="1558925" h="292100">
                <a:moveTo>
                  <a:pt x="908964" y="171310"/>
                </a:moveTo>
                <a:lnTo>
                  <a:pt x="906246" y="171437"/>
                </a:lnTo>
                <a:lnTo>
                  <a:pt x="906335" y="172847"/>
                </a:lnTo>
                <a:lnTo>
                  <a:pt x="901534" y="174993"/>
                </a:lnTo>
                <a:lnTo>
                  <a:pt x="903770" y="175247"/>
                </a:lnTo>
                <a:lnTo>
                  <a:pt x="904506" y="173977"/>
                </a:lnTo>
                <a:lnTo>
                  <a:pt x="905751" y="173977"/>
                </a:lnTo>
                <a:lnTo>
                  <a:pt x="907478" y="174612"/>
                </a:lnTo>
                <a:lnTo>
                  <a:pt x="907034" y="173977"/>
                </a:lnTo>
                <a:lnTo>
                  <a:pt x="906932" y="173824"/>
                </a:lnTo>
                <a:lnTo>
                  <a:pt x="906970" y="173596"/>
                </a:lnTo>
                <a:lnTo>
                  <a:pt x="908964" y="171310"/>
                </a:lnTo>
                <a:close/>
              </a:path>
              <a:path w="1558925" h="292100">
                <a:moveTo>
                  <a:pt x="918591" y="172847"/>
                </a:moveTo>
                <a:lnTo>
                  <a:pt x="918311" y="172580"/>
                </a:lnTo>
                <a:lnTo>
                  <a:pt x="917638" y="171945"/>
                </a:lnTo>
                <a:lnTo>
                  <a:pt x="915162" y="170802"/>
                </a:lnTo>
                <a:lnTo>
                  <a:pt x="914793" y="171691"/>
                </a:lnTo>
                <a:lnTo>
                  <a:pt x="913409" y="172046"/>
                </a:lnTo>
                <a:lnTo>
                  <a:pt x="913422" y="172326"/>
                </a:lnTo>
                <a:lnTo>
                  <a:pt x="913917" y="173342"/>
                </a:lnTo>
                <a:lnTo>
                  <a:pt x="917765" y="172580"/>
                </a:lnTo>
                <a:lnTo>
                  <a:pt x="918591" y="172847"/>
                </a:lnTo>
                <a:close/>
              </a:path>
              <a:path w="1558925" h="292100">
                <a:moveTo>
                  <a:pt x="920165" y="173355"/>
                </a:moveTo>
                <a:lnTo>
                  <a:pt x="918591" y="172847"/>
                </a:lnTo>
                <a:lnTo>
                  <a:pt x="919251" y="173469"/>
                </a:lnTo>
                <a:lnTo>
                  <a:pt x="920165" y="173355"/>
                </a:lnTo>
                <a:close/>
              </a:path>
              <a:path w="1558925" h="292100">
                <a:moveTo>
                  <a:pt x="924306" y="168897"/>
                </a:moveTo>
                <a:lnTo>
                  <a:pt x="920242" y="168897"/>
                </a:lnTo>
                <a:lnTo>
                  <a:pt x="917956" y="168897"/>
                </a:lnTo>
                <a:lnTo>
                  <a:pt x="917765" y="169405"/>
                </a:lnTo>
                <a:lnTo>
                  <a:pt x="920610" y="169151"/>
                </a:lnTo>
                <a:lnTo>
                  <a:pt x="922591" y="169532"/>
                </a:lnTo>
                <a:lnTo>
                  <a:pt x="924077" y="170040"/>
                </a:lnTo>
                <a:lnTo>
                  <a:pt x="924255" y="169151"/>
                </a:lnTo>
                <a:lnTo>
                  <a:pt x="924306" y="168897"/>
                </a:lnTo>
                <a:close/>
              </a:path>
              <a:path w="1558925" h="292100">
                <a:moveTo>
                  <a:pt x="925322" y="172707"/>
                </a:moveTo>
                <a:lnTo>
                  <a:pt x="920165" y="173355"/>
                </a:lnTo>
                <a:lnTo>
                  <a:pt x="922096" y="173977"/>
                </a:lnTo>
                <a:lnTo>
                  <a:pt x="925322" y="175247"/>
                </a:lnTo>
                <a:lnTo>
                  <a:pt x="925322" y="172707"/>
                </a:lnTo>
                <a:close/>
              </a:path>
              <a:path w="1558925" h="292100">
                <a:moveTo>
                  <a:pt x="933145" y="120891"/>
                </a:moveTo>
                <a:lnTo>
                  <a:pt x="929398" y="120891"/>
                </a:lnTo>
                <a:lnTo>
                  <a:pt x="928903" y="120891"/>
                </a:lnTo>
                <a:lnTo>
                  <a:pt x="927912" y="121907"/>
                </a:lnTo>
                <a:lnTo>
                  <a:pt x="932129" y="122161"/>
                </a:lnTo>
                <a:lnTo>
                  <a:pt x="933145" y="120891"/>
                </a:lnTo>
                <a:close/>
              </a:path>
              <a:path w="1558925" h="292100">
                <a:moveTo>
                  <a:pt x="939419" y="171259"/>
                </a:moveTo>
                <a:close/>
              </a:path>
              <a:path w="1558925" h="292100">
                <a:moveTo>
                  <a:pt x="942035" y="170040"/>
                </a:moveTo>
                <a:lnTo>
                  <a:pt x="938695" y="169532"/>
                </a:lnTo>
                <a:lnTo>
                  <a:pt x="939038" y="168402"/>
                </a:lnTo>
                <a:lnTo>
                  <a:pt x="934732" y="170167"/>
                </a:lnTo>
                <a:lnTo>
                  <a:pt x="938390" y="171081"/>
                </a:lnTo>
                <a:lnTo>
                  <a:pt x="936091" y="171691"/>
                </a:lnTo>
                <a:lnTo>
                  <a:pt x="932992" y="172072"/>
                </a:lnTo>
                <a:lnTo>
                  <a:pt x="932878" y="171691"/>
                </a:lnTo>
                <a:lnTo>
                  <a:pt x="931887" y="171310"/>
                </a:lnTo>
                <a:lnTo>
                  <a:pt x="931799" y="171564"/>
                </a:lnTo>
                <a:lnTo>
                  <a:pt x="931684" y="172085"/>
                </a:lnTo>
                <a:lnTo>
                  <a:pt x="932624" y="172199"/>
                </a:lnTo>
                <a:lnTo>
                  <a:pt x="932954" y="172453"/>
                </a:lnTo>
                <a:lnTo>
                  <a:pt x="932992" y="173342"/>
                </a:lnTo>
                <a:lnTo>
                  <a:pt x="936955" y="172961"/>
                </a:lnTo>
                <a:lnTo>
                  <a:pt x="936840" y="174612"/>
                </a:lnTo>
                <a:lnTo>
                  <a:pt x="939292" y="173355"/>
                </a:lnTo>
                <a:lnTo>
                  <a:pt x="939330" y="172961"/>
                </a:lnTo>
                <a:lnTo>
                  <a:pt x="939380" y="172072"/>
                </a:lnTo>
                <a:lnTo>
                  <a:pt x="939317" y="171310"/>
                </a:lnTo>
                <a:lnTo>
                  <a:pt x="939431" y="170802"/>
                </a:lnTo>
                <a:lnTo>
                  <a:pt x="939419" y="171259"/>
                </a:lnTo>
                <a:lnTo>
                  <a:pt x="940409" y="170802"/>
                </a:lnTo>
                <a:lnTo>
                  <a:pt x="942035" y="170040"/>
                </a:lnTo>
                <a:close/>
              </a:path>
              <a:path w="1558925" h="292100">
                <a:moveTo>
                  <a:pt x="983081" y="169024"/>
                </a:moveTo>
                <a:lnTo>
                  <a:pt x="981798" y="168389"/>
                </a:lnTo>
                <a:lnTo>
                  <a:pt x="982586" y="169291"/>
                </a:lnTo>
                <a:lnTo>
                  <a:pt x="983081" y="169024"/>
                </a:lnTo>
                <a:close/>
              </a:path>
              <a:path w="1558925" h="292100">
                <a:moveTo>
                  <a:pt x="984148" y="171056"/>
                </a:moveTo>
                <a:lnTo>
                  <a:pt x="982586" y="169291"/>
                </a:lnTo>
                <a:lnTo>
                  <a:pt x="980059" y="170675"/>
                </a:lnTo>
                <a:lnTo>
                  <a:pt x="984148" y="171056"/>
                </a:lnTo>
                <a:close/>
              </a:path>
              <a:path w="1558925" h="292100">
                <a:moveTo>
                  <a:pt x="999578" y="136271"/>
                </a:moveTo>
                <a:lnTo>
                  <a:pt x="999375" y="135636"/>
                </a:lnTo>
                <a:lnTo>
                  <a:pt x="999477" y="136131"/>
                </a:lnTo>
                <a:lnTo>
                  <a:pt x="999578" y="136271"/>
                </a:lnTo>
                <a:close/>
              </a:path>
              <a:path w="1558925" h="292100">
                <a:moveTo>
                  <a:pt x="1006856" y="132600"/>
                </a:moveTo>
                <a:lnTo>
                  <a:pt x="1006576" y="132702"/>
                </a:lnTo>
                <a:lnTo>
                  <a:pt x="1006856" y="132600"/>
                </a:lnTo>
                <a:close/>
              </a:path>
              <a:path w="1558925" h="292100">
                <a:moveTo>
                  <a:pt x="1011897" y="129654"/>
                </a:moveTo>
                <a:lnTo>
                  <a:pt x="1011643" y="129527"/>
                </a:lnTo>
                <a:lnTo>
                  <a:pt x="1011631" y="129743"/>
                </a:lnTo>
                <a:lnTo>
                  <a:pt x="1011897" y="129654"/>
                </a:lnTo>
                <a:close/>
              </a:path>
              <a:path w="1558925" h="292100">
                <a:moveTo>
                  <a:pt x="1013015" y="127622"/>
                </a:moveTo>
                <a:lnTo>
                  <a:pt x="1012888" y="127495"/>
                </a:lnTo>
                <a:lnTo>
                  <a:pt x="1013015" y="127622"/>
                </a:lnTo>
                <a:close/>
              </a:path>
              <a:path w="1558925" h="292100">
                <a:moveTo>
                  <a:pt x="1017968" y="121145"/>
                </a:moveTo>
                <a:lnTo>
                  <a:pt x="1013015" y="118732"/>
                </a:lnTo>
                <a:lnTo>
                  <a:pt x="1011897" y="120383"/>
                </a:lnTo>
                <a:lnTo>
                  <a:pt x="1011453" y="121653"/>
                </a:lnTo>
                <a:lnTo>
                  <a:pt x="1011402" y="122923"/>
                </a:lnTo>
                <a:lnTo>
                  <a:pt x="1011643" y="124447"/>
                </a:lnTo>
                <a:lnTo>
                  <a:pt x="1008557" y="123177"/>
                </a:lnTo>
                <a:lnTo>
                  <a:pt x="1007186" y="125082"/>
                </a:lnTo>
                <a:lnTo>
                  <a:pt x="1005332" y="123177"/>
                </a:lnTo>
                <a:lnTo>
                  <a:pt x="1003617" y="125590"/>
                </a:lnTo>
                <a:lnTo>
                  <a:pt x="1005776" y="125717"/>
                </a:lnTo>
                <a:lnTo>
                  <a:pt x="1009637" y="125590"/>
                </a:lnTo>
                <a:lnTo>
                  <a:pt x="1012799" y="127495"/>
                </a:lnTo>
                <a:lnTo>
                  <a:pt x="1012990" y="127558"/>
                </a:lnTo>
                <a:lnTo>
                  <a:pt x="1012520" y="125590"/>
                </a:lnTo>
                <a:lnTo>
                  <a:pt x="1013142" y="125082"/>
                </a:lnTo>
                <a:lnTo>
                  <a:pt x="1013917" y="124447"/>
                </a:lnTo>
                <a:lnTo>
                  <a:pt x="1017968" y="121145"/>
                </a:lnTo>
                <a:close/>
              </a:path>
              <a:path w="1558925" h="292100">
                <a:moveTo>
                  <a:pt x="1024534" y="166230"/>
                </a:moveTo>
                <a:lnTo>
                  <a:pt x="1024191" y="165468"/>
                </a:lnTo>
                <a:lnTo>
                  <a:pt x="1023912" y="164833"/>
                </a:lnTo>
                <a:lnTo>
                  <a:pt x="1022299" y="163944"/>
                </a:lnTo>
                <a:lnTo>
                  <a:pt x="1019454" y="163690"/>
                </a:lnTo>
                <a:lnTo>
                  <a:pt x="1021435" y="165468"/>
                </a:lnTo>
                <a:lnTo>
                  <a:pt x="1013879" y="165468"/>
                </a:lnTo>
                <a:lnTo>
                  <a:pt x="1014056" y="165049"/>
                </a:lnTo>
                <a:lnTo>
                  <a:pt x="1011770" y="168135"/>
                </a:lnTo>
                <a:lnTo>
                  <a:pt x="1018095" y="166611"/>
                </a:lnTo>
                <a:lnTo>
                  <a:pt x="1017968" y="166738"/>
                </a:lnTo>
                <a:lnTo>
                  <a:pt x="1019606" y="166611"/>
                </a:lnTo>
                <a:lnTo>
                  <a:pt x="1024534" y="166230"/>
                </a:lnTo>
                <a:close/>
              </a:path>
              <a:path w="1558925" h="292100">
                <a:moveTo>
                  <a:pt x="1025029" y="126098"/>
                </a:moveTo>
                <a:lnTo>
                  <a:pt x="1024839" y="125818"/>
                </a:lnTo>
                <a:lnTo>
                  <a:pt x="1024318" y="126301"/>
                </a:lnTo>
                <a:lnTo>
                  <a:pt x="1025029" y="126098"/>
                </a:lnTo>
                <a:close/>
              </a:path>
              <a:path w="1558925" h="292100">
                <a:moveTo>
                  <a:pt x="1032776" y="122859"/>
                </a:moveTo>
                <a:lnTo>
                  <a:pt x="1030719" y="121907"/>
                </a:lnTo>
                <a:lnTo>
                  <a:pt x="1023162" y="123177"/>
                </a:lnTo>
                <a:lnTo>
                  <a:pt x="1024839" y="125818"/>
                </a:lnTo>
                <a:lnTo>
                  <a:pt x="1027010" y="123812"/>
                </a:lnTo>
                <a:lnTo>
                  <a:pt x="1032459" y="125717"/>
                </a:lnTo>
                <a:lnTo>
                  <a:pt x="1032675" y="123812"/>
                </a:lnTo>
                <a:lnTo>
                  <a:pt x="1032776" y="122859"/>
                </a:lnTo>
                <a:close/>
              </a:path>
              <a:path w="1558925" h="292100">
                <a:moveTo>
                  <a:pt x="1033449" y="168770"/>
                </a:moveTo>
                <a:lnTo>
                  <a:pt x="1033399" y="167474"/>
                </a:lnTo>
                <a:lnTo>
                  <a:pt x="1029728" y="168262"/>
                </a:lnTo>
                <a:lnTo>
                  <a:pt x="1033449" y="168770"/>
                </a:lnTo>
                <a:close/>
              </a:path>
              <a:path w="1558925" h="292100">
                <a:moveTo>
                  <a:pt x="1034592" y="166458"/>
                </a:moveTo>
                <a:lnTo>
                  <a:pt x="1033449" y="165595"/>
                </a:lnTo>
                <a:lnTo>
                  <a:pt x="1033983" y="166103"/>
                </a:lnTo>
                <a:lnTo>
                  <a:pt x="1034592" y="166458"/>
                </a:lnTo>
                <a:close/>
              </a:path>
              <a:path w="1558925" h="292100">
                <a:moveTo>
                  <a:pt x="1035100" y="166839"/>
                </a:moveTo>
                <a:lnTo>
                  <a:pt x="1034592" y="166458"/>
                </a:lnTo>
                <a:lnTo>
                  <a:pt x="1035100" y="166839"/>
                </a:lnTo>
                <a:close/>
              </a:path>
              <a:path w="1558925" h="292100">
                <a:moveTo>
                  <a:pt x="1036294" y="167449"/>
                </a:moveTo>
                <a:lnTo>
                  <a:pt x="1035519" y="166992"/>
                </a:lnTo>
                <a:lnTo>
                  <a:pt x="1035862" y="166801"/>
                </a:lnTo>
                <a:lnTo>
                  <a:pt x="1035240" y="166827"/>
                </a:lnTo>
                <a:lnTo>
                  <a:pt x="1035113" y="166852"/>
                </a:lnTo>
                <a:lnTo>
                  <a:pt x="1034770" y="166852"/>
                </a:lnTo>
                <a:lnTo>
                  <a:pt x="1034440" y="166865"/>
                </a:lnTo>
                <a:lnTo>
                  <a:pt x="1034745" y="166852"/>
                </a:lnTo>
                <a:lnTo>
                  <a:pt x="1033983" y="166103"/>
                </a:lnTo>
                <a:lnTo>
                  <a:pt x="1033322" y="165722"/>
                </a:lnTo>
                <a:lnTo>
                  <a:pt x="1033399" y="167474"/>
                </a:lnTo>
                <a:lnTo>
                  <a:pt x="1035062" y="167119"/>
                </a:lnTo>
                <a:lnTo>
                  <a:pt x="1036294" y="167449"/>
                </a:lnTo>
                <a:close/>
              </a:path>
              <a:path w="1558925" h="292100">
                <a:moveTo>
                  <a:pt x="1036993" y="123456"/>
                </a:moveTo>
                <a:lnTo>
                  <a:pt x="1032827" y="122415"/>
                </a:lnTo>
                <a:lnTo>
                  <a:pt x="1032776" y="122859"/>
                </a:lnTo>
                <a:lnTo>
                  <a:pt x="1035685" y="124193"/>
                </a:lnTo>
                <a:lnTo>
                  <a:pt x="1036993" y="123456"/>
                </a:lnTo>
                <a:close/>
              </a:path>
              <a:path w="1558925" h="292100">
                <a:moveTo>
                  <a:pt x="1038402" y="123812"/>
                </a:moveTo>
                <a:lnTo>
                  <a:pt x="1037767" y="123012"/>
                </a:lnTo>
                <a:lnTo>
                  <a:pt x="1036993" y="123456"/>
                </a:lnTo>
                <a:lnTo>
                  <a:pt x="1038402" y="123812"/>
                </a:lnTo>
                <a:close/>
              </a:path>
              <a:path w="1558925" h="292100">
                <a:moveTo>
                  <a:pt x="1038948" y="122351"/>
                </a:moveTo>
                <a:lnTo>
                  <a:pt x="1036789" y="121780"/>
                </a:lnTo>
                <a:lnTo>
                  <a:pt x="1037767" y="123012"/>
                </a:lnTo>
                <a:lnTo>
                  <a:pt x="1038948" y="122351"/>
                </a:lnTo>
                <a:close/>
              </a:path>
              <a:path w="1558925" h="292100">
                <a:moveTo>
                  <a:pt x="1041006" y="170167"/>
                </a:moveTo>
                <a:lnTo>
                  <a:pt x="1038529" y="168135"/>
                </a:lnTo>
                <a:lnTo>
                  <a:pt x="1036294" y="167449"/>
                </a:lnTo>
                <a:lnTo>
                  <a:pt x="1041006" y="170167"/>
                </a:lnTo>
                <a:close/>
              </a:path>
              <a:path w="1558925" h="292100">
                <a:moveTo>
                  <a:pt x="1042492" y="123304"/>
                </a:moveTo>
                <a:lnTo>
                  <a:pt x="1040879" y="121272"/>
                </a:lnTo>
                <a:lnTo>
                  <a:pt x="1038948" y="122351"/>
                </a:lnTo>
                <a:lnTo>
                  <a:pt x="1042492" y="123304"/>
                </a:lnTo>
                <a:close/>
              </a:path>
              <a:path w="1558925" h="292100">
                <a:moveTo>
                  <a:pt x="1049629" y="162280"/>
                </a:moveTo>
                <a:lnTo>
                  <a:pt x="1045222" y="163055"/>
                </a:lnTo>
                <a:lnTo>
                  <a:pt x="1048562" y="163182"/>
                </a:lnTo>
                <a:lnTo>
                  <a:pt x="1049629" y="162280"/>
                </a:lnTo>
                <a:close/>
              </a:path>
              <a:path w="1558925" h="292100">
                <a:moveTo>
                  <a:pt x="1050290" y="162166"/>
                </a:moveTo>
                <a:lnTo>
                  <a:pt x="1050023" y="161950"/>
                </a:lnTo>
                <a:lnTo>
                  <a:pt x="1049629" y="162280"/>
                </a:lnTo>
                <a:lnTo>
                  <a:pt x="1050290" y="162166"/>
                </a:lnTo>
                <a:close/>
              </a:path>
              <a:path w="1558925" h="292100">
                <a:moveTo>
                  <a:pt x="1051801" y="160769"/>
                </a:moveTo>
                <a:lnTo>
                  <a:pt x="1048562" y="160769"/>
                </a:lnTo>
                <a:lnTo>
                  <a:pt x="1050023" y="161950"/>
                </a:lnTo>
                <a:lnTo>
                  <a:pt x="1050671" y="161404"/>
                </a:lnTo>
                <a:lnTo>
                  <a:pt x="1051801" y="160769"/>
                </a:lnTo>
                <a:close/>
              </a:path>
              <a:path w="1558925" h="292100">
                <a:moveTo>
                  <a:pt x="1053630" y="160299"/>
                </a:moveTo>
                <a:lnTo>
                  <a:pt x="1053388" y="159880"/>
                </a:lnTo>
                <a:lnTo>
                  <a:pt x="1051801" y="160769"/>
                </a:lnTo>
                <a:lnTo>
                  <a:pt x="1053020" y="160769"/>
                </a:lnTo>
                <a:lnTo>
                  <a:pt x="1053541" y="160413"/>
                </a:lnTo>
                <a:close/>
              </a:path>
              <a:path w="1558925" h="292100">
                <a:moveTo>
                  <a:pt x="1053706" y="160439"/>
                </a:moveTo>
                <a:lnTo>
                  <a:pt x="1053541" y="160413"/>
                </a:lnTo>
                <a:lnTo>
                  <a:pt x="1053706" y="160439"/>
                </a:lnTo>
                <a:close/>
              </a:path>
              <a:path w="1558925" h="292100">
                <a:moveTo>
                  <a:pt x="1057109" y="161023"/>
                </a:moveTo>
                <a:lnTo>
                  <a:pt x="1053706" y="160439"/>
                </a:lnTo>
                <a:lnTo>
                  <a:pt x="1054874" y="162547"/>
                </a:lnTo>
                <a:lnTo>
                  <a:pt x="1057109" y="161023"/>
                </a:lnTo>
                <a:close/>
              </a:path>
              <a:path w="1558925" h="292100">
                <a:moveTo>
                  <a:pt x="1062685" y="156959"/>
                </a:moveTo>
                <a:lnTo>
                  <a:pt x="1061923" y="156819"/>
                </a:lnTo>
                <a:lnTo>
                  <a:pt x="1062304" y="157467"/>
                </a:lnTo>
                <a:lnTo>
                  <a:pt x="1062634" y="157213"/>
                </a:lnTo>
                <a:lnTo>
                  <a:pt x="1062685" y="156959"/>
                </a:lnTo>
                <a:close/>
              </a:path>
              <a:path w="1558925" h="292100">
                <a:moveTo>
                  <a:pt x="1062863" y="156972"/>
                </a:moveTo>
                <a:lnTo>
                  <a:pt x="1062685" y="156959"/>
                </a:lnTo>
                <a:lnTo>
                  <a:pt x="1062761" y="157124"/>
                </a:lnTo>
                <a:lnTo>
                  <a:pt x="1062748" y="156972"/>
                </a:lnTo>
                <a:close/>
              </a:path>
              <a:path w="1558925" h="292100">
                <a:moveTo>
                  <a:pt x="1063790" y="159372"/>
                </a:moveTo>
                <a:lnTo>
                  <a:pt x="1063498" y="158737"/>
                </a:lnTo>
                <a:lnTo>
                  <a:pt x="1063244" y="158191"/>
                </a:lnTo>
                <a:lnTo>
                  <a:pt x="1061199" y="158737"/>
                </a:lnTo>
                <a:lnTo>
                  <a:pt x="1060996" y="158356"/>
                </a:lnTo>
                <a:lnTo>
                  <a:pt x="1060056" y="156514"/>
                </a:lnTo>
                <a:lnTo>
                  <a:pt x="1059357" y="156400"/>
                </a:lnTo>
                <a:lnTo>
                  <a:pt x="1053782" y="160248"/>
                </a:lnTo>
                <a:lnTo>
                  <a:pt x="1056119" y="159372"/>
                </a:lnTo>
                <a:lnTo>
                  <a:pt x="1059713" y="160388"/>
                </a:lnTo>
                <a:lnTo>
                  <a:pt x="1058837" y="159372"/>
                </a:lnTo>
                <a:lnTo>
                  <a:pt x="1057973" y="158356"/>
                </a:lnTo>
                <a:lnTo>
                  <a:pt x="1063790" y="159372"/>
                </a:lnTo>
                <a:close/>
              </a:path>
              <a:path w="1558925" h="292100">
                <a:moveTo>
                  <a:pt x="1065898" y="157467"/>
                </a:moveTo>
                <a:lnTo>
                  <a:pt x="1062939" y="156984"/>
                </a:lnTo>
                <a:lnTo>
                  <a:pt x="1062774" y="157175"/>
                </a:lnTo>
                <a:lnTo>
                  <a:pt x="1063244" y="158191"/>
                </a:lnTo>
                <a:lnTo>
                  <a:pt x="1065898" y="157467"/>
                </a:lnTo>
                <a:close/>
              </a:path>
              <a:path w="1558925" h="292100">
                <a:moveTo>
                  <a:pt x="1067498" y="155879"/>
                </a:moveTo>
                <a:lnTo>
                  <a:pt x="1067435" y="155536"/>
                </a:lnTo>
                <a:lnTo>
                  <a:pt x="1065288" y="155181"/>
                </a:lnTo>
                <a:lnTo>
                  <a:pt x="1063167" y="156806"/>
                </a:lnTo>
                <a:lnTo>
                  <a:pt x="1063078" y="156984"/>
                </a:lnTo>
                <a:lnTo>
                  <a:pt x="1066888" y="157213"/>
                </a:lnTo>
                <a:lnTo>
                  <a:pt x="1067498" y="155879"/>
                </a:lnTo>
                <a:close/>
              </a:path>
              <a:path w="1558925" h="292100">
                <a:moveTo>
                  <a:pt x="1070978" y="162547"/>
                </a:moveTo>
                <a:lnTo>
                  <a:pt x="1070864" y="163055"/>
                </a:lnTo>
                <a:lnTo>
                  <a:pt x="1070978" y="163309"/>
                </a:lnTo>
                <a:lnTo>
                  <a:pt x="1070978" y="162547"/>
                </a:lnTo>
                <a:close/>
              </a:path>
              <a:path w="1558925" h="292100">
                <a:moveTo>
                  <a:pt x="1075753" y="160274"/>
                </a:moveTo>
                <a:lnTo>
                  <a:pt x="1075626" y="160235"/>
                </a:lnTo>
                <a:lnTo>
                  <a:pt x="1073950" y="160007"/>
                </a:lnTo>
                <a:lnTo>
                  <a:pt x="1067384" y="159753"/>
                </a:lnTo>
                <a:lnTo>
                  <a:pt x="1070241" y="163182"/>
                </a:lnTo>
                <a:lnTo>
                  <a:pt x="1063790" y="163817"/>
                </a:lnTo>
                <a:lnTo>
                  <a:pt x="1066393" y="165087"/>
                </a:lnTo>
                <a:lnTo>
                  <a:pt x="1072222" y="164706"/>
                </a:lnTo>
                <a:lnTo>
                  <a:pt x="1073950" y="166357"/>
                </a:lnTo>
                <a:lnTo>
                  <a:pt x="1073708" y="165214"/>
                </a:lnTo>
                <a:lnTo>
                  <a:pt x="1075283" y="164973"/>
                </a:lnTo>
                <a:lnTo>
                  <a:pt x="1075283" y="164706"/>
                </a:lnTo>
                <a:lnTo>
                  <a:pt x="1075270" y="164579"/>
                </a:lnTo>
                <a:lnTo>
                  <a:pt x="1075194" y="163817"/>
                </a:lnTo>
                <a:lnTo>
                  <a:pt x="1072832" y="163690"/>
                </a:lnTo>
                <a:lnTo>
                  <a:pt x="1072464" y="164579"/>
                </a:lnTo>
                <a:lnTo>
                  <a:pt x="1070114" y="164452"/>
                </a:lnTo>
                <a:lnTo>
                  <a:pt x="1070686" y="163182"/>
                </a:lnTo>
                <a:lnTo>
                  <a:pt x="1070571" y="162369"/>
                </a:lnTo>
                <a:lnTo>
                  <a:pt x="1070114" y="161277"/>
                </a:lnTo>
                <a:lnTo>
                  <a:pt x="1071841" y="161277"/>
                </a:lnTo>
                <a:lnTo>
                  <a:pt x="1073061" y="161683"/>
                </a:lnTo>
                <a:lnTo>
                  <a:pt x="1073950" y="161912"/>
                </a:lnTo>
                <a:lnTo>
                  <a:pt x="1073645" y="161277"/>
                </a:lnTo>
                <a:lnTo>
                  <a:pt x="1073454" y="160896"/>
                </a:lnTo>
                <a:lnTo>
                  <a:pt x="1075753" y="160274"/>
                </a:lnTo>
                <a:close/>
              </a:path>
              <a:path w="1558925" h="292100">
                <a:moveTo>
                  <a:pt x="1077061" y="123875"/>
                </a:moveTo>
                <a:lnTo>
                  <a:pt x="1075436" y="123050"/>
                </a:lnTo>
                <a:lnTo>
                  <a:pt x="1072718" y="121653"/>
                </a:lnTo>
                <a:lnTo>
                  <a:pt x="1070114" y="123177"/>
                </a:lnTo>
                <a:lnTo>
                  <a:pt x="1075194" y="123050"/>
                </a:lnTo>
                <a:lnTo>
                  <a:pt x="1069746" y="124066"/>
                </a:lnTo>
                <a:lnTo>
                  <a:pt x="1072718" y="125082"/>
                </a:lnTo>
                <a:lnTo>
                  <a:pt x="1077061" y="123875"/>
                </a:lnTo>
                <a:close/>
              </a:path>
              <a:path w="1558925" h="292100">
                <a:moveTo>
                  <a:pt x="1077468" y="124091"/>
                </a:moveTo>
                <a:lnTo>
                  <a:pt x="1077302" y="123812"/>
                </a:lnTo>
                <a:lnTo>
                  <a:pt x="1077175" y="123939"/>
                </a:lnTo>
                <a:lnTo>
                  <a:pt x="1077468" y="124091"/>
                </a:lnTo>
                <a:close/>
              </a:path>
              <a:path w="1558925" h="292100">
                <a:moveTo>
                  <a:pt x="1080160" y="127673"/>
                </a:moveTo>
                <a:lnTo>
                  <a:pt x="1080071" y="127419"/>
                </a:lnTo>
                <a:lnTo>
                  <a:pt x="1079512" y="126847"/>
                </a:lnTo>
                <a:lnTo>
                  <a:pt x="1079284" y="128130"/>
                </a:lnTo>
                <a:lnTo>
                  <a:pt x="1080160" y="127673"/>
                </a:lnTo>
                <a:close/>
              </a:path>
              <a:path w="1558925" h="292100">
                <a:moveTo>
                  <a:pt x="1081379" y="133413"/>
                </a:moveTo>
                <a:lnTo>
                  <a:pt x="1079779" y="133845"/>
                </a:lnTo>
                <a:lnTo>
                  <a:pt x="1081379" y="133705"/>
                </a:lnTo>
                <a:lnTo>
                  <a:pt x="1081379" y="133413"/>
                </a:lnTo>
                <a:close/>
              </a:path>
              <a:path w="1558925" h="292100">
                <a:moveTo>
                  <a:pt x="1085532" y="137718"/>
                </a:moveTo>
                <a:lnTo>
                  <a:pt x="1084567" y="137922"/>
                </a:lnTo>
                <a:lnTo>
                  <a:pt x="1085469" y="138163"/>
                </a:lnTo>
                <a:lnTo>
                  <a:pt x="1085532" y="137718"/>
                </a:lnTo>
                <a:close/>
              </a:path>
              <a:path w="1558925" h="292100">
                <a:moveTo>
                  <a:pt x="1091158" y="163055"/>
                </a:moveTo>
                <a:lnTo>
                  <a:pt x="1091057" y="162801"/>
                </a:lnTo>
                <a:lnTo>
                  <a:pt x="1090422" y="162547"/>
                </a:lnTo>
                <a:lnTo>
                  <a:pt x="1091158" y="163055"/>
                </a:lnTo>
                <a:close/>
              </a:path>
              <a:path w="1558925" h="292100">
                <a:moveTo>
                  <a:pt x="1091768" y="157886"/>
                </a:moveTo>
                <a:lnTo>
                  <a:pt x="1085342" y="160642"/>
                </a:lnTo>
                <a:lnTo>
                  <a:pt x="1090180" y="160642"/>
                </a:lnTo>
                <a:lnTo>
                  <a:pt x="1090536" y="161505"/>
                </a:lnTo>
                <a:lnTo>
                  <a:pt x="1090612" y="159715"/>
                </a:lnTo>
                <a:lnTo>
                  <a:pt x="1091768" y="157886"/>
                </a:lnTo>
                <a:close/>
              </a:path>
              <a:path w="1558925" h="292100">
                <a:moveTo>
                  <a:pt x="1091793" y="164452"/>
                </a:moveTo>
                <a:lnTo>
                  <a:pt x="1091666" y="163563"/>
                </a:lnTo>
                <a:lnTo>
                  <a:pt x="1091158" y="163055"/>
                </a:lnTo>
                <a:lnTo>
                  <a:pt x="1091742" y="164452"/>
                </a:lnTo>
                <a:close/>
              </a:path>
              <a:path w="1558925" h="292100">
                <a:moveTo>
                  <a:pt x="1091793" y="157035"/>
                </a:moveTo>
                <a:lnTo>
                  <a:pt x="1091298" y="157099"/>
                </a:lnTo>
                <a:lnTo>
                  <a:pt x="1091793" y="157365"/>
                </a:lnTo>
                <a:lnTo>
                  <a:pt x="1091793" y="157035"/>
                </a:lnTo>
                <a:close/>
              </a:path>
              <a:path w="1558925" h="292100">
                <a:moveTo>
                  <a:pt x="1091958" y="157594"/>
                </a:moveTo>
                <a:lnTo>
                  <a:pt x="1091869" y="157403"/>
                </a:lnTo>
                <a:lnTo>
                  <a:pt x="1091793" y="157861"/>
                </a:lnTo>
                <a:lnTo>
                  <a:pt x="1091958" y="157594"/>
                </a:lnTo>
                <a:close/>
              </a:path>
              <a:path w="1558925" h="292100">
                <a:moveTo>
                  <a:pt x="1093889" y="163944"/>
                </a:moveTo>
                <a:lnTo>
                  <a:pt x="1093457" y="163766"/>
                </a:lnTo>
                <a:lnTo>
                  <a:pt x="1091793" y="164452"/>
                </a:lnTo>
                <a:lnTo>
                  <a:pt x="1091793" y="164579"/>
                </a:lnTo>
                <a:lnTo>
                  <a:pt x="1087945" y="165087"/>
                </a:lnTo>
                <a:lnTo>
                  <a:pt x="1093520" y="164414"/>
                </a:lnTo>
                <a:lnTo>
                  <a:pt x="1093889" y="163944"/>
                </a:lnTo>
                <a:close/>
              </a:path>
              <a:path w="1558925" h="292100">
                <a:moveTo>
                  <a:pt x="1096378" y="164071"/>
                </a:moveTo>
                <a:lnTo>
                  <a:pt x="1093520" y="164414"/>
                </a:lnTo>
                <a:lnTo>
                  <a:pt x="1093393" y="164579"/>
                </a:lnTo>
                <a:lnTo>
                  <a:pt x="1095946" y="164490"/>
                </a:lnTo>
                <a:lnTo>
                  <a:pt x="1096378" y="164071"/>
                </a:lnTo>
                <a:close/>
              </a:path>
              <a:path w="1558925" h="292100">
                <a:moveTo>
                  <a:pt x="1097965" y="161163"/>
                </a:moveTo>
                <a:lnTo>
                  <a:pt x="1095502" y="158737"/>
                </a:lnTo>
                <a:lnTo>
                  <a:pt x="1093800" y="159118"/>
                </a:lnTo>
                <a:lnTo>
                  <a:pt x="1095375" y="161150"/>
                </a:lnTo>
                <a:lnTo>
                  <a:pt x="1093025" y="161277"/>
                </a:lnTo>
                <a:lnTo>
                  <a:pt x="1093889" y="158483"/>
                </a:lnTo>
                <a:lnTo>
                  <a:pt x="1090841" y="161505"/>
                </a:lnTo>
                <a:lnTo>
                  <a:pt x="1090726" y="161975"/>
                </a:lnTo>
                <a:lnTo>
                  <a:pt x="1091044" y="162750"/>
                </a:lnTo>
                <a:lnTo>
                  <a:pt x="1091196" y="162852"/>
                </a:lnTo>
                <a:lnTo>
                  <a:pt x="1093457" y="163766"/>
                </a:lnTo>
                <a:lnTo>
                  <a:pt x="1093647" y="163690"/>
                </a:lnTo>
                <a:lnTo>
                  <a:pt x="1093584" y="163817"/>
                </a:lnTo>
                <a:lnTo>
                  <a:pt x="1093889" y="163944"/>
                </a:lnTo>
                <a:lnTo>
                  <a:pt x="1094638" y="163436"/>
                </a:lnTo>
                <a:lnTo>
                  <a:pt x="1097800" y="161277"/>
                </a:lnTo>
                <a:lnTo>
                  <a:pt x="1097965" y="161163"/>
                </a:lnTo>
                <a:close/>
              </a:path>
              <a:path w="1558925" h="292100">
                <a:moveTo>
                  <a:pt x="1100086" y="166865"/>
                </a:moveTo>
                <a:lnTo>
                  <a:pt x="1095159" y="165976"/>
                </a:lnTo>
                <a:lnTo>
                  <a:pt x="1096873" y="164452"/>
                </a:lnTo>
                <a:lnTo>
                  <a:pt x="1095946" y="164490"/>
                </a:lnTo>
                <a:lnTo>
                  <a:pt x="1093647" y="166738"/>
                </a:lnTo>
                <a:lnTo>
                  <a:pt x="1096873" y="166992"/>
                </a:lnTo>
                <a:lnTo>
                  <a:pt x="1100086" y="166865"/>
                </a:lnTo>
                <a:close/>
              </a:path>
              <a:path w="1558925" h="292100">
                <a:moveTo>
                  <a:pt x="1100709" y="155562"/>
                </a:moveTo>
                <a:lnTo>
                  <a:pt x="1100543" y="155359"/>
                </a:lnTo>
                <a:lnTo>
                  <a:pt x="1097737" y="154292"/>
                </a:lnTo>
                <a:lnTo>
                  <a:pt x="1098410" y="155905"/>
                </a:lnTo>
                <a:lnTo>
                  <a:pt x="1100709" y="155562"/>
                </a:lnTo>
                <a:close/>
              </a:path>
              <a:path w="1558925" h="292100">
                <a:moveTo>
                  <a:pt x="1102868" y="160743"/>
                </a:moveTo>
                <a:lnTo>
                  <a:pt x="1102093" y="160235"/>
                </a:lnTo>
                <a:lnTo>
                  <a:pt x="1102194" y="160769"/>
                </a:lnTo>
                <a:lnTo>
                  <a:pt x="1102868" y="160743"/>
                </a:lnTo>
                <a:close/>
              </a:path>
              <a:path w="1558925" h="292100">
                <a:moveTo>
                  <a:pt x="1105662" y="163817"/>
                </a:moveTo>
                <a:lnTo>
                  <a:pt x="1100836" y="164833"/>
                </a:lnTo>
                <a:lnTo>
                  <a:pt x="1104455" y="161823"/>
                </a:lnTo>
                <a:lnTo>
                  <a:pt x="1103757" y="161328"/>
                </a:lnTo>
                <a:lnTo>
                  <a:pt x="1100582" y="161912"/>
                </a:lnTo>
                <a:lnTo>
                  <a:pt x="1100620" y="163944"/>
                </a:lnTo>
                <a:lnTo>
                  <a:pt x="1099959" y="165722"/>
                </a:lnTo>
                <a:lnTo>
                  <a:pt x="1103185" y="165722"/>
                </a:lnTo>
                <a:lnTo>
                  <a:pt x="1103426" y="164833"/>
                </a:lnTo>
                <a:lnTo>
                  <a:pt x="1105293" y="164706"/>
                </a:lnTo>
                <a:lnTo>
                  <a:pt x="1105662" y="163817"/>
                </a:lnTo>
                <a:close/>
              </a:path>
              <a:path w="1558925" h="292100">
                <a:moveTo>
                  <a:pt x="1106944" y="161251"/>
                </a:moveTo>
                <a:lnTo>
                  <a:pt x="1106335" y="161023"/>
                </a:lnTo>
                <a:lnTo>
                  <a:pt x="1105293" y="160642"/>
                </a:lnTo>
                <a:lnTo>
                  <a:pt x="1102868" y="160743"/>
                </a:lnTo>
                <a:lnTo>
                  <a:pt x="1103757" y="161328"/>
                </a:lnTo>
                <a:lnTo>
                  <a:pt x="1104468" y="161810"/>
                </a:lnTo>
                <a:lnTo>
                  <a:pt x="1104620" y="161683"/>
                </a:lnTo>
                <a:lnTo>
                  <a:pt x="1104493" y="161823"/>
                </a:lnTo>
                <a:lnTo>
                  <a:pt x="1105789" y="162674"/>
                </a:lnTo>
                <a:lnTo>
                  <a:pt x="1106919" y="161391"/>
                </a:lnTo>
                <a:lnTo>
                  <a:pt x="1106944" y="161251"/>
                </a:lnTo>
                <a:close/>
              </a:path>
              <a:path w="1558925" h="292100">
                <a:moveTo>
                  <a:pt x="1107020" y="156197"/>
                </a:moveTo>
                <a:lnTo>
                  <a:pt x="1104544" y="156527"/>
                </a:lnTo>
                <a:lnTo>
                  <a:pt x="1105408" y="157213"/>
                </a:lnTo>
                <a:lnTo>
                  <a:pt x="1104404" y="156552"/>
                </a:lnTo>
                <a:lnTo>
                  <a:pt x="1103858" y="156629"/>
                </a:lnTo>
                <a:lnTo>
                  <a:pt x="1102321" y="156832"/>
                </a:lnTo>
                <a:lnTo>
                  <a:pt x="1101572" y="159499"/>
                </a:lnTo>
                <a:lnTo>
                  <a:pt x="1098105" y="160642"/>
                </a:lnTo>
                <a:lnTo>
                  <a:pt x="1101940" y="160134"/>
                </a:lnTo>
                <a:lnTo>
                  <a:pt x="1102093" y="160235"/>
                </a:lnTo>
                <a:lnTo>
                  <a:pt x="1101940" y="159372"/>
                </a:lnTo>
                <a:lnTo>
                  <a:pt x="1105408" y="159245"/>
                </a:lnTo>
                <a:lnTo>
                  <a:pt x="1105789" y="157467"/>
                </a:lnTo>
                <a:lnTo>
                  <a:pt x="1106030" y="157213"/>
                </a:lnTo>
                <a:lnTo>
                  <a:pt x="1107020" y="156197"/>
                </a:lnTo>
                <a:close/>
              </a:path>
              <a:path w="1558925" h="292100">
                <a:moveTo>
                  <a:pt x="1109154" y="126707"/>
                </a:moveTo>
                <a:lnTo>
                  <a:pt x="1109002" y="126733"/>
                </a:lnTo>
                <a:lnTo>
                  <a:pt x="1109154" y="126707"/>
                </a:lnTo>
                <a:close/>
              </a:path>
              <a:path w="1558925" h="292100">
                <a:moveTo>
                  <a:pt x="1116431" y="130797"/>
                </a:moveTo>
                <a:lnTo>
                  <a:pt x="1116037" y="130657"/>
                </a:lnTo>
                <a:lnTo>
                  <a:pt x="1116063" y="130924"/>
                </a:lnTo>
                <a:lnTo>
                  <a:pt x="1116406" y="130848"/>
                </a:lnTo>
                <a:close/>
              </a:path>
              <a:path w="1558925" h="292100">
                <a:moveTo>
                  <a:pt x="1118285" y="130441"/>
                </a:moveTo>
                <a:lnTo>
                  <a:pt x="1116647" y="130797"/>
                </a:lnTo>
                <a:lnTo>
                  <a:pt x="1117866" y="131292"/>
                </a:lnTo>
                <a:lnTo>
                  <a:pt x="1118285" y="130441"/>
                </a:lnTo>
                <a:close/>
              </a:path>
              <a:path w="1558925" h="292100">
                <a:moveTo>
                  <a:pt x="1118298" y="131432"/>
                </a:moveTo>
                <a:lnTo>
                  <a:pt x="1117866" y="131292"/>
                </a:lnTo>
                <a:lnTo>
                  <a:pt x="1117180" y="132702"/>
                </a:lnTo>
                <a:lnTo>
                  <a:pt x="1118298" y="131432"/>
                </a:lnTo>
                <a:close/>
              </a:path>
              <a:path w="1558925" h="292100">
                <a:moveTo>
                  <a:pt x="1121587" y="158369"/>
                </a:moveTo>
                <a:lnTo>
                  <a:pt x="1120152" y="157213"/>
                </a:lnTo>
                <a:lnTo>
                  <a:pt x="1119657" y="158102"/>
                </a:lnTo>
                <a:lnTo>
                  <a:pt x="1121587" y="158369"/>
                </a:lnTo>
                <a:close/>
              </a:path>
              <a:path w="1558925" h="292100">
                <a:moveTo>
                  <a:pt x="1121892" y="158610"/>
                </a:moveTo>
                <a:lnTo>
                  <a:pt x="1121841" y="158407"/>
                </a:lnTo>
                <a:lnTo>
                  <a:pt x="1121587" y="158369"/>
                </a:lnTo>
                <a:lnTo>
                  <a:pt x="1121892" y="158610"/>
                </a:lnTo>
                <a:close/>
              </a:path>
              <a:path w="1558925" h="292100">
                <a:moveTo>
                  <a:pt x="1123061" y="164630"/>
                </a:moveTo>
                <a:lnTo>
                  <a:pt x="1122133" y="162801"/>
                </a:lnTo>
                <a:lnTo>
                  <a:pt x="1120902" y="164452"/>
                </a:lnTo>
                <a:lnTo>
                  <a:pt x="1123061" y="164630"/>
                </a:lnTo>
                <a:close/>
              </a:path>
              <a:path w="1558925" h="292100">
                <a:moveTo>
                  <a:pt x="1123988" y="164706"/>
                </a:moveTo>
                <a:lnTo>
                  <a:pt x="1123061" y="164630"/>
                </a:lnTo>
                <a:lnTo>
                  <a:pt x="1123238" y="164973"/>
                </a:lnTo>
                <a:lnTo>
                  <a:pt x="1123988" y="164706"/>
                </a:lnTo>
                <a:close/>
              </a:path>
              <a:path w="1558925" h="292100">
                <a:moveTo>
                  <a:pt x="1124191" y="157353"/>
                </a:moveTo>
                <a:lnTo>
                  <a:pt x="1124038" y="157873"/>
                </a:lnTo>
                <a:lnTo>
                  <a:pt x="1124191" y="157353"/>
                </a:lnTo>
                <a:close/>
              </a:path>
              <a:path w="1558925" h="292100">
                <a:moveTo>
                  <a:pt x="1124242" y="158737"/>
                </a:moveTo>
                <a:lnTo>
                  <a:pt x="1124204" y="157683"/>
                </a:lnTo>
                <a:lnTo>
                  <a:pt x="1124127" y="158229"/>
                </a:lnTo>
                <a:lnTo>
                  <a:pt x="1124242" y="158737"/>
                </a:lnTo>
                <a:close/>
              </a:path>
              <a:path w="1558925" h="292100">
                <a:moveTo>
                  <a:pt x="1124483" y="157340"/>
                </a:moveTo>
                <a:lnTo>
                  <a:pt x="1124292" y="157353"/>
                </a:lnTo>
                <a:lnTo>
                  <a:pt x="1124204" y="157683"/>
                </a:lnTo>
                <a:lnTo>
                  <a:pt x="1124483" y="157340"/>
                </a:lnTo>
                <a:close/>
              </a:path>
              <a:path w="1558925" h="292100">
                <a:moveTo>
                  <a:pt x="1124737" y="161912"/>
                </a:moveTo>
                <a:lnTo>
                  <a:pt x="1123746" y="161785"/>
                </a:lnTo>
                <a:lnTo>
                  <a:pt x="1122260" y="161912"/>
                </a:lnTo>
                <a:lnTo>
                  <a:pt x="1122260" y="161277"/>
                </a:lnTo>
                <a:lnTo>
                  <a:pt x="1122997" y="161277"/>
                </a:lnTo>
                <a:lnTo>
                  <a:pt x="1123645" y="161163"/>
                </a:lnTo>
                <a:lnTo>
                  <a:pt x="1123556" y="160769"/>
                </a:lnTo>
                <a:lnTo>
                  <a:pt x="1123492" y="160642"/>
                </a:lnTo>
                <a:lnTo>
                  <a:pt x="1121270" y="160769"/>
                </a:lnTo>
                <a:lnTo>
                  <a:pt x="1120279" y="160134"/>
                </a:lnTo>
                <a:lnTo>
                  <a:pt x="1119657" y="159372"/>
                </a:lnTo>
                <a:lnTo>
                  <a:pt x="1122260" y="160007"/>
                </a:lnTo>
                <a:lnTo>
                  <a:pt x="1122794" y="159372"/>
                </a:lnTo>
                <a:lnTo>
                  <a:pt x="1123975" y="157949"/>
                </a:lnTo>
                <a:lnTo>
                  <a:pt x="1123924" y="157378"/>
                </a:lnTo>
                <a:lnTo>
                  <a:pt x="1122260" y="157467"/>
                </a:lnTo>
                <a:lnTo>
                  <a:pt x="1121956" y="158419"/>
                </a:lnTo>
                <a:lnTo>
                  <a:pt x="1123378" y="158610"/>
                </a:lnTo>
                <a:lnTo>
                  <a:pt x="1116761" y="159118"/>
                </a:lnTo>
                <a:lnTo>
                  <a:pt x="1118425" y="160642"/>
                </a:lnTo>
                <a:lnTo>
                  <a:pt x="1120648" y="160642"/>
                </a:lnTo>
                <a:lnTo>
                  <a:pt x="1121244" y="161150"/>
                </a:lnTo>
                <a:lnTo>
                  <a:pt x="1121371" y="161340"/>
                </a:lnTo>
                <a:lnTo>
                  <a:pt x="1120902" y="162547"/>
                </a:lnTo>
                <a:lnTo>
                  <a:pt x="1122387" y="162420"/>
                </a:lnTo>
                <a:lnTo>
                  <a:pt x="1124610" y="162674"/>
                </a:lnTo>
                <a:lnTo>
                  <a:pt x="1124648" y="162420"/>
                </a:lnTo>
                <a:lnTo>
                  <a:pt x="1124737" y="161912"/>
                </a:lnTo>
                <a:close/>
              </a:path>
              <a:path w="1558925" h="292100">
                <a:moveTo>
                  <a:pt x="1125969" y="165722"/>
                </a:moveTo>
                <a:lnTo>
                  <a:pt x="1123746" y="165976"/>
                </a:lnTo>
                <a:lnTo>
                  <a:pt x="1123238" y="164973"/>
                </a:lnTo>
                <a:lnTo>
                  <a:pt x="1119530" y="166230"/>
                </a:lnTo>
                <a:lnTo>
                  <a:pt x="1119657" y="166992"/>
                </a:lnTo>
                <a:lnTo>
                  <a:pt x="1121892" y="166611"/>
                </a:lnTo>
                <a:lnTo>
                  <a:pt x="1124978" y="166738"/>
                </a:lnTo>
                <a:lnTo>
                  <a:pt x="1125105" y="166611"/>
                </a:lnTo>
                <a:lnTo>
                  <a:pt x="1125728" y="165976"/>
                </a:lnTo>
                <a:lnTo>
                  <a:pt x="1125969" y="165722"/>
                </a:lnTo>
                <a:close/>
              </a:path>
              <a:path w="1558925" h="292100">
                <a:moveTo>
                  <a:pt x="1136497" y="131559"/>
                </a:moveTo>
                <a:lnTo>
                  <a:pt x="1135329" y="131279"/>
                </a:lnTo>
                <a:lnTo>
                  <a:pt x="1135316" y="131559"/>
                </a:lnTo>
                <a:lnTo>
                  <a:pt x="1136129" y="132702"/>
                </a:lnTo>
                <a:lnTo>
                  <a:pt x="1136497" y="131559"/>
                </a:lnTo>
                <a:close/>
              </a:path>
              <a:path w="1558925" h="292100">
                <a:moveTo>
                  <a:pt x="1138732" y="132067"/>
                </a:moveTo>
                <a:lnTo>
                  <a:pt x="1136535" y="131559"/>
                </a:lnTo>
                <a:lnTo>
                  <a:pt x="1138237" y="133083"/>
                </a:lnTo>
                <a:lnTo>
                  <a:pt x="1138732" y="132067"/>
                </a:lnTo>
                <a:close/>
              </a:path>
              <a:path w="1558925" h="292100">
                <a:moveTo>
                  <a:pt x="1165301" y="132981"/>
                </a:moveTo>
                <a:lnTo>
                  <a:pt x="1165085" y="132727"/>
                </a:lnTo>
                <a:lnTo>
                  <a:pt x="1164348" y="133057"/>
                </a:lnTo>
                <a:lnTo>
                  <a:pt x="1164844" y="133121"/>
                </a:lnTo>
                <a:lnTo>
                  <a:pt x="1165301" y="132981"/>
                </a:lnTo>
                <a:close/>
              </a:path>
              <a:path w="1558925" h="292100">
                <a:moveTo>
                  <a:pt x="1167968" y="131432"/>
                </a:moveTo>
                <a:lnTo>
                  <a:pt x="1163955" y="130594"/>
                </a:lnTo>
                <a:lnTo>
                  <a:pt x="1163815" y="130721"/>
                </a:lnTo>
                <a:lnTo>
                  <a:pt x="1163942" y="130594"/>
                </a:lnTo>
                <a:lnTo>
                  <a:pt x="1163129" y="130416"/>
                </a:lnTo>
                <a:lnTo>
                  <a:pt x="1163548" y="130911"/>
                </a:lnTo>
                <a:lnTo>
                  <a:pt x="1163675" y="130810"/>
                </a:lnTo>
                <a:lnTo>
                  <a:pt x="1163574" y="130937"/>
                </a:lnTo>
                <a:lnTo>
                  <a:pt x="1163777" y="130746"/>
                </a:lnTo>
                <a:lnTo>
                  <a:pt x="1163662" y="131051"/>
                </a:lnTo>
                <a:lnTo>
                  <a:pt x="1165085" y="132727"/>
                </a:lnTo>
                <a:lnTo>
                  <a:pt x="1167968" y="131432"/>
                </a:lnTo>
                <a:close/>
              </a:path>
              <a:path w="1558925" h="292100">
                <a:moveTo>
                  <a:pt x="1196314" y="156451"/>
                </a:moveTo>
                <a:lnTo>
                  <a:pt x="1192237" y="155689"/>
                </a:lnTo>
                <a:lnTo>
                  <a:pt x="1192123" y="156832"/>
                </a:lnTo>
                <a:lnTo>
                  <a:pt x="1196314" y="156451"/>
                </a:lnTo>
                <a:close/>
              </a:path>
              <a:path w="1558925" h="292100">
                <a:moveTo>
                  <a:pt x="1252562" y="168643"/>
                </a:moveTo>
                <a:lnTo>
                  <a:pt x="1251013" y="167881"/>
                </a:lnTo>
                <a:lnTo>
                  <a:pt x="1249222" y="166992"/>
                </a:lnTo>
                <a:lnTo>
                  <a:pt x="1252194" y="166865"/>
                </a:lnTo>
                <a:lnTo>
                  <a:pt x="1252029" y="166357"/>
                </a:lnTo>
                <a:lnTo>
                  <a:pt x="1251826" y="165722"/>
                </a:lnTo>
                <a:lnTo>
                  <a:pt x="1250086" y="165722"/>
                </a:lnTo>
                <a:lnTo>
                  <a:pt x="1248956" y="166103"/>
                </a:lnTo>
                <a:lnTo>
                  <a:pt x="1247978" y="166357"/>
                </a:lnTo>
                <a:lnTo>
                  <a:pt x="1247851" y="165976"/>
                </a:lnTo>
                <a:lnTo>
                  <a:pt x="1247978" y="165087"/>
                </a:lnTo>
                <a:lnTo>
                  <a:pt x="1248232" y="164579"/>
                </a:lnTo>
                <a:lnTo>
                  <a:pt x="1246746" y="164452"/>
                </a:lnTo>
                <a:lnTo>
                  <a:pt x="1245146" y="165976"/>
                </a:lnTo>
                <a:lnTo>
                  <a:pt x="1245069" y="166268"/>
                </a:lnTo>
                <a:lnTo>
                  <a:pt x="1245870" y="168516"/>
                </a:lnTo>
                <a:lnTo>
                  <a:pt x="1246746" y="169532"/>
                </a:lnTo>
                <a:lnTo>
                  <a:pt x="1246860" y="167881"/>
                </a:lnTo>
                <a:lnTo>
                  <a:pt x="1252562" y="168643"/>
                </a:lnTo>
                <a:close/>
              </a:path>
              <a:path w="1558925" h="292100">
                <a:moveTo>
                  <a:pt x="1254709" y="125399"/>
                </a:moveTo>
                <a:lnTo>
                  <a:pt x="1254696" y="125209"/>
                </a:lnTo>
                <a:lnTo>
                  <a:pt x="1254658" y="125336"/>
                </a:lnTo>
                <a:close/>
              </a:path>
              <a:path w="1558925" h="292100">
                <a:moveTo>
                  <a:pt x="1255166" y="125196"/>
                </a:moveTo>
                <a:lnTo>
                  <a:pt x="1252931" y="123304"/>
                </a:lnTo>
                <a:lnTo>
                  <a:pt x="1251826" y="125082"/>
                </a:lnTo>
                <a:lnTo>
                  <a:pt x="1254696" y="125209"/>
                </a:lnTo>
                <a:lnTo>
                  <a:pt x="1255166" y="125196"/>
                </a:lnTo>
                <a:close/>
              </a:path>
              <a:path w="1558925" h="292100">
                <a:moveTo>
                  <a:pt x="1256703" y="125158"/>
                </a:moveTo>
                <a:lnTo>
                  <a:pt x="1255166" y="125196"/>
                </a:lnTo>
                <a:lnTo>
                  <a:pt x="1256525" y="126352"/>
                </a:lnTo>
                <a:lnTo>
                  <a:pt x="1256703" y="125158"/>
                </a:lnTo>
                <a:close/>
              </a:path>
              <a:path w="1558925" h="292100">
                <a:moveTo>
                  <a:pt x="1259497" y="125082"/>
                </a:moveTo>
                <a:lnTo>
                  <a:pt x="1257884" y="124955"/>
                </a:lnTo>
                <a:lnTo>
                  <a:pt x="1258011" y="124701"/>
                </a:lnTo>
                <a:lnTo>
                  <a:pt x="1258011" y="123685"/>
                </a:lnTo>
                <a:lnTo>
                  <a:pt x="1256893" y="123812"/>
                </a:lnTo>
                <a:lnTo>
                  <a:pt x="1256703" y="125158"/>
                </a:lnTo>
                <a:lnTo>
                  <a:pt x="1259497" y="125082"/>
                </a:lnTo>
                <a:close/>
              </a:path>
              <a:path w="1558925" h="292100">
                <a:moveTo>
                  <a:pt x="1267688" y="126555"/>
                </a:moveTo>
                <a:lnTo>
                  <a:pt x="1267307" y="126733"/>
                </a:lnTo>
                <a:lnTo>
                  <a:pt x="1265821" y="126987"/>
                </a:lnTo>
                <a:lnTo>
                  <a:pt x="1267307" y="124193"/>
                </a:lnTo>
                <a:lnTo>
                  <a:pt x="1260741" y="125717"/>
                </a:lnTo>
                <a:lnTo>
                  <a:pt x="1262964" y="126860"/>
                </a:lnTo>
                <a:lnTo>
                  <a:pt x="1266063" y="127419"/>
                </a:lnTo>
                <a:lnTo>
                  <a:pt x="1266190" y="127355"/>
                </a:lnTo>
                <a:lnTo>
                  <a:pt x="1266875" y="126987"/>
                </a:lnTo>
                <a:lnTo>
                  <a:pt x="1267688" y="126555"/>
                </a:lnTo>
                <a:close/>
              </a:path>
              <a:path w="1558925" h="292100">
                <a:moveTo>
                  <a:pt x="1270939" y="128638"/>
                </a:moveTo>
                <a:lnTo>
                  <a:pt x="1268907" y="128511"/>
                </a:lnTo>
                <a:lnTo>
                  <a:pt x="1269834" y="129247"/>
                </a:lnTo>
                <a:lnTo>
                  <a:pt x="1270939" y="128638"/>
                </a:lnTo>
                <a:close/>
              </a:path>
              <a:path w="1558925" h="292100">
                <a:moveTo>
                  <a:pt x="1294803" y="127076"/>
                </a:moveTo>
                <a:lnTo>
                  <a:pt x="1294434" y="126923"/>
                </a:lnTo>
                <a:lnTo>
                  <a:pt x="1294091" y="127228"/>
                </a:lnTo>
                <a:lnTo>
                  <a:pt x="1294803" y="127076"/>
                </a:lnTo>
                <a:close/>
              </a:path>
              <a:path w="1558925" h="292100">
                <a:moveTo>
                  <a:pt x="1315631" y="127838"/>
                </a:moveTo>
                <a:lnTo>
                  <a:pt x="1315504" y="127546"/>
                </a:lnTo>
                <a:lnTo>
                  <a:pt x="1314869" y="127876"/>
                </a:lnTo>
                <a:lnTo>
                  <a:pt x="1315631" y="127838"/>
                </a:lnTo>
                <a:close/>
              </a:path>
              <a:path w="1558925" h="292100">
                <a:moveTo>
                  <a:pt x="1356118" y="122618"/>
                </a:moveTo>
                <a:lnTo>
                  <a:pt x="1355940" y="122605"/>
                </a:lnTo>
                <a:lnTo>
                  <a:pt x="1356118" y="122618"/>
                </a:lnTo>
                <a:close/>
              </a:path>
              <a:path w="1558925" h="292100">
                <a:moveTo>
                  <a:pt x="1360944" y="125780"/>
                </a:moveTo>
                <a:lnTo>
                  <a:pt x="1360830" y="125196"/>
                </a:lnTo>
                <a:lnTo>
                  <a:pt x="1360449" y="124574"/>
                </a:lnTo>
                <a:lnTo>
                  <a:pt x="1359827" y="121907"/>
                </a:lnTo>
                <a:lnTo>
                  <a:pt x="1356118" y="122618"/>
                </a:lnTo>
                <a:lnTo>
                  <a:pt x="1359204" y="122796"/>
                </a:lnTo>
                <a:lnTo>
                  <a:pt x="1357439" y="125971"/>
                </a:lnTo>
                <a:lnTo>
                  <a:pt x="1357337" y="126415"/>
                </a:lnTo>
                <a:lnTo>
                  <a:pt x="1359827" y="127622"/>
                </a:lnTo>
                <a:lnTo>
                  <a:pt x="1360944" y="125780"/>
                </a:lnTo>
                <a:close/>
              </a:path>
              <a:path w="1558925" h="292100">
                <a:moveTo>
                  <a:pt x="1371473" y="130924"/>
                </a:moveTo>
                <a:lnTo>
                  <a:pt x="1370977" y="130670"/>
                </a:lnTo>
                <a:lnTo>
                  <a:pt x="1370279" y="131965"/>
                </a:lnTo>
                <a:lnTo>
                  <a:pt x="1370977" y="131940"/>
                </a:lnTo>
                <a:lnTo>
                  <a:pt x="1371473" y="130924"/>
                </a:lnTo>
                <a:close/>
              </a:path>
              <a:path w="1558925" h="292100">
                <a:moveTo>
                  <a:pt x="1372463" y="135242"/>
                </a:moveTo>
                <a:lnTo>
                  <a:pt x="1371714" y="135242"/>
                </a:lnTo>
                <a:lnTo>
                  <a:pt x="1372463" y="135242"/>
                </a:lnTo>
                <a:close/>
              </a:path>
              <a:path w="1558925" h="292100">
                <a:moveTo>
                  <a:pt x="1377543" y="124447"/>
                </a:moveTo>
                <a:lnTo>
                  <a:pt x="1371104" y="124701"/>
                </a:lnTo>
                <a:lnTo>
                  <a:pt x="1365529" y="124701"/>
                </a:lnTo>
                <a:lnTo>
                  <a:pt x="1362303" y="125082"/>
                </a:lnTo>
                <a:lnTo>
                  <a:pt x="1365186" y="125209"/>
                </a:lnTo>
                <a:lnTo>
                  <a:pt x="1365250" y="126746"/>
                </a:lnTo>
                <a:lnTo>
                  <a:pt x="1363548" y="127622"/>
                </a:lnTo>
                <a:lnTo>
                  <a:pt x="1366761" y="126860"/>
                </a:lnTo>
                <a:lnTo>
                  <a:pt x="1367510" y="128003"/>
                </a:lnTo>
                <a:lnTo>
                  <a:pt x="1368590" y="127012"/>
                </a:lnTo>
                <a:lnTo>
                  <a:pt x="1368399" y="126860"/>
                </a:lnTo>
                <a:lnTo>
                  <a:pt x="1365897" y="125463"/>
                </a:lnTo>
                <a:lnTo>
                  <a:pt x="1371104" y="126352"/>
                </a:lnTo>
                <a:lnTo>
                  <a:pt x="1375067" y="126352"/>
                </a:lnTo>
                <a:lnTo>
                  <a:pt x="1374711" y="125463"/>
                </a:lnTo>
                <a:lnTo>
                  <a:pt x="1374571" y="125082"/>
                </a:lnTo>
                <a:lnTo>
                  <a:pt x="1376794" y="125082"/>
                </a:lnTo>
                <a:lnTo>
                  <a:pt x="1377543" y="124447"/>
                </a:lnTo>
                <a:close/>
              </a:path>
              <a:path w="1558925" h="292100">
                <a:moveTo>
                  <a:pt x="1383436" y="15659"/>
                </a:moveTo>
                <a:lnTo>
                  <a:pt x="1383118" y="13970"/>
                </a:lnTo>
                <a:lnTo>
                  <a:pt x="1382636" y="13970"/>
                </a:lnTo>
                <a:lnTo>
                  <a:pt x="1382674" y="15240"/>
                </a:lnTo>
                <a:lnTo>
                  <a:pt x="1383436" y="15659"/>
                </a:lnTo>
                <a:close/>
              </a:path>
              <a:path w="1558925" h="292100">
                <a:moveTo>
                  <a:pt x="1384998" y="16510"/>
                </a:moveTo>
                <a:lnTo>
                  <a:pt x="1383436" y="15659"/>
                </a:lnTo>
                <a:lnTo>
                  <a:pt x="1383830" y="17780"/>
                </a:lnTo>
                <a:lnTo>
                  <a:pt x="1384998" y="16510"/>
                </a:lnTo>
                <a:close/>
              </a:path>
              <a:path w="1558925" h="292100">
                <a:moveTo>
                  <a:pt x="1388364" y="219710"/>
                </a:moveTo>
                <a:lnTo>
                  <a:pt x="1387983" y="218440"/>
                </a:lnTo>
                <a:lnTo>
                  <a:pt x="1387208" y="219710"/>
                </a:lnTo>
                <a:lnTo>
                  <a:pt x="1384477" y="222250"/>
                </a:lnTo>
                <a:lnTo>
                  <a:pt x="1384617" y="224790"/>
                </a:lnTo>
                <a:lnTo>
                  <a:pt x="1385773" y="222250"/>
                </a:lnTo>
                <a:lnTo>
                  <a:pt x="1388364" y="219710"/>
                </a:lnTo>
                <a:close/>
              </a:path>
              <a:path w="1558925" h="292100">
                <a:moveTo>
                  <a:pt x="1389443" y="266331"/>
                </a:moveTo>
                <a:lnTo>
                  <a:pt x="1387881" y="267081"/>
                </a:lnTo>
                <a:lnTo>
                  <a:pt x="1388694" y="267970"/>
                </a:lnTo>
                <a:lnTo>
                  <a:pt x="1389443" y="266331"/>
                </a:lnTo>
                <a:close/>
              </a:path>
              <a:path w="1558925" h="292100">
                <a:moveTo>
                  <a:pt x="1391348" y="265430"/>
                </a:moveTo>
                <a:lnTo>
                  <a:pt x="1389862" y="265430"/>
                </a:lnTo>
                <a:lnTo>
                  <a:pt x="1389443" y="266331"/>
                </a:lnTo>
                <a:lnTo>
                  <a:pt x="1391348" y="265430"/>
                </a:lnTo>
                <a:close/>
              </a:path>
              <a:path w="1558925" h="292100">
                <a:moveTo>
                  <a:pt x="1400479" y="16510"/>
                </a:moveTo>
                <a:lnTo>
                  <a:pt x="1400225" y="15240"/>
                </a:lnTo>
                <a:lnTo>
                  <a:pt x="1398993" y="13970"/>
                </a:lnTo>
                <a:lnTo>
                  <a:pt x="1397114" y="13970"/>
                </a:lnTo>
                <a:lnTo>
                  <a:pt x="1396339" y="16510"/>
                </a:lnTo>
                <a:lnTo>
                  <a:pt x="1395501" y="17780"/>
                </a:lnTo>
                <a:lnTo>
                  <a:pt x="1397571" y="19050"/>
                </a:lnTo>
                <a:lnTo>
                  <a:pt x="1397889" y="17780"/>
                </a:lnTo>
                <a:lnTo>
                  <a:pt x="1400416" y="17780"/>
                </a:lnTo>
                <a:lnTo>
                  <a:pt x="1400479" y="16510"/>
                </a:lnTo>
                <a:close/>
              </a:path>
              <a:path w="1558925" h="292100">
                <a:moveTo>
                  <a:pt x="1401318" y="135750"/>
                </a:moveTo>
                <a:lnTo>
                  <a:pt x="1401076" y="135585"/>
                </a:lnTo>
                <a:lnTo>
                  <a:pt x="1400898" y="135775"/>
                </a:lnTo>
                <a:lnTo>
                  <a:pt x="1401318" y="135750"/>
                </a:lnTo>
                <a:close/>
              </a:path>
              <a:path w="1558925" h="292100">
                <a:moveTo>
                  <a:pt x="1405280" y="196850"/>
                </a:moveTo>
                <a:lnTo>
                  <a:pt x="1404658" y="196469"/>
                </a:lnTo>
                <a:lnTo>
                  <a:pt x="1404378" y="197154"/>
                </a:lnTo>
                <a:lnTo>
                  <a:pt x="1405280" y="196850"/>
                </a:lnTo>
                <a:close/>
              </a:path>
              <a:path w="1558925" h="292100">
                <a:moveTo>
                  <a:pt x="1406055" y="252730"/>
                </a:moveTo>
                <a:lnTo>
                  <a:pt x="1404581" y="254622"/>
                </a:lnTo>
                <a:lnTo>
                  <a:pt x="1405534" y="254000"/>
                </a:lnTo>
                <a:lnTo>
                  <a:pt x="1406055" y="252730"/>
                </a:lnTo>
                <a:close/>
              </a:path>
              <a:path w="1558925" h="292100">
                <a:moveTo>
                  <a:pt x="1406893" y="196850"/>
                </a:moveTo>
                <a:lnTo>
                  <a:pt x="1406512" y="195580"/>
                </a:lnTo>
                <a:lnTo>
                  <a:pt x="1405928" y="195580"/>
                </a:lnTo>
                <a:lnTo>
                  <a:pt x="1404696" y="198120"/>
                </a:lnTo>
                <a:lnTo>
                  <a:pt x="1403985" y="198120"/>
                </a:lnTo>
                <a:lnTo>
                  <a:pt x="1404378" y="197154"/>
                </a:lnTo>
                <a:lnTo>
                  <a:pt x="1401521" y="198120"/>
                </a:lnTo>
                <a:lnTo>
                  <a:pt x="1401914" y="200660"/>
                </a:lnTo>
                <a:lnTo>
                  <a:pt x="1403527" y="200660"/>
                </a:lnTo>
                <a:lnTo>
                  <a:pt x="1404302" y="199390"/>
                </a:lnTo>
                <a:lnTo>
                  <a:pt x="1405597" y="198120"/>
                </a:lnTo>
                <a:lnTo>
                  <a:pt x="1406893" y="196850"/>
                </a:lnTo>
                <a:close/>
              </a:path>
              <a:path w="1558925" h="292100">
                <a:moveTo>
                  <a:pt x="1407350" y="191770"/>
                </a:moveTo>
                <a:lnTo>
                  <a:pt x="1405737" y="191770"/>
                </a:lnTo>
                <a:lnTo>
                  <a:pt x="1404696" y="194310"/>
                </a:lnTo>
                <a:lnTo>
                  <a:pt x="1403146" y="195580"/>
                </a:lnTo>
                <a:lnTo>
                  <a:pt x="1404658" y="196469"/>
                </a:lnTo>
                <a:lnTo>
                  <a:pt x="1405026" y="195580"/>
                </a:lnTo>
                <a:lnTo>
                  <a:pt x="1406512" y="194310"/>
                </a:lnTo>
                <a:lnTo>
                  <a:pt x="1407350" y="191770"/>
                </a:lnTo>
                <a:close/>
              </a:path>
              <a:path w="1558925" h="292100">
                <a:moveTo>
                  <a:pt x="1410614" y="166268"/>
                </a:moveTo>
                <a:lnTo>
                  <a:pt x="1406893" y="166484"/>
                </a:lnTo>
                <a:lnTo>
                  <a:pt x="1410614" y="166992"/>
                </a:lnTo>
                <a:lnTo>
                  <a:pt x="1410614" y="166268"/>
                </a:lnTo>
                <a:close/>
              </a:path>
              <a:path w="1558925" h="292100">
                <a:moveTo>
                  <a:pt x="1410690" y="250863"/>
                </a:moveTo>
                <a:lnTo>
                  <a:pt x="1409166" y="251460"/>
                </a:lnTo>
                <a:lnTo>
                  <a:pt x="1407248" y="255409"/>
                </a:lnTo>
                <a:lnTo>
                  <a:pt x="1407998" y="255270"/>
                </a:lnTo>
                <a:lnTo>
                  <a:pt x="1410690" y="250863"/>
                </a:lnTo>
                <a:close/>
              </a:path>
              <a:path w="1558925" h="292100">
                <a:moveTo>
                  <a:pt x="1411478" y="200672"/>
                </a:moveTo>
                <a:lnTo>
                  <a:pt x="1406182" y="201930"/>
                </a:lnTo>
                <a:lnTo>
                  <a:pt x="1407350" y="205740"/>
                </a:lnTo>
                <a:lnTo>
                  <a:pt x="1411478" y="200672"/>
                </a:lnTo>
                <a:close/>
              </a:path>
              <a:path w="1558925" h="292100">
                <a:moveTo>
                  <a:pt x="1412100" y="196850"/>
                </a:moveTo>
                <a:lnTo>
                  <a:pt x="1411947" y="196850"/>
                </a:lnTo>
                <a:lnTo>
                  <a:pt x="1411947" y="198120"/>
                </a:lnTo>
                <a:lnTo>
                  <a:pt x="1412100" y="196850"/>
                </a:lnTo>
                <a:close/>
              </a:path>
              <a:path w="1558925" h="292100">
                <a:moveTo>
                  <a:pt x="1412405" y="198120"/>
                </a:moveTo>
                <a:lnTo>
                  <a:pt x="1412392" y="197980"/>
                </a:lnTo>
                <a:lnTo>
                  <a:pt x="1411478" y="200672"/>
                </a:lnTo>
                <a:lnTo>
                  <a:pt x="1412405" y="198120"/>
                </a:lnTo>
                <a:close/>
              </a:path>
              <a:path w="1558925" h="292100">
                <a:moveTo>
                  <a:pt x="1413192" y="165227"/>
                </a:moveTo>
                <a:lnTo>
                  <a:pt x="1412341" y="164846"/>
                </a:lnTo>
                <a:lnTo>
                  <a:pt x="1412824" y="165328"/>
                </a:lnTo>
                <a:lnTo>
                  <a:pt x="1413192" y="165227"/>
                </a:lnTo>
                <a:close/>
              </a:path>
              <a:path w="1558925" h="292100">
                <a:moveTo>
                  <a:pt x="1413535" y="166103"/>
                </a:moveTo>
                <a:lnTo>
                  <a:pt x="1413459" y="165976"/>
                </a:lnTo>
                <a:lnTo>
                  <a:pt x="1412824" y="165328"/>
                </a:lnTo>
                <a:lnTo>
                  <a:pt x="1410614" y="165976"/>
                </a:lnTo>
                <a:lnTo>
                  <a:pt x="1410614" y="166268"/>
                </a:lnTo>
                <a:lnTo>
                  <a:pt x="1413535" y="166103"/>
                </a:lnTo>
                <a:close/>
              </a:path>
              <a:path w="1558925" h="292100">
                <a:moveTo>
                  <a:pt x="1414081" y="164960"/>
                </a:moveTo>
                <a:lnTo>
                  <a:pt x="1413192" y="165227"/>
                </a:lnTo>
                <a:lnTo>
                  <a:pt x="1413840" y="165519"/>
                </a:lnTo>
                <a:lnTo>
                  <a:pt x="1414081" y="164960"/>
                </a:lnTo>
                <a:close/>
              </a:path>
              <a:path w="1558925" h="292100">
                <a:moveTo>
                  <a:pt x="1415389" y="180340"/>
                </a:moveTo>
                <a:lnTo>
                  <a:pt x="1412468" y="180340"/>
                </a:lnTo>
                <a:lnTo>
                  <a:pt x="1412087" y="182880"/>
                </a:lnTo>
                <a:lnTo>
                  <a:pt x="1411173" y="184150"/>
                </a:lnTo>
                <a:lnTo>
                  <a:pt x="1412151" y="184150"/>
                </a:lnTo>
                <a:lnTo>
                  <a:pt x="1411630" y="185420"/>
                </a:lnTo>
                <a:lnTo>
                  <a:pt x="1412405" y="185420"/>
                </a:lnTo>
                <a:lnTo>
                  <a:pt x="1413116" y="184150"/>
                </a:lnTo>
                <a:lnTo>
                  <a:pt x="1414297" y="182994"/>
                </a:lnTo>
                <a:lnTo>
                  <a:pt x="1414576" y="182435"/>
                </a:lnTo>
                <a:lnTo>
                  <a:pt x="1415389" y="180340"/>
                </a:lnTo>
                <a:close/>
              </a:path>
              <a:path w="1558925" h="292100">
                <a:moveTo>
                  <a:pt x="1415770" y="78740"/>
                </a:moveTo>
                <a:lnTo>
                  <a:pt x="1415122" y="78740"/>
                </a:lnTo>
                <a:lnTo>
                  <a:pt x="1414602" y="76200"/>
                </a:lnTo>
                <a:lnTo>
                  <a:pt x="1413700" y="76200"/>
                </a:lnTo>
                <a:lnTo>
                  <a:pt x="1414475" y="77470"/>
                </a:lnTo>
                <a:lnTo>
                  <a:pt x="1414602" y="80010"/>
                </a:lnTo>
                <a:lnTo>
                  <a:pt x="1415770" y="78740"/>
                </a:lnTo>
                <a:close/>
              </a:path>
              <a:path w="1558925" h="292100">
                <a:moveTo>
                  <a:pt x="1415986" y="81915"/>
                </a:moveTo>
                <a:lnTo>
                  <a:pt x="1415516" y="81280"/>
                </a:lnTo>
                <a:lnTo>
                  <a:pt x="1415034" y="82334"/>
                </a:lnTo>
                <a:lnTo>
                  <a:pt x="1415986" y="81915"/>
                </a:lnTo>
                <a:close/>
              </a:path>
              <a:path w="1558925" h="292100">
                <a:moveTo>
                  <a:pt x="1416062" y="238582"/>
                </a:moveTo>
                <a:lnTo>
                  <a:pt x="1414094" y="240030"/>
                </a:lnTo>
                <a:lnTo>
                  <a:pt x="1415122" y="240030"/>
                </a:lnTo>
                <a:lnTo>
                  <a:pt x="1415973" y="238760"/>
                </a:lnTo>
                <a:lnTo>
                  <a:pt x="1416062" y="238582"/>
                </a:lnTo>
                <a:close/>
              </a:path>
              <a:path w="1558925" h="292100">
                <a:moveTo>
                  <a:pt x="1422514" y="39370"/>
                </a:moveTo>
                <a:lnTo>
                  <a:pt x="1422184" y="38100"/>
                </a:lnTo>
                <a:lnTo>
                  <a:pt x="1409560" y="25400"/>
                </a:lnTo>
                <a:lnTo>
                  <a:pt x="1408391" y="25400"/>
                </a:lnTo>
                <a:lnTo>
                  <a:pt x="1408188" y="26670"/>
                </a:lnTo>
                <a:lnTo>
                  <a:pt x="1420952" y="40640"/>
                </a:lnTo>
                <a:lnTo>
                  <a:pt x="1422514" y="39370"/>
                </a:lnTo>
                <a:close/>
              </a:path>
              <a:path w="1558925" h="292100">
                <a:moveTo>
                  <a:pt x="1422933" y="108102"/>
                </a:moveTo>
                <a:lnTo>
                  <a:pt x="1422387" y="105956"/>
                </a:lnTo>
                <a:lnTo>
                  <a:pt x="1422514" y="107950"/>
                </a:lnTo>
                <a:lnTo>
                  <a:pt x="1422933" y="108102"/>
                </a:lnTo>
                <a:close/>
              </a:path>
              <a:path w="1558925" h="292100">
                <a:moveTo>
                  <a:pt x="1425028" y="164617"/>
                </a:moveTo>
                <a:lnTo>
                  <a:pt x="1423619" y="164452"/>
                </a:lnTo>
                <a:lnTo>
                  <a:pt x="1423365" y="165087"/>
                </a:lnTo>
                <a:lnTo>
                  <a:pt x="1425028" y="164617"/>
                </a:lnTo>
                <a:close/>
              </a:path>
              <a:path w="1558925" h="292100">
                <a:moveTo>
                  <a:pt x="1425321" y="171450"/>
                </a:moveTo>
                <a:lnTo>
                  <a:pt x="1425041" y="171450"/>
                </a:lnTo>
                <a:lnTo>
                  <a:pt x="1424584" y="171450"/>
                </a:lnTo>
                <a:lnTo>
                  <a:pt x="1423289" y="173990"/>
                </a:lnTo>
                <a:lnTo>
                  <a:pt x="1425321" y="171450"/>
                </a:lnTo>
                <a:close/>
              </a:path>
              <a:path w="1558925" h="292100">
                <a:moveTo>
                  <a:pt x="1425854" y="164376"/>
                </a:moveTo>
                <a:lnTo>
                  <a:pt x="1425028" y="164617"/>
                </a:lnTo>
                <a:lnTo>
                  <a:pt x="1425854" y="164706"/>
                </a:lnTo>
                <a:lnTo>
                  <a:pt x="1425854" y="164376"/>
                </a:lnTo>
                <a:close/>
              </a:path>
              <a:path w="1558925" h="292100">
                <a:moveTo>
                  <a:pt x="1428978" y="129832"/>
                </a:moveTo>
                <a:lnTo>
                  <a:pt x="1425968" y="129400"/>
                </a:lnTo>
                <a:lnTo>
                  <a:pt x="1424609" y="130797"/>
                </a:lnTo>
                <a:lnTo>
                  <a:pt x="1424470" y="130543"/>
                </a:lnTo>
                <a:lnTo>
                  <a:pt x="1422133" y="126352"/>
                </a:lnTo>
                <a:lnTo>
                  <a:pt x="1415567" y="127876"/>
                </a:lnTo>
                <a:lnTo>
                  <a:pt x="1409865" y="129133"/>
                </a:lnTo>
                <a:lnTo>
                  <a:pt x="1409865" y="131178"/>
                </a:lnTo>
                <a:lnTo>
                  <a:pt x="1408010" y="131432"/>
                </a:lnTo>
                <a:lnTo>
                  <a:pt x="1407820" y="130733"/>
                </a:lnTo>
                <a:lnTo>
                  <a:pt x="1409865" y="131178"/>
                </a:lnTo>
                <a:lnTo>
                  <a:pt x="1409865" y="129133"/>
                </a:lnTo>
                <a:lnTo>
                  <a:pt x="1408010" y="129527"/>
                </a:lnTo>
                <a:lnTo>
                  <a:pt x="1407566" y="130556"/>
                </a:lnTo>
                <a:lnTo>
                  <a:pt x="1405293" y="130670"/>
                </a:lnTo>
                <a:lnTo>
                  <a:pt x="1404175" y="130162"/>
                </a:lnTo>
                <a:lnTo>
                  <a:pt x="1404289" y="131178"/>
                </a:lnTo>
                <a:lnTo>
                  <a:pt x="1403299" y="131813"/>
                </a:lnTo>
                <a:lnTo>
                  <a:pt x="1401699" y="132067"/>
                </a:lnTo>
                <a:lnTo>
                  <a:pt x="1401445" y="131305"/>
                </a:lnTo>
                <a:lnTo>
                  <a:pt x="1400454" y="131432"/>
                </a:lnTo>
                <a:lnTo>
                  <a:pt x="1399667" y="133045"/>
                </a:lnTo>
                <a:lnTo>
                  <a:pt x="1398308" y="132930"/>
                </a:lnTo>
                <a:lnTo>
                  <a:pt x="1398206" y="133591"/>
                </a:lnTo>
                <a:lnTo>
                  <a:pt x="1401076" y="135585"/>
                </a:lnTo>
                <a:lnTo>
                  <a:pt x="1402715" y="133718"/>
                </a:lnTo>
                <a:lnTo>
                  <a:pt x="1403057" y="133337"/>
                </a:lnTo>
                <a:lnTo>
                  <a:pt x="1401635" y="133210"/>
                </a:lnTo>
                <a:lnTo>
                  <a:pt x="1404543" y="132575"/>
                </a:lnTo>
                <a:lnTo>
                  <a:pt x="1405534" y="132067"/>
                </a:lnTo>
                <a:lnTo>
                  <a:pt x="1404175" y="133819"/>
                </a:lnTo>
                <a:lnTo>
                  <a:pt x="1404073" y="133997"/>
                </a:lnTo>
                <a:lnTo>
                  <a:pt x="1404785" y="134480"/>
                </a:lnTo>
                <a:lnTo>
                  <a:pt x="1405153" y="134569"/>
                </a:lnTo>
                <a:lnTo>
                  <a:pt x="1405305" y="134607"/>
                </a:lnTo>
                <a:lnTo>
                  <a:pt x="1405407" y="134480"/>
                </a:lnTo>
                <a:lnTo>
                  <a:pt x="1405331" y="134607"/>
                </a:lnTo>
                <a:lnTo>
                  <a:pt x="1408010" y="135242"/>
                </a:lnTo>
                <a:lnTo>
                  <a:pt x="1407655" y="134480"/>
                </a:lnTo>
                <a:lnTo>
                  <a:pt x="1406779" y="132575"/>
                </a:lnTo>
                <a:lnTo>
                  <a:pt x="1411478" y="133591"/>
                </a:lnTo>
                <a:lnTo>
                  <a:pt x="1411693" y="133388"/>
                </a:lnTo>
                <a:lnTo>
                  <a:pt x="1412519" y="132575"/>
                </a:lnTo>
                <a:lnTo>
                  <a:pt x="1413675" y="131432"/>
                </a:lnTo>
                <a:lnTo>
                  <a:pt x="1414322" y="130797"/>
                </a:lnTo>
                <a:lnTo>
                  <a:pt x="1415072" y="132829"/>
                </a:lnTo>
                <a:lnTo>
                  <a:pt x="1411808" y="133273"/>
                </a:lnTo>
                <a:lnTo>
                  <a:pt x="1415694" y="133972"/>
                </a:lnTo>
                <a:lnTo>
                  <a:pt x="1419034" y="133210"/>
                </a:lnTo>
                <a:lnTo>
                  <a:pt x="1422006" y="134226"/>
                </a:lnTo>
                <a:lnTo>
                  <a:pt x="1427086" y="134607"/>
                </a:lnTo>
                <a:lnTo>
                  <a:pt x="1427848" y="133210"/>
                </a:lnTo>
                <a:lnTo>
                  <a:pt x="1428203" y="132575"/>
                </a:lnTo>
                <a:lnTo>
                  <a:pt x="1425968" y="132194"/>
                </a:lnTo>
                <a:lnTo>
                  <a:pt x="1424609" y="131432"/>
                </a:lnTo>
                <a:lnTo>
                  <a:pt x="1428076" y="131940"/>
                </a:lnTo>
                <a:lnTo>
                  <a:pt x="1427797" y="131432"/>
                </a:lnTo>
                <a:lnTo>
                  <a:pt x="1427086" y="130162"/>
                </a:lnTo>
                <a:lnTo>
                  <a:pt x="1428445" y="130162"/>
                </a:lnTo>
                <a:lnTo>
                  <a:pt x="1427708" y="130035"/>
                </a:lnTo>
                <a:lnTo>
                  <a:pt x="1428978" y="129832"/>
                </a:lnTo>
                <a:close/>
              </a:path>
              <a:path w="1558925" h="292100">
                <a:moveTo>
                  <a:pt x="1429245" y="124460"/>
                </a:moveTo>
                <a:lnTo>
                  <a:pt x="1429181" y="121920"/>
                </a:lnTo>
                <a:lnTo>
                  <a:pt x="1427822" y="121920"/>
                </a:lnTo>
                <a:lnTo>
                  <a:pt x="1429245" y="124460"/>
                </a:lnTo>
                <a:close/>
              </a:path>
              <a:path w="1558925" h="292100">
                <a:moveTo>
                  <a:pt x="1429689" y="130162"/>
                </a:moveTo>
                <a:lnTo>
                  <a:pt x="1428445" y="130162"/>
                </a:lnTo>
                <a:lnTo>
                  <a:pt x="1429588" y="130352"/>
                </a:lnTo>
                <a:lnTo>
                  <a:pt x="1429689" y="130162"/>
                </a:lnTo>
                <a:close/>
              </a:path>
              <a:path w="1558925" h="292100">
                <a:moveTo>
                  <a:pt x="1429994" y="125730"/>
                </a:moveTo>
                <a:lnTo>
                  <a:pt x="1429245" y="124460"/>
                </a:lnTo>
                <a:lnTo>
                  <a:pt x="1429956" y="125730"/>
                </a:lnTo>
                <a:close/>
              </a:path>
              <a:path w="1558925" h="292100">
                <a:moveTo>
                  <a:pt x="1432153" y="130797"/>
                </a:moveTo>
                <a:lnTo>
                  <a:pt x="1429588" y="130352"/>
                </a:lnTo>
                <a:lnTo>
                  <a:pt x="1429194" y="131178"/>
                </a:lnTo>
                <a:lnTo>
                  <a:pt x="1431302" y="131940"/>
                </a:lnTo>
                <a:lnTo>
                  <a:pt x="1432153" y="130797"/>
                </a:lnTo>
                <a:close/>
              </a:path>
              <a:path w="1558925" h="292100">
                <a:moveTo>
                  <a:pt x="1432166" y="130289"/>
                </a:moveTo>
                <a:lnTo>
                  <a:pt x="1431747" y="129400"/>
                </a:lnTo>
                <a:lnTo>
                  <a:pt x="1428978" y="129832"/>
                </a:lnTo>
                <a:lnTo>
                  <a:pt x="1432166" y="130289"/>
                </a:lnTo>
                <a:close/>
              </a:path>
              <a:path w="1558925" h="292100">
                <a:moveTo>
                  <a:pt x="1443761" y="57150"/>
                </a:moveTo>
                <a:lnTo>
                  <a:pt x="1441437" y="54610"/>
                </a:lnTo>
                <a:lnTo>
                  <a:pt x="1435963" y="48260"/>
                </a:lnTo>
                <a:lnTo>
                  <a:pt x="1432293" y="45720"/>
                </a:lnTo>
                <a:lnTo>
                  <a:pt x="1431772" y="46990"/>
                </a:lnTo>
                <a:lnTo>
                  <a:pt x="1434426" y="49530"/>
                </a:lnTo>
                <a:lnTo>
                  <a:pt x="1432750" y="49530"/>
                </a:lnTo>
                <a:lnTo>
                  <a:pt x="1433271" y="50800"/>
                </a:lnTo>
                <a:lnTo>
                  <a:pt x="1437995" y="55880"/>
                </a:lnTo>
                <a:lnTo>
                  <a:pt x="1443761" y="57150"/>
                </a:lnTo>
                <a:close/>
              </a:path>
              <a:path w="1558925" h="292100">
                <a:moveTo>
                  <a:pt x="1443824" y="135890"/>
                </a:moveTo>
                <a:lnTo>
                  <a:pt x="1442859" y="134620"/>
                </a:lnTo>
                <a:lnTo>
                  <a:pt x="1443113" y="135890"/>
                </a:lnTo>
                <a:lnTo>
                  <a:pt x="1443824" y="135890"/>
                </a:lnTo>
                <a:close/>
              </a:path>
              <a:path w="1558925" h="292100">
                <a:moveTo>
                  <a:pt x="1467015" y="185420"/>
                </a:moveTo>
                <a:lnTo>
                  <a:pt x="1465465" y="185420"/>
                </a:lnTo>
                <a:lnTo>
                  <a:pt x="1466913" y="185775"/>
                </a:lnTo>
                <a:lnTo>
                  <a:pt x="1467015" y="185420"/>
                </a:lnTo>
                <a:close/>
              </a:path>
              <a:path w="1558925" h="292100">
                <a:moveTo>
                  <a:pt x="1493316" y="159512"/>
                </a:moveTo>
                <a:lnTo>
                  <a:pt x="1492808" y="160020"/>
                </a:lnTo>
                <a:lnTo>
                  <a:pt x="1493253" y="160020"/>
                </a:lnTo>
                <a:lnTo>
                  <a:pt x="1493316" y="159512"/>
                </a:lnTo>
                <a:close/>
              </a:path>
              <a:path w="1558925" h="292100">
                <a:moveTo>
                  <a:pt x="1494485" y="102870"/>
                </a:moveTo>
                <a:lnTo>
                  <a:pt x="1494167" y="101600"/>
                </a:lnTo>
                <a:lnTo>
                  <a:pt x="1493469" y="101600"/>
                </a:lnTo>
                <a:lnTo>
                  <a:pt x="1494485" y="102870"/>
                </a:lnTo>
                <a:close/>
              </a:path>
              <a:path w="1558925" h="292100">
                <a:moveTo>
                  <a:pt x="1495399" y="157480"/>
                </a:moveTo>
                <a:lnTo>
                  <a:pt x="1493583" y="157480"/>
                </a:lnTo>
                <a:lnTo>
                  <a:pt x="1493316" y="159512"/>
                </a:lnTo>
                <a:lnTo>
                  <a:pt x="1495399" y="157480"/>
                </a:lnTo>
                <a:close/>
              </a:path>
              <a:path w="1558925" h="292100">
                <a:moveTo>
                  <a:pt x="1513789" y="107861"/>
                </a:moveTo>
                <a:lnTo>
                  <a:pt x="1512887" y="106680"/>
                </a:lnTo>
                <a:lnTo>
                  <a:pt x="1512570" y="107061"/>
                </a:lnTo>
                <a:lnTo>
                  <a:pt x="1513789" y="107861"/>
                </a:lnTo>
                <a:close/>
              </a:path>
              <a:path w="1558925" h="292100">
                <a:moveTo>
                  <a:pt x="1513928" y="187960"/>
                </a:moveTo>
                <a:lnTo>
                  <a:pt x="1513636" y="189230"/>
                </a:lnTo>
                <a:lnTo>
                  <a:pt x="1513865" y="189230"/>
                </a:lnTo>
                <a:lnTo>
                  <a:pt x="1513928" y="187960"/>
                </a:lnTo>
                <a:close/>
              </a:path>
              <a:path w="1558925" h="292100">
                <a:moveTo>
                  <a:pt x="1513928" y="107950"/>
                </a:moveTo>
                <a:lnTo>
                  <a:pt x="1513789" y="107861"/>
                </a:lnTo>
                <a:lnTo>
                  <a:pt x="1513928" y="107950"/>
                </a:lnTo>
                <a:close/>
              </a:path>
              <a:path w="1558925" h="292100">
                <a:moveTo>
                  <a:pt x="1515999" y="120650"/>
                </a:moveTo>
                <a:lnTo>
                  <a:pt x="1514513" y="119380"/>
                </a:lnTo>
                <a:lnTo>
                  <a:pt x="1514741" y="120027"/>
                </a:lnTo>
                <a:lnTo>
                  <a:pt x="1515999" y="120650"/>
                </a:lnTo>
                <a:close/>
              </a:path>
              <a:path w="1558925" h="292100">
                <a:moveTo>
                  <a:pt x="1515999" y="111760"/>
                </a:moveTo>
                <a:lnTo>
                  <a:pt x="1514055" y="110490"/>
                </a:lnTo>
                <a:lnTo>
                  <a:pt x="1513154" y="109220"/>
                </a:lnTo>
                <a:lnTo>
                  <a:pt x="1511858" y="107950"/>
                </a:lnTo>
                <a:lnTo>
                  <a:pt x="1512570" y="107061"/>
                </a:lnTo>
                <a:lnTo>
                  <a:pt x="1511985" y="106680"/>
                </a:lnTo>
                <a:lnTo>
                  <a:pt x="1510550" y="105410"/>
                </a:lnTo>
                <a:lnTo>
                  <a:pt x="1508874" y="105410"/>
                </a:lnTo>
                <a:lnTo>
                  <a:pt x="1511719" y="106680"/>
                </a:lnTo>
                <a:lnTo>
                  <a:pt x="1512112" y="113030"/>
                </a:lnTo>
                <a:lnTo>
                  <a:pt x="1515999" y="111760"/>
                </a:lnTo>
                <a:close/>
              </a:path>
              <a:path w="1558925" h="292100">
                <a:moveTo>
                  <a:pt x="1527403" y="121920"/>
                </a:moveTo>
                <a:lnTo>
                  <a:pt x="1526235" y="120650"/>
                </a:lnTo>
                <a:lnTo>
                  <a:pt x="1524685" y="118110"/>
                </a:lnTo>
                <a:lnTo>
                  <a:pt x="1522806" y="120650"/>
                </a:lnTo>
                <a:lnTo>
                  <a:pt x="1524546" y="120650"/>
                </a:lnTo>
                <a:lnTo>
                  <a:pt x="1525778" y="121920"/>
                </a:lnTo>
                <a:lnTo>
                  <a:pt x="1527403" y="121920"/>
                </a:lnTo>
                <a:close/>
              </a:path>
              <a:path w="1558925" h="292100">
                <a:moveTo>
                  <a:pt x="1527784" y="132080"/>
                </a:moveTo>
                <a:lnTo>
                  <a:pt x="1527416" y="131013"/>
                </a:lnTo>
                <a:lnTo>
                  <a:pt x="1527403" y="131559"/>
                </a:lnTo>
                <a:lnTo>
                  <a:pt x="1527784" y="132080"/>
                </a:lnTo>
                <a:close/>
              </a:path>
              <a:path w="1558925" h="292100">
                <a:moveTo>
                  <a:pt x="1541399" y="135890"/>
                </a:moveTo>
                <a:lnTo>
                  <a:pt x="1539684" y="135890"/>
                </a:lnTo>
                <a:lnTo>
                  <a:pt x="1540865" y="136575"/>
                </a:lnTo>
                <a:lnTo>
                  <a:pt x="1541399" y="135890"/>
                </a:lnTo>
                <a:close/>
              </a:path>
              <a:path w="1558925" h="292100">
                <a:moveTo>
                  <a:pt x="1548422" y="169545"/>
                </a:moveTo>
                <a:lnTo>
                  <a:pt x="1547520" y="170180"/>
                </a:lnTo>
                <a:lnTo>
                  <a:pt x="1548130" y="170180"/>
                </a:lnTo>
                <a:lnTo>
                  <a:pt x="1548422" y="169545"/>
                </a:lnTo>
                <a:close/>
              </a:path>
              <a:path w="1558925" h="292100">
                <a:moveTo>
                  <a:pt x="1551495" y="167436"/>
                </a:moveTo>
                <a:lnTo>
                  <a:pt x="1551432" y="166370"/>
                </a:lnTo>
                <a:lnTo>
                  <a:pt x="1550530" y="165100"/>
                </a:lnTo>
                <a:lnTo>
                  <a:pt x="1548422" y="169545"/>
                </a:lnTo>
                <a:lnTo>
                  <a:pt x="1551495" y="167436"/>
                </a:lnTo>
                <a:close/>
              </a:path>
              <a:path w="1558925" h="292100">
                <a:moveTo>
                  <a:pt x="1553057" y="166370"/>
                </a:moveTo>
                <a:lnTo>
                  <a:pt x="1551495" y="167436"/>
                </a:lnTo>
                <a:lnTo>
                  <a:pt x="1551495" y="167640"/>
                </a:lnTo>
                <a:lnTo>
                  <a:pt x="1553057" y="166370"/>
                </a:lnTo>
                <a:close/>
              </a:path>
              <a:path w="1558925" h="292100">
                <a:moveTo>
                  <a:pt x="1555584" y="148590"/>
                </a:moveTo>
                <a:lnTo>
                  <a:pt x="1550009" y="144780"/>
                </a:lnTo>
                <a:lnTo>
                  <a:pt x="1548866" y="143510"/>
                </a:lnTo>
                <a:lnTo>
                  <a:pt x="1547228" y="141693"/>
                </a:lnTo>
                <a:lnTo>
                  <a:pt x="1547228" y="152400"/>
                </a:lnTo>
                <a:lnTo>
                  <a:pt x="1541843" y="157480"/>
                </a:lnTo>
                <a:lnTo>
                  <a:pt x="1532128" y="160020"/>
                </a:lnTo>
                <a:lnTo>
                  <a:pt x="1528241" y="165100"/>
                </a:lnTo>
                <a:lnTo>
                  <a:pt x="1527784" y="165100"/>
                </a:lnTo>
                <a:lnTo>
                  <a:pt x="1527924" y="163830"/>
                </a:lnTo>
                <a:lnTo>
                  <a:pt x="1525193" y="167640"/>
                </a:lnTo>
                <a:lnTo>
                  <a:pt x="1521510" y="168910"/>
                </a:lnTo>
                <a:lnTo>
                  <a:pt x="1518132" y="171450"/>
                </a:lnTo>
                <a:lnTo>
                  <a:pt x="1518983" y="168910"/>
                </a:lnTo>
                <a:lnTo>
                  <a:pt x="1521701" y="163830"/>
                </a:lnTo>
                <a:lnTo>
                  <a:pt x="1521510" y="158750"/>
                </a:lnTo>
                <a:lnTo>
                  <a:pt x="1521993" y="160121"/>
                </a:lnTo>
                <a:lnTo>
                  <a:pt x="1522996" y="163830"/>
                </a:lnTo>
                <a:lnTo>
                  <a:pt x="1525333" y="163830"/>
                </a:lnTo>
                <a:lnTo>
                  <a:pt x="1529727" y="158750"/>
                </a:lnTo>
                <a:lnTo>
                  <a:pt x="1532255" y="154940"/>
                </a:lnTo>
                <a:lnTo>
                  <a:pt x="1533944" y="152400"/>
                </a:lnTo>
                <a:lnTo>
                  <a:pt x="1537957" y="147320"/>
                </a:lnTo>
                <a:lnTo>
                  <a:pt x="1541195" y="148590"/>
                </a:lnTo>
                <a:lnTo>
                  <a:pt x="1542427" y="152400"/>
                </a:lnTo>
                <a:lnTo>
                  <a:pt x="1547228" y="152400"/>
                </a:lnTo>
                <a:lnTo>
                  <a:pt x="1547228" y="141693"/>
                </a:lnTo>
                <a:lnTo>
                  <a:pt x="1544307" y="138430"/>
                </a:lnTo>
                <a:lnTo>
                  <a:pt x="1541945" y="137160"/>
                </a:lnTo>
                <a:lnTo>
                  <a:pt x="1540865" y="136575"/>
                </a:lnTo>
                <a:lnTo>
                  <a:pt x="1540421" y="137160"/>
                </a:lnTo>
                <a:lnTo>
                  <a:pt x="1539735" y="135966"/>
                </a:lnTo>
                <a:lnTo>
                  <a:pt x="1539582" y="135890"/>
                </a:lnTo>
                <a:lnTo>
                  <a:pt x="1538947" y="134620"/>
                </a:lnTo>
                <a:lnTo>
                  <a:pt x="1536725" y="130810"/>
                </a:lnTo>
                <a:lnTo>
                  <a:pt x="1533690" y="129578"/>
                </a:lnTo>
                <a:lnTo>
                  <a:pt x="1533690" y="134620"/>
                </a:lnTo>
                <a:lnTo>
                  <a:pt x="1527403" y="132080"/>
                </a:lnTo>
                <a:lnTo>
                  <a:pt x="1527403" y="131559"/>
                </a:lnTo>
                <a:lnTo>
                  <a:pt x="1524939" y="128270"/>
                </a:lnTo>
                <a:lnTo>
                  <a:pt x="1526425" y="128270"/>
                </a:lnTo>
                <a:lnTo>
                  <a:pt x="1527416" y="131013"/>
                </a:lnTo>
                <a:lnTo>
                  <a:pt x="1527429" y="129540"/>
                </a:lnTo>
                <a:lnTo>
                  <a:pt x="1531937" y="129540"/>
                </a:lnTo>
                <a:lnTo>
                  <a:pt x="1533690" y="134620"/>
                </a:lnTo>
                <a:lnTo>
                  <a:pt x="1533690" y="129578"/>
                </a:lnTo>
                <a:lnTo>
                  <a:pt x="1530515" y="128270"/>
                </a:lnTo>
                <a:lnTo>
                  <a:pt x="1527467" y="125882"/>
                </a:lnTo>
                <a:lnTo>
                  <a:pt x="1527467" y="125730"/>
                </a:lnTo>
                <a:lnTo>
                  <a:pt x="1527213" y="125679"/>
                </a:lnTo>
                <a:lnTo>
                  <a:pt x="1525651" y="124460"/>
                </a:lnTo>
                <a:lnTo>
                  <a:pt x="1525955" y="125450"/>
                </a:lnTo>
                <a:lnTo>
                  <a:pt x="1520596" y="124460"/>
                </a:lnTo>
                <a:lnTo>
                  <a:pt x="1522018" y="128270"/>
                </a:lnTo>
                <a:lnTo>
                  <a:pt x="1519567" y="128270"/>
                </a:lnTo>
                <a:lnTo>
                  <a:pt x="1519758" y="123190"/>
                </a:lnTo>
                <a:lnTo>
                  <a:pt x="1515605" y="121920"/>
                </a:lnTo>
                <a:lnTo>
                  <a:pt x="1514741" y="120027"/>
                </a:lnTo>
                <a:lnTo>
                  <a:pt x="1512697" y="115570"/>
                </a:lnTo>
                <a:lnTo>
                  <a:pt x="1508874" y="114300"/>
                </a:lnTo>
                <a:lnTo>
                  <a:pt x="1511338" y="116840"/>
                </a:lnTo>
                <a:lnTo>
                  <a:pt x="1513408" y="119380"/>
                </a:lnTo>
                <a:lnTo>
                  <a:pt x="1508290" y="119380"/>
                </a:lnTo>
                <a:lnTo>
                  <a:pt x="1508036" y="116840"/>
                </a:lnTo>
                <a:lnTo>
                  <a:pt x="1510550" y="116840"/>
                </a:lnTo>
                <a:lnTo>
                  <a:pt x="1508937" y="115570"/>
                </a:lnTo>
                <a:lnTo>
                  <a:pt x="1506537" y="115570"/>
                </a:lnTo>
                <a:lnTo>
                  <a:pt x="1506448" y="114300"/>
                </a:lnTo>
                <a:lnTo>
                  <a:pt x="1506347" y="113030"/>
                </a:lnTo>
                <a:lnTo>
                  <a:pt x="1504784" y="113030"/>
                </a:lnTo>
                <a:lnTo>
                  <a:pt x="1504784" y="175260"/>
                </a:lnTo>
                <a:lnTo>
                  <a:pt x="1504340" y="181610"/>
                </a:lnTo>
                <a:lnTo>
                  <a:pt x="1501749" y="181610"/>
                </a:lnTo>
                <a:lnTo>
                  <a:pt x="1501330" y="180340"/>
                </a:lnTo>
                <a:lnTo>
                  <a:pt x="1500898" y="179070"/>
                </a:lnTo>
                <a:lnTo>
                  <a:pt x="1501813" y="177800"/>
                </a:lnTo>
                <a:lnTo>
                  <a:pt x="1502130" y="173990"/>
                </a:lnTo>
                <a:lnTo>
                  <a:pt x="1504784" y="175260"/>
                </a:lnTo>
                <a:lnTo>
                  <a:pt x="1504784" y="113030"/>
                </a:lnTo>
                <a:lnTo>
                  <a:pt x="1500314" y="113030"/>
                </a:lnTo>
                <a:lnTo>
                  <a:pt x="1499158" y="109220"/>
                </a:lnTo>
                <a:lnTo>
                  <a:pt x="1498765" y="108889"/>
                </a:lnTo>
                <a:lnTo>
                  <a:pt x="1498765" y="158750"/>
                </a:lnTo>
                <a:lnTo>
                  <a:pt x="1494040" y="163830"/>
                </a:lnTo>
                <a:lnTo>
                  <a:pt x="1487563" y="166370"/>
                </a:lnTo>
                <a:lnTo>
                  <a:pt x="1485684" y="173990"/>
                </a:lnTo>
                <a:lnTo>
                  <a:pt x="1484388" y="173990"/>
                </a:lnTo>
                <a:lnTo>
                  <a:pt x="1483995" y="172720"/>
                </a:lnTo>
                <a:lnTo>
                  <a:pt x="1482305" y="173990"/>
                </a:lnTo>
                <a:lnTo>
                  <a:pt x="1480693" y="175260"/>
                </a:lnTo>
                <a:lnTo>
                  <a:pt x="1478546" y="175260"/>
                </a:lnTo>
                <a:lnTo>
                  <a:pt x="1481924" y="176530"/>
                </a:lnTo>
                <a:lnTo>
                  <a:pt x="1475955" y="180340"/>
                </a:lnTo>
                <a:lnTo>
                  <a:pt x="1473885" y="179070"/>
                </a:lnTo>
                <a:lnTo>
                  <a:pt x="1471358" y="181610"/>
                </a:lnTo>
                <a:lnTo>
                  <a:pt x="1470520" y="186690"/>
                </a:lnTo>
                <a:lnTo>
                  <a:pt x="1468831" y="186270"/>
                </a:lnTo>
                <a:lnTo>
                  <a:pt x="1468831" y="200660"/>
                </a:lnTo>
                <a:lnTo>
                  <a:pt x="1467091" y="201930"/>
                </a:lnTo>
                <a:lnTo>
                  <a:pt x="1464170" y="203200"/>
                </a:lnTo>
                <a:lnTo>
                  <a:pt x="1462544" y="204470"/>
                </a:lnTo>
                <a:lnTo>
                  <a:pt x="1459763" y="200660"/>
                </a:lnTo>
                <a:lnTo>
                  <a:pt x="1465338" y="199390"/>
                </a:lnTo>
                <a:lnTo>
                  <a:pt x="1467154" y="196850"/>
                </a:lnTo>
                <a:lnTo>
                  <a:pt x="1467739" y="196850"/>
                </a:lnTo>
                <a:lnTo>
                  <a:pt x="1465275" y="200660"/>
                </a:lnTo>
                <a:lnTo>
                  <a:pt x="1468831" y="200660"/>
                </a:lnTo>
                <a:lnTo>
                  <a:pt x="1468831" y="186270"/>
                </a:lnTo>
                <a:lnTo>
                  <a:pt x="1466913" y="185775"/>
                </a:lnTo>
                <a:lnTo>
                  <a:pt x="1466303" y="187960"/>
                </a:lnTo>
                <a:lnTo>
                  <a:pt x="1464564" y="189230"/>
                </a:lnTo>
                <a:lnTo>
                  <a:pt x="1463548" y="187960"/>
                </a:lnTo>
                <a:lnTo>
                  <a:pt x="1462544" y="186690"/>
                </a:lnTo>
                <a:lnTo>
                  <a:pt x="1461249" y="187680"/>
                </a:lnTo>
                <a:lnTo>
                  <a:pt x="1461249" y="189230"/>
                </a:lnTo>
                <a:lnTo>
                  <a:pt x="1459179" y="190500"/>
                </a:lnTo>
                <a:lnTo>
                  <a:pt x="1457426" y="193040"/>
                </a:lnTo>
                <a:lnTo>
                  <a:pt x="1455356" y="194310"/>
                </a:lnTo>
                <a:lnTo>
                  <a:pt x="1454327" y="193040"/>
                </a:lnTo>
                <a:lnTo>
                  <a:pt x="1456131" y="190500"/>
                </a:lnTo>
                <a:lnTo>
                  <a:pt x="1458861" y="186690"/>
                </a:lnTo>
                <a:lnTo>
                  <a:pt x="1461249" y="189230"/>
                </a:lnTo>
                <a:lnTo>
                  <a:pt x="1461249" y="187680"/>
                </a:lnTo>
                <a:lnTo>
                  <a:pt x="1460868" y="187960"/>
                </a:lnTo>
                <a:lnTo>
                  <a:pt x="1461579" y="186690"/>
                </a:lnTo>
                <a:lnTo>
                  <a:pt x="1462290" y="185420"/>
                </a:lnTo>
                <a:lnTo>
                  <a:pt x="1464043" y="184150"/>
                </a:lnTo>
                <a:lnTo>
                  <a:pt x="1463675" y="182880"/>
                </a:lnTo>
                <a:lnTo>
                  <a:pt x="1462938" y="180340"/>
                </a:lnTo>
                <a:lnTo>
                  <a:pt x="1461973" y="180340"/>
                </a:lnTo>
                <a:lnTo>
                  <a:pt x="1462938" y="182880"/>
                </a:lnTo>
                <a:lnTo>
                  <a:pt x="1460220" y="182880"/>
                </a:lnTo>
                <a:lnTo>
                  <a:pt x="1460284" y="177800"/>
                </a:lnTo>
                <a:lnTo>
                  <a:pt x="1462100" y="176530"/>
                </a:lnTo>
                <a:lnTo>
                  <a:pt x="1462100" y="177800"/>
                </a:lnTo>
                <a:lnTo>
                  <a:pt x="1462227" y="179070"/>
                </a:lnTo>
                <a:lnTo>
                  <a:pt x="1461706" y="180340"/>
                </a:lnTo>
                <a:lnTo>
                  <a:pt x="1463192" y="179070"/>
                </a:lnTo>
                <a:lnTo>
                  <a:pt x="1463776" y="177800"/>
                </a:lnTo>
                <a:lnTo>
                  <a:pt x="1465719" y="177800"/>
                </a:lnTo>
                <a:lnTo>
                  <a:pt x="1464424" y="180340"/>
                </a:lnTo>
                <a:lnTo>
                  <a:pt x="1465465" y="181610"/>
                </a:lnTo>
                <a:lnTo>
                  <a:pt x="1466176" y="181610"/>
                </a:lnTo>
                <a:lnTo>
                  <a:pt x="1467345" y="179070"/>
                </a:lnTo>
                <a:lnTo>
                  <a:pt x="1468831" y="180340"/>
                </a:lnTo>
                <a:lnTo>
                  <a:pt x="1468958" y="179070"/>
                </a:lnTo>
                <a:lnTo>
                  <a:pt x="1469097" y="177800"/>
                </a:lnTo>
                <a:lnTo>
                  <a:pt x="1469224" y="176530"/>
                </a:lnTo>
                <a:lnTo>
                  <a:pt x="1473365" y="176530"/>
                </a:lnTo>
                <a:lnTo>
                  <a:pt x="1474724" y="173990"/>
                </a:lnTo>
                <a:lnTo>
                  <a:pt x="1473885" y="172720"/>
                </a:lnTo>
                <a:lnTo>
                  <a:pt x="1472133" y="173990"/>
                </a:lnTo>
                <a:lnTo>
                  <a:pt x="1470977" y="173990"/>
                </a:lnTo>
                <a:lnTo>
                  <a:pt x="1471358" y="171450"/>
                </a:lnTo>
                <a:lnTo>
                  <a:pt x="1473174" y="172720"/>
                </a:lnTo>
                <a:lnTo>
                  <a:pt x="1474343" y="171450"/>
                </a:lnTo>
                <a:lnTo>
                  <a:pt x="1477124" y="170180"/>
                </a:lnTo>
                <a:lnTo>
                  <a:pt x="1477645" y="166370"/>
                </a:lnTo>
                <a:lnTo>
                  <a:pt x="1478508" y="163830"/>
                </a:lnTo>
                <a:lnTo>
                  <a:pt x="1478940" y="162560"/>
                </a:lnTo>
                <a:lnTo>
                  <a:pt x="1480045" y="161290"/>
                </a:lnTo>
                <a:lnTo>
                  <a:pt x="1481594" y="161290"/>
                </a:lnTo>
                <a:lnTo>
                  <a:pt x="1482305" y="158750"/>
                </a:lnTo>
                <a:lnTo>
                  <a:pt x="1481277" y="158750"/>
                </a:lnTo>
                <a:lnTo>
                  <a:pt x="1481010" y="160020"/>
                </a:lnTo>
                <a:lnTo>
                  <a:pt x="1480629" y="160020"/>
                </a:lnTo>
                <a:lnTo>
                  <a:pt x="1480629" y="158750"/>
                </a:lnTo>
                <a:lnTo>
                  <a:pt x="1484960" y="154940"/>
                </a:lnTo>
                <a:lnTo>
                  <a:pt x="1483753" y="152400"/>
                </a:lnTo>
                <a:lnTo>
                  <a:pt x="1483156" y="151130"/>
                </a:lnTo>
                <a:lnTo>
                  <a:pt x="1484960" y="151130"/>
                </a:lnTo>
                <a:lnTo>
                  <a:pt x="1484960" y="148590"/>
                </a:lnTo>
                <a:lnTo>
                  <a:pt x="1485290" y="147320"/>
                </a:lnTo>
                <a:lnTo>
                  <a:pt x="1489176" y="149860"/>
                </a:lnTo>
                <a:lnTo>
                  <a:pt x="1490802" y="152400"/>
                </a:lnTo>
                <a:lnTo>
                  <a:pt x="1485417" y="157480"/>
                </a:lnTo>
                <a:lnTo>
                  <a:pt x="1479397" y="163830"/>
                </a:lnTo>
                <a:lnTo>
                  <a:pt x="1479397" y="171450"/>
                </a:lnTo>
                <a:lnTo>
                  <a:pt x="1481531" y="170180"/>
                </a:lnTo>
                <a:lnTo>
                  <a:pt x="1482572" y="166370"/>
                </a:lnTo>
                <a:lnTo>
                  <a:pt x="1484452" y="163830"/>
                </a:lnTo>
                <a:lnTo>
                  <a:pt x="1489506" y="163830"/>
                </a:lnTo>
                <a:lnTo>
                  <a:pt x="1492808" y="160020"/>
                </a:lnTo>
                <a:lnTo>
                  <a:pt x="1491183" y="160020"/>
                </a:lnTo>
                <a:lnTo>
                  <a:pt x="1491386" y="158750"/>
                </a:lnTo>
                <a:lnTo>
                  <a:pt x="1490408" y="158750"/>
                </a:lnTo>
                <a:lnTo>
                  <a:pt x="1490802" y="157480"/>
                </a:lnTo>
                <a:lnTo>
                  <a:pt x="1492478" y="157480"/>
                </a:lnTo>
                <a:lnTo>
                  <a:pt x="1492999" y="156210"/>
                </a:lnTo>
                <a:lnTo>
                  <a:pt x="1494548" y="154940"/>
                </a:lnTo>
                <a:lnTo>
                  <a:pt x="1496110" y="156210"/>
                </a:lnTo>
                <a:lnTo>
                  <a:pt x="1497215" y="158750"/>
                </a:lnTo>
                <a:lnTo>
                  <a:pt x="1498765" y="158750"/>
                </a:lnTo>
                <a:lnTo>
                  <a:pt x="1498765" y="108889"/>
                </a:lnTo>
                <a:lnTo>
                  <a:pt x="1496174" y="106680"/>
                </a:lnTo>
                <a:lnTo>
                  <a:pt x="1496949" y="106680"/>
                </a:lnTo>
                <a:lnTo>
                  <a:pt x="1497215" y="105410"/>
                </a:lnTo>
                <a:lnTo>
                  <a:pt x="1497076" y="105410"/>
                </a:lnTo>
                <a:lnTo>
                  <a:pt x="1495717" y="104140"/>
                </a:lnTo>
                <a:lnTo>
                  <a:pt x="1493901" y="104140"/>
                </a:lnTo>
                <a:lnTo>
                  <a:pt x="1493583" y="102870"/>
                </a:lnTo>
                <a:lnTo>
                  <a:pt x="1493710" y="104140"/>
                </a:lnTo>
                <a:lnTo>
                  <a:pt x="1491640" y="104140"/>
                </a:lnTo>
                <a:lnTo>
                  <a:pt x="1491830" y="102870"/>
                </a:lnTo>
                <a:lnTo>
                  <a:pt x="1492034" y="101600"/>
                </a:lnTo>
                <a:lnTo>
                  <a:pt x="1492999" y="102870"/>
                </a:lnTo>
                <a:lnTo>
                  <a:pt x="1493583" y="102870"/>
                </a:lnTo>
                <a:lnTo>
                  <a:pt x="1493253" y="101600"/>
                </a:lnTo>
                <a:lnTo>
                  <a:pt x="1493469" y="101600"/>
                </a:lnTo>
                <a:lnTo>
                  <a:pt x="1491183" y="98755"/>
                </a:lnTo>
                <a:lnTo>
                  <a:pt x="1491183" y="101600"/>
                </a:lnTo>
                <a:lnTo>
                  <a:pt x="1489240" y="102870"/>
                </a:lnTo>
                <a:lnTo>
                  <a:pt x="1488681" y="100330"/>
                </a:lnTo>
                <a:lnTo>
                  <a:pt x="1488401" y="99060"/>
                </a:lnTo>
                <a:lnTo>
                  <a:pt x="1486979" y="99060"/>
                </a:lnTo>
                <a:lnTo>
                  <a:pt x="1488008" y="97790"/>
                </a:lnTo>
                <a:lnTo>
                  <a:pt x="1489697" y="100330"/>
                </a:lnTo>
                <a:lnTo>
                  <a:pt x="1491183" y="101600"/>
                </a:lnTo>
                <a:lnTo>
                  <a:pt x="1491183" y="98755"/>
                </a:lnTo>
                <a:lnTo>
                  <a:pt x="1490408" y="97790"/>
                </a:lnTo>
                <a:lnTo>
                  <a:pt x="1477251" y="85420"/>
                </a:lnTo>
                <a:lnTo>
                  <a:pt x="1477251" y="87630"/>
                </a:lnTo>
                <a:lnTo>
                  <a:pt x="1476743" y="88900"/>
                </a:lnTo>
                <a:lnTo>
                  <a:pt x="1475447" y="87630"/>
                </a:lnTo>
                <a:lnTo>
                  <a:pt x="1476032" y="90170"/>
                </a:lnTo>
                <a:lnTo>
                  <a:pt x="1475828" y="90119"/>
                </a:lnTo>
                <a:lnTo>
                  <a:pt x="1475828" y="154940"/>
                </a:lnTo>
                <a:lnTo>
                  <a:pt x="1473822" y="157480"/>
                </a:lnTo>
                <a:lnTo>
                  <a:pt x="1473047" y="158750"/>
                </a:lnTo>
                <a:lnTo>
                  <a:pt x="1472133" y="158750"/>
                </a:lnTo>
                <a:lnTo>
                  <a:pt x="1472006" y="157480"/>
                </a:lnTo>
                <a:lnTo>
                  <a:pt x="1471879" y="156210"/>
                </a:lnTo>
                <a:lnTo>
                  <a:pt x="1471358" y="154940"/>
                </a:lnTo>
                <a:lnTo>
                  <a:pt x="1473047" y="154940"/>
                </a:lnTo>
                <a:lnTo>
                  <a:pt x="1473822" y="153670"/>
                </a:lnTo>
                <a:lnTo>
                  <a:pt x="1474343" y="152400"/>
                </a:lnTo>
                <a:lnTo>
                  <a:pt x="1475828" y="154940"/>
                </a:lnTo>
                <a:lnTo>
                  <a:pt x="1475828" y="90119"/>
                </a:lnTo>
                <a:lnTo>
                  <a:pt x="1471879" y="88900"/>
                </a:lnTo>
                <a:lnTo>
                  <a:pt x="1472399" y="85090"/>
                </a:lnTo>
                <a:lnTo>
                  <a:pt x="1469288" y="83820"/>
                </a:lnTo>
                <a:lnTo>
                  <a:pt x="1469542" y="82550"/>
                </a:lnTo>
                <a:lnTo>
                  <a:pt x="1472526" y="82550"/>
                </a:lnTo>
                <a:lnTo>
                  <a:pt x="1474597" y="86360"/>
                </a:lnTo>
                <a:lnTo>
                  <a:pt x="1477251" y="87630"/>
                </a:lnTo>
                <a:lnTo>
                  <a:pt x="1477251" y="85420"/>
                </a:lnTo>
                <a:lnTo>
                  <a:pt x="1474025" y="82550"/>
                </a:lnTo>
                <a:lnTo>
                  <a:pt x="1472590" y="81280"/>
                </a:lnTo>
                <a:lnTo>
                  <a:pt x="1474343" y="81280"/>
                </a:lnTo>
                <a:lnTo>
                  <a:pt x="1473949" y="80010"/>
                </a:lnTo>
                <a:lnTo>
                  <a:pt x="1472006" y="78740"/>
                </a:lnTo>
                <a:lnTo>
                  <a:pt x="1471358" y="77470"/>
                </a:lnTo>
                <a:lnTo>
                  <a:pt x="1472590" y="77470"/>
                </a:lnTo>
                <a:lnTo>
                  <a:pt x="1467739" y="73660"/>
                </a:lnTo>
                <a:lnTo>
                  <a:pt x="1466723" y="72390"/>
                </a:lnTo>
                <a:lnTo>
                  <a:pt x="1463700" y="68580"/>
                </a:lnTo>
                <a:lnTo>
                  <a:pt x="1463535" y="68376"/>
                </a:lnTo>
                <a:lnTo>
                  <a:pt x="1463535" y="164312"/>
                </a:lnTo>
                <a:lnTo>
                  <a:pt x="1460652" y="170180"/>
                </a:lnTo>
                <a:lnTo>
                  <a:pt x="1456055" y="175260"/>
                </a:lnTo>
                <a:lnTo>
                  <a:pt x="1450898" y="180340"/>
                </a:lnTo>
                <a:lnTo>
                  <a:pt x="1449133" y="182219"/>
                </a:lnTo>
                <a:lnTo>
                  <a:pt x="1449133" y="227507"/>
                </a:lnTo>
                <a:lnTo>
                  <a:pt x="1447457" y="229870"/>
                </a:lnTo>
                <a:lnTo>
                  <a:pt x="1446098" y="229870"/>
                </a:lnTo>
                <a:lnTo>
                  <a:pt x="1449133" y="227507"/>
                </a:lnTo>
                <a:lnTo>
                  <a:pt x="1449133" y="182219"/>
                </a:lnTo>
                <a:lnTo>
                  <a:pt x="1446098" y="185420"/>
                </a:lnTo>
                <a:lnTo>
                  <a:pt x="1445450" y="184150"/>
                </a:lnTo>
                <a:lnTo>
                  <a:pt x="1447520" y="182880"/>
                </a:lnTo>
                <a:lnTo>
                  <a:pt x="1446936" y="180340"/>
                </a:lnTo>
                <a:lnTo>
                  <a:pt x="1448041" y="179070"/>
                </a:lnTo>
                <a:lnTo>
                  <a:pt x="1450759" y="179070"/>
                </a:lnTo>
                <a:lnTo>
                  <a:pt x="1450949" y="177800"/>
                </a:lnTo>
                <a:lnTo>
                  <a:pt x="1449984" y="176530"/>
                </a:lnTo>
                <a:lnTo>
                  <a:pt x="1450301" y="175260"/>
                </a:lnTo>
                <a:lnTo>
                  <a:pt x="1451660" y="173990"/>
                </a:lnTo>
                <a:lnTo>
                  <a:pt x="1452118" y="176530"/>
                </a:lnTo>
                <a:lnTo>
                  <a:pt x="1453680" y="176530"/>
                </a:lnTo>
                <a:lnTo>
                  <a:pt x="1463535" y="164312"/>
                </a:lnTo>
                <a:lnTo>
                  <a:pt x="1463535" y="68376"/>
                </a:lnTo>
                <a:lnTo>
                  <a:pt x="1460677" y="64770"/>
                </a:lnTo>
                <a:lnTo>
                  <a:pt x="1460411" y="64846"/>
                </a:lnTo>
                <a:lnTo>
                  <a:pt x="1460411" y="111760"/>
                </a:lnTo>
                <a:lnTo>
                  <a:pt x="1460347" y="113030"/>
                </a:lnTo>
                <a:lnTo>
                  <a:pt x="1457820" y="111760"/>
                </a:lnTo>
                <a:lnTo>
                  <a:pt x="1457502" y="114300"/>
                </a:lnTo>
                <a:lnTo>
                  <a:pt x="1455420" y="113030"/>
                </a:lnTo>
                <a:lnTo>
                  <a:pt x="1456270" y="111760"/>
                </a:lnTo>
                <a:lnTo>
                  <a:pt x="1457045" y="109220"/>
                </a:lnTo>
                <a:lnTo>
                  <a:pt x="1458925" y="109220"/>
                </a:lnTo>
                <a:lnTo>
                  <a:pt x="1460157" y="110490"/>
                </a:lnTo>
                <a:lnTo>
                  <a:pt x="1460411" y="111760"/>
                </a:lnTo>
                <a:lnTo>
                  <a:pt x="1460411" y="64846"/>
                </a:lnTo>
                <a:lnTo>
                  <a:pt x="1455356" y="66040"/>
                </a:lnTo>
                <a:lnTo>
                  <a:pt x="1457109" y="66040"/>
                </a:lnTo>
                <a:lnTo>
                  <a:pt x="1457807" y="68541"/>
                </a:lnTo>
                <a:lnTo>
                  <a:pt x="1454645" y="67310"/>
                </a:lnTo>
                <a:lnTo>
                  <a:pt x="1451737" y="63500"/>
                </a:lnTo>
                <a:lnTo>
                  <a:pt x="1447393" y="63500"/>
                </a:lnTo>
                <a:lnTo>
                  <a:pt x="1449336" y="64770"/>
                </a:lnTo>
                <a:lnTo>
                  <a:pt x="1451533" y="66040"/>
                </a:lnTo>
                <a:lnTo>
                  <a:pt x="1453222" y="67310"/>
                </a:lnTo>
                <a:lnTo>
                  <a:pt x="1452308" y="67310"/>
                </a:lnTo>
                <a:lnTo>
                  <a:pt x="1452308" y="143510"/>
                </a:lnTo>
                <a:lnTo>
                  <a:pt x="1450111" y="142240"/>
                </a:lnTo>
                <a:lnTo>
                  <a:pt x="1449070" y="141643"/>
                </a:lnTo>
                <a:lnTo>
                  <a:pt x="1449070" y="147320"/>
                </a:lnTo>
                <a:lnTo>
                  <a:pt x="1447977" y="149860"/>
                </a:lnTo>
                <a:lnTo>
                  <a:pt x="1445247" y="151130"/>
                </a:lnTo>
                <a:lnTo>
                  <a:pt x="1444777" y="152082"/>
                </a:lnTo>
                <a:lnTo>
                  <a:pt x="1444409" y="152006"/>
                </a:lnTo>
                <a:lnTo>
                  <a:pt x="1444409" y="152844"/>
                </a:lnTo>
                <a:lnTo>
                  <a:pt x="1444117" y="153454"/>
                </a:lnTo>
                <a:lnTo>
                  <a:pt x="1443964" y="153327"/>
                </a:lnTo>
                <a:lnTo>
                  <a:pt x="1443964" y="153670"/>
                </a:lnTo>
                <a:lnTo>
                  <a:pt x="1442872" y="153670"/>
                </a:lnTo>
                <a:lnTo>
                  <a:pt x="1442872" y="153339"/>
                </a:lnTo>
                <a:lnTo>
                  <a:pt x="1443964" y="153670"/>
                </a:lnTo>
                <a:lnTo>
                  <a:pt x="1443964" y="153327"/>
                </a:lnTo>
                <a:lnTo>
                  <a:pt x="1443647" y="153035"/>
                </a:lnTo>
                <a:lnTo>
                  <a:pt x="1442948" y="153212"/>
                </a:lnTo>
                <a:lnTo>
                  <a:pt x="1442948" y="152450"/>
                </a:lnTo>
                <a:lnTo>
                  <a:pt x="1443647" y="153035"/>
                </a:lnTo>
                <a:lnTo>
                  <a:pt x="1444409" y="152844"/>
                </a:lnTo>
                <a:lnTo>
                  <a:pt x="1444409" y="152006"/>
                </a:lnTo>
                <a:lnTo>
                  <a:pt x="1443367" y="151752"/>
                </a:lnTo>
                <a:lnTo>
                  <a:pt x="1442999" y="151676"/>
                </a:lnTo>
                <a:lnTo>
                  <a:pt x="1443050" y="151130"/>
                </a:lnTo>
                <a:lnTo>
                  <a:pt x="1442720" y="149860"/>
                </a:lnTo>
                <a:lnTo>
                  <a:pt x="1444866" y="149860"/>
                </a:lnTo>
                <a:lnTo>
                  <a:pt x="1446225" y="147320"/>
                </a:lnTo>
                <a:lnTo>
                  <a:pt x="1445971" y="146050"/>
                </a:lnTo>
                <a:lnTo>
                  <a:pt x="1445704" y="144780"/>
                </a:lnTo>
                <a:lnTo>
                  <a:pt x="1446936" y="146050"/>
                </a:lnTo>
                <a:lnTo>
                  <a:pt x="1446936" y="147320"/>
                </a:lnTo>
                <a:lnTo>
                  <a:pt x="1449070" y="147320"/>
                </a:lnTo>
                <a:lnTo>
                  <a:pt x="1449070" y="141643"/>
                </a:lnTo>
                <a:lnTo>
                  <a:pt x="1445704" y="139700"/>
                </a:lnTo>
                <a:lnTo>
                  <a:pt x="1443113" y="139700"/>
                </a:lnTo>
                <a:lnTo>
                  <a:pt x="1442148" y="138430"/>
                </a:lnTo>
                <a:lnTo>
                  <a:pt x="1441361" y="134620"/>
                </a:lnTo>
                <a:lnTo>
                  <a:pt x="1440205" y="135890"/>
                </a:lnTo>
                <a:lnTo>
                  <a:pt x="1440916" y="137160"/>
                </a:lnTo>
                <a:lnTo>
                  <a:pt x="1442859" y="139700"/>
                </a:lnTo>
                <a:lnTo>
                  <a:pt x="1442072" y="141757"/>
                </a:lnTo>
                <a:lnTo>
                  <a:pt x="1442072" y="147320"/>
                </a:lnTo>
                <a:lnTo>
                  <a:pt x="1440205" y="148259"/>
                </a:lnTo>
                <a:lnTo>
                  <a:pt x="1440205" y="190500"/>
                </a:lnTo>
                <a:lnTo>
                  <a:pt x="1439684" y="191770"/>
                </a:lnTo>
                <a:lnTo>
                  <a:pt x="1439354" y="191770"/>
                </a:lnTo>
                <a:lnTo>
                  <a:pt x="1439354" y="227330"/>
                </a:lnTo>
                <a:lnTo>
                  <a:pt x="1437932" y="229870"/>
                </a:lnTo>
                <a:lnTo>
                  <a:pt x="1434299" y="232410"/>
                </a:lnTo>
                <a:lnTo>
                  <a:pt x="1430934" y="232410"/>
                </a:lnTo>
                <a:lnTo>
                  <a:pt x="1428153" y="236220"/>
                </a:lnTo>
                <a:lnTo>
                  <a:pt x="1424393" y="238760"/>
                </a:lnTo>
                <a:lnTo>
                  <a:pt x="1420876" y="241007"/>
                </a:lnTo>
                <a:lnTo>
                  <a:pt x="1420825" y="240030"/>
                </a:lnTo>
                <a:lnTo>
                  <a:pt x="1414805" y="243840"/>
                </a:lnTo>
                <a:lnTo>
                  <a:pt x="1405496" y="249897"/>
                </a:lnTo>
                <a:lnTo>
                  <a:pt x="1406677" y="247650"/>
                </a:lnTo>
                <a:lnTo>
                  <a:pt x="1407998" y="245110"/>
                </a:lnTo>
                <a:lnTo>
                  <a:pt x="1406512" y="243840"/>
                </a:lnTo>
                <a:lnTo>
                  <a:pt x="1411173" y="242570"/>
                </a:lnTo>
                <a:lnTo>
                  <a:pt x="1411516" y="240030"/>
                </a:lnTo>
                <a:lnTo>
                  <a:pt x="1411693" y="238760"/>
                </a:lnTo>
                <a:lnTo>
                  <a:pt x="1416621" y="237490"/>
                </a:lnTo>
                <a:lnTo>
                  <a:pt x="1416062" y="238582"/>
                </a:lnTo>
                <a:lnTo>
                  <a:pt x="1419275" y="236220"/>
                </a:lnTo>
                <a:lnTo>
                  <a:pt x="1424800" y="233680"/>
                </a:lnTo>
                <a:lnTo>
                  <a:pt x="1430439" y="228600"/>
                </a:lnTo>
                <a:lnTo>
                  <a:pt x="1435989" y="224790"/>
                </a:lnTo>
                <a:lnTo>
                  <a:pt x="1437474" y="226060"/>
                </a:lnTo>
                <a:lnTo>
                  <a:pt x="1438325" y="226060"/>
                </a:lnTo>
                <a:lnTo>
                  <a:pt x="1439354" y="227330"/>
                </a:lnTo>
                <a:lnTo>
                  <a:pt x="1439354" y="191770"/>
                </a:lnTo>
                <a:lnTo>
                  <a:pt x="1438059" y="191770"/>
                </a:lnTo>
                <a:lnTo>
                  <a:pt x="1437678" y="193040"/>
                </a:lnTo>
                <a:lnTo>
                  <a:pt x="1436700" y="191770"/>
                </a:lnTo>
                <a:lnTo>
                  <a:pt x="1438897" y="190500"/>
                </a:lnTo>
                <a:lnTo>
                  <a:pt x="1440205" y="190500"/>
                </a:lnTo>
                <a:lnTo>
                  <a:pt x="1440205" y="148259"/>
                </a:lnTo>
                <a:lnTo>
                  <a:pt x="1439545" y="148590"/>
                </a:lnTo>
                <a:lnTo>
                  <a:pt x="1439811" y="149860"/>
                </a:lnTo>
                <a:lnTo>
                  <a:pt x="1438973" y="148958"/>
                </a:lnTo>
                <a:lnTo>
                  <a:pt x="1438973" y="162560"/>
                </a:lnTo>
                <a:lnTo>
                  <a:pt x="1437805" y="165100"/>
                </a:lnTo>
                <a:lnTo>
                  <a:pt x="1437665" y="165163"/>
                </a:lnTo>
                <a:lnTo>
                  <a:pt x="1434820" y="168910"/>
                </a:lnTo>
                <a:lnTo>
                  <a:pt x="1431874" y="166738"/>
                </a:lnTo>
                <a:lnTo>
                  <a:pt x="1437665" y="165277"/>
                </a:lnTo>
                <a:lnTo>
                  <a:pt x="1436738" y="164706"/>
                </a:lnTo>
                <a:lnTo>
                  <a:pt x="1434769" y="163817"/>
                </a:lnTo>
                <a:lnTo>
                  <a:pt x="1434769" y="164706"/>
                </a:lnTo>
                <a:lnTo>
                  <a:pt x="1432585" y="164630"/>
                </a:lnTo>
                <a:lnTo>
                  <a:pt x="1433131" y="163830"/>
                </a:lnTo>
                <a:lnTo>
                  <a:pt x="1433626" y="163182"/>
                </a:lnTo>
                <a:lnTo>
                  <a:pt x="1437119" y="163944"/>
                </a:lnTo>
                <a:lnTo>
                  <a:pt x="1436636" y="163055"/>
                </a:lnTo>
                <a:lnTo>
                  <a:pt x="1436281" y="162420"/>
                </a:lnTo>
                <a:lnTo>
                  <a:pt x="1436166" y="162217"/>
                </a:lnTo>
                <a:lnTo>
                  <a:pt x="1434515" y="162420"/>
                </a:lnTo>
                <a:lnTo>
                  <a:pt x="1436154" y="162217"/>
                </a:lnTo>
                <a:lnTo>
                  <a:pt x="1438859" y="161899"/>
                </a:lnTo>
                <a:lnTo>
                  <a:pt x="1438973" y="162560"/>
                </a:lnTo>
                <a:lnTo>
                  <a:pt x="1438973" y="148958"/>
                </a:lnTo>
                <a:lnTo>
                  <a:pt x="1438643" y="148590"/>
                </a:lnTo>
                <a:lnTo>
                  <a:pt x="1440980" y="147320"/>
                </a:lnTo>
                <a:lnTo>
                  <a:pt x="1441043" y="146050"/>
                </a:lnTo>
                <a:lnTo>
                  <a:pt x="1442072" y="147320"/>
                </a:lnTo>
                <a:lnTo>
                  <a:pt x="1442072" y="141757"/>
                </a:lnTo>
                <a:lnTo>
                  <a:pt x="1441881" y="142240"/>
                </a:lnTo>
                <a:lnTo>
                  <a:pt x="1440916" y="139700"/>
                </a:lnTo>
                <a:lnTo>
                  <a:pt x="1439811" y="137680"/>
                </a:lnTo>
                <a:lnTo>
                  <a:pt x="1439811" y="147320"/>
                </a:lnTo>
                <a:lnTo>
                  <a:pt x="1436052" y="151130"/>
                </a:lnTo>
                <a:lnTo>
                  <a:pt x="1435912" y="151231"/>
                </a:lnTo>
                <a:lnTo>
                  <a:pt x="1435912" y="160388"/>
                </a:lnTo>
                <a:lnTo>
                  <a:pt x="1435404" y="161137"/>
                </a:lnTo>
                <a:lnTo>
                  <a:pt x="1435087" y="161290"/>
                </a:lnTo>
                <a:lnTo>
                  <a:pt x="1434680" y="161810"/>
                </a:lnTo>
                <a:lnTo>
                  <a:pt x="1433029" y="161658"/>
                </a:lnTo>
                <a:lnTo>
                  <a:pt x="1433156" y="162433"/>
                </a:lnTo>
                <a:lnTo>
                  <a:pt x="1432623" y="162560"/>
                </a:lnTo>
                <a:lnTo>
                  <a:pt x="1432445" y="162928"/>
                </a:lnTo>
                <a:lnTo>
                  <a:pt x="1431912" y="162801"/>
                </a:lnTo>
                <a:lnTo>
                  <a:pt x="1432433" y="162941"/>
                </a:lnTo>
                <a:lnTo>
                  <a:pt x="1431632" y="164592"/>
                </a:lnTo>
                <a:lnTo>
                  <a:pt x="1431302" y="164579"/>
                </a:lnTo>
                <a:lnTo>
                  <a:pt x="1431239" y="164452"/>
                </a:lnTo>
                <a:lnTo>
                  <a:pt x="1431048" y="163830"/>
                </a:lnTo>
                <a:lnTo>
                  <a:pt x="1431048" y="163690"/>
                </a:lnTo>
                <a:lnTo>
                  <a:pt x="1431544" y="163182"/>
                </a:lnTo>
                <a:lnTo>
                  <a:pt x="1431798" y="162928"/>
                </a:lnTo>
                <a:lnTo>
                  <a:pt x="1430731" y="162699"/>
                </a:lnTo>
                <a:lnTo>
                  <a:pt x="1430350" y="161290"/>
                </a:lnTo>
                <a:lnTo>
                  <a:pt x="1432013" y="160896"/>
                </a:lnTo>
                <a:lnTo>
                  <a:pt x="1432788" y="162293"/>
                </a:lnTo>
                <a:lnTo>
                  <a:pt x="1433334" y="160566"/>
                </a:lnTo>
                <a:lnTo>
                  <a:pt x="1434998" y="160172"/>
                </a:lnTo>
                <a:lnTo>
                  <a:pt x="1435811" y="160248"/>
                </a:lnTo>
                <a:lnTo>
                  <a:pt x="1435912" y="160388"/>
                </a:lnTo>
                <a:lnTo>
                  <a:pt x="1435912" y="151231"/>
                </a:lnTo>
                <a:lnTo>
                  <a:pt x="1435277" y="151688"/>
                </a:lnTo>
                <a:lnTo>
                  <a:pt x="1432534" y="151625"/>
                </a:lnTo>
                <a:lnTo>
                  <a:pt x="1428648" y="152006"/>
                </a:lnTo>
                <a:lnTo>
                  <a:pt x="1429677" y="153657"/>
                </a:lnTo>
                <a:lnTo>
                  <a:pt x="1428991" y="153276"/>
                </a:lnTo>
                <a:lnTo>
                  <a:pt x="1428991" y="160007"/>
                </a:lnTo>
                <a:lnTo>
                  <a:pt x="1428470" y="161137"/>
                </a:lnTo>
                <a:lnTo>
                  <a:pt x="1427467" y="160947"/>
                </a:lnTo>
                <a:lnTo>
                  <a:pt x="1427467" y="164541"/>
                </a:lnTo>
                <a:lnTo>
                  <a:pt x="1426933" y="165011"/>
                </a:lnTo>
                <a:lnTo>
                  <a:pt x="1426845" y="164579"/>
                </a:lnTo>
                <a:lnTo>
                  <a:pt x="1427467" y="164541"/>
                </a:lnTo>
                <a:lnTo>
                  <a:pt x="1427467" y="160947"/>
                </a:lnTo>
                <a:lnTo>
                  <a:pt x="1427213" y="160896"/>
                </a:lnTo>
                <a:lnTo>
                  <a:pt x="1427010" y="160769"/>
                </a:lnTo>
                <a:lnTo>
                  <a:pt x="1425854" y="160007"/>
                </a:lnTo>
                <a:lnTo>
                  <a:pt x="1428991" y="160007"/>
                </a:lnTo>
                <a:lnTo>
                  <a:pt x="1428991" y="153276"/>
                </a:lnTo>
                <a:lnTo>
                  <a:pt x="1427454" y="152387"/>
                </a:lnTo>
                <a:lnTo>
                  <a:pt x="1421015" y="150863"/>
                </a:lnTo>
                <a:lnTo>
                  <a:pt x="1416253" y="149733"/>
                </a:lnTo>
                <a:lnTo>
                  <a:pt x="1417053" y="151117"/>
                </a:lnTo>
                <a:lnTo>
                  <a:pt x="1420393" y="150863"/>
                </a:lnTo>
                <a:lnTo>
                  <a:pt x="1420304" y="152463"/>
                </a:lnTo>
                <a:lnTo>
                  <a:pt x="1420761" y="153657"/>
                </a:lnTo>
                <a:lnTo>
                  <a:pt x="1419009" y="153022"/>
                </a:lnTo>
                <a:lnTo>
                  <a:pt x="1415757" y="151853"/>
                </a:lnTo>
                <a:lnTo>
                  <a:pt x="1415757" y="162610"/>
                </a:lnTo>
                <a:lnTo>
                  <a:pt x="1413129" y="161925"/>
                </a:lnTo>
                <a:lnTo>
                  <a:pt x="1413954" y="160769"/>
                </a:lnTo>
                <a:lnTo>
                  <a:pt x="1415757" y="162610"/>
                </a:lnTo>
                <a:lnTo>
                  <a:pt x="1415757" y="151853"/>
                </a:lnTo>
                <a:lnTo>
                  <a:pt x="1414449" y="151371"/>
                </a:lnTo>
                <a:lnTo>
                  <a:pt x="1411236" y="153022"/>
                </a:lnTo>
                <a:lnTo>
                  <a:pt x="1404289" y="150482"/>
                </a:lnTo>
                <a:lnTo>
                  <a:pt x="1410614" y="150164"/>
                </a:lnTo>
                <a:lnTo>
                  <a:pt x="1410512" y="149352"/>
                </a:lnTo>
                <a:lnTo>
                  <a:pt x="1409344" y="148704"/>
                </a:lnTo>
                <a:lnTo>
                  <a:pt x="1408887" y="148450"/>
                </a:lnTo>
                <a:lnTo>
                  <a:pt x="1407744" y="147815"/>
                </a:lnTo>
                <a:lnTo>
                  <a:pt x="1406156" y="146926"/>
                </a:lnTo>
                <a:lnTo>
                  <a:pt x="1408760" y="146037"/>
                </a:lnTo>
                <a:lnTo>
                  <a:pt x="1410614" y="145402"/>
                </a:lnTo>
                <a:lnTo>
                  <a:pt x="1412595" y="145529"/>
                </a:lnTo>
                <a:lnTo>
                  <a:pt x="1413497" y="145402"/>
                </a:lnTo>
                <a:lnTo>
                  <a:pt x="1415313" y="145148"/>
                </a:lnTo>
                <a:lnTo>
                  <a:pt x="1415669" y="145783"/>
                </a:lnTo>
                <a:lnTo>
                  <a:pt x="1415757" y="146164"/>
                </a:lnTo>
                <a:lnTo>
                  <a:pt x="1414945" y="147942"/>
                </a:lnTo>
                <a:lnTo>
                  <a:pt x="1411846" y="147053"/>
                </a:lnTo>
                <a:lnTo>
                  <a:pt x="1410614" y="146037"/>
                </a:lnTo>
                <a:lnTo>
                  <a:pt x="1410716" y="149466"/>
                </a:lnTo>
                <a:lnTo>
                  <a:pt x="1411846" y="150101"/>
                </a:lnTo>
                <a:lnTo>
                  <a:pt x="1410614" y="149415"/>
                </a:lnTo>
                <a:lnTo>
                  <a:pt x="1410614" y="150164"/>
                </a:lnTo>
                <a:lnTo>
                  <a:pt x="1410614" y="151117"/>
                </a:lnTo>
                <a:lnTo>
                  <a:pt x="1416202" y="149745"/>
                </a:lnTo>
                <a:lnTo>
                  <a:pt x="1418907" y="149085"/>
                </a:lnTo>
                <a:lnTo>
                  <a:pt x="1423365" y="151117"/>
                </a:lnTo>
                <a:lnTo>
                  <a:pt x="1427213" y="150482"/>
                </a:lnTo>
                <a:lnTo>
                  <a:pt x="1423860" y="150228"/>
                </a:lnTo>
                <a:lnTo>
                  <a:pt x="1427937" y="149212"/>
                </a:lnTo>
                <a:lnTo>
                  <a:pt x="1433525" y="147815"/>
                </a:lnTo>
                <a:lnTo>
                  <a:pt x="1429689" y="147307"/>
                </a:lnTo>
                <a:lnTo>
                  <a:pt x="1428076" y="148577"/>
                </a:lnTo>
                <a:lnTo>
                  <a:pt x="1424114" y="148704"/>
                </a:lnTo>
                <a:lnTo>
                  <a:pt x="1420774" y="149212"/>
                </a:lnTo>
                <a:lnTo>
                  <a:pt x="1420774" y="149085"/>
                </a:lnTo>
                <a:lnTo>
                  <a:pt x="1420774" y="147942"/>
                </a:lnTo>
                <a:lnTo>
                  <a:pt x="1420774" y="147434"/>
                </a:lnTo>
                <a:lnTo>
                  <a:pt x="1420774" y="147307"/>
                </a:lnTo>
                <a:lnTo>
                  <a:pt x="1419288" y="147180"/>
                </a:lnTo>
                <a:lnTo>
                  <a:pt x="1417180" y="147434"/>
                </a:lnTo>
                <a:lnTo>
                  <a:pt x="1417053" y="146672"/>
                </a:lnTo>
                <a:lnTo>
                  <a:pt x="1421638" y="147180"/>
                </a:lnTo>
                <a:lnTo>
                  <a:pt x="1422260" y="146672"/>
                </a:lnTo>
                <a:lnTo>
                  <a:pt x="1424114" y="145148"/>
                </a:lnTo>
                <a:lnTo>
                  <a:pt x="1427213" y="146672"/>
                </a:lnTo>
                <a:lnTo>
                  <a:pt x="1427213" y="145402"/>
                </a:lnTo>
                <a:lnTo>
                  <a:pt x="1428699" y="145275"/>
                </a:lnTo>
                <a:lnTo>
                  <a:pt x="1428635" y="145148"/>
                </a:lnTo>
                <a:lnTo>
                  <a:pt x="1428508" y="144894"/>
                </a:lnTo>
                <a:lnTo>
                  <a:pt x="1428445" y="144767"/>
                </a:lnTo>
                <a:lnTo>
                  <a:pt x="1426959" y="144640"/>
                </a:lnTo>
                <a:lnTo>
                  <a:pt x="1424851" y="144894"/>
                </a:lnTo>
                <a:lnTo>
                  <a:pt x="1424813" y="144767"/>
                </a:lnTo>
                <a:lnTo>
                  <a:pt x="1424609" y="144132"/>
                </a:lnTo>
                <a:lnTo>
                  <a:pt x="1426286" y="143878"/>
                </a:lnTo>
                <a:lnTo>
                  <a:pt x="1427937" y="143624"/>
                </a:lnTo>
                <a:lnTo>
                  <a:pt x="1428216" y="142862"/>
                </a:lnTo>
                <a:lnTo>
                  <a:pt x="1428305" y="142608"/>
                </a:lnTo>
                <a:lnTo>
                  <a:pt x="1428572" y="141846"/>
                </a:lnTo>
                <a:lnTo>
                  <a:pt x="1432293" y="141592"/>
                </a:lnTo>
                <a:lnTo>
                  <a:pt x="1431429" y="139319"/>
                </a:lnTo>
                <a:lnTo>
                  <a:pt x="1429689" y="141592"/>
                </a:lnTo>
                <a:lnTo>
                  <a:pt x="1428991" y="140449"/>
                </a:lnTo>
                <a:lnTo>
                  <a:pt x="1428610" y="139814"/>
                </a:lnTo>
                <a:lnTo>
                  <a:pt x="1430528" y="138417"/>
                </a:lnTo>
                <a:lnTo>
                  <a:pt x="1432026" y="138544"/>
                </a:lnTo>
                <a:lnTo>
                  <a:pt x="1431455" y="139293"/>
                </a:lnTo>
                <a:lnTo>
                  <a:pt x="1433068" y="138417"/>
                </a:lnTo>
                <a:lnTo>
                  <a:pt x="1433588" y="138137"/>
                </a:lnTo>
                <a:lnTo>
                  <a:pt x="1436636" y="142240"/>
                </a:lnTo>
                <a:lnTo>
                  <a:pt x="1439100" y="143510"/>
                </a:lnTo>
                <a:lnTo>
                  <a:pt x="1439811" y="147320"/>
                </a:lnTo>
                <a:lnTo>
                  <a:pt x="1439811" y="137680"/>
                </a:lnTo>
                <a:lnTo>
                  <a:pt x="1439532" y="137160"/>
                </a:lnTo>
                <a:lnTo>
                  <a:pt x="1438833" y="135890"/>
                </a:lnTo>
                <a:lnTo>
                  <a:pt x="1438033" y="134620"/>
                </a:lnTo>
                <a:lnTo>
                  <a:pt x="1437284" y="133451"/>
                </a:lnTo>
                <a:lnTo>
                  <a:pt x="1437284" y="135890"/>
                </a:lnTo>
                <a:lnTo>
                  <a:pt x="1436306" y="137160"/>
                </a:lnTo>
                <a:lnTo>
                  <a:pt x="1435874" y="136918"/>
                </a:lnTo>
                <a:lnTo>
                  <a:pt x="1436382" y="136639"/>
                </a:lnTo>
                <a:lnTo>
                  <a:pt x="1435087" y="136461"/>
                </a:lnTo>
                <a:lnTo>
                  <a:pt x="1434109" y="135890"/>
                </a:lnTo>
                <a:lnTo>
                  <a:pt x="1434693" y="134620"/>
                </a:lnTo>
                <a:lnTo>
                  <a:pt x="1435862" y="134620"/>
                </a:lnTo>
                <a:lnTo>
                  <a:pt x="1436179" y="135890"/>
                </a:lnTo>
                <a:lnTo>
                  <a:pt x="1437284" y="135890"/>
                </a:lnTo>
                <a:lnTo>
                  <a:pt x="1437284" y="133451"/>
                </a:lnTo>
                <a:lnTo>
                  <a:pt x="1436408" y="132080"/>
                </a:lnTo>
                <a:lnTo>
                  <a:pt x="1435595" y="130810"/>
                </a:lnTo>
                <a:lnTo>
                  <a:pt x="1435036" y="128879"/>
                </a:lnTo>
                <a:lnTo>
                  <a:pt x="1436408" y="128663"/>
                </a:lnTo>
                <a:lnTo>
                  <a:pt x="1440065" y="134620"/>
                </a:lnTo>
                <a:lnTo>
                  <a:pt x="1439291" y="132080"/>
                </a:lnTo>
                <a:lnTo>
                  <a:pt x="1438325" y="129540"/>
                </a:lnTo>
                <a:lnTo>
                  <a:pt x="1437576" y="128473"/>
                </a:lnTo>
                <a:lnTo>
                  <a:pt x="1438109" y="128384"/>
                </a:lnTo>
                <a:lnTo>
                  <a:pt x="1437436" y="128282"/>
                </a:lnTo>
                <a:lnTo>
                  <a:pt x="1435773" y="125882"/>
                </a:lnTo>
                <a:lnTo>
                  <a:pt x="1435646" y="125679"/>
                </a:lnTo>
                <a:lnTo>
                  <a:pt x="1434299" y="120650"/>
                </a:lnTo>
                <a:lnTo>
                  <a:pt x="1435925" y="123190"/>
                </a:lnTo>
                <a:lnTo>
                  <a:pt x="1438516" y="121920"/>
                </a:lnTo>
                <a:lnTo>
                  <a:pt x="1440586" y="120650"/>
                </a:lnTo>
                <a:lnTo>
                  <a:pt x="1441627" y="125450"/>
                </a:lnTo>
                <a:lnTo>
                  <a:pt x="1441742" y="125882"/>
                </a:lnTo>
                <a:lnTo>
                  <a:pt x="1443634" y="130810"/>
                </a:lnTo>
                <a:lnTo>
                  <a:pt x="1446479" y="133350"/>
                </a:lnTo>
                <a:lnTo>
                  <a:pt x="1443570" y="133350"/>
                </a:lnTo>
                <a:lnTo>
                  <a:pt x="1443824" y="135890"/>
                </a:lnTo>
                <a:lnTo>
                  <a:pt x="1451737" y="135890"/>
                </a:lnTo>
                <a:lnTo>
                  <a:pt x="1451991" y="139700"/>
                </a:lnTo>
                <a:lnTo>
                  <a:pt x="1452308" y="143510"/>
                </a:lnTo>
                <a:lnTo>
                  <a:pt x="1452308" y="67310"/>
                </a:lnTo>
                <a:lnTo>
                  <a:pt x="1451991" y="67310"/>
                </a:lnTo>
                <a:lnTo>
                  <a:pt x="1451737" y="68580"/>
                </a:lnTo>
                <a:lnTo>
                  <a:pt x="1450695" y="68580"/>
                </a:lnTo>
                <a:lnTo>
                  <a:pt x="1444917" y="63500"/>
                </a:lnTo>
                <a:lnTo>
                  <a:pt x="1443405" y="62230"/>
                </a:lnTo>
                <a:lnTo>
                  <a:pt x="1440408" y="59690"/>
                </a:lnTo>
                <a:lnTo>
                  <a:pt x="1438897" y="58420"/>
                </a:lnTo>
                <a:lnTo>
                  <a:pt x="1432890" y="54610"/>
                </a:lnTo>
                <a:lnTo>
                  <a:pt x="1430007" y="52070"/>
                </a:lnTo>
                <a:lnTo>
                  <a:pt x="1427111" y="49530"/>
                </a:lnTo>
                <a:lnTo>
                  <a:pt x="1424838" y="48260"/>
                </a:lnTo>
                <a:lnTo>
                  <a:pt x="1422184" y="46990"/>
                </a:lnTo>
                <a:lnTo>
                  <a:pt x="1421676" y="46583"/>
                </a:lnTo>
                <a:lnTo>
                  <a:pt x="1421676" y="77470"/>
                </a:lnTo>
                <a:lnTo>
                  <a:pt x="1419275" y="78740"/>
                </a:lnTo>
                <a:lnTo>
                  <a:pt x="1417459" y="81280"/>
                </a:lnTo>
                <a:lnTo>
                  <a:pt x="1415986" y="81915"/>
                </a:lnTo>
                <a:lnTo>
                  <a:pt x="1417396" y="83820"/>
                </a:lnTo>
                <a:lnTo>
                  <a:pt x="1416227" y="85090"/>
                </a:lnTo>
                <a:lnTo>
                  <a:pt x="1415326" y="85090"/>
                </a:lnTo>
                <a:lnTo>
                  <a:pt x="1415770" y="82550"/>
                </a:lnTo>
                <a:lnTo>
                  <a:pt x="1414932" y="82550"/>
                </a:lnTo>
                <a:lnTo>
                  <a:pt x="1415034" y="82334"/>
                </a:lnTo>
                <a:lnTo>
                  <a:pt x="1414538" y="82550"/>
                </a:lnTo>
                <a:lnTo>
                  <a:pt x="1409941" y="77470"/>
                </a:lnTo>
                <a:lnTo>
                  <a:pt x="1408772" y="67310"/>
                </a:lnTo>
                <a:lnTo>
                  <a:pt x="1404442" y="60960"/>
                </a:lnTo>
                <a:lnTo>
                  <a:pt x="1405470" y="59690"/>
                </a:lnTo>
                <a:lnTo>
                  <a:pt x="1407617" y="62230"/>
                </a:lnTo>
                <a:lnTo>
                  <a:pt x="1407350" y="63500"/>
                </a:lnTo>
                <a:lnTo>
                  <a:pt x="1408976" y="63500"/>
                </a:lnTo>
                <a:lnTo>
                  <a:pt x="1409484" y="62230"/>
                </a:lnTo>
                <a:lnTo>
                  <a:pt x="1410716" y="62230"/>
                </a:lnTo>
                <a:lnTo>
                  <a:pt x="1412087" y="63500"/>
                </a:lnTo>
                <a:lnTo>
                  <a:pt x="1412862" y="64770"/>
                </a:lnTo>
                <a:lnTo>
                  <a:pt x="1410919" y="68580"/>
                </a:lnTo>
                <a:lnTo>
                  <a:pt x="1411884" y="72390"/>
                </a:lnTo>
                <a:lnTo>
                  <a:pt x="1414932" y="74930"/>
                </a:lnTo>
                <a:lnTo>
                  <a:pt x="1415770" y="74930"/>
                </a:lnTo>
                <a:lnTo>
                  <a:pt x="1414868" y="73660"/>
                </a:lnTo>
                <a:lnTo>
                  <a:pt x="1414538" y="73660"/>
                </a:lnTo>
                <a:lnTo>
                  <a:pt x="1415910" y="72390"/>
                </a:lnTo>
                <a:lnTo>
                  <a:pt x="1418818" y="73660"/>
                </a:lnTo>
                <a:lnTo>
                  <a:pt x="1419593" y="74930"/>
                </a:lnTo>
                <a:lnTo>
                  <a:pt x="1419987" y="76200"/>
                </a:lnTo>
                <a:lnTo>
                  <a:pt x="1420698" y="76200"/>
                </a:lnTo>
                <a:lnTo>
                  <a:pt x="1421676" y="77470"/>
                </a:lnTo>
                <a:lnTo>
                  <a:pt x="1421676" y="46583"/>
                </a:lnTo>
                <a:lnTo>
                  <a:pt x="1420622" y="45720"/>
                </a:lnTo>
                <a:lnTo>
                  <a:pt x="1417459" y="43154"/>
                </a:lnTo>
                <a:lnTo>
                  <a:pt x="1417459" y="45720"/>
                </a:lnTo>
                <a:lnTo>
                  <a:pt x="1411884" y="43180"/>
                </a:lnTo>
                <a:lnTo>
                  <a:pt x="1410995" y="40640"/>
                </a:lnTo>
                <a:lnTo>
                  <a:pt x="1410398" y="38912"/>
                </a:lnTo>
                <a:lnTo>
                  <a:pt x="1410982" y="39370"/>
                </a:lnTo>
                <a:lnTo>
                  <a:pt x="1414538" y="43180"/>
                </a:lnTo>
                <a:lnTo>
                  <a:pt x="1417459" y="45720"/>
                </a:lnTo>
                <a:lnTo>
                  <a:pt x="1417459" y="43154"/>
                </a:lnTo>
                <a:lnTo>
                  <a:pt x="1412798" y="39370"/>
                </a:lnTo>
                <a:lnTo>
                  <a:pt x="1410462" y="35560"/>
                </a:lnTo>
                <a:lnTo>
                  <a:pt x="1408125" y="31750"/>
                </a:lnTo>
                <a:lnTo>
                  <a:pt x="1405902" y="30480"/>
                </a:lnTo>
                <a:lnTo>
                  <a:pt x="1401457" y="27940"/>
                </a:lnTo>
                <a:lnTo>
                  <a:pt x="1401978" y="29210"/>
                </a:lnTo>
                <a:lnTo>
                  <a:pt x="1403718" y="30480"/>
                </a:lnTo>
                <a:lnTo>
                  <a:pt x="1403146" y="30480"/>
                </a:lnTo>
                <a:lnTo>
                  <a:pt x="1401775" y="29210"/>
                </a:lnTo>
                <a:lnTo>
                  <a:pt x="1400352" y="27940"/>
                </a:lnTo>
                <a:lnTo>
                  <a:pt x="1398930" y="27940"/>
                </a:lnTo>
                <a:lnTo>
                  <a:pt x="1400683" y="30480"/>
                </a:lnTo>
                <a:lnTo>
                  <a:pt x="1404632" y="33020"/>
                </a:lnTo>
                <a:lnTo>
                  <a:pt x="1406702" y="35560"/>
                </a:lnTo>
                <a:lnTo>
                  <a:pt x="1402295" y="35560"/>
                </a:lnTo>
                <a:lnTo>
                  <a:pt x="1403007" y="38100"/>
                </a:lnTo>
                <a:lnTo>
                  <a:pt x="1406575" y="39370"/>
                </a:lnTo>
                <a:lnTo>
                  <a:pt x="1406448" y="40640"/>
                </a:lnTo>
                <a:lnTo>
                  <a:pt x="1401000" y="36830"/>
                </a:lnTo>
                <a:lnTo>
                  <a:pt x="1391285" y="27940"/>
                </a:lnTo>
                <a:lnTo>
                  <a:pt x="1395526" y="33020"/>
                </a:lnTo>
                <a:lnTo>
                  <a:pt x="1400213" y="38100"/>
                </a:lnTo>
                <a:lnTo>
                  <a:pt x="1404962" y="43180"/>
                </a:lnTo>
                <a:lnTo>
                  <a:pt x="1409420" y="48260"/>
                </a:lnTo>
                <a:lnTo>
                  <a:pt x="1404442" y="46990"/>
                </a:lnTo>
                <a:lnTo>
                  <a:pt x="1402168" y="49530"/>
                </a:lnTo>
                <a:lnTo>
                  <a:pt x="1399768" y="52070"/>
                </a:lnTo>
                <a:lnTo>
                  <a:pt x="1394929" y="41910"/>
                </a:lnTo>
                <a:lnTo>
                  <a:pt x="1389824" y="33020"/>
                </a:lnTo>
                <a:lnTo>
                  <a:pt x="1385163" y="22860"/>
                </a:lnTo>
                <a:lnTo>
                  <a:pt x="1381633" y="13970"/>
                </a:lnTo>
                <a:lnTo>
                  <a:pt x="1382636" y="13970"/>
                </a:lnTo>
                <a:lnTo>
                  <a:pt x="1382598" y="12700"/>
                </a:lnTo>
                <a:lnTo>
                  <a:pt x="1382090" y="11430"/>
                </a:lnTo>
                <a:lnTo>
                  <a:pt x="1383576" y="11430"/>
                </a:lnTo>
                <a:lnTo>
                  <a:pt x="1383766" y="10160"/>
                </a:lnTo>
                <a:lnTo>
                  <a:pt x="1380337" y="7620"/>
                </a:lnTo>
                <a:lnTo>
                  <a:pt x="1377099" y="3810"/>
                </a:lnTo>
                <a:lnTo>
                  <a:pt x="1375803" y="2540"/>
                </a:lnTo>
                <a:lnTo>
                  <a:pt x="1373212" y="0"/>
                </a:lnTo>
                <a:lnTo>
                  <a:pt x="1370876" y="2540"/>
                </a:lnTo>
                <a:lnTo>
                  <a:pt x="1368031" y="0"/>
                </a:lnTo>
                <a:lnTo>
                  <a:pt x="1365631" y="0"/>
                </a:lnTo>
                <a:lnTo>
                  <a:pt x="1366989" y="1270"/>
                </a:lnTo>
                <a:lnTo>
                  <a:pt x="1364335" y="1270"/>
                </a:lnTo>
                <a:lnTo>
                  <a:pt x="1365046" y="2540"/>
                </a:lnTo>
                <a:lnTo>
                  <a:pt x="1364792" y="3810"/>
                </a:lnTo>
                <a:lnTo>
                  <a:pt x="1365237" y="5080"/>
                </a:lnTo>
                <a:lnTo>
                  <a:pt x="1363751" y="5080"/>
                </a:lnTo>
                <a:lnTo>
                  <a:pt x="1362976" y="6350"/>
                </a:lnTo>
                <a:lnTo>
                  <a:pt x="1361414" y="7620"/>
                </a:lnTo>
                <a:lnTo>
                  <a:pt x="1362456" y="10160"/>
                </a:lnTo>
                <a:lnTo>
                  <a:pt x="1364983" y="11430"/>
                </a:lnTo>
                <a:lnTo>
                  <a:pt x="1367320" y="11430"/>
                </a:lnTo>
                <a:lnTo>
                  <a:pt x="1368615" y="13970"/>
                </a:lnTo>
                <a:lnTo>
                  <a:pt x="1369974" y="15240"/>
                </a:lnTo>
                <a:lnTo>
                  <a:pt x="1371981" y="16510"/>
                </a:lnTo>
                <a:lnTo>
                  <a:pt x="1374241" y="20320"/>
                </a:lnTo>
                <a:lnTo>
                  <a:pt x="1378000" y="24130"/>
                </a:lnTo>
                <a:lnTo>
                  <a:pt x="1379943" y="30480"/>
                </a:lnTo>
                <a:lnTo>
                  <a:pt x="1379359" y="31750"/>
                </a:lnTo>
                <a:lnTo>
                  <a:pt x="1379943" y="33020"/>
                </a:lnTo>
                <a:lnTo>
                  <a:pt x="1382534" y="39370"/>
                </a:lnTo>
                <a:lnTo>
                  <a:pt x="1386560" y="44450"/>
                </a:lnTo>
                <a:lnTo>
                  <a:pt x="1397698" y="63500"/>
                </a:lnTo>
                <a:lnTo>
                  <a:pt x="1405420" y="77470"/>
                </a:lnTo>
                <a:lnTo>
                  <a:pt x="1412824" y="90170"/>
                </a:lnTo>
                <a:lnTo>
                  <a:pt x="1419529" y="104140"/>
                </a:lnTo>
                <a:lnTo>
                  <a:pt x="1422247" y="105410"/>
                </a:lnTo>
                <a:lnTo>
                  <a:pt x="1422387" y="105956"/>
                </a:lnTo>
                <a:lnTo>
                  <a:pt x="1422057" y="100330"/>
                </a:lnTo>
                <a:lnTo>
                  <a:pt x="1425943" y="105410"/>
                </a:lnTo>
                <a:lnTo>
                  <a:pt x="1429448" y="110490"/>
                </a:lnTo>
                <a:lnTo>
                  <a:pt x="1422933" y="108102"/>
                </a:lnTo>
                <a:lnTo>
                  <a:pt x="1423746" y="111760"/>
                </a:lnTo>
                <a:lnTo>
                  <a:pt x="1426146" y="111760"/>
                </a:lnTo>
                <a:lnTo>
                  <a:pt x="1426210" y="113030"/>
                </a:lnTo>
                <a:lnTo>
                  <a:pt x="1426718" y="114300"/>
                </a:lnTo>
                <a:lnTo>
                  <a:pt x="1425359" y="115570"/>
                </a:lnTo>
                <a:lnTo>
                  <a:pt x="1423746" y="114300"/>
                </a:lnTo>
                <a:lnTo>
                  <a:pt x="1422514" y="115570"/>
                </a:lnTo>
                <a:lnTo>
                  <a:pt x="1422387" y="116840"/>
                </a:lnTo>
                <a:lnTo>
                  <a:pt x="1423035" y="118110"/>
                </a:lnTo>
                <a:lnTo>
                  <a:pt x="1424000" y="118110"/>
                </a:lnTo>
                <a:lnTo>
                  <a:pt x="1423289" y="116840"/>
                </a:lnTo>
                <a:lnTo>
                  <a:pt x="1426464" y="116840"/>
                </a:lnTo>
                <a:lnTo>
                  <a:pt x="1426984" y="119380"/>
                </a:lnTo>
                <a:lnTo>
                  <a:pt x="1428407" y="120650"/>
                </a:lnTo>
                <a:lnTo>
                  <a:pt x="1430235" y="116840"/>
                </a:lnTo>
                <a:lnTo>
                  <a:pt x="1430845" y="115570"/>
                </a:lnTo>
                <a:lnTo>
                  <a:pt x="1431251" y="114719"/>
                </a:lnTo>
                <a:lnTo>
                  <a:pt x="1432166" y="116840"/>
                </a:lnTo>
                <a:lnTo>
                  <a:pt x="1433918" y="118110"/>
                </a:lnTo>
                <a:lnTo>
                  <a:pt x="1432229" y="115570"/>
                </a:lnTo>
                <a:lnTo>
                  <a:pt x="1433398" y="115570"/>
                </a:lnTo>
                <a:lnTo>
                  <a:pt x="1433334" y="116840"/>
                </a:lnTo>
                <a:lnTo>
                  <a:pt x="1434820" y="119380"/>
                </a:lnTo>
                <a:lnTo>
                  <a:pt x="1433855" y="120650"/>
                </a:lnTo>
                <a:lnTo>
                  <a:pt x="1433588" y="119380"/>
                </a:lnTo>
                <a:lnTo>
                  <a:pt x="1433207" y="118110"/>
                </a:lnTo>
                <a:lnTo>
                  <a:pt x="1432623" y="118110"/>
                </a:lnTo>
                <a:lnTo>
                  <a:pt x="1432420" y="119380"/>
                </a:lnTo>
                <a:lnTo>
                  <a:pt x="1432750" y="120650"/>
                </a:lnTo>
                <a:lnTo>
                  <a:pt x="1433004" y="123190"/>
                </a:lnTo>
                <a:lnTo>
                  <a:pt x="1434426" y="123190"/>
                </a:lnTo>
                <a:lnTo>
                  <a:pt x="1435265" y="125882"/>
                </a:lnTo>
                <a:lnTo>
                  <a:pt x="1436090" y="128066"/>
                </a:lnTo>
                <a:lnTo>
                  <a:pt x="1434731" y="127850"/>
                </a:lnTo>
                <a:lnTo>
                  <a:pt x="1434693" y="127711"/>
                </a:lnTo>
                <a:lnTo>
                  <a:pt x="1434693" y="132080"/>
                </a:lnTo>
                <a:lnTo>
                  <a:pt x="1432623" y="130810"/>
                </a:lnTo>
                <a:lnTo>
                  <a:pt x="1432775" y="129247"/>
                </a:lnTo>
                <a:lnTo>
                  <a:pt x="1434084" y="129032"/>
                </a:lnTo>
                <a:lnTo>
                  <a:pt x="1434363" y="129540"/>
                </a:lnTo>
                <a:lnTo>
                  <a:pt x="1434693" y="132080"/>
                </a:lnTo>
                <a:lnTo>
                  <a:pt x="1434693" y="127711"/>
                </a:lnTo>
                <a:lnTo>
                  <a:pt x="1434503" y="127000"/>
                </a:lnTo>
                <a:lnTo>
                  <a:pt x="1432166" y="125730"/>
                </a:lnTo>
                <a:lnTo>
                  <a:pt x="1433004" y="127000"/>
                </a:lnTo>
                <a:lnTo>
                  <a:pt x="1433372" y="127698"/>
                </a:lnTo>
                <a:lnTo>
                  <a:pt x="1433156" y="128384"/>
                </a:lnTo>
                <a:lnTo>
                  <a:pt x="1432864" y="128295"/>
                </a:lnTo>
                <a:lnTo>
                  <a:pt x="1433004" y="127000"/>
                </a:lnTo>
                <a:lnTo>
                  <a:pt x="1431772" y="125730"/>
                </a:lnTo>
                <a:lnTo>
                  <a:pt x="1429994" y="125730"/>
                </a:lnTo>
                <a:lnTo>
                  <a:pt x="1431150" y="127711"/>
                </a:lnTo>
                <a:lnTo>
                  <a:pt x="1430921" y="127622"/>
                </a:lnTo>
                <a:lnTo>
                  <a:pt x="1431747" y="129400"/>
                </a:lnTo>
                <a:lnTo>
                  <a:pt x="1432102" y="129349"/>
                </a:lnTo>
                <a:lnTo>
                  <a:pt x="1432229" y="129540"/>
                </a:lnTo>
                <a:lnTo>
                  <a:pt x="1432788" y="136144"/>
                </a:lnTo>
                <a:lnTo>
                  <a:pt x="1430921" y="135877"/>
                </a:lnTo>
                <a:lnTo>
                  <a:pt x="1430058" y="138036"/>
                </a:lnTo>
                <a:lnTo>
                  <a:pt x="1427086" y="138671"/>
                </a:lnTo>
                <a:lnTo>
                  <a:pt x="1427149" y="139712"/>
                </a:lnTo>
                <a:lnTo>
                  <a:pt x="1425600" y="140449"/>
                </a:lnTo>
                <a:lnTo>
                  <a:pt x="1422374" y="139941"/>
                </a:lnTo>
                <a:lnTo>
                  <a:pt x="1421917" y="139687"/>
                </a:lnTo>
                <a:lnTo>
                  <a:pt x="1420787" y="139065"/>
                </a:lnTo>
                <a:lnTo>
                  <a:pt x="1422374" y="137655"/>
                </a:lnTo>
                <a:lnTo>
                  <a:pt x="1425600" y="137147"/>
                </a:lnTo>
                <a:lnTo>
                  <a:pt x="1425727" y="136207"/>
                </a:lnTo>
                <a:lnTo>
                  <a:pt x="1425778" y="135229"/>
                </a:lnTo>
                <a:lnTo>
                  <a:pt x="1423250" y="134861"/>
                </a:lnTo>
                <a:lnTo>
                  <a:pt x="1421142" y="134099"/>
                </a:lnTo>
                <a:lnTo>
                  <a:pt x="1419529" y="135877"/>
                </a:lnTo>
                <a:lnTo>
                  <a:pt x="1424978" y="136893"/>
                </a:lnTo>
                <a:lnTo>
                  <a:pt x="1416748" y="137515"/>
                </a:lnTo>
                <a:lnTo>
                  <a:pt x="1417053" y="137147"/>
                </a:lnTo>
                <a:lnTo>
                  <a:pt x="1415694" y="137109"/>
                </a:lnTo>
                <a:lnTo>
                  <a:pt x="1415694" y="138417"/>
                </a:lnTo>
                <a:lnTo>
                  <a:pt x="1414449" y="139687"/>
                </a:lnTo>
                <a:lnTo>
                  <a:pt x="1414805" y="139179"/>
                </a:lnTo>
                <a:lnTo>
                  <a:pt x="1415072" y="138798"/>
                </a:lnTo>
                <a:lnTo>
                  <a:pt x="1415275" y="138671"/>
                </a:lnTo>
                <a:lnTo>
                  <a:pt x="1415694" y="138417"/>
                </a:lnTo>
                <a:lnTo>
                  <a:pt x="1415694" y="137109"/>
                </a:lnTo>
                <a:lnTo>
                  <a:pt x="1412836" y="137020"/>
                </a:lnTo>
                <a:lnTo>
                  <a:pt x="1410855" y="138671"/>
                </a:lnTo>
                <a:lnTo>
                  <a:pt x="1410843" y="138417"/>
                </a:lnTo>
                <a:lnTo>
                  <a:pt x="1410741" y="137274"/>
                </a:lnTo>
                <a:lnTo>
                  <a:pt x="1410614" y="135877"/>
                </a:lnTo>
                <a:lnTo>
                  <a:pt x="1405534" y="134988"/>
                </a:lnTo>
                <a:lnTo>
                  <a:pt x="1406652" y="137274"/>
                </a:lnTo>
                <a:lnTo>
                  <a:pt x="1403057" y="137147"/>
                </a:lnTo>
                <a:lnTo>
                  <a:pt x="1405191" y="134734"/>
                </a:lnTo>
                <a:lnTo>
                  <a:pt x="1405153" y="134569"/>
                </a:lnTo>
                <a:lnTo>
                  <a:pt x="1400708" y="136004"/>
                </a:lnTo>
                <a:lnTo>
                  <a:pt x="1400810" y="135877"/>
                </a:lnTo>
                <a:lnTo>
                  <a:pt x="1399222" y="135877"/>
                </a:lnTo>
                <a:lnTo>
                  <a:pt x="1397355" y="135750"/>
                </a:lnTo>
                <a:lnTo>
                  <a:pt x="1397114" y="134861"/>
                </a:lnTo>
                <a:lnTo>
                  <a:pt x="1395374" y="134607"/>
                </a:lnTo>
                <a:lnTo>
                  <a:pt x="1395006" y="134797"/>
                </a:lnTo>
                <a:lnTo>
                  <a:pt x="1395006" y="148704"/>
                </a:lnTo>
                <a:lnTo>
                  <a:pt x="1390332" y="150304"/>
                </a:lnTo>
                <a:lnTo>
                  <a:pt x="1390421" y="149720"/>
                </a:lnTo>
                <a:lnTo>
                  <a:pt x="1390256" y="149593"/>
                </a:lnTo>
                <a:lnTo>
                  <a:pt x="1389926" y="149339"/>
                </a:lnTo>
                <a:lnTo>
                  <a:pt x="1389926" y="150444"/>
                </a:lnTo>
                <a:lnTo>
                  <a:pt x="1387208" y="151371"/>
                </a:lnTo>
                <a:lnTo>
                  <a:pt x="1386459" y="153022"/>
                </a:lnTo>
                <a:lnTo>
                  <a:pt x="1381747" y="152641"/>
                </a:lnTo>
                <a:lnTo>
                  <a:pt x="1381544" y="153073"/>
                </a:lnTo>
                <a:lnTo>
                  <a:pt x="1382039" y="151752"/>
                </a:lnTo>
                <a:lnTo>
                  <a:pt x="1382242" y="151244"/>
                </a:lnTo>
                <a:lnTo>
                  <a:pt x="1382382" y="150863"/>
                </a:lnTo>
                <a:lnTo>
                  <a:pt x="1382534" y="150482"/>
                </a:lnTo>
                <a:lnTo>
                  <a:pt x="1382864" y="149593"/>
                </a:lnTo>
                <a:lnTo>
                  <a:pt x="1389926" y="150444"/>
                </a:lnTo>
                <a:lnTo>
                  <a:pt x="1389926" y="149339"/>
                </a:lnTo>
                <a:lnTo>
                  <a:pt x="1388935" y="149212"/>
                </a:lnTo>
                <a:lnTo>
                  <a:pt x="1395006" y="148704"/>
                </a:lnTo>
                <a:lnTo>
                  <a:pt x="1395006" y="134797"/>
                </a:lnTo>
                <a:lnTo>
                  <a:pt x="1392656" y="136004"/>
                </a:lnTo>
                <a:lnTo>
                  <a:pt x="1387208" y="136004"/>
                </a:lnTo>
                <a:lnTo>
                  <a:pt x="1386459" y="138417"/>
                </a:lnTo>
                <a:lnTo>
                  <a:pt x="1384109" y="138290"/>
                </a:lnTo>
                <a:lnTo>
                  <a:pt x="1383728" y="139179"/>
                </a:lnTo>
                <a:lnTo>
                  <a:pt x="1381379" y="139052"/>
                </a:lnTo>
                <a:lnTo>
                  <a:pt x="1381125" y="138734"/>
                </a:lnTo>
                <a:lnTo>
                  <a:pt x="1381125" y="154165"/>
                </a:lnTo>
                <a:lnTo>
                  <a:pt x="1380718" y="154139"/>
                </a:lnTo>
                <a:lnTo>
                  <a:pt x="1376362" y="153670"/>
                </a:lnTo>
                <a:lnTo>
                  <a:pt x="1376273" y="153530"/>
                </a:lnTo>
                <a:lnTo>
                  <a:pt x="1376133" y="153022"/>
                </a:lnTo>
                <a:lnTo>
                  <a:pt x="1376095" y="152895"/>
                </a:lnTo>
                <a:lnTo>
                  <a:pt x="1375930" y="152260"/>
                </a:lnTo>
                <a:lnTo>
                  <a:pt x="1379893" y="153022"/>
                </a:lnTo>
                <a:lnTo>
                  <a:pt x="1380045" y="152260"/>
                </a:lnTo>
                <a:lnTo>
                  <a:pt x="1380147" y="151752"/>
                </a:lnTo>
                <a:lnTo>
                  <a:pt x="1380718" y="154139"/>
                </a:lnTo>
                <a:lnTo>
                  <a:pt x="1381010" y="154165"/>
                </a:lnTo>
                <a:lnTo>
                  <a:pt x="1381125" y="138734"/>
                </a:lnTo>
                <a:lnTo>
                  <a:pt x="1380756" y="138290"/>
                </a:lnTo>
                <a:lnTo>
                  <a:pt x="1380020" y="137655"/>
                </a:lnTo>
                <a:lnTo>
                  <a:pt x="1378902" y="137147"/>
                </a:lnTo>
                <a:lnTo>
                  <a:pt x="1378534" y="137782"/>
                </a:lnTo>
                <a:lnTo>
                  <a:pt x="1376794" y="138671"/>
                </a:lnTo>
                <a:lnTo>
                  <a:pt x="1376514" y="138163"/>
                </a:lnTo>
                <a:lnTo>
                  <a:pt x="1376299" y="137782"/>
                </a:lnTo>
                <a:lnTo>
                  <a:pt x="1382864" y="134861"/>
                </a:lnTo>
                <a:lnTo>
                  <a:pt x="1381010" y="134607"/>
                </a:lnTo>
                <a:lnTo>
                  <a:pt x="1387817" y="132702"/>
                </a:lnTo>
                <a:lnTo>
                  <a:pt x="1388313" y="133591"/>
                </a:lnTo>
                <a:lnTo>
                  <a:pt x="1389303" y="133718"/>
                </a:lnTo>
                <a:lnTo>
                  <a:pt x="1387817" y="134607"/>
                </a:lnTo>
                <a:lnTo>
                  <a:pt x="1392529" y="135115"/>
                </a:lnTo>
                <a:lnTo>
                  <a:pt x="1393888" y="133845"/>
                </a:lnTo>
                <a:lnTo>
                  <a:pt x="1397977" y="133972"/>
                </a:lnTo>
                <a:lnTo>
                  <a:pt x="1398016" y="133845"/>
                </a:lnTo>
                <a:lnTo>
                  <a:pt x="1397914" y="133388"/>
                </a:lnTo>
                <a:lnTo>
                  <a:pt x="1398117" y="133527"/>
                </a:lnTo>
                <a:lnTo>
                  <a:pt x="1398308" y="132930"/>
                </a:lnTo>
                <a:lnTo>
                  <a:pt x="1398384" y="132702"/>
                </a:lnTo>
                <a:lnTo>
                  <a:pt x="1398574" y="132067"/>
                </a:lnTo>
                <a:lnTo>
                  <a:pt x="1398981" y="130797"/>
                </a:lnTo>
                <a:lnTo>
                  <a:pt x="1399336" y="129654"/>
                </a:lnTo>
                <a:lnTo>
                  <a:pt x="1403057" y="131432"/>
                </a:lnTo>
                <a:lnTo>
                  <a:pt x="1402295" y="129654"/>
                </a:lnTo>
                <a:lnTo>
                  <a:pt x="1402194" y="129400"/>
                </a:lnTo>
                <a:lnTo>
                  <a:pt x="1403184" y="128765"/>
                </a:lnTo>
                <a:lnTo>
                  <a:pt x="1401699" y="128257"/>
                </a:lnTo>
                <a:lnTo>
                  <a:pt x="1399717" y="129400"/>
                </a:lnTo>
                <a:lnTo>
                  <a:pt x="1396606" y="130251"/>
                </a:lnTo>
                <a:lnTo>
                  <a:pt x="1394142" y="130797"/>
                </a:lnTo>
                <a:lnTo>
                  <a:pt x="1394015" y="130416"/>
                </a:lnTo>
                <a:lnTo>
                  <a:pt x="1394142" y="129527"/>
                </a:lnTo>
                <a:lnTo>
                  <a:pt x="1394383" y="129019"/>
                </a:lnTo>
                <a:lnTo>
                  <a:pt x="1392897" y="128892"/>
                </a:lnTo>
                <a:lnTo>
                  <a:pt x="1391564" y="129895"/>
                </a:lnTo>
                <a:lnTo>
                  <a:pt x="1389430" y="130416"/>
                </a:lnTo>
                <a:lnTo>
                  <a:pt x="1387703" y="129527"/>
                </a:lnTo>
                <a:lnTo>
                  <a:pt x="1387754" y="130467"/>
                </a:lnTo>
                <a:lnTo>
                  <a:pt x="1388516" y="131064"/>
                </a:lnTo>
                <a:lnTo>
                  <a:pt x="1389062" y="131432"/>
                </a:lnTo>
                <a:lnTo>
                  <a:pt x="1382737" y="132067"/>
                </a:lnTo>
                <a:lnTo>
                  <a:pt x="1383804" y="130797"/>
                </a:lnTo>
                <a:lnTo>
                  <a:pt x="1384973" y="129400"/>
                </a:lnTo>
                <a:lnTo>
                  <a:pt x="1380147" y="130797"/>
                </a:lnTo>
                <a:lnTo>
                  <a:pt x="1380883" y="129527"/>
                </a:lnTo>
                <a:lnTo>
                  <a:pt x="1383982" y="129527"/>
                </a:lnTo>
                <a:lnTo>
                  <a:pt x="1381379" y="128257"/>
                </a:lnTo>
                <a:lnTo>
                  <a:pt x="1379270" y="128016"/>
                </a:lnTo>
                <a:lnTo>
                  <a:pt x="1379270" y="132067"/>
                </a:lnTo>
                <a:lnTo>
                  <a:pt x="1376299" y="133464"/>
                </a:lnTo>
                <a:lnTo>
                  <a:pt x="1376299" y="135242"/>
                </a:lnTo>
                <a:lnTo>
                  <a:pt x="1375003" y="136131"/>
                </a:lnTo>
                <a:lnTo>
                  <a:pt x="1374940" y="136880"/>
                </a:lnTo>
                <a:lnTo>
                  <a:pt x="1375194" y="138163"/>
                </a:lnTo>
                <a:lnTo>
                  <a:pt x="1374076" y="138061"/>
                </a:lnTo>
                <a:lnTo>
                  <a:pt x="1374076" y="138417"/>
                </a:lnTo>
                <a:lnTo>
                  <a:pt x="1373695" y="139687"/>
                </a:lnTo>
                <a:lnTo>
                  <a:pt x="1371828" y="139433"/>
                </a:lnTo>
                <a:lnTo>
                  <a:pt x="1371028" y="139052"/>
                </a:lnTo>
                <a:lnTo>
                  <a:pt x="1370482" y="138798"/>
                </a:lnTo>
                <a:lnTo>
                  <a:pt x="1368628" y="138417"/>
                </a:lnTo>
                <a:lnTo>
                  <a:pt x="1371498" y="138010"/>
                </a:lnTo>
                <a:lnTo>
                  <a:pt x="1371968" y="138417"/>
                </a:lnTo>
                <a:lnTo>
                  <a:pt x="1374076" y="138417"/>
                </a:lnTo>
                <a:lnTo>
                  <a:pt x="1374076" y="138061"/>
                </a:lnTo>
                <a:lnTo>
                  <a:pt x="1372209" y="137883"/>
                </a:lnTo>
                <a:lnTo>
                  <a:pt x="1371879" y="136131"/>
                </a:lnTo>
                <a:lnTo>
                  <a:pt x="1371739" y="135331"/>
                </a:lnTo>
                <a:lnTo>
                  <a:pt x="1369961" y="135534"/>
                </a:lnTo>
                <a:lnTo>
                  <a:pt x="1372209" y="133972"/>
                </a:lnTo>
                <a:lnTo>
                  <a:pt x="1372463" y="135242"/>
                </a:lnTo>
                <a:lnTo>
                  <a:pt x="1376299" y="135242"/>
                </a:lnTo>
                <a:lnTo>
                  <a:pt x="1376299" y="133464"/>
                </a:lnTo>
                <a:lnTo>
                  <a:pt x="1373822" y="134607"/>
                </a:lnTo>
                <a:lnTo>
                  <a:pt x="1373708" y="133972"/>
                </a:lnTo>
                <a:lnTo>
                  <a:pt x="1373454" y="132575"/>
                </a:lnTo>
                <a:lnTo>
                  <a:pt x="1369669" y="133121"/>
                </a:lnTo>
                <a:lnTo>
                  <a:pt x="1369110" y="133197"/>
                </a:lnTo>
                <a:lnTo>
                  <a:pt x="1369618" y="133121"/>
                </a:lnTo>
                <a:lnTo>
                  <a:pt x="1369733" y="132981"/>
                </a:lnTo>
                <a:lnTo>
                  <a:pt x="1369885" y="132702"/>
                </a:lnTo>
                <a:lnTo>
                  <a:pt x="1370164" y="132194"/>
                </a:lnTo>
                <a:lnTo>
                  <a:pt x="1370228" y="132067"/>
                </a:lnTo>
                <a:lnTo>
                  <a:pt x="1368806" y="132029"/>
                </a:lnTo>
                <a:lnTo>
                  <a:pt x="1368806" y="133235"/>
                </a:lnTo>
                <a:lnTo>
                  <a:pt x="1368132" y="133337"/>
                </a:lnTo>
                <a:lnTo>
                  <a:pt x="1367383" y="134607"/>
                </a:lnTo>
                <a:lnTo>
                  <a:pt x="1368628" y="135699"/>
                </a:lnTo>
                <a:lnTo>
                  <a:pt x="1368196" y="135750"/>
                </a:lnTo>
                <a:lnTo>
                  <a:pt x="1366748" y="138099"/>
                </a:lnTo>
                <a:lnTo>
                  <a:pt x="1362303" y="139052"/>
                </a:lnTo>
                <a:lnTo>
                  <a:pt x="1362303" y="136512"/>
                </a:lnTo>
                <a:lnTo>
                  <a:pt x="1366266" y="136893"/>
                </a:lnTo>
                <a:lnTo>
                  <a:pt x="1366316" y="134607"/>
                </a:lnTo>
                <a:lnTo>
                  <a:pt x="1366202" y="133718"/>
                </a:lnTo>
                <a:lnTo>
                  <a:pt x="1366151" y="133337"/>
                </a:lnTo>
                <a:lnTo>
                  <a:pt x="1368806" y="133235"/>
                </a:lnTo>
                <a:lnTo>
                  <a:pt x="1368806" y="132029"/>
                </a:lnTo>
                <a:lnTo>
                  <a:pt x="1367383" y="132067"/>
                </a:lnTo>
                <a:lnTo>
                  <a:pt x="1367421" y="131559"/>
                </a:lnTo>
                <a:lnTo>
                  <a:pt x="1367472" y="130797"/>
                </a:lnTo>
                <a:lnTo>
                  <a:pt x="1367510" y="130162"/>
                </a:lnTo>
                <a:lnTo>
                  <a:pt x="1370482" y="129933"/>
                </a:lnTo>
                <a:lnTo>
                  <a:pt x="1371803" y="130251"/>
                </a:lnTo>
                <a:lnTo>
                  <a:pt x="1371638" y="130594"/>
                </a:lnTo>
                <a:lnTo>
                  <a:pt x="1371523" y="130937"/>
                </a:lnTo>
                <a:lnTo>
                  <a:pt x="1373822" y="132067"/>
                </a:lnTo>
                <a:lnTo>
                  <a:pt x="1373390" y="130632"/>
                </a:lnTo>
                <a:lnTo>
                  <a:pt x="1379270" y="132067"/>
                </a:lnTo>
                <a:lnTo>
                  <a:pt x="1379270" y="128016"/>
                </a:lnTo>
                <a:lnTo>
                  <a:pt x="1377048" y="127749"/>
                </a:lnTo>
                <a:lnTo>
                  <a:pt x="1376057" y="129019"/>
                </a:lnTo>
                <a:lnTo>
                  <a:pt x="1373822" y="129527"/>
                </a:lnTo>
                <a:lnTo>
                  <a:pt x="1373505" y="129082"/>
                </a:lnTo>
                <a:lnTo>
                  <a:pt x="1373657" y="128384"/>
                </a:lnTo>
                <a:lnTo>
                  <a:pt x="1373695" y="128257"/>
                </a:lnTo>
                <a:lnTo>
                  <a:pt x="1372463" y="128257"/>
                </a:lnTo>
                <a:lnTo>
                  <a:pt x="1371053" y="128892"/>
                </a:lnTo>
                <a:lnTo>
                  <a:pt x="1370723" y="129908"/>
                </a:lnTo>
                <a:lnTo>
                  <a:pt x="1371028" y="128905"/>
                </a:lnTo>
                <a:lnTo>
                  <a:pt x="1371219" y="128257"/>
                </a:lnTo>
                <a:lnTo>
                  <a:pt x="1363052" y="129908"/>
                </a:lnTo>
                <a:lnTo>
                  <a:pt x="1361313" y="127114"/>
                </a:lnTo>
                <a:lnTo>
                  <a:pt x="1353515" y="130162"/>
                </a:lnTo>
                <a:lnTo>
                  <a:pt x="1353820" y="129781"/>
                </a:lnTo>
                <a:lnTo>
                  <a:pt x="1354823" y="128549"/>
                </a:lnTo>
                <a:lnTo>
                  <a:pt x="1356487" y="128638"/>
                </a:lnTo>
                <a:lnTo>
                  <a:pt x="1356093" y="127876"/>
                </a:lnTo>
                <a:lnTo>
                  <a:pt x="1355953" y="127622"/>
                </a:lnTo>
                <a:lnTo>
                  <a:pt x="1353642" y="123177"/>
                </a:lnTo>
                <a:lnTo>
                  <a:pt x="1354747" y="122542"/>
                </a:lnTo>
                <a:lnTo>
                  <a:pt x="1355940" y="122605"/>
                </a:lnTo>
                <a:lnTo>
                  <a:pt x="1356487" y="122161"/>
                </a:lnTo>
                <a:lnTo>
                  <a:pt x="1353439" y="121297"/>
                </a:lnTo>
                <a:lnTo>
                  <a:pt x="1353439" y="128473"/>
                </a:lnTo>
                <a:lnTo>
                  <a:pt x="1349171" y="129781"/>
                </a:lnTo>
                <a:lnTo>
                  <a:pt x="1349667" y="128257"/>
                </a:lnTo>
                <a:lnTo>
                  <a:pt x="1353439" y="128473"/>
                </a:lnTo>
                <a:lnTo>
                  <a:pt x="1353439" y="121297"/>
                </a:lnTo>
                <a:lnTo>
                  <a:pt x="1352143" y="122072"/>
                </a:lnTo>
                <a:lnTo>
                  <a:pt x="1352143" y="127622"/>
                </a:lnTo>
                <a:lnTo>
                  <a:pt x="1351407" y="127254"/>
                </a:lnTo>
                <a:lnTo>
                  <a:pt x="1352143" y="127622"/>
                </a:lnTo>
                <a:lnTo>
                  <a:pt x="1352143" y="122072"/>
                </a:lnTo>
                <a:lnTo>
                  <a:pt x="1350784" y="122923"/>
                </a:lnTo>
                <a:lnTo>
                  <a:pt x="1348562" y="126479"/>
                </a:lnTo>
                <a:lnTo>
                  <a:pt x="1350225" y="127012"/>
                </a:lnTo>
                <a:lnTo>
                  <a:pt x="1350530" y="127076"/>
                </a:lnTo>
                <a:lnTo>
                  <a:pt x="1350225" y="127012"/>
                </a:lnTo>
                <a:lnTo>
                  <a:pt x="1346200" y="126225"/>
                </a:lnTo>
                <a:lnTo>
                  <a:pt x="1345831" y="127622"/>
                </a:lnTo>
                <a:lnTo>
                  <a:pt x="1350759" y="127508"/>
                </a:lnTo>
                <a:lnTo>
                  <a:pt x="1345336" y="128638"/>
                </a:lnTo>
                <a:lnTo>
                  <a:pt x="1348308" y="129527"/>
                </a:lnTo>
                <a:lnTo>
                  <a:pt x="1344472" y="130797"/>
                </a:lnTo>
                <a:lnTo>
                  <a:pt x="1342682" y="130162"/>
                </a:lnTo>
                <a:lnTo>
                  <a:pt x="1340878" y="129527"/>
                </a:lnTo>
                <a:lnTo>
                  <a:pt x="1337652" y="128384"/>
                </a:lnTo>
                <a:lnTo>
                  <a:pt x="1336700" y="128752"/>
                </a:lnTo>
                <a:lnTo>
                  <a:pt x="1337411" y="125209"/>
                </a:lnTo>
                <a:lnTo>
                  <a:pt x="1341996" y="125082"/>
                </a:lnTo>
                <a:lnTo>
                  <a:pt x="1340015" y="124955"/>
                </a:lnTo>
                <a:lnTo>
                  <a:pt x="1340459" y="124447"/>
                </a:lnTo>
                <a:lnTo>
                  <a:pt x="1340675" y="124193"/>
                </a:lnTo>
                <a:lnTo>
                  <a:pt x="1341120" y="123685"/>
                </a:lnTo>
                <a:lnTo>
                  <a:pt x="1341996" y="123177"/>
                </a:lnTo>
                <a:lnTo>
                  <a:pt x="1337538" y="124193"/>
                </a:lnTo>
                <a:lnTo>
                  <a:pt x="1335646" y="122936"/>
                </a:lnTo>
                <a:lnTo>
                  <a:pt x="1335646" y="129171"/>
                </a:lnTo>
                <a:lnTo>
                  <a:pt x="1333080" y="130162"/>
                </a:lnTo>
                <a:lnTo>
                  <a:pt x="1333449" y="129019"/>
                </a:lnTo>
                <a:lnTo>
                  <a:pt x="1331709" y="128765"/>
                </a:lnTo>
                <a:lnTo>
                  <a:pt x="1331772" y="128257"/>
                </a:lnTo>
                <a:lnTo>
                  <a:pt x="1331836" y="127622"/>
                </a:lnTo>
                <a:lnTo>
                  <a:pt x="1335646" y="129171"/>
                </a:lnTo>
                <a:lnTo>
                  <a:pt x="1335646" y="122936"/>
                </a:lnTo>
                <a:lnTo>
                  <a:pt x="1335062" y="122542"/>
                </a:lnTo>
                <a:lnTo>
                  <a:pt x="1332331" y="124155"/>
                </a:lnTo>
                <a:lnTo>
                  <a:pt x="1332331" y="127622"/>
                </a:lnTo>
                <a:lnTo>
                  <a:pt x="1330591" y="127368"/>
                </a:lnTo>
                <a:lnTo>
                  <a:pt x="1330591" y="128257"/>
                </a:lnTo>
                <a:lnTo>
                  <a:pt x="1327010" y="131559"/>
                </a:lnTo>
                <a:lnTo>
                  <a:pt x="1323568" y="131064"/>
                </a:lnTo>
                <a:lnTo>
                  <a:pt x="1326883" y="125971"/>
                </a:lnTo>
                <a:lnTo>
                  <a:pt x="1326756" y="128892"/>
                </a:lnTo>
                <a:lnTo>
                  <a:pt x="1328737" y="128257"/>
                </a:lnTo>
                <a:lnTo>
                  <a:pt x="1330591" y="128257"/>
                </a:lnTo>
                <a:lnTo>
                  <a:pt x="1330591" y="127368"/>
                </a:lnTo>
                <a:lnTo>
                  <a:pt x="1328000" y="126987"/>
                </a:lnTo>
                <a:lnTo>
                  <a:pt x="1327873" y="126733"/>
                </a:lnTo>
                <a:lnTo>
                  <a:pt x="1327823" y="126466"/>
                </a:lnTo>
                <a:lnTo>
                  <a:pt x="1328496" y="126352"/>
                </a:lnTo>
                <a:lnTo>
                  <a:pt x="1329232" y="126352"/>
                </a:lnTo>
                <a:lnTo>
                  <a:pt x="1328788" y="125971"/>
                </a:lnTo>
                <a:lnTo>
                  <a:pt x="1328496" y="125717"/>
                </a:lnTo>
                <a:lnTo>
                  <a:pt x="1326388" y="125717"/>
                </a:lnTo>
                <a:lnTo>
                  <a:pt x="1326756" y="124447"/>
                </a:lnTo>
                <a:lnTo>
                  <a:pt x="1327873" y="124574"/>
                </a:lnTo>
                <a:lnTo>
                  <a:pt x="1327912" y="124447"/>
                </a:lnTo>
                <a:lnTo>
                  <a:pt x="1328000" y="124066"/>
                </a:lnTo>
                <a:lnTo>
                  <a:pt x="1328000" y="123812"/>
                </a:lnTo>
                <a:lnTo>
                  <a:pt x="1330591" y="123812"/>
                </a:lnTo>
                <a:lnTo>
                  <a:pt x="1330159" y="124701"/>
                </a:lnTo>
                <a:lnTo>
                  <a:pt x="1330096" y="125209"/>
                </a:lnTo>
                <a:lnTo>
                  <a:pt x="1332331" y="127622"/>
                </a:lnTo>
                <a:lnTo>
                  <a:pt x="1332331" y="124155"/>
                </a:lnTo>
                <a:lnTo>
                  <a:pt x="1331836" y="124447"/>
                </a:lnTo>
                <a:lnTo>
                  <a:pt x="1331836" y="123812"/>
                </a:lnTo>
                <a:lnTo>
                  <a:pt x="1331836" y="122542"/>
                </a:lnTo>
                <a:lnTo>
                  <a:pt x="1326388" y="124066"/>
                </a:lnTo>
                <a:lnTo>
                  <a:pt x="1327124" y="123431"/>
                </a:lnTo>
                <a:lnTo>
                  <a:pt x="1322920" y="121907"/>
                </a:lnTo>
                <a:lnTo>
                  <a:pt x="1321485" y="122923"/>
                </a:lnTo>
                <a:lnTo>
                  <a:pt x="1321396" y="123177"/>
                </a:lnTo>
                <a:lnTo>
                  <a:pt x="1323543" y="126352"/>
                </a:lnTo>
                <a:lnTo>
                  <a:pt x="1324152" y="128257"/>
                </a:lnTo>
                <a:lnTo>
                  <a:pt x="1322171" y="127495"/>
                </a:lnTo>
                <a:lnTo>
                  <a:pt x="1322082" y="130848"/>
                </a:lnTo>
                <a:lnTo>
                  <a:pt x="1319009" y="130416"/>
                </a:lnTo>
                <a:lnTo>
                  <a:pt x="1315237" y="130162"/>
                </a:lnTo>
                <a:lnTo>
                  <a:pt x="1315427" y="129527"/>
                </a:lnTo>
                <a:lnTo>
                  <a:pt x="1315605" y="128892"/>
                </a:lnTo>
                <a:lnTo>
                  <a:pt x="1320063" y="129527"/>
                </a:lnTo>
                <a:lnTo>
                  <a:pt x="1320190" y="128892"/>
                </a:lnTo>
                <a:lnTo>
                  <a:pt x="1320241" y="128638"/>
                </a:lnTo>
                <a:lnTo>
                  <a:pt x="1320292" y="128384"/>
                </a:lnTo>
                <a:lnTo>
                  <a:pt x="1320317" y="128257"/>
                </a:lnTo>
                <a:lnTo>
                  <a:pt x="1322082" y="130848"/>
                </a:lnTo>
                <a:lnTo>
                  <a:pt x="1322082" y="127508"/>
                </a:lnTo>
                <a:lnTo>
                  <a:pt x="1315631" y="127838"/>
                </a:lnTo>
                <a:lnTo>
                  <a:pt x="1315859" y="128384"/>
                </a:lnTo>
                <a:lnTo>
                  <a:pt x="1311516" y="128257"/>
                </a:lnTo>
                <a:lnTo>
                  <a:pt x="1311490" y="127749"/>
                </a:lnTo>
                <a:lnTo>
                  <a:pt x="1311402" y="126352"/>
                </a:lnTo>
                <a:lnTo>
                  <a:pt x="1315059" y="126466"/>
                </a:lnTo>
                <a:lnTo>
                  <a:pt x="1315504" y="127546"/>
                </a:lnTo>
                <a:lnTo>
                  <a:pt x="1317586" y="126479"/>
                </a:lnTo>
                <a:lnTo>
                  <a:pt x="1319072" y="125717"/>
                </a:lnTo>
                <a:lnTo>
                  <a:pt x="1315059" y="125717"/>
                </a:lnTo>
                <a:lnTo>
                  <a:pt x="1314005" y="123812"/>
                </a:lnTo>
                <a:lnTo>
                  <a:pt x="1309916" y="123431"/>
                </a:lnTo>
                <a:lnTo>
                  <a:pt x="1312265" y="126098"/>
                </a:lnTo>
                <a:lnTo>
                  <a:pt x="1310284" y="125120"/>
                </a:lnTo>
                <a:lnTo>
                  <a:pt x="1310284" y="129527"/>
                </a:lnTo>
                <a:lnTo>
                  <a:pt x="1309166" y="131813"/>
                </a:lnTo>
                <a:lnTo>
                  <a:pt x="1308671" y="131432"/>
                </a:lnTo>
                <a:lnTo>
                  <a:pt x="1306830" y="130035"/>
                </a:lnTo>
                <a:lnTo>
                  <a:pt x="1306690" y="130035"/>
                </a:lnTo>
                <a:lnTo>
                  <a:pt x="1306639" y="129895"/>
                </a:lnTo>
                <a:lnTo>
                  <a:pt x="1305826" y="129273"/>
                </a:lnTo>
                <a:lnTo>
                  <a:pt x="1303845" y="131432"/>
                </a:lnTo>
                <a:lnTo>
                  <a:pt x="1300746" y="131432"/>
                </a:lnTo>
                <a:lnTo>
                  <a:pt x="1303312" y="129400"/>
                </a:lnTo>
                <a:lnTo>
                  <a:pt x="1303845" y="128892"/>
                </a:lnTo>
                <a:lnTo>
                  <a:pt x="1306944" y="128638"/>
                </a:lnTo>
                <a:lnTo>
                  <a:pt x="1306804" y="130022"/>
                </a:lnTo>
                <a:lnTo>
                  <a:pt x="1310284" y="129527"/>
                </a:lnTo>
                <a:lnTo>
                  <a:pt x="1310284" y="125120"/>
                </a:lnTo>
                <a:lnTo>
                  <a:pt x="1308925" y="124447"/>
                </a:lnTo>
                <a:lnTo>
                  <a:pt x="1308671" y="127749"/>
                </a:lnTo>
                <a:lnTo>
                  <a:pt x="1305204" y="127622"/>
                </a:lnTo>
                <a:lnTo>
                  <a:pt x="1306550" y="126860"/>
                </a:lnTo>
                <a:lnTo>
                  <a:pt x="1307680" y="126225"/>
                </a:lnTo>
                <a:lnTo>
                  <a:pt x="1304836" y="126860"/>
                </a:lnTo>
                <a:lnTo>
                  <a:pt x="1303845" y="125717"/>
                </a:lnTo>
                <a:lnTo>
                  <a:pt x="1305458" y="125463"/>
                </a:lnTo>
                <a:lnTo>
                  <a:pt x="1306817" y="125082"/>
                </a:lnTo>
                <a:lnTo>
                  <a:pt x="1306982" y="124955"/>
                </a:lnTo>
                <a:lnTo>
                  <a:pt x="1307680" y="124447"/>
                </a:lnTo>
                <a:lnTo>
                  <a:pt x="1301369" y="124955"/>
                </a:lnTo>
                <a:lnTo>
                  <a:pt x="1300124" y="124955"/>
                </a:lnTo>
                <a:lnTo>
                  <a:pt x="1295044" y="124447"/>
                </a:lnTo>
                <a:lnTo>
                  <a:pt x="1296911" y="126606"/>
                </a:lnTo>
                <a:lnTo>
                  <a:pt x="1295019" y="127025"/>
                </a:lnTo>
                <a:lnTo>
                  <a:pt x="1294892" y="127114"/>
                </a:lnTo>
                <a:lnTo>
                  <a:pt x="1297520" y="128257"/>
                </a:lnTo>
                <a:lnTo>
                  <a:pt x="1294803" y="127076"/>
                </a:lnTo>
                <a:lnTo>
                  <a:pt x="1294079" y="127254"/>
                </a:lnTo>
                <a:lnTo>
                  <a:pt x="1293812" y="127495"/>
                </a:lnTo>
                <a:lnTo>
                  <a:pt x="1294053" y="127241"/>
                </a:lnTo>
                <a:lnTo>
                  <a:pt x="1294434" y="126923"/>
                </a:lnTo>
                <a:lnTo>
                  <a:pt x="1294904" y="126479"/>
                </a:lnTo>
                <a:lnTo>
                  <a:pt x="1295044" y="126352"/>
                </a:lnTo>
                <a:lnTo>
                  <a:pt x="1293317" y="126250"/>
                </a:lnTo>
                <a:lnTo>
                  <a:pt x="1293317" y="127495"/>
                </a:lnTo>
                <a:lnTo>
                  <a:pt x="1290345" y="129400"/>
                </a:lnTo>
                <a:lnTo>
                  <a:pt x="1289570" y="128892"/>
                </a:lnTo>
                <a:lnTo>
                  <a:pt x="1288681" y="128308"/>
                </a:lnTo>
                <a:lnTo>
                  <a:pt x="1290586" y="127495"/>
                </a:lnTo>
                <a:lnTo>
                  <a:pt x="1293317" y="127495"/>
                </a:lnTo>
                <a:lnTo>
                  <a:pt x="1293317" y="126250"/>
                </a:lnTo>
                <a:lnTo>
                  <a:pt x="1293012" y="126225"/>
                </a:lnTo>
                <a:lnTo>
                  <a:pt x="1286878" y="125844"/>
                </a:lnTo>
                <a:lnTo>
                  <a:pt x="1286878" y="126479"/>
                </a:lnTo>
                <a:lnTo>
                  <a:pt x="1284897" y="128892"/>
                </a:lnTo>
                <a:lnTo>
                  <a:pt x="1283169" y="128257"/>
                </a:lnTo>
                <a:lnTo>
                  <a:pt x="1281595" y="127673"/>
                </a:lnTo>
                <a:lnTo>
                  <a:pt x="1282166" y="127495"/>
                </a:lnTo>
                <a:lnTo>
                  <a:pt x="1281544" y="127622"/>
                </a:lnTo>
                <a:lnTo>
                  <a:pt x="1282382" y="127419"/>
                </a:lnTo>
                <a:lnTo>
                  <a:pt x="1282534" y="127368"/>
                </a:lnTo>
                <a:lnTo>
                  <a:pt x="1282382" y="127419"/>
                </a:lnTo>
                <a:lnTo>
                  <a:pt x="1282166" y="127495"/>
                </a:lnTo>
                <a:lnTo>
                  <a:pt x="1286878" y="126479"/>
                </a:lnTo>
                <a:lnTo>
                  <a:pt x="1286878" y="125844"/>
                </a:lnTo>
                <a:lnTo>
                  <a:pt x="1284897" y="125717"/>
                </a:lnTo>
                <a:lnTo>
                  <a:pt x="1281379" y="124218"/>
                </a:lnTo>
                <a:lnTo>
                  <a:pt x="1281379" y="127203"/>
                </a:lnTo>
                <a:lnTo>
                  <a:pt x="1278204" y="126733"/>
                </a:lnTo>
                <a:lnTo>
                  <a:pt x="1281049" y="126352"/>
                </a:lnTo>
                <a:lnTo>
                  <a:pt x="1281379" y="127203"/>
                </a:lnTo>
                <a:lnTo>
                  <a:pt x="1281379" y="124218"/>
                </a:lnTo>
                <a:lnTo>
                  <a:pt x="1279563" y="123431"/>
                </a:lnTo>
                <a:lnTo>
                  <a:pt x="1270889" y="126352"/>
                </a:lnTo>
                <a:lnTo>
                  <a:pt x="1272387" y="126479"/>
                </a:lnTo>
                <a:lnTo>
                  <a:pt x="1274483" y="126225"/>
                </a:lnTo>
                <a:lnTo>
                  <a:pt x="1274737" y="126987"/>
                </a:lnTo>
                <a:lnTo>
                  <a:pt x="1273746" y="127114"/>
                </a:lnTo>
                <a:lnTo>
                  <a:pt x="1272133" y="126987"/>
                </a:lnTo>
                <a:lnTo>
                  <a:pt x="1272133" y="127622"/>
                </a:lnTo>
                <a:lnTo>
                  <a:pt x="1275232" y="127495"/>
                </a:lnTo>
                <a:lnTo>
                  <a:pt x="1278204" y="127495"/>
                </a:lnTo>
                <a:lnTo>
                  <a:pt x="1278686" y="127723"/>
                </a:lnTo>
                <a:lnTo>
                  <a:pt x="1275473" y="129146"/>
                </a:lnTo>
                <a:lnTo>
                  <a:pt x="1273378" y="132067"/>
                </a:lnTo>
                <a:lnTo>
                  <a:pt x="1271778" y="130797"/>
                </a:lnTo>
                <a:lnTo>
                  <a:pt x="1269834" y="129247"/>
                </a:lnTo>
                <a:lnTo>
                  <a:pt x="1267053" y="130797"/>
                </a:lnTo>
                <a:lnTo>
                  <a:pt x="1267053" y="159372"/>
                </a:lnTo>
                <a:lnTo>
                  <a:pt x="1264831" y="158864"/>
                </a:lnTo>
                <a:lnTo>
                  <a:pt x="1263218" y="157213"/>
                </a:lnTo>
                <a:lnTo>
                  <a:pt x="1262976" y="157619"/>
                </a:lnTo>
                <a:lnTo>
                  <a:pt x="1262862" y="158102"/>
                </a:lnTo>
                <a:lnTo>
                  <a:pt x="1262811" y="157924"/>
                </a:lnTo>
                <a:lnTo>
                  <a:pt x="1262684" y="158140"/>
                </a:lnTo>
                <a:lnTo>
                  <a:pt x="1262557" y="157124"/>
                </a:lnTo>
                <a:lnTo>
                  <a:pt x="1262468" y="156832"/>
                </a:lnTo>
                <a:lnTo>
                  <a:pt x="1265821" y="156832"/>
                </a:lnTo>
                <a:lnTo>
                  <a:pt x="1265770" y="158140"/>
                </a:lnTo>
                <a:lnTo>
                  <a:pt x="1266024" y="158648"/>
                </a:lnTo>
                <a:lnTo>
                  <a:pt x="1266139" y="158788"/>
                </a:lnTo>
                <a:lnTo>
                  <a:pt x="1267053" y="159372"/>
                </a:lnTo>
                <a:lnTo>
                  <a:pt x="1267053" y="130797"/>
                </a:lnTo>
                <a:lnTo>
                  <a:pt x="1268247" y="127812"/>
                </a:lnTo>
                <a:lnTo>
                  <a:pt x="1268463" y="127254"/>
                </a:lnTo>
                <a:lnTo>
                  <a:pt x="1268361" y="127838"/>
                </a:lnTo>
                <a:lnTo>
                  <a:pt x="1271397" y="128384"/>
                </a:lnTo>
                <a:lnTo>
                  <a:pt x="1271104" y="128549"/>
                </a:lnTo>
                <a:lnTo>
                  <a:pt x="1273124" y="128765"/>
                </a:lnTo>
                <a:lnTo>
                  <a:pt x="1269288" y="125844"/>
                </a:lnTo>
                <a:lnTo>
                  <a:pt x="1268298" y="125082"/>
                </a:lnTo>
                <a:lnTo>
                  <a:pt x="1268412" y="126174"/>
                </a:lnTo>
                <a:lnTo>
                  <a:pt x="1267688" y="126555"/>
                </a:lnTo>
                <a:lnTo>
                  <a:pt x="1268412" y="126225"/>
                </a:lnTo>
                <a:lnTo>
                  <a:pt x="1266190" y="127355"/>
                </a:lnTo>
                <a:lnTo>
                  <a:pt x="1266063" y="127419"/>
                </a:lnTo>
                <a:lnTo>
                  <a:pt x="1257274" y="132067"/>
                </a:lnTo>
                <a:lnTo>
                  <a:pt x="1257490" y="131686"/>
                </a:lnTo>
                <a:lnTo>
                  <a:pt x="1257795" y="131178"/>
                </a:lnTo>
                <a:lnTo>
                  <a:pt x="1257935" y="130924"/>
                </a:lnTo>
                <a:lnTo>
                  <a:pt x="1258163" y="130543"/>
                </a:lnTo>
                <a:lnTo>
                  <a:pt x="1259420" y="128384"/>
                </a:lnTo>
                <a:lnTo>
                  <a:pt x="1259382" y="128244"/>
                </a:lnTo>
                <a:lnTo>
                  <a:pt x="1256030" y="128016"/>
                </a:lnTo>
                <a:lnTo>
                  <a:pt x="1256030" y="130543"/>
                </a:lnTo>
                <a:lnTo>
                  <a:pt x="1255534" y="130162"/>
                </a:lnTo>
                <a:lnTo>
                  <a:pt x="1253121" y="128308"/>
                </a:lnTo>
                <a:lnTo>
                  <a:pt x="1252956" y="129082"/>
                </a:lnTo>
                <a:lnTo>
                  <a:pt x="1253312" y="130035"/>
                </a:lnTo>
                <a:lnTo>
                  <a:pt x="1251826" y="130162"/>
                </a:lnTo>
                <a:lnTo>
                  <a:pt x="1250327" y="130035"/>
                </a:lnTo>
                <a:lnTo>
                  <a:pt x="1249934" y="129527"/>
                </a:lnTo>
                <a:lnTo>
                  <a:pt x="1249832" y="129400"/>
                </a:lnTo>
                <a:lnTo>
                  <a:pt x="1249222" y="128892"/>
                </a:lnTo>
                <a:lnTo>
                  <a:pt x="1253045" y="128308"/>
                </a:lnTo>
                <a:lnTo>
                  <a:pt x="1253413" y="128257"/>
                </a:lnTo>
                <a:lnTo>
                  <a:pt x="1253540" y="128244"/>
                </a:lnTo>
                <a:lnTo>
                  <a:pt x="1254239" y="128130"/>
                </a:lnTo>
                <a:lnTo>
                  <a:pt x="1256030" y="130543"/>
                </a:lnTo>
                <a:lnTo>
                  <a:pt x="1256030" y="128016"/>
                </a:lnTo>
                <a:lnTo>
                  <a:pt x="1255344" y="127965"/>
                </a:lnTo>
                <a:lnTo>
                  <a:pt x="1255941" y="127876"/>
                </a:lnTo>
                <a:lnTo>
                  <a:pt x="1256779" y="127749"/>
                </a:lnTo>
                <a:lnTo>
                  <a:pt x="1255547" y="126352"/>
                </a:lnTo>
                <a:lnTo>
                  <a:pt x="1254709" y="125399"/>
                </a:lnTo>
                <a:lnTo>
                  <a:pt x="1254302" y="126352"/>
                </a:lnTo>
                <a:lnTo>
                  <a:pt x="1247978" y="125844"/>
                </a:lnTo>
                <a:lnTo>
                  <a:pt x="1249095" y="128257"/>
                </a:lnTo>
                <a:lnTo>
                  <a:pt x="1240421" y="129527"/>
                </a:lnTo>
                <a:lnTo>
                  <a:pt x="1242910" y="128308"/>
                </a:lnTo>
                <a:lnTo>
                  <a:pt x="1239558" y="127876"/>
                </a:lnTo>
                <a:lnTo>
                  <a:pt x="1236586" y="127622"/>
                </a:lnTo>
                <a:lnTo>
                  <a:pt x="1232369" y="127876"/>
                </a:lnTo>
                <a:lnTo>
                  <a:pt x="1233982" y="130924"/>
                </a:lnTo>
                <a:lnTo>
                  <a:pt x="1228902" y="130797"/>
                </a:lnTo>
                <a:lnTo>
                  <a:pt x="1229398" y="125844"/>
                </a:lnTo>
                <a:lnTo>
                  <a:pt x="1223581" y="131178"/>
                </a:lnTo>
                <a:lnTo>
                  <a:pt x="1217510" y="128257"/>
                </a:lnTo>
                <a:lnTo>
                  <a:pt x="1218133" y="130797"/>
                </a:lnTo>
                <a:lnTo>
                  <a:pt x="1210208" y="131686"/>
                </a:lnTo>
                <a:lnTo>
                  <a:pt x="1209255" y="130416"/>
                </a:lnTo>
                <a:lnTo>
                  <a:pt x="1208595" y="129527"/>
                </a:lnTo>
                <a:lnTo>
                  <a:pt x="1208341" y="130416"/>
                </a:lnTo>
                <a:lnTo>
                  <a:pt x="1205496" y="130162"/>
                </a:lnTo>
                <a:lnTo>
                  <a:pt x="1203515" y="130162"/>
                </a:lnTo>
                <a:lnTo>
                  <a:pt x="1203236" y="130797"/>
                </a:lnTo>
                <a:lnTo>
                  <a:pt x="1203121" y="131330"/>
                </a:lnTo>
                <a:lnTo>
                  <a:pt x="1205369" y="131813"/>
                </a:lnTo>
                <a:lnTo>
                  <a:pt x="1203515" y="132067"/>
                </a:lnTo>
                <a:lnTo>
                  <a:pt x="1201851" y="131699"/>
                </a:lnTo>
                <a:lnTo>
                  <a:pt x="1201966" y="131457"/>
                </a:lnTo>
                <a:lnTo>
                  <a:pt x="1203388" y="129654"/>
                </a:lnTo>
                <a:lnTo>
                  <a:pt x="1201039" y="129527"/>
                </a:lnTo>
                <a:lnTo>
                  <a:pt x="1198397" y="130022"/>
                </a:lnTo>
                <a:lnTo>
                  <a:pt x="1198333" y="130162"/>
                </a:lnTo>
                <a:lnTo>
                  <a:pt x="1198803" y="132194"/>
                </a:lnTo>
                <a:lnTo>
                  <a:pt x="1194714" y="132067"/>
                </a:lnTo>
                <a:lnTo>
                  <a:pt x="1194689" y="131559"/>
                </a:lnTo>
                <a:lnTo>
                  <a:pt x="1194600" y="130289"/>
                </a:lnTo>
                <a:lnTo>
                  <a:pt x="1196822" y="130797"/>
                </a:lnTo>
                <a:lnTo>
                  <a:pt x="1194714" y="129527"/>
                </a:lnTo>
                <a:lnTo>
                  <a:pt x="1191133" y="130289"/>
                </a:lnTo>
                <a:lnTo>
                  <a:pt x="1187907" y="130162"/>
                </a:lnTo>
                <a:lnTo>
                  <a:pt x="1190790" y="128308"/>
                </a:lnTo>
                <a:lnTo>
                  <a:pt x="1185557" y="127876"/>
                </a:lnTo>
                <a:lnTo>
                  <a:pt x="1188148" y="131559"/>
                </a:lnTo>
                <a:lnTo>
                  <a:pt x="1183195" y="131432"/>
                </a:lnTo>
                <a:lnTo>
                  <a:pt x="1184617" y="130594"/>
                </a:lnTo>
                <a:lnTo>
                  <a:pt x="1184567" y="129781"/>
                </a:lnTo>
                <a:lnTo>
                  <a:pt x="1181963" y="129527"/>
                </a:lnTo>
                <a:lnTo>
                  <a:pt x="1180109" y="131051"/>
                </a:lnTo>
                <a:lnTo>
                  <a:pt x="1180007" y="131673"/>
                </a:lnTo>
                <a:lnTo>
                  <a:pt x="1179893" y="131940"/>
                </a:lnTo>
                <a:lnTo>
                  <a:pt x="1179360" y="132702"/>
                </a:lnTo>
                <a:lnTo>
                  <a:pt x="1178344" y="131495"/>
                </a:lnTo>
                <a:lnTo>
                  <a:pt x="1178344" y="155752"/>
                </a:lnTo>
                <a:lnTo>
                  <a:pt x="1175270" y="155308"/>
                </a:lnTo>
                <a:lnTo>
                  <a:pt x="1178115" y="154927"/>
                </a:lnTo>
                <a:lnTo>
                  <a:pt x="1178344" y="155752"/>
                </a:lnTo>
                <a:lnTo>
                  <a:pt x="1178344" y="131495"/>
                </a:lnTo>
                <a:lnTo>
                  <a:pt x="1177975" y="131051"/>
                </a:lnTo>
                <a:lnTo>
                  <a:pt x="1178064" y="130822"/>
                </a:lnTo>
                <a:lnTo>
                  <a:pt x="1178369" y="130670"/>
                </a:lnTo>
                <a:lnTo>
                  <a:pt x="1174280" y="131432"/>
                </a:lnTo>
                <a:lnTo>
                  <a:pt x="1174280" y="128892"/>
                </a:lnTo>
                <a:lnTo>
                  <a:pt x="1172425" y="129019"/>
                </a:lnTo>
                <a:lnTo>
                  <a:pt x="1169695" y="128638"/>
                </a:lnTo>
                <a:lnTo>
                  <a:pt x="1169200" y="129400"/>
                </a:lnTo>
                <a:lnTo>
                  <a:pt x="1172667" y="129019"/>
                </a:lnTo>
                <a:lnTo>
                  <a:pt x="1171892" y="130416"/>
                </a:lnTo>
                <a:lnTo>
                  <a:pt x="1171790" y="130848"/>
                </a:lnTo>
                <a:lnTo>
                  <a:pt x="1173048" y="131432"/>
                </a:lnTo>
                <a:lnTo>
                  <a:pt x="1169517" y="131699"/>
                </a:lnTo>
                <a:lnTo>
                  <a:pt x="1165479" y="132930"/>
                </a:lnTo>
                <a:lnTo>
                  <a:pt x="1165364" y="133057"/>
                </a:lnTo>
                <a:lnTo>
                  <a:pt x="1165491" y="133210"/>
                </a:lnTo>
                <a:lnTo>
                  <a:pt x="1164844" y="133121"/>
                </a:lnTo>
                <a:lnTo>
                  <a:pt x="1163510" y="133540"/>
                </a:lnTo>
                <a:lnTo>
                  <a:pt x="1163510" y="156197"/>
                </a:lnTo>
                <a:lnTo>
                  <a:pt x="1161021" y="156578"/>
                </a:lnTo>
                <a:lnTo>
                  <a:pt x="1160843" y="156375"/>
                </a:lnTo>
                <a:lnTo>
                  <a:pt x="1160386" y="155892"/>
                </a:lnTo>
                <a:lnTo>
                  <a:pt x="1160386" y="156756"/>
                </a:lnTo>
                <a:lnTo>
                  <a:pt x="1160157" y="156705"/>
                </a:lnTo>
                <a:lnTo>
                  <a:pt x="1160310" y="156692"/>
                </a:lnTo>
                <a:lnTo>
                  <a:pt x="1160386" y="155892"/>
                </a:lnTo>
                <a:lnTo>
                  <a:pt x="1159852" y="155308"/>
                </a:lnTo>
                <a:lnTo>
                  <a:pt x="1159738" y="155181"/>
                </a:lnTo>
                <a:lnTo>
                  <a:pt x="1159497" y="154927"/>
                </a:lnTo>
                <a:lnTo>
                  <a:pt x="1159027" y="154419"/>
                </a:lnTo>
                <a:lnTo>
                  <a:pt x="1158913" y="154292"/>
                </a:lnTo>
                <a:lnTo>
                  <a:pt x="1158798" y="154165"/>
                </a:lnTo>
                <a:lnTo>
                  <a:pt x="1161643" y="154292"/>
                </a:lnTo>
                <a:lnTo>
                  <a:pt x="1163510" y="156197"/>
                </a:lnTo>
                <a:lnTo>
                  <a:pt x="1163510" y="133540"/>
                </a:lnTo>
                <a:lnTo>
                  <a:pt x="1162888" y="133718"/>
                </a:lnTo>
                <a:lnTo>
                  <a:pt x="1164259" y="133096"/>
                </a:lnTo>
                <a:lnTo>
                  <a:pt x="1161643" y="132702"/>
                </a:lnTo>
                <a:lnTo>
                  <a:pt x="1161783" y="132575"/>
                </a:lnTo>
                <a:lnTo>
                  <a:pt x="1162062" y="132321"/>
                </a:lnTo>
                <a:lnTo>
                  <a:pt x="1163535" y="130962"/>
                </a:lnTo>
                <a:lnTo>
                  <a:pt x="1161770" y="132321"/>
                </a:lnTo>
                <a:lnTo>
                  <a:pt x="1157808" y="132067"/>
                </a:lnTo>
                <a:lnTo>
                  <a:pt x="1157859" y="131686"/>
                </a:lnTo>
                <a:lnTo>
                  <a:pt x="1158176" y="129400"/>
                </a:lnTo>
                <a:lnTo>
                  <a:pt x="1155204" y="131686"/>
                </a:lnTo>
                <a:lnTo>
                  <a:pt x="1152728" y="131432"/>
                </a:lnTo>
                <a:lnTo>
                  <a:pt x="1152982" y="130416"/>
                </a:lnTo>
                <a:lnTo>
                  <a:pt x="1152867" y="129590"/>
                </a:lnTo>
                <a:lnTo>
                  <a:pt x="1152486" y="129019"/>
                </a:lnTo>
                <a:lnTo>
                  <a:pt x="1150251" y="128892"/>
                </a:lnTo>
                <a:lnTo>
                  <a:pt x="1150277" y="130060"/>
                </a:lnTo>
                <a:lnTo>
                  <a:pt x="1148892" y="130416"/>
                </a:lnTo>
                <a:lnTo>
                  <a:pt x="1146416" y="130162"/>
                </a:lnTo>
                <a:lnTo>
                  <a:pt x="1146530" y="129247"/>
                </a:lnTo>
                <a:lnTo>
                  <a:pt x="1151737" y="128130"/>
                </a:lnTo>
                <a:lnTo>
                  <a:pt x="1146416" y="128257"/>
                </a:lnTo>
                <a:lnTo>
                  <a:pt x="1143939" y="129146"/>
                </a:lnTo>
                <a:lnTo>
                  <a:pt x="1143939" y="131305"/>
                </a:lnTo>
                <a:lnTo>
                  <a:pt x="1143558" y="131318"/>
                </a:lnTo>
                <a:lnTo>
                  <a:pt x="1143558" y="132575"/>
                </a:lnTo>
                <a:lnTo>
                  <a:pt x="1142568" y="134607"/>
                </a:lnTo>
                <a:lnTo>
                  <a:pt x="1140421" y="133337"/>
                </a:lnTo>
                <a:lnTo>
                  <a:pt x="1140129" y="133159"/>
                </a:lnTo>
                <a:lnTo>
                  <a:pt x="1139101" y="133337"/>
                </a:lnTo>
                <a:lnTo>
                  <a:pt x="1140040" y="133172"/>
                </a:lnTo>
                <a:lnTo>
                  <a:pt x="1143558" y="132575"/>
                </a:lnTo>
                <a:lnTo>
                  <a:pt x="1143558" y="131318"/>
                </a:lnTo>
                <a:lnTo>
                  <a:pt x="1139977" y="131432"/>
                </a:lnTo>
                <a:lnTo>
                  <a:pt x="1139621" y="132194"/>
                </a:lnTo>
                <a:lnTo>
                  <a:pt x="1139494" y="132791"/>
                </a:lnTo>
                <a:lnTo>
                  <a:pt x="1139355" y="132791"/>
                </a:lnTo>
                <a:lnTo>
                  <a:pt x="1138364" y="134226"/>
                </a:lnTo>
                <a:lnTo>
                  <a:pt x="1133652" y="134607"/>
                </a:lnTo>
                <a:lnTo>
                  <a:pt x="1133970" y="133972"/>
                </a:lnTo>
                <a:lnTo>
                  <a:pt x="1135189" y="131559"/>
                </a:lnTo>
                <a:lnTo>
                  <a:pt x="1135138" y="131305"/>
                </a:lnTo>
                <a:lnTo>
                  <a:pt x="1135240" y="131457"/>
                </a:lnTo>
                <a:lnTo>
                  <a:pt x="1135329" y="131279"/>
                </a:lnTo>
                <a:lnTo>
                  <a:pt x="1135443" y="131051"/>
                </a:lnTo>
                <a:lnTo>
                  <a:pt x="1135418" y="130911"/>
                </a:lnTo>
                <a:lnTo>
                  <a:pt x="1134084" y="130797"/>
                </a:lnTo>
                <a:lnTo>
                  <a:pt x="1133932" y="130784"/>
                </a:lnTo>
                <a:lnTo>
                  <a:pt x="1133830" y="130937"/>
                </a:lnTo>
                <a:lnTo>
                  <a:pt x="1133932" y="130784"/>
                </a:lnTo>
                <a:lnTo>
                  <a:pt x="1131265" y="130543"/>
                </a:lnTo>
                <a:lnTo>
                  <a:pt x="1128471" y="130289"/>
                </a:lnTo>
                <a:lnTo>
                  <a:pt x="1127061" y="130162"/>
                </a:lnTo>
                <a:lnTo>
                  <a:pt x="1124242" y="129908"/>
                </a:lnTo>
                <a:lnTo>
                  <a:pt x="1129626" y="128308"/>
                </a:lnTo>
                <a:lnTo>
                  <a:pt x="1129817" y="128257"/>
                </a:lnTo>
                <a:lnTo>
                  <a:pt x="1130058" y="128511"/>
                </a:lnTo>
                <a:lnTo>
                  <a:pt x="1133411" y="128638"/>
                </a:lnTo>
                <a:lnTo>
                  <a:pt x="1134897" y="129527"/>
                </a:lnTo>
                <a:lnTo>
                  <a:pt x="1133157" y="129781"/>
                </a:lnTo>
                <a:lnTo>
                  <a:pt x="1132789" y="130289"/>
                </a:lnTo>
                <a:lnTo>
                  <a:pt x="1131049" y="129527"/>
                </a:lnTo>
                <a:lnTo>
                  <a:pt x="1131290" y="130543"/>
                </a:lnTo>
                <a:lnTo>
                  <a:pt x="1134084" y="130797"/>
                </a:lnTo>
                <a:lnTo>
                  <a:pt x="1135278" y="130289"/>
                </a:lnTo>
                <a:lnTo>
                  <a:pt x="1136484" y="129781"/>
                </a:lnTo>
                <a:lnTo>
                  <a:pt x="1138885" y="128765"/>
                </a:lnTo>
                <a:lnTo>
                  <a:pt x="1141577" y="127622"/>
                </a:lnTo>
                <a:lnTo>
                  <a:pt x="1138732" y="127622"/>
                </a:lnTo>
                <a:lnTo>
                  <a:pt x="1138110" y="128765"/>
                </a:lnTo>
                <a:lnTo>
                  <a:pt x="1137373" y="127368"/>
                </a:lnTo>
                <a:lnTo>
                  <a:pt x="1136129" y="126987"/>
                </a:lnTo>
                <a:lnTo>
                  <a:pt x="1135888" y="129781"/>
                </a:lnTo>
                <a:lnTo>
                  <a:pt x="1133221" y="128257"/>
                </a:lnTo>
                <a:lnTo>
                  <a:pt x="1129449" y="126098"/>
                </a:lnTo>
                <a:lnTo>
                  <a:pt x="1128788" y="127241"/>
                </a:lnTo>
                <a:lnTo>
                  <a:pt x="1128661" y="127673"/>
                </a:lnTo>
                <a:lnTo>
                  <a:pt x="1129626" y="128257"/>
                </a:lnTo>
                <a:lnTo>
                  <a:pt x="1128204" y="128257"/>
                </a:lnTo>
                <a:lnTo>
                  <a:pt x="1125969" y="125590"/>
                </a:lnTo>
                <a:lnTo>
                  <a:pt x="1124737" y="127622"/>
                </a:lnTo>
                <a:lnTo>
                  <a:pt x="1126464" y="128003"/>
                </a:lnTo>
                <a:lnTo>
                  <a:pt x="1123607" y="129527"/>
                </a:lnTo>
                <a:lnTo>
                  <a:pt x="1123492" y="130162"/>
                </a:lnTo>
                <a:lnTo>
                  <a:pt x="1122756" y="130035"/>
                </a:lnTo>
                <a:lnTo>
                  <a:pt x="1121270" y="129781"/>
                </a:lnTo>
                <a:lnTo>
                  <a:pt x="1120775" y="129895"/>
                </a:lnTo>
                <a:lnTo>
                  <a:pt x="1120330" y="129984"/>
                </a:lnTo>
                <a:lnTo>
                  <a:pt x="1118400" y="130416"/>
                </a:lnTo>
                <a:lnTo>
                  <a:pt x="1122629" y="133210"/>
                </a:lnTo>
                <a:lnTo>
                  <a:pt x="1122260" y="130848"/>
                </a:lnTo>
                <a:lnTo>
                  <a:pt x="1127963" y="130289"/>
                </a:lnTo>
                <a:lnTo>
                  <a:pt x="1129322" y="131940"/>
                </a:lnTo>
                <a:lnTo>
                  <a:pt x="1129817" y="133972"/>
                </a:lnTo>
                <a:lnTo>
                  <a:pt x="1124686" y="133159"/>
                </a:lnTo>
                <a:lnTo>
                  <a:pt x="1124750" y="133705"/>
                </a:lnTo>
                <a:lnTo>
                  <a:pt x="1127074" y="136512"/>
                </a:lnTo>
                <a:lnTo>
                  <a:pt x="1126121" y="136385"/>
                </a:lnTo>
                <a:lnTo>
                  <a:pt x="1122260" y="135877"/>
                </a:lnTo>
                <a:lnTo>
                  <a:pt x="1122260" y="136512"/>
                </a:lnTo>
                <a:lnTo>
                  <a:pt x="1123746" y="136385"/>
                </a:lnTo>
                <a:lnTo>
                  <a:pt x="1124661" y="136499"/>
                </a:lnTo>
                <a:lnTo>
                  <a:pt x="1124699" y="136639"/>
                </a:lnTo>
                <a:lnTo>
                  <a:pt x="1124369" y="137782"/>
                </a:lnTo>
                <a:lnTo>
                  <a:pt x="1122260" y="138290"/>
                </a:lnTo>
                <a:lnTo>
                  <a:pt x="1120914" y="139052"/>
                </a:lnTo>
                <a:lnTo>
                  <a:pt x="1119162" y="138798"/>
                </a:lnTo>
                <a:lnTo>
                  <a:pt x="1120648" y="138036"/>
                </a:lnTo>
                <a:lnTo>
                  <a:pt x="1120902" y="137909"/>
                </a:lnTo>
                <a:lnTo>
                  <a:pt x="1122260" y="137782"/>
                </a:lnTo>
                <a:lnTo>
                  <a:pt x="1118590" y="135775"/>
                </a:lnTo>
                <a:lnTo>
                  <a:pt x="1122997" y="134988"/>
                </a:lnTo>
                <a:lnTo>
                  <a:pt x="1124483" y="134734"/>
                </a:lnTo>
                <a:lnTo>
                  <a:pt x="1124534" y="134353"/>
                </a:lnTo>
                <a:lnTo>
                  <a:pt x="1124419" y="133311"/>
                </a:lnTo>
                <a:lnTo>
                  <a:pt x="1124635" y="133553"/>
                </a:lnTo>
                <a:lnTo>
                  <a:pt x="1124610" y="133146"/>
                </a:lnTo>
                <a:lnTo>
                  <a:pt x="1124737" y="132702"/>
                </a:lnTo>
                <a:lnTo>
                  <a:pt x="1124559" y="132880"/>
                </a:lnTo>
                <a:lnTo>
                  <a:pt x="1124458" y="133121"/>
                </a:lnTo>
                <a:lnTo>
                  <a:pt x="1124381" y="133273"/>
                </a:lnTo>
                <a:lnTo>
                  <a:pt x="1124292" y="133146"/>
                </a:lnTo>
                <a:lnTo>
                  <a:pt x="1123124" y="134353"/>
                </a:lnTo>
                <a:lnTo>
                  <a:pt x="1121219" y="133972"/>
                </a:lnTo>
                <a:lnTo>
                  <a:pt x="1118044" y="133337"/>
                </a:lnTo>
                <a:lnTo>
                  <a:pt x="1117434" y="133794"/>
                </a:lnTo>
                <a:lnTo>
                  <a:pt x="1117434" y="142608"/>
                </a:lnTo>
                <a:lnTo>
                  <a:pt x="1115669" y="141719"/>
                </a:lnTo>
                <a:lnTo>
                  <a:pt x="1114158" y="140957"/>
                </a:lnTo>
                <a:lnTo>
                  <a:pt x="1112329" y="140030"/>
                </a:lnTo>
                <a:lnTo>
                  <a:pt x="1112139" y="139941"/>
                </a:lnTo>
                <a:lnTo>
                  <a:pt x="1112329" y="140030"/>
                </a:lnTo>
                <a:lnTo>
                  <a:pt x="1114704" y="138036"/>
                </a:lnTo>
                <a:lnTo>
                  <a:pt x="1115885" y="139814"/>
                </a:lnTo>
                <a:lnTo>
                  <a:pt x="1117434" y="142608"/>
                </a:lnTo>
                <a:lnTo>
                  <a:pt x="1117434" y="133794"/>
                </a:lnTo>
                <a:lnTo>
                  <a:pt x="1117180" y="133972"/>
                </a:lnTo>
                <a:lnTo>
                  <a:pt x="1115822" y="133629"/>
                </a:lnTo>
                <a:lnTo>
                  <a:pt x="1115822" y="135877"/>
                </a:lnTo>
                <a:lnTo>
                  <a:pt x="1114945" y="137147"/>
                </a:lnTo>
                <a:lnTo>
                  <a:pt x="1111961" y="137287"/>
                </a:lnTo>
                <a:lnTo>
                  <a:pt x="1110881" y="138290"/>
                </a:lnTo>
                <a:lnTo>
                  <a:pt x="1110767" y="138544"/>
                </a:lnTo>
                <a:lnTo>
                  <a:pt x="1110894" y="139179"/>
                </a:lnTo>
                <a:lnTo>
                  <a:pt x="1110983" y="139357"/>
                </a:lnTo>
                <a:lnTo>
                  <a:pt x="1110983" y="139687"/>
                </a:lnTo>
                <a:lnTo>
                  <a:pt x="1110881" y="139306"/>
                </a:lnTo>
                <a:lnTo>
                  <a:pt x="1109776" y="138747"/>
                </a:lnTo>
                <a:lnTo>
                  <a:pt x="1110183" y="138544"/>
                </a:lnTo>
                <a:lnTo>
                  <a:pt x="1110449" y="138417"/>
                </a:lnTo>
                <a:lnTo>
                  <a:pt x="1110869" y="138226"/>
                </a:lnTo>
                <a:lnTo>
                  <a:pt x="1110919" y="137401"/>
                </a:lnTo>
                <a:lnTo>
                  <a:pt x="1110907" y="137274"/>
                </a:lnTo>
                <a:lnTo>
                  <a:pt x="1110830" y="136385"/>
                </a:lnTo>
                <a:lnTo>
                  <a:pt x="1110843" y="135229"/>
                </a:lnTo>
                <a:lnTo>
                  <a:pt x="1113459" y="134988"/>
                </a:lnTo>
                <a:lnTo>
                  <a:pt x="1114082" y="135750"/>
                </a:lnTo>
                <a:lnTo>
                  <a:pt x="1115822" y="135877"/>
                </a:lnTo>
                <a:lnTo>
                  <a:pt x="1115822" y="133629"/>
                </a:lnTo>
                <a:lnTo>
                  <a:pt x="1115695" y="133591"/>
                </a:lnTo>
                <a:lnTo>
                  <a:pt x="1117434" y="131940"/>
                </a:lnTo>
                <a:lnTo>
                  <a:pt x="1115822" y="131749"/>
                </a:lnTo>
                <a:lnTo>
                  <a:pt x="1115822" y="132702"/>
                </a:lnTo>
                <a:lnTo>
                  <a:pt x="1109205" y="132791"/>
                </a:lnTo>
                <a:lnTo>
                  <a:pt x="1109205" y="138899"/>
                </a:lnTo>
                <a:lnTo>
                  <a:pt x="1109141" y="139039"/>
                </a:lnTo>
                <a:lnTo>
                  <a:pt x="1108265" y="140957"/>
                </a:lnTo>
                <a:lnTo>
                  <a:pt x="1105662" y="140703"/>
                </a:lnTo>
                <a:lnTo>
                  <a:pt x="1106195" y="140449"/>
                </a:lnTo>
                <a:lnTo>
                  <a:pt x="1109103" y="139065"/>
                </a:lnTo>
                <a:lnTo>
                  <a:pt x="1109205" y="138899"/>
                </a:lnTo>
                <a:lnTo>
                  <a:pt x="1109205" y="132791"/>
                </a:lnTo>
                <a:lnTo>
                  <a:pt x="1109129" y="136385"/>
                </a:lnTo>
                <a:lnTo>
                  <a:pt x="1102321" y="135369"/>
                </a:lnTo>
                <a:lnTo>
                  <a:pt x="1102715" y="134988"/>
                </a:lnTo>
                <a:lnTo>
                  <a:pt x="1103769" y="133972"/>
                </a:lnTo>
                <a:lnTo>
                  <a:pt x="1104417" y="133337"/>
                </a:lnTo>
                <a:lnTo>
                  <a:pt x="1105001" y="133172"/>
                </a:lnTo>
                <a:lnTo>
                  <a:pt x="1105039" y="132829"/>
                </a:lnTo>
                <a:lnTo>
                  <a:pt x="1105128" y="133146"/>
                </a:lnTo>
                <a:lnTo>
                  <a:pt x="1105319" y="133096"/>
                </a:lnTo>
                <a:lnTo>
                  <a:pt x="1105217" y="133527"/>
                </a:lnTo>
                <a:lnTo>
                  <a:pt x="1105662" y="135242"/>
                </a:lnTo>
                <a:lnTo>
                  <a:pt x="1109129" y="136385"/>
                </a:lnTo>
                <a:lnTo>
                  <a:pt x="1109129" y="132791"/>
                </a:lnTo>
                <a:lnTo>
                  <a:pt x="1106297" y="132816"/>
                </a:lnTo>
                <a:lnTo>
                  <a:pt x="1107147" y="132575"/>
                </a:lnTo>
                <a:lnTo>
                  <a:pt x="1109522" y="132067"/>
                </a:lnTo>
                <a:lnTo>
                  <a:pt x="1110119" y="131940"/>
                </a:lnTo>
                <a:lnTo>
                  <a:pt x="1110513" y="130797"/>
                </a:lnTo>
                <a:lnTo>
                  <a:pt x="1110742" y="130162"/>
                </a:lnTo>
                <a:lnTo>
                  <a:pt x="1115822" y="132702"/>
                </a:lnTo>
                <a:lnTo>
                  <a:pt x="1115822" y="131749"/>
                </a:lnTo>
                <a:lnTo>
                  <a:pt x="1113345" y="131432"/>
                </a:lnTo>
                <a:lnTo>
                  <a:pt x="1113840" y="129908"/>
                </a:lnTo>
                <a:lnTo>
                  <a:pt x="1116037" y="130657"/>
                </a:lnTo>
                <a:lnTo>
                  <a:pt x="1115974" y="129908"/>
                </a:lnTo>
                <a:lnTo>
                  <a:pt x="1115936" y="129527"/>
                </a:lnTo>
                <a:lnTo>
                  <a:pt x="1120330" y="129984"/>
                </a:lnTo>
                <a:lnTo>
                  <a:pt x="1120686" y="129908"/>
                </a:lnTo>
                <a:lnTo>
                  <a:pt x="1120775" y="129527"/>
                </a:lnTo>
                <a:lnTo>
                  <a:pt x="1120775" y="128892"/>
                </a:lnTo>
                <a:lnTo>
                  <a:pt x="1120775" y="128130"/>
                </a:lnTo>
                <a:lnTo>
                  <a:pt x="1121105" y="127876"/>
                </a:lnTo>
                <a:lnTo>
                  <a:pt x="1122210" y="127025"/>
                </a:lnTo>
                <a:lnTo>
                  <a:pt x="1115199" y="125844"/>
                </a:lnTo>
                <a:lnTo>
                  <a:pt x="1111504" y="126377"/>
                </a:lnTo>
                <a:lnTo>
                  <a:pt x="1112354" y="124701"/>
                </a:lnTo>
                <a:lnTo>
                  <a:pt x="1110742" y="124561"/>
                </a:lnTo>
                <a:lnTo>
                  <a:pt x="1110742" y="127876"/>
                </a:lnTo>
                <a:lnTo>
                  <a:pt x="1109230" y="127723"/>
                </a:lnTo>
                <a:lnTo>
                  <a:pt x="1109332" y="128130"/>
                </a:lnTo>
                <a:lnTo>
                  <a:pt x="1108532" y="128130"/>
                </a:lnTo>
                <a:lnTo>
                  <a:pt x="1108265" y="127622"/>
                </a:lnTo>
                <a:lnTo>
                  <a:pt x="1109230" y="127723"/>
                </a:lnTo>
                <a:lnTo>
                  <a:pt x="1109078" y="127101"/>
                </a:lnTo>
                <a:lnTo>
                  <a:pt x="1109256" y="127723"/>
                </a:lnTo>
                <a:lnTo>
                  <a:pt x="1110742" y="127876"/>
                </a:lnTo>
                <a:lnTo>
                  <a:pt x="1110742" y="124561"/>
                </a:lnTo>
                <a:lnTo>
                  <a:pt x="1109497" y="124447"/>
                </a:lnTo>
                <a:lnTo>
                  <a:pt x="1110119" y="126479"/>
                </a:lnTo>
                <a:lnTo>
                  <a:pt x="1109154" y="126707"/>
                </a:lnTo>
                <a:lnTo>
                  <a:pt x="1109027" y="126847"/>
                </a:lnTo>
                <a:lnTo>
                  <a:pt x="1107871" y="127025"/>
                </a:lnTo>
                <a:lnTo>
                  <a:pt x="1105789" y="127622"/>
                </a:lnTo>
                <a:lnTo>
                  <a:pt x="1105763" y="127241"/>
                </a:lnTo>
                <a:lnTo>
                  <a:pt x="1105662" y="125717"/>
                </a:lnTo>
                <a:lnTo>
                  <a:pt x="1102360" y="126707"/>
                </a:lnTo>
                <a:lnTo>
                  <a:pt x="1103376" y="125717"/>
                </a:lnTo>
                <a:lnTo>
                  <a:pt x="1104798" y="124320"/>
                </a:lnTo>
                <a:lnTo>
                  <a:pt x="1101940" y="123177"/>
                </a:lnTo>
                <a:lnTo>
                  <a:pt x="1101458" y="123520"/>
                </a:lnTo>
                <a:lnTo>
                  <a:pt x="1101458" y="126987"/>
                </a:lnTo>
                <a:lnTo>
                  <a:pt x="1101305" y="127025"/>
                </a:lnTo>
                <a:lnTo>
                  <a:pt x="1100518" y="127266"/>
                </a:lnTo>
                <a:lnTo>
                  <a:pt x="1100518" y="136499"/>
                </a:lnTo>
                <a:lnTo>
                  <a:pt x="1100455" y="136893"/>
                </a:lnTo>
                <a:lnTo>
                  <a:pt x="1100340" y="137274"/>
                </a:lnTo>
                <a:lnTo>
                  <a:pt x="1099350" y="136893"/>
                </a:lnTo>
                <a:lnTo>
                  <a:pt x="1099350" y="136512"/>
                </a:lnTo>
                <a:lnTo>
                  <a:pt x="1096124" y="136385"/>
                </a:lnTo>
                <a:lnTo>
                  <a:pt x="1095997" y="136575"/>
                </a:lnTo>
                <a:lnTo>
                  <a:pt x="1095895" y="137020"/>
                </a:lnTo>
                <a:lnTo>
                  <a:pt x="1095844" y="136817"/>
                </a:lnTo>
                <a:lnTo>
                  <a:pt x="1095705" y="137248"/>
                </a:lnTo>
                <a:lnTo>
                  <a:pt x="1095997" y="137401"/>
                </a:lnTo>
                <a:lnTo>
                  <a:pt x="1095590" y="137198"/>
                </a:lnTo>
                <a:lnTo>
                  <a:pt x="1095425" y="137452"/>
                </a:lnTo>
                <a:lnTo>
                  <a:pt x="1094270" y="138417"/>
                </a:lnTo>
                <a:lnTo>
                  <a:pt x="1092530" y="138290"/>
                </a:lnTo>
                <a:lnTo>
                  <a:pt x="1092923" y="137401"/>
                </a:lnTo>
                <a:lnTo>
                  <a:pt x="1093038" y="137147"/>
                </a:lnTo>
                <a:lnTo>
                  <a:pt x="1093025" y="135877"/>
                </a:lnTo>
                <a:lnTo>
                  <a:pt x="1095590" y="137198"/>
                </a:lnTo>
                <a:lnTo>
                  <a:pt x="1095806" y="136880"/>
                </a:lnTo>
                <a:lnTo>
                  <a:pt x="1095692" y="136207"/>
                </a:lnTo>
                <a:lnTo>
                  <a:pt x="1095603" y="135877"/>
                </a:lnTo>
                <a:lnTo>
                  <a:pt x="1095375" y="134988"/>
                </a:lnTo>
                <a:lnTo>
                  <a:pt x="1099185" y="135229"/>
                </a:lnTo>
                <a:lnTo>
                  <a:pt x="1099223" y="135623"/>
                </a:lnTo>
                <a:lnTo>
                  <a:pt x="1099096" y="136004"/>
                </a:lnTo>
                <a:lnTo>
                  <a:pt x="1099591" y="136385"/>
                </a:lnTo>
                <a:lnTo>
                  <a:pt x="1100518" y="136499"/>
                </a:lnTo>
                <a:lnTo>
                  <a:pt x="1100518" y="127266"/>
                </a:lnTo>
                <a:lnTo>
                  <a:pt x="1096378" y="128511"/>
                </a:lnTo>
                <a:lnTo>
                  <a:pt x="1096924" y="127622"/>
                </a:lnTo>
                <a:lnTo>
                  <a:pt x="1098105" y="125717"/>
                </a:lnTo>
                <a:lnTo>
                  <a:pt x="1101305" y="127025"/>
                </a:lnTo>
                <a:lnTo>
                  <a:pt x="1101458" y="126987"/>
                </a:lnTo>
                <a:lnTo>
                  <a:pt x="1101458" y="123520"/>
                </a:lnTo>
                <a:lnTo>
                  <a:pt x="1099591" y="124828"/>
                </a:lnTo>
                <a:lnTo>
                  <a:pt x="1094511" y="125971"/>
                </a:lnTo>
                <a:lnTo>
                  <a:pt x="1095629" y="127622"/>
                </a:lnTo>
                <a:lnTo>
                  <a:pt x="1094270" y="126987"/>
                </a:lnTo>
                <a:lnTo>
                  <a:pt x="1091793" y="125717"/>
                </a:lnTo>
                <a:lnTo>
                  <a:pt x="1090676" y="123939"/>
                </a:lnTo>
                <a:lnTo>
                  <a:pt x="1093520" y="124066"/>
                </a:lnTo>
                <a:lnTo>
                  <a:pt x="1093482" y="123939"/>
                </a:lnTo>
                <a:lnTo>
                  <a:pt x="1093063" y="122669"/>
                </a:lnTo>
                <a:lnTo>
                  <a:pt x="1093025" y="122542"/>
                </a:lnTo>
                <a:lnTo>
                  <a:pt x="1091171" y="122669"/>
                </a:lnTo>
                <a:lnTo>
                  <a:pt x="1088326" y="122288"/>
                </a:lnTo>
                <a:lnTo>
                  <a:pt x="1087945" y="123177"/>
                </a:lnTo>
                <a:lnTo>
                  <a:pt x="1093025" y="123304"/>
                </a:lnTo>
                <a:lnTo>
                  <a:pt x="1090549" y="123634"/>
                </a:lnTo>
                <a:lnTo>
                  <a:pt x="1090549" y="125717"/>
                </a:lnTo>
                <a:lnTo>
                  <a:pt x="1089190" y="125666"/>
                </a:lnTo>
                <a:lnTo>
                  <a:pt x="1089190" y="137782"/>
                </a:lnTo>
                <a:lnTo>
                  <a:pt x="1086764" y="138849"/>
                </a:lnTo>
                <a:lnTo>
                  <a:pt x="1086700" y="138988"/>
                </a:lnTo>
                <a:lnTo>
                  <a:pt x="1088072" y="139687"/>
                </a:lnTo>
                <a:lnTo>
                  <a:pt x="1086713" y="140322"/>
                </a:lnTo>
                <a:lnTo>
                  <a:pt x="1081760" y="140449"/>
                </a:lnTo>
                <a:lnTo>
                  <a:pt x="1086218" y="139814"/>
                </a:lnTo>
                <a:lnTo>
                  <a:pt x="1085342" y="138417"/>
                </a:lnTo>
                <a:lnTo>
                  <a:pt x="1082332" y="138417"/>
                </a:lnTo>
                <a:lnTo>
                  <a:pt x="1084567" y="137922"/>
                </a:lnTo>
                <a:lnTo>
                  <a:pt x="1081633" y="137147"/>
                </a:lnTo>
                <a:lnTo>
                  <a:pt x="1081747" y="138417"/>
                </a:lnTo>
                <a:lnTo>
                  <a:pt x="1081506" y="138417"/>
                </a:lnTo>
                <a:lnTo>
                  <a:pt x="1081633" y="138544"/>
                </a:lnTo>
                <a:lnTo>
                  <a:pt x="1082916" y="139814"/>
                </a:lnTo>
                <a:lnTo>
                  <a:pt x="1079931" y="139814"/>
                </a:lnTo>
                <a:lnTo>
                  <a:pt x="1076896" y="139319"/>
                </a:lnTo>
                <a:lnTo>
                  <a:pt x="1077798" y="139052"/>
                </a:lnTo>
                <a:lnTo>
                  <a:pt x="1072591" y="138798"/>
                </a:lnTo>
                <a:lnTo>
                  <a:pt x="1072616" y="138988"/>
                </a:lnTo>
                <a:lnTo>
                  <a:pt x="1072464" y="140957"/>
                </a:lnTo>
                <a:lnTo>
                  <a:pt x="1071194" y="140627"/>
                </a:lnTo>
                <a:lnTo>
                  <a:pt x="1071194" y="154990"/>
                </a:lnTo>
                <a:lnTo>
                  <a:pt x="1067612" y="155155"/>
                </a:lnTo>
                <a:lnTo>
                  <a:pt x="1067511" y="153911"/>
                </a:lnTo>
                <a:lnTo>
                  <a:pt x="1070114" y="154927"/>
                </a:lnTo>
                <a:lnTo>
                  <a:pt x="1070597" y="153911"/>
                </a:lnTo>
                <a:lnTo>
                  <a:pt x="1068260" y="153403"/>
                </a:lnTo>
                <a:lnTo>
                  <a:pt x="1070114" y="153022"/>
                </a:lnTo>
                <a:lnTo>
                  <a:pt x="1070597" y="153911"/>
                </a:lnTo>
                <a:lnTo>
                  <a:pt x="1071194" y="154990"/>
                </a:lnTo>
                <a:lnTo>
                  <a:pt x="1071194" y="140627"/>
                </a:lnTo>
                <a:lnTo>
                  <a:pt x="1070051" y="140322"/>
                </a:lnTo>
                <a:lnTo>
                  <a:pt x="1067638" y="139687"/>
                </a:lnTo>
                <a:lnTo>
                  <a:pt x="1068006" y="138798"/>
                </a:lnTo>
                <a:lnTo>
                  <a:pt x="1070737" y="139179"/>
                </a:lnTo>
                <a:lnTo>
                  <a:pt x="1072578" y="139065"/>
                </a:lnTo>
                <a:lnTo>
                  <a:pt x="1072464" y="138887"/>
                </a:lnTo>
                <a:lnTo>
                  <a:pt x="1072337" y="138798"/>
                </a:lnTo>
                <a:lnTo>
                  <a:pt x="1070483" y="137566"/>
                </a:lnTo>
                <a:lnTo>
                  <a:pt x="1072756" y="137782"/>
                </a:lnTo>
                <a:lnTo>
                  <a:pt x="1079030" y="137782"/>
                </a:lnTo>
                <a:lnTo>
                  <a:pt x="1078953" y="137401"/>
                </a:lnTo>
                <a:lnTo>
                  <a:pt x="1078788" y="136512"/>
                </a:lnTo>
                <a:lnTo>
                  <a:pt x="1081265" y="136893"/>
                </a:lnTo>
                <a:lnTo>
                  <a:pt x="1082332" y="136512"/>
                </a:lnTo>
                <a:lnTo>
                  <a:pt x="1084110" y="135877"/>
                </a:lnTo>
                <a:lnTo>
                  <a:pt x="1084770" y="135242"/>
                </a:lnTo>
                <a:lnTo>
                  <a:pt x="1084897" y="135115"/>
                </a:lnTo>
                <a:lnTo>
                  <a:pt x="1086091" y="133972"/>
                </a:lnTo>
                <a:lnTo>
                  <a:pt x="1085532" y="137718"/>
                </a:lnTo>
                <a:lnTo>
                  <a:pt x="1086954" y="137401"/>
                </a:lnTo>
                <a:lnTo>
                  <a:pt x="1089190" y="137782"/>
                </a:lnTo>
                <a:lnTo>
                  <a:pt x="1089190" y="125666"/>
                </a:lnTo>
                <a:lnTo>
                  <a:pt x="1087335" y="125590"/>
                </a:lnTo>
                <a:lnTo>
                  <a:pt x="1087208" y="125780"/>
                </a:lnTo>
                <a:lnTo>
                  <a:pt x="1086586" y="126733"/>
                </a:lnTo>
                <a:lnTo>
                  <a:pt x="1084110" y="126987"/>
                </a:lnTo>
                <a:lnTo>
                  <a:pt x="1084110" y="126733"/>
                </a:lnTo>
                <a:lnTo>
                  <a:pt x="1084110" y="126365"/>
                </a:lnTo>
                <a:lnTo>
                  <a:pt x="1085100" y="126860"/>
                </a:lnTo>
                <a:lnTo>
                  <a:pt x="1087208" y="125780"/>
                </a:lnTo>
                <a:lnTo>
                  <a:pt x="1087081" y="124955"/>
                </a:lnTo>
                <a:lnTo>
                  <a:pt x="1087018" y="124764"/>
                </a:lnTo>
                <a:lnTo>
                  <a:pt x="1090549" y="125717"/>
                </a:lnTo>
                <a:lnTo>
                  <a:pt x="1090549" y="123634"/>
                </a:lnTo>
                <a:lnTo>
                  <a:pt x="1086815" y="124129"/>
                </a:lnTo>
                <a:lnTo>
                  <a:pt x="1086713" y="123812"/>
                </a:lnTo>
                <a:lnTo>
                  <a:pt x="1082128" y="123431"/>
                </a:lnTo>
                <a:lnTo>
                  <a:pt x="1082865" y="125717"/>
                </a:lnTo>
                <a:lnTo>
                  <a:pt x="1084097" y="126352"/>
                </a:lnTo>
                <a:lnTo>
                  <a:pt x="1083119" y="126225"/>
                </a:lnTo>
                <a:lnTo>
                  <a:pt x="1082865" y="125717"/>
                </a:lnTo>
                <a:lnTo>
                  <a:pt x="1079030" y="125717"/>
                </a:lnTo>
                <a:lnTo>
                  <a:pt x="1077912" y="124320"/>
                </a:lnTo>
                <a:lnTo>
                  <a:pt x="1077468" y="124091"/>
                </a:lnTo>
                <a:lnTo>
                  <a:pt x="1078534" y="125844"/>
                </a:lnTo>
                <a:lnTo>
                  <a:pt x="1079512" y="126847"/>
                </a:lnTo>
                <a:lnTo>
                  <a:pt x="1083360" y="126987"/>
                </a:lnTo>
                <a:lnTo>
                  <a:pt x="1086662" y="128244"/>
                </a:lnTo>
                <a:lnTo>
                  <a:pt x="1086459" y="128435"/>
                </a:lnTo>
                <a:lnTo>
                  <a:pt x="1086459" y="132067"/>
                </a:lnTo>
                <a:lnTo>
                  <a:pt x="1085342" y="132372"/>
                </a:lnTo>
                <a:lnTo>
                  <a:pt x="1085342" y="133337"/>
                </a:lnTo>
                <a:lnTo>
                  <a:pt x="1082992" y="134226"/>
                </a:lnTo>
                <a:lnTo>
                  <a:pt x="1077671" y="135115"/>
                </a:lnTo>
                <a:lnTo>
                  <a:pt x="1075232" y="133997"/>
                </a:lnTo>
                <a:lnTo>
                  <a:pt x="1075321" y="132321"/>
                </a:lnTo>
                <a:lnTo>
                  <a:pt x="1080147" y="133083"/>
                </a:lnTo>
                <a:lnTo>
                  <a:pt x="1080198" y="132321"/>
                </a:lnTo>
                <a:lnTo>
                  <a:pt x="1080325" y="131318"/>
                </a:lnTo>
                <a:lnTo>
                  <a:pt x="1080452" y="131064"/>
                </a:lnTo>
                <a:lnTo>
                  <a:pt x="1080414" y="130911"/>
                </a:lnTo>
                <a:lnTo>
                  <a:pt x="1079030" y="130797"/>
                </a:lnTo>
                <a:lnTo>
                  <a:pt x="1079106" y="130670"/>
                </a:lnTo>
                <a:lnTo>
                  <a:pt x="1079525" y="129908"/>
                </a:lnTo>
                <a:lnTo>
                  <a:pt x="1080643" y="131051"/>
                </a:lnTo>
                <a:lnTo>
                  <a:pt x="1082865" y="130797"/>
                </a:lnTo>
                <a:lnTo>
                  <a:pt x="1081379" y="131051"/>
                </a:lnTo>
                <a:lnTo>
                  <a:pt x="1081379" y="133413"/>
                </a:lnTo>
                <a:lnTo>
                  <a:pt x="1081506" y="133388"/>
                </a:lnTo>
                <a:lnTo>
                  <a:pt x="1081379" y="133705"/>
                </a:lnTo>
                <a:lnTo>
                  <a:pt x="1081379" y="133845"/>
                </a:lnTo>
                <a:lnTo>
                  <a:pt x="1081519" y="133692"/>
                </a:lnTo>
                <a:lnTo>
                  <a:pt x="1085342" y="133337"/>
                </a:lnTo>
                <a:lnTo>
                  <a:pt x="1085342" y="132372"/>
                </a:lnTo>
                <a:lnTo>
                  <a:pt x="1081849" y="133299"/>
                </a:lnTo>
                <a:lnTo>
                  <a:pt x="1082865" y="132067"/>
                </a:lnTo>
                <a:lnTo>
                  <a:pt x="1086459" y="132067"/>
                </a:lnTo>
                <a:lnTo>
                  <a:pt x="1086459" y="128435"/>
                </a:lnTo>
                <a:lnTo>
                  <a:pt x="1085964" y="128765"/>
                </a:lnTo>
                <a:lnTo>
                  <a:pt x="1085380" y="129247"/>
                </a:lnTo>
                <a:lnTo>
                  <a:pt x="1085342" y="130162"/>
                </a:lnTo>
                <a:lnTo>
                  <a:pt x="1084503" y="129908"/>
                </a:lnTo>
                <a:lnTo>
                  <a:pt x="1083221" y="129527"/>
                </a:lnTo>
                <a:lnTo>
                  <a:pt x="1082370" y="129273"/>
                </a:lnTo>
                <a:lnTo>
                  <a:pt x="1082992" y="128892"/>
                </a:lnTo>
                <a:lnTo>
                  <a:pt x="1079030" y="129527"/>
                </a:lnTo>
                <a:lnTo>
                  <a:pt x="1079055" y="129400"/>
                </a:lnTo>
                <a:lnTo>
                  <a:pt x="1079284" y="128130"/>
                </a:lnTo>
                <a:lnTo>
                  <a:pt x="1078293" y="128638"/>
                </a:lnTo>
                <a:lnTo>
                  <a:pt x="1074445" y="129400"/>
                </a:lnTo>
                <a:lnTo>
                  <a:pt x="1074369" y="129019"/>
                </a:lnTo>
                <a:lnTo>
                  <a:pt x="1074216" y="128257"/>
                </a:lnTo>
                <a:lnTo>
                  <a:pt x="1073975" y="127114"/>
                </a:lnTo>
                <a:lnTo>
                  <a:pt x="1074013" y="126987"/>
                </a:lnTo>
                <a:lnTo>
                  <a:pt x="1076426" y="126733"/>
                </a:lnTo>
                <a:lnTo>
                  <a:pt x="1076426" y="127876"/>
                </a:lnTo>
                <a:lnTo>
                  <a:pt x="1077798" y="128257"/>
                </a:lnTo>
                <a:lnTo>
                  <a:pt x="1077671" y="126987"/>
                </a:lnTo>
                <a:lnTo>
                  <a:pt x="1077455" y="126733"/>
                </a:lnTo>
                <a:lnTo>
                  <a:pt x="1076921" y="126098"/>
                </a:lnTo>
                <a:lnTo>
                  <a:pt x="1075194" y="125717"/>
                </a:lnTo>
                <a:lnTo>
                  <a:pt x="1073086" y="127114"/>
                </a:lnTo>
                <a:lnTo>
                  <a:pt x="1072718" y="127000"/>
                </a:lnTo>
                <a:lnTo>
                  <a:pt x="1072718" y="132067"/>
                </a:lnTo>
                <a:lnTo>
                  <a:pt x="1069860" y="133337"/>
                </a:lnTo>
                <a:lnTo>
                  <a:pt x="1069492" y="133781"/>
                </a:lnTo>
                <a:lnTo>
                  <a:pt x="1069492" y="137477"/>
                </a:lnTo>
                <a:lnTo>
                  <a:pt x="1066609" y="137769"/>
                </a:lnTo>
                <a:lnTo>
                  <a:pt x="1066609" y="153035"/>
                </a:lnTo>
                <a:lnTo>
                  <a:pt x="1064907" y="153276"/>
                </a:lnTo>
                <a:lnTo>
                  <a:pt x="1064920" y="153416"/>
                </a:lnTo>
                <a:lnTo>
                  <a:pt x="1061694" y="152400"/>
                </a:lnTo>
                <a:lnTo>
                  <a:pt x="1061694" y="154254"/>
                </a:lnTo>
                <a:lnTo>
                  <a:pt x="1061605" y="154393"/>
                </a:lnTo>
                <a:lnTo>
                  <a:pt x="1061288" y="154800"/>
                </a:lnTo>
                <a:lnTo>
                  <a:pt x="1061161" y="154940"/>
                </a:lnTo>
                <a:lnTo>
                  <a:pt x="1060259" y="155206"/>
                </a:lnTo>
                <a:lnTo>
                  <a:pt x="1059980" y="155536"/>
                </a:lnTo>
                <a:lnTo>
                  <a:pt x="1060234" y="155219"/>
                </a:lnTo>
                <a:lnTo>
                  <a:pt x="1060881" y="154393"/>
                </a:lnTo>
                <a:lnTo>
                  <a:pt x="1061199" y="154419"/>
                </a:lnTo>
                <a:lnTo>
                  <a:pt x="1061605" y="154330"/>
                </a:lnTo>
                <a:lnTo>
                  <a:pt x="1061694" y="152400"/>
                </a:lnTo>
                <a:lnTo>
                  <a:pt x="1060450" y="152006"/>
                </a:lnTo>
                <a:lnTo>
                  <a:pt x="1066279" y="151879"/>
                </a:lnTo>
                <a:lnTo>
                  <a:pt x="1066482" y="152514"/>
                </a:lnTo>
                <a:lnTo>
                  <a:pt x="1066609" y="153035"/>
                </a:lnTo>
                <a:lnTo>
                  <a:pt x="1066609" y="137769"/>
                </a:lnTo>
                <a:lnTo>
                  <a:pt x="1060081" y="138417"/>
                </a:lnTo>
                <a:lnTo>
                  <a:pt x="1060081" y="153530"/>
                </a:lnTo>
                <a:lnTo>
                  <a:pt x="1059840" y="154038"/>
                </a:lnTo>
                <a:lnTo>
                  <a:pt x="1055865" y="155181"/>
                </a:lnTo>
                <a:lnTo>
                  <a:pt x="1056817" y="153911"/>
                </a:lnTo>
                <a:lnTo>
                  <a:pt x="1057478" y="153022"/>
                </a:lnTo>
                <a:lnTo>
                  <a:pt x="1058722" y="153022"/>
                </a:lnTo>
                <a:lnTo>
                  <a:pt x="1058964" y="152514"/>
                </a:lnTo>
                <a:lnTo>
                  <a:pt x="1059954" y="152387"/>
                </a:lnTo>
                <a:lnTo>
                  <a:pt x="1060081" y="153530"/>
                </a:lnTo>
                <a:lnTo>
                  <a:pt x="1060081" y="138417"/>
                </a:lnTo>
                <a:lnTo>
                  <a:pt x="1059954" y="138417"/>
                </a:lnTo>
                <a:lnTo>
                  <a:pt x="1058722" y="139687"/>
                </a:lnTo>
                <a:lnTo>
                  <a:pt x="1056487" y="138925"/>
                </a:lnTo>
                <a:lnTo>
                  <a:pt x="1056119" y="139687"/>
                </a:lnTo>
                <a:lnTo>
                  <a:pt x="1056246" y="139179"/>
                </a:lnTo>
                <a:lnTo>
                  <a:pt x="1055878" y="139052"/>
                </a:lnTo>
                <a:lnTo>
                  <a:pt x="1053388" y="138163"/>
                </a:lnTo>
                <a:lnTo>
                  <a:pt x="1054874" y="137782"/>
                </a:lnTo>
                <a:lnTo>
                  <a:pt x="1054735" y="137401"/>
                </a:lnTo>
                <a:lnTo>
                  <a:pt x="1054646" y="137210"/>
                </a:lnTo>
                <a:lnTo>
                  <a:pt x="1054849" y="137147"/>
                </a:lnTo>
                <a:lnTo>
                  <a:pt x="1056932" y="136512"/>
                </a:lnTo>
                <a:lnTo>
                  <a:pt x="1058595" y="136004"/>
                </a:lnTo>
                <a:lnTo>
                  <a:pt x="1059573" y="135242"/>
                </a:lnTo>
                <a:lnTo>
                  <a:pt x="1060386" y="134607"/>
                </a:lnTo>
                <a:lnTo>
                  <a:pt x="1060869" y="134226"/>
                </a:lnTo>
                <a:lnTo>
                  <a:pt x="1061199" y="133972"/>
                </a:lnTo>
                <a:lnTo>
                  <a:pt x="1061339" y="135877"/>
                </a:lnTo>
                <a:lnTo>
                  <a:pt x="1066025" y="137147"/>
                </a:lnTo>
                <a:lnTo>
                  <a:pt x="1069492" y="137477"/>
                </a:lnTo>
                <a:lnTo>
                  <a:pt x="1069492" y="133781"/>
                </a:lnTo>
                <a:lnTo>
                  <a:pt x="1068260" y="135242"/>
                </a:lnTo>
                <a:lnTo>
                  <a:pt x="1063790" y="133972"/>
                </a:lnTo>
                <a:lnTo>
                  <a:pt x="1065974" y="132930"/>
                </a:lnTo>
                <a:lnTo>
                  <a:pt x="1068374" y="132067"/>
                </a:lnTo>
                <a:lnTo>
                  <a:pt x="1072718" y="132067"/>
                </a:lnTo>
                <a:lnTo>
                  <a:pt x="1072718" y="127000"/>
                </a:lnTo>
                <a:lnTo>
                  <a:pt x="1068476" y="125628"/>
                </a:lnTo>
                <a:lnTo>
                  <a:pt x="1071473" y="128257"/>
                </a:lnTo>
                <a:lnTo>
                  <a:pt x="1068260" y="126987"/>
                </a:lnTo>
                <a:lnTo>
                  <a:pt x="1064666" y="129019"/>
                </a:lnTo>
                <a:lnTo>
                  <a:pt x="1061313" y="127622"/>
                </a:lnTo>
                <a:lnTo>
                  <a:pt x="1065034" y="127368"/>
                </a:lnTo>
                <a:lnTo>
                  <a:pt x="1067765" y="126606"/>
                </a:lnTo>
                <a:lnTo>
                  <a:pt x="1067854" y="126479"/>
                </a:lnTo>
                <a:lnTo>
                  <a:pt x="1068336" y="125818"/>
                </a:lnTo>
                <a:lnTo>
                  <a:pt x="1068374" y="125590"/>
                </a:lnTo>
                <a:lnTo>
                  <a:pt x="1068501" y="125590"/>
                </a:lnTo>
                <a:lnTo>
                  <a:pt x="1068870" y="125082"/>
                </a:lnTo>
                <a:lnTo>
                  <a:pt x="1065784" y="124320"/>
                </a:lnTo>
                <a:lnTo>
                  <a:pt x="1062685" y="126479"/>
                </a:lnTo>
                <a:lnTo>
                  <a:pt x="1062672" y="126352"/>
                </a:lnTo>
                <a:lnTo>
                  <a:pt x="1062634" y="125971"/>
                </a:lnTo>
                <a:lnTo>
                  <a:pt x="1062761" y="124129"/>
                </a:lnTo>
                <a:lnTo>
                  <a:pt x="1062926" y="123304"/>
                </a:lnTo>
                <a:lnTo>
                  <a:pt x="1067879" y="123939"/>
                </a:lnTo>
                <a:lnTo>
                  <a:pt x="1068336" y="123304"/>
                </a:lnTo>
                <a:lnTo>
                  <a:pt x="1068870" y="122542"/>
                </a:lnTo>
                <a:lnTo>
                  <a:pt x="1067638" y="121907"/>
                </a:lnTo>
                <a:lnTo>
                  <a:pt x="1064907" y="120510"/>
                </a:lnTo>
                <a:lnTo>
                  <a:pt x="1063256" y="121996"/>
                </a:lnTo>
                <a:lnTo>
                  <a:pt x="1062291" y="122161"/>
                </a:lnTo>
                <a:lnTo>
                  <a:pt x="1063066" y="122161"/>
                </a:lnTo>
                <a:lnTo>
                  <a:pt x="1062939" y="122288"/>
                </a:lnTo>
                <a:lnTo>
                  <a:pt x="1061567" y="122288"/>
                </a:lnTo>
                <a:lnTo>
                  <a:pt x="1058341" y="122288"/>
                </a:lnTo>
                <a:lnTo>
                  <a:pt x="1057478" y="123177"/>
                </a:lnTo>
                <a:lnTo>
                  <a:pt x="1060208" y="123304"/>
                </a:lnTo>
                <a:lnTo>
                  <a:pt x="1057236" y="125971"/>
                </a:lnTo>
                <a:lnTo>
                  <a:pt x="1056119" y="126352"/>
                </a:lnTo>
                <a:lnTo>
                  <a:pt x="1053757" y="126225"/>
                </a:lnTo>
                <a:lnTo>
                  <a:pt x="1053719" y="137248"/>
                </a:lnTo>
                <a:lnTo>
                  <a:pt x="1052398" y="137401"/>
                </a:lnTo>
                <a:lnTo>
                  <a:pt x="1052296" y="136525"/>
                </a:lnTo>
                <a:lnTo>
                  <a:pt x="1050150" y="136817"/>
                </a:lnTo>
                <a:lnTo>
                  <a:pt x="1050188" y="137248"/>
                </a:lnTo>
                <a:lnTo>
                  <a:pt x="1053338" y="137883"/>
                </a:lnTo>
                <a:lnTo>
                  <a:pt x="1053388" y="138036"/>
                </a:lnTo>
                <a:lnTo>
                  <a:pt x="1052398" y="139052"/>
                </a:lnTo>
                <a:lnTo>
                  <a:pt x="1048804" y="137668"/>
                </a:lnTo>
                <a:lnTo>
                  <a:pt x="1048804" y="138798"/>
                </a:lnTo>
                <a:lnTo>
                  <a:pt x="1043482" y="139052"/>
                </a:lnTo>
                <a:lnTo>
                  <a:pt x="1043774" y="138417"/>
                </a:lnTo>
                <a:lnTo>
                  <a:pt x="1043940" y="138036"/>
                </a:lnTo>
                <a:lnTo>
                  <a:pt x="1044346" y="137147"/>
                </a:lnTo>
                <a:lnTo>
                  <a:pt x="1047991" y="137541"/>
                </a:lnTo>
                <a:lnTo>
                  <a:pt x="1048804" y="138798"/>
                </a:lnTo>
                <a:lnTo>
                  <a:pt x="1048804" y="137668"/>
                </a:lnTo>
                <a:lnTo>
                  <a:pt x="1048677" y="137617"/>
                </a:lnTo>
                <a:lnTo>
                  <a:pt x="1050290" y="137782"/>
                </a:lnTo>
                <a:lnTo>
                  <a:pt x="1050201" y="137312"/>
                </a:lnTo>
                <a:lnTo>
                  <a:pt x="1050099" y="136817"/>
                </a:lnTo>
                <a:lnTo>
                  <a:pt x="1049794" y="135242"/>
                </a:lnTo>
                <a:lnTo>
                  <a:pt x="1052296" y="136525"/>
                </a:lnTo>
                <a:lnTo>
                  <a:pt x="1052525" y="136639"/>
                </a:lnTo>
                <a:lnTo>
                  <a:pt x="1053719" y="137248"/>
                </a:lnTo>
                <a:lnTo>
                  <a:pt x="1053719" y="126225"/>
                </a:lnTo>
                <a:lnTo>
                  <a:pt x="1051902" y="125844"/>
                </a:lnTo>
                <a:lnTo>
                  <a:pt x="1051039" y="125082"/>
                </a:lnTo>
                <a:lnTo>
                  <a:pt x="1054633" y="125844"/>
                </a:lnTo>
                <a:lnTo>
                  <a:pt x="1055408" y="125082"/>
                </a:lnTo>
                <a:lnTo>
                  <a:pt x="1057351" y="123177"/>
                </a:lnTo>
                <a:lnTo>
                  <a:pt x="1054874" y="123177"/>
                </a:lnTo>
                <a:lnTo>
                  <a:pt x="1054252" y="124320"/>
                </a:lnTo>
                <a:lnTo>
                  <a:pt x="1053985" y="123812"/>
                </a:lnTo>
                <a:lnTo>
                  <a:pt x="1053922" y="123685"/>
                </a:lnTo>
                <a:lnTo>
                  <a:pt x="1053515" y="122923"/>
                </a:lnTo>
                <a:lnTo>
                  <a:pt x="1052398" y="122542"/>
                </a:lnTo>
                <a:lnTo>
                  <a:pt x="1052156" y="123685"/>
                </a:lnTo>
                <a:lnTo>
                  <a:pt x="1048067" y="122923"/>
                </a:lnTo>
                <a:lnTo>
                  <a:pt x="1047318" y="123812"/>
                </a:lnTo>
                <a:lnTo>
                  <a:pt x="1047318" y="124320"/>
                </a:lnTo>
                <a:lnTo>
                  <a:pt x="1045286" y="126225"/>
                </a:lnTo>
                <a:lnTo>
                  <a:pt x="1045083" y="126199"/>
                </a:lnTo>
                <a:lnTo>
                  <a:pt x="1045083" y="126415"/>
                </a:lnTo>
                <a:lnTo>
                  <a:pt x="1041895" y="129400"/>
                </a:lnTo>
                <a:lnTo>
                  <a:pt x="1041781" y="129590"/>
                </a:lnTo>
                <a:lnTo>
                  <a:pt x="1042123" y="130162"/>
                </a:lnTo>
                <a:lnTo>
                  <a:pt x="1040015" y="130492"/>
                </a:lnTo>
                <a:lnTo>
                  <a:pt x="1040015" y="164579"/>
                </a:lnTo>
                <a:lnTo>
                  <a:pt x="1039761" y="166230"/>
                </a:lnTo>
                <a:lnTo>
                  <a:pt x="1036904" y="166624"/>
                </a:lnTo>
                <a:lnTo>
                  <a:pt x="1038529" y="164960"/>
                </a:lnTo>
                <a:lnTo>
                  <a:pt x="1035431" y="164706"/>
                </a:lnTo>
                <a:lnTo>
                  <a:pt x="1035926" y="163690"/>
                </a:lnTo>
                <a:lnTo>
                  <a:pt x="1037780" y="164198"/>
                </a:lnTo>
                <a:lnTo>
                  <a:pt x="1040015" y="164579"/>
                </a:lnTo>
                <a:lnTo>
                  <a:pt x="1040015" y="130492"/>
                </a:lnTo>
                <a:lnTo>
                  <a:pt x="1038771" y="130670"/>
                </a:lnTo>
                <a:lnTo>
                  <a:pt x="1042492" y="127622"/>
                </a:lnTo>
                <a:lnTo>
                  <a:pt x="1043114" y="127114"/>
                </a:lnTo>
                <a:lnTo>
                  <a:pt x="1039647" y="127622"/>
                </a:lnTo>
                <a:lnTo>
                  <a:pt x="1039393" y="126733"/>
                </a:lnTo>
                <a:lnTo>
                  <a:pt x="1045083" y="126415"/>
                </a:lnTo>
                <a:lnTo>
                  <a:pt x="1045083" y="126199"/>
                </a:lnTo>
                <a:lnTo>
                  <a:pt x="1042123" y="125717"/>
                </a:lnTo>
                <a:lnTo>
                  <a:pt x="1047318" y="124320"/>
                </a:lnTo>
                <a:lnTo>
                  <a:pt x="1047318" y="123812"/>
                </a:lnTo>
                <a:lnTo>
                  <a:pt x="1047572" y="122923"/>
                </a:lnTo>
                <a:lnTo>
                  <a:pt x="1049426" y="122669"/>
                </a:lnTo>
                <a:lnTo>
                  <a:pt x="1049794" y="121907"/>
                </a:lnTo>
                <a:lnTo>
                  <a:pt x="1047445" y="121272"/>
                </a:lnTo>
                <a:lnTo>
                  <a:pt x="1047292" y="121145"/>
                </a:lnTo>
                <a:lnTo>
                  <a:pt x="1043978" y="118478"/>
                </a:lnTo>
                <a:lnTo>
                  <a:pt x="1042238" y="121272"/>
                </a:lnTo>
                <a:lnTo>
                  <a:pt x="1043724" y="121399"/>
                </a:lnTo>
                <a:lnTo>
                  <a:pt x="1045832" y="121145"/>
                </a:lnTo>
                <a:lnTo>
                  <a:pt x="1045959" y="121907"/>
                </a:lnTo>
                <a:lnTo>
                  <a:pt x="1039393" y="124701"/>
                </a:lnTo>
                <a:lnTo>
                  <a:pt x="1037424" y="126847"/>
                </a:lnTo>
                <a:lnTo>
                  <a:pt x="1037424" y="153149"/>
                </a:lnTo>
                <a:lnTo>
                  <a:pt x="1035799" y="154927"/>
                </a:lnTo>
                <a:lnTo>
                  <a:pt x="1032878" y="155181"/>
                </a:lnTo>
                <a:lnTo>
                  <a:pt x="1030973" y="154800"/>
                </a:lnTo>
                <a:lnTo>
                  <a:pt x="1029601" y="154330"/>
                </a:lnTo>
                <a:lnTo>
                  <a:pt x="1029716" y="154025"/>
                </a:lnTo>
                <a:lnTo>
                  <a:pt x="1030351" y="153276"/>
                </a:lnTo>
                <a:lnTo>
                  <a:pt x="1031836" y="154292"/>
                </a:lnTo>
                <a:lnTo>
                  <a:pt x="1033322" y="154292"/>
                </a:lnTo>
                <a:lnTo>
                  <a:pt x="1033691" y="153276"/>
                </a:lnTo>
                <a:lnTo>
                  <a:pt x="1030719" y="153022"/>
                </a:lnTo>
                <a:lnTo>
                  <a:pt x="1031290" y="152387"/>
                </a:lnTo>
                <a:lnTo>
                  <a:pt x="1031519" y="152133"/>
                </a:lnTo>
                <a:lnTo>
                  <a:pt x="1031862" y="151752"/>
                </a:lnTo>
                <a:lnTo>
                  <a:pt x="1032205" y="151371"/>
                </a:lnTo>
                <a:lnTo>
                  <a:pt x="1037310" y="152946"/>
                </a:lnTo>
                <a:lnTo>
                  <a:pt x="1037424" y="153149"/>
                </a:lnTo>
                <a:lnTo>
                  <a:pt x="1037424" y="126847"/>
                </a:lnTo>
                <a:lnTo>
                  <a:pt x="1037285" y="126987"/>
                </a:lnTo>
                <a:lnTo>
                  <a:pt x="1033322" y="127635"/>
                </a:lnTo>
                <a:lnTo>
                  <a:pt x="1033322" y="135877"/>
                </a:lnTo>
                <a:lnTo>
                  <a:pt x="1027747" y="138036"/>
                </a:lnTo>
                <a:lnTo>
                  <a:pt x="1027518" y="137782"/>
                </a:lnTo>
                <a:lnTo>
                  <a:pt x="1027303" y="137528"/>
                </a:lnTo>
                <a:lnTo>
                  <a:pt x="1026388" y="136512"/>
                </a:lnTo>
                <a:lnTo>
                  <a:pt x="1020572" y="135877"/>
                </a:lnTo>
                <a:lnTo>
                  <a:pt x="1020318" y="136385"/>
                </a:lnTo>
                <a:lnTo>
                  <a:pt x="1021067" y="136512"/>
                </a:lnTo>
                <a:lnTo>
                  <a:pt x="1021803" y="136512"/>
                </a:lnTo>
                <a:lnTo>
                  <a:pt x="1021308" y="137528"/>
                </a:lnTo>
                <a:lnTo>
                  <a:pt x="1020419" y="136512"/>
                </a:lnTo>
                <a:lnTo>
                  <a:pt x="1020191" y="136258"/>
                </a:lnTo>
                <a:lnTo>
                  <a:pt x="1018095" y="136512"/>
                </a:lnTo>
                <a:lnTo>
                  <a:pt x="1021181" y="134226"/>
                </a:lnTo>
                <a:lnTo>
                  <a:pt x="1023048" y="135115"/>
                </a:lnTo>
                <a:lnTo>
                  <a:pt x="1029487" y="134607"/>
                </a:lnTo>
                <a:lnTo>
                  <a:pt x="1029487" y="135877"/>
                </a:lnTo>
                <a:lnTo>
                  <a:pt x="1033322" y="135877"/>
                </a:lnTo>
                <a:lnTo>
                  <a:pt x="1033322" y="127635"/>
                </a:lnTo>
                <a:lnTo>
                  <a:pt x="1029487" y="128257"/>
                </a:lnTo>
                <a:lnTo>
                  <a:pt x="1030478" y="128384"/>
                </a:lnTo>
                <a:lnTo>
                  <a:pt x="1030719" y="128574"/>
                </a:lnTo>
                <a:lnTo>
                  <a:pt x="1030846" y="129146"/>
                </a:lnTo>
                <a:lnTo>
                  <a:pt x="1030719" y="129527"/>
                </a:lnTo>
                <a:lnTo>
                  <a:pt x="1025766" y="129654"/>
                </a:lnTo>
                <a:lnTo>
                  <a:pt x="1022667" y="130632"/>
                </a:lnTo>
                <a:lnTo>
                  <a:pt x="1022604" y="130797"/>
                </a:lnTo>
                <a:lnTo>
                  <a:pt x="1023162" y="132067"/>
                </a:lnTo>
                <a:lnTo>
                  <a:pt x="1020076" y="131686"/>
                </a:lnTo>
                <a:lnTo>
                  <a:pt x="1016850" y="129527"/>
                </a:lnTo>
                <a:lnTo>
                  <a:pt x="1017562" y="129273"/>
                </a:lnTo>
                <a:lnTo>
                  <a:pt x="1020076" y="128384"/>
                </a:lnTo>
                <a:lnTo>
                  <a:pt x="1021181" y="130289"/>
                </a:lnTo>
                <a:lnTo>
                  <a:pt x="1023162" y="128892"/>
                </a:lnTo>
                <a:lnTo>
                  <a:pt x="1022045" y="128549"/>
                </a:lnTo>
                <a:lnTo>
                  <a:pt x="1022070" y="128384"/>
                </a:lnTo>
                <a:lnTo>
                  <a:pt x="1022210" y="128257"/>
                </a:lnTo>
                <a:lnTo>
                  <a:pt x="1022477" y="128003"/>
                </a:lnTo>
                <a:lnTo>
                  <a:pt x="1024318" y="126301"/>
                </a:lnTo>
                <a:lnTo>
                  <a:pt x="1021740" y="127025"/>
                </a:lnTo>
                <a:lnTo>
                  <a:pt x="1017104" y="128003"/>
                </a:lnTo>
                <a:lnTo>
                  <a:pt x="1019454" y="125209"/>
                </a:lnTo>
                <a:lnTo>
                  <a:pt x="1015492" y="125717"/>
                </a:lnTo>
                <a:lnTo>
                  <a:pt x="1013879" y="127368"/>
                </a:lnTo>
                <a:lnTo>
                  <a:pt x="1016228" y="127749"/>
                </a:lnTo>
                <a:lnTo>
                  <a:pt x="1014247" y="128257"/>
                </a:lnTo>
                <a:lnTo>
                  <a:pt x="1013117" y="127622"/>
                </a:lnTo>
                <a:lnTo>
                  <a:pt x="1012990" y="127558"/>
                </a:lnTo>
                <a:lnTo>
                  <a:pt x="1012799" y="127495"/>
                </a:lnTo>
                <a:lnTo>
                  <a:pt x="1009167" y="127622"/>
                </a:lnTo>
                <a:lnTo>
                  <a:pt x="1007935" y="129527"/>
                </a:lnTo>
                <a:lnTo>
                  <a:pt x="1013129" y="129273"/>
                </a:lnTo>
                <a:lnTo>
                  <a:pt x="1012126" y="129590"/>
                </a:lnTo>
                <a:lnTo>
                  <a:pt x="1019886" y="131800"/>
                </a:lnTo>
                <a:lnTo>
                  <a:pt x="1019975" y="131940"/>
                </a:lnTo>
                <a:lnTo>
                  <a:pt x="1020572" y="134607"/>
                </a:lnTo>
                <a:lnTo>
                  <a:pt x="1014869" y="134861"/>
                </a:lnTo>
                <a:lnTo>
                  <a:pt x="1016838" y="136499"/>
                </a:lnTo>
                <a:lnTo>
                  <a:pt x="1016482" y="136842"/>
                </a:lnTo>
                <a:lnTo>
                  <a:pt x="1016482" y="154800"/>
                </a:lnTo>
                <a:lnTo>
                  <a:pt x="1012609" y="153771"/>
                </a:lnTo>
                <a:lnTo>
                  <a:pt x="1011656" y="153504"/>
                </a:lnTo>
                <a:lnTo>
                  <a:pt x="1010310" y="153149"/>
                </a:lnTo>
                <a:lnTo>
                  <a:pt x="1010310" y="154940"/>
                </a:lnTo>
                <a:lnTo>
                  <a:pt x="1007935" y="155168"/>
                </a:lnTo>
                <a:lnTo>
                  <a:pt x="1007935" y="164325"/>
                </a:lnTo>
                <a:lnTo>
                  <a:pt x="1004633" y="165976"/>
                </a:lnTo>
                <a:lnTo>
                  <a:pt x="1004506" y="166039"/>
                </a:lnTo>
                <a:lnTo>
                  <a:pt x="1004455" y="165722"/>
                </a:lnTo>
                <a:lnTo>
                  <a:pt x="1003935" y="164960"/>
                </a:lnTo>
                <a:lnTo>
                  <a:pt x="1003503" y="164325"/>
                </a:lnTo>
                <a:lnTo>
                  <a:pt x="1002982" y="163563"/>
                </a:lnTo>
                <a:lnTo>
                  <a:pt x="1007935" y="164325"/>
                </a:lnTo>
                <a:lnTo>
                  <a:pt x="1007935" y="155168"/>
                </a:lnTo>
                <a:lnTo>
                  <a:pt x="1007706" y="155181"/>
                </a:lnTo>
                <a:lnTo>
                  <a:pt x="1007567" y="155181"/>
                </a:lnTo>
                <a:lnTo>
                  <a:pt x="1006944" y="155054"/>
                </a:lnTo>
                <a:lnTo>
                  <a:pt x="1005763" y="154813"/>
                </a:lnTo>
                <a:lnTo>
                  <a:pt x="1005662" y="154673"/>
                </a:lnTo>
                <a:lnTo>
                  <a:pt x="1005408" y="153911"/>
                </a:lnTo>
                <a:lnTo>
                  <a:pt x="1005509" y="153479"/>
                </a:lnTo>
                <a:lnTo>
                  <a:pt x="1005954" y="153022"/>
                </a:lnTo>
                <a:lnTo>
                  <a:pt x="964704" y="153035"/>
                </a:lnTo>
                <a:lnTo>
                  <a:pt x="964704" y="168135"/>
                </a:lnTo>
                <a:lnTo>
                  <a:pt x="962964" y="167627"/>
                </a:lnTo>
                <a:lnTo>
                  <a:pt x="964463" y="167500"/>
                </a:lnTo>
                <a:lnTo>
                  <a:pt x="964704" y="168135"/>
                </a:lnTo>
                <a:lnTo>
                  <a:pt x="964704" y="153035"/>
                </a:lnTo>
                <a:lnTo>
                  <a:pt x="902398" y="153035"/>
                </a:lnTo>
                <a:lnTo>
                  <a:pt x="902398" y="158737"/>
                </a:lnTo>
                <a:lnTo>
                  <a:pt x="899490" y="159283"/>
                </a:lnTo>
                <a:lnTo>
                  <a:pt x="900049" y="159372"/>
                </a:lnTo>
                <a:lnTo>
                  <a:pt x="899477" y="159283"/>
                </a:lnTo>
                <a:lnTo>
                  <a:pt x="898690" y="159435"/>
                </a:lnTo>
                <a:lnTo>
                  <a:pt x="898690" y="161277"/>
                </a:lnTo>
                <a:lnTo>
                  <a:pt x="894842" y="161277"/>
                </a:lnTo>
                <a:lnTo>
                  <a:pt x="894727" y="160896"/>
                </a:lnTo>
                <a:lnTo>
                  <a:pt x="894626" y="160515"/>
                </a:lnTo>
                <a:lnTo>
                  <a:pt x="897204" y="159969"/>
                </a:lnTo>
                <a:lnTo>
                  <a:pt x="897343" y="159943"/>
                </a:lnTo>
                <a:lnTo>
                  <a:pt x="898690" y="161277"/>
                </a:lnTo>
                <a:lnTo>
                  <a:pt x="898690" y="159435"/>
                </a:lnTo>
                <a:lnTo>
                  <a:pt x="897636" y="159626"/>
                </a:lnTo>
                <a:lnTo>
                  <a:pt x="899464" y="159283"/>
                </a:lnTo>
                <a:lnTo>
                  <a:pt x="897102" y="158902"/>
                </a:lnTo>
                <a:lnTo>
                  <a:pt x="897102" y="159727"/>
                </a:lnTo>
                <a:lnTo>
                  <a:pt x="896975" y="159778"/>
                </a:lnTo>
                <a:lnTo>
                  <a:pt x="897102" y="159727"/>
                </a:lnTo>
                <a:lnTo>
                  <a:pt x="897102" y="158902"/>
                </a:lnTo>
                <a:lnTo>
                  <a:pt x="896086" y="158737"/>
                </a:lnTo>
                <a:lnTo>
                  <a:pt x="896327" y="158102"/>
                </a:lnTo>
                <a:lnTo>
                  <a:pt x="897318" y="158483"/>
                </a:lnTo>
                <a:lnTo>
                  <a:pt x="897318" y="158737"/>
                </a:lnTo>
                <a:lnTo>
                  <a:pt x="898436" y="158864"/>
                </a:lnTo>
                <a:lnTo>
                  <a:pt x="898690" y="158102"/>
                </a:lnTo>
                <a:lnTo>
                  <a:pt x="902398" y="158737"/>
                </a:lnTo>
                <a:lnTo>
                  <a:pt x="902398" y="153035"/>
                </a:lnTo>
                <a:lnTo>
                  <a:pt x="880783" y="153035"/>
                </a:lnTo>
                <a:lnTo>
                  <a:pt x="880783" y="155562"/>
                </a:lnTo>
                <a:lnTo>
                  <a:pt x="878649" y="157467"/>
                </a:lnTo>
                <a:lnTo>
                  <a:pt x="878547" y="157721"/>
                </a:lnTo>
                <a:lnTo>
                  <a:pt x="878408" y="157683"/>
                </a:lnTo>
                <a:lnTo>
                  <a:pt x="878306" y="157403"/>
                </a:lnTo>
                <a:lnTo>
                  <a:pt x="876896" y="155562"/>
                </a:lnTo>
                <a:lnTo>
                  <a:pt x="876808" y="155435"/>
                </a:lnTo>
                <a:lnTo>
                  <a:pt x="876515" y="155054"/>
                </a:lnTo>
                <a:lnTo>
                  <a:pt x="880783" y="155562"/>
                </a:lnTo>
                <a:lnTo>
                  <a:pt x="880783" y="153035"/>
                </a:lnTo>
                <a:lnTo>
                  <a:pt x="866825" y="153035"/>
                </a:lnTo>
                <a:lnTo>
                  <a:pt x="862647" y="154673"/>
                </a:lnTo>
                <a:lnTo>
                  <a:pt x="865974" y="156451"/>
                </a:lnTo>
                <a:lnTo>
                  <a:pt x="868095" y="158102"/>
                </a:lnTo>
                <a:lnTo>
                  <a:pt x="869581" y="157467"/>
                </a:lnTo>
                <a:lnTo>
                  <a:pt x="868159" y="156743"/>
                </a:lnTo>
                <a:lnTo>
                  <a:pt x="870699" y="155562"/>
                </a:lnTo>
                <a:lnTo>
                  <a:pt x="872794" y="155435"/>
                </a:lnTo>
                <a:lnTo>
                  <a:pt x="873912" y="156705"/>
                </a:lnTo>
                <a:lnTo>
                  <a:pt x="874534" y="155562"/>
                </a:lnTo>
                <a:lnTo>
                  <a:pt x="876261" y="155816"/>
                </a:lnTo>
                <a:lnTo>
                  <a:pt x="875665" y="156959"/>
                </a:lnTo>
                <a:lnTo>
                  <a:pt x="875563" y="157340"/>
                </a:lnTo>
                <a:lnTo>
                  <a:pt x="875766" y="158102"/>
                </a:lnTo>
                <a:lnTo>
                  <a:pt x="878039" y="158000"/>
                </a:lnTo>
                <a:lnTo>
                  <a:pt x="877773" y="158229"/>
                </a:lnTo>
                <a:lnTo>
                  <a:pt x="877697" y="158369"/>
                </a:lnTo>
                <a:lnTo>
                  <a:pt x="881341" y="158864"/>
                </a:lnTo>
                <a:lnTo>
                  <a:pt x="887171" y="158102"/>
                </a:lnTo>
                <a:lnTo>
                  <a:pt x="886790" y="158991"/>
                </a:lnTo>
                <a:lnTo>
                  <a:pt x="884936" y="159118"/>
                </a:lnTo>
                <a:lnTo>
                  <a:pt x="884897" y="159283"/>
                </a:lnTo>
                <a:lnTo>
                  <a:pt x="884770" y="160134"/>
                </a:lnTo>
                <a:lnTo>
                  <a:pt x="885558" y="161404"/>
                </a:lnTo>
                <a:lnTo>
                  <a:pt x="889774" y="158102"/>
                </a:lnTo>
                <a:lnTo>
                  <a:pt x="891806" y="158597"/>
                </a:lnTo>
                <a:lnTo>
                  <a:pt x="890511" y="159626"/>
                </a:lnTo>
                <a:lnTo>
                  <a:pt x="888530" y="159372"/>
                </a:lnTo>
                <a:lnTo>
                  <a:pt x="892365" y="161277"/>
                </a:lnTo>
                <a:lnTo>
                  <a:pt x="886968" y="161404"/>
                </a:lnTo>
                <a:lnTo>
                  <a:pt x="880364" y="161658"/>
                </a:lnTo>
                <a:lnTo>
                  <a:pt x="872769" y="162293"/>
                </a:lnTo>
                <a:lnTo>
                  <a:pt x="864374" y="163817"/>
                </a:lnTo>
                <a:lnTo>
                  <a:pt x="866495" y="162369"/>
                </a:lnTo>
                <a:lnTo>
                  <a:pt x="864006" y="161912"/>
                </a:lnTo>
                <a:lnTo>
                  <a:pt x="860539" y="162547"/>
                </a:lnTo>
                <a:lnTo>
                  <a:pt x="860044" y="163690"/>
                </a:lnTo>
                <a:lnTo>
                  <a:pt x="861529" y="163817"/>
                </a:lnTo>
                <a:lnTo>
                  <a:pt x="863142" y="163817"/>
                </a:lnTo>
                <a:lnTo>
                  <a:pt x="859053" y="166230"/>
                </a:lnTo>
                <a:lnTo>
                  <a:pt x="859078" y="165722"/>
                </a:lnTo>
                <a:lnTo>
                  <a:pt x="859104" y="165087"/>
                </a:lnTo>
                <a:lnTo>
                  <a:pt x="859294" y="161150"/>
                </a:lnTo>
                <a:lnTo>
                  <a:pt x="852982" y="162547"/>
                </a:lnTo>
                <a:lnTo>
                  <a:pt x="849515" y="163182"/>
                </a:lnTo>
                <a:lnTo>
                  <a:pt x="856818" y="163944"/>
                </a:lnTo>
                <a:lnTo>
                  <a:pt x="852982" y="165087"/>
                </a:lnTo>
                <a:lnTo>
                  <a:pt x="850633" y="164579"/>
                </a:lnTo>
                <a:lnTo>
                  <a:pt x="849020" y="162928"/>
                </a:lnTo>
                <a:lnTo>
                  <a:pt x="847902" y="165087"/>
                </a:lnTo>
                <a:lnTo>
                  <a:pt x="843813" y="164198"/>
                </a:lnTo>
                <a:lnTo>
                  <a:pt x="843051" y="162547"/>
                </a:lnTo>
                <a:lnTo>
                  <a:pt x="842759" y="161912"/>
                </a:lnTo>
                <a:lnTo>
                  <a:pt x="842695" y="161785"/>
                </a:lnTo>
                <a:lnTo>
                  <a:pt x="836383" y="161912"/>
                </a:lnTo>
                <a:lnTo>
                  <a:pt x="839901" y="160921"/>
                </a:lnTo>
                <a:lnTo>
                  <a:pt x="840016" y="160769"/>
                </a:lnTo>
                <a:lnTo>
                  <a:pt x="840244" y="160134"/>
                </a:lnTo>
                <a:lnTo>
                  <a:pt x="840295" y="160007"/>
                </a:lnTo>
                <a:lnTo>
                  <a:pt x="840981" y="158102"/>
                </a:lnTo>
                <a:lnTo>
                  <a:pt x="841590" y="156451"/>
                </a:lnTo>
                <a:lnTo>
                  <a:pt x="845197" y="157441"/>
                </a:lnTo>
                <a:lnTo>
                  <a:pt x="845299" y="158102"/>
                </a:lnTo>
                <a:lnTo>
                  <a:pt x="843686" y="157975"/>
                </a:lnTo>
                <a:lnTo>
                  <a:pt x="842695" y="158102"/>
                </a:lnTo>
                <a:lnTo>
                  <a:pt x="843445" y="158737"/>
                </a:lnTo>
                <a:lnTo>
                  <a:pt x="846289" y="159118"/>
                </a:lnTo>
                <a:lnTo>
                  <a:pt x="844067" y="159372"/>
                </a:lnTo>
                <a:lnTo>
                  <a:pt x="845172" y="160134"/>
                </a:lnTo>
                <a:lnTo>
                  <a:pt x="847534" y="158991"/>
                </a:lnTo>
                <a:lnTo>
                  <a:pt x="847013" y="160515"/>
                </a:lnTo>
                <a:lnTo>
                  <a:pt x="847775" y="159372"/>
                </a:lnTo>
                <a:lnTo>
                  <a:pt x="850379" y="160515"/>
                </a:lnTo>
                <a:lnTo>
                  <a:pt x="849388" y="159372"/>
                </a:lnTo>
                <a:lnTo>
                  <a:pt x="852855" y="159372"/>
                </a:lnTo>
                <a:lnTo>
                  <a:pt x="852462" y="158991"/>
                </a:lnTo>
                <a:lnTo>
                  <a:pt x="851535" y="158102"/>
                </a:lnTo>
                <a:lnTo>
                  <a:pt x="851001" y="157594"/>
                </a:lnTo>
                <a:lnTo>
                  <a:pt x="852982" y="157467"/>
                </a:lnTo>
                <a:lnTo>
                  <a:pt x="852436" y="156451"/>
                </a:lnTo>
                <a:lnTo>
                  <a:pt x="852373" y="156324"/>
                </a:lnTo>
                <a:lnTo>
                  <a:pt x="851890" y="155435"/>
                </a:lnTo>
                <a:lnTo>
                  <a:pt x="851623" y="154927"/>
                </a:lnTo>
                <a:lnTo>
                  <a:pt x="852614" y="155943"/>
                </a:lnTo>
                <a:lnTo>
                  <a:pt x="855700" y="155943"/>
                </a:lnTo>
                <a:lnTo>
                  <a:pt x="855459" y="157467"/>
                </a:lnTo>
                <a:lnTo>
                  <a:pt x="860285" y="157086"/>
                </a:lnTo>
                <a:lnTo>
                  <a:pt x="854443" y="154927"/>
                </a:lnTo>
                <a:lnTo>
                  <a:pt x="854100" y="154800"/>
                </a:lnTo>
                <a:lnTo>
                  <a:pt x="860539" y="154927"/>
                </a:lnTo>
                <a:lnTo>
                  <a:pt x="860526" y="154800"/>
                </a:lnTo>
                <a:lnTo>
                  <a:pt x="860488" y="154292"/>
                </a:lnTo>
                <a:lnTo>
                  <a:pt x="860386" y="153403"/>
                </a:lnTo>
                <a:lnTo>
                  <a:pt x="855802" y="153543"/>
                </a:lnTo>
                <a:lnTo>
                  <a:pt x="854214" y="154292"/>
                </a:lnTo>
                <a:lnTo>
                  <a:pt x="853351" y="152387"/>
                </a:lnTo>
                <a:lnTo>
                  <a:pt x="860386" y="153403"/>
                </a:lnTo>
                <a:lnTo>
                  <a:pt x="862152" y="153657"/>
                </a:lnTo>
                <a:lnTo>
                  <a:pt x="864031" y="153403"/>
                </a:lnTo>
                <a:lnTo>
                  <a:pt x="866825" y="153035"/>
                </a:lnTo>
                <a:lnTo>
                  <a:pt x="1005954" y="153022"/>
                </a:lnTo>
                <a:lnTo>
                  <a:pt x="1006449" y="152514"/>
                </a:lnTo>
                <a:lnTo>
                  <a:pt x="1006081" y="154419"/>
                </a:lnTo>
                <a:lnTo>
                  <a:pt x="1007935" y="154292"/>
                </a:lnTo>
                <a:lnTo>
                  <a:pt x="1009065" y="153771"/>
                </a:lnTo>
                <a:lnTo>
                  <a:pt x="1009370" y="153504"/>
                </a:lnTo>
                <a:lnTo>
                  <a:pt x="1009243" y="153238"/>
                </a:lnTo>
                <a:lnTo>
                  <a:pt x="1009408" y="153479"/>
                </a:lnTo>
                <a:lnTo>
                  <a:pt x="1009586" y="153327"/>
                </a:lnTo>
                <a:lnTo>
                  <a:pt x="1009497" y="153606"/>
                </a:lnTo>
                <a:lnTo>
                  <a:pt x="1010234" y="154673"/>
                </a:lnTo>
                <a:lnTo>
                  <a:pt x="1010310" y="154940"/>
                </a:lnTo>
                <a:lnTo>
                  <a:pt x="1010310" y="153149"/>
                </a:lnTo>
                <a:lnTo>
                  <a:pt x="1009891" y="153035"/>
                </a:lnTo>
                <a:lnTo>
                  <a:pt x="1010094" y="152768"/>
                </a:lnTo>
                <a:lnTo>
                  <a:pt x="1010310" y="152514"/>
                </a:lnTo>
                <a:lnTo>
                  <a:pt x="1010412" y="152387"/>
                </a:lnTo>
                <a:lnTo>
                  <a:pt x="1011643" y="152387"/>
                </a:lnTo>
                <a:lnTo>
                  <a:pt x="1011567" y="152641"/>
                </a:lnTo>
                <a:lnTo>
                  <a:pt x="1011440" y="153212"/>
                </a:lnTo>
                <a:lnTo>
                  <a:pt x="1011643" y="153479"/>
                </a:lnTo>
                <a:lnTo>
                  <a:pt x="1011809" y="153543"/>
                </a:lnTo>
                <a:lnTo>
                  <a:pt x="1012609" y="153771"/>
                </a:lnTo>
                <a:lnTo>
                  <a:pt x="1012761" y="153784"/>
                </a:lnTo>
                <a:lnTo>
                  <a:pt x="1013015" y="153022"/>
                </a:lnTo>
                <a:lnTo>
                  <a:pt x="1016482" y="154800"/>
                </a:lnTo>
                <a:lnTo>
                  <a:pt x="1016482" y="136842"/>
                </a:lnTo>
                <a:lnTo>
                  <a:pt x="1015492" y="137782"/>
                </a:lnTo>
                <a:lnTo>
                  <a:pt x="1014006" y="137655"/>
                </a:lnTo>
                <a:lnTo>
                  <a:pt x="1014742" y="137147"/>
                </a:lnTo>
                <a:lnTo>
                  <a:pt x="1015492" y="137147"/>
                </a:lnTo>
                <a:lnTo>
                  <a:pt x="1015288" y="136893"/>
                </a:lnTo>
                <a:lnTo>
                  <a:pt x="1013752" y="134988"/>
                </a:lnTo>
                <a:lnTo>
                  <a:pt x="1008583" y="136893"/>
                </a:lnTo>
                <a:lnTo>
                  <a:pt x="1006576" y="135877"/>
                </a:lnTo>
                <a:lnTo>
                  <a:pt x="1006462" y="135242"/>
                </a:lnTo>
                <a:lnTo>
                  <a:pt x="1006411" y="134861"/>
                </a:lnTo>
                <a:lnTo>
                  <a:pt x="1006322" y="134353"/>
                </a:lnTo>
                <a:lnTo>
                  <a:pt x="1012761" y="134607"/>
                </a:lnTo>
                <a:lnTo>
                  <a:pt x="1009789" y="134353"/>
                </a:lnTo>
                <a:lnTo>
                  <a:pt x="1005332" y="133972"/>
                </a:lnTo>
                <a:lnTo>
                  <a:pt x="1005332" y="135242"/>
                </a:lnTo>
                <a:lnTo>
                  <a:pt x="1004531" y="135877"/>
                </a:lnTo>
                <a:lnTo>
                  <a:pt x="1004150" y="136131"/>
                </a:lnTo>
                <a:lnTo>
                  <a:pt x="1004100" y="137147"/>
                </a:lnTo>
                <a:lnTo>
                  <a:pt x="999578" y="136271"/>
                </a:lnTo>
                <a:lnTo>
                  <a:pt x="1000252" y="138417"/>
                </a:lnTo>
                <a:lnTo>
                  <a:pt x="998143" y="138417"/>
                </a:lnTo>
                <a:lnTo>
                  <a:pt x="998042" y="137528"/>
                </a:lnTo>
                <a:lnTo>
                  <a:pt x="997826" y="135724"/>
                </a:lnTo>
                <a:lnTo>
                  <a:pt x="997724" y="134912"/>
                </a:lnTo>
                <a:lnTo>
                  <a:pt x="997648" y="134353"/>
                </a:lnTo>
                <a:lnTo>
                  <a:pt x="997038" y="134886"/>
                </a:lnTo>
                <a:lnTo>
                  <a:pt x="997038" y="135369"/>
                </a:lnTo>
                <a:lnTo>
                  <a:pt x="996823" y="135496"/>
                </a:lnTo>
                <a:lnTo>
                  <a:pt x="996848" y="135305"/>
                </a:lnTo>
                <a:lnTo>
                  <a:pt x="996988" y="135242"/>
                </a:lnTo>
                <a:lnTo>
                  <a:pt x="997038" y="135369"/>
                </a:lnTo>
                <a:lnTo>
                  <a:pt x="997038" y="134886"/>
                </a:lnTo>
                <a:lnTo>
                  <a:pt x="996772" y="135115"/>
                </a:lnTo>
                <a:lnTo>
                  <a:pt x="996670" y="135242"/>
                </a:lnTo>
                <a:lnTo>
                  <a:pt x="996315" y="135534"/>
                </a:lnTo>
                <a:lnTo>
                  <a:pt x="996607" y="135267"/>
                </a:lnTo>
                <a:lnTo>
                  <a:pt x="993787" y="134226"/>
                </a:lnTo>
                <a:lnTo>
                  <a:pt x="993063" y="133972"/>
                </a:lnTo>
                <a:lnTo>
                  <a:pt x="992695" y="133845"/>
                </a:lnTo>
                <a:lnTo>
                  <a:pt x="993940" y="132067"/>
                </a:lnTo>
                <a:lnTo>
                  <a:pt x="1001001" y="133464"/>
                </a:lnTo>
                <a:lnTo>
                  <a:pt x="997839" y="134861"/>
                </a:lnTo>
                <a:lnTo>
                  <a:pt x="997826" y="135724"/>
                </a:lnTo>
                <a:lnTo>
                  <a:pt x="999337" y="135636"/>
                </a:lnTo>
                <a:lnTo>
                  <a:pt x="999134" y="134861"/>
                </a:lnTo>
                <a:lnTo>
                  <a:pt x="999375" y="135636"/>
                </a:lnTo>
                <a:lnTo>
                  <a:pt x="1005332" y="135242"/>
                </a:lnTo>
                <a:lnTo>
                  <a:pt x="1005332" y="133972"/>
                </a:lnTo>
                <a:lnTo>
                  <a:pt x="1006195" y="133083"/>
                </a:lnTo>
                <a:lnTo>
                  <a:pt x="1006576" y="132702"/>
                </a:lnTo>
                <a:lnTo>
                  <a:pt x="1006690" y="132575"/>
                </a:lnTo>
                <a:lnTo>
                  <a:pt x="1006856" y="132575"/>
                </a:lnTo>
                <a:lnTo>
                  <a:pt x="1008862" y="131673"/>
                </a:lnTo>
                <a:lnTo>
                  <a:pt x="1009091" y="131572"/>
                </a:lnTo>
                <a:lnTo>
                  <a:pt x="1008989" y="131699"/>
                </a:lnTo>
                <a:lnTo>
                  <a:pt x="1010412" y="132067"/>
                </a:lnTo>
                <a:lnTo>
                  <a:pt x="1008672" y="132067"/>
                </a:lnTo>
                <a:lnTo>
                  <a:pt x="1007681" y="132321"/>
                </a:lnTo>
                <a:lnTo>
                  <a:pt x="1006856" y="132600"/>
                </a:lnTo>
                <a:lnTo>
                  <a:pt x="1013383" y="133718"/>
                </a:lnTo>
                <a:lnTo>
                  <a:pt x="1016723" y="133337"/>
                </a:lnTo>
                <a:lnTo>
                  <a:pt x="1016038" y="131813"/>
                </a:lnTo>
                <a:lnTo>
                  <a:pt x="1015987" y="131686"/>
                </a:lnTo>
                <a:lnTo>
                  <a:pt x="1011402" y="131813"/>
                </a:lnTo>
                <a:lnTo>
                  <a:pt x="1011542" y="130467"/>
                </a:lnTo>
                <a:lnTo>
                  <a:pt x="1011631" y="129743"/>
                </a:lnTo>
                <a:lnTo>
                  <a:pt x="1009726" y="130327"/>
                </a:lnTo>
                <a:lnTo>
                  <a:pt x="1001496" y="129908"/>
                </a:lnTo>
                <a:lnTo>
                  <a:pt x="1002677" y="129400"/>
                </a:lnTo>
                <a:lnTo>
                  <a:pt x="1005255" y="128295"/>
                </a:lnTo>
                <a:lnTo>
                  <a:pt x="998270" y="127241"/>
                </a:lnTo>
                <a:lnTo>
                  <a:pt x="999769" y="128574"/>
                </a:lnTo>
                <a:lnTo>
                  <a:pt x="998931" y="128244"/>
                </a:lnTo>
                <a:lnTo>
                  <a:pt x="996416" y="127622"/>
                </a:lnTo>
                <a:lnTo>
                  <a:pt x="996416" y="127495"/>
                </a:lnTo>
                <a:lnTo>
                  <a:pt x="996416" y="125717"/>
                </a:lnTo>
                <a:lnTo>
                  <a:pt x="992568" y="125717"/>
                </a:lnTo>
                <a:lnTo>
                  <a:pt x="993686" y="127495"/>
                </a:lnTo>
                <a:lnTo>
                  <a:pt x="990841" y="127368"/>
                </a:lnTo>
                <a:lnTo>
                  <a:pt x="991336" y="128892"/>
                </a:lnTo>
                <a:lnTo>
                  <a:pt x="993813" y="127622"/>
                </a:lnTo>
                <a:lnTo>
                  <a:pt x="1000340" y="129082"/>
                </a:lnTo>
                <a:lnTo>
                  <a:pt x="1004836" y="133083"/>
                </a:lnTo>
                <a:lnTo>
                  <a:pt x="999020" y="132702"/>
                </a:lnTo>
                <a:lnTo>
                  <a:pt x="1000315" y="132067"/>
                </a:lnTo>
                <a:lnTo>
                  <a:pt x="1001814" y="131330"/>
                </a:lnTo>
                <a:lnTo>
                  <a:pt x="998143" y="130416"/>
                </a:lnTo>
                <a:lnTo>
                  <a:pt x="993952" y="130797"/>
                </a:lnTo>
                <a:lnTo>
                  <a:pt x="992822" y="132829"/>
                </a:lnTo>
                <a:lnTo>
                  <a:pt x="991336" y="132969"/>
                </a:lnTo>
                <a:lnTo>
                  <a:pt x="991336" y="136512"/>
                </a:lnTo>
                <a:lnTo>
                  <a:pt x="990841" y="137528"/>
                </a:lnTo>
                <a:lnTo>
                  <a:pt x="987374" y="137020"/>
                </a:lnTo>
                <a:lnTo>
                  <a:pt x="988860" y="139052"/>
                </a:lnTo>
                <a:lnTo>
                  <a:pt x="986015" y="139052"/>
                </a:lnTo>
                <a:lnTo>
                  <a:pt x="986256" y="135877"/>
                </a:lnTo>
                <a:lnTo>
                  <a:pt x="987374" y="136385"/>
                </a:lnTo>
                <a:lnTo>
                  <a:pt x="989101" y="136639"/>
                </a:lnTo>
                <a:lnTo>
                  <a:pt x="991336" y="136512"/>
                </a:lnTo>
                <a:lnTo>
                  <a:pt x="991336" y="132969"/>
                </a:lnTo>
                <a:lnTo>
                  <a:pt x="988466" y="133210"/>
                </a:lnTo>
                <a:lnTo>
                  <a:pt x="985024" y="133972"/>
                </a:lnTo>
                <a:lnTo>
                  <a:pt x="986878" y="132448"/>
                </a:lnTo>
                <a:lnTo>
                  <a:pt x="988237" y="132575"/>
                </a:lnTo>
                <a:lnTo>
                  <a:pt x="987882" y="132448"/>
                </a:lnTo>
                <a:lnTo>
                  <a:pt x="986091" y="131813"/>
                </a:lnTo>
                <a:lnTo>
                  <a:pt x="985024" y="131432"/>
                </a:lnTo>
                <a:lnTo>
                  <a:pt x="985596" y="131178"/>
                </a:lnTo>
                <a:lnTo>
                  <a:pt x="986751" y="130670"/>
                </a:lnTo>
                <a:lnTo>
                  <a:pt x="989723" y="130670"/>
                </a:lnTo>
                <a:lnTo>
                  <a:pt x="991336" y="131432"/>
                </a:lnTo>
                <a:lnTo>
                  <a:pt x="991336" y="130670"/>
                </a:lnTo>
                <a:lnTo>
                  <a:pt x="991438" y="130467"/>
                </a:lnTo>
                <a:lnTo>
                  <a:pt x="992517" y="129654"/>
                </a:lnTo>
                <a:lnTo>
                  <a:pt x="992695" y="129527"/>
                </a:lnTo>
                <a:lnTo>
                  <a:pt x="988491" y="129146"/>
                </a:lnTo>
                <a:lnTo>
                  <a:pt x="989571" y="128511"/>
                </a:lnTo>
                <a:lnTo>
                  <a:pt x="990219" y="128130"/>
                </a:lnTo>
                <a:lnTo>
                  <a:pt x="988860" y="127622"/>
                </a:lnTo>
                <a:lnTo>
                  <a:pt x="987615" y="128511"/>
                </a:lnTo>
                <a:lnTo>
                  <a:pt x="984529" y="128384"/>
                </a:lnTo>
                <a:lnTo>
                  <a:pt x="983780" y="129527"/>
                </a:lnTo>
                <a:lnTo>
                  <a:pt x="983780" y="128892"/>
                </a:lnTo>
                <a:lnTo>
                  <a:pt x="982662" y="128765"/>
                </a:lnTo>
                <a:lnTo>
                  <a:pt x="982548" y="128257"/>
                </a:lnTo>
                <a:lnTo>
                  <a:pt x="987869" y="128003"/>
                </a:lnTo>
                <a:lnTo>
                  <a:pt x="981671" y="125590"/>
                </a:lnTo>
                <a:lnTo>
                  <a:pt x="985024" y="125082"/>
                </a:lnTo>
                <a:lnTo>
                  <a:pt x="987298" y="125209"/>
                </a:lnTo>
                <a:lnTo>
                  <a:pt x="987272" y="125336"/>
                </a:lnTo>
                <a:lnTo>
                  <a:pt x="985888" y="127114"/>
                </a:lnTo>
                <a:lnTo>
                  <a:pt x="988860" y="126987"/>
                </a:lnTo>
                <a:lnTo>
                  <a:pt x="990993" y="125082"/>
                </a:lnTo>
                <a:lnTo>
                  <a:pt x="991704" y="124447"/>
                </a:lnTo>
                <a:lnTo>
                  <a:pt x="986510" y="124447"/>
                </a:lnTo>
                <a:lnTo>
                  <a:pt x="986205" y="124066"/>
                </a:lnTo>
                <a:lnTo>
                  <a:pt x="985024" y="122542"/>
                </a:lnTo>
                <a:lnTo>
                  <a:pt x="986053" y="121907"/>
                </a:lnTo>
                <a:lnTo>
                  <a:pt x="987082" y="121272"/>
                </a:lnTo>
                <a:lnTo>
                  <a:pt x="987501" y="121018"/>
                </a:lnTo>
                <a:lnTo>
                  <a:pt x="990473" y="123558"/>
                </a:lnTo>
                <a:lnTo>
                  <a:pt x="991336" y="121272"/>
                </a:lnTo>
                <a:lnTo>
                  <a:pt x="990981" y="121018"/>
                </a:lnTo>
                <a:lnTo>
                  <a:pt x="988110" y="118986"/>
                </a:lnTo>
                <a:lnTo>
                  <a:pt x="982916" y="120510"/>
                </a:lnTo>
                <a:lnTo>
                  <a:pt x="980186" y="121005"/>
                </a:lnTo>
                <a:lnTo>
                  <a:pt x="980186" y="129654"/>
                </a:lnTo>
                <a:lnTo>
                  <a:pt x="978090" y="129146"/>
                </a:lnTo>
                <a:lnTo>
                  <a:pt x="977049" y="128892"/>
                </a:lnTo>
                <a:lnTo>
                  <a:pt x="975487" y="128511"/>
                </a:lnTo>
                <a:lnTo>
                  <a:pt x="973620" y="128892"/>
                </a:lnTo>
                <a:lnTo>
                  <a:pt x="973620" y="128257"/>
                </a:lnTo>
                <a:lnTo>
                  <a:pt x="975106" y="128384"/>
                </a:lnTo>
                <a:lnTo>
                  <a:pt x="976096" y="128257"/>
                </a:lnTo>
                <a:lnTo>
                  <a:pt x="974991" y="127114"/>
                </a:lnTo>
                <a:lnTo>
                  <a:pt x="973620" y="126987"/>
                </a:lnTo>
                <a:lnTo>
                  <a:pt x="973709" y="126860"/>
                </a:lnTo>
                <a:lnTo>
                  <a:pt x="974610" y="125590"/>
                </a:lnTo>
                <a:lnTo>
                  <a:pt x="978077" y="128130"/>
                </a:lnTo>
                <a:lnTo>
                  <a:pt x="979944" y="128257"/>
                </a:lnTo>
                <a:lnTo>
                  <a:pt x="980186" y="129654"/>
                </a:lnTo>
                <a:lnTo>
                  <a:pt x="980186" y="121005"/>
                </a:lnTo>
                <a:lnTo>
                  <a:pt x="978700" y="121272"/>
                </a:lnTo>
                <a:lnTo>
                  <a:pt x="978954" y="118605"/>
                </a:lnTo>
                <a:lnTo>
                  <a:pt x="971638" y="121907"/>
                </a:lnTo>
                <a:lnTo>
                  <a:pt x="971511" y="121272"/>
                </a:lnTo>
                <a:lnTo>
                  <a:pt x="971397" y="120637"/>
                </a:lnTo>
                <a:lnTo>
                  <a:pt x="971016" y="118732"/>
                </a:lnTo>
                <a:lnTo>
                  <a:pt x="970407" y="119494"/>
                </a:lnTo>
                <a:lnTo>
                  <a:pt x="969657" y="120129"/>
                </a:lnTo>
                <a:lnTo>
                  <a:pt x="968540" y="120637"/>
                </a:lnTo>
                <a:lnTo>
                  <a:pt x="967308" y="118478"/>
                </a:lnTo>
                <a:lnTo>
                  <a:pt x="965949" y="121272"/>
                </a:lnTo>
                <a:lnTo>
                  <a:pt x="964704" y="121272"/>
                </a:lnTo>
                <a:lnTo>
                  <a:pt x="964742" y="119748"/>
                </a:lnTo>
                <a:lnTo>
                  <a:pt x="964958" y="119240"/>
                </a:lnTo>
                <a:lnTo>
                  <a:pt x="965949" y="118732"/>
                </a:lnTo>
                <a:lnTo>
                  <a:pt x="960742" y="119748"/>
                </a:lnTo>
                <a:lnTo>
                  <a:pt x="959497" y="119748"/>
                </a:lnTo>
                <a:lnTo>
                  <a:pt x="953312" y="118732"/>
                </a:lnTo>
                <a:lnTo>
                  <a:pt x="952068" y="120129"/>
                </a:lnTo>
                <a:lnTo>
                  <a:pt x="951204" y="121018"/>
                </a:lnTo>
                <a:lnTo>
                  <a:pt x="950709" y="122542"/>
                </a:lnTo>
                <a:lnTo>
                  <a:pt x="952195" y="122796"/>
                </a:lnTo>
                <a:lnTo>
                  <a:pt x="953554" y="123177"/>
                </a:lnTo>
                <a:lnTo>
                  <a:pt x="954544" y="123812"/>
                </a:lnTo>
                <a:lnTo>
                  <a:pt x="949667" y="123964"/>
                </a:lnTo>
                <a:lnTo>
                  <a:pt x="949667" y="137617"/>
                </a:lnTo>
                <a:lnTo>
                  <a:pt x="948778" y="138963"/>
                </a:lnTo>
                <a:lnTo>
                  <a:pt x="948232" y="140322"/>
                </a:lnTo>
                <a:lnTo>
                  <a:pt x="947369" y="140195"/>
                </a:lnTo>
                <a:lnTo>
                  <a:pt x="943825" y="138988"/>
                </a:lnTo>
                <a:lnTo>
                  <a:pt x="945756" y="138798"/>
                </a:lnTo>
                <a:lnTo>
                  <a:pt x="946492" y="139560"/>
                </a:lnTo>
                <a:lnTo>
                  <a:pt x="948232" y="139687"/>
                </a:lnTo>
                <a:lnTo>
                  <a:pt x="947585" y="138912"/>
                </a:lnTo>
                <a:lnTo>
                  <a:pt x="947369" y="138798"/>
                </a:lnTo>
                <a:lnTo>
                  <a:pt x="946619" y="138417"/>
                </a:lnTo>
                <a:lnTo>
                  <a:pt x="944397" y="138417"/>
                </a:lnTo>
                <a:lnTo>
                  <a:pt x="944143" y="137312"/>
                </a:lnTo>
                <a:lnTo>
                  <a:pt x="944245" y="136499"/>
                </a:lnTo>
                <a:lnTo>
                  <a:pt x="944778" y="135877"/>
                </a:lnTo>
                <a:lnTo>
                  <a:pt x="944892" y="135750"/>
                </a:lnTo>
                <a:lnTo>
                  <a:pt x="948232" y="135877"/>
                </a:lnTo>
                <a:lnTo>
                  <a:pt x="949540" y="137325"/>
                </a:lnTo>
                <a:lnTo>
                  <a:pt x="949667" y="137617"/>
                </a:lnTo>
                <a:lnTo>
                  <a:pt x="949667" y="123964"/>
                </a:lnTo>
                <a:lnTo>
                  <a:pt x="946124" y="124066"/>
                </a:lnTo>
                <a:lnTo>
                  <a:pt x="948334" y="121907"/>
                </a:lnTo>
                <a:lnTo>
                  <a:pt x="951572" y="118732"/>
                </a:lnTo>
                <a:lnTo>
                  <a:pt x="945629" y="121907"/>
                </a:lnTo>
                <a:lnTo>
                  <a:pt x="945883" y="120891"/>
                </a:lnTo>
                <a:lnTo>
                  <a:pt x="946556" y="120510"/>
                </a:lnTo>
                <a:lnTo>
                  <a:pt x="949960" y="118605"/>
                </a:lnTo>
                <a:lnTo>
                  <a:pt x="946873" y="118097"/>
                </a:lnTo>
                <a:lnTo>
                  <a:pt x="943775" y="119507"/>
                </a:lnTo>
                <a:lnTo>
                  <a:pt x="943775" y="137020"/>
                </a:lnTo>
                <a:lnTo>
                  <a:pt x="943152" y="139052"/>
                </a:lnTo>
                <a:lnTo>
                  <a:pt x="943279" y="138798"/>
                </a:lnTo>
                <a:lnTo>
                  <a:pt x="943254" y="139039"/>
                </a:lnTo>
                <a:lnTo>
                  <a:pt x="943152" y="140322"/>
                </a:lnTo>
                <a:lnTo>
                  <a:pt x="937945" y="138798"/>
                </a:lnTo>
                <a:lnTo>
                  <a:pt x="940765" y="137782"/>
                </a:lnTo>
                <a:lnTo>
                  <a:pt x="942530" y="137147"/>
                </a:lnTo>
                <a:lnTo>
                  <a:pt x="936713" y="137147"/>
                </a:lnTo>
                <a:lnTo>
                  <a:pt x="937082" y="136512"/>
                </a:lnTo>
                <a:lnTo>
                  <a:pt x="939317" y="136766"/>
                </a:lnTo>
                <a:lnTo>
                  <a:pt x="939317" y="135877"/>
                </a:lnTo>
                <a:lnTo>
                  <a:pt x="941603" y="136525"/>
                </a:lnTo>
                <a:lnTo>
                  <a:pt x="943775" y="137020"/>
                </a:lnTo>
                <a:lnTo>
                  <a:pt x="943775" y="119507"/>
                </a:lnTo>
                <a:lnTo>
                  <a:pt x="941539" y="120510"/>
                </a:lnTo>
                <a:lnTo>
                  <a:pt x="935469" y="118681"/>
                </a:lnTo>
                <a:lnTo>
                  <a:pt x="935469" y="137782"/>
                </a:lnTo>
                <a:lnTo>
                  <a:pt x="934186" y="138747"/>
                </a:lnTo>
                <a:lnTo>
                  <a:pt x="934123" y="139814"/>
                </a:lnTo>
                <a:lnTo>
                  <a:pt x="932383" y="141719"/>
                </a:lnTo>
                <a:lnTo>
                  <a:pt x="932408" y="141592"/>
                </a:lnTo>
                <a:lnTo>
                  <a:pt x="932624" y="140703"/>
                </a:lnTo>
                <a:lnTo>
                  <a:pt x="932840" y="139814"/>
                </a:lnTo>
                <a:lnTo>
                  <a:pt x="933030" y="139052"/>
                </a:lnTo>
                <a:lnTo>
                  <a:pt x="933208" y="138290"/>
                </a:lnTo>
                <a:lnTo>
                  <a:pt x="933259" y="138112"/>
                </a:lnTo>
                <a:lnTo>
                  <a:pt x="935469" y="137782"/>
                </a:lnTo>
                <a:lnTo>
                  <a:pt x="935469" y="118681"/>
                </a:lnTo>
                <a:lnTo>
                  <a:pt x="933983" y="118224"/>
                </a:lnTo>
                <a:lnTo>
                  <a:pt x="934046" y="119634"/>
                </a:lnTo>
                <a:lnTo>
                  <a:pt x="934085" y="120472"/>
                </a:lnTo>
                <a:lnTo>
                  <a:pt x="934237" y="123812"/>
                </a:lnTo>
                <a:lnTo>
                  <a:pt x="932878" y="124333"/>
                </a:lnTo>
                <a:lnTo>
                  <a:pt x="932878" y="136512"/>
                </a:lnTo>
                <a:lnTo>
                  <a:pt x="932561" y="137147"/>
                </a:lnTo>
                <a:lnTo>
                  <a:pt x="931633" y="137147"/>
                </a:lnTo>
                <a:lnTo>
                  <a:pt x="930351" y="137261"/>
                </a:lnTo>
                <a:lnTo>
                  <a:pt x="930275" y="137528"/>
                </a:lnTo>
                <a:lnTo>
                  <a:pt x="930389" y="137782"/>
                </a:lnTo>
                <a:lnTo>
                  <a:pt x="930516" y="138671"/>
                </a:lnTo>
                <a:lnTo>
                  <a:pt x="930389" y="139052"/>
                </a:lnTo>
                <a:lnTo>
                  <a:pt x="928166" y="138671"/>
                </a:lnTo>
                <a:lnTo>
                  <a:pt x="926426" y="138290"/>
                </a:lnTo>
                <a:lnTo>
                  <a:pt x="925334" y="139052"/>
                </a:lnTo>
                <a:lnTo>
                  <a:pt x="923150" y="138417"/>
                </a:lnTo>
                <a:lnTo>
                  <a:pt x="921854" y="138036"/>
                </a:lnTo>
                <a:lnTo>
                  <a:pt x="926807" y="137528"/>
                </a:lnTo>
                <a:lnTo>
                  <a:pt x="929182" y="137287"/>
                </a:lnTo>
                <a:lnTo>
                  <a:pt x="929309" y="137261"/>
                </a:lnTo>
                <a:lnTo>
                  <a:pt x="930389" y="136512"/>
                </a:lnTo>
                <a:lnTo>
                  <a:pt x="932878" y="136512"/>
                </a:lnTo>
                <a:lnTo>
                  <a:pt x="932878" y="124333"/>
                </a:lnTo>
                <a:lnTo>
                  <a:pt x="929525" y="125590"/>
                </a:lnTo>
                <a:lnTo>
                  <a:pt x="929081" y="125082"/>
                </a:lnTo>
                <a:lnTo>
                  <a:pt x="928522" y="124447"/>
                </a:lnTo>
                <a:lnTo>
                  <a:pt x="926312" y="121907"/>
                </a:lnTo>
                <a:lnTo>
                  <a:pt x="924077" y="124447"/>
                </a:lnTo>
                <a:lnTo>
                  <a:pt x="922591" y="124320"/>
                </a:lnTo>
                <a:lnTo>
                  <a:pt x="922096" y="123685"/>
                </a:lnTo>
                <a:lnTo>
                  <a:pt x="921600" y="123177"/>
                </a:lnTo>
                <a:lnTo>
                  <a:pt x="921639" y="122923"/>
                </a:lnTo>
                <a:lnTo>
                  <a:pt x="922959" y="121907"/>
                </a:lnTo>
                <a:lnTo>
                  <a:pt x="924293" y="121272"/>
                </a:lnTo>
                <a:lnTo>
                  <a:pt x="924826" y="121018"/>
                </a:lnTo>
                <a:lnTo>
                  <a:pt x="925906" y="120383"/>
                </a:lnTo>
                <a:lnTo>
                  <a:pt x="926553" y="120002"/>
                </a:lnTo>
                <a:lnTo>
                  <a:pt x="929017" y="120764"/>
                </a:lnTo>
                <a:lnTo>
                  <a:pt x="929474" y="120777"/>
                </a:lnTo>
                <a:lnTo>
                  <a:pt x="933246" y="120764"/>
                </a:lnTo>
                <a:lnTo>
                  <a:pt x="933983" y="120510"/>
                </a:lnTo>
                <a:lnTo>
                  <a:pt x="934046" y="119634"/>
                </a:lnTo>
                <a:lnTo>
                  <a:pt x="932078" y="119113"/>
                </a:lnTo>
                <a:lnTo>
                  <a:pt x="929652" y="118478"/>
                </a:lnTo>
                <a:lnTo>
                  <a:pt x="924331" y="120383"/>
                </a:lnTo>
                <a:lnTo>
                  <a:pt x="924077" y="117462"/>
                </a:lnTo>
                <a:lnTo>
                  <a:pt x="922096" y="118605"/>
                </a:lnTo>
                <a:lnTo>
                  <a:pt x="918997" y="121272"/>
                </a:lnTo>
                <a:lnTo>
                  <a:pt x="918718" y="120637"/>
                </a:lnTo>
                <a:lnTo>
                  <a:pt x="918375" y="119875"/>
                </a:lnTo>
                <a:lnTo>
                  <a:pt x="911821" y="119240"/>
                </a:lnTo>
                <a:lnTo>
                  <a:pt x="911326" y="121272"/>
                </a:lnTo>
                <a:lnTo>
                  <a:pt x="915784" y="120637"/>
                </a:lnTo>
                <a:lnTo>
                  <a:pt x="920356" y="123050"/>
                </a:lnTo>
                <a:lnTo>
                  <a:pt x="916520" y="124409"/>
                </a:lnTo>
                <a:lnTo>
                  <a:pt x="916520" y="139433"/>
                </a:lnTo>
                <a:lnTo>
                  <a:pt x="912558" y="139814"/>
                </a:lnTo>
                <a:lnTo>
                  <a:pt x="911326" y="139446"/>
                </a:lnTo>
                <a:lnTo>
                  <a:pt x="911326" y="140703"/>
                </a:lnTo>
                <a:lnTo>
                  <a:pt x="909980" y="139687"/>
                </a:lnTo>
                <a:lnTo>
                  <a:pt x="907478" y="137782"/>
                </a:lnTo>
                <a:lnTo>
                  <a:pt x="906360" y="138290"/>
                </a:lnTo>
                <a:lnTo>
                  <a:pt x="905649" y="138912"/>
                </a:lnTo>
                <a:lnTo>
                  <a:pt x="905002" y="139687"/>
                </a:lnTo>
                <a:lnTo>
                  <a:pt x="904341" y="138417"/>
                </a:lnTo>
                <a:lnTo>
                  <a:pt x="904138" y="138036"/>
                </a:lnTo>
                <a:lnTo>
                  <a:pt x="902538" y="138201"/>
                </a:lnTo>
                <a:lnTo>
                  <a:pt x="903109" y="137337"/>
                </a:lnTo>
                <a:lnTo>
                  <a:pt x="899922" y="136512"/>
                </a:lnTo>
                <a:lnTo>
                  <a:pt x="900417" y="137401"/>
                </a:lnTo>
                <a:lnTo>
                  <a:pt x="902157" y="137528"/>
                </a:lnTo>
                <a:lnTo>
                  <a:pt x="902347" y="138226"/>
                </a:lnTo>
                <a:lnTo>
                  <a:pt x="895654" y="138912"/>
                </a:lnTo>
                <a:lnTo>
                  <a:pt x="897318" y="139687"/>
                </a:lnTo>
                <a:lnTo>
                  <a:pt x="896708" y="141592"/>
                </a:lnTo>
                <a:lnTo>
                  <a:pt x="896531" y="141211"/>
                </a:lnTo>
                <a:lnTo>
                  <a:pt x="896175" y="140449"/>
                </a:lnTo>
                <a:lnTo>
                  <a:pt x="895756" y="139560"/>
                </a:lnTo>
                <a:lnTo>
                  <a:pt x="895515" y="139052"/>
                </a:lnTo>
                <a:lnTo>
                  <a:pt x="895337" y="138671"/>
                </a:lnTo>
                <a:lnTo>
                  <a:pt x="893610" y="139052"/>
                </a:lnTo>
                <a:lnTo>
                  <a:pt x="894486" y="137782"/>
                </a:lnTo>
                <a:lnTo>
                  <a:pt x="894842" y="137274"/>
                </a:lnTo>
                <a:lnTo>
                  <a:pt x="898563" y="138290"/>
                </a:lnTo>
                <a:lnTo>
                  <a:pt x="897521" y="137274"/>
                </a:lnTo>
                <a:lnTo>
                  <a:pt x="896086" y="135877"/>
                </a:lnTo>
                <a:lnTo>
                  <a:pt x="899795" y="135369"/>
                </a:lnTo>
                <a:lnTo>
                  <a:pt x="900049" y="135369"/>
                </a:lnTo>
                <a:lnTo>
                  <a:pt x="903770" y="135877"/>
                </a:lnTo>
                <a:lnTo>
                  <a:pt x="904290" y="135509"/>
                </a:lnTo>
                <a:lnTo>
                  <a:pt x="903312" y="137020"/>
                </a:lnTo>
                <a:lnTo>
                  <a:pt x="903224" y="137363"/>
                </a:lnTo>
                <a:lnTo>
                  <a:pt x="903884" y="137528"/>
                </a:lnTo>
                <a:lnTo>
                  <a:pt x="905433" y="135229"/>
                </a:lnTo>
                <a:lnTo>
                  <a:pt x="905306" y="135013"/>
                </a:lnTo>
                <a:lnTo>
                  <a:pt x="905179" y="134886"/>
                </a:lnTo>
                <a:lnTo>
                  <a:pt x="904303" y="135496"/>
                </a:lnTo>
                <a:lnTo>
                  <a:pt x="904379" y="135369"/>
                </a:lnTo>
                <a:lnTo>
                  <a:pt x="904875" y="134607"/>
                </a:lnTo>
                <a:lnTo>
                  <a:pt x="905179" y="134886"/>
                </a:lnTo>
                <a:lnTo>
                  <a:pt x="905573" y="134607"/>
                </a:lnTo>
                <a:lnTo>
                  <a:pt x="906119" y="134226"/>
                </a:lnTo>
                <a:lnTo>
                  <a:pt x="905649" y="134912"/>
                </a:lnTo>
                <a:lnTo>
                  <a:pt x="905535" y="135229"/>
                </a:lnTo>
                <a:lnTo>
                  <a:pt x="911326" y="140703"/>
                </a:lnTo>
                <a:lnTo>
                  <a:pt x="911326" y="139446"/>
                </a:lnTo>
                <a:lnTo>
                  <a:pt x="910107" y="139065"/>
                </a:lnTo>
                <a:lnTo>
                  <a:pt x="910323" y="137274"/>
                </a:lnTo>
                <a:lnTo>
                  <a:pt x="908837" y="137147"/>
                </a:lnTo>
                <a:lnTo>
                  <a:pt x="908342" y="135750"/>
                </a:lnTo>
                <a:lnTo>
                  <a:pt x="912431" y="136512"/>
                </a:lnTo>
                <a:lnTo>
                  <a:pt x="912507" y="135750"/>
                </a:lnTo>
                <a:lnTo>
                  <a:pt x="912558" y="135242"/>
                </a:lnTo>
                <a:lnTo>
                  <a:pt x="913917" y="135369"/>
                </a:lnTo>
                <a:lnTo>
                  <a:pt x="913422" y="136512"/>
                </a:lnTo>
                <a:lnTo>
                  <a:pt x="915162" y="136512"/>
                </a:lnTo>
                <a:lnTo>
                  <a:pt x="914539" y="137528"/>
                </a:lnTo>
                <a:lnTo>
                  <a:pt x="911199" y="137020"/>
                </a:lnTo>
                <a:lnTo>
                  <a:pt x="912520" y="138988"/>
                </a:lnTo>
                <a:lnTo>
                  <a:pt x="913676" y="139179"/>
                </a:lnTo>
                <a:lnTo>
                  <a:pt x="913917" y="138417"/>
                </a:lnTo>
                <a:lnTo>
                  <a:pt x="916520" y="139433"/>
                </a:lnTo>
                <a:lnTo>
                  <a:pt x="916520" y="124409"/>
                </a:lnTo>
                <a:lnTo>
                  <a:pt x="916393" y="124447"/>
                </a:lnTo>
                <a:lnTo>
                  <a:pt x="909002" y="124066"/>
                </a:lnTo>
                <a:lnTo>
                  <a:pt x="902614" y="124701"/>
                </a:lnTo>
                <a:lnTo>
                  <a:pt x="896467" y="125082"/>
                </a:lnTo>
                <a:lnTo>
                  <a:pt x="889774" y="124447"/>
                </a:lnTo>
                <a:lnTo>
                  <a:pt x="889673" y="124764"/>
                </a:lnTo>
                <a:lnTo>
                  <a:pt x="889558" y="125399"/>
                </a:lnTo>
                <a:lnTo>
                  <a:pt x="890270" y="126733"/>
                </a:lnTo>
                <a:lnTo>
                  <a:pt x="889152" y="126822"/>
                </a:lnTo>
                <a:lnTo>
                  <a:pt x="889152" y="137782"/>
                </a:lnTo>
                <a:lnTo>
                  <a:pt x="878979" y="137172"/>
                </a:lnTo>
                <a:lnTo>
                  <a:pt x="881964" y="138290"/>
                </a:lnTo>
                <a:lnTo>
                  <a:pt x="887145" y="138417"/>
                </a:lnTo>
                <a:lnTo>
                  <a:pt x="888403" y="139560"/>
                </a:lnTo>
                <a:lnTo>
                  <a:pt x="880503" y="138849"/>
                </a:lnTo>
                <a:lnTo>
                  <a:pt x="884694" y="139687"/>
                </a:lnTo>
                <a:lnTo>
                  <a:pt x="884440" y="140449"/>
                </a:lnTo>
                <a:lnTo>
                  <a:pt x="883323" y="140068"/>
                </a:lnTo>
                <a:lnTo>
                  <a:pt x="883323" y="139687"/>
                </a:lnTo>
                <a:lnTo>
                  <a:pt x="882332" y="139560"/>
                </a:lnTo>
                <a:lnTo>
                  <a:pt x="882218" y="139941"/>
                </a:lnTo>
                <a:lnTo>
                  <a:pt x="882116" y="140360"/>
                </a:lnTo>
                <a:lnTo>
                  <a:pt x="882586" y="141211"/>
                </a:lnTo>
                <a:lnTo>
                  <a:pt x="880554" y="138912"/>
                </a:lnTo>
                <a:lnTo>
                  <a:pt x="879119" y="137274"/>
                </a:lnTo>
                <a:lnTo>
                  <a:pt x="875766" y="139052"/>
                </a:lnTo>
                <a:lnTo>
                  <a:pt x="872058" y="139065"/>
                </a:lnTo>
                <a:lnTo>
                  <a:pt x="870216" y="139433"/>
                </a:lnTo>
                <a:lnTo>
                  <a:pt x="873290" y="142862"/>
                </a:lnTo>
                <a:lnTo>
                  <a:pt x="872515" y="142608"/>
                </a:lnTo>
                <a:lnTo>
                  <a:pt x="868210" y="141211"/>
                </a:lnTo>
                <a:lnTo>
                  <a:pt x="866482" y="136766"/>
                </a:lnTo>
                <a:lnTo>
                  <a:pt x="868654" y="136283"/>
                </a:lnTo>
                <a:lnTo>
                  <a:pt x="862888" y="137147"/>
                </a:lnTo>
                <a:lnTo>
                  <a:pt x="866851" y="140957"/>
                </a:lnTo>
                <a:lnTo>
                  <a:pt x="861885" y="141986"/>
                </a:lnTo>
                <a:lnTo>
                  <a:pt x="859790" y="142608"/>
                </a:lnTo>
                <a:lnTo>
                  <a:pt x="855459" y="141592"/>
                </a:lnTo>
                <a:lnTo>
                  <a:pt x="855497" y="141465"/>
                </a:lnTo>
                <a:lnTo>
                  <a:pt x="855700" y="140830"/>
                </a:lnTo>
                <a:lnTo>
                  <a:pt x="856653" y="141198"/>
                </a:lnTo>
                <a:lnTo>
                  <a:pt x="856691" y="141592"/>
                </a:lnTo>
                <a:lnTo>
                  <a:pt x="859917" y="141338"/>
                </a:lnTo>
                <a:lnTo>
                  <a:pt x="859497" y="140830"/>
                </a:lnTo>
                <a:lnTo>
                  <a:pt x="858532" y="139687"/>
                </a:lnTo>
                <a:lnTo>
                  <a:pt x="857681" y="138671"/>
                </a:lnTo>
                <a:lnTo>
                  <a:pt x="857796" y="138798"/>
                </a:lnTo>
                <a:lnTo>
                  <a:pt x="858304" y="138798"/>
                </a:lnTo>
                <a:lnTo>
                  <a:pt x="859053" y="138671"/>
                </a:lnTo>
                <a:lnTo>
                  <a:pt x="860539" y="138417"/>
                </a:lnTo>
                <a:lnTo>
                  <a:pt x="859713" y="139065"/>
                </a:lnTo>
                <a:lnTo>
                  <a:pt x="859383" y="139293"/>
                </a:lnTo>
                <a:lnTo>
                  <a:pt x="859294" y="140322"/>
                </a:lnTo>
                <a:lnTo>
                  <a:pt x="862025" y="140703"/>
                </a:lnTo>
                <a:lnTo>
                  <a:pt x="861034" y="139052"/>
                </a:lnTo>
                <a:lnTo>
                  <a:pt x="863015" y="139052"/>
                </a:lnTo>
                <a:lnTo>
                  <a:pt x="863015" y="138417"/>
                </a:lnTo>
                <a:lnTo>
                  <a:pt x="863015" y="138163"/>
                </a:lnTo>
                <a:lnTo>
                  <a:pt x="861771" y="137782"/>
                </a:lnTo>
                <a:lnTo>
                  <a:pt x="858062" y="136639"/>
                </a:lnTo>
                <a:lnTo>
                  <a:pt x="857935" y="137782"/>
                </a:lnTo>
                <a:lnTo>
                  <a:pt x="857237" y="137591"/>
                </a:lnTo>
                <a:lnTo>
                  <a:pt x="857237" y="138798"/>
                </a:lnTo>
                <a:lnTo>
                  <a:pt x="854214" y="139687"/>
                </a:lnTo>
                <a:lnTo>
                  <a:pt x="855205" y="138798"/>
                </a:lnTo>
                <a:lnTo>
                  <a:pt x="857237" y="138798"/>
                </a:lnTo>
                <a:lnTo>
                  <a:pt x="857237" y="137591"/>
                </a:lnTo>
                <a:lnTo>
                  <a:pt x="854837" y="136893"/>
                </a:lnTo>
                <a:lnTo>
                  <a:pt x="855954" y="136766"/>
                </a:lnTo>
                <a:lnTo>
                  <a:pt x="862647" y="136004"/>
                </a:lnTo>
                <a:lnTo>
                  <a:pt x="864374" y="135242"/>
                </a:lnTo>
                <a:lnTo>
                  <a:pt x="864374" y="133972"/>
                </a:lnTo>
                <a:lnTo>
                  <a:pt x="864374" y="133337"/>
                </a:lnTo>
                <a:lnTo>
                  <a:pt x="868667" y="136232"/>
                </a:lnTo>
                <a:lnTo>
                  <a:pt x="873112" y="136499"/>
                </a:lnTo>
                <a:lnTo>
                  <a:pt x="873213" y="136639"/>
                </a:lnTo>
                <a:lnTo>
                  <a:pt x="872921" y="137147"/>
                </a:lnTo>
                <a:lnTo>
                  <a:pt x="870699" y="137020"/>
                </a:lnTo>
                <a:lnTo>
                  <a:pt x="870699" y="137782"/>
                </a:lnTo>
                <a:lnTo>
                  <a:pt x="873734" y="138366"/>
                </a:lnTo>
                <a:lnTo>
                  <a:pt x="878052" y="137147"/>
                </a:lnTo>
                <a:lnTo>
                  <a:pt x="878382" y="137058"/>
                </a:lnTo>
                <a:lnTo>
                  <a:pt x="874534" y="137147"/>
                </a:lnTo>
                <a:lnTo>
                  <a:pt x="877874" y="136766"/>
                </a:lnTo>
                <a:lnTo>
                  <a:pt x="878179" y="136880"/>
                </a:lnTo>
                <a:lnTo>
                  <a:pt x="878052" y="136766"/>
                </a:lnTo>
                <a:lnTo>
                  <a:pt x="877011" y="135877"/>
                </a:lnTo>
                <a:lnTo>
                  <a:pt x="877062" y="135699"/>
                </a:lnTo>
                <a:lnTo>
                  <a:pt x="868959" y="136207"/>
                </a:lnTo>
                <a:lnTo>
                  <a:pt x="873290" y="135242"/>
                </a:lnTo>
                <a:lnTo>
                  <a:pt x="877125" y="135534"/>
                </a:lnTo>
                <a:lnTo>
                  <a:pt x="877214" y="135242"/>
                </a:lnTo>
                <a:lnTo>
                  <a:pt x="877252" y="135115"/>
                </a:lnTo>
                <a:lnTo>
                  <a:pt x="878370" y="135496"/>
                </a:lnTo>
                <a:lnTo>
                  <a:pt x="878370" y="135877"/>
                </a:lnTo>
                <a:lnTo>
                  <a:pt x="879983" y="135750"/>
                </a:lnTo>
                <a:lnTo>
                  <a:pt x="879983" y="135115"/>
                </a:lnTo>
                <a:lnTo>
                  <a:pt x="879983" y="133972"/>
                </a:lnTo>
                <a:lnTo>
                  <a:pt x="878370" y="133972"/>
                </a:lnTo>
                <a:lnTo>
                  <a:pt x="880478" y="131813"/>
                </a:lnTo>
                <a:lnTo>
                  <a:pt x="880351" y="135750"/>
                </a:lnTo>
                <a:lnTo>
                  <a:pt x="884694" y="134607"/>
                </a:lnTo>
                <a:lnTo>
                  <a:pt x="882827" y="136258"/>
                </a:lnTo>
                <a:lnTo>
                  <a:pt x="881964" y="137274"/>
                </a:lnTo>
                <a:lnTo>
                  <a:pt x="885926" y="135877"/>
                </a:lnTo>
                <a:lnTo>
                  <a:pt x="889152" y="137782"/>
                </a:lnTo>
                <a:lnTo>
                  <a:pt x="889152" y="126822"/>
                </a:lnTo>
                <a:lnTo>
                  <a:pt x="888530" y="126860"/>
                </a:lnTo>
                <a:lnTo>
                  <a:pt x="888428" y="125590"/>
                </a:lnTo>
                <a:lnTo>
                  <a:pt x="888365" y="125463"/>
                </a:lnTo>
                <a:lnTo>
                  <a:pt x="888161" y="124955"/>
                </a:lnTo>
                <a:lnTo>
                  <a:pt x="887171" y="124447"/>
                </a:lnTo>
                <a:lnTo>
                  <a:pt x="884199" y="124574"/>
                </a:lnTo>
                <a:lnTo>
                  <a:pt x="882459" y="125463"/>
                </a:lnTo>
                <a:lnTo>
                  <a:pt x="878370" y="125082"/>
                </a:lnTo>
                <a:lnTo>
                  <a:pt x="878598" y="126923"/>
                </a:lnTo>
                <a:lnTo>
                  <a:pt x="878001" y="128244"/>
                </a:lnTo>
                <a:lnTo>
                  <a:pt x="875766" y="128892"/>
                </a:lnTo>
                <a:lnTo>
                  <a:pt x="875461" y="128384"/>
                </a:lnTo>
                <a:lnTo>
                  <a:pt x="874509" y="126847"/>
                </a:lnTo>
                <a:lnTo>
                  <a:pt x="873988" y="126352"/>
                </a:lnTo>
                <a:lnTo>
                  <a:pt x="870445" y="123050"/>
                </a:lnTo>
                <a:lnTo>
                  <a:pt x="868095" y="123812"/>
                </a:lnTo>
                <a:lnTo>
                  <a:pt x="870572" y="123812"/>
                </a:lnTo>
                <a:lnTo>
                  <a:pt x="867346" y="126225"/>
                </a:lnTo>
                <a:lnTo>
                  <a:pt x="865619" y="126352"/>
                </a:lnTo>
                <a:lnTo>
                  <a:pt x="867105" y="123558"/>
                </a:lnTo>
                <a:lnTo>
                  <a:pt x="857935" y="127000"/>
                </a:lnTo>
                <a:lnTo>
                  <a:pt x="857935" y="133972"/>
                </a:lnTo>
                <a:lnTo>
                  <a:pt x="857770" y="135178"/>
                </a:lnTo>
                <a:lnTo>
                  <a:pt x="857643" y="135775"/>
                </a:lnTo>
                <a:lnTo>
                  <a:pt x="855827" y="136766"/>
                </a:lnTo>
                <a:lnTo>
                  <a:pt x="851992" y="136537"/>
                </a:lnTo>
                <a:lnTo>
                  <a:pt x="851992" y="143878"/>
                </a:lnTo>
                <a:lnTo>
                  <a:pt x="851496" y="143776"/>
                </a:lnTo>
                <a:lnTo>
                  <a:pt x="851496" y="153720"/>
                </a:lnTo>
                <a:lnTo>
                  <a:pt x="847775" y="155435"/>
                </a:lnTo>
                <a:lnTo>
                  <a:pt x="847788" y="155308"/>
                </a:lnTo>
                <a:lnTo>
                  <a:pt x="847979" y="153657"/>
                </a:lnTo>
                <a:lnTo>
                  <a:pt x="848004" y="153403"/>
                </a:lnTo>
                <a:lnTo>
                  <a:pt x="848118" y="152463"/>
                </a:lnTo>
                <a:lnTo>
                  <a:pt x="848144" y="152133"/>
                </a:lnTo>
                <a:lnTo>
                  <a:pt x="848220" y="152501"/>
                </a:lnTo>
                <a:lnTo>
                  <a:pt x="851458" y="153606"/>
                </a:lnTo>
                <a:lnTo>
                  <a:pt x="851496" y="143776"/>
                </a:lnTo>
                <a:lnTo>
                  <a:pt x="848042" y="143027"/>
                </a:lnTo>
                <a:lnTo>
                  <a:pt x="847940" y="143497"/>
                </a:lnTo>
                <a:lnTo>
                  <a:pt x="847902" y="143281"/>
                </a:lnTo>
                <a:lnTo>
                  <a:pt x="847902" y="143675"/>
                </a:lnTo>
                <a:lnTo>
                  <a:pt x="847775" y="144767"/>
                </a:lnTo>
                <a:lnTo>
                  <a:pt x="847648" y="144767"/>
                </a:lnTo>
                <a:lnTo>
                  <a:pt x="847610" y="152285"/>
                </a:lnTo>
                <a:lnTo>
                  <a:pt x="847432" y="152336"/>
                </a:lnTo>
                <a:lnTo>
                  <a:pt x="847610" y="152285"/>
                </a:lnTo>
                <a:lnTo>
                  <a:pt x="847610" y="144703"/>
                </a:lnTo>
                <a:lnTo>
                  <a:pt x="847547" y="144576"/>
                </a:lnTo>
                <a:lnTo>
                  <a:pt x="846670" y="143878"/>
                </a:lnTo>
                <a:lnTo>
                  <a:pt x="846048" y="143383"/>
                </a:lnTo>
                <a:lnTo>
                  <a:pt x="846048" y="153403"/>
                </a:lnTo>
                <a:lnTo>
                  <a:pt x="845159" y="152971"/>
                </a:lnTo>
                <a:lnTo>
                  <a:pt x="842695" y="153657"/>
                </a:lnTo>
                <a:lnTo>
                  <a:pt x="842695" y="153530"/>
                </a:lnTo>
                <a:lnTo>
                  <a:pt x="842695" y="152387"/>
                </a:lnTo>
                <a:lnTo>
                  <a:pt x="842695" y="151752"/>
                </a:lnTo>
                <a:lnTo>
                  <a:pt x="845159" y="152971"/>
                </a:lnTo>
                <a:lnTo>
                  <a:pt x="846048" y="153403"/>
                </a:lnTo>
                <a:lnTo>
                  <a:pt x="846048" y="143383"/>
                </a:lnTo>
                <a:lnTo>
                  <a:pt x="844931" y="142481"/>
                </a:lnTo>
                <a:lnTo>
                  <a:pt x="842200" y="143878"/>
                </a:lnTo>
                <a:lnTo>
                  <a:pt x="838987" y="142227"/>
                </a:lnTo>
                <a:lnTo>
                  <a:pt x="838098" y="142798"/>
                </a:lnTo>
                <a:lnTo>
                  <a:pt x="838009" y="142938"/>
                </a:lnTo>
                <a:lnTo>
                  <a:pt x="838365" y="145656"/>
                </a:lnTo>
                <a:lnTo>
                  <a:pt x="837615" y="145732"/>
                </a:lnTo>
                <a:lnTo>
                  <a:pt x="837615" y="158102"/>
                </a:lnTo>
                <a:lnTo>
                  <a:pt x="837488" y="159118"/>
                </a:lnTo>
                <a:lnTo>
                  <a:pt x="837615" y="159372"/>
                </a:lnTo>
                <a:lnTo>
                  <a:pt x="836625" y="159372"/>
                </a:lnTo>
                <a:lnTo>
                  <a:pt x="836383" y="160007"/>
                </a:lnTo>
                <a:lnTo>
                  <a:pt x="835367" y="159778"/>
                </a:lnTo>
                <a:lnTo>
                  <a:pt x="835266" y="159943"/>
                </a:lnTo>
                <a:lnTo>
                  <a:pt x="835139" y="159727"/>
                </a:lnTo>
                <a:lnTo>
                  <a:pt x="835139" y="160134"/>
                </a:lnTo>
                <a:lnTo>
                  <a:pt x="835088" y="159715"/>
                </a:lnTo>
                <a:lnTo>
                  <a:pt x="834072" y="159473"/>
                </a:lnTo>
                <a:lnTo>
                  <a:pt x="833704" y="159372"/>
                </a:lnTo>
                <a:lnTo>
                  <a:pt x="832167" y="158927"/>
                </a:lnTo>
                <a:lnTo>
                  <a:pt x="831100" y="159473"/>
                </a:lnTo>
                <a:lnTo>
                  <a:pt x="832053" y="160388"/>
                </a:lnTo>
                <a:lnTo>
                  <a:pt x="832548" y="159372"/>
                </a:lnTo>
                <a:lnTo>
                  <a:pt x="836129" y="160769"/>
                </a:lnTo>
                <a:lnTo>
                  <a:pt x="832548" y="160642"/>
                </a:lnTo>
                <a:lnTo>
                  <a:pt x="832548" y="162547"/>
                </a:lnTo>
                <a:lnTo>
                  <a:pt x="829945" y="162420"/>
                </a:lnTo>
                <a:lnTo>
                  <a:pt x="830567" y="161505"/>
                </a:lnTo>
                <a:lnTo>
                  <a:pt x="830453" y="161277"/>
                </a:lnTo>
                <a:lnTo>
                  <a:pt x="830643" y="161391"/>
                </a:lnTo>
                <a:lnTo>
                  <a:pt x="830745" y="161251"/>
                </a:lnTo>
                <a:lnTo>
                  <a:pt x="830656" y="161404"/>
                </a:lnTo>
                <a:lnTo>
                  <a:pt x="832548" y="162547"/>
                </a:lnTo>
                <a:lnTo>
                  <a:pt x="832548" y="160642"/>
                </a:lnTo>
                <a:lnTo>
                  <a:pt x="831202" y="160591"/>
                </a:lnTo>
                <a:lnTo>
                  <a:pt x="831380" y="160337"/>
                </a:lnTo>
                <a:lnTo>
                  <a:pt x="828827" y="160007"/>
                </a:lnTo>
                <a:lnTo>
                  <a:pt x="826262" y="161925"/>
                </a:lnTo>
                <a:lnTo>
                  <a:pt x="826223" y="165722"/>
                </a:lnTo>
                <a:lnTo>
                  <a:pt x="824014" y="165227"/>
                </a:lnTo>
                <a:lnTo>
                  <a:pt x="824420" y="163817"/>
                </a:lnTo>
                <a:lnTo>
                  <a:pt x="824992" y="163728"/>
                </a:lnTo>
                <a:lnTo>
                  <a:pt x="826223" y="165722"/>
                </a:lnTo>
                <a:lnTo>
                  <a:pt x="826223" y="162039"/>
                </a:lnTo>
                <a:lnTo>
                  <a:pt x="826135" y="162280"/>
                </a:lnTo>
                <a:lnTo>
                  <a:pt x="826008" y="162090"/>
                </a:lnTo>
                <a:lnTo>
                  <a:pt x="824661" y="160108"/>
                </a:lnTo>
                <a:lnTo>
                  <a:pt x="821766" y="159753"/>
                </a:lnTo>
                <a:lnTo>
                  <a:pt x="822388" y="161912"/>
                </a:lnTo>
                <a:lnTo>
                  <a:pt x="819289" y="162039"/>
                </a:lnTo>
                <a:lnTo>
                  <a:pt x="819289" y="161912"/>
                </a:lnTo>
                <a:lnTo>
                  <a:pt x="819264" y="160515"/>
                </a:lnTo>
                <a:lnTo>
                  <a:pt x="817308" y="160007"/>
                </a:lnTo>
                <a:lnTo>
                  <a:pt x="815822" y="160134"/>
                </a:lnTo>
                <a:lnTo>
                  <a:pt x="816063" y="160642"/>
                </a:lnTo>
                <a:lnTo>
                  <a:pt x="816190" y="161531"/>
                </a:lnTo>
                <a:lnTo>
                  <a:pt x="816063" y="161912"/>
                </a:lnTo>
                <a:lnTo>
                  <a:pt x="812482" y="161404"/>
                </a:lnTo>
                <a:lnTo>
                  <a:pt x="812723" y="162801"/>
                </a:lnTo>
                <a:lnTo>
                  <a:pt x="809752" y="162547"/>
                </a:lnTo>
                <a:lnTo>
                  <a:pt x="809523" y="162039"/>
                </a:lnTo>
                <a:lnTo>
                  <a:pt x="809015" y="160896"/>
                </a:lnTo>
                <a:lnTo>
                  <a:pt x="810247" y="160261"/>
                </a:lnTo>
                <a:lnTo>
                  <a:pt x="813587" y="160642"/>
                </a:lnTo>
                <a:lnTo>
                  <a:pt x="811860" y="160261"/>
                </a:lnTo>
                <a:lnTo>
                  <a:pt x="810120" y="159880"/>
                </a:lnTo>
                <a:lnTo>
                  <a:pt x="809447" y="159245"/>
                </a:lnTo>
                <a:lnTo>
                  <a:pt x="808634" y="158483"/>
                </a:lnTo>
                <a:lnTo>
                  <a:pt x="807529" y="158737"/>
                </a:lnTo>
                <a:lnTo>
                  <a:pt x="807529" y="161404"/>
                </a:lnTo>
                <a:lnTo>
                  <a:pt x="794766" y="162039"/>
                </a:lnTo>
                <a:lnTo>
                  <a:pt x="795566" y="159372"/>
                </a:lnTo>
                <a:lnTo>
                  <a:pt x="795718" y="158864"/>
                </a:lnTo>
                <a:lnTo>
                  <a:pt x="795794" y="158737"/>
                </a:lnTo>
                <a:lnTo>
                  <a:pt x="799223" y="158356"/>
                </a:lnTo>
                <a:lnTo>
                  <a:pt x="798372" y="159778"/>
                </a:lnTo>
                <a:lnTo>
                  <a:pt x="798245" y="160020"/>
                </a:lnTo>
                <a:lnTo>
                  <a:pt x="799592" y="160642"/>
                </a:lnTo>
                <a:lnTo>
                  <a:pt x="804049" y="158864"/>
                </a:lnTo>
                <a:lnTo>
                  <a:pt x="805827" y="159118"/>
                </a:lnTo>
                <a:lnTo>
                  <a:pt x="804672" y="159372"/>
                </a:lnTo>
                <a:lnTo>
                  <a:pt x="807529" y="161404"/>
                </a:lnTo>
                <a:lnTo>
                  <a:pt x="807529" y="158737"/>
                </a:lnTo>
                <a:lnTo>
                  <a:pt x="807059" y="158838"/>
                </a:lnTo>
                <a:lnTo>
                  <a:pt x="806780" y="159245"/>
                </a:lnTo>
                <a:lnTo>
                  <a:pt x="807046" y="158838"/>
                </a:lnTo>
                <a:lnTo>
                  <a:pt x="807377" y="158356"/>
                </a:lnTo>
                <a:lnTo>
                  <a:pt x="808050" y="157340"/>
                </a:lnTo>
                <a:lnTo>
                  <a:pt x="808393" y="156832"/>
                </a:lnTo>
                <a:lnTo>
                  <a:pt x="812723" y="157848"/>
                </a:lnTo>
                <a:lnTo>
                  <a:pt x="813625" y="156832"/>
                </a:lnTo>
                <a:lnTo>
                  <a:pt x="813968" y="156451"/>
                </a:lnTo>
                <a:lnTo>
                  <a:pt x="816063" y="158102"/>
                </a:lnTo>
                <a:lnTo>
                  <a:pt x="816952" y="156451"/>
                </a:lnTo>
                <a:lnTo>
                  <a:pt x="817346" y="155689"/>
                </a:lnTo>
                <a:lnTo>
                  <a:pt x="817549" y="155308"/>
                </a:lnTo>
                <a:lnTo>
                  <a:pt x="818921" y="159372"/>
                </a:lnTo>
                <a:lnTo>
                  <a:pt x="821143" y="156832"/>
                </a:lnTo>
                <a:lnTo>
                  <a:pt x="825360" y="157467"/>
                </a:lnTo>
                <a:lnTo>
                  <a:pt x="824357" y="157759"/>
                </a:lnTo>
                <a:lnTo>
                  <a:pt x="826223" y="158102"/>
                </a:lnTo>
                <a:lnTo>
                  <a:pt x="831977" y="158686"/>
                </a:lnTo>
                <a:lnTo>
                  <a:pt x="832548" y="156832"/>
                </a:lnTo>
                <a:lnTo>
                  <a:pt x="835139" y="156324"/>
                </a:lnTo>
                <a:lnTo>
                  <a:pt x="835266" y="159753"/>
                </a:lnTo>
                <a:lnTo>
                  <a:pt x="836383" y="158102"/>
                </a:lnTo>
                <a:lnTo>
                  <a:pt x="837615" y="158102"/>
                </a:lnTo>
                <a:lnTo>
                  <a:pt x="837615" y="145732"/>
                </a:lnTo>
                <a:lnTo>
                  <a:pt x="833907" y="146037"/>
                </a:lnTo>
                <a:lnTo>
                  <a:pt x="833869" y="145529"/>
                </a:lnTo>
                <a:lnTo>
                  <a:pt x="833780" y="144386"/>
                </a:lnTo>
                <a:lnTo>
                  <a:pt x="836015" y="144767"/>
                </a:lnTo>
                <a:lnTo>
                  <a:pt x="835380" y="144386"/>
                </a:lnTo>
                <a:lnTo>
                  <a:pt x="833907" y="143497"/>
                </a:lnTo>
                <a:lnTo>
                  <a:pt x="829818" y="143243"/>
                </a:lnTo>
                <a:lnTo>
                  <a:pt x="830935" y="145529"/>
                </a:lnTo>
                <a:lnTo>
                  <a:pt x="826223" y="144767"/>
                </a:lnTo>
                <a:lnTo>
                  <a:pt x="826350" y="144259"/>
                </a:lnTo>
                <a:lnTo>
                  <a:pt x="826973" y="141592"/>
                </a:lnTo>
                <a:lnTo>
                  <a:pt x="825131" y="142049"/>
                </a:lnTo>
                <a:lnTo>
                  <a:pt x="824788" y="142138"/>
                </a:lnTo>
                <a:lnTo>
                  <a:pt x="816317" y="144259"/>
                </a:lnTo>
                <a:lnTo>
                  <a:pt x="816432" y="143878"/>
                </a:lnTo>
                <a:lnTo>
                  <a:pt x="816927" y="142227"/>
                </a:lnTo>
                <a:lnTo>
                  <a:pt x="817308" y="140957"/>
                </a:lnTo>
                <a:lnTo>
                  <a:pt x="819632" y="141198"/>
                </a:lnTo>
                <a:lnTo>
                  <a:pt x="819238" y="140957"/>
                </a:lnTo>
                <a:lnTo>
                  <a:pt x="816089" y="139065"/>
                </a:lnTo>
                <a:lnTo>
                  <a:pt x="813968" y="138798"/>
                </a:lnTo>
                <a:lnTo>
                  <a:pt x="814070" y="142595"/>
                </a:lnTo>
                <a:lnTo>
                  <a:pt x="816063" y="142227"/>
                </a:lnTo>
                <a:lnTo>
                  <a:pt x="815327" y="143878"/>
                </a:lnTo>
                <a:lnTo>
                  <a:pt x="814959" y="143497"/>
                </a:lnTo>
                <a:lnTo>
                  <a:pt x="814082" y="142608"/>
                </a:lnTo>
                <a:lnTo>
                  <a:pt x="813841" y="142354"/>
                </a:lnTo>
                <a:lnTo>
                  <a:pt x="811110" y="139560"/>
                </a:lnTo>
                <a:lnTo>
                  <a:pt x="812228" y="143497"/>
                </a:lnTo>
                <a:lnTo>
                  <a:pt x="807148" y="143497"/>
                </a:lnTo>
                <a:lnTo>
                  <a:pt x="807402" y="142989"/>
                </a:lnTo>
                <a:lnTo>
                  <a:pt x="808393" y="142862"/>
                </a:lnTo>
                <a:lnTo>
                  <a:pt x="808393" y="142227"/>
                </a:lnTo>
                <a:lnTo>
                  <a:pt x="803313" y="142227"/>
                </a:lnTo>
                <a:lnTo>
                  <a:pt x="804608" y="143116"/>
                </a:lnTo>
                <a:lnTo>
                  <a:pt x="804722" y="143916"/>
                </a:lnTo>
                <a:lnTo>
                  <a:pt x="803313" y="144767"/>
                </a:lnTo>
                <a:lnTo>
                  <a:pt x="801992" y="144640"/>
                </a:lnTo>
                <a:lnTo>
                  <a:pt x="802690" y="144132"/>
                </a:lnTo>
                <a:lnTo>
                  <a:pt x="803313" y="144132"/>
                </a:lnTo>
                <a:lnTo>
                  <a:pt x="803059" y="143624"/>
                </a:lnTo>
                <a:lnTo>
                  <a:pt x="802944" y="143370"/>
                </a:lnTo>
                <a:lnTo>
                  <a:pt x="800214" y="143624"/>
                </a:lnTo>
                <a:lnTo>
                  <a:pt x="798233" y="143497"/>
                </a:lnTo>
                <a:lnTo>
                  <a:pt x="800227" y="142608"/>
                </a:lnTo>
                <a:lnTo>
                  <a:pt x="801077" y="142227"/>
                </a:lnTo>
                <a:lnTo>
                  <a:pt x="797610" y="141719"/>
                </a:lnTo>
                <a:lnTo>
                  <a:pt x="798195" y="139814"/>
                </a:lnTo>
                <a:lnTo>
                  <a:pt x="798233" y="139687"/>
                </a:lnTo>
                <a:lnTo>
                  <a:pt x="796747" y="139814"/>
                </a:lnTo>
                <a:lnTo>
                  <a:pt x="795997" y="139560"/>
                </a:lnTo>
                <a:lnTo>
                  <a:pt x="795756" y="139052"/>
                </a:lnTo>
                <a:lnTo>
                  <a:pt x="795629" y="142608"/>
                </a:lnTo>
                <a:lnTo>
                  <a:pt x="795096" y="142227"/>
                </a:lnTo>
                <a:lnTo>
                  <a:pt x="794905" y="142100"/>
                </a:lnTo>
                <a:lnTo>
                  <a:pt x="793648" y="141211"/>
                </a:lnTo>
                <a:lnTo>
                  <a:pt x="788060" y="137274"/>
                </a:lnTo>
                <a:lnTo>
                  <a:pt x="787704" y="137020"/>
                </a:lnTo>
                <a:lnTo>
                  <a:pt x="795756" y="136512"/>
                </a:lnTo>
                <a:lnTo>
                  <a:pt x="794270" y="138544"/>
                </a:lnTo>
                <a:lnTo>
                  <a:pt x="794893" y="138290"/>
                </a:lnTo>
                <a:lnTo>
                  <a:pt x="798233" y="139052"/>
                </a:lnTo>
                <a:lnTo>
                  <a:pt x="800023" y="138290"/>
                </a:lnTo>
                <a:lnTo>
                  <a:pt x="801827" y="137528"/>
                </a:lnTo>
                <a:lnTo>
                  <a:pt x="804672" y="139306"/>
                </a:lnTo>
                <a:lnTo>
                  <a:pt x="805688" y="137528"/>
                </a:lnTo>
                <a:lnTo>
                  <a:pt x="805916" y="137147"/>
                </a:lnTo>
                <a:lnTo>
                  <a:pt x="808266" y="137401"/>
                </a:lnTo>
                <a:lnTo>
                  <a:pt x="809129" y="138544"/>
                </a:lnTo>
                <a:lnTo>
                  <a:pt x="812228" y="138417"/>
                </a:lnTo>
                <a:lnTo>
                  <a:pt x="812850" y="137147"/>
                </a:lnTo>
                <a:lnTo>
                  <a:pt x="812977" y="136893"/>
                </a:lnTo>
                <a:lnTo>
                  <a:pt x="814197" y="136512"/>
                </a:lnTo>
                <a:lnTo>
                  <a:pt x="815822" y="136004"/>
                </a:lnTo>
                <a:lnTo>
                  <a:pt x="815594" y="135750"/>
                </a:lnTo>
                <a:lnTo>
                  <a:pt x="815149" y="135242"/>
                </a:lnTo>
                <a:lnTo>
                  <a:pt x="813473" y="133337"/>
                </a:lnTo>
                <a:lnTo>
                  <a:pt x="819048" y="133337"/>
                </a:lnTo>
                <a:lnTo>
                  <a:pt x="815327" y="137909"/>
                </a:lnTo>
                <a:lnTo>
                  <a:pt x="819912" y="138417"/>
                </a:lnTo>
                <a:lnTo>
                  <a:pt x="824090" y="137312"/>
                </a:lnTo>
                <a:lnTo>
                  <a:pt x="817765" y="136271"/>
                </a:lnTo>
                <a:lnTo>
                  <a:pt x="817829" y="136004"/>
                </a:lnTo>
                <a:lnTo>
                  <a:pt x="818667" y="134607"/>
                </a:lnTo>
                <a:lnTo>
                  <a:pt x="819785" y="134607"/>
                </a:lnTo>
                <a:lnTo>
                  <a:pt x="819658" y="134226"/>
                </a:lnTo>
                <a:lnTo>
                  <a:pt x="819772" y="133527"/>
                </a:lnTo>
                <a:lnTo>
                  <a:pt x="819912" y="133337"/>
                </a:lnTo>
                <a:lnTo>
                  <a:pt x="821524" y="133464"/>
                </a:lnTo>
                <a:lnTo>
                  <a:pt x="821524" y="135242"/>
                </a:lnTo>
                <a:lnTo>
                  <a:pt x="819912" y="135242"/>
                </a:lnTo>
                <a:lnTo>
                  <a:pt x="820407" y="135877"/>
                </a:lnTo>
                <a:lnTo>
                  <a:pt x="824090" y="137248"/>
                </a:lnTo>
                <a:lnTo>
                  <a:pt x="824242" y="137274"/>
                </a:lnTo>
                <a:lnTo>
                  <a:pt x="824649" y="137452"/>
                </a:lnTo>
                <a:lnTo>
                  <a:pt x="824585" y="137020"/>
                </a:lnTo>
                <a:lnTo>
                  <a:pt x="823620" y="135242"/>
                </a:lnTo>
                <a:lnTo>
                  <a:pt x="825144" y="135839"/>
                </a:lnTo>
                <a:lnTo>
                  <a:pt x="824611" y="135369"/>
                </a:lnTo>
                <a:lnTo>
                  <a:pt x="830072" y="135877"/>
                </a:lnTo>
                <a:lnTo>
                  <a:pt x="829170" y="137401"/>
                </a:lnTo>
                <a:lnTo>
                  <a:pt x="829068" y="138099"/>
                </a:lnTo>
                <a:lnTo>
                  <a:pt x="830072" y="139687"/>
                </a:lnTo>
                <a:lnTo>
                  <a:pt x="832167" y="138798"/>
                </a:lnTo>
                <a:lnTo>
                  <a:pt x="838733" y="140068"/>
                </a:lnTo>
                <a:lnTo>
                  <a:pt x="836739" y="138798"/>
                </a:lnTo>
                <a:lnTo>
                  <a:pt x="835139" y="137782"/>
                </a:lnTo>
                <a:lnTo>
                  <a:pt x="835520" y="136512"/>
                </a:lnTo>
                <a:lnTo>
                  <a:pt x="839368" y="138366"/>
                </a:lnTo>
                <a:lnTo>
                  <a:pt x="838987" y="139687"/>
                </a:lnTo>
                <a:lnTo>
                  <a:pt x="841095" y="139941"/>
                </a:lnTo>
                <a:lnTo>
                  <a:pt x="841336" y="139179"/>
                </a:lnTo>
                <a:lnTo>
                  <a:pt x="841463" y="138417"/>
                </a:lnTo>
                <a:lnTo>
                  <a:pt x="846912" y="139306"/>
                </a:lnTo>
                <a:lnTo>
                  <a:pt x="847471" y="140449"/>
                </a:lnTo>
                <a:lnTo>
                  <a:pt x="847585" y="140957"/>
                </a:lnTo>
                <a:lnTo>
                  <a:pt x="846747" y="142481"/>
                </a:lnTo>
                <a:lnTo>
                  <a:pt x="846683" y="142735"/>
                </a:lnTo>
                <a:lnTo>
                  <a:pt x="846620" y="143014"/>
                </a:lnTo>
                <a:lnTo>
                  <a:pt x="847471" y="144462"/>
                </a:lnTo>
                <a:lnTo>
                  <a:pt x="847572" y="144602"/>
                </a:lnTo>
                <a:lnTo>
                  <a:pt x="847559" y="144373"/>
                </a:lnTo>
                <a:lnTo>
                  <a:pt x="847686" y="144602"/>
                </a:lnTo>
                <a:lnTo>
                  <a:pt x="847902" y="143675"/>
                </a:lnTo>
                <a:lnTo>
                  <a:pt x="847902" y="143281"/>
                </a:lnTo>
                <a:lnTo>
                  <a:pt x="847852" y="142989"/>
                </a:lnTo>
                <a:lnTo>
                  <a:pt x="848042" y="143027"/>
                </a:lnTo>
                <a:lnTo>
                  <a:pt x="848106" y="142735"/>
                </a:lnTo>
                <a:lnTo>
                  <a:pt x="848398" y="141465"/>
                </a:lnTo>
                <a:lnTo>
                  <a:pt x="851611" y="142227"/>
                </a:lnTo>
                <a:lnTo>
                  <a:pt x="851992" y="143878"/>
                </a:lnTo>
                <a:lnTo>
                  <a:pt x="851992" y="136537"/>
                </a:lnTo>
                <a:lnTo>
                  <a:pt x="851623" y="136512"/>
                </a:lnTo>
                <a:lnTo>
                  <a:pt x="853351" y="135496"/>
                </a:lnTo>
                <a:lnTo>
                  <a:pt x="853516" y="135369"/>
                </a:lnTo>
                <a:lnTo>
                  <a:pt x="854837" y="134353"/>
                </a:lnTo>
                <a:lnTo>
                  <a:pt x="857935" y="133972"/>
                </a:lnTo>
                <a:lnTo>
                  <a:pt x="857935" y="127000"/>
                </a:lnTo>
                <a:lnTo>
                  <a:pt x="854214" y="128384"/>
                </a:lnTo>
                <a:lnTo>
                  <a:pt x="855281" y="127622"/>
                </a:lnTo>
                <a:lnTo>
                  <a:pt x="857935" y="125717"/>
                </a:lnTo>
                <a:lnTo>
                  <a:pt x="852728" y="125590"/>
                </a:lnTo>
                <a:lnTo>
                  <a:pt x="850506" y="126733"/>
                </a:lnTo>
                <a:lnTo>
                  <a:pt x="850379" y="127622"/>
                </a:lnTo>
                <a:lnTo>
                  <a:pt x="848499" y="127228"/>
                </a:lnTo>
                <a:lnTo>
                  <a:pt x="847153" y="126733"/>
                </a:lnTo>
                <a:lnTo>
                  <a:pt x="845299" y="126352"/>
                </a:lnTo>
                <a:lnTo>
                  <a:pt x="844181" y="129146"/>
                </a:lnTo>
                <a:lnTo>
                  <a:pt x="837044" y="127444"/>
                </a:lnTo>
                <a:lnTo>
                  <a:pt x="837615" y="130416"/>
                </a:lnTo>
                <a:lnTo>
                  <a:pt x="835139" y="130162"/>
                </a:lnTo>
                <a:lnTo>
                  <a:pt x="833386" y="128638"/>
                </a:lnTo>
                <a:lnTo>
                  <a:pt x="825233" y="127114"/>
                </a:lnTo>
                <a:lnTo>
                  <a:pt x="823963" y="127546"/>
                </a:lnTo>
                <a:lnTo>
                  <a:pt x="823874" y="127812"/>
                </a:lnTo>
                <a:lnTo>
                  <a:pt x="824179" y="128295"/>
                </a:lnTo>
                <a:lnTo>
                  <a:pt x="824306" y="128549"/>
                </a:lnTo>
                <a:lnTo>
                  <a:pt x="824865" y="130162"/>
                </a:lnTo>
                <a:lnTo>
                  <a:pt x="828827" y="130797"/>
                </a:lnTo>
                <a:lnTo>
                  <a:pt x="822134" y="131178"/>
                </a:lnTo>
                <a:lnTo>
                  <a:pt x="822134" y="130543"/>
                </a:lnTo>
                <a:lnTo>
                  <a:pt x="822134" y="130289"/>
                </a:lnTo>
                <a:lnTo>
                  <a:pt x="822134" y="129019"/>
                </a:lnTo>
                <a:lnTo>
                  <a:pt x="822134" y="128130"/>
                </a:lnTo>
                <a:lnTo>
                  <a:pt x="819912" y="126352"/>
                </a:lnTo>
                <a:lnTo>
                  <a:pt x="820153" y="129019"/>
                </a:lnTo>
                <a:lnTo>
                  <a:pt x="817575" y="127114"/>
                </a:lnTo>
                <a:lnTo>
                  <a:pt x="817079" y="126746"/>
                </a:lnTo>
                <a:lnTo>
                  <a:pt x="816063" y="126352"/>
                </a:lnTo>
                <a:lnTo>
                  <a:pt x="813968" y="127622"/>
                </a:lnTo>
                <a:lnTo>
                  <a:pt x="816190" y="127114"/>
                </a:lnTo>
                <a:lnTo>
                  <a:pt x="816089" y="128574"/>
                </a:lnTo>
                <a:lnTo>
                  <a:pt x="815962" y="128905"/>
                </a:lnTo>
                <a:lnTo>
                  <a:pt x="813714" y="129146"/>
                </a:lnTo>
                <a:lnTo>
                  <a:pt x="812850" y="130289"/>
                </a:lnTo>
                <a:lnTo>
                  <a:pt x="809752" y="130162"/>
                </a:lnTo>
                <a:lnTo>
                  <a:pt x="809904" y="129781"/>
                </a:lnTo>
                <a:lnTo>
                  <a:pt x="810006" y="129527"/>
                </a:lnTo>
                <a:lnTo>
                  <a:pt x="810615" y="128003"/>
                </a:lnTo>
                <a:lnTo>
                  <a:pt x="805916" y="129527"/>
                </a:lnTo>
                <a:lnTo>
                  <a:pt x="805421" y="128130"/>
                </a:lnTo>
                <a:lnTo>
                  <a:pt x="803694" y="127254"/>
                </a:lnTo>
                <a:lnTo>
                  <a:pt x="800836" y="126987"/>
                </a:lnTo>
                <a:lnTo>
                  <a:pt x="800074" y="128752"/>
                </a:lnTo>
                <a:lnTo>
                  <a:pt x="799947" y="128905"/>
                </a:lnTo>
                <a:lnTo>
                  <a:pt x="794816" y="129781"/>
                </a:lnTo>
                <a:lnTo>
                  <a:pt x="789774" y="129527"/>
                </a:lnTo>
                <a:lnTo>
                  <a:pt x="789419" y="128244"/>
                </a:lnTo>
                <a:lnTo>
                  <a:pt x="785469" y="126479"/>
                </a:lnTo>
                <a:lnTo>
                  <a:pt x="785469" y="130543"/>
                </a:lnTo>
                <a:lnTo>
                  <a:pt x="784186" y="130454"/>
                </a:lnTo>
                <a:lnTo>
                  <a:pt x="784186" y="136499"/>
                </a:lnTo>
                <a:lnTo>
                  <a:pt x="784110" y="137274"/>
                </a:lnTo>
                <a:lnTo>
                  <a:pt x="782993" y="136893"/>
                </a:lnTo>
                <a:lnTo>
                  <a:pt x="782993" y="136512"/>
                </a:lnTo>
                <a:lnTo>
                  <a:pt x="782904" y="139712"/>
                </a:lnTo>
                <a:lnTo>
                  <a:pt x="778040" y="141211"/>
                </a:lnTo>
                <a:lnTo>
                  <a:pt x="776947" y="140322"/>
                </a:lnTo>
                <a:lnTo>
                  <a:pt x="774319" y="138176"/>
                </a:lnTo>
                <a:lnTo>
                  <a:pt x="775436" y="138290"/>
                </a:lnTo>
                <a:lnTo>
                  <a:pt x="779246" y="137909"/>
                </a:lnTo>
                <a:lnTo>
                  <a:pt x="782383" y="137909"/>
                </a:lnTo>
                <a:lnTo>
                  <a:pt x="782777" y="139065"/>
                </a:lnTo>
                <a:lnTo>
                  <a:pt x="782904" y="139712"/>
                </a:lnTo>
                <a:lnTo>
                  <a:pt x="782904" y="136550"/>
                </a:lnTo>
                <a:lnTo>
                  <a:pt x="780605" y="137325"/>
                </a:lnTo>
                <a:lnTo>
                  <a:pt x="780618" y="137147"/>
                </a:lnTo>
                <a:lnTo>
                  <a:pt x="780503" y="136880"/>
                </a:lnTo>
                <a:lnTo>
                  <a:pt x="780275" y="136639"/>
                </a:lnTo>
                <a:lnTo>
                  <a:pt x="779297" y="136499"/>
                </a:lnTo>
                <a:lnTo>
                  <a:pt x="780402" y="135750"/>
                </a:lnTo>
                <a:lnTo>
                  <a:pt x="784186" y="136499"/>
                </a:lnTo>
                <a:lnTo>
                  <a:pt x="784186" y="130454"/>
                </a:lnTo>
                <a:lnTo>
                  <a:pt x="783818" y="130416"/>
                </a:lnTo>
                <a:lnTo>
                  <a:pt x="780516" y="130162"/>
                </a:lnTo>
                <a:lnTo>
                  <a:pt x="779526" y="129019"/>
                </a:lnTo>
                <a:lnTo>
                  <a:pt x="776998" y="129590"/>
                </a:lnTo>
                <a:lnTo>
                  <a:pt x="777671" y="130416"/>
                </a:lnTo>
                <a:lnTo>
                  <a:pt x="776287" y="130162"/>
                </a:lnTo>
                <a:lnTo>
                  <a:pt x="773709" y="129692"/>
                </a:lnTo>
                <a:lnTo>
                  <a:pt x="773709" y="137922"/>
                </a:lnTo>
                <a:lnTo>
                  <a:pt x="773607" y="138112"/>
                </a:lnTo>
                <a:lnTo>
                  <a:pt x="771601" y="140322"/>
                </a:lnTo>
                <a:lnTo>
                  <a:pt x="769747" y="139814"/>
                </a:lnTo>
                <a:lnTo>
                  <a:pt x="771969" y="139433"/>
                </a:lnTo>
                <a:lnTo>
                  <a:pt x="770978" y="138417"/>
                </a:lnTo>
                <a:lnTo>
                  <a:pt x="770369" y="137782"/>
                </a:lnTo>
                <a:lnTo>
                  <a:pt x="773557" y="138099"/>
                </a:lnTo>
                <a:lnTo>
                  <a:pt x="773709" y="137922"/>
                </a:lnTo>
                <a:lnTo>
                  <a:pt x="773709" y="129692"/>
                </a:lnTo>
                <a:lnTo>
                  <a:pt x="772896" y="129540"/>
                </a:lnTo>
                <a:lnTo>
                  <a:pt x="772960" y="129400"/>
                </a:lnTo>
                <a:lnTo>
                  <a:pt x="774941" y="127114"/>
                </a:lnTo>
                <a:lnTo>
                  <a:pt x="768007" y="130162"/>
                </a:lnTo>
                <a:lnTo>
                  <a:pt x="769124" y="126987"/>
                </a:lnTo>
                <a:lnTo>
                  <a:pt x="767016" y="130543"/>
                </a:lnTo>
                <a:lnTo>
                  <a:pt x="766165" y="129527"/>
                </a:lnTo>
                <a:lnTo>
                  <a:pt x="765632" y="128892"/>
                </a:lnTo>
                <a:lnTo>
                  <a:pt x="763054" y="125844"/>
                </a:lnTo>
                <a:lnTo>
                  <a:pt x="758964" y="128892"/>
                </a:lnTo>
                <a:lnTo>
                  <a:pt x="758888" y="128244"/>
                </a:lnTo>
                <a:lnTo>
                  <a:pt x="757872" y="128130"/>
                </a:lnTo>
                <a:lnTo>
                  <a:pt x="757555" y="127546"/>
                </a:lnTo>
                <a:lnTo>
                  <a:pt x="757504" y="161391"/>
                </a:lnTo>
                <a:lnTo>
                  <a:pt x="756119" y="163055"/>
                </a:lnTo>
                <a:lnTo>
                  <a:pt x="755751" y="162928"/>
                </a:lnTo>
                <a:lnTo>
                  <a:pt x="752513" y="161823"/>
                </a:lnTo>
                <a:lnTo>
                  <a:pt x="752386" y="161912"/>
                </a:lnTo>
                <a:lnTo>
                  <a:pt x="752398" y="161785"/>
                </a:lnTo>
                <a:lnTo>
                  <a:pt x="751179" y="161366"/>
                </a:lnTo>
                <a:lnTo>
                  <a:pt x="751166" y="161505"/>
                </a:lnTo>
                <a:lnTo>
                  <a:pt x="751065" y="161328"/>
                </a:lnTo>
                <a:lnTo>
                  <a:pt x="750912" y="161277"/>
                </a:lnTo>
                <a:lnTo>
                  <a:pt x="748690" y="161277"/>
                </a:lnTo>
                <a:lnTo>
                  <a:pt x="749719" y="161632"/>
                </a:lnTo>
                <a:lnTo>
                  <a:pt x="747445" y="162915"/>
                </a:lnTo>
                <a:lnTo>
                  <a:pt x="747445" y="165722"/>
                </a:lnTo>
                <a:lnTo>
                  <a:pt x="747433" y="167627"/>
                </a:lnTo>
                <a:lnTo>
                  <a:pt x="745464" y="167881"/>
                </a:lnTo>
                <a:lnTo>
                  <a:pt x="745337" y="167119"/>
                </a:lnTo>
                <a:lnTo>
                  <a:pt x="743610" y="167119"/>
                </a:lnTo>
                <a:lnTo>
                  <a:pt x="743610" y="168897"/>
                </a:lnTo>
                <a:lnTo>
                  <a:pt x="741997" y="168770"/>
                </a:lnTo>
                <a:lnTo>
                  <a:pt x="742276" y="168135"/>
                </a:lnTo>
                <a:lnTo>
                  <a:pt x="742505" y="167627"/>
                </a:lnTo>
                <a:lnTo>
                  <a:pt x="742391" y="166458"/>
                </a:lnTo>
                <a:lnTo>
                  <a:pt x="744728" y="166484"/>
                </a:lnTo>
                <a:lnTo>
                  <a:pt x="744778" y="166357"/>
                </a:lnTo>
                <a:lnTo>
                  <a:pt x="744931" y="165976"/>
                </a:lnTo>
                <a:lnTo>
                  <a:pt x="745096" y="165595"/>
                </a:lnTo>
                <a:lnTo>
                  <a:pt x="747445" y="165722"/>
                </a:lnTo>
                <a:lnTo>
                  <a:pt x="747445" y="162915"/>
                </a:lnTo>
                <a:lnTo>
                  <a:pt x="742365" y="165595"/>
                </a:lnTo>
                <a:lnTo>
                  <a:pt x="743343" y="164452"/>
                </a:lnTo>
                <a:lnTo>
                  <a:pt x="744321" y="163309"/>
                </a:lnTo>
                <a:lnTo>
                  <a:pt x="744969" y="162547"/>
                </a:lnTo>
                <a:lnTo>
                  <a:pt x="742861" y="163309"/>
                </a:lnTo>
                <a:lnTo>
                  <a:pt x="741133" y="163182"/>
                </a:lnTo>
                <a:lnTo>
                  <a:pt x="741006" y="164960"/>
                </a:lnTo>
                <a:lnTo>
                  <a:pt x="743242" y="164452"/>
                </a:lnTo>
                <a:lnTo>
                  <a:pt x="741133" y="165722"/>
                </a:lnTo>
                <a:lnTo>
                  <a:pt x="738403" y="165976"/>
                </a:lnTo>
                <a:lnTo>
                  <a:pt x="737908" y="165468"/>
                </a:lnTo>
                <a:lnTo>
                  <a:pt x="737908" y="166865"/>
                </a:lnTo>
                <a:lnTo>
                  <a:pt x="730478" y="167119"/>
                </a:lnTo>
                <a:lnTo>
                  <a:pt x="729792" y="167589"/>
                </a:lnTo>
                <a:lnTo>
                  <a:pt x="729780" y="167754"/>
                </a:lnTo>
                <a:lnTo>
                  <a:pt x="730237" y="169278"/>
                </a:lnTo>
                <a:lnTo>
                  <a:pt x="733348" y="169519"/>
                </a:lnTo>
                <a:lnTo>
                  <a:pt x="733450" y="171437"/>
                </a:lnTo>
                <a:lnTo>
                  <a:pt x="732586" y="171310"/>
                </a:lnTo>
                <a:lnTo>
                  <a:pt x="729983" y="170929"/>
                </a:lnTo>
                <a:lnTo>
                  <a:pt x="729919" y="170802"/>
                </a:lnTo>
                <a:lnTo>
                  <a:pt x="729056" y="169151"/>
                </a:lnTo>
                <a:lnTo>
                  <a:pt x="728954" y="168897"/>
                </a:lnTo>
                <a:lnTo>
                  <a:pt x="728370" y="166992"/>
                </a:lnTo>
                <a:lnTo>
                  <a:pt x="730732" y="166992"/>
                </a:lnTo>
                <a:lnTo>
                  <a:pt x="732713" y="166611"/>
                </a:lnTo>
                <a:lnTo>
                  <a:pt x="732917" y="166357"/>
                </a:lnTo>
                <a:lnTo>
                  <a:pt x="733450" y="165722"/>
                </a:lnTo>
                <a:lnTo>
                  <a:pt x="737908" y="166865"/>
                </a:lnTo>
                <a:lnTo>
                  <a:pt x="737908" y="165468"/>
                </a:lnTo>
                <a:lnTo>
                  <a:pt x="737793" y="165341"/>
                </a:lnTo>
                <a:lnTo>
                  <a:pt x="736053" y="165087"/>
                </a:lnTo>
                <a:lnTo>
                  <a:pt x="737044" y="164071"/>
                </a:lnTo>
                <a:lnTo>
                  <a:pt x="742594" y="162217"/>
                </a:lnTo>
                <a:lnTo>
                  <a:pt x="742315" y="162039"/>
                </a:lnTo>
                <a:lnTo>
                  <a:pt x="739775" y="161277"/>
                </a:lnTo>
                <a:lnTo>
                  <a:pt x="740638" y="160388"/>
                </a:lnTo>
                <a:lnTo>
                  <a:pt x="742492" y="160134"/>
                </a:lnTo>
                <a:lnTo>
                  <a:pt x="744842" y="160007"/>
                </a:lnTo>
                <a:lnTo>
                  <a:pt x="742861" y="161950"/>
                </a:lnTo>
                <a:lnTo>
                  <a:pt x="742746" y="162166"/>
                </a:lnTo>
                <a:lnTo>
                  <a:pt x="742594" y="162217"/>
                </a:lnTo>
                <a:lnTo>
                  <a:pt x="742124" y="162674"/>
                </a:lnTo>
                <a:lnTo>
                  <a:pt x="748690" y="160134"/>
                </a:lnTo>
                <a:lnTo>
                  <a:pt x="751293" y="160007"/>
                </a:lnTo>
                <a:lnTo>
                  <a:pt x="751293" y="161404"/>
                </a:lnTo>
                <a:lnTo>
                  <a:pt x="752398" y="161785"/>
                </a:lnTo>
                <a:lnTo>
                  <a:pt x="754913" y="160007"/>
                </a:lnTo>
                <a:lnTo>
                  <a:pt x="755573" y="159499"/>
                </a:lnTo>
                <a:lnTo>
                  <a:pt x="755751" y="159372"/>
                </a:lnTo>
                <a:lnTo>
                  <a:pt x="757415" y="161074"/>
                </a:lnTo>
                <a:lnTo>
                  <a:pt x="757504" y="161391"/>
                </a:lnTo>
                <a:lnTo>
                  <a:pt x="757504" y="127482"/>
                </a:lnTo>
                <a:lnTo>
                  <a:pt x="756983" y="126733"/>
                </a:lnTo>
                <a:lnTo>
                  <a:pt x="762558" y="126098"/>
                </a:lnTo>
                <a:lnTo>
                  <a:pt x="758964" y="125717"/>
                </a:lnTo>
                <a:lnTo>
                  <a:pt x="754634" y="127114"/>
                </a:lnTo>
                <a:lnTo>
                  <a:pt x="756881" y="127723"/>
                </a:lnTo>
                <a:lnTo>
                  <a:pt x="756869" y="127965"/>
                </a:lnTo>
                <a:lnTo>
                  <a:pt x="756373" y="128892"/>
                </a:lnTo>
                <a:lnTo>
                  <a:pt x="750049" y="128638"/>
                </a:lnTo>
                <a:lnTo>
                  <a:pt x="750049" y="138417"/>
                </a:lnTo>
                <a:lnTo>
                  <a:pt x="747687" y="139712"/>
                </a:lnTo>
                <a:lnTo>
                  <a:pt x="746023" y="140728"/>
                </a:lnTo>
                <a:lnTo>
                  <a:pt x="743610" y="141592"/>
                </a:lnTo>
                <a:lnTo>
                  <a:pt x="742251" y="141465"/>
                </a:lnTo>
                <a:lnTo>
                  <a:pt x="742988" y="140957"/>
                </a:lnTo>
                <a:lnTo>
                  <a:pt x="743610" y="140957"/>
                </a:lnTo>
                <a:lnTo>
                  <a:pt x="743356" y="140195"/>
                </a:lnTo>
                <a:lnTo>
                  <a:pt x="741133" y="140322"/>
                </a:lnTo>
                <a:lnTo>
                  <a:pt x="741133" y="140957"/>
                </a:lnTo>
                <a:lnTo>
                  <a:pt x="739152" y="140830"/>
                </a:lnTo>
                <a:lnTo>
                  <a:pt x="742251" y="139814"/>
                </a:lnTo>
                <a:lnTo>
                  <a:pt x="739889" y="139687"/>
                </a:lnTo>
                <a:lnTo>
                  <a:pt x="739648" y="139052"/>
                </a:lnTo>
                <a:lnTo>
                  <a:pt x="739394" y="138417"/>
                </a:lnTo>
                <a:lnTo>
                  <a:pt x="743483" y="139814"/>
                </a:lnTo>
                <a:lnTo>
                  <a:pt x="743610" y="140322"/>
                </a:lnTo>
                <a:lnTo>
                  <a:pt x="746455" y="140449"/>
                </a:lnTo>
                <a:lnTo>
                  <a:pt x="744575" y="138417"/>
                </a:lnTo>
                <a:lnTo>
                  <a:pt x="744347" y="138163"/>
                </a:lnTo>
                <a:lnTo>
                  <a:pt x="744435" y="137782"/>
                </a:lnTo>
                <a:lnTo>
                  <a:pt x="744969" y="137147"/>
                </a:lnTo>
                <a:lnTo>
                  <a:pt x="747445" y="137147"/>
                </a:lnTo>
                <a:lnTo>
                  <a:pt x="746582" y="138925"/>
                </a:lnTo>
                <a:lnTo>
                  <a:pt x="750049" y="138417"/>
                </a:lnTo>
                <a:lnTo>
                  <a:pt x="750049" y="128638"/>
                </a:lnTo>
                <a:lnTo>
                  <a:pt x="747242" y="128511"/>
                </a:lnTo>
                <a:lnTo>
                  <a:pt x="738403" y="128638"/>
                </a:lnTo>
                <a:lnTo>
                  <a:pt x="738403" y="162039"/>
                </a:lnTo>
                <a:lnTo>
                  <a:pt x="735418" y="162039"/>
                </a:lnTo>
                <a:lnTo>
                  <a:pt x="735418" y="165214"/>
                </a:lnTo>
                <a:lnTo>
                  <a:pt x="732383" y="163182"/>
                </a:lnTo>
                <a:lnTo>
                  <a:pt x="732028" y="162941"/>
                </a:lnTo>
                <a:lnTo>
                  <a:pt x="733412" y="163055"/>
                </a:lnTo>
                <a:lnTo>
                  <a:pt x="733450" y="163817"/>
                </a:lnTo>
                <a:lnTo>
                  <a:pt x="735418" y="165214"/>
                </a:lnTo>
                <a:lnTo>
                  <a:pt x="735418" y="162039"/>
                </a:lnTo>
                <a:lnTo>
                  <a:pt x="732713" y="161937"/>
                </a:lnTo>
                <a:lnTo>
                  <a:pt x="732129" y="161556"/>
                </a:lnTo>
                <a:lnTo>
                  <a:pt x="732129" y="162128"/>
                </a:lnTo>
                <a:lnTo>
                  <a:pt x="731989" y="162915"/>
                </a:lnTo>
                <a:lnTo>
                  <a:pt x="731837" y="162928"/>
                </a:lnTo>
                <a:lnTo>
                  <a:pt x="731735" y="162750"/>
                </a:lnTo>
                <a:lnTo>
                  <a:pt x="730745" y="162077"/>
                </a:lnTo>
                <a:lnTo>
                  <a:pt x="732129" y="162128"/>
                </a:lnTo>
                <a:lnTo>
                  <a:pt x="732129" y="161556"/>
                </a:lnTo>
                <a:lnTo>
                  <a:pt x="731901" y="161404"/>
                </a:lnTo>
                <a:lnTo>
                  <a:pt x="729742" y="160007"/>
                </a:lnTo>
                <a:lnTo>
                  <a:pt x="729742" y="162039"/>
                </a:lnTo>
                <a:lnTo>
                  <a:pt x="729742" y="163182"/>
                </a:lnTo>
                <a:lnTo>
                  <a:pt x="727938" y="162547"/>
                </a:lnTo>
                <a:lnTo>
                  <a:pt x="726147" y="161912"/>
                </a:lnTo>
                <a:lnTo>
                  <a:pt x="729742" y="162039"/>
                </a:lnTo>
                <a:lnTo>
                  <a:pt x="729742" y="160007"/>
                </a:lnTo>
                <a:lnTo>
                  <a:pt x="732828" y="161277"/>
                </a:lnTo>
                <a:lnTo>
                  <a:pt x="734161" y="160007"/>
                </a:lnTo>
                <a:lnTo>
                  <a:pt x="734695" y="159499"/>
                </a:lnTo>
                <a:lnTo>
                  <a:pt x="738352" y="160591"/>
                </a:lnTo>
                <a:lnTo>
                  <a:pt x="738403" y="162039"/>
                </a:lnTo>
                <a:lnTo>
                  <a:pt x="738403" y="128638"/>
                </a:lnTo>
                <a:lnTo>
                  <a:pt x="737565" y="128638"/>
                </a:lnTo>
                <a:lnTo>
                  <a:pt x="727760" y="129019"/>
                </a:lnTo>
                <a:lnTo>
                  <a:pt x="722795" y="129286"/>
                </a:lnTo>
                <a:lnTo>
                  <a:pt x="722795" y="167500"/>
                </a:lnTo>
                <a:lnTo>
                  <a:pt x="720369" y="168744"/>
                </a:lnTo>
                <a:lnTo>
                  <a:pt x="720432" y="168897"/>
                </a:lnTo>
                <a:lnTo>
                  <a:pt x="722058" y="170802"/>
                </a:lnTo>
                <a:lnTo>
                  <a:pt x="720813" y="170065"/>
                </a:lnTo>
                <a:lnTo>
                  <a:pt x="720813" y="171310"/>
                </a:lnTo>
                <a:lnTo>
                  <a:pt x="718350" y="172808"/>
                </a:lnTo>
                <a:lnTo>
                  <a:pt x="718197" y="172885"/>
                </a:lnTo>
                <a:lnTo>
                  <a:pt x="715251" y="171691"/>
                </a:lnTo>
                <a:lnTo>
                  <a:pt x="720813" y="171310"/>
                </a:lnTo>
                <a:lnTo>
                  <a:pt x="720813" y="170065"/>
                </a:lnTo>
                <a:lnTo>
                  <a:pt x="720572" y="169913"/>
                </a:lnTo>
                <a:lnTo>
                  <a:pt x="718375" y="169291"/>
                </a:lnTo>
                <a:lnTo>
                  <a:pt x="718223" y="167627"/>
                </a:lnTo>
                <a:lnTo>
                  <a:pt x="720445" y="167881"/>
                </a:lnTo>
                <a:lnTo>
                  <a:pt x="720547" y="167627"/>
                </a:lnTo>
                <a:lnTo>
                  <a:pt x="720648" y="167373"/>
                </a:lnTo>
                <a:lnTo>
                  <a:pt x="720813" y="166357"/>
                </a:lnTo>
                <a:lnTo>
                  <a:pt x="722795" y="167500"/>
                </a:lnTo>
                <a:lnTo>
                  <a:pt x="722795" y="129286"/>
                </a:lnTo>
                <a:lnTo>
                  <a:pt x="720813" y="129400"/>
                </a:lnTo>
                <a:lnTo>
                  <a:pt x="720813" y="165087"/>
                </a:lnTo>
                <a:lnTo>
                  <a:pt x="718591" y="165214"/>
                </a:lnTo>
                <a:lnTo>
                  <a:pt x="718464" y="165087"/>
                </a:lnTo>
                <a:lnTo>
                  <a:pt x="717473" y="164071"/>
                </a:lnTo>
                <a:lnTo>
                  <a:pt x="716978" y="165087"/>
                </a:lnTo>
                <a:lnTo>
                  <a:pt x="713511" y="164515"/>
                </a:lnTo>
                <a:lnTo>
                  <a:pt x="713511" y="166357"/>
                </a:lnTo>
                <a:lnTo>
                  <a:pt x="707936" y="166992"/>
                </a:lnTo>
                <a:lnTo>
                  <a:pt x="708190" y="168262"/>
                </a:lnTo>
                <a:lnTo>
                  <a:pt x="709676" y="168135"/>
                </a:lnTo>
                <a:lnTo>
                  <a:pt x="710666" y="168262"/>
                </a:lnTo>
                <a:lnTo>
                  <a:pt x="703973" y="168516"/>
                </a:lnTo>
                <a:lnTo>
                  <a:pt x="703059" y="167500"/>
                </a:lnTo>
                <a:lnTo>
                  <a:pt x="701001" y="165214"/>
                </a:lnTo>
                <a:lnTo>
                  <a:pt x="699350" y="164198"/>
                </a:lnTo>
                <a:lnTo>
                  <a:pt x="696671" y="162547"/>
                </a:lnTo>
                <a:lnTo>
                  <a:pt x="701497" y="162928"/>
                </a:lnTo>
                <a:lnTo>
                  <a:pt x="705827" y="166865"/>
                </a:lnTo>
                <a:lnTo>
                  <a:pt x="709295" y="165722"/>
                </a:lnTo>
                <a:lnTo>
                  <a:pt x="713511" y="166357"/>
                </a:lnTo>
                <a:lnTo>
                  <a:pt x="713511" y="164515"/>
                </a:lnTo>
                <a:lnTo>
                  <a:pt x="713143" y="164452"/>
                </a:lnTo>
                <a:lnTo>
                  <a:pt x="717499" y="162915"/>
                </a:lnTo>
                <a:lnTo>
                  <a:pt x="720813" y="165087"/>
                </a:lnTo>
                <a:lnTo>
                  <a:pt x="720813" y="129400"/>
                </a:lnTo>
                <a:lnTo>
                  <a:pt x="718832" y="129501"/>
                </a:lnTo>
                <a:lnTo>
                  <a:pt x="718832" y="158864"/>
                </a:lnTo>
                <a:lnTo>
                  <a:pt x="718223" y="161912"/>
                </a:lnTo>
                <a:lnTo>
                  <a:pt x="710666" y="161912"/>
                </a:lnTo>
                <a:lnTo>
                  <a:pt x="710907" y="160134"/>
                </a:lnTo>
                <a:lnTo>
                  <a:pt x="714082" y="159626"/>
                </a:lnTo>
                <a:lnTo>
                  <a:pt x="718832" y="158864"/>
                </a:lnTo>
                <a:lnTo>
                  <a:pt x="718832" y="129501"/>
                </a:lnTo>
                <a:lnTo>
                  <a:pt x="718223" y="129527"/>
                </a:lnTo>
                <a:lnTo>
                  <a:pt x="719709" y="128638"/>
                </a:lnTo>
                <a:lnTo>
                  <a:pt x="719582" y="128003"/>
                </a:lnTo>
                <a:lnTo>
                  <a:pt x="716978" y="127622"/>
                </a:lnTo>
                <a:lnTo>
                  <a:pt x="713384" y="131432"/>
                </a:lnTo>
                <a:lnTo>
                  <a:pt x="707593" y="130670"/>
                </a:lnTo>
                <a:lnTo>
                  <a:pt x="698893" y="129527"/>
                </a:lnTo>
                <a:lnTo>
                  <a:pt x="696671" y="128257"/>
                </a:lnTo>
                <a:lnTo>
                  <a:pt x="695299" y="130670"/>
                </a:lnTo>
                <a:lnTo>
                  <a:pt x="695058" y="130594"/>
                </a:lnTo>
                <a:lnTo>
                  <a:pt x="695058" y="159626"/>
                </a:lnTo>
                <a:lnTo>
                  <a:pt x="694067" y="160413"/>
                </a:lnTo>
                <a:lnTo>
                  <a:pt x="694067" y="162547"/>
                </a:lnTo>
                <a:lnTo>
                  <a:pt x="693813" y="164198"/>
                </a:lnTo>
                <a:lnTo>
                  <a:pt x="692975" y="163055"/>
                </a:lnTo>
                <a:lnTo>
                  <a:pt x="692759" y="162750"/>
                </a:lnTo>
                <a:lnTo>
                  <a:pt x="694067" y="162547"/>
                </a:lnTo>
                <a:lnTo>
                  <a:pt x="694067" y="160413"/>
                </a:lnTo>
                <a:lnTo>
                  <a:pt x="692302" y="161810"/>
                </a:lnTo>
                <a:lnTo>
                  <a:pt x="692175" y="161963"/>
                </a:lnTo>
                <a:lnTo>
                  <a:pt x="691959" y="161658"/>
                </a:lnTo>
                <a:lnTo>
                  <a:pt x="688987" y="162547"/>
                </a:lnTo>
                <a:lnTo>
                  <a:pt x="688124" y="160896"/>
                </a:lnTo>
                <a:lnTo>
                  <a:pt x="691591" y="161277"/>
                </a:lnTo>
                <a:lnTo>
                  <a:pt x="691591" y="160896"/>
                </a:lnTo>
                <a:lnTo>
                  <a:pt x="691591" y="160007"/>
                </a:lnTo>
                <a:lnTo>
                  <a:pt x="695058" y="159626"/>
                </a:lnTo>
                <a:lnTo>
                  <a:pt x="695058" y="130594"/>
                </a:lnTo>
                <a:lnTo>
                  <a:pt x="690994" y="129273"/>
                </a:lnTo>
                <a:lnTo>
                  <a:pt x="687870" y="128257"/>
                </a:lnTo>
                <a:lnTo>
                  <a:pt x="686511" y="129527"/>
                </a:lnTo>
                <a:lnTo>
                  <a:pt x="687997" y="129273"/>
                </a:lnTo>
                <a:lnTo>
                  <a:pt x="690841" y="131305"/>
                </a:lnTo>
                <a:lnTo>
                  <a:pt x="687743" y="131432"/>
                </a:lnTo>
                <a:lnTo>
                  <a:pt x="687158" y="130670"/>
                </a:lnTo>
                <a:lnTo>
                  <a:pt x="685761" y="128892"/>
                </a:lnTo>
                <a:lnTo>
                  <a:pt x="683907" y="130162"/>
                </a:lnTo>
                <a:lnTo>
                  <a:pt x="683907" y="160007"/>
                </a:lnTo>
                <a:lnTo>
                  <a:pt x="682764" y="161163"/>
                </a:lnTo>
                <a:lnTo>
                  <a:pt x="681037" y="162039"/>
                </a:lnTo>
                <a:lnTo>
                  <a:pt x="678827" y="162547"/>
                </a:lnTo>
                <a:lnTo>
                  <a:pt x="677468" y="164452"/>
                </a:lnTo>
                <a:lnTo>
                  <a:pt x="677468" y="163436"/>
                </a:lnTo>
                <a:lnTo>
                  <a:pt x="669912" y="163436"/>
                </a:lnTo>
                <a:lnTo>
                  <a:pt x="671550" y="163055"/>
                </a:lnTo>
                <a:lnTo>
                  <a:pt x="673747" y="162547"/>
                </a:lnTo>
                <a:lnTo>
                  <a:pt x="671893" y="161150"/>
                </a:lnTo>
                <a:lnTo>
                  <a:pt x="670648" y="163055"/>
                </a:lnTo>
                <a:lnTo>
                  <a:pt x="667461" y="161925"/>
                </a:lnTo>
                <a:lnTo>
                  <a:pt x="667804" y="161277"/>
                </a:lnTo>
                <a:lnTo>
                  <a:pt x="668172" y="160642"/>
                </a:lnTo>
                <a:lnTo>
                  <a:pt x="675233" y="161277"/>
                </a:lnTo>
                <a:lnTo>
                  <a:pt x="676351" y="161912"/>
                </a:lnTo>
                <a:lnTo>
                  <a:pt x="677468" y="163436"/>
                </a:lnTo>
                <a:lnTo>
                  <a:pt x="677468" y="161658"/>
                </a:lnTo>
                <a:lnTo>
                  <a:pt x="680186" y="161912"/>
                </a:lnTo>
                <a:lnTo>
                  <a:pt x="680135" y="161658"/>
                </a:lnTo>
                <a:lnTo>
                  <a:pt x="680008" y="161074"/>
                </a:lnTo>
                <a:lnTo>
                  <a:pt x="679894" y="160705"/>
                </a:lnTo>
                <a:lnTo>
                  <a:pt x="679323" y="159880"/>
                </a:lnTo>
                <a:lnTo>
                  <a:pt x="677595" y="159372"/>
                </a:lnTo>
                <a:lnTo>
                  <a:pt x="678865" y="157975"/>
                </a:lnTo>
                <a:lnTo>
                  <a:pt x="679450" y="157340"/>
                </a:lnTo>
                <a:lnTo>
                  <a:pt x="680681" y="160769"/>
                </a:lnTo>
                <a:lnTo>
                  <a:pt x="683907" y="160007"/>
                </a:lnTo>
                <a:lnTo>
                  <a:pt x="683907" y="130162"/>
                </a:lnTo>
                <a:lnTo>
                  <a:pt x="683158" y="130670"/>
                </a:lnTo>
                <a:lnTo>
                  <a:pt x="680186" y="128892"/>
                </a:lnTo>
                <a:lnTo>
                  <a:pt x="678700" y="131432"/>
                </a:lnTo>
                <a:lnTo>
                  <a:pt x="674395" y="130162"/>
                </a:lnTo>
                <a:lnTo>
                  <a:pt x="669658" y="128765"/>
                </a:lnTo>
                <a:lnTo>
                  <a:pt x="671144" y="130187"/>
                </a:lnTo>
                <a:lnTo>
                  <a:pt x="671271" y="130162"/>
                </a:lnTo>
                <a:lnTo>
                  <a:pt x="671283" y="130327"/>
                </a:lnTo>
                <a:lnTo>
                  <a:pt x="673747" y="132702"/>
                </a:lnTo>
                <a:lnTo>
                  <a:pt x="672020" y="132702"/>
                </a:lnTo>
                <a:lnTo>
                  <a:pt x="671626" y="132816"/>
                </a:lnTo>
                <a:lnTo>
                  <a:pt x="671626" y="146926"/>
                </a:lnTo>
                <a:lnTo>
                  <a:pt x="668883" y="146037"/>
                </a:lnTo>
                <a:lnTo>
                  <a:pt x="666902" y="145402"/>
                </a:lnTo>
                <a:lnTo>
                  <a:pt x="666038" y="145122"/>
                </a:lnTo>
                <a:lnTo>
                  <a:pt x="665581" y="144983"/>
                </a:lnTo>
                <a:lnTo>
                  <a:pt x="665911" y="145084"/>
                </a:lnTo>
                <a:lnTo>
                  <a:pt x="666038" y="145122"/>
                </a:lnTo>
                <a:lnTo>
                  <a:pt x="668667" y="145402"/>
                </a:lnTo>
                <a:lnTo>
                  <a:pt x="671626" y="146926"/>
                </a:lnTo>
                <a:lnTo>
                  <a:pt x="671626" y="132816"/>
                </a:lnTo>
                <a:lnTo>
                  <a:pt x="670953" y="132981"/>
                </a:lnTo>
                <a:lnTo>
                  <a:pt x="670648" y="133108"/>
                </a:lnTo>
                <a:lnTo>
                  <a:pt x="670648" y="144513"/>
                </a:lnTo>
                <a:lnTo>
                  <a:pt x="665861" y="144945"/>
                </a:lnTo>
                <a:lnTo>
                  <a:pt x="665784" y="144767"/>
                </a:lnTo>
                <a:lnTo>
                  <a:pt x="665251" y="143497"/>
                </a:lnTo>
                <a:lnTo>
                  <a:pt x="664832" y="142481"/>
                </a:lnTo>
                <a:lnTo>
                  <a:pt x="668667" y="142227"/>
                </a:lnTo>
                <a:lnTo>
                  <a:pt x="667537" y="142862"/>
                </a:lnTo>
                <a:lnTo>
                  <a:pt x="667435" y="143243"/>
                </a:lnTo>
                <a:lnTo>
                  <a:pt x="667562" y="143497"/>
                </a:lnTo>
                <a:lnTo>
                  <a:pt x="670039" y="143497"/>
                </a:lnTo>
                <a:lnTo>
                  <a:pt x="670648" y="144513"/>
                </a:lnTo>
                <a:lnTo>
                  <a:pt x="670648" y="133108"/>
                </a:lnTo>
                <a:lnTo>
                  <a:pt x="670039" y="133337"/>
                </a:lnTo>
                <a:lnTo>
                  <a:pt x="669950" y="131813"/>
                </a:lnTo>
                <a:lnTo>
                  <a:pt x="669925" y="131305"/>
                </a:lnTo>
                <a:lnTo>
                  <a:pt x="669912" y="130924"/>
                </a:lnTo>
                <a:lnTo>
                  <a:pt x="668058" y="131305"/>
                </a:lnTo>
                <a:lnTo>
                  <a:pt x="671029" y="130251"/>
                </a:lnTo>
                <a:lnTo>
                  <a:pt x="662978" y="131813"/>
                </a:lnTo>
                <a:lnTo>
                  <a:pt x="661111" y="129908"/>
                </a:lnTo>
                <a:lnTo>
                  <a:pt x="661111" y="158102"/>
                </a:lnTo>
                <a:lnTo>
                  <a:pt x="661111" y="161277"/>
                </a:lnTo>
                <a:lnTo>
                  <a:pt x="659726" y="160832"/>
                </a:lnTo>
                <a:lnTo>
                  <a:pt x="658050" y="162750"/>
                </a:lnTo>
                <a:lnTo>
                  <a:pt x="657987" y="163055"/>
                </a:lnTo>
                <a:lnTo>
                  <a:pt x="658520" y="163817"/>
                </a:lnTo>
                <a:lnTo>
                  <a:pt x="656539" y="163182"/>
                </a:lnTo>
                <a:lnTo>
                  <a:pt x="654672" y="163182"/>
                </a:lnTo>
                <a:lnTo>
                  <a:pt x="654342" y="162547"/>
                </a:lnTo>
                <a:lnTo>
                  <a:pt x="653808" y="161531"/>
                </a:lnTo>
                <a:lnTo>
                  <a:pt x="657275" y="161912"/>
                </a:lnTo>
                <a:lnTo>
                  <a:pt x="657275" y="161531"/>
                </a:lnTo>
                <a:lnTo>
                  <a:pt x="657275" y="160642"/>
                </a:lnTo>
                <a:lnTo>
                  <a:pt x="658914" y="160566"/>
                </a:lnTo>
                <a:lnTo>
                  <a:pt x="658926" y="160235"/>
                </a:lnTo>
                <a:lnTo>
                  <a:pt x="659803" y="158737"/>
                </a:lnTo>
                <a:lnTo>
                  <a:pt x="660222" y="158038"/>
                </a:lnTo>
                <a:lnTo>
                  <a:pt x="661111" y="158102"/>
                </a:lnTo>
                <a:lnTo>
                  <a:pt x="661111" y="129908"/>
                </a:lnTo>
                <a:lnTo>
                  <a:pt x="660996" y="129781"/>
                </a:lnTo>
                <a:lnTo>
                  <a:pt x="660247" y="129984"/>
                </a:lnTo>
                <a:lnTo>
                  <a:pt x="660247" y="157975"/>
                </a:lnTo>
                <a:lnTo>
                  <a:pt x="659980" y="158013"/>
                </a:lnTo>
                <a:lnTo>
                  <a:pt x="654672" y="158737"/>
                </a:lnTo>
                <a:lnTo>
                  <a:pt x="655396" y="158229"/>
                </a:lnTo>
                <a:lnTo>
                  <a:pt x="656653" y="157340"/>
                </a:lnTo>
                <a:lnTo>
                  <a:pt x="657898" y="157848"/>
                </a:lnTo>
                <a:lnTo>
                  <a:pt x="660031" y="158000"/>
                </a:lnTo>
                <a:lnTo>
                  <a:pt x="660247" y="157975"/>
                </a:lnTo>
                <a:lnTo>
                  <a:pt x="660247" y="129984"/>
                </a:lnTo>
                <a:lnTo>
                  <a:pt x="654672" y="131432"/>
                </a:lnTo>
                <a:lnTo>
                  <a:pt x="654672" y="133337"/>
                </a:lnTo>
                <a:lnTo>
                  <a:pt x="652449" y="132791"/>
                </a:lnTo>
                <a:lnTo>
                  <a:pt x="652195" y="132499"/>
                </a:lnTo>
                <a:lnTo>
                  <a:pt x="652195" y="168262"/>
                </a:lnTo>
                <a:lnTo>
                  <a:pt x="650836" y="169786"/>
                </a:lnTo>
                <a:lnTo>
                  <a:pt x="650646" y="169532"/>
                </a:lnTo>
                <a:lnTo>
                  <a:pt x="650163" y="168897"/>
                </a:lnTo>
                <a:lnTo>
                  <a:pt x="649693" y="168262"/>
                </a:lnTo>
                <a:lnTo>
                  <a:pt x="652195" y="168262"/>
                </a:lnTo>
                <a:lnTo>
                  <a:pt x="652195" y="132499"/>
                </a:lnTo>
                <a:lnTo>
                  <a:pt x="651332" y="131457"/>
                </a:lnTo>
                <a:lnTo>
                  <a:pt x="651332" y="164452"/>
                </a:lnTo>
                <a:lnTo>
                  <a:pt x="649071" y="167119"/>
                </a:lnTo>
                <a:lnTo>
                  <a:pt x="649020" y="167373"/>
                </a:lnTo>
                <a:lnTo>
                  <a:pt x="648855" y="167373"/>
                </a:lnTo>
                <a:lnTo>
                  <a:pt x="648741" y="166992"/>
                </a:lnTo>
                <a:lnTo>
                  <a:pt x="648360" y="166484"/>
                </a:lnTo>
                <a:lnTo>
                  <a:pt x="644525" y="166992"/>
                </a:lnTo>
                <a:lnTo>
                  <a:pt x="645414" y="166357"/>
                </a:lnTo>
                <a:lnTo>
                  <a:pt x="645795" y="166039"/>
                </a:lnTo>
                <a:lnTo>
                  <a:pt x="645883" y="165087"/>
                </a:lnTo>
                <a:lnTo>
                  <a:pt x="651332" y="164452"/>
                </a:lnTo>
                <a:lnTo>
                  <a:pt x="651332" y="131457"/>
                </a:lnTo>
                <a:lnTo>
                  <a:pt x="651103" y="131191"/>
                </a:lnTo>
                <a:lnTo>
                  <a:pt x="651103" y="133172"/>
                </a:lnTo>
                <a:lnTo>
                  <a:pt x="649478" y="135242"/>
                </a:lnTo>
                <a:lnTo>
                  <a:pt x="649097" y="134607"/>
                </a:lnTo>
                <a:lnTo>
                  <a:pt x="648360" y="133337"/>
                </a:lnTo>
                <a:lnTo>
                  <a:pt x="651103" y="133172"/>
                </a:lnTo>
                <a:lnTo>
                  <a:pt x="651103" y="131191"/>
                </a:lnTo>
                <a:lnTo>
                  <a:pt x="649719" y="129527"/>
                </a:lnTo>
                <a:lnTo>
                  <a:pt x="647293" y="131305"/>
                </a:lnTo>
                <a:lnTo>
                  <a:pt x="647166" y="131457"/>
                </a:lnTo>
                <a:lnTo>
                  <a:pt x="649478" y="132575"/>
                </a:lnTo>
                <a:lnTo>
                  <a:pt x="648233" y="132448"/>
                </a:lnTo>
                <a:lnTo>
                  <a:pt x="644512" y="132067"/>
                </a:lnTo>
                <a:lnTo>
                  <a:pt x="640308" y="131648"/>
                </a:lnTo>
                <a:lnTo>
                  <a:pt x="640308" y="147688"/>
                </a:lnTo>
                <a:lnTo>
                  <a:pt x="628167" y="147802"/>
                </a:lnTo>
                <a:lnTo>
                  <a:pt x="628167" y="164452"/>
                </a:lnTo>
                <a:lnTo>
                  <a:pt x="628040" y="166357"/>
                </a:lnTo>
                <a:lnTo>
                  <a:pt x="624078" y="165087"/>
                </a:lnTo>
                <a:lnTo>
                  <a:pt x="623214" y="165087"/>
                </a:lnTo>
                <a:lnTo>
                  <a:pt x="622300" y="165722"/>
                </a:lnTo>
                <a:lnTo>
                  <a:pt x="622198" y="165976"/>
                </a:lnTo>
                <a:lnTo>
                  <a:pt x="621842" y="165646"/>
                </a:lnTo>
                <a:lnTo>
                  <a:pt x="621842" y="166039"/>
                </a:lnTo>
                <a:lnTo>
                  <a:pt x="620483" y="166992"/>
                </a:lnTo>
                <a:lnTo>
                  <a:pt x="617143" y="166865"/>
                </a:lnTo>
                <a:lnTo>
                  <a:pt x="621842" y="166039"/>
                </a:lnTo>
                <a:lnTo>
                  <a:pt x="621842" y="165646"/>
                </a:lnTo>
                <a:lnTo>
                  <a:pt x="621207" y="165087"/>
                </a:lnTo>
                <a:lnTo>
                  <a:pt x="620483" y="164452"/>
                </a:lnTo>
                <a:lnTo>
                  <a:pt x="628167" y="164452"/>
                </a:lnTo>
                <a:lnTo>
                  <a:pt x="628167" y="147802"/>
                </a:lnTo>
                <a:lnTo>
                  <a:pt x="626313" y="147815"/>
                </a:lnTo>
                <a:lnTo>
                  <a:pt x="627176" y="146926"/>
                </a:lnTo>
                <a:lnTo>
                  <a:pt x="628040" y="146037"/>
                </a:lnTo>
                <a:lnTo>
                  <a:pt x="621550" y="146926"/>
                </a:lnTo>
                <a:lnTo>
                  <a:pt x="615645" y="146291"/>
                </a:lnTo>
                <a:lnTo>
                  <a:pt x="614286" y="145402"/>
                </a:lnTo>
                <a:lnTo>
                  <a:pt x="613905" y="145148"/>
                </a:lnTo>
                <a:lnTo>
                  <a:pt x="613714" y="145021"/>
                </a:lnTo>
                <a:lnTo>
                  <a:pt x="619125" y="143497"/>
                </a:lnTo>
                <a:lnTo>
                  <a:pt x="618629" y="144894"/>
                </a:lnTo>
                <a:lnTo>
                  <a:pt x="627545" y="145783"/>
                </a:lnTo>
                <a:lnTo>
                  <a:pt x="631888" y="144767"/>
                </a:lnTo>
                <a:lnTo>
                  <a:pt x="632002" y="145656"/>
                </a:lnTo>
                <a:lnTo>
                  <a:pt x="636841" y="147307"/>
                </a:lnTo>
                <a:lnTo>
                  <a:pt x="636968" y="146037"/>
                </a:lnTo>
                <a:lnTo>
                  <a:pt x="640308" y="147688"/>
                </a:lnTo>
                <a:lnTo>
                  <a:pt x="640308" y="131648"/>
                </a:lnTo>
                <a:lnTo>
                  <a:pt x="637209" y="131318"/>
                </a:lnTo>
                <a:lnTo>
                  <a:pt x="636968" y="132067"/>
                </a:lnTo>
                <a:lnTo>
                  <a:pt x="633069" y="131864"/>
                </a:lnTo>
                <a:lnTo>
                  <a:pt x="635990" y="130987"/>
                </a:lnTo>
                <a:lnTo>
                  <a:pt x="633120" y="130162"/>
                </a:lnTo>
                <a:lnTo>
                  <a:pt x="631710" y="131800"/>
                </a:lnTo>
                <a:lnTo>
                  <a:pt x="629831" y="131699"/>
                </a:lnTo>
                <a:lnTo>
                  <a:pt x="629285" y="130162"/>
                </a:lnTo>
                <a:lnTo>
                  <a:pt x="625335" y="130797"/>
                </a:lnTo>
                <a:lnTo>
                  <a:pt x="623836" y="132067"/>
                </a:lnTo>
                <a:lnTo>
                  <a:pt x="619125" y="130797"/>
                </a:lnTo>
                <a:lnTo>
                  <a:pt x="616445" y="131673"/>
                </a:lnTo>
                <a:lnTo>
                  <a:pt x="620737" y="132321"/>
                </a:lnTo>
                <a:lnTo>
                  <a:pt x="617893" y="132702"/>
                </a:lnTo>
                <a:lnTo>
                  <a:pt x="616851" y="132321"/>
                </a:lnTo>
                <a:lnTo>
                  <a:pt x="616153" y="132067"/>
                </a:lnTo>
                <a:lnTo>
                  <a:pt x="615403" y="130924"/>
                </a:lnTo>
                <a:lnTo>
                  <a:pt x="612813" y="130797"/>
                </a:lnTo>
                <a:lnTo>
                  <a:pt x="606259" y="132321"/>
                </a:lnTo>
                <a:lnTo>
                  <a:pt x="606120" y="132321"/>
                </a:lnTo>
                <a:lnTo>
                  <a:pt x="606120" y="148450"/>
                </a:lnTo>
                <a:lnTo>
                  <a:pt x="604494" y="147942"/>
                </a:lnTo>
                <a:lnTo>
                  <a:pt x="602653" y="147370"/>
                </a:lnTo>
                <a:lnTo>
                  <a:pt x="602653" y="163817"/>
                </a:lnTo>
                <a:lnTo>
                  <a:pt x="601421" y="165087"/>
                </a:lnTo>
                <a:lnTo>
                  <a:pt x="598093" y="164896"/>
                </a:lnTo>
                <a:lnTo>
                  <a:pt x="598297" y="164833"/>
                </a:lnTo>
                <a:lnTo>
                  <a:pt x="599071" y="164617"/>
                </a:lnTo>
                <a:lnTo>
                  <a:pt x="599084" y="164452"/>
                </a:lnTo>
                <a:lnTo>
                  <a:pt x="598919" y="164414"/>
                </a:lnTo>
                <a:lnTo>
                  <a:pt x="598881" y="164211"/>
                </a:lnTo>
                <a:lnTo>
                  <a:pt x="599020" y="164376"/>
                </a:lnTo>
                <a:lnTo>
                  <a:pt x="599922" y="164071"/>
                </a:lnTo>
                <a:lnTo>
                  <a:pt x="600913" y="163817"/>
                </a:lnTo>
                <a:lnTo>
                  <a:pt x="602653" y="163817"/>
                </a:lnTo>
                <a:lnTo>
                  <a:pt x="602653" y="147370"/>
                </a:lnTo>
                <a:lnTo>
                  <a:pt x="599427" y="146367"/>
                </a:lnTo>
                <a:lnTo>
                  <a:pt x="599389" y="146672"/>
                </a:lnTo>
                <a:lnTo>
                  <a:pt x="600049" y="147942"/>
                </a:lnTo>
                <a:lnTo>
                  <a:pt x="599059" y="147878"/>
                </a:lnTo>
                <a:lnTo>
                  <a:pt x="599059" y="162674"/>
                </a:lnTo>
                <a:lnTo>
                  <a:pt x="598881" y="163182"/>
                </a:lnTo>
                <a:lnTo>
                  <a:pt x="598779" y="164071"/>
                </a:lnTo>
                <a:lnTo>
                  <a:pt x="597674" y="162674"/>
                </a:lnTo>
                <a:lnTo>
                  <a:pt x="597573" y="162547"/>
                </a:lnTo>
                <a:lnTo>
                  <a:pt x="597573" y="166992"/>
                </a:lnTo>
                <a:lnTo>
                  <a:pt x="594918" y="166357"/>
                </a:lnTo>
                <a:lnTo>
                  <a:pt x="593864" y="166103"/>
                </a:lnTo>
                <a:lnTo>
                  <a:pt x="594741" y="165849"/>
                </a:lnTo>
                <a:lnTo>
                  <a:pt x="596519" y="165341"/>
                </a:lnTo>
                <a:lnTo>
                  <a:pt x="597154" y="165163"/>
                </a:lnTo>
                <a:lnTo>
                  <a:pt x="597573" y="166992"/>
                </a:lnTo>
                <a:lnTo>
                  <a:pt x="597573" y="162547"/>
                </a:lnTo>
                <a:lnTo>
                  <a:pt x="599059" y="162674"/>
                </a:lnTo>
                <a:lnTo>
                  <a:pt x="599059" y="147878"/>
                </a:lnTo>
                <a:lnTo>
                  <a:pt x="598322" y="147815"/>
                </a:lnTo>
                <a:lnTo>
                  <a:pt x="599198" y="146672"/>
                </a:lnTo>
                <a:lnTo>
                  <a:pt x="599186" y="146291"/>
                </a:lnTo>
                <a:lnTo>
                  <a:pt x="599313" y="146519"/>
                </a:lnTo>
                <a:lnTo>
                  <a:pt x="599427" y="146367"/>
                </a:lnTo>
                <a:lnTo>
                  <a:pt x="599681" y="146037"/>
                </a:lnTo>
                <a:lnTo>
                  <a:pt x="597573" y="146037"/>
                </a:lnTo>
                <a:lnTo>
                  <a:pt x="597573" y="145148"/>
                </a:lnTo>
                <a:lnTo>
                  <a:pt x="602132" y="145148"/>
                </a:lnTo>
                <a:lnTo>
                  <a:pt x="602411" y="145910"/>
                </a:lnTo>
                <a:lnTo>
                  <a:pt x="605256" y="145402"/>
                </a:lnTo>
                <a:lnTo>
                  <a:pt x="604393" y="145910"/>
                </a:lnTo>
                <a:lnTo>
                  <a:pt x="603643" y="146545"/>
                </a:lnTo>
                <a:lnTo>
                  <a:pt x="605256" y="146672"/>
                </a:lnTo>
                <a:lnTo>
                  <a:pt x="606120" y="148450"/>
                </a:lnTo>
                <a:lnTo>
                  <a:pt x="606120" y="132321"/>
                </a:lnTo>
                <a:lnTo>
                  <a:pt x="602068" y="132130"/>
                </a:lnTo>
                <a:lnTo>
                  <a:pt x="602068" y="144970"/>
                </a:lnTo>
                <a:lnTo>
                  <a:pt x="598817" y="144767"/>
                </a:lnTo>
                <a:lnTo>
                  <a:pt x="601167" y="142481"/>
                </a:lnTo>
                <a:lnTo>
                  <a:pt x="602068" y="144970"/>
                </a:lnTo>
                <a:lnTo>
                  <a:pt x="602068" y="132130"/>
                </a:lnTo>
                <a:lnTo>
                  <a:pt x="597903" y="131940"/>
                </a:lnTo>
                <a:lnTo>
                  <a:pt x="597700" y="131940"/>
                </a:lnTo>
                <a:lnTo>
                  <a:pt x="597700" y="143751"/>
                </a:lnTo>
                <a:lnTo>
                  <a:pt x="592747" y="145910"/>
                </a:lnTo>
                <a:lnTo>
                  <a:pt x="592493" y="147942"/>
                </a:lnTo>
                <a:lnTo>
                  <a:pt x="591007" y="147815"/>
                </a:lnTo>
                <a:lnTo>
                  <a:pt x="591375" y="147561"/>
                </a:lnTo>
                <a:lnTo>
                  <a:pt x="591756" y="147307"/>
                </a:lnTo>
                <a:lnTo>
                  <a:pt x="592493" y="147307"/>
                </a:lnTo>
                <a:lnTo>
                  <a:pt x="592328" y="146799"/>
                </a:lnTo>
                <a:lnTo>
                  <a:pt x="592251" y="146545"/>
                </a:lnTo>
                <a:lnTo>
                  <a:pt x="590143" y="146799"/>
                </a:lnTo>
                <a:lnTo>
                  <a:pt x="589191" y="146723"/>
                </a:lnTo>
                <a:lnTo>
                  <a:pt x="591286" y="144005"/>
                </a:lnTo>
                <a:lnTo>
                  <a:pt x="591337" y="143370"/>
                </a:lnTo>
                <a:lnTo>
                  <a:pt x="591261" y="142227"/>
                </a:lnTo>
                <a:lnTo>
                  <a:pt x="597700" y="143751"/>
                </a:lnTo>
                <a:lnTo>
                  <a:pt x="597700" y="131940"/>
                </a:lnTo>
                <a:lnTo>
                  <a:pt x="589381" y="131940"/>
                </a:lnTo>
                <a:lnTo>
                  <a:pt x="586066" y="133197"/>
                </a:lnTo>
                <a:lnTo>
                  <a:pt x="586066" y="146723"/>
                </a:lnTo>
                <a:lnTo>
                  <a:pt x="581964" y="148450"/>
                </a:lnTo>
                <a:lnTo>
                  <a:pt x="576148" y="147942"/>
                </a:lnTo>
                <a:lnTo>
                  <a:pt x="575233" y="147307"/>
                </a:lnTo>
                <a:lnTo>
                  <a:pt x="573417" y="146037"/>
                </a:lnTo>
                <a:lnTo>
                  <a:pt x="574128" y="145402"/>
                </a:lnTo>
                <a:lnTo>
                  <a:pt x="576389" y="143370"/>
                </a:lnTo>
                <a:lnTo>
                  <a:pt x="584200" y="144259"/>
                </a:lnTo>
                <a:lnTo>
                  <a:pt x="585965" y="146418"/>
                </a:lnTo>
                <a:lnTo>
                  <a:pt x="586066" y="146723"/>
                </a:lnTo>
                <a:lnTo>
                  <a:pt x="586066" y="133197"/>
                </a:lnTo>
                <a:lnTo>
                  <a:pt x="582345" y="134607"/>
                </a:lnTo>
                <a:lnTo>
                  <a:pt x="583628" y="133972"/>
                </a:lnTo>
                <a:lnTo>
                  <a:pt x="585406" y="133096"/>
                </a:lnTo>
                <a:lnTo>
                  <a:pt x="581355" y="131940"/>
                </a:lnTo>
                <a:lnTo>
                  <a:pt x="577265" y="132067"/>
                </a:lnTo>
                <a:lnTo>
                  <a:pt x="577138" y="133083"/>
                </a:lnTo>
                <a:lnTo>
                  <a:pt x="577507" y="133845"/>
                </a:lnTo>
                <a:lnTo>
                  <a:pt x="576021" y="133972"/>
                </a:lnTo>
                <a:lnTo>
                  <a:pt x="576275" y="132575"/>
                </a:lnTo>
                <a:lnTo>
                  <a:pt x="574903" y="131940"/>
                </a:lnTo>
                <a:lnTo>
                  <a:pt x="572808" y="132041"/>
                </a:lnTo>
                <a:lnTo>
                  <a:pt x="572808" y="145656"/>
                </a:lnTo>
                <a:lnTo>
                  <a:pt x="570445" y="146164"/>
                </a:lnTo>
                <a:lnTo>
                  <a:pt x="570941" y="147307"/>
                </a:lnTo>
                <a:lnTo>
                  <a:pt x="566978" y="147180"/>
                </a:lnTo>
                <a:lnTo>
                  <a:pt x="565645" y="146850"/>
                </a:lnTo>
                <a:lnTo>
                  <a:pt x="567004" y="145148"/>
                </a:lnTo>
                <a:lnTo>
                  <a:pt x="567220" y="144894"/>
                </a:lnTo>
                <a:lnTo>
                  <a:pt x="568236" y="143624"/>
                </a:lnTo>
                <a:lnTo>
                  <a:pt x="568096" y="142608"/>
                </a:lnTo>
                <a:lnTo>
                  <a:pt x="563143" y="142354"/>
                </a:lnTo>
                <a:lnTo>
                  <a:pt x="568337" y="142227"/>
                </a:lnTo>
                <a:lnTo>
                  <a:pt x="570242" y="143141"/>
                </a:lnTo>
                <a:lnTo>
                  <a:pt x="570344" y="143370"/>
                </a:lnTo>
                <a:lnTo>
                  <a:pt x="567728" y="146545"/>
                </a:lnTo>
                <a:lnTo>
                  <a:pt x="570941" y="145402"/>
                </a:lnTo>
                <a:lnTo>
                  <a:pt x="572808" y="145656"/>
                </a:lnTo>
                <a:lnTo>
                  <a:pt x="572808" y="132041"/>
                </a:lnTo>
                <a:lnTo>
                  <a:pt x="572185" y="132067"/>
                </a:lnTo>
                <a:lnTo>
                  <a:pt x="572058" y="133083"/>
                </a:lnTo>
                <a:lnTo>
                  <a:pt x="572427" y="133845"/>
                </a:lnTo>
                <a:lnTo>
                  <a:pt x="570941" y="133972"/>
                </a:lnTo>
                <a:lnTo>
                  <a:pt x="570814" y="133718"/>
                </a:lnTo>
                <a:lnTo>
                  <a:pt x="569823" y="131686"/>
                </a:lnTo>
                <a:lnTo>
                  <a:pt x="566483" y="133972"/>
                </a:lnTo>
                <a:lnTo>
                  <a:pt x="564502" y="132702"/>
                </a:lnTo>
                <a:lnTo>
                  <a:pt x="563638" y="134861"/>
                </a:lnTo>
                <a:lnTo>
                  <a:pt x="567969" y="133972"/>
                </a:lnTo>
                <a:lnTo>
                  <a:pt x="569214" y="133718"/>
                </a:lnTo>
                <a:lnTo>
                  <a:pt x="569582" y="135242"/>
                </a:lnTo>
                <a:lnTo>
                  <a:pt x="563016" y="136639"/>
                </a:lnTo>
                <a:lnTo>
                  <a:pt x="562279" y="135140"/>
                </a:lnTo>
                <a:lnTo>
                  <a:pt x="562279" y="142862"/>
                </a:lnTo>
                <a:lnTo>
                  <a:pt x="560793" y="144767"/>
                </a:lnTo>
                <a:lnTo>
                  <a:pt x="558685" y="144856"/>
                </a:lnTo>
                <a:lnTo>
                  <a:pt x="558685" y="145872"/>
                </a:lnTo>
                <a:lnTo>
                  <a:pt x="558190" y="147307"/>
                </a:lnTo>
                <a:lnTo>
                  <a:pt x="557199" y="146926"/>
                </a:lnTo>
                <a:lnTo>
                  <a:pt x="556260" y="146570"/>
                </a:lnTo>
                <a:lnTo>
                  <a:pt x="556145" y="146418"/>
                </a:lnTo>
                <a:lnTo>
                  <a:pt x="555713" y="145542"/>
                </a:lnTo>
                <a:lnTo>
                  <a:pt x="555713" y="155562"/>
                </a:lnTo>
                <a:lnTo>
                  <a:pt x="551992" y="155689"/>
                </a:lnTo>
                <a:lnTo>
                  <a:pt x="548767" y="155689"/>
                </a:lnTo>
                <a:lnTo>
                  <a:pt x="548957" y="154927"/>
                </a:lnTo>
                <a:lnTo>
                  <a:pt x="549148" y="154165"/>
                </a:lnTo>
                <a:lnTo>
                  <a:pt x="549173" y="154038"/>
                </a:lnTo>
                <a:lnTo>
                  <a:pt x="549148" y="154165"/>
                </a:lnTo>
                <a:lnTo>
                  <a:pt x="554101" y="153657"/>
                </a:lnTo>
                <a:lnTo>
                  <a:pt x="555332" y="153530"/>
                </a:lnTo>
                <a:lnTo>
                  <a:pt x="555713" y="155562"/>
                </a:lnTo>
                <a:lnTo>
                  <a:pt x="555713" y="145542"/>
                </a:lnTo>
                <a:lnTo>
                  <a:pt x="555650" y="145402"/>
                </a:lnTo>
                <a:lnTo>
                  <a:pt x="555586" y="145275"/>
                </a:lnTo>
                <a:lnTo>
                  <a:pt x="553110" y="145364"/>
                </a:lnTo>
                <a:lnTo>
                  <a:pt x="553110" y="152387"/>
                </a:lnTo>
                <a:lnTo>
                  <a:pt x="547776" y="154076"/>
                </a:lnTo>
                <a:lnTo>
                  <a:pt x="547725" y="154317"/>
                </a:lnTo>
                <a:lnTo>
                  <a:pt x="547547" y="154393"/>
                </a:lnTo>
                <a:lnTo>
                  <a:pt x="547497" y="154165"/>
                </a:lnTo>
                <a:lnTo>
                  <a:pt x="546671" y="154419"/>
                </a:lnTo>
                <a:lnTo>
                  <a:pt x="547497" y="154152"/>
                </a:lnTo>
                <a:lnTo>
                  <a:pt x="546544" y="154419"/>
                </a:lnTo>
                <a:lnTo>
                  <a:pt x="543572" y="155054"/>
                </a:lnTo>
                <a:lnTo>
                  <a:pt x="543204" y="156121"/>
                </a:lnTo>
                <a:lnTo>
                  <a:pt x="543077" y="157213"/>
                </a:lnTo>
                <a:lnTo>
                  <a:pt x="543204" y="157594"/>
                </a:lnTo>
                <a:lnTo>
                  <a:pt x="545299" y="157340"/>
                </a:lnTo>
                <a:lnTo>
                  <a:pt x="546785" y="157467"/>
                </a:lnTo>
                <a:lnTo>
                  <a:pt x="546417" y="158229"/>
                </a:lnTo>
                <a:lnTo>
                  <a:pt x="544195" y="157975"/>
                </a:lnTo>
                <a:lnTo>
                  <a:pt x="544195" y="158737"/>
                </a:lnTo>
                <a:lnTo>
                  <a:pt x="543217" y="158102"/>
                </a:lnTo>
                <a:lnTo>
                  <a:pt x="541464" y="156959"/>
                </a:lnTo>
                <a:lnTo>
                  <a:pt x="541312" y="156832"/>
                </a:lnTo>
                <a:lnTo>
                  <a:pt x="540143" y="155816"/>
                </a:lnTo>
                <a:lnTo>
                  <a:pt x="539115" y="154927"/>
                </a:lnTo>
                <a:lnTo>
                  <a:pt x="536689" y="153073"/>
                </a:lnTo>
                <a:lnTo>
                  <a:pt x="536816" y="152387"/>
                </a:lnTo>
                <a:lnTo>
                  <a:pt x="536981" y="151752"/>
                </a:lnTo>
                <a:lnTo>
                  <a:pt x="537133" y="151244"/>
                </a:lnTo>
                <a:lnTo>
                  <a:pt x="540461" y="152946"/>
                </a:lnTo>
                <a:lnTo>
                  <a:pt x="542709" y="152260"/>
                </a:lnTo>
                <a:lnTo>
                  <a:pt x="544029" y="151244"/>
                </a:lnTo>
                <a:lnTo>
                  <a:pt x="544195" y="151117"/>
                </a:lnTo>
                <a:lnTo>
                  <a:pt x="546785" y="150863"/>
                </a:lnTo>
                <a:lnTo>
                  <a:pt x="547497" y="154152"/>
                </a:lnTo>
                <a:lnTo>
                  <a:pt x="547636" y="154114"/>
                </a:lnTo>
                <a:lnTo>
                  <a:pt x="548030" y="151752"/>
                </a:lnTo>
                <a:lnTo>
                  <a:pt x="550189" y="152755"/>
                </a:lnTo>
                <a:lnTo>
                  <a:pt x="553110" y="152387"/>
                </a:lnTo>
                <a:lnTo>
                  <a:pt x="553110" y="145364"/>
                </a:lnTo>
                <a:lnTo>
                  <a:pt x="551865" y="145402"/>
                </a:lnTo>
                <a:lnTo>
                  <a:pt x="551751" y="144513"/>
                </a:lnTo>
                <a:lnTo>
                  <a:pt x="555586" y="145275"/>
                </a:lnTo>
                <a:lnTo>
                  <a:pt x="558685" y="145872"/>
                </a:lnTo>
                <a:lnTo>
                  <a:pt x="558685" y="144856"/>
                </a:lnTo>
                <a:lnTo>
                  <a:pt x="557568" y="144894"/>
                </a:lnTo>
                <a:lnTo>
                  <a:pt x="557314" y="144513"/>
                </a:lnTo>
                <a:lnTo>
                  <a:pt x="557072" y="144132"/>
                </a:lnTo>
                <a:lnTo>
                  <a:pt x="556895" y="143852"/>
                </a:lnTo>
                <a:lnTo>
                  <a:pt x="554342" y="143497"/>
                </a:lnTo>
                <a:lnTo>
                  <a:pt x="554621" y="143116"/>
                </a:lnTo>
                <a:lnTo>
                  <a:pt x="554888" y="142735"/>
                </a:lnTo>
                <a:lnTo>
                  <a:pt x="555332" y="142100"/>
                </a:lnTo>
                <a:lnTo>
                  <a:pt x="562279" y="142862"/>
                </a:lnTo>
                <a:lnTo>
                  <a:pt x="562279" y="135140"/>
                </a:lnTo>
                <a:lnTo>
                  <a:pt x="561898" y="134353"/>
                </a:lnTo>
                <a:lnTo>
                  <a:pt x="556945" y="135242"/>
                </a:lnTo>
                <a:lnTo>
                  <a:pt x="559549" y="135496"/>
                </a:lnTo>
                <a:lnTo>
                  <a:pt x="555091" y="137147"/>
                </a:lnTo>
                <a:lnTo>
                  <a:pt x="554342" y="137782"/>
                </a:lnTo>
                <a:lnTo>
                  <a:pt x="554837" y="136766"/>
                </a:lnTo>
                <a:lnTo>
                  <a:pt x="554964" y="136512"/>
                </a:lnTo>
                <a:lnTo>
                  <a:pt x="555332" y="135750"/>
                </a:lnTo>
                <a:lnTo>
                  <a:pt x="555459" y="135496"/>
                </a:lnTo>
                <a:lnTo>
                  <a:pt x="551497" y="134734"/>
                </a:lnTo>
                <a:lnTo>
                  <a:pt x="551789" y="134594"/>
                </a:lnTo>
                <a:lnTo>
                  <a:pt x="549516" y="134226"/>
                </a:lnTo>
                <a:lnTo>
                  <a:pt x="548690" y="134861"/>
                </a:lnTo>
                <a:lnTo>
                  <a:pt x="548601" y="135178"/>
                </a:lnTo>
                <a:lnTo>
                  <a:pt x="549021" y="135750"/>
                </a:lnTo>
                <a:lnTo>
                  <a:pt x="547865" y="135496"/>
                </a:lnTo>
                <a:lnTo>
                  <a:pt x="546544" y="136512"/>
                </a:lnTo>
                <a:lnTo>
                  <a:pt x="545731" y="135115"/>
                </a:lnTo>
                <a:lnTo>
                  <a:pt x="544880" y="134848"/>
                </a:lnTo>
                <a:lnTo>
                  <a:pt x="544880" y="144399"/>
                </a:lnTo>
                <a:lnTo>
                  <a:pt x="544195" y="144602"/>
                </a:lnTo>
                <a:lnTo>
                  <a:pt x="544195" y="145402"/>
                </a:lnTo>
                <a:lnTo>
                  <a:pt x="542823" y="146926"/>
                </a:lnTo>
                <a:lnTo>
                  <a:pt x="542023" y="146773"/>
                </a:lnTo>
                <a:lnTo>
                  <a:pt x="542531" y="145313"/>
                </a:lnTo>
                <a:lnTo>
                  <a:pt x="544195" y="145402"/>
                </a:lnTo>
                <a:lnTo>
                  <a:pt x="544195" y="144602"/>
                </a:lnTo>
                <a:lnTo>
                  <a:pt x="542632" y="145046"/>
                </a:lnTo>
                <a:lnTo>
                  <a:pt x="542950" y="144132"/>
                </a:lnTo>
                <a:lnTo>
                  <a:pt x="544791" y="144373"/>
                </a:lnTo>
                <a:lnTo>
                  <a:pt x="544880" y="134848"/>
                </a:lnTo>
                <a:lnTo>
                  <a:pt x="541578" y="134137"/>
                </a:lnTo>
                <a:lnTo>
                  <a:pt x="541578" y="147180"/>
                </a:lnTo>
                <a:lnTo>
                  <a:pt x="539940" y="146367"/>
                </a:lnTo>
                <a:lnTo>
                  <a:pt x="538226" y="146037"/>
                </a:lnTo>
                <a:lnTo>
                  <a:pt x="536257" y="145656"/>
                </a:lnTo>
                <a:lnTo>
                  <a:pt x="535266" y="145770"/>
                </a:lnTo>
                <a:lnTo>
                  <a:pt x="535266" y="152387"/>
                </a:lnTo>
                <a:lnTo>
                  <a:pt x="534276" y="153022"/>
                </a:lnTo>
                <a:lnTo>
                  <a:pt x="534162" y="153276"/>
                </a:lnTo>
                <a:lnTo>
                  <a:pt x="534035" y="154927"/>
                </a:lnTo>
                <a:lnTo>
                  <a:pt x="530809" y="154800"/>
                </a:lnTo>
                <a:lnTo>
                  <a:pt x="530136" y="153771"/>
                </a:lnTo>
                <a:lnTo>
                  <a:pt x="529945" y="154038"/>
                </a:lnTo>
                <a:lnTo>
                  <a:pt x="528955" y="155562"/>
                </a:lnTo>
                <a:lnTo>
                  <a:pt x="525983" y="155816"/>
                </a:lnTo>
                <a:lnTo>
                  <a:pt x="526275" y="155562"/>
                </a:lnTo>
                <a:lnTo>
                  <a:pt x="526719" y="155181"/>
                </a:lnTo>
                <a:lnTo>
                  <a:pt x="528320" y="153822"/>
                </a:lnTo>
                <a:lnTo>
                  <a:pt x="529856" y="154025"/>
                </a:lnTo>
                <a:lnTo>
                  <a:pt x="530072" y="153657"/>
                </a:lnTo>
                <a:lnTo>
                  <a:pt x="530212" y="153657"/>
                </a:lnTo>
                <a:lnTo>
                  <a:pt x="530923" y="152641"/>
                </a:lnTo>
                <a:lnTo>
                  <a:pt x="531114" y="152387"/>
                </a:lnTo>
                <a:lnTo>
                  <a:pt x="531202" y="152260"/>
                </a:lnTo>
                <a:lnTo>
                  <a:pt x="531558" y="151752"/>
                </a:lnTo>
                <a:lnTo>
                  <a:pt x="533539" y="152387"/>
                </a:lnTo>
                <a:lnTo>
                  <a:pt x="535266" y="152387"/>
                </a:lnTo>
                <a:lnTo>
                  <a:pt x="535266" y="145770"/>
                </a:lnTo>
                <a:lnTo>
                  <a:pt x="532790" y="146037"/>
                </a:lnTo>
                <a:lnTo>
                  <a:pt x="532853" y="145783"/>
                </a:lnTo>
                <a:lnTo>
                  <a:pt x="533069" y="144767"/>
                </a:lnTo>
                <a:lnTo>
                  <a:pt x="533412" y="143116"/>
                </a:lnTo>
                <a:lnTo>
                  <a:pt x="539940" y="146367"/>
                </a:lnTo>
                <a:lnTo>
                  <a:pt x="541578" y="147180"/>
                </a:lnTo>
                <a:lnTo>
                  <a:pt x="541578" y="134137"/>
                </a:lnTo>
                <a:lnTo>
                  <a:pt x="538492" y="133464"/>
                </a:lnTo>
                <a:lnTo>
                  <a:pt x="537870" y="132067"/>
                </a:lnTo>
                <a:lnTo>
                  <a:pt x="536879" y="135115"/>
                </a:lnTo>
                <a:lnTo>
                  <a:pt x="536257" y="135115"/>
                </a:lnTo>
                <a:lnTo>
                  <a:pt x="536638" y="136512"/>
                </a:lnTo>
                <a:lnTo>
                  <a:pt x="532180" y="136766"/>
                </a:lnTo>
                <a:lnTo>
                  <a:pt x="532752" y="134734"/>
                </a:lnTo>
                <a:lnTo>
                  <a:pt x="532739" y="134594"/>
                </a:lnTo>
                <a:lnTo>
                  <a:pt x="530199" y="133972"/>
                </a:lnTo>
                <a:lnTo>
                  <a:pt x="530898" y="136131"/>
                </a:lnTo>
                <a:lnTo>
                  <a:pt x="531622" y="137566"/>
                </a:lnTo>
                <a:lnTo>
                  <a:pt x="531749" y="137922"/>
                </a:lnTo>
                <a:lnTo>
                  <a:pt x="527964" y="138988"/>
                </a:lnTo>
                <a:lnTo>
                  <a:pt x="527964" y="153035"/>
                </a:lnTo>
                <a:lnTo>
                  <a:pt x="527964" y="153327"/>
                </a:lnTo>
                <a:lnTo>
                  <a:pt x="527888" y="153047"/>
                </a:lnTo>
                <a:lnTo>
                  <a:pt x="527710" y="153276"/>
                </a:lnTo>
                <a:lnTo>
                  <a:pt x="527710" y="153085"/>
                </a:lnTo>
                <a:lnTo>
                  <a:pt x="527710" y="152387"/>
                </a:lnTo>
                <a:lnTo>
                  <a:pt x="527888" y="153047"/>
                </a:lnTo>
                <a:lnTo>
                  <a:pt x="527964" y="138988"/>
                </a:lnTo>
                <a:lnTo>
                  <a:pt x="527710" y="139052"/>
                </a:lnTo>
                <a:lnTo>
                  <a:pt x="528370" y="137147"/>
                </a:lnTo>
                <a:lnTo>
                  <a:pt x="528447" y="136893"/>
                </a:lnTo>
                <a:lnTo>
                  <a:pt x="528586" y="136512"/>
                </a:lnTo>
                <a:lnTo>
                  <a:pt x="527138" y="136626"/>
                </a:lnTo>
                <a:lnTo>
                  <a:pt x="527138" y="153212"/>
                </a:lnTo>
                <a:lnTo>
                  <a:pt x="525119" y="153657"/>
                </a:lnTo>
                <a:lnTo>
                  <a:pt x="525487" y="153022"/>
                </a:lnTo>
                <a:lnTo>
                  <a:pt x="527138" y="153212"/>
                </a:lnTo>
                <a:lnTo>
                  <a:pt x="527138" y="136626"/>
                </a:lnTo>
                <a:lnTo>
                  <a:pt x="523633" y="136893"/>
                </a:lnTo>
                <a:lnTo>
                  <a:pt x="524014" y="136131"/>
                </a:lnTo>
                <a:lnTo>
                  <a:pt x="525119" y="133972"/>
                </a:lnTo>
                <a:lnTo>
                  <a:pt x="522643" y="133794"/>
                </a:lnTo>
                <a:lnTo>
                  <a:pt x="522643" y="153657"/>
                </a:lnTo>
                <a:lnTo>
                  <a:pt x="519671" y="155181"/>
                </a:lnTo>
                <a:lnTo>
                  <a:pt x="518426" y="154546"/>
                </a:lnTo>
                <a:lnTo>
                  <a:pt x="518172" y="154419"/>
                </a:lnTo>
                <a:lnTo>
                  <a:pt x="513715" y="154292"/>
                </a:lnTo>
                <a:lnTo>
                  <a:pt x="514350" y="153784"/>
                </a:lnTo>
                <a:lnTo>
                  <a:pt x="514832" y="153403"/>
                </a:lnTo>
                <a:lnTo>
                  <a:pt x="515607" y="152387"/>
                </a:lnTo>
                <a:lnTo>
                  <a:pt x="515696" y="152260"/>
                </a:lnTo>
                <a:lnTo>
                  <a:pt x="518795" y="152387"/>
                </a:lnTo>
                <a:lnTo>
                  <a:pt x="518172" y="153784"/>
                </a:lnTo>
                <a:lnTo>
                  <a:pt x="520661" y="153657"/>
                </a:lnTo>
                <a:lnTo>
                  <a:pt x="522643" y="153657"/>
                </a:lnTo>
                <a:lnTo>
                  <a:pt x="522643" y="133794"/>
                </a:lnTo>
                <a:lnTo>
                  <a:pt x="514591" y="133210"/>
                </a:lnTo>
                <a:lnTo>
                  <a:pt x="512356" y="136131"/>
                </a:lnTo>
                <a:lnTo>
                  <a:pt x="507644" y="135953"/>
                </a:lnTo>
                <a:lnTo>
                  <a:pt x="507644" y="150609"/>
                </a:lnTo>
                <a:lnTo>
                  <a:pt x="507403" y="151117"/>
                </a:lnTo>
                <a:lnTo>
                  <a:pt x="507276" y="152006"/>
                </a:lnTo>
                <a:lnTo>
                  <a:pt x="507403" y="152387"/>
                </a:lnTo>
                <a:lnTo>
                  <a:pt x="506501" y="152285"/>
                </a:lnTo>
                <a:lnTo>
                  <a:pt x="504672" y="152082"/>
                </a:lnTo>
                <a:lnTo>
                  <a:pt x="502945" y="151879"/>
                </a:lnTo>
                <a:lnTo>
                  <a:pt x="502983" y="153403"/>
                </a:lnTo>
                <a:lnTo>
                  <a:pt x="506006" y="153644"/>
                </a:lnTo>
                <a:lnTo>
                  <a:pt x="506133" y="153720"/>
                </a:lnTo>
                <a:lnTo>
                  <a:pt x="505663" y="154546"/>
                </a:lnTo>
                <a:lnTo>
                  <a:pt x="503847" y="154292"/>
                </a:lnTo>
                <a:lnTo>
                  <a:pt x="502945" y="154165"/>
                </a:lnTo>
                <a:lnTo>
                  <a:pt x="501091" y="154292"/>
                </a:lnTo>
                <a:lnTo>
                  <a:pt x="500837" y="153149"/>
                </a:lnTo>
                <a:lnTo>
                  <a:pt x="502488" y="153035"/>
                </a:lnTo>
                <a:lnTo>
                  <a:pt x="502373" y="152006"/>
                </a:lnTo>
                <a:lnTo>
                  <a:pt x="502323" y="151752"/>
                </a:lnTo>
                <a:lnTo>
                  <a:pt x="499440" y="152514"/>
                </a:lnTo>
                <a:lnTo>
                  <a:pt x="499351" y="152768"/>
                </a:lnTo>
                <a:lnTo>
                  <a:pt x="499249" y="152565"/>
                </a:lnTo>
                <a:lnTo>
                  <a:pt x="499148" y="152387"/>
                </a:lnTo>
                <a:lnTo>
                  <a:pt x="498551" y="151244"/>
                </a:lnTo>
                <a:lnTo>
                  <a:pt x="498665" y="150863"/>
                </a:lnTo>
                <a:lnTo>
                  <a:pt x="499872" y="149212"/>
                </a:lnTo>
                <a:lnTo>
                  <a:pt x="500341" y="148577"/>
                </a:lnTo>
                <a:lnTo>
                  <a:pt x="504583" y="152006"/>
                </a:lnTo>
                <a:lnTo>
                  <a:pt x="506501" y="152285"/>
                </a:lnTo>
                <a:lnTo>
                  <a:pt x="506158" y="150482"/>
                </a:lnTo>
                <a:lnTo>
                  <a:pt x="507644" y="150609"/>
                </a:lnTo>
                <a:lnTo>
                  <a:pt x="507644" y="135953"/>
                </a:lnTo>
                <a:lnTo>
                  <a:pt x="506044" y="135877"/>
                </a:lnTo>
                <a:lnTo>
                  <a:pt x="505917" y="135115"/>
                </a:lnTo>
                <a:lnTo>
                  <a:pt x="507898" y="134861"/>
                </a:lnTo>
                <a:lnTo>
                  <a:pt x="506044" y="134607"/>
                </a:lnTo>
                <a:lnTo>
                  <a:pt x="503072" y="135242"/>
                </a:lnTo>
                <a:lnTo>
                  <a:pt x="500468" y="136004"/>
                </a:lnTo>
                <a:lnTo>
                  <a:pt x="498487" y="137147"/>
                </a:lnTo>
                <a:lnTo>
                  <a:pt x="496874" y="135623"/>
                </a:lnTo>
                <a:lnTo>
                  <a:pt x="499110" y="135115"/>
                </a:lnTo>
                <a:lnTo>
                  <a:pt x="497243" y="134607"/>
                </a:lnTo>
                <a:lnTo>
                  <a:pt x="492556" y="136499"/>
                </a:lnTo>
                <a:lnTo>
                  <a:pt x="493649" y="138671"/>
                </a:lnTo>
                <a:lnTo>
                  <a:pt x="489572" y="140322"/>
                </a:lnTo>
                <a:lnTo>
                  <a:pt x="488302" y="139941"/>
                </a:lnTo>
                <a:lnTo>
                  <a:pt x="484873" y="138912"/>
                </a:lnTo>
                <a:lnTo>
                  <a:pt x="484708" y="138798"/>
                </a:lnTo>
                <a:lnTo>
                  <a:pt x="483247" y="137782"/>
                </a:lnTo>
                <a:lnTo>
                  <a:pt x="484606" y="137655"/>
                </a:lnTo>
                <a:lnTo>
                  <a:pt x="486346" y="136766"/>
                </a:lnTo>
                <a:lnTo>
                  <a:pt x="484492" y="136512"/>
                </a:lnTo>
                <a:lnTo>
                  <a:pt x="481393" y="138290"/>
                </a:lnTo>
                <a:lnTo>
                  <a:pt x="480148" y="140576"/>
                </a:lnTo>
                <a:lnTo>
                  <a:pt x="479412" y="140957"/>
                </a:lnTo>
                <a:lnTo>
                  <a:pt x="481634" y="140957"/>
                </a:lnTo>
                <a:lnTo>
                  <a:pt x="483374" y="140830"/>
                </a:lnTo>
                <a:lnTo>
                  <a:pt x="484492" y="140322"/>
                </a:lnTo>
                <a:lnTo>
                  <a:pt x="485228" y="141592"/>
                </a:lnTo>
                <a:lnTo>
                  <a:pt x="488327" y="141592"/>
                </a:lnTo>
                <a:lnTo>
                  <a:pt x="485724" y="142862"/>
                </a:lnTo>
                <a:lnTo>
                  <a:pt x="488950" y="142354"/>
                </a:lnTo>
                <a:lnTo>
                  <a:pt x="492544" y="142100"/>
                </a:lnTo>
                <a:lnTo>
                  <a:pt x="497141" y="142227"/>
                </a:lnTo>
                <a:lnTo>
                  <a:pt x="497141" y="142354"/>
                </a:lnTo>
                <a:lnTo>
                  <a:pt x="495630" y="144259"/>
                </a:lnTo>
                <a:lnTo>
                  <a:pt x="501332" y="142735"/>
                </a:lnTo>
                <a:lnTo>
                  <a:pt x="499719" y="144767"/>
                </a:lnTo>
                <a:lnTo>
                  <a:pt x="498297" y="144640"/>
                </a:lnTo>
                <a:lnTo>
                  <a:pt x="498297" y="152869"/>
                </a:lnTo>
                <a:lnTo>
                  <a:pt x="495630" y="154419"/>
                </a:lnTo>
                <a:lnTo>
                  <a:pt x="492163" y="155562"/>
                </a:lnTo>
                <a:lnTo>
                  <a:pt x="488823" y="155435"/>
                </a:lnTo>
                <a:lnTo>
                  <a:pt x="491718" y="154927"/>
                </a:lnTo>
                <a:lnTo>
                  <a:pt x="493877" y="154546"/>
                </a:lnTo>
                <a:lnTo>
                  <a:pt x="492163" y="153022"/>
                </a:lnTo>
                <a:lnTo>
                  <a:pt x="493039" y="153403"/>
                </a:lnTo>
                <a:lnTo>
                  <a:pt x="496824" y="153022"/>
                </a:lnTo>
                <a:lnTo>
                  <a:pt x="498297" y="152869"/>
                </a:lnTo>
                <a:lnTo>
                  <a:pt x="498297" y="144640"/>
                </a:lnTo>
                <a:lnTo>
                  <a:pt x="494525" y="144259"/>
                </a:lnTo>
                <a:lnTo>
                  <a:pt x="493280" y="145783"/>
                </a:lnTo>
                <a:lnTo>
                  <a:pt x="489978" y="145529"/>
                </a:lnTo>
                <a:lnTo>
                  <a:pt x="488327" y="145402"/>
                </a:lnTo>
                <a:lnTo>
                  <a:pt x="488657" y="144767"/>
                </a:lnTo>
                <a:lnTo>
                  <a:pt x="489445" y="143243"/>
                </a:lnTo>
                <a:lnTo>
                  <a:pt x="484200" y="144399"/>
                </a:lnTo>
                <a:lnTo>
                  <a:pt x="483247" y="144767"/>
                </a:lnTo>
                <a:lnTo>
                  <a:pt x="483247" y="144005"/>
                </a:lnTo>
                <a:lnTo>
                  <a:pt x="483247" y="143497"/>
                </a:lnTo>
                <a:lnTo>
                  <a:pt x="479780" y="144005"/>
                </a:lnTo>
                <a:lnTo>
                  <a:pt x="480085" y="143370"/>
                </a:lnTo>
                <a:lnTo>
                  <a:pt x="480580" y="142354"/>
                </a:lnTo>
                <a:lnTo>
                  <a:pt x="480618" y="142227"/>
                </a:lnTo>
                <a:lnTo>
                  <a:pt x="476808" y="141846"/>
                </a:lnTo>
                <a:lnTo>
                  <a:pt x="476935" y="143370"/>
                </a:lnTo>
                <a:lnTo>
                  <a:pt x="474154" y="143002"/>
                </a:lnTo>
                <a:lnTo>
                  <a:pt x="473087" y="142862"/>
                </a:lnTo>
                <a:lnTo>
                  <a:pt x="474154" y="143002"/>
                </a:lnTo>
                <a:lnTo>
                  <a:pt x="474243" y="142862"/>
                </a:lnTo>
                <a:lnTo>
                  <a:pt x="474395" y="142608"/>
                </a:lnTo>
                <a:lnTo>
                  <a:pt x="474840" y="141846"/>
                </a:lnTo>
                <a:lnTo>
                  <a:pt x="475449" y="140830"/>
                </a:lnTo>
                <a:lnTo>
                  <a:pt x="473087" y="139687"/>
                </a:lnTo>
                <a:lnTo>
                  <a:pt x="474078" y="141846"/>
                </a:lnTo>
                <a:lnTo>
                  <a:pt x="468096" y="140614"/>
                </a:lnTo>
                <a:lnTo>
                  <a:pt x="467956" y="140589"/>
                </a:lnTo>
                <a:lnTo>
                  <a:pt x="466763" y="140233"/>
                </a:lnTo>
                <a:lnTo>
                  <a:pt x="468757" y="142608"/>
                </a:lnTo>
                <a:lnTo>
                  <a:pt x="468642" y="141846"/>
                </a:lnTo>
                <a:lnTo>
                  <a:pt x="468871" y="142227"/>
                </a:lnTo>
                <a:lnTo>
                  <a:pt x="469087" y="141478"/>
                </a:lnTo>
                <a:lnTo>
                  <a:pt x="468972" y="142405"/>
                </a:lnTo>
                <a:lnTo>
                  <a:pt x="469214" y="142798"/>
                </a:lnTo>
                <a:lnTo>
                  <a:pt x="469341" y="142900"/>
                </a:lnTo>
                <a:lnTo>
                  <a:pt x="470230" y="143230"/>
                </a:lnTo>
                <a:lnTo>
                  <a:pt x="470382" y="142875"/>
                </a:lnTo>
                <a:lnTo>
                  <a:pt x="470268" y="143243"/>
                </a:lnTo>
                <a:lnTo>
                  <a:pt x="471081" y="143548"/>
                </a:lnTo>
                <a:lnTo>
                  <a:pt x="473189" y="144335"/>
                </a:lnTo>
                <a:lnTo>
                  <a:pt x="473341" y="144386"/>
                </a:lnTo>
                <a:lnTo>
                  <a:pt x="473290" y="144640"/>
                </a:lnTo>
                <a:lnTo>
                  <a:pt x="471855" y="144767"/>
                </a:lnTo>
                <a:lnTo>
                  <a:pt x="471081" y="143548"/>
                </a:lnTo>
                <a:lnTo>
                  <a:pt x="470230" y="143230"/>
                </a:lnTo>
                <a:lnTo>
                  <a:pt x="469252" y="145529"/>
                </a:lnTo>
                <a:lnTo>
                  <a:pt x="468020" y="145402"/>
                </a:lnTo>
                <a:lnTo>
                  <a:pt x="468426" y="144386"/>
                </a:lnTo>
                <a:lnTo>
                  <a:pt x="468884" y="143243"/>
                </a:lnTo>
                <a:lnTo>
                  <a:pt x="463308" y="144386"/>
                </a:lnTo>
                <a:lnTo>
                  <a:pt x="460336" y="146037"/>
                </a:lnTo>
                <a:lnTo>
                  <a:pt x="459460" y="145529"/>
                </a:lnTo>
                <a:lnTo>
                  <a:pt x="459244" y="145402"/>
                </a:lnTo>
                <a:lnTo>
                  <a:pt x="458139" y="144767"/>
                </a:lnTo>
                <a:lnTo>
                  <a:pt x="457492" y="144386"/>
                </a:lnTo>
                <a:lnTo>
                  <a:pt x="455498" y="144767"/>
                </a:lnTo>
                <a:lnTo>
                  <a:pt x="455269" y="142951"/>
                </a:lnTo>
                <a:lnTo>
                  <a:pt x="454634" y="143624"/>
                </a:lnTo>
                <a:lnTo>
                  <a:pt x="453948" y="144335"/>
                </a:lnTo>
                <a:lnTo>
                  <a:pt x="453923" y="160629"/>
                </a:lnTo>
                <a:lnTo>
                  <a:pt x="450799" y="162674"/>
                </a:lnTo>
                <a:lnTo>
                  <a:pt x="450532" y="161277"/>
                </a:lnTo>
                <a:lnTo>
                  <a:pt x="450240" y="159715"/>
                </a:lnTo>
                <a:lnTo>
                  <a:pt x="450189" y="159512"/>
                </a:lnTo>
                <a:lnTo>
                  <a:pt x="450303" y="159778"/>
                </a:lnTo>
                <a:lnTo>
                  <a:pt x="450430" y="159880"/>
                </a:lnTo>
                <a:lnTo>
                  <a:pt x="453923" y="160629"/>
                </a:lnTo>
                <a:lnTo>
                  <a:pt x="453923" y="144360"/>
                </a:lnTo>
                <a:lnTo>
                  <a:pt x="452780" y="144767"/>
                </a:lnTo>
                <a:lnTo>
                  <a:pt x="451535" y="143624"/>
                </a:lnTo>
                <a:lnTo>
                  <a:pt x="453021" y="145402"/>
                </a:lnTo>
                <a:lnTo>
                  <a:pt x="452208" y="145275"/>
                </a:lnTo>
                <a:lnTo>
                  <a:pt x="449846" y="144919"/>
                </a:lnTo>
                <a:lnTo>
                  <a:pt x="449846" y="159372"/>
                </a:lnTo>
                <a:lnTo>
                  <a:pt x="448691" y="158356"/>
                </a:lnTo>
                <a:lnTo>
                  <a:pt x="443865" y="159372"/>
                </a:lnTo>
                <a:lnTo>
                  <a:pt x="444169" y="159118"/>
                </a:lnTo>
                <a:lnTo>
                  <a:pt x="446189" y="157467"/>
                </a:lnTo>
                <a:lnTo>
                  <a:pt x="446963" y="156832"/>
                </a:lnTo>
                <a:lnTo>
                  <a:pt x="448691" y="158356"/>
                </a:lnTo>
                <a:lnTo>
                  <a:pt x="449846" y="159372"/>
                </a:lnTo>
                <a:lnTo>
                  <a:pt x="449846" y="144919"/>
                </a:lnTo>
                <a:lnTo>
                  <a:pt x="448945" y="144767"/>
                </a:lnTo>
                <a:lnTo>
                  <a:pt x="447979" y="143916"/>
                </a:lnTo>
                <a:lnTo>
                  <a:pt x="446214" y="145275"/>
                </a:lnTo>
                <a:lnTo>
                  <a:pt x="447611" y="144132"/>
                </a:lnTo>
                <a:lnTo>
                  <a:pt x="447878" y="143916"/>
                </a:lnTo>
                <a:lnTo>
                  <a:pt x="447776" y="143751"/>
                </a:lnTo>
                <a:lnTo>
                  <a:pt x="447205" y="143243"/>
                </a:lnTo>
                <a:lnTo>
                  <a:pt x="448818" y="143154"/>
                </a:lnTo>
                <a:lnTo>
                  <a:pt x="450570" y="141719"/>
                </a:lnTo>
                <a:lnTo>
                  <a:pt x="451040" y="141338"/>
                </a:lnTo>
                <a:lnTo>
                  <a:pt x="446455" y="140957"/>
                </a:lnTo>
                <a:lnTo>
                  <a:pt x="446087" y="141465"/>
                </a:lnTo>
                <a:lnTo>
                  <a:pt x="445350" y="141719"/>
                </a:lnTo>
                <a:lnTo>
                  <a:pt x="443865" y="141592"/>
                </a:lnTo>
                <a:lnTo>
                  <a:pt x="443763" y="141973"/>
                </a:lnTo>
                <a:lnTo>
                  <a:pt x="443649" y="142684"/>
                </a:lnTo>
                <a:lnTo>
                  <a:pt x="444233" y="144005"/>
                </a:lnTo>
                <a:lnTo>
                  <a:pt x="442620" y="144132"/>
                </a:lnTo>
                <a:lnTo>
                  <a:pt x="441756" y="140830"/>
                </a:lnTo>
                <a:lnTo>
                  <a:pt x="440893" y="145529"/>
                </a:lnTo>
                <a:lnTo>
                  <a:pt x="440334" y="145402"/>
                </a:lnTo>
                <a:lnTo>
                  <a:pt x="439775" y="145275"/>
                </a:lnTo>
                <a:lnTo>
                  <a:pt x="437540" y="144767"/>
                </a:lnTo>
                <a:lnTo>
                  <a:pt x="436956" y="144005"/>
                </a:lnTo>
                <a:lnTo>
                  <a:pt x="436702" y="143675"/>
                </a:lnTo>
                <a:lnTo>
                  <a:pt x="436181" y="144005"/>
                </a:lnTo>
                <a:lnTo>
                  <a:pt x="435673" y="143370"/>
                </a:lnTo>
                <a:lnTo>
                  <a:pt x="433946" y="141211"/>
                </a:lnTo>
                <a:lnTo>
                  <a:pt x="432460" y="141592"/>
                </a:lnTo>
                <a:lnTo>
                  <a:pt x="435546" y="143370"/>
                </a:lnTo>
                <a:lnTo>
                  <a:pt x="435178" y="143357"/>
                </a:lnTo>
                <a:lnTo>
                  <a:pt x="435178" y="156324"/>
                </a:lnTo>
                <a:lnTo>
                  <a:pt x="434936" y="157467"/>
                </a:lnTo>
                <a:lnTo>
                  <a:pt x="433705" y="157467"/>
                </a:lnTo>
                <a:lnTo>
                  <a:pt x="433832" y="157086"/>
                </a:lnTo>
                <a:lnTo>
                  <a:pt x="433705" y="156197"/>
                </a:lnTo>
                <a:lnTo>
                  <a:pt x="429742" y="159118"/>
                </a:lnTo>
                <a:lnTo>
                  <a:pt x="425704" y="158648"/>
                </a:lnTo>
                <a:lnTo>
                  <a:pt x="425780" y="159245"/>
                </a:lnTo>
                <a:lnTo>
                  <a:pt x="425640" y="159270"/>
                </a:lnTo>
                <a:lnTo>
                  <a:pt x="428625" y="161277"/>
                </a:lnTo>
                <a:lnTo>
                  <a:pt x="424535" y="159499"/>
                </a:lnTo>
                <a:lnTo>
                  <a:pt x="420763" y="162001"/>
                </a:lnTo>
                <a:lnTo>
                  <a:pt x="417233" y="162547"/>
                </a:lnTo>
                <a:lnTo>
                  <a:pt x="414515" y="162775"/>
                </a:lnTo>
                <a:lnTo>
                  <a:pt x="413880" y="164071"/>
                </a:lnTo>
                <a:lnTo>
                  <a:pt x="413270" y="162166"/>
                </a:lnTo>
                <a:lnTo>
                  <a:pt x="413181" y="161912"/>
                </a:lnTo>
                <a:lnTo>
                  <a:pt x="413016" y="161391"/>
                </a:lnTo>
                <a:lnTo>
                  <a:pt x="410933" y="161163"/>
                </a:lnTo>
                <a:lnTo>
                  <a:pt x="408317" y="161912"/>
                </a:lnTo>
                <a:lnTo>
                  <a:pt x="409549" y="158483"/>
                </a:lnTo>
                <a:lnTo>
                  <a:pt x="404469" y="162166"/>
                </a:lnTo>
                <a:lnTo>
                  <a:pt x="405079" y="160642"/>
                </a:lnTo>
                <a:lnTo>
                  <a:pt x="405333" y="160007"/>
                </a:lnTo>
                <a:lnTo>
                  <a:pt x="405841" y="158737"/>
                </a:lnTo>
                <a:lnTo>
                  <a:pt x="403352" y="160007"/>
                </a:lnTo>
                <a:lnTo>
                  <a:pt x="402615" y="158864"/>
                </a:lnTo>
                <a:lnTo>
                  <a:pt x="399389" y="158737"/>
                </a:lnTo>
                <a:lnTo>
                  <a:pt x="399770" y="157467"/>
                </a:lnTo>
                <a:lnTo>
                  <a:pt x="401993" y="157467"/>
                </a:lnTo>
                <a:lnTo>
                  <a:pt x="402856" y="157467"/>
                </a:lnTo>
                <a:lnTo>
                  <a:pt x="403237" y="156197"/>
                </a:lnTo>
                <a:lnTo>
                  <a:pt x="404837" y="154292"/>
                </a:lnTo>
                <a:lnTo>
                  <a:pt x="404964" y="158102"/>
                </a:lnTo>
                <a:lnTo>
                  <a:pt x="401993" y="157467"/>
                </a:lnTo>
                <a:lnTo>
                  <a:pt x="403733" y="159499"/>
                </a:lnTo>
                <a:lnTo>
                  <a:pt x="405866" y="158102"/>
                </a:lnTo>
                <a:lnTo>
                  <a:pt x="406641" y="157594"/>
                </a:lnTo>
                <a:lnTo>
                  <a:pt x="407454" y="157060"/>
                </a:lnTo>
                <a:lnTo>
                  <a:pt x="405460" y="157594"/>
                </a:lnTo>
                <a:lnTo>
                  <a:pt x="407073" y="155562"/>
                </a:lnTo>
                <a:lnTo>
                  <a:pt x="409257" y="156184"/>
                </a:lnTo>
                <a:lnTo>
                  <a:pt x="409435" y="156527"/>
                </a:lnTo>
                <a:lnTo>
                  <a:pt x="409549" y="156832"/>
                </a:lnTo>
                <a:lnTo>
                  <a:pt x="409435" y="156527"/>
                </a:lnTo>
                <a:lnTo>
                  <a:pt x="408393" y="156806"/>
                </a:lnTo>
                <a:lnTo>
                  <a:pt x="409549" y="158102"/>
                </a:lnTo>
                <a:lnTo>
                  <a:pt x="410260" y="157213"/>
                </a:lnTo>
                <a:lnTo>
                  <a:pt x="410184" y="156832"/>
                </a:lnTo>
                <a:lnTo>
                  <a:pt x="410006" y="156743"/>
                </a:lnTo>
                <a:lnTo>
                  <a:pt x="409867" y="156413"/>
                </a:lnTo>
                <a:lnTo>
                  <a:pt x="409740" y="156451"/>
                </a:lnTo>
                <a:lnTo>
                  <a:pt x="409638" y="156121"/>
                </a:lnTo>
                <a:lnTo>
                  <a:pt x="409867" y="156413"/>
                </a:lnTo>
                <a:lnTo>
                  <a:pt x="410019" y="156375"/>
                </a:lnTo>
                <a:lnTo>
                  <a:pt x="409981" y="156565"/>
                </a:lnTo>
                <a:lnTo>
                  <a:pt x="410095" y="156718"/>
                </a:lnTo>
                <a:lnTo>
                  <a:pt x="410286" y="156679"/>
                </a:lnTo>
                <a:lnTo>
                  <a:pt x="410641" y="156603"/>
                </a:lnTo>
                <a:lnTo>
                  <a:pt x="410768" y="156565"/>
                </a:lnTo>
                <a:lnTo>
                  <a:pt x="410616" y="156768"/>
                </a:lnTo>
                <a:lnTo>
                  <a:pt x="410756" y="156591"/>
                </a:lnTo>
                <a:lnTo>
                  <a:pt x="410286" y="156679"/>
                </a:lnTo>
                <a:lnTo>
                  <a:pt x="410171" y="156806"/>
                </a:lnTo>
                <a:lnTo>
                  <a:pt x="410375" y="157073"/>
                </a:lnTo>
                <a:lnTo>
                  <a:pt x="410565" y="156832"/>
                </a:lnTo>
                <a:lnTo>
                  <a:pt x="410476" y="157213"/>
                </a:lnTo>
                <a:lnTo>
                  <a:pt x="412153" y="159372"/>
                </a:lnTo>
                <a:lnTo>
                  <a:pt x="419214" y="158864"/>
                </a:lnTo>
                <a:lnTo>
                  <a:pt x="418566" y="158407"/>
                </a:lnTo>
                <a:lnTo>
                  <a:pt x="415264" y="156070"/>
                </a:lnTo>
                <a:lnTo>
                  <a:pt x="419519" y="155689"/>
                </a:lnTo>
                <a:lnTo>
                  <a:pt x="412838" y="155689"/>
                </a:lnTo>
                <a:lnTo>
                  <a:pt x="413004" y="155460"/>
                </a:lnTo>
                <a:lnTo>
                  <a:pt x="417233" y="153657"/>
                </a:lnTo>
                <a:lnTo>
                  <a:pt x="420433" y="155613"/>
                </a:lnTo>
                <a:lnTo>
                  <a:pt x="420941" y="155562"/>
                </a:lnTo>
                <a:lnTo>
                  <a:pt x="420827" y="157340"/>
                </a:lnTo>
                <a:lnTo>
                  <a:pt x="422313" y="157467"/>
                </a:lnTo>
                <a:lnTo>
                  <a:pt x="422059" y="158229"/>
                </a:lnTo>
                <a:lnTo>
                  <a:pt x="419950" y="158102"/>
                </a:lnTo>
                <a:lnTo>
                  <a:pt x="418465" y="158102"/>
                </a:lnTo>
                <a:lnTo>
                  <a:pt x="418553" y="158356"/>
                </a:lnTo>
                <a:lnTo>
                  <a:pt x="419138" y="158813"/>
                </a:lnTo>
                <a:lnTo>
                  <a:pt x="420827" y="158610"/>
                </a:lnTo>
                <a:lnTo>
                  <a:pt x="422262" y="158737"/>
                </a:lnTo>
                <a:lnTo>
                  <a:pt x="422186" y="158991"/>
                </a:lnTo>
                <a:lnTo>
                  <a:pt x="422059" y="159245"/>
                </a:lnTo>
                <a:lnTo>
                  <a:pt x="421005" y="159372"/>
                </a:lnTo>
                <a:lnTo>
                  <a:pt x="420941" y="160007"/>
                </a:lnTo>
                <a:lnTo>
                  <a:pt x="425526" y="159283"/>
                </a:lnTo>
                <a:lnTo>
                  <a:pt x="425704" y="158648"/>
                </a:lnTo>
                <a:lnTo>
                  <a:pt x="425678" y="158483"/>
                </a:lnTo>
                <a:lnTo>
                  <a:pt x="425653" y="158229"/>
                </a:lnTo>
                <a:lnTo>
                  <a:pt x="425437" y="156565"/>
                </a:lnTo>
                <a:lnTo>
                  <a:pt x="425373" y="156108"/>
                </a:lnTo>
                <a:lnTo>
                  <a:pt x="425500" y="156591"/>
                </a:lnTo>
                <a:lnTo>
                  <a:pt x="425894" y="156705"/>
                </a:lnTo>
                <a:lnTo>
                  <a:pt x="426021" y="157467"/>
                </a:lnTo>
                <a:lnTo>
                  <a:pt x="428625" y="157213"/>
                </a:lnTo>
                <a:lnTo>
                  <a:pt x="428599" y="156832"/>
                </a:lnTo>
                <a:lnTo>
                  <a:pt x="428498" y="155562"/>
                </a:lnTo>
                <a:lnTo>
                  <a:pt x="431101" y="156832"/>
                </a:lnTo>
                <a:lnTo>
                  <a:pt x="429945" y="155879"/>
                </a:lnTo>
                <a:lnTo>
                  <a:pt x="429869" y="155562"/>
                </a:lnTo>
                <a:lnTo>
                  <a:pt x="429869" y="154927"/>
                </a:lnTo>
                <a:lnTo>
                  <a:pt x="433705" y="154927"/>
                </a:lnTo>
                <a:lnTo>
                  <a:pt x="433578" y="156070"/>
                </a:lnTo>
                <a:lnTo>
                  <a:pt x="435178" y="156324"/>
                </a:lnTo>
                <a:lnTo>
                  <a:pt x="435178" y="143357"/>
                </a:lnTo>
                <a:lnTo>
                  <a:pt x="428752" y="143052"/>
                </a:lnTo>
                <a:lnTo>
                  <a:pt x="428752" y="154927"/>
                </a:lnTo>
                <a:lnTo>
                  <a:pt x="427393" y="156832"/>
                </a:lnTo>
                <a:lnTo>
                  <a:pt x="426148" y="156832"/>
                </a:lnTo>
                <a:lnTo>
                  <a:pt x="426275" y="156451"/>
                </a:lnTo>
                <a:lnTo>
                  <a:pt x="426161" y="155752"/>
                </a:lnTo>
                <a:lnTo>
                  <a:pt x="426021" y="155562"/>
                </a:lnTo>
                <a:lnTo>
                  <a:pt x="425462" y="155689"/>
                </a:lnTo>
                <a:lnTo>
                  <a:pt x="425373" y="156070"/>
                </a:lnTo>
                <a:lnTo>
                  <a:pt x="425335" y="155714"/>
                </a:lnTo>
                <a:lnTo>
                  <a:pt x="425310" y="155562"/>
                </a:lnTo>
                <a:lnTo>
                  <a:pt x="425208" y="155295"/>
                </a:lnTo>
                <a:lnTo>
                  <a:pt x="421017" y="154317"/>
                </a:lnTo>
                <a:lnTo>
                  <a:pt x="420992" y="153657"/>
                </a:lnTo>
                <a:lnTo>
                  <a:pt x="421068" y="152514"/>
                </a:lnTo>
                <a:lnTo>
                  <a:pt x="427012" y="152768"/>
                </a:lnTo>
                <a:lnTo>
                  <a:pt x="428523" y="153606"/>
                </a:lnTo>
                <a:lnTo>
                  <a:pt x="427012" y="155181"/>
                </a:lnTo>
                <a:lnTo>
                  <a:pt x="428752" y="154927"/>
                </a:lnTo>
                <a:lnTo>
                  <a:pt x="428752" y="143052"/>
                </a:lnTo>
                <a:lnTo>
                  <a:pt x="428053" y="143014"/>
                </a:lnTo>
                <a:lnTo>
                  <a:pt x="427964" y="143230"/>
                </a:lnTo>
                <a:lnTo>
                  <a:pt x="427926" y="143014"/>
                </a:lnTo>
                <a:lnTo>
                  <a:pt x="428053" y="143014"/>
                </a:lnTo>
                <a:lnTo>
                  <a:pt x="428256" y="142481"/>
                </a:lnTo>
                <a:lnTo>
                  <a:pt x="426516" y="143624"/>
                </a:lnTo>
                <a:lnTo>
                  <a:pt x="422186" y="141592"/>
                </a:lnTo>
                <a:lnTo>
                  <a:pt x="421932" y="145275"/>
                </a:lnTo>
                <a:lnTo>
                  <a:pt x="416979" y="142735"/>
                </a:lnTo>
                <a:lnTo>
                  <a:pt x="415874" y="145402"/>
                </a:lnTo>
                <a:lnTo>
                  <a:pt x="415251" y="144513"/>
                </a:lnTo>
                <a:lnTo>
                  <a:pt x="414096" y="143916"/>
                </a:lnTo>
                <a:lnTo>
                  <a:pt x="413385" y="142862"/>
                </a:lnTo>
                <a:lnTo>
                  <a:pt x="416369" y="142735"/>
                </a:lnTo>
                <a:lnTo>
                  <a:pt x="415874" y="141592"/>
                </a:lnTo>
                <a:lnTo>
                  <a:pt x="412026" y="141592"/>
                </a:lnTo>
                <a:lnTo>
                  <a:pt x="409917" y="143243"/>
                </a:lnTo>
                <a:lnTo>
                  <a:pt x="415366" y="147180"/>
                </a:lnTo>
                <a:lnTo>
                  <a:pt x="413639" y="147078"/>
                </a:lnTo>
                <a:lnTo>
                  <a:pt x="413639" y="149212"/>
                </a:lnTo>
                <a:lnTo>
                  <a:pt x="412915" y="152387"/>
                </a:lnTo>
                <a:lnTo>
                  <a:pt x="412699" y="152387"/>
                </a:lnTo>
                <a:lnTo>
                  <a:pt x="412699" y="153606"/>
                </a:lnTo>
                <a:lnTo>
                  <a:pt x="412610" y="153771"/>
                </a:lnTo>
                <a:lnTo>
                  <a:pt x="412381" y="154813"/>
                </a:lnTo>
                <a:lnTo>
                  <a:pt x="412318" y="155054"/>
                </a:lnTo>
                <a:lnTo>
                  <a:pt x="412280" y="154800"/>
                </a:lnTo>
                <a:lnTo>
                  <a:pt x="412153" y="155562"/>
                </a:lnTo>
                <a:lnTo>
                  <a:pt x="409803" y="155562"/>
                </a:lnTo>
                <a:lnTo>
                  <a:pt x="411683" y="154292"/>
                </a:lnTo>
                <a:lnTo>
                  <a:pt x="412534" y="153720"/>
                </a:lnTo>
                <a:lnTo>
                  <a:pt x="412648" y="153555"/>
                </a:lnTo>
                <a:lnTo>
                  <a:pt x="412699" y="152387"/>
                </a:lnTo>
                <a:lnTo>
                  <a:pt x="409549" y="152387"/>
                </a:lnTo>
                <a:lnTo>
                  <a:pt x="410413" y="151752"/>
                </a:lnTo>
                <a:lnTo>
                  <a:pt x="412521" y="151752"/>
                </a:lnTo>
                <a:lnTo>
                  <a:pt x="412191" y="150609"/>
                </a:lnTo>
                <a:lnTo>
                  <a:pt x="412305" y="150355"/>
                </a:lnTo>
                <a:lnTo>
                  <a:pt x="413194" y="149593"/>
                </a:lnTo>
                <a:lnTo>
                  <a:pt x="413639" y="149212"/>
                </a:lnTo>
                <a:lnTo>
                  <a:pt x="413639" y="147078"/>
                </a:lnTo>
                <a:lnTo>
                  <a:pt x="406946" y="146672"/>
                </a:lnTo>
                <a:lnTo>
                  <a:pt x="407695" y="144767"/>
                </a:lnTo>
                <a:lnTo>
                  <a:pt x="407936" y="144132"/>
                </a:lnTo>
                <a:lnTo>
                  <a:pt x="404342" y="143878"/>
                </a:lnTo>
                <a:lnTo>
                  <a:pt x="404050" y="143751"/>
                </a:lnTo>
                <a:lnTo>
                  <a:pt x="402882" y="143243"/>
                </a:lnTo>
                <a:lnTo>
                  <a:pt x="402577" y="143116"/>
                </a:lnTo>
                <a:lnTo>
                  <a:pt x="401993" y="142862"/>
                </a:lnTo>
                <a:lnTo>
                  <a:pt x="402247" y="140703"/>
                </a:lnTo>
                <a:lnTo>
                  <a:pt x="405345" y="142989"/>
                </a:lnTo>
                <a:lnTo>
                  <a:pt x="405688" y="141681"/>
                </a:lnTo>
                <a:lnTo>
                  <a:pt x="405612" y="141541"/>
                </a:lnTo>
                <a:lnTo>
                  <a:pt x="403898" y="140703"/>
                </a:lnTo>
                <a:lnTo>
                  <a:pt x="402856" y="140195"/>
                </a:lnTo>
                <a:lnTo>
                  <a:pt x="399389" y="142227"/>
                </a:lnTo>
                <a:lnTo>
                  <a:pt x="399034" y="142417"/>
                </a:lnTo>
                <a:lnTo>
                  <a:pt x="399034" y="154546"/>
                </a:lnTo>
                <a:lnTo>
                  <a:pt x="396417" y="157594"/>
                </a:lnTo>
                <a:lnTo>
                  <a:pt x="391833" y="160642"/>
                </a:lnTo>
                <a:lnTo>
                  <a:pt x="389280" y="159372"/>
                </a:lnTo>
                <a:lnTo>
                  <a:pt x="388112" y="158788"/>
                </a:lnTo>
                <a:lnTo>
                  <a:pt x="387502" y="158927"/>
                </a:lnTo>
                <a:lnTo>
                  <a:pt x="387502" y="161531"/>
                </a:lnTo>
                <a:lnTo>
                  <a:pt x="381063" y="163563"/>
                </a:lnTo>
                <a:lnTo>
                  <a:pt x="379082" y="164452"/>
                </a:lnTo>
                <a:lnTo>
                  <a:pt x="379018" y="163182"/>
                </a:lnTo>
                <a:lnTo>
                  <a:pt x="379006" y="163055"/>
                </a:lnTo>
                <a:lnTo>
                  <a:pt x="378955" y="161912"/>
                </a:lnTo>
                <a:lnTo>
                  <a:pt x="379945" y="162166"/>
                </a:lnTo>
                <a:lnTo>
                  <a:pt x="380441" y="161912"/>
                </a:lnTo>
                <a:lnTo>
                  <a:pt x="384136" y="160020"/>
                </a:lnTo>
                <a:lnTo>
                  <a:pt x="387502" y="161531"/>
                </a:lnTo>
                <a:lnTo>
                  <a:pt x="387502" y="158927"/>
                </a:lnTo>
                <a:lnTo>
                  <a:pt x="385394" y="159372"/>
                </a:lnTo>
                <a:lnTo>
                  <a:pt x="386867" y="158737"/>
                </a:lnTo>
                <a:lnTo>
                  <a:pt x="387756" y="158356"/>
                </a:lnTo>
                <a:lnTo>
                  <a:pt x="383781" y="157594"/>
                </a:lnTo>
                <a:lnTo>
                  <a:pt x="382917" y="156197"/>
                </a:lnTo>
                <a:lnTo>
                  <a:pt x="381203" y="156451"/>
                </a:lnTo>
                <a:lnTo>
                  <a:pt x="381698" y="157594"/>
                </a:lnTo>
                <a:lnTo>
                  <a:pt x="381787" y="157911"/>
                </a:lnTo>
                <a:lnTo>
                  <a:pt x="381558" y="158737"/>
                </a:lnTo>
                <a:lnTo>
                  <a:pt x="379323" y="158610"/>
                </a:lnTo>
                <a:lnTo>
                  <a:pt x="378802" y="157848"/>
                </a:lnTo>
                <a:lnTo>
                  <a:pt x="378777" y="157429"/>
                </a:lnTo>
                <a:lnTo>
                  <a:pt x="374370" y="157848"/>
                </a:lnTo>
                <a:lnTo>
                  <a:pt x="376478" y="160007"/>
                </a:lnTo>
                <a:lnTo>
                  <a:pt x="371894" y="158737"/>
                </a:lnTo>
                <a:lnTo>
                  <a:pt x="371233" y="159118"/>
                </a:lnTo>
                <a:lnTo>
                  <a:pt x="371221" y="159245"/>
                </a:lnTo>
                <a:lnTo>
                  <a:pt x="370992" y="159245"/>
                </a:lnTo>
                <a:lnTo>
                  <a:pt x="371043" y="159118"/>
                </a:lnTo>
                <a:lnTo>
                  <a:pt x="370586" y="158788"/>
                </a:lnTo>
                <a:lnTo>
                  <a:pt x="370586" y="159473"/>
                </a:lnTo>
                <a:lnTo>
                  <a:pt x="369417" y="160134"/>
                </a:lnTo>
                <a:lnTo>
                  <a:pt x="368922" y="162547"/>
                </a:lnTo>
                <a:lnTo>
                  <a:pt x="364718" y="163055"/>
                </a:lnTo>
                <a:lnTo>
                  <a:pt x="365188" y="162674"/>
                </a:lnTo>
                <a:lnTo>
                  <a:pt x="366941" y="161277"/>
                </a:lnTo>
                <a:lnTo>
                  <a:pt x="368922" y="161277"/>
                </a:lnTo>
                <a:lnTo>
                  <a:pt x="368058" y="160769"/>
                </a:lnTo>
                <a:lnTo>
                  <a:pt x="367068" y="160515"/>
                </a:lnTo>
                <a:lnTo>
                  <a:pt x="365112" y="160020"/>
                </a:lnTo>
                <a:lnTo>
                  <a:pt x="366318" y="159372"/>
                </a:lnTo>
                <a:lnTo>
                  <a:pt x="367436" y="159880"/>
                </a:lnTo>
                <a:lnTo>
                  <a:pt x="370586" y="159473"/>
                </a:lnTo>
                <a:lnTo>
                  <a:pt x="370586" y="158788"/>
                </a:lnTo>
                <a:lnTo>
                  <a:pt x="367931" y="156832"/>
                </a:lnTo>
                <a:lnTo>
                  <a:pt x="370598" y="154292"/>
                </a:lnTo>
                <a:lnTo>
                  <a:pt x="371525" y="153403"/>
                </a:lnTo>
                <a:lnTo>
                  <a:pt x="377837" y="153657"/>
                </a:lnTo>
                <a:lnTo>
                  <a:pt x="379120" y="156197"/>
                </a:lnTo>
                <a:lnTo>
                  <a:pt x="383286" y="155689"/>
                </a:lnTo>
                <a:lnTo>
                  <a:pt x="388493" y="155562"/>
                </a:lnTo>
                <a:lnTo>
                  <a:pt x="388315" y="155422"/>
                </a:lnTo>
                <a:lnTo>
                  <a:pt x="388188" y="155359"/>
                </a:lnTo>
                <a:lnTo>
                  <a:pt x="389242" y="155562"/>
                </a:lnTo>
                <a:lnTo>
                  <a:pt x="391464" y="154292"/>
                </a:lnTo>
                <a:lnTo>
                  <a:pt x="389356" y="153784"/>
                </a:lnTo>
                <a:lnTo>
                  <a:pt x="389293" y="152742"/>
                </a:lnTo>
                <a:lnTo>
                  <a:pt x="387680" y="154673"/>
                </a:lnTo>
                <a:lnTo>
                  <a:pt x="387642" y="154863"/>
                </a:lnTo>
                <a:lnTo>
                  <a:pt x="387464" y="154927"/>
                </a:lnTo>
                <a:lnTo>
                  <a:pt x="387413" y="154673"/>
                </a:lnTo>
                <a:lnTo>
                  <a:pt x="385864" y="153403"/>
                </a:lnTo>
                <a:lnTo>
                  <a:pt x="385394" y="153022"/>
                </a:lnTo>
                <a:lnTo>
                  <a:pt x="389280" y="152539"/>
                </a:lnTo>
                <a:lnTo>
                  <a:pt x="389280" y="152387"/>
                </a:lnTo>
                <a:lnTo>
                  <a:pt x="389242" y="151752"/>
                </a:lnTo>
                <a:lnTo>
                  <a:pt x="390232" y="152260"/>
                </a:lnTo>
                <a:lnTo>
                  <a:pt x="393319" y="154419"/>
                </a:lnTo>
                <a:lnTo>
                  <a:pt x="393077" y="151752"/>
                </a:lnTo>
                <a:lnTo>
                  <a:pt x="398919" y="154317"/>
                </a:lnTo>
                <a:lnTo>
                  <a:pt x="399034" y="154546"/>
                </a:lnTo>
                <a:lnTo>
                  <a:pt x="399034" y="142417"/>
                </a:lnTo>
                <a:lnTo>
                  <a:pt x="398157" y="142862"/>
                </a:lnTo>
                <a:lnTo>
                  <a:pt x="393204" y="141973"/>
                </a:lnTo>
                <a:lnTo>
                  <a:pt x="387375" y="143116"/>
                </a:lnTo>
                <a:lnTo>
                  <a:pt x="386270" y="142989"/>
                </a:lnTo>
                <a:lnTo>
                  <a:pt x="386270" y="143751"/>
                </a:lnTo>
                <a:lnTo>
                  <a:pt x="381558" y="144767"/>
                </a:lnTo>
                <a:lnTo>
                  <a:pt x="379577" y="144767"/>
                </a:lnTo>
                <a:lnTo>
                  <a:pt x="380149" y="143878"/>
                </a:lnTo>
                <a:lnTo>
                  <a:pt x="386270" y="143751"/>
                </a:lnTo>
                <a:lnTo>
                  <a:pt x="386270" y="142989"/>
                </a:lnTo>
                <a:lnTo>
                  <a:pt x="380314" y="142227"/>
                </a:lnTo>
                <a:lnTo>
                  <a:pt x="379209" y="143370"/>
                </a:lnTo>
                <a:lnTo>
                  <a:pt x="377837" y="143497"/>
                </a:lnTo>
                <a:lnTo>
                  <a:pt x="375881" y="147307"/>
                </a:lnTo>
                <a:lnTo>
                  <a:pt x="369062" y="147942"/>
                </a:lnTo>
                <a:lnTo>
                  <a:pt x="361734" y="147574"/>
                </a:lnTo>
                <a:lnTo>
                  <a:pt x="361734" y="154419"/>
                </a:lnTo>
                <a:lnTo>
                  <a:pt x="360260" y="156197"/>
                </a:lnTo>
                <a:lnTo>
                  <a:pt x="360133" y="157175"/>
                </a:lnTo>
                <a:lnTo>
                  <a:pt x="360375" y="159118"/>
                </a:lnTo>
                <a:lnTo>
                  <a:pt x="353441" y="160515"/>
                </a:lnTo>
                <a:lnTo>
                  <a:pt x="346138" y="159372"/>
                </a:lnTo>
                <a:lnTo>
                  <a:pt x="349478" y="162674"/>
                </a:lnTo>
                <a:lnTo>
                  <a:pt x="343649" y="160248"/>
                </a:lnTo>
                <a:lnTo>
                  <a:pt x="342900" y="160439"/>
                </a:lnTo>
                <a:lnTo>
                  <a:pt x="343446" y="160235"/>
                </a:lnTo>
                <a:lnTo>
                  <a:pt x="343700" y="160147"/>
                </a:lnTo>
                <a:lnTo>
                  <a:pt x="347002" y="158991"/>
                </a:lnTo>
                <a:lnTo>
                  <a:pt x="347205" y="157949"/>
                </a:lnTo>
                <a:lnTo>
                  <a:pt x="345020" y="159245"/>
                </a:lnTo>
                <a:lnTo>
                  <a:pt x="341503" y="159359"/>
                </a:lnTo>
                <a:lnTo>
                  <a:pt x="340931" y="159118"/>
                </a:lnTo>
                <a:lnTo>
                  <a:pt x="341160" y="159372"/>
                </a:lnTo>
                <a:lnTo>
                  <a:pt x="341058" y="159626"/>
                </a:lnTo>
                <a:lnTo>
                  <a:pt x="341172" y="159880"/>
                </a:lnTo>
                <a:lnTo>
                  <a:pt x="341706" y="159943"/>
                </a:lnTo>
                <a:lnTo>
                  <a:pt x="342023" y="160274"/>
                </a:lnTo>
                <a:lnTo>
                  <a:pt x="342226" y="160261"/>
                </a:lnTo>
                <a:lnTo>
                  <a:pt x="342290" y="160007"/>
                </a:lnTo>
                <a:lnTo>
                  <a:pt x="342290" y="160261"/>
                </a:lnTo>
                <a:lnTo>
                  <a:pt x="342353" y="160629"/>
                </a:lnTo>
                <a:lnTo>
                  <a:pt x="342506" y="160578"/>
                </a:lnTo>
                <a:lnTo>
                  <a:pt x="342430" y="160705"/>
                </a:lnTo>
                <a:lnTo>
                  <a:pt x="342709" y="160705"/>
                </a:lnTo>
                <a:lnTo>
                  <a:pt x="342607" y="160896"/>
                </a:lnTo>
                <a:lnTo>
                  <a:pt x="344766" y="163182"/>
                </a:lnTo>
                <a:lnTo>
                  <a:pt x="338823" y="162547"/>
                </a:lnTo>
                <a:lnTo>
                  <a:pt x="342303" y="160896"/>
                </a:lnTo>
                <a:lnTo>
                  <a:pt x="342442" y="160832"/>
                </a:lnTo>
                <a:lnTo>
                  <a:pt x="342366" y="160642"/>
                </a:lnTo>
                <a:lnTo>
                  <a:pt x="342176" y="160451"/>
                </a:lnTo>
                <a:lnTo>
                  <a:pt x="342290" y="160261"/>
                </a:lnTo>
                <a:lnTo>
                  <a:pt x="342023" y="160274"/>
                </a:lnTo>
                <a:lnTo>
                  <a:pt x="337210" y="160642"/>
                </a:lnTo>
                <a:lnTo>
                  <a:pt x="337299" y="160515"/>
                </a:lnTo>
                <a:lnTo>
                  <a:pt x="337832" y="159753"/>
                </a:lnTo>
                <a:lnTo>
                  <a:pt x="339077" y="158991"/>
                </a:lnTo>
                <a:lnTo>
                  <a:pt x="339686" y="158102"/>
                </a:lnTo>
                <a:lnTo>
                  <a:pt x="334619" y="157721"/>
                </a:lnTo>
                <a:lnTo>
                  <a:pt x="336105" y="160515"/>
                </a:lnTo>
                <a:lnTo>
                  <a:pt x="336003" y="164376"/>
                </a:lnTo>
                <a:lnTo>
                  <a:pt x="334619" y="165087"/>
                </a:lnTo>
                <a:lnTo>
                  <a:pt x="329780" y="165595"/>
                </a:lnTo>
                <a:lnTo>
                  <a:pt x="329996" y="165087"/>
                </a:lnTo>
                <a:lnTo>
                  <a:pt x="330225" y="164579"/>
                </a:lnTo>
                <a:lnTo>
                  <a:pt x="330771" y="163309"/>
                </a:lnTo>
                <a:lnTo>
                  <a:pt x="326936" y="163182"/>
                </a:lnTo>
                <a:lnTo>
                  <a:pt x="330034" y="162547"/>
                </a:lnTo>
                <a:lnTo>
                  <a:pt x="330314" y="161912"/>
                </a:lnTo>
                <a:lnTo>
                  <a:pt x="330771" y="160896"/>
                </a:lnTo>
                <a:lnTo>
                  <a:pt x="335851" y="161277"/>
                </a:lnTo>
                <a:lnTo>
                  <a:pt x="335889" y="161505"/>
                </a:lnTo>
                <a:lnTo>
                  <a:pt x="336003" y="164376"/>
                </a:lnTo>
                <a:lnTo>
                  <a:pt x="336003" y="160515"/>
                </a:lnTo>
                <a:lnTo>
                  <a:pt x="330860" y="160020"/>
                </a:lnTo>
                <a:lnTo>
                  <a:pt x="330733" y="159943"/>
                </a:lnTo>
                <a:lnTo>
                  <a:pt x="329984" y="158508"/>
                </a:lnTo>
                <a:lnTo>
                  <a:pt x="327456" y="159283"/>
                </a:lnTo>
                <a:lnTo>
                  <a:pt x="325678" y="160020"/>
                </a:lnTo>
                <a:lnTo>
                  <a:pt x="321856" y="161912"/>
                </a:lnTo>
                <a:lnTo>
                  <a:pt x="321195" y="160896"/>
                </a:lnTo>
                <a:lnTo>
                  <a:pt x="321297" y="160388"/>
                </a:lnTo>
                <a:lnTo>
                  <a:pt x="322097" y="158737"/>
                </a:lnTo>
                <a:lnTo>
                  <a:pt x="315544" y="160007"/>
                </a:lnTo>
                <a:lnTo>
                  <a:pt x="315544" y="161277"/>
                </a:lnTo>
                <a:lnTo>
                  <a:pt x="318630" y="160896"/>
                </a:lnTo>
                <a:lnTo>
                  <a:pt x="319379" y="164579"/>
                </a:lnTo>
                <a:lnTo>
                  <a:pt x="311696" y="164452"/>
                </a:lnTo>
                <a:lnTo>
                  <a:pt x="311645" y="164325"/>
                </a:lnTo>
                <a:lnTo>
                  <a:pt x="311200" y="163182"/>
                </a:lnTo>
                <a:lnTo>
                  <a:pt x="313563" y="163309"/>
                </a:lnTo>
                <a:lnTo>
                  <a:pt x="315544" y="163182"/>
                </a:lnTo>
                <a:lnTo>
                  <a:pt x="314667" y="161912"/>
                </a:lnTo>
                <a:lnTo>
                  <a:pt x="312191" y="161531"/>
                </a:lnTo>
                <a:lnTo>
                  <a:pt x="309219" y="161277"/>
                </a:lnTo>
                <a:lnTo>
                  <a:pt x="307733" y="161531"/>
                </a:lnTo>
                <a:lnTo>
                  <a:pt x="307238" y="161785"/>
                </a:lnTo>
                <a:lnTo>
                  <a:pt x="306285" y="162280"/>
                </a:lnTo>
                <a:lnTo>
                  <a:pt x="306184" y="162433"/>
                </a:lnTo>
                <a:lnTo>
                  <a:pt x="307987" y="162547"/>
                </a:lnTo>
                <a:lnTo>
                  <a:pt x="306743" y="164325"/>
                </a:lnTo>
                <a:lnTo>
                  <a:pt x="306171" y="162547"/>
                </a:lnTo>
                <a:lnTo>
                  <a:pt x="299059" y="162547"/>
                </a:lnTo>
                <a:lnTo>
                  <a:pt x="295668" y="162547"/>
                </a:lnTo>
                <a:lnTo>
                  <a:pt x="296087" y="162801"/>
                </a:lnTo>
                <a:lnTo>
                  <a:pt x="299059" y="163817"/>
                </a:lnTo>
                <a:lnTo>
                  <a:pt x="296341" y="165087"/>
                </a:lnTo>
                <a:lnTo>
                  <a:pt x="295681" y="164325"/>
                </a:lnTo>
                <a:lnTo>
                  <a:pt x="295236" y="163817"/>
                </a:lnTo>
                <a:lnTo>
                  <a:pt x="294132" y="162547"/>
                </a:lnTo>
                <a:lnTo>
                  <a:pt x="293014" y="161251"/>
                </a:lnTo>
                <a:lnTo>
                  <a:pt x="293738" y="161404"/>
                </a:lnTo>
                <a:lnTo>
                  <a:pt x="295198" y="162280"/>
                </a:lnTo>
                <a:lnTo>
                  <a:pt x="296456" y="160515"/>
                </a:lnTo>
                <a:lnTo>
                  <a:pt x="297268" y="159372"/>
                </a:lnTo>
                <a:lnTo>
                  <a:pt x="297459" y="159118"/>
                </a:lnTo>
                <a:lnTo>
                  <a:pt x="292747" y="159372"/>
                </a:lnTo>
                <a:lnTo>
                  <a:pt x="293116" y="158102"/>
                </a:lnTo>
                <a:lnTo>
                  <a:pt x="293255" y="158102"/>
                </a:lnTo>
                <a:lnTo>
                  <a:pt x="293992" y="156197"/>
                </a:lnTo>
                <a:lnTo>
                  <a:pt x="293001" y="157848"/>
                </a:lnTo>
                <a:lnTo>
                  <a:pt x="290271" y="158610"/>
                </a:lnTo>
                <a:lnTo>
                  <a:pt x="290144" y="160642"/>
                </a:lnTo>
                <a:lnTo>
                  <a:pt x="291439" y="160921"/>
                </a:lnTo>
                <a:lnTo>
                  <a:pt x="287667" y="162547"/>
                </a:lnTo>
                <a:lnTo>
                  <a:pt x="288124" y="161150"/>
                </a:lnTo>
                <a:lnTo>
                  <a:pt x="288163" y="161023"/>
                </a:lnTo>
                <a:lnTo>
                  <a:pt x="285318" y="161150"/>
                </a:lnTo>
                <a:lnTo>
                  <a:pt x="286308" y="159372"/>
                </a:lnTo>
                <a:lnTo>
                  <a:pt x="282587" y="159880"/>
                </a:lnTo>
                <a:lnTo>
                  <a:pt x="284327" y="162293"/>
                </a:lnTo>
                <a:lnTo>
                  <a:pt x="285064" y="162547"/>
                </a:lnTo>
                <a:lnTo>
                  <a:pt x="284073" y="163817"/>
                </a:lnTo>
                <a:lnTo>
                  <a:pt x="276898" y="162928"/>
                </a:lnTo>
                <a:lnTo>
                  <a:pt x="268224" y="162420"/>
                </a:lnTo>
                <a:lnTo>
                  <a:pt x="268338" y="161658"/>
                </a:lnTo>
                <a:lnTo>
                  <a:pt x="268363" y="161531"/>
                </a:lnTo>
                <a:lnTo>
                  <a:pt x="268592" y="160007"/>
                </a:lnTo>
                <a:lnTo>
                  <a:pt x="265988" y="161531"/>
                </a:lnTo>
                <a:lnTo>
                  <a:pt x="265658" y="161277"/>
                </a:lnTo>
                <a:lnTo>
                  <a:pt x="262026" y="158483"/>
                </a:lnTo>
                <a:lnTo>
                  <a:pt x="260908" y="161277"/>
                </a:lnTo>
                <a:lnTo>
                  <a:pt x="259676" y="160642"/>
                </a:lnTo>
                <a:lnTo>
                  <a:pt x="259422" y="160515"/>
                </a:lnTo>
                <a:lnTo>
                  <a:pt x="256451" y="160515"/>
                </a:lnTo>
                <a:lnTo>
                  <a:pt x="253238" y="160642"/>
                </a:lnTo>
                <a:lnTo>
                  <a:pt x="252780" y="159499"/>
                </a:lnTo>
                <a:lnTo>
                  <a:pt x="252437" y="158648"/>
                </a:lnTo>
                <a:lnTo>
                  <a:pt x="252412" y="158521"/>
                </a:lnTo>
                <a:lnTo>
                  <a:pt x="252603" y="158534"/>
                </a:lnTo>
                <a:lnTo>
                  <a:pt x="252425" y="158508"/>
                </a:lnTo>
                <a:lnTo>
                  <a:pt x="253174" y="156959"/>
                </a:lnTo>
                <a:lnTo>
                  <a:pt x="253238" y="155562"/>
                </a:lnTo>
                <a:lnTo>
                  <a:pt x="258051" y="156743"/>
                </a:lnTo>
                <a:lnTo>
                  <a:pt x="252755" y="158483"/>
                </a:lnTo>
                <a:lnTo>
                  <a:pt x="257937" y="159626"/>
                </a:lnTo>
                <a:lnTo>
                  <a:pt x="258318" y="158102"/>
                </a:lnTo>
                <a:lnTo>
                  <a:pt x="258864" y="157124"/>
                </a:lnTo>
                <a:lnTo>
                  <a:pt x="258927" y="156959"/>
                </a:lnTo>
                <a:lnTo>
                  <a:pt x="259130" y="156641"/>
                </a:lnTo>
                <a:lnTo>
                  <a:pt x="259029" y="156984"/>
                </a:lnTo>
                <a:lnTo>
                  <a:pt x="260908" y="157467"/>
                </a:lnTo>
                <a:lnTo>
                  <a:pt x="262775" y="157213"/>
                </a:lnTo>
                <a:lnTo>
                  <a:pt x="260489" y="156718"/>
                </a:lnTo>
                <a:lnTo>
                  <a:pt x="260578" y="156324"/>
                </a:lnTo>
                <a:lnTo>
                  <a:pt x="260908" y="155562"/>
                </a:lnTo>
                <a:lnTo>
                  <a:pt x="262648" y="156705"/>
                </a:lnTo>
                <a:lnTo>
                  <a:pt x="270827" y="159245"/>
                </a:lnTo>
                <a:lnTo>
                  <a:pt x="271068" y="155562"/>
                </a:lnTo>
                <a:lnTo>
                  <a:pt x="276517" y="156578"/>
                </a:lnTo>
                <a:lnTo>
                  <a:pt x="280365" y="155943"/>
                </a:lnTo>
                <a:lnTo>
                  <a:pt x="280822" y="156260"/>
                </a:lnTo>
                <a:lnTo>
                  <a:pt x="281241" y="155943"/>
                </a:lnTo>
                <a:lnTo>
                  <a:pt x="281749" y="155562"/>
                </a:lnTo>
                <a:lnTo>
                  <a:pt x="282587" y="154927"/>
                </a:lnTo>
                <a:lnTo>
                  <a:pt x="290042" y="155943"/>
                </a:lnTo>
                <a:lnTo>
                  <a:pt x="296456" y="156057"/>
                </a:lnTo>
                <a:lnTo>
                  <a:pt x="294055" y="158102"/>
                </a:lnTo>
                <a:lnTo>
                  <a:pt x="296087" y="158102"/>
                </a:lnTo>
                <a:lnTo>
                  <a:pt x="297827" y="157467"/>
                </a:lnTo>
                <a:lnTo>
                  <a:pt x="297510" y="156070"/>
                </a:lnTo>
                <a:lnTo>
                  <a:pt x="305142" y="156197"/>
                </a:lnTo>
                <a:lnTo>
                  <a:pt x="311556" y="157441"/>
                </a:lnTo>
                <a:lnTo>
                  <a:pt x="312229" y="157429"/>
                </a:lnTo>
                <a:lnTo>
                  <a:pt x="313283" y="157353"/>
                </a:lnTo>
                <a:lnTo>
                  <a:pt x="313372" y="157213"/>
                </a:lnTo>
                <a:lnTo>
                  <a:pt x="312889" y="156121"/>
                </a:lnTo>
                <a:lnTo>
                  <a:pt x="312966" y="155308"/>
                </a:lnTo>
                <a:lnTo>
                  <a:pt x="313067" y="154927"/>
                </a:lnTo>
                <a:lnTo>
                  <a:pt x="317957" y="156057"/>
                </a:lnTo>
                <a:lnTo>
                  <a:pt x="318084" y="156121"/>
                </a:lnTo>
                <a:lnTo>
                  <a:pt x="319557" y="158102"/>
                </a:lnTo>
                <a:lnTo>
                  <a:pt x="323215" y="158102"/>
                </a:lnTo>
                <a:lnTo>
                  <a:pt x="323215" y="156705"/>
                </a:lnTo>
                <a:lnTo>
                  <a:pt x="323215" y="156451"/>
                </a:lnTo>
                <a:lnTo>
                  <a:pt x="319125" y="156705"/>
                </a:lnTo>
                <a:lnTo>
                  <a:pt x="319379" y="154927"/>
                </a:lnTo>
                <a:lnTo>
                  <a:pt x="322351" y="154927"/>
                </a:lnTo>
                <a:lnTo>
                  <a:pt x="323100" y="156070"/>
                </a:lnTo>
                <a:lnTo>
                  <a:pt x="327063" y="155562"/>
                </a:lnTo>
                <a:lnTo>
                  <a:pt x="327063" y="158102"/>
                </a:lnTo>
                <a:lnTo>
                  <a:pt x="330276" y="157975"/>
                </a:lnTo>
                <a:lnTo>
                  <a:pt x="329158" y="155905"/>
                </a:lnTo>
                <a:lnTo>
                  <a:pt x="329222" y="155613"/>
                </a:lnTo>
                <a:lnTo>
                  <a:pt x="330771" y="154927"/>
                </a:lnTo>
                <a:lnTo>
                  <a:pt x="334810" y="155562"/>
                </a:lnTo>
                <a:lnTo>
                  <a:pt x="335330" y="154927"/>
                </a:lnTo>
                <a:lnTo>
                  <a:pt x="335749" y="154419"/>
                </a:lnTo>
                <a:lnTo>
                  <a:pt x="335851" y="154292"/>
                </a:lnTo>
                <a:lnTo>
                  <a:pt x="339686" y="155308"/>
                </a:lnTo>
                <a:lnTo>
                  <a:pt x="343408" y="155943"/>
                </a:lnTo>
                <a:lnTo>
                  <a:pt x="347370" y="154927"/>
                </a:lnTo>
                <a:lnTo>
                  <a:pt x="348043" y="155295"/>
                </a:lnTo>
                <a:lnTo>
                  <a:pt x="354901" y="154940"/>
                </a:lnTo>
                <a:lnTo>
                  <a:pt x="358381" y="154927"/>
                </a:lnTo>
                <a:lnTo>
                  <a:pt x="358762" y="154292"/>
                </a:lnTo>
                <a:lnTo>
                  <a:pt x="361734" y="154419"/>
                </a:lnTo>
                <a:lnTo>
                  <a:pt x="361734" y="147574"/>
                </a:lnTo>
                <a:lnTo>
                  <a:pt x="361518" y="147561"/>
                </a:lnTo>
                <a:lnTo>
                  <a:pt x="357403" y="148577"/>
                </a:lnTo>
                <a:lnTo>
                  <a:pt x="356743" y="147307"/>
                </a:lnTo>
                <a:lnTo>
                  <a:pt x="356539" y="146926"/>
                </a:lnTo>
                <a:lnTo>
                  <a:pt x="355371" y="147116"/>
                </a:lnTo>
                <a:lnTo>
                  <a:pt x="356997" y="145592"/>
                </a:lnTo>
                <a:lnTo>
                  <a:pt x="360006" y="146037"/>
                </a:lnTo>
                <a:lnTo>
                  <a:pt x="360286" y="145072"/>
                </a:lnTo>
                <a:lnTo>
                  <a:pt x="357149" y="145453"/>
                </a:lnTo>
                <a:lnTo>
                  <a:pt x="357974" y="144678"/>
                </a:lnTo>
                <a:lnTo>
                  <a:pt x="358902" y="144132"/>
                </a:lnTo>
                <a:lnTo>
                  <a:pt x="360006" y="143497"/>
                </a:lnTo>
                <a:lnTo>
                  <a:pt x="360845" y="143751"/>
                </a:lnTo>
                <a:lnTo>
                  <a:pt x="364972" y="142862"/>
                </a:lnTo>
                <a:lnTo>
                  <a:pt x="367931" y="142227"/>
                </a:lnTo>
                <a:lnTo>
                  <a:pt x="367385" y="141973"/>
                </a:lnTo>
                <a:lnTo>
                  <a:pt x="364934" y="140830"/>
                </a:lnTo>
                <a:lnTo>
                  <a:pt x="363842" y="140322"/>
                </a:lnTo>
                <a:lnTo>
                  <a:pt x="358762" y="140830"/>
                </a:lnTo>
                <a:lnTo>
                  <a:pt x="355981" y="140195"/>
                </a:lnTo>
                <a:lnTo>
                  <a:pt x="354926" y="139966"/>
                </a:lnTo>
                <a:lnTo>
                  <a:pt x="354926" y="147193"/>
                </a:lnTo>
                <a:lnTo>
                  <a:pt x="350926" y="147866"/>
                </a:lnTo>
                <a:lnTo>
                  <a:pt x="351091" y="148577"/>
                </a:lnTo>
                <a:lnTo>
                  <a:pt x="349999" y="148170"/>
                </a:lnTo>
                <a:lnTo>
                  <a:pt x="347624" y="147561"/>
                </a:lnTo>
                <a:lnTo>
                  <a:pt x="347370" y="148577"/>
                </a:lnTo>
                <a:lnTo>
                  <a:pt x="345884" y="148450"/>
                </a:lnTo>
                <a:lnTo>
                  <a:pt x="346214" y="147561"/>
                </a:lnTo>
                <a:lnTo>
                  <a:pt x="346087" y="146926"/>
                </a:lnTo>
                <a:lnTo>
                  <a:pt x="346011" y="146672"/>
                </a:lnTo>
                <a:lnTo>
                  <a:pt x="343039" y="146418"/>
                </a:lnTo>
                <a:lnTo>
                  <a:pt x="346748" y="149593"/>
                </a:lnTo>
                <a:lnTo>
                  <a:pt x="342163" y="148577"/>
                </a:lnTo>
                <a:lnTo>
                  <a:pt x="340969" y="146037"/>
                </a:lnTo>
                <a:lnTo>
                  <a:pt x="340677" y="145402"/>
                </a:lnTo>
                <a:lnTo>
                  <a:pt x="340436" y="144894"/>
                </a:lnTo>
                <a:lnTo>
                  <a:pt x="346875" y="144386"/>
                </a:lnTo>
                <a:lnTo>
                  <a:pt x="350100" y="144132"/>
                </a:lnTo>
                <a:lnTo>
                  <a:pt x="350723" y="146926"/>
                </a:lnTo>
                <a:lnTo>
                  <a:pt x="351091" y="145402"/>
                </a:lnTo>
                <a:lnTo>
                  <a:pt x="354926" y="147193"/>
                </a:lnTo>
                <a:lnTo>
                  <a:pt x="354926" y="139966"/>
                </a:lnTo>
                <a:lnTo>
                  <a:pt x="348729" y="138544"/>
                </a:lnTo>
                <a:lnTo>
                  <a:pt x="351091" y="140957"/>
                </a:lnTo>
                <a:lnTo>
                  <a:pt x="351091" y="140322"/>
                </a:lnTo>
                <a:lnTo>
                  <a:pt x="353314" y="140195"/>
                </a:lnTo>
                <a:lnTo>
                  <a:pt x="353568" y="140957"/>
                </a:lnTo>
                <a:lnTo>
                  <a:pt x="347865" y="141973"/>
                </a:lnTo>
                <a:lnTo>
                  <a:pt x="347611" y="141846"/>
                </a:lnTo>
                <a:lnTo>
                  <a:pt x="346062" y="141084"/>
                </a:lnTo>
                <a:lnTo>
                  <a:pt x="345554" y="140830"/>
                </a:lnTo>
                <a:lnTo>
                  <a:pt x="345033" y="140576"/>
                </a:lnTo>
                <a:lnTo>
                  <a:pt x="342163" y="139052"/>
                </a:lnTo>
                <a:lnTo>
                  <a:pt x="339572" y="140576"/>
                </a:lnTo>
                <a:lnTo>
                  <a:pt x="337299" y="139954"/>
                </a:lnTo>
                <a:lnTo>
                  <a:pt x="337096" y="140322"/>
                </a:lnTo>
                <a:lnTo>
                  <a:pt x="331444" y="140728"/>
                </a:lnTo>
                <a:lnTo>
                  <a:pt x="335394" y="139433"/>
                </a:lnTo>
                <a:lnTo>
                  <a:pt x="329412" y="137782"/>
                </a:lnTo>
                <a:lnTo>
                  <a:pt x="331825" y="138963"/>
                </a:lnTo>
                <a:lnTo>
                  <a:pt x="331889" y="139306"/>
                </a:lnTo>
                <a:lnTo>
                  <a:pt x="331177" y="140754"/>
                </a:lnTo>
                <a:lnTo>
                  <a:pt x="329044" y="140919"/>
                </a:lnTo>
                <a:lnTo>
                  <a:pt x="329044" y="148450"/>
                </a:lnTo>
                <a:lnTo>
                  <a:pt x="325691" y="148577"/>
                </a:lnTo>
                <a:lnTo>
                  <a:pt x="321856" y="148577"/>
                </a:lnTo>
                <a:lnTo>
                  <a:pt x="321652" y="147942"/>
                </a:lnTo>
                <a:lnTo>
                  <a:pt x="321233" y="146672"/>
                </a:lnTo>
                <a:lnTo>
                  <a:pt x="321106" y="146291"/>
                </a:lnTo>
                <a:lnTo>
                  <a:pt x="324586" y="146037"/>
                </a:lnTo>
                <a:lnTo>
                  <a:pt x="328295" y="146037"/>
                </a:lnTo>
                <a:lnTo>
                  <a:pt x="329044" y="148450"/>
                </a:lnTo>
                <a:lnTo>
                  <a:pt x="329044" y="140919"/>
                </a:lnTo>
                <a:lnTo>
                  <a:pt x="326567" y="141084"/>
                </a:lnTo>
                <a:lnTo>
                  <a:pt x="326542" y="140957"/>
                </a:lnTo>
                <a:lnTo>
                  <a:pt x="326313" y="139560"/>
                </a:lnTo>
                <a:lnTo>
                  <a:pt x="319379" y="140957"/>
                </a:lnTo>
                <a:lnTo>
                  <a:pt x="321602" y="138671"/>
                </a:lnTo>
                <a:lnTo>
                  <a:pt x="315544" y="137947"/>
                </a:lnTo>
                <a:lnTo>
                  <a:pt x="315544" y="146672"/>
                </a:lnTo>
                <a:lnTo>
                  <a:pt x="315417" y="147942"/>
                </a:lnTo>
                <a:lnTo>
                  <a:pt x="311327" y="147180"/>
                </a:lnTo>
                <a:lnTo>
                  <a:pt x="311696" y="148577"/>
                </a:lnTo>
                <a:lnTo>
                  <a:pt x="310553" y="148069"/>
                </a:lnTo>
                <a:lnTo>
                  <a:pt x="309689" y="147688"/>
                </a:lnTo>
                <a:lnTo>
                  <a:pt x="308851" y="147307"/>
                </a:lnTo>
                <a:lnTo>
                  <a:pt x="309689" y="147675"/>
                </a:lnTo>
                <a:lnTo>
                  <a:pt x="309295" y="147307"/>
                </a:lnTo>
                <a:lnTo>
                  <a:pt x="307987" y="146037"/>
                </a:lnTo>
                <a:lnTo>
                  <a:pt x="309714" y="146164"/>
                </a:lnTo>
                <a:lnTo>
                  <a:pt x="311569" y="146164"/>
                </a:lnTo>
                <a:lnTo>
                  <a:pt x="311594" y="146037"/>
                </a:lnTo>
                <a:lnTo>
                  <a:pt x="311696" y="145402"/>
                </a:lnTo>
                <a:lnTo>
                  <a:pt x="312953" y="145872"/>
                </a:lnTo>
                <a:lnTo>
                  <a:pt x="313067" y="146926"/>
                </a:lnTo>
                <a:lnTo>
                  <a:pt x="315544" y="146672"/>
                </a:lnTo>
                <a:lnTo>
                  <a:pt x="315544" y="137947"/>
                </a:lnTo>
                <a:lnTo>
                  <a:pt x="312064" y="137528"/>
                </a:lnTo>
                <a:lnTo>
                  <a:pt x="312813" y="138290"/>
                </a:lnTo>
                <a:lnTo>
                  <a:pt x="312877" y="140360"/>
                </a:lnTo>
                <a:lnTo>
                  <a:pt x="310832" y="141846"/>
                </a:lnTo>
                <a:lnTo>
                  <a:pt x="306616" y="139687"/>
                </a:lnTo>
                <a:lnTo>
                  <a:pt x="307238" y="141719"/>
                </a:lnTo>
                <a:lnTo>
                  <a:pt x="306806" y="141846"/>
                </a:lnTo>
                <a:lnTo>
                  <a:pt x="306806" y="147967"/>
                </a:lnTo>
                <a:lnTo>
                  <a:pt x="305384" y="148577"/>
                </a:lnTo>
                <a:lnTo>
                  <a:pt x="303580" y="148209"/>
                </a:lnTo>
                <a:lnTo>
                  <a:pt x="302907" y="148577"/>
                </a:lnTo>
                <a:lnTo>
                  <a:pt x="300431" y="147942"/>
                </a:lnTo>
                <a:lnTo>
                  <a:pt x="302412" y="145910"/>
                </a:lnTo>
                <a:lnTo>
                  <a:pt x="302907" y="145402"/>
                </a:lnTo>
                <a:lnTo>
                  <a:pt x="303530" y="144767"/>
                </a:lnTo>
                <a:lnTo>
                  <a:pt x="306616" y="144767"/>
                </a:lnTo>
                <a:lnTo>
                  <a:pt x="305511" y="146164"/>
                </a:lnTo>
                <a:lnTo>
                  <a:pt x="304761" y="147561"/>
                </a:lnTo>
                <a:lnTo>
                  <a:pt x="304165" y="147891"/>
                </a:lnTo>
                <a:lnTo>
                  <a:pt x="306806" y="147967"/>
                </a:lnTo>
                <a:lnTo>
                  <a:pt x="306806" y="141846"/>
                </a:lnTo>
                <a:lnTo>
                  <a:pt x="304774" y="142405"/>
                </a:lnTo>
                <a:lnTo>
                  <a:pt x="302780" y="142862"/>
                </a:lnTo>
                <a:lnTo>
                  <a:pt x="302425" y="142227"/>
                </a:lnTo>
                <a:lnTo>
                  <a:pt x="302069" y="141592"/>
                </a:lnTo>
                <a:lnTo>
                  <a:pt x="301790" y="141084"/>
                </a:lnTo>
                <a:lnTo>
                  <a:pt x="304634" y="141211"/>
                </a:lnTo>
                <a:lnTo>
                  <a:pt x="304596" y="141084"/>
                </a:lnTo>
                <a:lnTo>
                  <a:pt x="304139" y="139687"/>
                </a:lnTo>
                <a:lnTo>
                  <a:pt x="300304" y="139687"/>
                </a:lnTo>
                <a:lnTo>
                  <a:pt x="300304" y="146672"/>
                </a:lnTo>
                <a:lnTo>
                  <a:pt x="300177" y="147688"/>
                </a:lnTo>
                <a:lnTo>
                  <a:pt x="300304" y="147942"/>
                </a:lnTo>
                <a:lnTo>
                  <a:pt x="299313" y="147815"/>
                </a:lnTo>
                <a:lnTo>
                  <a:pt x="299059" y="148577"/>
                </a:lnTo>
                <a:lnTo>
                  <a:pt x="298323" y="146570"/>
                </a:lnTo>
                <a:lnTo>
                  <a:pt x="299059" y="146672"/>
                </a:lnTo>
                <a:lnTo>
                  <a:pt x="300304" y="146672"/>
                </a:lnTo>
                <a:lnTo>
                  <a:pt x="300304" y="139687"/>
                </a:lnTo>
                <a:lnTo>
                  <a:pt x="297700" y="139687"/>
                </a:lnTo>
                <a:lnTo>
                  <a:pt x="297637" y="140614"/>
                </a:lnTo>
                <a:lnTo>
                  <a:pt x="297954" y="141465"/>
                </a:lnTo>
                <a:lnTo>
                  <a:pt x="296951" y="141554"/>
                </a:lnTo>
                <a:lnTo>
                  <a:pt x="296951" y="146380"/>
                </a:lnTo>
                <a:lnTo>
                  <a:pt x="293865" y="147675"/>
                </a:lnTo>
                <a:lnTo>
                  <a:pt x="293865" y="150228"/>
                </a:lnTo>
                <a:lnTo>
                  <a:pt x="293738" y="150609"/>
                </a:lnTo>
                <a:lnTo>
                  <a:pt x="292747" y="150228"/>
                </a:lnTo>
                <a:lnTo>
                  <a:pt x="292747" y="149847"/>
                </a:lnTo>
                <a:lnTo>
                  <a:pt x="290144" y="149847"/>
                </a:lnTo>
                <a:lnTo>
                  <a:pt x="290639" y="149085"/>
                </a:lnTo>
                <a:lnTo>
                  <a:pt x="291020" y="149034"/>
                </a:lnTo>
                <a:lnTo>
                  <a:pt x="293763" y="149783"/>
                </a:lnTo>
                <a:lnTo>
                  <a:pt x="293865" y="150228"/>
                </a:lnTo>
                <a:lnTo>
                  <a:pt x="293865" y="147675"/>
                </a:lnTo>
                <a:lnTo>
                  <a:pt x="292646" y="148170"/>
                </a:lnTo>
                <a:lnTo>
                  <a:pt x="292747" y="147942"/>
                </a:lnTo>
                <a:lnTo>
                  <a:pt x="288658" y="148704"/>
                </a:lnTo>
                <a:lnTo>
                  <a:pt x="283819" y="149326"/>
                </a:lnTo>
                <a:lnTo>
                  <a:pt x="286308" y="151752"/>
                </a:lnTo>
                <a:lnTo>
                  <a:pt x="283832" y="151625"/>
                </a:lnTo>
                <a:lnTo>
                  <a:pt x="282968" y="150482"/>
                </a:lnTo>
                <a:lnTo>
                  <a:pt x="281228" y="149847"/>
                </a:lnTo>
                <a:lnTo>
                  <a:pt x="279615" y="149974"/>
                </a:lnTo>
                <a:lnTo>
                  <a:pt x="279615" y="151752"/>
                </a:lnTo>
                <a:lnTo>
                  <a:pt x="281228" y="151752"/>
                </a:lnTo>
                <a:lnTo>
                  <a:pt x="281470" y="152260"/>
                </a:lnTo>
                <a:lnTo>
                  <a:pt x="279984" y="152387"/>
                </a:lnTo>
                <a:lnTo>
                  <a:pt x="277507" y="152387"/>
                </a:lnTo>
                <a:lnTo>
                  <a:pt x="277583" y="151625"/>
                </a:lnTo>
                <a:lnTo>
                  <a:pt x="277761" y="149847"/>
                </a:lnTo>
                <a:lnTo>
                  <a:pt x="280098" y="149212"/>
                </a:lnTo>
                <a:lnTo>
                  <a:pt x="281978" y="148704"/>
                </a:lnTo>
                <a:lnTo>
                  <a:pt x="281508" y="148323"/>
                </a:lnTo>
                <a:lnTo>
                  <a:pt x="279361" y="146545"/>
                </a:lnTo>
                <a:lnTo>
                  <a:pt x="278752" y="146037"/>
                </a:lnTo>
                <a:lnTo>
                  <a:pt x="279869" y="145910"/>
                </a:lnTo>
                <a:lnTo>
                  <a:pt x="279984" y="146291"/>
                </a:lnTo>
                <a:lnTo>
                  <a:pt x="280098" y="146723"/>
                </a:lnTo>
                <a:lnTo>
                  <a:pt x="284454" y="148577"/>
                </a:lnTo>
                <a:lnTo>
                  <a:pt x="288836" y="147434"/>
                </a:lnTo>
                <a:lnTo>
                  <a:pt x="293560" y="145910"/>
                </a:lnTo>
                <a:lnTo>
                  <a:pt x="296951" y="146380"/>
                </a:lnTo>
                <a:lnTo>
                  <a:pt x="296951" y="141554"/>
                </a:lnTo>
                <a:lnTo>
                  <a:pt x="296468" y="141592"/>
                </a:lnTo>
                <a:lnTo>
                  <a:pt x="294106" y="140449"/>
                </a:lnTo>
                <a:lnTo>
                  <a:pt x="285559" y="138671"/>
                </a:lnTo>
                <a:lnTo>
                  <a:pt x="286308" y="139687"/>
                </a:lnTo>
                <a:lnTo>
                  <a:pt x="289902" y="142227"/>
                </a:lnTo>
                <a:lnTo>
                  <a:pt x="286308" y="142087"/>
                </a:lnTo>
                <a:lnTo>
                  <a:pt x="286308" y="143497"/>
                </a:lnTo>
                <a:lnTo>
                  <a:pt x="284695" y="143497"/>
                </a:lnTo>
                <a:lnTo>
                  <a:pt x="284568" y="144386"/>
                </a:lnTo>
                <a:lnTo>
                  <a:pt x="282473" y="144132"/>
                </a:lnTo>
                <a:lnTo>
                  <a:pt x="282435" y="142405"/>
                </a:lnTo>
                <a:lnTo>
                  <a:pt x="286308" y="143497"/>
                </a:lnTo>
                <a:lnTo>
                  <a:pt x="286308" y="142087"/>
                </a:lnTo>
                <a:lnTo>
                  <a:pt x="282473" y="141922"/>
                </a:lnTo>
                <a:lnTo>
                  <a:pt x="282473" y="141592"/>
                </a:lnTo>
                <a:lnTo>
                  <a:pt x="281546" y="141541"/>
                </a:lnTo>
                <a:lnTo>
                  <a:pt x="281228" y="139687"/>
                </a:lnTo>
                <a:lnTo>
                  <a:pt x="276771" y="139433"/>
                </a:lnTo>
                <a:lnTo>
                  <a:pt x="276872" y="140754"/>
                </a:lnTo>
                <a:lnTo>
                  <a:pt x="279908" y="141452"/>
                </a:lnTo>
                <a:lnTo>
                  <a:pt x="277761" y="141338"/>
                </a:lnTo>
                <a:lnTo>
                  <a:pt x="279895" y="144335"/>
                </a:lnTo>
                <a:lnTo>
                  <a:pt x="279996" y="144640"/>
                </a:lnTo>
                <a:lnTo>
                  <a:pt x="276148" y="144767"/>
                </a:lnTo>
                <a:lnTo>
                  <a:pt x="275780" y="143878"/>
                </a:lnTo>
                <a:lnTo>
                  <a:pt x="274040" y="143751"/>
                </a:lnTo>
                <a:lnTo>
                  <a:pt x="273545" y="142862"/>
                </a:lnTo>
                <a:lnTo>
                  <a:pt x="275158" y="142862"/>
                </a:lnTo>
                <a:lnTo>
                  <a:pt x="275285" y="143624"/>
                </a:lnTo>
                <a:lnTo>
                  <a:pt x="277393" y="143497"/>
                </a:lnTo>
                <a:lnTo>
                  <a:pt x="276923" y="142862"/>
                </a:lnTo>
                <a:lnTo>
                  <a:pt x="276440" y="142227"/>
                </a:lnTo>
                <a:lnTo>
                  <a:pt x="276047" y="141681"/>
                </a:lnTo>
                <a:lnTo>
                  <a:pt x="274916" y="142227"/>
                </a:lnTo>
                <a:lnTo>
                  <a:pt x="269341" y="140830"/>
                </a:lnTo>
                <a:lnTo>
                  <a:pt x="271945" y="141592"/>
                </a:lnTo>
                <a:lnTo>
                  <a:pt x="265988" y="142227"/>
                </a:lnTo>
                <a:lnTo>
                  <a:pt x="265988" y="141465"/>
                </a:lnTo>
                <a:lnTo>
                  <a:pt x="267601" y="141338"/>
                </a:lnTo>
                <a:lnTo>
                  <a:pt x="267233" y="140322"/>
                </a:lnTo>
                <a:lnTo>
                  <a:pt x="260045" y="140957"/>
                </a:lnTo>
                <a:lnTo>
                  <a:pt x="260794" y="144894"/>
                </a:lnTo>
                <a:lnTo>
                  <a:pt x="260083" y="144691"/>
                </a:lnTo>
                <a:lnTo>
                  <a:pt x="260667" y="144894"/>
                </a:lnTo>
                <a:lnTo>
                  <a:pt x="261416" y="145148"/>
                </a:lnTo>
                <a:lnTo>
                  <a:pt x="258318" y="145402"/>
                </a:lnTo>
                <a:lnTo>
                  <a:pt x="254965" y="144513"/>
                </a:lnTo>
                <a:lnTo>
                  <a:pt x="254787" y="144132"/>
                </a:lnTo>
                <a:lnTo>
                  <a:pt x="253974" y="142481"/>
                </a:lnTo>
                <a:lnTo>
                  <a:pt x="250761" y="142303"/>
                </a:lnTo>
                <a:lnTo>
                  <a:pt x="250761" y="149212"/>
                </a:lnTo>
                <a:lnTo>
                  <a:pt x="250761" y="157467"/>
                </a:lnTo>
                <a:lnTo>
                  <a:pt x="247167" y="159499"/>
                </a:lnTo>
                <a:lnTo>
                  <a:pt x="240728" y="157467"/>
                </a:lnTo>
                <a:lnTo>
                  <a:pt x="238125" y="160642"/>
                </a:lnTo>
                <a:lnTo>
                  <a:pt x="235026" y="160261"/>
                </a:lnTo>
                <a:lnTo>
                  <a:pt x="235242" y="158483"/>
                </a:lnTo>
                <a:lnTo>
                  <a:pt x="235115" y="158013"/>
                </a:lnTo>
                <a:lnTo>
                  <a:pt x="234289" y="156832"/>
                </a:lnTo>
                <a:lnTo>
                  <a:pt x="235775" y="156959"/>
                </a:lnTo>
                <a:lnTo>
                  <a:pt x="236143" y="156832"/>
                </a:lnTo>
                <a:lnTo>
                  <a:pt x="236423" y="156743"/>
                </a:lnTo>
                <a:lnTo>
                  <a:pt x="236766" y="156197"/>
                </a:lnTo>
                <a:lnTo>
                  <a:pt x="238620" y="158991"/>
                </a:lnTo>
                <a:lnTo>
                  <a:pt x="239979" y="156197"/>
                </a:lnTo>
                <a:lnTo>
                  <a:pt x="240169" y="155816"/>
                </a:lnTo>
                <a:lnTo>
                  <a:pt x="240233" y="155689"/>
                </a:lnTo>
                <a:lnTo>
                  <a:pt x="240855" y="154419"/>
                </a:lnTo>
                <a:lnTo>
                  <a:pt x="243078" y="157467"/>
                </a:lnTo>
                <a:lnTo>
                  <a:pt x="244932" y="156832"/>
                </a:lnTo>
                <a:lnTo>
                  <a:pt x="242595" y="156451"/>
                </a:lnTo>
                <a:lnTo>
                  <a:pt x="245681" y="155562"/>
                </a:lnTo>
                <a:lnTo>
                  <a:pt x="247383" y="156184"/>
                </a:lnTo>
                <a:lnTo>
                  <a:pt x="248158" y="157340"/>
                </a:lnTo>
                <a:lnTo>
                  <a:pt x="250761" y="157467"/>
                </a:lnTo>
                <a:lnTo>
                  <a:pt x="250761" y="149212"/>
                </a:lnTo>
                <a:lnTo>
                  <a:pt x="250266" y="150101"/>
                </a:lnTo>
                <a:lnTo>
                  <a:pt x="248526" y="150228"/>
                </a:lnTo>
                <a:lnTo>
                  <a:pt x="248285" y="151117"/>
                </a:lnTo>
                <a:lnTo>
                  <a:pt x="244322" y="151625"/>
                </a:lnTo>
                <a:lnTo>
                  <a:pt x="245541" y="149847"/>
                </a:lnTo>
                <a:lnTo>
                  <a:pt x="245808" y="149466"/>
                </a:lnTo>
                <a:lnTo>
                  <a:pt x="241846" y="149847"/>
                </a:lnTo>
                <a:lnTo>
                  <a:pt x="242049" y="149720"/>
                </a:lnTo>
                <a:lnTo>
                  <a:pt x="242874" y="149212"/>
                </a:lnTo>
                <a:lnTo>
                  <a:pt x="244322" y="148323"/>
                </a:lnTo>
                <a:lnTo>
                  <a:pt x="247408" y="150609"/>
                </a:lnTo>
                <a:lnTo>
                  <a:pt x="250761" y="149212"/>
                </a:lnTo>
                <a:lnTo>
                  <a:pt x="250761" y="142303"/>
                </a:lnTo>
                <a:lnTo>
                  <a:pt x="249516" y="142227"/>
                </a:lnTo>
                <a:lnTo>
                  <a:pt x="249288" y="143027"/>
                </a:lnTo>
                <a:lnTo>
                  <a:pt x="249643" y="144005"/>
                </a:lnTo>
                <a:lnTo>
                  <a:pt x="248158" y="144132"/>
                </a:lnTo>
                <a:lnTo>
                  <a:pt x="247535" y="143878"/>
                </a:lnTo>
                <a:lnTo>
                  <a:pt x="246608" y="143497"/>
                </a:lnTo>
                <a:lnTo>
                  <a:pt x="246303" y="143370"/>
                </a:lnTo>
                <a:lnTo>
                  <a:pt x="246189" y="141973"/>
                </a:lnTo>
                <a:lnTo>
                  <a:pt x="246100" y="141681"/>
                </a:lnTo>
                <a:lnTo>
                  <a:pt x="244436" y="140957"/>
                </a:lnTo>
                <a:lnTo>
                  <a:pt x="244068" y="141973"/>
                </a:lnTo>
                <a:lnTo>
                  <a:pt x="241592" y="141338"/>
                </a:lnTo>
                <a:lnTo>
                  <a:pt x="240601" y="140957"/>
                </a:lnTo>
                <a:lnTo>
                  <a:pt x="238988" y="142608"/>
                </a:lnTo>
                <a:lnTo>
                  <a:pt x="241134" y="142976"/>
                </a:lnTo>
                <a:lnTo>
                  <a:pt x="239242" y="143497"/>
                </a:lnTo>
                <a:lnTo>
                  <a:pt x="235521" y="143370"/>
                </a:lnTo>
                <a:lnTo>
                  <a:pt x="235000" y="142227"/>
                </a:lnTo>
                <a:lnTo>
                  <a:pt x="233540" y="139052"/>
                </a:lnTo>
                <a:lnTo>
                  <a:pt x="230441" y="139687"/>
                </a:lnTo>
                <a:lnTo>
                  <a:pt x="230555" y="142227"/>
                </a:lnTo>
                <a:lnTo>
                  <a:pt x="227101" y="141338"/>
                </a:lnTo>
                <a:lnTo>
                  <a:pt x="224002" y="140957"/>
                </a:lnTo>
                <a:lnTo>
                  <a:pt x="223507" y="143370"/>
                </a:lnTo>
                <a:lnTo>
                  <a:pt x="216941" y="142989"/>
                </a:lnTo>
                <a:lnTo>
                  <a:pt x="212610" y="143497"/>
                </a:lnTo>
                <a:lnTo>
                  <a:pt x="213601" y="141592"/>
                </a:lnTo>
                <a:lnTo>
                  <a:pt x="210375" y="142049"/>
                </a:lnTo>
                <a:lnTo>
                  <a:pt x="211366" y="143878"/>
                </a:lnTo>
                <a:lnTo>
                  <a:pt x="209067" y="143370"/>
                </a:lnTo>
                <a:lnTo>
                  <a:pt x="207124" y="142938"/>
                </a:lnTo>
                <a:lnTo>
                  <a:pt x="207302" y="142862"/>
                </a:lnTo>
                <a:lnTo>
                  <a:pt x="207200" y="142684"/>
                </a:lnTo>
                <a:lnTo>
                  <a:pt x="205562" y="141287"/>
                </a:lnTo>
                <a:lnTo>
                  <a:pt x="205968" y="142684"/>
                </a:lnTo>
                <a:lnTo>
                  <a:pt x="205054" y="142481"/>
                </a:lnTo>
                <a:lnTo>
                  <a:pt x="202450" y="142862"/>
                </a:lnTo>
                <a:lnTo>
                  <a:pt x="204063" y="141719"/>
                </a:lnTo>
                <a:lnTo>
                  <a:pt x="202450" y="141592"/>
                </a:lnTo>
                <a:lnTo>
                  <a:pt x="204482" y="140360"/>
                </a:lnTo>
                <a:lnTo>
                  <a:pt x="203695" y="139687"/>
                </a:lnTo>
                <a:lnTo>
                  <a:pt x="201828" y="141084"/>
                </a:lnTo>
                <a:lnTo>
                  <a:pt x="200596" y="141693"/>
                </a:lnTo>
                <a:lnTo>
                  <a:pt x="200596" y="155295"/>
                </a:lnTo>
                <a:lnTo>
                  <a:pt x="199898" y="154927"/>
                </a:lnTo>
                <a:lnTo>
                  <a:pt x="197726" y="153784"/>
                </a:lnTo>
                <a:lnTo>
                  <a:pt x="196850" y="153327"/>
                </a:lnTo>
                <a:lnTo>
                  <a:pt x="196977" y="153022"/>
                </a:lnTo>
                <a:lnTo>
                  <a:pt x="198501" y="151244"/>
                </a:lnTo>
                <a:lnTo>
                  <a:pt x="198386" y="150609"/>
                </a:lnTo>
                <a:lnTo>
                  <a:pt x="197993" y="149720"/>
                </a:lnTo>
                <a:lnTo>
                  <a:pt x="200596" y="155295"/>
                </a:lnTo>
                <a:lnTo>
                  <a:pt x="200596" y="141693"/>
                </a:lnTo>
                <a:lnTo>
                  <a:pt x="199478" y="142227"/>
                </a:lnTo>
                <a:lnTo>
                  <a:pt x="196138" y="142862"/>
                </a:lnTo>
                <a:lnTo>
                  <a:pt x="196049" y="142595"/>
                </a:lnTo>
                <a:lnTo>
                  <a:pt x="193903" y="142989"/>
                </a:lnTo>
                <a:lnTo>
                  <a:pt x="192290" y="144132"/>
                </a:lnTo>
                <a:lnTo>
                  <a:pt x="189318" y="142608"/>
                </a:lnTo>
                <a:lnTo>
                  <a:pt x="183718" y="145021"/>
                </a:lnTo>
                <a:lnTo>
                  <a:pt x="183680" y="145148"/>
                </a:lnTo>
                <a:lnTo>
                  <a:pt x="184365" y="145910"/>
                </a:lnTo>
                <a:lnTo>
                  <a:pt x="183375" y="145948"/>
                </a:lnTo>
                <a:lnTo>
                  <a:pt x="183375" y="150482"/>
                </a:lnTo>
                <a:lnTo>
                  <a:pt x="178790" y="151879"/>
                </a:lnTo>
                <a:lnTo>
                  <a:pt x="178600" y="151879"/>
                </a:lnTo>
                <a:lnTo>
                  <a:pt x="182143" y="149212"/>
                </a:lnTo>
                <a:lnTo>
                  <a:pt x="182143" y="149847"/>
                </a:lnTo>
                <a:lnTo>
                  <a:pt x="183134" y="149974"/>
                </a:lnTo>
                <a:lnTo>
                  <a:pt x="183375" y="150482"/>
                </a:lnTo>
                <a:lnTo>
                  <a:pt x="183375" y="145948"/>
                </a:lnTo>
                <a:lnTo>
                  <a:pt x="180771" y="146037"/>
                </a:lnTo>
                <a:lnTo>
                  <a:pt x="180860" y="145910"/>
                </a:lnTo>
                <a:lnTo>
                  <a:pt x="182232" y="143852"/>
                </a:lnTo>
                <a:lnTo>
                  <a:pt x="182194" y="143510"/>
                </a:lnTo>
                <a:lnTo>
                  <a:pt x="182346" y="143675"/>
                </a:lnTo>
                <a:lnTo>
                  <a:pt x="182448" y="143510"/>
                </a:lnTo>
                <a:lnTo>
                  <a:pt x="182410" y="143751"/>
                </a:lnTo>
                <a:lnTo>
                  <a:pt x="183502" y="144957"/>
                </a:lnTo>
                <a:lnTo>
                  <a:pt x="185978" y="142862"/>
                </a:lnTo>
                <a:lnTo>
                  <a:pt x="181267" y="142481"/>
                </a:lnTo>
                <a:lnTo>
                  <a:pt x="181940" y="143230"/>
                </a:lnTo>
                <a:lnTo>
                  <a:pt x="176441" y="143116"/>
                </a:lnTo>
                <a:lnTo>
                  <a:pt x="179539" y="141592"/>
                </a:lnTo>
                <a:lnTo>
                  <a:pt x="174701" y="140957"/>
                </a:lnTo>
                <a:lnTo>
                  <a:pt x="174980" y="143497"/>
                </a:lnTo>
                <a:lnTo>
                  <a:pt x="175107" y="144399"/>
                </a:lnTo>
                <a:lnTo>
                  <a:pt x="177063" y="145402"/>
                </a:lnTo>
                <a:lnTo>
                  <a:pt x="172605" y="145910"/>
                </a:lnTo>
                <a:lnTo>
                  <a:pt x="172377" y="145529"/>
                </a:lnTo>
                <a:lnTo>
                  <a:pt x="172300" y="145402"/>
                </a:lnTo>
                <a:lnTo>
                  <a:pt x="171615" y="144259"/>
                </a:lnTo>
                <a:lnTo>
                  <a:pt x="169379" y="145402"/>
                </a:lnTo>
                <a:lnTo>
                  <a:pt x="171488" y="143370"/>
                </a:lnTo>
                <a:lnTo>
                  <a:pt x="164668" y="142354"/>
                </a:lnTo>
                <a:lnTo>
                  <a:pt x="168135" y="143497"/>
                </a:lnTo>
                <a:lnTo>
                  <a:pt x="169252" y="145529"/>
                </a:lnTo>
                <a:lnTo>
                  <a:pt x="168681" y="145402"/>
                </a:lnTo>
                <a:lnTo>
                  <a:pt x="164122" y="144399"/>
                </a:lnTo>
                <a:lnTo>
                  <a:pt x="164401" y="144132"/>
                </a:lnTo>
                <a:lnTo>
                  <a:pt x="164541" y="144005"/>
                </a:lnTo>
                <a:lnTo>
                  <a:pt x="164668" y="143878"/>
                </a:lnTo>
                <a:lnTo>
                  <a:pt x="163563" y="143941"/>
                </a:lnTo>
                <a:lnTo>
                  <a:pt x="163563" y="149212"/>
                </a:lnTo>
                <a:lnTo>
                  <a:pt x="162471" y="148920"/>
                </a:lnTo>
                <a:lnTo>
                  <a:pt x="161188" y="148577"/>
                </a:lnTo>
                <a:lnTo>
                  <a:pt x="158356" y="147815"/>
                </a:lnTo>
                <a:lnTo>
                  <a:pt x="163068" y="147307"/>
                </a:lnTo>
                <a:lnTo>
                  <a:pt x="162648" y="148450"/>
                </a:lnTo>
                <a:lnTo>
                  <a:pt x="162521" y="148932"/>
                </a:lnTo>
                <a:lnTo>
                  <a:pt x="163563" y="149212"/>
                </a:lnTo>
                <a:lnTo>
                  <a:pt x="163563" y="143941"/>
                </a:lnTo>
                <a:lnTo>
                  <a:pt x="162318" y="144005"/>
                </a:lnTo>
                <a:lnTo>
                  <a:pt x="165544" y="142862"/>
                </a:lnTo>
                <a:lnTo>
                  <a:pt x="162191" y="142354"/>
                </a:lnTo>
                <a:lnTo>
                  <a:pt x="157238" y="142100"/>
                </a:lnTo>
                <a:lnTo>
                  <a:pt x="154139" y="144132"/>
                </a:lnTo>
                <a:lnTo>
                  <a:pt x="149936" y="142862"/>
                </a:lnTo>
                <a:lnTo>
                  <a:pt x="145973" y="142862"/>
                </a:lnTo>
                <a:lnTo>
                  <a:pt x="147828" y="144767"/>
                </a:lnTo>
                <a:lnTo>
                  <a:pt x="144602" y="144462"/>
                </a:lnTo>
                <a:lnTo>
                  <a:pt x="141389" y="144767"/>
                </a:lnTo>
                <a:lnTo>
                  <a:pt x="141389" y="144132"/>
                </a:lnTo>
                <a:lnTo>
                  <a:pt x="142506" y="144005"/>
                </a:lnTo>
                <a:lnTo>
                  <a:pt x="142748" y="143497"/>
                </a:lnTo>
                <a:lnTo>
                  <a:pt x="137299" y="143370"/>
                </a:lnTo>
                <a:lnTo>
                  <a:pt x="138417" y="144767"/>
                </a:lnTo>
                <a:lnTo>
                  <a:pt x="131229" y="144767"/>
                </a:lnTo>
                <a:lnTo>
                  <a:pt x="132092" y="147180"/>
                </a:lnTo>
                <a:lnTo>
                  <a:pt x="128003" y="147180"/>
                </a:lnTo>
                <a:lnTo>
                  <a:pt x="128066" y="147053"/>
                </a:lnTo>
                <a:lnTo>
                  <a:pt x="128879" y="145402"/>
                </a:lnTo>
                <a:lnTo>
                  <a:pt x="126022" y="144894"/>
                </a:lnTo>
                <a:lnTo>
                  <a:pt x="123799" y="144132"/>
                </a:lnTo>
                <a:lnTo>
                  <a:pt x="120421" y="144132"/>
                </a:lnTo>
                <a:lnTo>
                  <a:pt x="120396" y="144767"/>
                </a:lnTo>
                <a:lnTo>
                  <a:pt x="120573" y="145021"/>
                </a:lnTo>
                <a:lnTo>
                  <a:pt x="120230" y="145072"/>
                </a:lnTo>
                <a:lnTo>
                  <a:pt x="119507" y="148374"/>
                </a:lnTo>
                <a:lnTo>
                  <a:pt x="119253" y="148348"/>
                </a:lnTo>
                <a:lnTo>
                  <a:pt x="119113" y="147294"/>
                </a:lnTo>
                <a:lnTo>
                  <a:pt x="118884" y="145719"/>
                </a:lnTo>
                <a:lnTo>
                  <a:pt x="119380" y="145186"/>
                </a:lnTo>
                <a:lnTo>
                  <a:pt x="119011" y="145237"/>
                </a:lnTo>
                <a:lnTo>
                  <a:pt x="119634" y="144907"/>
                </a:lnTo>
                <a:lnTo>
                  <a:pt x="119380" y="145186"/>
                </a:lnTo>
                <a:lnTo>
                  <a:pt x="120116" y="145084"/>
                </a:lnTo>
                <a:lnTo>
                  <a:pt x="120116" y="144373"/>
                </a:lnTo>
                <a:lnTo>
                  <a:pt x="119849" y="144665"/>
                </a:lnTo>
                <a:lnTo>
                  <a:pt x="119468" y="144259"/>
                </a:lnTo>
                <a:lnTo>
                  <a:pt x="118986" y="144589"/>
                </a:lnTo>
                <a:lnTo>
                  <a:pt x="119011" y="144741"/>
                </a:lnTo>
                <a:lnTo>
                  <a:pt x="118770" y="144868"/>
                </a:lnTo>
                <a:lnTo>
                  <a:pt x="118821" y="145262"/>
                </a:lnTo>
                <a:lnTo>
                  <a:pt x="117665" y="145427"/>
                </a:lnTo>
                <a:lnTo>
                  <a:pt x="118770" y="144868"/>
                </a:lnTo>
                <a:lnTo>
                  <a:pt x="118757" y="144741"/>
                </a:lnTo>
                <a:lnTo>
                  <a:pt x="118986" y="144589"/>
                </a:lnTo>
                <a:lnTo>
                  <a:pt x="118757" y="143471"/>
                </a:lnTo>
                <a:lnTo>
                  <a:pt x="119468" y="144259"/>
                </a:lnTo>
                <a:lnTo>
                  <a:pt x="120637" y="143471"/>
                </a:lnTo>
                <a:lnTo>
                  <a:pt x="122516" y="142201"/>
                </a:lnTo>
                <a:lnTo>
                  <a:pt x="124256" y="139661"/>
                </a:lnTo>
                <a:lnTo>
                  <a:pt x="125171" y="138391"/>
                </a:lnTo>
                <a:lnTo>
                  <a:pt x="126072" y="137121"/>
                </a:lnTo>
                <a:lnTo>
                  <a:pt x="128016" y="134594"/>
                </a:lnTo>
                <a:lnTo>
                  <a:pt x="128993" y="133311"/>
                </a:lnTo>
                <a:lnTo>
                  <a:pt x="130162" y="132041"/>
                </a:lnTo>
                <a:lnTo>
                  <a:pt x="130416" y="130771"/>
                </a:lnTo>
                <a:lnTo>
                  <a:pt x="129768" y="130771"/>
                </a:lnTo>
                <a:lnTo>
                  <a:pt x="130035" y="129476"/>
                </a:lnTo>
                <a:lnTo>
                  <a:pt x="128219" y="128371"/>
                </a:lnTo>
                <a:lnTo>
                  <a:pt x="128219" y="132041"/>
                </a:lnTo>
                <a:lnTo>
                  <a:pt x="122961" y="132041"/>
                </a:lnTo>
                <a:lnTo>
                  <a:pt x="121729" y="134594"/>
                </a:lnTo>
                <a:lnTo>
                  <a:pt x="121183" y="133032"/>
                </a:lnTo>
                <a:lnTo>
                  <a:pt x="120891" y="133311"/>
                </a:lnTo>
                <a:lnTo>
                  <a:pt x="120827" y="132041"/>
                </a:lnTo>
                <a:lnTo>
                  <a:pt x="119786" y="132041"/>
                </a:lnTo>
                <a:lnTo>
                  <a:pt x="119595" y="130771"/>
                </a:lnTo>
                <a:lnTo>
                  <a:pt x="120764" y="128244"/>
                </a:lnTo>
                <a:lnTo>
                  <a:pt x="123748" y="124421"/>
                </a:lnTo>
                <a:lnTo>
                  <a:pt x="127177" y="125691"/>
                </a:lnTo>
                <a:lnTo>
                  <a:pt x="125425" y="129501"/>
                </a:lnTo>
                <a:lnTo>
                  <a:pt x="123482" y="130771"/>
                </a:lnTo>
                <a:lnTo>
                  <a:pt x="122643" y="131597"/>
                </a:lnTo>
                <a:lnTo>
                  <a:pt x="125945" y="130771"/>
                </a:lnTo>
                <a:lnTo>
                  <a:pt x="127177" y="128244"/>
                </a:lnTo>
                <a:lnTo>
                  <a:pt x="128219" y="132041"/>
                </a:lnTo>
                <a:lnTo>
                  <a:pt x="128219" y="128371"/>
                </a:lnTo>
                <a:lnTo>
                  <a:pt x="128016" y="128244"/>
                </a:lnTo>
                <a:lnTo>
                  <a:pt x="128930" y="124421"/>
                </a:lnTo>
                <a:lnTo>
                  <a:pt x="131254" y="120611"/>
                </a:lnTo>
                <a:lnTo>
                  <a:pt x="132511" y="118071"/>
                </a:lnTo>
                <a:lnTo>
                  <a:pt x="133134" y="116801"/>
                </a:lnTo>
                <a:lnTo>
                  <a:pt x="134696" y="116801"/>
                </a:lnTo>
                <a:lnTo>
                  <a:pt x="134429" y="118071"/>
                </a:lnTo>
                <a:lnTo>
                  <a:pt x="135204" y="119341"/>
                </a:lnTo>
                <a:lnTo>
                  <a:pt x="135280" y="116801"/>
                </a:lnTo>
                <a:lnTo>
                  <a:pt x="135204" y="115544"/>
                </a:lnTo>
                <a:lnTo>
                  <a:pt x="134823" y="114261"/>
                </a:lnTo>
                <a:lnTo>
                  <a:pt x="138836" y="112991"/>
                </a:lnTo>
                <a:lnTo>
                  <a:pt x="140893" y="110871"/>
                </a:lnTo>
                <a:lnTo>
                  <a:pt x="138582" y="115544"/>
                </a:lnTo>
                <a:lnTo>
                  <a:pt x="136055" y="119341"/>
                </a:lnTo>
                <a:lnTo>
                  <a:pt x="136499" y="119341"/>
                </a:lnTo>
                <a:lnTo>
                  <a:pt x="137223" y="118071"/>
                </a:lnTo>
                <a:lnTo>
                  <a:pt x="137287" y="119341"/>
                </a:lnTo>
                <a:lnTo>
                  <a:pt x="136309" y="120611"/>
                </a:lnTo>
                <a:lnTo>
                  <a:pt x="133591" y="123151"/>
                </a:lnTo>
                <a:lnTo>
                  <a:pt x="134366" y="123151"/>
                </a:lnTo>
                <a:lnTo>
                  <a:pt x="135597" y="121894"/>
                </a:lnTo>
                <a:lnTo>
                  <a:pt x="137414" y="120611"/>
                </a:lnTo>
                <a:lnTo>
                  <a:pt x="138125" y="118071"/>
                </a:lnTo>
                <a:lnTo>
                  <a:pt x="139026" y="116801"/>
                </a:lnTo>
                <a:lnTo>
                  <a:pt x="139750" y="116801"/>
                </a:lnTo>
                <a:lnTo>
                  <a:pt x="140258" y="115544"/>
                </a:lnTo>
                <a:lnTo>
                  <a:pt x="138963" y="115544"/>
                </a:lnTo>
                <a:lnTo>
                  <a:pt x="141693" y="112991"/>
                </a:lnTo>
                <a:lnTo>
                  <a:pt x="144284" y="109194"/>
                </a:lnTo>
                <a:lnTo>
                  <a:pt x="144018" y="106641"/>
                </a:lnTo>
                <a:lnTo>
                  <a:pt x="142379" y="108788"/>
                </a:lnTo>
                <a:lnTo>
                  <a:pt x="142049" y="107911"/>
                </a:lnTo>
                <a:lnTo>
                  <a:pt x="141109" y="105371"/>
                </a:lnTo>
                <a:lnTo>
                  <a:pt x="142138" y="102844"/>
                </a:lnTo>
                <a:lnTo>
                  <a:pt x="142659" y="101561"/>
                </a:lnTo>
                <a:lnTo>
                  <a:pt x="146164" y="97751"/>
                </a:lnTo>
                <a:lnTo>
                  <a:pt x="146608" y="95211"/>
                </a:lnTo>
                <a:lnTo>
                  <a:pt x="146164" y="95211"/>
                </a:lnTo>
                <a:lnTo>
                  <a:pt x="146875" y="91973"/>
                </a:lnTo>
                <a:lnTo>
                  <a:pt x="144932" y="97751"/>
                </a:lnTo>
                <a:lnTo>
                  <a:pt x="140716" y="102844"/>
                </a:lnTo>
                <a:lnTo>
                  <a:pt x="140690" y="101561"/>
                </a:lnTo>
                <a:lnTo>
                  <a:pt x="120497" y="101561"/>
                </a:lnTo>
                <a:lnTo>
                  <a:pt x="119659" y="101561"/>
                </a:lnTo>
                <a:lnTo>
                  <a:pt x="118364" y="102844"/>
                </a:lnTo>
                <a:lnTo>
                  <a:pt x="118884" y="101561"/>
                </a:lnTo>
                <a:lnTo>
                  <a:pt x="119659" y="101561"/>
                </a:lnTo>
                <a:lnTo>
                  <a:pt x="120688" y="100977"/>
                </a:lnTo>
                <a:lnTo>
                  <a:pt x="120891" y="100291"/>
                </a:lnTo>
                <a:lnTo>
                  <a:pt x="121869" y="100291"/>
                </a:lnTo>
                <a:lnTo>
                  <a:pt x="120688" y="100977"/>
                </a:lnTo>
                <a:lnTo>
                  <a:pt x="140690" y="100977"/>
                </a:lnTo>
                <a:lnTo>
                  <a:pt x="140677" y="100291"/>
                </a:lnTo>
                <a:lnTo>
                  <a:pt x="140652" y="99021"/>
                </a:lnTo>
                <a:lnTo>
                  <a:pt x="141376" y="95211"/>
                </a:lnTo>
                <a:lnTo>
                  <a:pt x="141617" y="93941"/>
                </a:lnTo>
                <a:lnTo>
                  <a:pt x="144475" y="93941"/>
                </a:lnTo>
                <a:lnTo>
                  <a:pt x="146875" y="91401"/>
                </a:lnTo>
                <a:lnTo>
                  <a:pt x="148691" y="87591"/>
                </a:lnTo>
                <a:lnTo>
                  <a:pt x="152057" y="85051"/>
                </a:lnTo>
                <a:lnTo>
                  <a:pt x="152247" y="87591"/>
                </a:lnTo>
                <a:lnTo>
                  <a:pt x="156133" y="86321"/>
                </a:lnTo>
                <a:lnTo>
                  <a:pt x="157949" y="87591"/>
                </a:lnTo>
                <a:lnTo>
                  <a:pt x="157365" y="88861"/>
                </a:lnTo>
                <a:lnTo>
                  <a:pt x="160083" y="88861"/>
                </a:lnTo>
                <a:lnTo>
                  <a:pt x="161620" y="86321"/>
                </a:lnTo>
                <a:lnTo>
                  <a:pt x="162382" y="85051"/>
                </a:lnTo>
                <a:lnTo>
                  <a:pt x="163131" y="83794"/>
                </a:lnTo>
                <a:lnTo>
                  <a:pt x="162458" y="82511"/>
                </a:lnTo>
                <a:lnTo>
                  <a:pt x="161772" y="81241"/>
                </a:lnTo>
                <a:lnTo>
                  <a:pt x="161836" y="82511"/>
                </a:lnTo>
                <a:lnTo>
                  <a:pt x="159639" y="82511"/>
                </a:lnTo>
                <a:lnTo>
                  <a:pt x="159054" y="78701"/>
                </a:lnTo>
                <a:lnTo>
                  <a:pt x="160477" y="77444"/>
                </a:lnTo>
                <a:lnTo>
                  <a:pt x="160997" y="79971"/>
                </a:lnTo>
                <a:lnTo>
                  <a:pt x="161899" y="81241"/>
                </a:lnTo>
                <a:lnTo>
                  <a:pt x="163068" y="82511"/>
                </a:lnTo>
                <a:lnTo>
                  <a:pt x="164693" y="79971"/>
                </a:lnTo>
                <a:lnTo>
                  <a:pt x="162826" y="77444"/>
                </a:lnTo>
                <a:lnTo>
                  <a:pt x="161899" y="76161"/>
                </a:lnTo>
                <a:lnTo>
                  <a:pt x="164299" y="73621"/>
                </a:lnTo>
                <a:lnTo>
                  <a:pt x="164363" y="74891"/>
                </a:lnTo>
                <a:lnTo>
                  <a:pt x="165011" y="73621"/>
                </a:lnTo>
                <a:lnTo>
                  <a:pt x="165989" y="73621"/>
                </a:lnTo>
                <a:lnTo>
                  <a:pt x="166052" y="74891"/>
                </a:lnTo>
                <a:lnTo>
                  <a:pt x="165849" y="76161"/>
                </a:lnTo>
                <a:lnTo>
                  <a:pt x="166370" y="76161"/>
                </a:lnTo>
                <a:lnTo>
                  <a:pt x="169087" y="72351"/>
                </a:lnTo>
                <a:lnTo>
                  <a:pt x="172262" y="69811"/>
                </a:lnTo>
                <a:lnTo>
                  <a:pt x="173431" y="67271"/>
                </a:lnTo>
                <a:lnTo>
                  <a:pt x="174015" y="66001"/>
                </a:lnTo>
                <a:lnTo>
                  <a:pt x="173634" y="67271"/>
                </a:lnTo>
                <a:lnTo>
                  <a:pt x="174015" y="68541"/>
                </a:lnTo>
                <a:lnTo>
                  <a:pt x="177380" y="64744"/>
                </a:lnTo>
                <a:lnTo>
                  <a:pt x="179184" y="60921"/>
                </a:lnTo>
                <a:lnTo>
                  <a:pt x="179781" y="59651"/>
                </a:lnTo>
                <a:lnTo>
                  <a:pt x="180301" y="54571"/>
                </a:lnTo>
                <a:lnTo>
                  <a:pt x="179197" y="55841"/>
                </a:lnTo>
                <a:lnTo>
                  <a:pt x="179844" y="55841"/>
                </a:lnTo>
                <a:lnTo>
                  <a:pt x="179590" y="57111"/>
                </a:lnTo>
                <a:lnTo>
                  <a:pt x="178358" y="58394"/>
                </a:lnTo>
                <a:lnTo>
                  <a:pt x="177774" y="59651"/>
                </a:lnTo>
                <a:lnTo>
                  <a:pt x="177190" y="58521"/>
                </a:lnTo>
                <a:lnTo>
                  <a:pt x="177190" y="62191"/>
                </a:lnTo>
                <a:lnTo>
                  <a:pt x="174929" y="63461"/>
                </a:lnTo>
                <a:lnTo>
                  <a:pt x="174790" y="64744"/>
                </a:lnTo>
                <a:lnTo>
                  <a:pt x="173494" y="63461"/>
                </a:lnTo>
                <a:lnTo>
                  <a:pt x="172529" y="62191"/>
                </a:lnTo>
                <a:lnTo>
                  <a:pt x="170967" y="60921"/>
                </a:lnTo>
                <a:lnTo>
                  <a:pt x="171424" y="59651"/>
                </a:lnTo>
                <a:lnTo>
                  <a:pt x="173824" y="59651"/>
                </a:lnTo>
                <a:lnTo>
                  <a:pt x="174536" y="62191"/>
                </a:lnTo>
                <a:lnTo>
                  <a:pt x="176085" y="60921"/>
                </a:lnTo>
                <a:lnTo>
                  <a:pt x="177190" y="62191"/>
                </a:lnTo>
                <a:lnTo>
                  <a:pt x="177190" y="58521"/>
                </a:lnTo>
                <a:lnTo>
                  <a:pt x="177126" y="58394"/>
                </a:lnTo>
                <a:lnTo>
                  <a:pt x="177901" y="55841"/>
                </a:lnTo>
                <a:lnTo>
                  <a:pt x="179197" y="55841"/>
                </a:lnTo>
                <a:lnTo>
                  <a:pt x="177126" y="54571"/>
                </a:lnTo>
                <a:lnTo>
                  <a:pt x="177774" y="52044"/>
                </a:lnTo>
                <a:lnTo>
                  <a:pt x="181851" y="53301"/>
                </a:lnTo>
                <a:lnTo>
                  <a:pt x="182372" y="52044"/>
                </a:lnTo>
                <a:lnTo>
                  <a:pt x="183413" y="49491"/>
                </a:lnTo>
                <a:lnTo>
                  <a:pt x="184899" y="48221"/>
                </a:lnTo>
                <a:lnTo>
                  <a:pt x="184315" y="52044"/>
                </a:lnTo>
                <a:lnTo>
                  <a:pt x="181851" y="54571"/>
                </a:lnTo>
                <a:lnTo>
                  <a:pt x="181533" y="58394"/>
                </a:lnTo>
                <a:lnTo>
                  <a:pt x="183349" y="58394"/>
                </a:lnTo>
                <a:lnTo>
                  <a:pt x="183286" y="55841"/>
                </a:lnTo>
                <a:lnTo>
                  <a:pt x="184124" y="53301"/>
                </a:lnTo>
                <a:lnTo>
                  <a:pt x="190474" y="52044"/>
                </a:lnTo>
                <a:lnTo>
                  <a:pt x="190614" y="48221"/>
                </a:lnTo>
                <a:lnTo>
                  <a:pt x="190703" y="45694"/>
                </a:lnTo>
                <a:lnTo>
                  <a:pt x="190792" y="43141"/>
                </a:lnTo>
                <a:lnTo>
                  <a:pt x="193421" y="41173"/>
                </a:lnTo>
                <a:lnTo>
                  <a:pt x="193776" y="43141"/>
                </a:lnTo>
                <a:lnTo>
                  <a:pt x="197345" y="41871"/>
                </a:lnTo>
                <a:lnTo>
                  <a:pt x="197370" y="39344"/>
                </a:lnTo>
                <a:lnTo>
                  <a:pt x="197396" y="36791"/>
                </a:lnTo>
                <a:lnTo>
                  <a:pt x="197408" y="35521"/>
                </a:lnTo>
                <a:lnTo>
                  <a:pt x="200964" y="34251"/>
                </a:lnTo>
                <a:lnTo>
                  <a:pt x="199478" y="31711"/>
                </a:lnTo>
                <a:lnTo>
                  <a:pt x="204406" y="30441"/>
                </a:lnTo>
                <a:lnTo>
                  <a:pt x="204343" y="27901"/>
                </a:lnTo>
                <a:lnTo>
                  <a:pt x="205562" y="29171"/>
                </a:lnTo>
                <a:lnTo>
                  <a:pt x="205892" y="30441"/>
                </a:lnTo>
                <a:lnTo>
                  <a:pt x="207708" y="30441"/>
                </a:lnTo>
                <a:lnTo>
                  <a:pt x="208813" y="29171"/>
                </a:lnTo>
                <a:lnTo>
                  <a:pt x="208648" y="29121"/>
                </a:lnTo>
                <a:lnTo>
                  <a:pt x="204851" y="27901"/>
                </a:lnTo>
                <a:lnTo>
                  <a:pt x="205955" y="26644"/>
                </a:lnTo>
                <a:lnTo>
                  <a:pt x="207251" y="26644"/>
                </a:lnTo>
                <a:lnTo>
                  <a:pt x="208572" y="29108"/>
                </a:lnTo>
                <a:lnTo>
                  <a:pt x="209321" y="27901"/>
                </a:lnTo>
                <a:lnTo>
                  <a:pt x="207899" y="26644"/>
                </a:lnTo>
                <a:lnTo>
                  <a:pt x="205498" y="25361"/>
                </a:lnTo>
                <a:lnTo>
                  <a:pt x="204660" y="24091"/>
                </a:lnTo>
                <a:lnTo>
                  <a:pt x="205765" y="21551"/>
                </a:lnTo>
                <a:lnTo>
                  <a:pt x="205638" y="19011"/>
                </a:lnTo>
                <a:lnTo>
                  <a:pt x="208483" y="17741"/>
                </a:lnTo>
                <a:lnTo>
                  <a:pt x="208940" y="15201"/>
                </a:lnTo>
                <a:lnTo>
                  <a:pt x="207124" y="13944"/>
                </a:lnTo>
                <a:lnTo>
                  <a:pt x="205562" y="12661"/>
                </a:lnTo>
                <a:lnTo>
                  <a:pt x="199351" y="13944"/>
                </a:lnTo>
                <a:lnTo>
                  <a:pt x="197993" y="5041"/>
                </a:lnTo>
                <a:lnTo>
                  <a:pt x="195846" y="5969"/>
                </a:lnTo>
                <a:lnTo>
                  <a:pt x="195846" y="31711"/>
                </a:lnTo>
                <a:lnTo>
                  <a:pt x="195846" y="39344"/>
                </a:lnTo>
                <a:lnTo>
                  <a:pt x="195402" y="40601"/>
                </a:lnTo>
                <a:lnTo>
                  <a:pt x="194170" y="40601"/>
                </a:lnTo>
                <a:lnTo>
                  <a:pt x="195846" y="39344"/>
                </a:lnTo>
                <a:lnTo>
                  <a:pt x="195846" y="31711"/>
                </a:lnTo>
                <a:lnTo>
                  <a:pt x="195402" y="32994"/>
                </a:lnTo>
                <a:lnTo>
                  <a:pt x="195072" y="35521"/>
                </a:lnTo>
                <a:lnTo>
                  <a:pt x="194551" y="36791"/>
                </a:lnTo>
                <a:lnTo>
                  <a:pt x="194030" y="36791"/>
                </a:lnTo>
                <a:lnTo>
                  <a:pt x="193903" y="35521"/>
                </a:lnTo>
                <a:lnTo>
                  <a:pt x="193319" y="35521"/>
                </a:lnTo>
                <a:lnTo>
                  <a:pt x="192227" y="39344"/>
                </a:lnTo>
                <a:lnTo>
                  <a:pt x="190411" y="43141"/>
                </a:lnTo>
                <a:lnTo>
                  <a:pt x="187426" y="43141"/>
                </a:lnTo>
                <a:lnTo>
                  <a:pt x="187490" y="40601"/>
                </a:lnTo>
                <a:lnTo>
                  <a:pt x="190347" y="39344"/>
                </a:lnTo>
                <a:lnTo>
                  <a:pt x="188264" y="38061"/>
                </a:lnTo>
                <a:lnTo>
                  <a:pt x="189369" y="34251"/>
                </a:lnTo>
                <a:lnTo>
                  <a:pt x="191643" y="32994"/>
                </a:lnTo>
                <a:lnTo>
                  <a:pt x="192874" y="30441"/>
                </a:lnTo>
                <a:lnTo>
                  <a:pt x="194233" y="30441"/>
                </a:lnTo>
                <a:lnTo>
                  <a:pt x="194106" y="31711"/>
                </a:lnTo>
                <a:lnTo>
                  <a:pt x="195846" y="31711"/>
                </a:lnTo>
                <a:lnTo>
                  <a:pt x="195846" y="5969"/>
                </a:lnTo>
                <a:lnTo>
                  <a:pt x="192024" y="7594"/>
                </a:lnTo>
                <a:lnTo>
                  <a:pt x="187299" y="8851"/>
                </a:lnTo>
                <a:lnTo>
                  <a:pt x="183603" y="13944"/>
                </a:lnTo>
                <a:lnTo>
                  <a:pt x="179006" y="13944"/>
                </a:lnTo>
                <a:lnTo>
                  <a:pt x="183794" y="21551"/>
                </a:lnTo>
                <a:lnTo>
                  <a:pt x="172529" y="24091"/>
                </a:lnTo>
                <a:lnTo>
                  <a:pt x="170218" y="25755"/>
                </a:lnTo>
                <a:lnTo>
                  <a:pt x="171030" y="26644"/>
                </a:lnTo>
                <a:lnTo>
                  <a:pt x="165722" y="31711"/>
                </a:lnTo>
                <a:lnTo>
                  <a:pt x="164693" y="32004"/>
                </a:lnTo>
                <a:lnTo>
                  <a:pt x="164693" y="34251"/>
                </a:lnTo>
                <a:lnTo>
                  <a:pt x="163779" y="35521"/>
                </a:lnTo>
                <a:lnTo>
                  <a:pt x="163131" y="36791"/>
                </a:lnTo>
                <a:lnTo>
                  <a:pt x="161315" y="37820"/>
                </a:lnTo>
                <a:lnTo>
                  <a:pt x="161315" y="38061"/>
                </a:lnTo>
                <a:lnTo>
                  <a:pt x="159499" y="40601"/>
                </a:lnTo>
                <a:lnTo>
                  <a:pt x="157302" y="43141"/>
                </a:lnTo>
                <a:lnTo>
                  <a:pt x="155879" y="45694"/>
                </a:lnTo>
                <a:lnTo>
                  <a:pt x="154647" y="44411"/>
                </a:lnTo>
                <a:lnTo>
                  <a:pt x="155943" y="43141"/>
                </a:lnTo>
                <a:lnTo>
                  <a:pt x="153504" y="43141"/>
                </a:lnTo>
                <a:lnTo>
                  <a:pt x="155448" y="41871"/>
                </a:lnTo>
                <a:lnTo>
                  <a:pt x="161315" y="38061"/>
                </a:lnTo>
                <a:lnTo>
                  <a:pt x="161315" y="37820"/>
                </a:lnTo>
                <a:lnTo>
                  <a:pt x="160870" y="38061"/>
                </a:lnTo>
                <a:lnTo>
                  <a:pt x="161582" y="35521"/>
                </a:lnTo>
                <a:lnTo>
                  <a:pt x="163004" y="34251"/>
                </a:lnTo>
                <a:lnTo>
                  <a:pt x="164693" y="34251"/>
                </a:lnTo>
                <a:lnTo>
                  <a:pt x="164693" y="32004"/>
                </a:lnTo>
                <a:lnTo>
                  <a:pt x="159004" y="33553"/>
                </a:lnTo>
                <a:lnTo>
                  <a:pt x="160083" y="31711"/>
                </a:lnTo>
                <a:lnTo>
                  <a:pt x="153085" y="34251"/>
                </a:lnTo>
                <a:lnTo>
                  <a:pt x="150914" y="37998"/>
                </a:lnTo>
                <a:lnTo>
                  <a:pt x="154012" y="37401"/>
                </a:lnTo>
                <a:lnTo>
                  <a:pt x="152514" y="39344"/>
                </a:lnTo>
                <a:lnTo>
                  <a:pt x="153022" y="39344"/>
                </a:lnTo>
                <a:lnTo>
                  <a:pt x="154965" y="38061"/>
                </a:lnTo>
                <a:lnTo>
                  <a:pt x="155422" y="38061"/>
                </a:lnTo>
                <a:lnTo>
                  <a:pt x="153479" y="40601"/>
                </a:lnTo>
                <a:lnTo>
                  <a:pt x="149593" y="41871"/>
                </a:lnTo>
                <a:lnTo>
                  <a:pt x="147459" y="41871"/>
                </a:lnTo>
                <a:lnTo>
                  <a:pt x="147688" y="41592"/>
                </a:lnTo>
                <a:lnTo>
                  <a:pt x="144233" y="43573"/>
                </a:lnTo>
                <a:lnTo>
                  <a:pt x="152857" y="43573"/>
                </a:lnTo>
                <a:lnTo>
                  <a:pt x="152984" y="43497"/>
                </a:lnTo>
                <a:lnTo>
                  <a:pt x="150558" y="46951"/>
                </a:lnTo>
                <a:lnTo>
                  <a:pt x="152057" y="48221"/>
                </a:lnTo>
                <a:lnTo>
                  <a:pt x="147396" y="49491"/>
                </a:lnTo>
                <a:lnTo>
                  <a:pt x="146875" y="54571"/>
                </a:lnTo>
                <a:lnTo>
                  <a:pt x="142595" y="54571"/>
                </a:lnTo>
                <a:lnTo>
                  <a:pt x="143433" y="53301"/>
                </a:lnTo>
                <a:lnTo>
                  <a:pt x="144475" y="52044"/>
                </a:lnTo>
                <a:lnTo>
                  <a:pt x="139280" y="55841"/>
                </a:lnTo>
                <a:lnTo>
                  <a:pt x="136436" y="57810"/>
                </a:lnTo>
                <a:lnTo>
                  <a:pt x="136436" y="62191"/>
                </a:lnTo>
                <a:lnTo>
                  <a:pt x="135788" y="63461"/>
                </a:lnTo>
                <a:lnTo>
                  <a:pt x="135788" y="64744"/>
                </a:lnTo>
                <a:lnTo>
                  <a:pt x="134366" y="66001"/>
                </a:lnTo>
                <a:lnTo>
                  <a:pt x="133197" y="64744"/>
                </a:lnTo>
                <a:lnTo>
                  <a:pt x="134823" y="62191"/>
                </a:lnTo>
                <a:lnTo>
                  <a:pt x="136436" y="62191"/>
                </a:lnTo>
                <a:lnTo>
                  <a:pt x="136436" y="57810"/>
                </a:lnTo>
                <a:lnTo>
                  <a:pt x="133769" y="59651"/>
                </a:lnTo>
                <a:lnTo>
                  <a:pt x="128130" y="63461"/>
                </a:lnTo>
                <a:lnTo>
                  <a:pt x="122580" y="67271"/>
                </a:lnTo>
                <a:lnTo>
                  <a:pt x="121081" y="67271"/>
                </a:lnTo>
                <a:lnTo>
                  <a:pt x="120243" y="66001"/>
                </a:lnTo>
                <a:lnTo>
                  <a:pt x="119202" y="66001"/>
                </a:lnTo>
                <a:lnTo>
                  <a:pt x="120637" y="62191"/>
                </a:lnTo>
                <a:lnTo>
                  <a:pt x="124256" y="59651"/>
                </a:lnTo>
                <a:lnTo>
                  <a:pt x="127635" y="59651"/>
                </a:lnTo>
                <a:lnTo>
                  <a:pt x="130416" y="55841"/>
                </a:lnTo>
                <a:lnTo>
                  <a:pt x="134175" y="53301"/>
                </a:lnTo>
                <a:lnTo>
                  <a:pt x="138125" y="50761"/>
                </a:lnTo>
                <a:lnTo>
                  <a:pt x="139420" y="50761"/>
                </a:lnTo>
                <a:lnTo>
                  <a:pt x="137668" y="52044"/>
                </a:lnTo>
                <a:lnTo>
                  <a:pt x="140741" y="50761"/>
                </a:lnTo>
                <a:lnTo>
                  <a:pt x="143751" y="49491"/>
                </a:lnTo>
                <a:lnTo>
                  <a:pt x="145707" y="48221"/>
                </a:lnTo>
                <a:lnTo>
                  <a:pt x="151561" y="44411"/>
                </a:lnTo>
                <a:lnTo>
                  <a:pt x="142786" y="44411"/>
                </a:lnTo>
                <a:lnTo>
                  <a:pt x="142341" y="44411"/>
                </a:lnTo>
                <a:lnTo>
                  <a:pt x="139547" y="45694"/>
                </a:lnTo>
                <a:lnTo>
                  <a:pt x="135661" y="48221"/>
                </a:lnTo>
                <a:lnTo>
                  <a:pt x="135407" y="46951"/>
                </a:lnTo>
                <a:lnTo>
                  <a:pt x="136893" y="45694"/>
                </a:lnTo>
                <a:lnTo>
                  <a:pt x="135661" y="45694"/>
                </a:lnTo>
                <a:lnTo>
                  <a:pt x="128371" y="50761"/>
                </a:lnTo>
                <a:lnTo>
                  <a:pt x="120446" y="55841"/>
                </a:lnTo>
                <a:lnTo>
                  <a:pt x="117652" y="57746"/>
                </a:lnTo>
                <a:lnTo>
                  <a:pt x="117652" y="145973"/>
                </a:lnTo>
                <a:lnTo>
                  <a:pt x="117525" y="147294"/>
                </a:lnTo>
                <a:lnTo>
                  <a:pt x="117259" y="146977"/>
                </a:lnTo>
                <a:lnTo>
                  <a:pt x="117259" y="152133"/>
                </a:lnTo>
                <a:lnTo>
                  <a:pt x="116103" y="152882"/>
                </a:lnTo>
                <a:lnTo>
                  <a:pt x="115925" y="152654"/>
                </a:lnTo>
                <a:lnTo>
                  <a:pt x="115925" y="152996"/>
                </a:lnTo>
                <a:lnTo>
                  <a:pt x="114884" y="153657"/>
                </a:lnTo>
                <a:lnTo>
                  <a:pt x="114160" y="153009"/>
                </a:lnTo>
                <a:lnTo>
                  <a:pt x="115455" y="152361"/>
                </a:lnTo>
                <a:lnTo>
                  <a:pt x="115925" y="152996"/>
                </a:lnTo>
                <a:lnTo>
                  <a:pt x="115925" y="152654"/>
                </a:lnTo>
                <a:lnTo>
                  <a:pt x="115709" y="152361"/>
                </a:lnTo>
                <a:lnTo>
                  <a:pt x="115811" y="152082"/>
                </a:lnTo>
                <a:lnTo>
                  <a:pt x="117182" y="151815"/>
                </a:lnTo>
                <a:lnTo>
                  <a:pt x="117259" y="152133"/>
                </a:lnTo>
                <a:lnTo>
                  <a:pt x="117259" y="146977"/>
                </a:lnTo>
                <a:lnTo>
                  <a:pt x="117068" y="146735"/>
                </a:lnTo>
                <a:lnTo>
                  <a:pt x="117068" y="151345"/>
                </a:lnTo>
                <a:lnTo>
                  <a:pt x="116128" y="151244"/>
                </a:lnTo>
                <a:lnTo>
                  <a:pt x="116687" y="149821"/>
                </a:lnTo>
                <a:lnTo>
                  <a:pt x="117068" y="151345"/>
                </a:lnTo>
                <a:lnTo>
                  <a:pt x="117068" y="146735"/>
                </a:lnTo>
                <a:lnTo>
                  <a:pt x="116484" y="146011"/>
                </a:lnTo>
                <a:lnTo>
                  <a:pt x="116700" y="145910"/>
                </a:lnTo>
                <a:lnTo>
                  <a:pt x="117652" y="145973"/>
                </a:lnTo>
                <a:lnTo>
                  <a:pt x="117652" y="57746"/>
                </a:lnTo>
                <a:lnTo>
                  <a:pt x="115836" y="58978"/>
                </a:lnTo>
                <a:lnTo>
                  <a:pt x="115836" y="142201"/>
                </a:lnTo>
                <a:lnTo>
                  <a:pt x="113703" y="143471"/>
                </a:lnTo>
                <a:lnTo>
                  <a:pt x="112864" y="144259"/>
                </a:lnTo>
                <a:lnTo>
                  <a:pt x="112864" y="147294"/>
                </a:lnTo>
                <a:lnTo>
                  <a:pt x="112280" y="147294"/>
                </a:lnTo>
                <a:lnTo>
                  <a:pt x="112712" y="146583"/>
                </a:lnTo>
                <a:lnTo>
                  <a:pt x="112864" y="147294"/>
                </a:lnTo>
                <a:lnTo>
                  <a:pt x="112864" y="144259"/>
                </a:lnTo>
                <a:lnTo>
                  <a:pt x="112509" y="144589"/>
                </a:lnTo>
                <a:lnTo>
                  <a:pt x="112471" y="145097"/>
                </a:lnTo>
                <a:lnTo>
                  <a:pt x="111633" y="145161"/>
                </a:lnTo>
                <a:lnTo>
                  <a:pt x="111633" y="144741"/>
                </a:lnTo>
                <a:lnTo>
                  <a:pt x="110858" y="145211"/>
                </a:lnTo>
                <a:lnTo>
                  <a:pt x="109804" y="145275"/>
                </a:lnTo>
                <a:lnTo>
                  <a:pt x="110591" y="143471"/>
                </a:lnTo>
                <a:lnTo>
                  <a:pt x="113309" y="142201"/>
                </a:lnTo>
                <a:lnTo>
                  <a:pt x="114134" y="139661"/>
                </a:lnTo>
                <a:lnTo>
                  <a:pt x="114541" y="138391"/>
                </a:lnTo>
                <a:lnTo>
                  <a:pt x="115709" y="139661"/>
                </a:lnTo>
                <a:lnTo>
                  <a:pt x="115519" y="140944"/>
                </a:lnTo>
                <a:lnTo>
                  <a:pt x="115836" y="142201"/>
                </a:lnTo>
                <a:lnTo>
                  <a:pt x="115836" y="58978"/>
                </a:lnTo>
                <a:lnTo>
                  <a:pt x="113118" y="60820"/>
                </a:lnTo>
                <a:lnTo>
                  <a:pt x="113118" y="107911"/>
                </a:lnTo>
                <a:lnTo>
                  <a:pt x="111048" y="110451"/>
                </a:lnTo>
                <a:lnTo>
                  <a:pt x="111633" y="112991"/>
                </a:lnTo>
                <a:lnTo>
                  <a:pt x="110528" y="112991"/>
                </a:lnTo>
                <a:lnTo>
                  <a:pt x="109550" y="114261"/>
                </a:lnTo>
                <a:lnTo>
                  <a:pt x="107810" y="114261"/>
                </a:lnTo>
                <a:lnTo>
                  <a:pt x="107607" y="115544"/>
                </a:lnTo>
                <a:lnTo>
                  <a:pt x="108585" y="115544"/>
                </a:lnTo>
                <a:lnTo>
                  <a:pt x="108254" y="118071"/>
                </a:lnTo>
                <a:lnTo>
                  <a:pt x="106895" y="118071"/>
                </a:lnTo>
                <a:lnTo>
                  <a:pt x="106451" y="116801"/>
                </a:lnTo>
                <a:lnTo>
                  <a:pt x="104889" y="116801"/>
                </a:lnTo>
                <a:lnTo>
                  <a:pt x="103136" y="119214"/>
                </a:lnTo>
                <a:lnTo>
                  <a:pt x="103136" y="180301"/>
                </a:lnTo>
                <a:lnTo>
                  <a:pt x="102298" y="181571"/>
                </a:lnTo>
                <a:lnTo>
                  <a:pt x="101523" y="182841"/>
                </a:lnTo>
                <a:lnTo>
                  <a:pt x="98412" y="182841"/>
                </a:lnTo>
                <a:lnTo>
                  <a:pt x="98158" y="181571"/>
                </a:lnTo>
                <a:lnTo>
                  <a:pt x="98221" y="180301"/>
                </a:lnTo>
                <a:lnTo>
                  <a:pt x="100749" y="180301"/>
                </a:lnTo>
                <a:lnTo>
                  <a:pt x="101066" y="179044"/>
                </a:lnTo>
                <a:lnTo>
                  <a:pt x="103136" y="180301"/>
                </a:lnTo>
                <a:lnTo>
                  <a:pt x="103136" y="119214"/>
                </a:lnTo>
                <a:lnTo>
                  <a:pt x="102108" y="120611"/>
                </a:lnTo>
                <a:lnTo>
                  <a:pt x="98806" y="125691"/>
                </a:lnTo>
                <a:lnTo>
                  <a:pt x="94780" y="128244"/>
                </a:lnTo>
                <a:lnTo>
                  <a:pt x="97967" y="123088"/>
                </a:lnTo>
                <a:lnTo>
                  <a:pt x="101587" y="118071"/>
                </a:lnTo>
                <a:lnTo>
                  <a:pt x="102514" y="116801"/>
                </a:lnTo>
                <a:lnTo>
                  <a:pt x="107670" y="112991"/>
                </a:lnTo>
                <a:lnTo>
                  <a:pt x="111264" y="109194"/>
                </a:lnTo>
                <a:lnTo>
                  <a:pt x="112471" y="107911"/>
                </a:lnTo>
                <a:lnTo>
                  <a:pt x="113118" y="107911"/>
                </a:lnTo>
                <a:lnTo>
                  <a:pt x="113118" y="60820"/>
                </a:lnTo>
                <a:lnTo>
                  <a:pt x="112966" y="60921"/>
                </a:lnTo>
                <a:lnTo>
                  <a:pt x="107022" y="64744"/>
                </a:lnTo>
                <a:lnTo>
                  <a:pt x="109296" y="64744"/>
                </a:lnTo>
                <a:lnTo>
                  <a:pt x="111112" y="62191"/>
                </a:lnTo>
                <a:lnTo>
                  <a:pt x="112471" y="63461"/>
                </a:lnTo>
                <a:lnTo>
                  <a:pt x="107543" y="66001"/>
                </a:lnTo>
                <a:lnTo>
                  <a:pt x="104241" y="66662"/>
                </a:lnTo>
                <a:lnTo>
                  <a:pt x="104241" y="100291"/>
                </a:lnTo>
                <a:lnTo>
                  <a:pt x="99707" y="105371"/>
                </a:lnTo>
                <a:lnTo>
                  <a:pt x="98348" y="103949"/>
                </a:lnTo>
                <a:lnTo>
                  <a:pt x="98348" y="109194"/>
                </a:lnTo>
                <a:lnTo>
                  <a:pt x="98285" y="115544"/>
                </a:lnTo>
                <a:lnTo>
                  <a:pt x="96469" y="115544"/>
                </a:lnTo>
                <a:lnTo>
                  <a:pt x="96469" y="114261"/>
                </a:lnTo>
                <a:lnTo>
                  <a:pt x="96342" y="112991"/>
                </a:lnTo>
                <a:lnTo>
                  <a:pt x="95364" y="112991"/>
                </a:lnTo>
                <a:lnTo>
                  <a:pt x="94780" y="114261"/>
                </a:lnTo>
                <a:lnTo>
                  <a:pt x="93941" y="115544"/>
                </a:lnTo>
                <a:lnTo>
                  <a:pt x="92837" y="115544"/>
                </a:lnTo>
                <a:lnTo>
                  <a:pt x="93268" y="114261"/>
                </a:lnTo>
                <a:lnTo>
                  <a:pt x="94132" y="111721"/>
                </a:lnTo>
                <a:lnTo>
                  <a:pt x="93103" y="111721"/>
                </a:lnTo>
                <a:lnTo>
                  <a:pt x="92392" y="110451"/>
                </a:lnTo>
                <a:lnTo>
                  <a:pt x="91224" y="114261"/>
                </a:lnTo>
                <a:lnTo>
                  <a:pt x="89725" y="112991"/>
                </a:lnTo>
                <a:lnTo>
                  <a:pt x="89344" y="115544"/>
                </a:lnTo>
                <a:lnTo>
                  <a:pt x="89281" y="209511"/>
                </a:lnTo>
                <a:lnTo>
                  <a:pt x="88112" y="209511"/>
                </a:lnTo>
                <a:lnTo>
                  <a:pt x="88887" y="210794"/>
                </a:lnTo>
                <a:lnTo>
                  <a:pt x="86042" y="210794"/>
                </a:lnTo>
                <a:lnTo>
                  <a:pt x="83959" y="206971"/>
                </a:lnTo>
                <a:lnTo>
                  <a:pt x="81305" y="205701"/>
                </a:lnTo>
                <a:lnTo>
                  <a:pt x="81826" y="204444"/>
                </a:lnTo>
                <a:lnTo>
                  <a:pt x="83121" y="204444"/>
                </a:lnTo>
                <a:lnTo>
                  <a:pt x="82537" y="203161"/>
                </a:lnTo>
                <a:lnTo>
                  <a:pt x="86690" y="204444"/>
                </a:lnTo>
                <a:lnTo>
                  <a:pt x="86169" y="206971"/>
                </a:lnTo>
                <a:lnTo>
                  <a:pt x="89281" y="209511"/>
                </a:lnTo>
                <a:lnTo>
                  <a:pt x="89281" y="115544"/>
                </a:lnTo>
                <a:lnTo>
                  <a:pt x="85191" y="115544"/>
                </a:lnTo>
                <a:lnTo>
                  <a:pt x="83832" y="119341"/>
                </a:lnTo>
                <a:lnTo>
                  <a:pt x="84670" y="119341"/>
                </a:lnTo>
                <a:lnTo>
                  <a:pt x="86423" y="118071"/>
                </a:lnTo>
                <a:lnTo>
                  <a:pt x="87591" y="119341"/>
                </a:lnTo>
                <a:lnTo>
                  <a:pt x="87198" y="120611"/>
                </a:lnTo>
                <a:lnTo>
                  <a:pt x="87198" y="137121"/>
                </a:lnTo>
                <a:lnTo>
                  <a:pt x="85521" y="137121"/>
                </a:lnTo>
                <a:lnTo>
                  <a:pt x="84747" y="138391"/>
                </a:lnTo>
                <a:lnTo>
                  <a:pt x="84226" y="139661"/>
                </a:lnTo>
                <a:lnTo>
                  <a:pt x="82727" y="137121"/>
                </a:lnTo>
                <a:lnTo>
                  <a:pt x="84747" y="134594"/>
                </a:lnTo>
                <a:lnTo>
                  <a:pt x="85521" y="133311"/>
                </a:lnTo>
                <a:lnTo>
                  <a:pt x="86423" y="134594"/>
                </a:lnTo>
                <a:lnTo>
                  <a:pt x="86690" y="135851"/>
                </a:lnTo>
                <a:lnTo>
                  <a:pt x="87198" y="137121"/>
                </a:lnTo>
                <a:lnTo>
                  <a:pt x="87198" y="120611"/>
                </a:lnTo>
                <a:lnTo>
                  <a:pt x="84226" y="120611"/>
                </a:lnTo>
                <a:lnTo>
                  <a:pt x="81432" y="123151"/>
                </a:lnTo>
                <a:lnTo>
                  <a:pt x="80924" y="126961"/>
                </a:lnTo>
                <a:lnTo>
                  <a:pt x="79629" y="130771"/>
                </a:lnTo>
                <a:lnTo>
                  <a:pt x="78524" y="132041"/>
                </a:lnTo>
                <a:lnTo>
                  <a:pt x="77939" y="132041"/>
                </a:lnTo>
                <a:lnTo>
                  <a:pt x="77939" y="134594"/>
                </a:lnTo>
                <a:lnTo>
                  <a:pt x="73596" y="138391"/>
                </a:lnTo>
                <a:lnTo>
                  <a:pt x="75412" y="142201"/>
                </a:lnTo>
                <a:lnTo>
                  <a:pt x="73596" y="142201"/>
                </a:lnTo>
                <a:lnTo>
                  <a:pt x="73494" y="144259"/>
                </a:lnTo>
                <a:lnTo>
                  <a:pt x="73279" y="146011"/>
                </a:lnTo>
                <a:lnTo>
                  <a:pt x="71983" y="144741"/>
                </a:lnTo>
                <a:lnTo>
                  <a:pt x="71589" y="144360"/>
                </a:lnTo>
                <a:lnTo>
                  <a:pt x="71589" y="194271"/>
                </a:lnTo>
                <a:lnTo>
                  <a:pt x="70548" y="194271"/>
                </a:lnTo>
                <a:lnTo>
                  <a:pt x="68872" y="191744"/>
                </a:lnTo>
                <a:lnTo>
                  <a:pt x="67373" y="191744"/>
                </a:lnTo>
                <a:lnTo>
                  <a:pt x="69316" y="190461"/>
                </a:lnTo>
                <a:lnTo>
                  <a:pt x="70167" y="193001"/>
                </a:lnTo>
                <a:lnTo>
                  <a:pt x="71589" y="194271"/>
                </a:lnTo>
                <a:lnTo>
                  <a:pt x="71589" y="144360"/>
                </a:lnTo>
                <a:lnTo>
                  <a:pt x="69392" y="142201"/>
                </a:lnTo>
                <a:lnTo>
                  <a:pt x="67767" y="139661"/>
                </a:lnTo>
                <a:lnTo>
                  <a:pt x="71348" y="137121"/>
                </a:lnTo>
                <a:lnTo>
                  <a:pt x="73139" y="135851"/>
                </a:lnTo>
                <a:lnTo>
                  <a:pt x="76758" y="132041"/>
                </a:lnTo>
                <a:lnTo>
                  <a:pt x="79171" y="129501"/>
                </a:lnTo>
                <a:lnTo>
                  <a:pt x="79171" y="120611"/>
                </a:lnTo>
                <a:lnTo>
                  <a:pt x="77038" y="123151"/>
                </a:lnTo>
                <a:lnTo>
                  <a:pt x="75996" y="126961"/>
                </a:lnTo>
                <a:lnTo>
                  <a:pt x="74117" y="129501"/>
                </a:lnTo>
                <a:lnTo>
                  <a:pt x="69062" y="128244"/>
                </a:lnTo>
                <a:lnTo>
                  <a:pt x="65760" y="132041"/>
                </a:lnTo>
                <a:lnTo>
                  <a:pt x="63169" y="134594"/>
                </a:lnTo>
                <a:lnTo>
                  <a:pt x="64985" y="134594"/>
                </a:lnTo>
                <a:lnTo>
                  <a:pt x="65303" y="133311"/>
                </a:lnTo>
                <a:lnTo>
                  <a:pt x="67373" y="132041"/>
                </a:lnTo>
                <a:lnTo>
                  <a:pt x="67183" y="134594"/>
                </a:lnTo>
                <a:lnTo>
                  <a:pt x="68160" y="134594"/>
                </a:lnTo>
                <a:lnTo>
                  <a:pt x="67767" y="135851"/>
                </a:lnTo>
                <a:lnTo>
                  <a:pt x="66929" y="135851"/>
                </a:lnTo>
                <a:lnTo>
                  <a:pt x="66929" y="189191"/>
                </a:lnTo>
                <a:lnTo>
                  <a:pt x="66535" y="190461"/>
                </a:lnTo>
                <a:lnTo>
                  <a:pt x="65570" y="190461"/>
                </a:lnTo>
                <a:lnTo>
                  <a:pt x="64985" y="189191"/>
                </a:lnTo>
                <a:lnTo>
                  <a:pt x="64846" y="187921"/>
                </a:lnTo>
                <a:lnTo>
                  <a:pt x="65824" y="189191"/>
                </a:lnTo>
                <a:lnTo>
                  <a:pt x="66929" y="189191"/>
                </a:lnTo>
                <a:lnTo>
                  <a:pt x="66929" y="135851"/>
                </a:lnTo>
                <a:lnTo>
                  <a:pt x="66078" y="135851"/>
                </a:lnTo>
                <a:lnTo>
                  <a:pt x="65570" y="137121"/>
                </a:lnTo>
                <a:lnTo>
                  <a:pt x="64008" y="137121"/>
                </a:lnTo>
                <a:lnTo>
                  <a:pt x="62458" y="135851"/>
                </a:lnTo>
                <a:lnTo>
                  <a:pt x="61353" y="134594"/>
                </a:lnTo>
                <a:lnTo>
                  <a:pt x="59804" y="133311"/>
                </a:lnTo>
                <a:lnTo>
                  <a:pt x="64528" y="129501"/>
                </a:lnTo>
                <a:lnTo>
                  <a:pt x="71005" y="126961"/>
                </a:lnTo>
                <a:lnTo>
                  <a:pt x="72567" y="120611"/>
                </a:lnTo>
                <a:lnTo>
                  <a:pt x="72885" y="119341"/>
                </a:lnTo>
                <a:lnTo>
                  <a:pt x="73596" y="118071"/>
                </a:lnTo>
                <a:lnTo>
                  <a:pt x="74180" y="119341"/>
                </a:lnTo>
                <a:lnTo>
                  <a:pt x="74574" y="120611"/>
                </a:lnTo>
                <a:lnTo>
                  <a:pt x="76250" y="119341"/>
                </a:lnTo>
                <a:lnTo>
                  <a:pt x="77876" y="118071"/>
                </a:lnTo>
                <a:lnTo>
                  <a:pt x="80010" y="118071"/>
                </a:lnTo>
                <a:lnTo>
                  <a:pt x="76644" y="115544"/>
                </a:lnTo>
                <a:lnTo>
                  <a:pt x="82600" y="112991"/>
                </a:lnTo>
                <a:lnTo>
                  <a:pt x="84670" y="114261"/>
                </a:lnTo>
                <a:lnTo>
                  <a:pt x="85940" y="112991"/>
                </a:lnTo>
                <a:lnTo>
                  <a:pt x="87198" y="111721"/>
                </a:lnTo>
                <a:lnTo>
                  <a:pt x="87376" y="110451"/>
                </a:lnTo>
                <a:lnTo>
                  <a:pt x="87541" y="109194"/>
                </a:lnTo>
                <a:lnTo>
                  <a:pt x="88049" y="105371"/>
                </a:lnTo>
                <a:lnTo>
                  <a:pt x="93103" y="107911"/>
                </a:lnTo>
                <a:lnTo>
                  <a:pt x="94195" y="106641"/>
                </a:lnTo>
                <a:lnTo>
                  <a:pt x="91541" y="106641"/>
                </a:lnTo>
                <a:lnTo>
                  <a:pt x="92252" y="105371"/>
                </a:lnTo>
                <a:lnTo>
                  <a:pt x="94005" y="104101"/>
                </a:lnTo>
                <a:lnTo>
                  <a:pt x="96012" y="106641"/>
                </a:lnTo>
                <a:lnTo>
                  <a:pt x="97701" y="105371"/>
                </a:lnTo>
                <a:lnTo>
                  <a:pt x="96278" y="106641"/>
                </a:lnTo>
                <a:lnTo>
                  <a:pt x="94526" y="109194"/>
                </a:lnTo>
                <a:lnTo>
                  <a:pt x="95631" y="111721"/>
                </a:lnTo>
                <a:lnTo>
                  <a:pt x="96596" y="111721"/>
                </a:lnTo>
                <a:lnTo>
                  <a:pt x="95631" y="109194"/>
                </a:lnTo>
                <a:lnTo>
                  <a:pt x="98348" y="109194"/>
                </a:lnTo>
                <a:lnTo>
                  <a:pt x="98348" y="103949"/>
                </a:lnTo>
                <a:lnTo>
                  <a:pt x="97307" y="102844"/>
                </a:lnTo>
                <a:lnTo>
                  <a:pt x="99377" y="101561"/>
                </a:lnTo>
                <a:lnTo>
                  <a:pt x="101130" y="100291"/>
                </a:lnTo>
                <a:lnTo>
                  <a:pt x="103200" y="99021"/>
                </a:lnTo>
                <a:lnTo>
                  <a:pt x="104241" y="100291"/>
                </a:lnTo>
                <a:lnTo>
                  <a:pt x="104241" y="66662"/>
                </a:lnTo>
                <a:lnTo>
                  <a:pt x="101130" y="67271"/>
                </a:lnTo>
                <a:lnTo>
                  <a:pt x="96469" y="71094"/>
                </a:lnTo>
                <a:lnTo>
                  <a:pt x="98996" y="71094"/>
                </a:lnTo>
                <a:lnTo>
                  <a:pt x="98806" y="71539"/>
                </a:lnTo>
                <a:lnTo>
                  <a:pt x="98806" y="91401"/>
                </a:lnTo>
                <a:lnTo>
                  <a:pt x="93230" y="93941"/>
                </a:lnTo>
                <a:lnTo>
                  <a:pt x="91414" y="95211"/>
                </a:lnTo>
                <a:lnTo>
                  <a:pt x="90830" y="95211"/>
                </a:lnTo>
                <a:lnTo>
                  <a:pt x="92468" y="92671"/>
                </a:lnTo>
                <a:lnTo>
                  <a:pt x="93294" y="91401"/>
                </a:lnTo>
                <a:lnTo>
                  <a:pt x="89725" y="92671"/>
                </a:lnTo>
                <a:lnTo>
                  <a:pt x="91478" y="90144"/>
                </a:lnTo>
                <a:lnTo>
                  <a:pt x="94399" y="90144"/>
                </a:lnTo>
                <a:lnTo>
                  <a:pt x="95199" y="88861"/>
                </a:lnTo>
                <a:lnTo>
                  <a:pt x="96012" y="87591"/>
                </a:lnTo>
                <a:lnTo>
                  <a:pt x="98806" y="91401"/>
                </a:lnTo>
                <a:lnTo>
                  <a:pt x="98806" y="71539"/>
                </a:lnTo>
                <a:lnTo>
                  <a:pt x="97891" y="73621"/>
                </a:lnTo>
                <a:lnTo>
                  <a:pt x="93103" y="73621"/>
                </a:lnTo>
                <a:lnTo>
                  <a:pt x="92862" y="72847"/>
                </a:lnTo>
                <a:lnTo>
                  <a:pt x="91871" y="74891"/>
                </a:lnTo>
                <a:lnTo>
                  <a:pt x="86550" y="74891"/>
                </a:lnTo>
                <a:lnTo>
                  <a:pt x="86817" y="77444"/>
                </a:lnTo>
                <a:lnTo>
                  <a:pt x="86880" y="76161"/>
                </a:lnTo>
                <a:lnTo>
                  <a:pt x="88493" y="76161"/>
                </a:lnTo>
                <a:lnTo>
                  <a:pt x="84543" y="79971"/>
                </a:lnTo>
                <a:lnTo>
                  <a:pt x="79552" y="79971"/>
                </a:lnTo>
                <a:lnTo>
                  <a:pt x="75018" y="82511"/>
                </a:lnTo>
                <a:lnTo>
                  <a:pt x="71843" y="85051"/>
                </a:lnTo>
                <a:lnTo>
                  <a:pt x="68872" y="88861"/>
                </a:lnTo>
                <a:lnTo>
                  <a:pt x="66992" y="87591"/>
                </a:lnTo>
                <a:lnTo>
                  <a:pt x="63550" y="90144"/>
                </a:lnTo>
                <a:lnTo>
                  <a:pt x="59347" y="93941"/>
                </a:lnTo>
                <a:lnTo>
                  <a:pt x="57658" y="94996"/>
                </a:lnTo>
                <a:lnTo>
                  <a:pt x="57658" y="112991"/>
                </a:lnTo>
                <a:lnTo>
                  <a:pt x="56756" y="115544"/>
                </a:lnTo>
                <a:lnTo>
                  <a:pt x="56426" y="118071"/>
                </a:lnTo>
                <a:lnTo>
                  <a:pt x="53771" y="118071"/>
                </a:lnTo>
                <a:lnTo>
                  <a:pt x="54229" y="111721"/>
                </a:lnTo>
                <a:lnTo>
                  <a:pt x="56819" y="111721"/>
                </a:lnTo>
                <a:lnTo>
                  <a:pt x="57658" y="112991"/>
                </a:lnTo>
                <a:lnTo>
                  <a:pt x="57658" y="94996"/>
                </a:lnTo>
                <a:lnTo>
                  <a:pt x="51181" y="99021"/>
                </a:lnTo>
                <a:lnTo>
                  <a:pt x="45808" y="100291"/>
                </a:lnTo>
                <a:lnTo>
                  <a:pt x="44640" y="104101"/>
                </a:lnTo>
                <a:lnTo>
                  <a:pt x="45478" y="104101"/>
                </a:lnTo>
                <a:lnTo>
                  <a:pt x="42633" y="106641"/>
                </a:lnTo>
                <a:lnTo>
                  <a:pt x="40424" y="107569"/>
                </a:lnTo>
                <a:lnTo>
                  <a:pt x="40424" y="120611"/>
                </a:lnTo>
                <a:lnTo>
                  <a:pt x="39585" y="124421"/>
                </a:lnTo>
                <a:lnTo>
                  <a:pt x="36944" y="128117"/>
                </a:lnTo>
                <a:lnTo>
                  <a:pt x="36957" y="130771"/>
                </a:lnTo>
                <a:lnTo>
                  <a:pt x="37058" y="133311"/>
                </a:lnTo>
                <a:lnTo>
                  <a:pt x="36601" y="133311"/>
                </a:lnTo>
                <a:lnTo>
                  <a:pt x="35572" y="129501"/>
                </a:lnTo>
                <a:lnTo>
                  <a:pt x="33235" y="129501"/>
                </a:lnTo>
                <a:lnTo>
                  <a:pt x="28829" y="134594"/>
                </a:lnTo>
                <a:lnTo>
                  <a:pt x="24625" y="139661"/>
                </a:lnTo>
                <a:lnTo>
                  <a:pt x="20599" y="144741"/>
                </a:lnTo>
                <a:lnTo>
                  <a:pt x="17360" y="143471"/>
                </a:lnTo>
                <a:lnTo>
                  <a:pt x="16129" y="139661"/>
                </a:lnTo>
                <a:lnTo>
                  <a:pt x="11341" y="139661"/>
                </a:lnTo>
                <a:lnTo>
                  <a:pt x="16713" y="134594"/>
                </a:lnTo>
                <a:lnTo>
                  <a:pt x="26428" y="133311"/>
                </a:lnTo>
                <a:lnTo>
                  <a:pt x="30327" y="128244"/>
                </a:lnTo>
                <a:lnTo>
                  <a:pt x="30708" y="128244"/>
                </a:lnTo>
                <a:lnTo>
                  <a:pt x="33362" y="125691"/>
                </a:lnTo>
                <a:lnTo>
                  <a:pt x="37147" y="123088"/>
                </a:lnTo>
                <a:lnTo>
                  <a:pt x="40424" y="120611"/>
                </a:lnTo>
                <a:lnTo>
                  <a:pt x="40424" y="107569"/>
                </a:lnTo>
                <a:lnTo>
                  <a:pt x="39585" y="107911"/>
                </a:lnTo>
                <a:lnTo>
                  <a:pt x="35826" y="109194"/>
                </a:lnTo>
                <a:lnTo>
                  <a:pt x="36017" y="107911"/>
                </a:lnTo>
                <a:lnTo>
                  <a:pt x="38036" y="106641"/>
                </a:lnTo>
                <a:lnTo>
                  <a:pt x="37122" y="106641"/>
                </a:lnTo>
                <a:lnTo>
                  <a:pt x="35445" y="107734"/>
                </a:lnTo>
                <a:lnTo>
                  <a:pt x="35445" y="110451"/>
                </a:lnTo>
                <a:lnTo>
                  <a:pt x="32397" y="116801"/>
                </a:lnTo>
                <a:lnTo>
                  <a:pt x="20675" y="121716"/>
                </a:lnTo>
                <a:lnTo>
                  <a:pt x="21513" y="118071"/>
                </a:lnTo>
                <a:lnTo>
                  <a:pt x="27990" y="116801"/>
                </a:lnTo>
                <a:lnTo>
                  <a:pt x="30645" y="112991"/>
                </a:lnTo>
                <a:lnTo>
                  <a:pt x="35445" y="110451"/>
                </a:lnTo>
                <a:lnTo>
                  <a:pt x="35445" y="107734"/>
                </a:lnTo>
                <a:lnTo>
                  <a:pt x="29235" y="111721"/>
                </a:lnTo>
                <a:lnTo>
                  <a:pt x="20980" y="115544"/>
                </a:lnTo>
                <a:lnTo>
                  <a:pt x="12890" y="120611"/>
                </a:lnTo>
                <a:lnTo>
                  <a:pt x="10947" y="121958"/>
                </a:lnTo>
                <a:lnTo>
                  <a:pt x="19786" y="123088"/>
                </a:lnTo>
                <a:lnTo>
                  <a:pt x="20345" y="123151"/>
                </a:lnTo>
                <a:lnTo>
                  <a:pt x="21120" y="123151"/>
                </a:lnTo>
                <a:lnTo>
                  <a:pt x="16065" y="126961"/>
                </a:lnTo>
                <a:lnTo>
                  <a:pt x="9588" y="129501"/>
                </a:lnTo>
                <a:lnTo>
                  <a:pt x="3822" y="133311"/>
                </a:lnTo>
                <a:lnTo>
                  <a:pt x="3238" y="137121"/>
                </a:lnTo>
                <a:lnTo>
                  <a:pt x="3149" y="140944"/>
                </a:lnTo>
                <a:lnTo>
                  <a:pt x="2984" y="143471"/>
                </a:lnTo>
                <a:lnTo>
                  <a:pt x="8547" y="148551"/>
                </a:lnTo>
                <a:lnTo>
                  <a:pt x="14249" y="153644"/>
                </a:lnTo>
                <a:lnTo>
                  <a:pt x="17411" y="156171"/>
                </a:lnTo>
                <a:lnTo>
                  <a:pt x="18135" y="156171"/>
                </a:lnTo>
                <a:lnTo>
                  <a:pt x="21831" y="161251"/>
                </a:lnTo>
                <a:lnTo>
                  <a:pt x="28054" y="163791"/>
                </a:lnTo>
                <a:lnTo>
                  <a:pt x="31115" y="166192"/>
                </a:lnTo>
                <a:lnTo>
                  <a:pt x="31102" y="167601"/>
                </a:lnTo>
                <a:lnTo>
                  <a:pt x="37960" y="168871"/>
                </a:lnTo>
                <a:lnTo>
                  <a:pt x="37490" y="167601"/>
                </a:lnTo>
                <a:lnTo>
                  <a:pt x="36537" y="165061"/>
                </a:lnTo>
                <a:lnTo>
                  <a:pt x="32131" y="165061"/>
                </a:lnTo>
                <a:lnTo>
                  <a:pt x="31140" y="162293"/>
                </a:lnTo>
                <a:lnTo>
                  <a:pt x="31127" y="163741"/>
                </a:lnTo>
                <a:lnTo>
                  <a:pt x="26631" y="162521"/>
                </a:lnTo>
                <a:lnTo>
                  <a:pt x="24879" y="158711"/>
                </a:lnTo>
                <a:lnTo>
                  <a:pt x="31165" y="159994"/>
                </a:lnTo>
                <a:lnTo>
                  <a:pt x="31153" y="161594"/>
                </a:lnTo>
                <a:lnTo>
                  <a:pt x="33629" y="163791"/>
                </a:lnTo>
                <a:lnTo>
                  <a:pt x="39001" y="165061"/>
                </a:lnTo>
                <a:lnTo>
                  <a:pt x="38811" y="168871"/>
                </a:lnTo>
                <a:lnTo>
                  <a:pt x="42951" y="171411"/>
                </a:lnTo>
                <a:lnTo>
                  <a:pt x="43332" y="172072"/>
                </a:lnTo>
                <a:lnTo>
                  <a:pt x="44056" y="172694"/>
                </a:lnTo>
                <a:lnTo>
                  <a:pt x="50279" y="172694"/>
                </a:lnTo>
                <a:lnTo>
                  <a:pt x="50533" y="176491"/>
                </a:lnTo>
                <a:lnTo>
                  <a:pt x="49504" y="176098"/>
                </a:lnTo>
                <a:lnTo>
                  <a:pt x="49504" y="177673"/>
                </a:lnTo>
                <a:lnTo>
                  <a:pt x="47231" y="176491"/>
                </a:lnTo>
                <a:lnTo>
                  <a:pt x="48006" y="176491"/>
                </a:lnTo>
                <a:lnTo>
                  <a:pt x="49504" y="177673"/>
                </a:lnTo>
                <a:lnTo>
                  <a:pt x="49504" y="176098"/>
                </a:lnTo>
                <a:lnTo>
                  <a:pt x="47294" y="175221"/>
                </a:lnTo>
                <a:lnTo>
                  <a:pt x="45161" y="173951"/>
                </a:lnTo>
                <a:lnTo>
                  <a:pt x="43459" y="172288"/>
                </a:lnTo>
                <a:lnTo>
                  <a:pt x="45872" y="176491"/>
                </a:lnTo>
                <a:lnTo>
                  <a:pt x="49580" y="177736"/>
                </a:lnTo>
                <a:lnTo>
                  <a:pt x="52019" y="177761"/>
                </a:lnTo>
                <a:lnTo>
                  <a:pt x="52222" y="180301"/>
                </a:lnTo>
                <a:lnTo>
                  <a:pt x="58242" y="180301"/>
                </a:lnTo>
                <a:lnTo>
                  <a:pt x="59410" y="184111"/>
                </a:lnTo>
                <a:lnTo>
                  <a:pt x="62395" y="186651"/>
                </a:lnTo>
                <a:lnTo>
                  <a:pt x="61353" y="186651"/>
                </a:lnTo>
                <a:lnTo>
                  <a:pt x="61480" y="187921"/>
                </a:lnTo>
                <a:lnTo>
                  <a:pt x="62839" y="189191"/>
                </a:lnTo>
                <a:lnTo>
                  <a:pt x="64655" y="189191"/>
                </a:lnTo>
                <a:lnTo>
                  <a:pt x="65303" y="190461"/>
                </a:lnTo>
                <a:lnTo>
                  <a:pt x="64071" y="190461"/>
                </a:lnTo>
                <a:lnTo>
                  <a:pt x="69176" y="195541"/>
                </a:lnTo>
                <a:lnTo>
                  <a:pt x="74510" y="201891"/>
                </a:lnTo>
                <a:lnTo>
                  <a:pt x="85979" y="210794"/>
                </a:lnTo>
                <a:lnTo>
                  <a:pt x="84226" y="210794"/>
                </a:lnTo>
                <a:lnTo>
                  <a:pt x="84607" y="213321"/>
                </a:lnTo>
                <a:lnTo>
                  <a:pt x="86550" y="213321"/>
                </a:lnTo>
                <a:lnTo>
                  <a:pt x="87198" y="214591"/>
                </a:lnTo>
                <a:lnTo>
                  <a:pt x="86690" y="215861"/>
                </a:lnTo>
                <a:lnTo>
                  <a:pt x="86042" y="214591"/>
                </a:lnTo>
                <a:lnTo>
                  <a:pt x="85979" y="215861"/>
                </a:lnTo>
                <a:lnTo>
                  <a:pt x="90830" y="219671"/>
                </a:lnTo>
                <a:lnTo>
                  <a:pt x="97891" y="227291"/>
                </a:lnTo>
                <a:lnTo>
                  <a:pt x="103200" y="227291"/>
                </a:lnTo>
                <a:lnTo>
                  <a:pt x="101460" y="226021"/>
                </a:lnTo>
                <a:lnTo>
                  <a:pt x="100749" y="224751"/>
                </a:lnTo>
                <a:lnTo>
                  <a:pt x="100672" y="223494"/>
                </a:lnTo>
                <a:lnTo>
                  <a:pt x="103924" y="226021"/>
                </a:lnTo>
                <a:lnTo>
                  <a:pt x="106832" y="229844"/>
                </a:lnTo>
                <a:lnTo>
                  <a:pt x="111175" y="228561"/>
                </a:lnTo>
                <a:lnTo>
                  <a:pt x="109232" y="227291"/>
                </a:lnTo>
                <a:lnTo>
                  <a:pt x="107022" y="226021"/>
                </a:lnTo>
                <a:lnTo>
                  <a:pt x="105346" y="224751"/>
                </a:lnTo>
                <a:lnTo>
                  <a:pt x="107873" y="224751"/>
                </a:lnTo>
                <a:lnTo>
                  <a:pt x="113652" y="229844"/>
                </a:lnTo>
                <a:lnTo>
                  <a:pt x="119659" y="233641"/>
                </a:lnTo>
                <a:lnTo>
                  <a:pt x="125666" y="238721"/>
                </a:lnTo>
                <a:lnTo>
                  <a:pt x="131457" y="242544"/>
                </a:lnTo>
                <a:lnTo>
                  <a:pt x="133718" y="245071"/>
                </a:lnTo>
                <a:lnTo>
                  <a:pt x="136372" y="246341"/>
                </a:lnTo>
                <a:lnTo>
                  <a:pt x="145770" y="252691"/>
                </a:lnTo>
                <a:lnTo>
                  <a:pt x="150431" y="260311"/>
                </a:lnTo>
                <a:lnTo>
                  <a:pt x="157111" y="265391"/>
                </a:lnTo>
                <a:lnTo>
                  <a:pt x="156591" y="264121"/>
                </a:lnTo>
                <a:lnTo>
                  <a:pt x="154838" y="262851"/>
                </a:lnTo>
                <a:lnTo>
                  <a:pt x="155422" y="261594"/>
                </a:lnTo>
                <a:lnTo>
                  <a:pt x="156781" y="262851"/>
                </a:lnTo>
                <a:lnTo>
                  <a:pt x="159639" y="265391"/>
                </a:lnTo>
                <a:lnTo>
                  <a:pt x="157886" y="261594"/>
                </a:lnTo>
                <a:lnTo>
                  <a:pt x="153936" y="259041"/>
                </a:lnTo>
                <a:lnTo>
                  <a:pt x="152374" y="257771"/>
                </a:lnTo>
                <a:lnTo>
                  <a:pt x="156260" y="257771"/>
                </a:lnTo>
                <a:lnTo>
                  <a:pt x="155549" y="255244"/>
                </a:lnTo>
                <a:lnTo>
                  <a:pt x="151993" y="253961"/>
                </a:lnTo>
                <a:lnTo>
                  <a:pt x="152120" y="252691"/>
                </a:lnTo>
                <a:lnTo>
                  <a:pt x="157556" y="256501"/>
                </a:lnTo>
                <a:lnTo>
                  <a:pt x="167284" y="265391"/>
                </a:lnTo>
                <a:lnTo>
                  <a:pt x="163042" y="260311"/>
                </a:lnTo>
                <a:lnTo>
                  <a:pt x="158356" y="255244"/>
                </a:lnTo>
                <a:lnTo>
                  <a:pt x="155968" y="252691"/>
                </a:lnTo>
                <a:lnTo>
                  <a:pt x="153593" y="250151"/>
                </a:lnTo>
                <a:lnTo>
                  <a:pt x="150253" y="246341"/>
                </a:lnTo>
                <a:lnTo>
                  <a:pt x="149136" y="245071"/>
                </a:lnTo>
                <a:lnTo>
                  <a:pt x="154127" y="245071"/>
                </a:lnTo>
                <a:lnTo>
                  <a:pt x="156400" y="243801"/>
                </a:lnTo>
                <a:lnTo>
                  <a:pt x="158788" y="241261"/>
                </a:lnTo>
                <a:lnTo>
                  <a:pt x="163626" y="250151"/>
                </a:lnTo>
                <a:lnTo>
                  <a:pt x="168732" y="260311"/>
                </a:lnTo>
                <a:lnTo>
                  <a:pt x="173405" y="269201"/>
                </a:lnTo>
                <a:lnTo>
                  <a:pt x="176936" y="279361"/>
                </a:lnTo>
                <a:lnTo>
                  <a:pt x="175958" y="279361"/>
                </a:lnTo>
                <a:lnTo>
                  <a:pt x="176479" y="281901"/>
                </a:lnTo>
                <a:lnTo>
                  <a:pt x="174790" y="281901"/>
                </a:lnTo>
                <a:lnTo>
                  <a:pt x="178231" y="285711"/>
                </a:lnTo>
                <a:lnTo>
                  <a:pt x="181470" y="289521"/>
                </a:lnTo>
                <a:lnTo>
                  <a:pt x="185356" y="292061"/>
                </a:lnTo>
                <a:lnTo>
                  <a:pt x="187693" y="289521"/>
                </a:lnTo>
                <a:lnTo>
                  <a:pt x="190538" y="292061"/>
                </a:lnTo>
                <a:lnTo>
                  <a:pt x="194233" y="292061"/>
                </a:lnTo>
                <a:lnTo>
                  <a:pt x="193522" y="289521"/>
                </a:lnTo>
                <a:lnTo>
                  <a:pt x="193776" y="289521"/>
                </a:lnTo>
                <a:lnTo>
                  <a:pt x="193319" y="288251"/>
                </a:lnTo>
                <a:lnTo>
                  <a:pt x="194818" y="286994"/>
                </a:lnTo>
                <a:lnTo>
                  <a:pt x="195592" y="285711"/>
                </a:lnTo>
                <a:lnTo>
                  <a:pt x="197142" y="285711"/>
                </a:lnTo>
                <a:lnTo>
                  <a:pt x="196113" y="283171"/>
                </a:lnTo>
                <a:lnTo>
                  <a:pt x="193586" y="280644"/>
                </a:lnTo>
                <a:lnTo>
                  <a:pt x="191249" y="280644"/>
                </a:lnTo>
                <a:lnTo>
                  <a:pt x="189953" y="279361"/>
                </a:lnTo>
                <a:lnTo>
                  <a:pt x="188595" y="276821"/>
                </a:lnTo>
                <a:lnTo>
                  <a:pt x="186588" y="276821"/>
                </a:lnTo>
                <a:lnTo>
                  <a:pt x="184315" y="271741"/>
                </a:lnTo>
                <a:lnTo>
                  <a:pt x="180555" y="267944"/>
                </a:lnTo>
                <a:lnTo>
                  <a:pt x="178612" y="261594"/>
                </a:lnTo>
                <a:lnTo>
                  <a:pt x="179197" y="260311"/>
                </a:lnTo>
                <a:lnTo>
                  <a:pt x="178612" y="259041"/>
                </a:lnTo>
                <a:lnTo>
                  <a:pt x="176022" y="253961"/>
                </a:lnTo>
                <a:lnTo>
                  <a:pt x="172008" y="247611"/>
                </a:lnTo>
                <a:lnTo>
                  <a:pt x="168287" y="241261"/>
                </a:lnTo>
                <a:lnTo>
                  <a:pt x="163093" y="232371"/>
                </a:lnTo>
                <a:lnTo>
                  <a:pt x="160858" y="228561"/>
                </a:lnTo>
                <a:lnTo>
                  <a:pt x="154127" y="217500"/>
                </a:lnTo>
                <a:lnTo>
                  <a:pt x="154127" y="232371"/>
                </a:lnTo>
                <a:lnTo>
                  <a:pt x="153085" y="232371"/>
                </a:lnTo>
                <a:lnTo>
                  <a:pt x="150952" y="231101"/>
                </a:lnTo>
                <a:lnTo>
                  <a:pt x="151206" y="228561"/>
                </a:lnTo>
                <a:lnTo>
                  <a:pt x="150304" y="229844"/>
                </a:lnTo>
                <a:lnTo>
                  <a:pt x="149593" y="229844"/>
                </a:lnTo>
                <a:lnTo>
                  <a:pt x="149072" y="231101"/>
                </a:lnTo>
                <a:lnTo>
                  <a:pt x="147840" y="229844"/>
                </a:lnTo>
                <a:lnTo>
                  <a:pt x="147548" y="229844"/>
                </a:lnTo>
                <a:lnTo>
                  <a:pt x="147548" y="252679"/>
                </a:lnTo>
                <a:lnTo>
                  <a:pt x="144018" y="250151"/>
                </a:lnTo>
                <a:lnTo>
                  <a:pt x="141109" y="246341"/>
                </a:lnTo>
                <a:lnTo>
                  <a:pt x="146672" y="250151"/>
                </a:lnTo>
                <a:lnTo>
                  <a:pt x="147548" y="252679"/>
                </a:lnTo>
                <a:lnTo>
                  <a:pt x="147548" y="229844"/>
                </a:lnTo>
                <a:lnTo>
                  <a:pt x="146481" y="229844"/>
                </a:lnTo>
                <a:lnTo>
                  <a:pt x="145707" y="227291"/>
                </a:lnTo>
                <a:lnTo>
                  <a:pt x="147002" y="224751"/>
                </a:lnTo>
                <a:lnTo>
                  <a:pt x="147650" y="223494"/>
                </a:lnTo>
                <a:lnTo>
                  <a:pt x="146672" y="220941"/>
                </a:lnTo>
                <a:lnTo>
                  <a:pt x="145148" y="219671"/>
                </a:lnTo>
                <a:lnTo>
                  <a:pt x="143637" y="218401"/>
                </a:lnTo>
                <a:lnTo>
                  <a:pt x="142786" y="218401"/>
                </a:lnTo>
                <a:lnTo>
                  <a:pt x="143700" y="219671"/>
                </a:lnTo>
                <a:lnTo>
                  <a:pt x="142659" y="219671"/>
                </a:lnTo>
                <a:lnTo>
                  <a:pt x="139750" y="218401"/>
                </a:lnTo>
                <a:lnTo>
                  <a:pt x="138963" y="217144"/>
                </a:lnTo>
                <a:lnTo>
                  <a:pt x="138582" y="215861"/>
                </a:lnTo>
                <a:lnTo>
                  <a:pt x="136893" y="215861"/>
                </a:lnTo>
                <a:lnTo>
                  <a:pt x="139293" y="214591"/>
                </a:lnTo>
                <a:lnTo>
                  <a:pt x="141109" y="212051"/>
                </a:lnTo>
                <a:lnTo>
                  <a:pt x="144018" y="210794"/>
                </a:lnTo>
                <a:lnTo>
                  <a:pt x="148615" y="215861"/>
                </a:lnTo>
                <a:lnTo>
                  <a:pt x="149783" y="226021"/>
                </a:lnTo>
                <a:lnTo>
                  <a:pt x="154127" y="232371"/>
                </a:lnTo>
                <a:lnTo>
                  <a:pt x="154127" y="217500"/>
                </a:lnTo>
                <a:lnTo>
                  <a:pt x="153136" y="215861"/>
                </a:lnTo>
                <a:lnTo>
                  <a:pt x="149098" y="208241"/>
                </a:lnTo>
                <a:lnTo>
                  <a:pt x="146405" y="203161"/>
                </a:lnTo>
                <a:lnTo>
                  <a:pt x="143637" y="197929"/>
                </a:lnTo>
                <a:lnTo>
                  <a:pt x="143637" y="209511"/>
                </a:lnTo>
                <a:lnTo>
                  <a:pt x="143052" y="210794"/>
                </a:lnTo>
                <a:lnTo>
                  <a:pt x="141173" y="208241"/>
                </a:lnTo>
                <a:lnTo>
                  <a:pt x="143243" y="208241"/>
                </a:lnTo>
                <a:lnTo>
                  <a:pt x="142786" y="209511"/>
                </a:lnTo>
                <a:lnTo>
                  <a:pt x="143637" y="209511"/>
                </a:lnTo>
                <a:lnTo>
                  <a:pt x="143637" y="197929"/>
                </a:lnTo>
                <a:lnTo>
                  <a:pt x="141706" y="194271"/>
                </a:lnTo>
                <a:lnTo>
                  <a:pt x="140373" y="191744"/>
                </a:lnTo>
                <a:lnTo>
                  <a:pt x="139026" y="189191"/>
                </a:lnTo>
                <a:lnTo>
                  <a:pt x="136309" y="187921"/>
                </a:lnTo>
                <a:lnTo>
                  <a:pt x="136258" y="187629"/>
                </a:lnTo>
                <a:lnTo>
                  <a:pt x="136499" y="191744"/>
                </a:lnTo>
                <a:lnTo>
                  <a:pt x="133591" y="187921"/>
                </a:lnTo>
                <a:lnTo>
                  <a:pt x="132613" y="186651"/>
                </a:lnTo>
                <a:lnTo>
                  <a:pt x="129997" y="182841"/>
                </a:lnTo>
                <a:lnTo>
                  <a:pt x="129794" y="182549"/>
                </a:lnTo>
                <a:lnTo>
                  <a:pt x="135623" y="184010"/>
                </a:lnTo>
                <a:lnTo>
                  <a:pt x="134823" y="181571"/>
                </a:lnTo>
                <a:lnTo>
                  <a:pt x="132422" y="181571"/>
                </a:lnTo>
                <a:lnTo>
                  <a:pt x="132359" y="179044"/>
                </a:lnTo>
                <a:lnTo>
                  <a:pt x="131940" y="178015"/>
                </a:lnTo>
                <a:lnTo>
                  <a:pt x="131940" y="177673"/>
                </a:lnTo>
                <a:lnTo>
                  <a:pt x="133197" y="176491"/>
                </a:lnTo>
                <a:lnTo>
                  <a:pt x="132105" y="176491"/>
                </a:lnTo>
                <a:lnTo>
                  <a:pt x="131584" y="173951"/>
                </a:lnTo>
                <a:lnTo>
                  <a:pt x="130162" y="172694"/>
                </a:lnTo>
                <a:lnTo>
                  <a:pt x="127596" y="178015"/>
                </a:lnTo>
                <a:lnTo>
                  <a:pt x="126403" y="175221"/>
                </a:lnTo>
                <a:lnTo>
                  <a:pt x="125945" y="175221"/>
                </a:lnTo>
                <a:lnTo>
                  <a:pt x="124650" y="175221"/>
                </a:lnTo>
                <a:lnTo>
                  <a:pt x="126339" y="177761"/>
                </a:lnTo>
                <a:lnTo>
                  <a:pt x="125171" y="177761"/>
                </a:lnTo>
                <a:lnTo>
                  <a:pt x="125234" y="176491"/>
                </a:lnTo>
                <a:lnTo>
                  <a:pt x="123748" y="173951"/>
                </a:lnTo>
                <a:lnTo>
                  <a:pt x="124714" y="172694"/>
                </a:lnTo>
                <a:lnTo>
                  <a:pt x="124968" y="173951"/>
                </a:lnTo>
                <a:lnTo>
                  <a:pt x="125361" y="173951"/>
                </a:lnTo>
                <a:lnTo>
                  <a:pt x="125945" y="175221"/>
                </a:lnTo>
                <a:lnTo>
                  <a:pt x="126047" y="173951"/>
                </a:lnTo>
                <a:lnTo>
                  <a:pt x="125984" y="172072"/>
                </a:lnTo>
                <a:lnTo>
                  <a:pt x="125818" y="171411"/>
                </a:lnTo>
                <a:lnTo>
                  <a:pt x="125552" y="170141"/>
                </a:lnTo>
                <a:lnTo>
                  <a:pt x="125171" y="168871"/>
                </a:lnTo>
                <a:lnTo>
                  <a:pt x="124129" y="168871"/>
                </a:lnTo>
                <a:lnTo>
                  <a:pt x="123355" y="166344"/>
                </a:lnTo>
                <a:lnTo>
                  <a:pt x="122377" y="165061"/>
                </a:lnTo>
                <a:lnTo>
                  <a:pt x="118491" y="157441"/>
                </a:lnTo>
                <a:lnTo>
                  <a:pt x="119278" y="159994"/>
                </a:lnTo>
                <a:lnTo>
                  <a:pt x="120243" y="163791"/>
                </a:lnTo>
                <a:lnTo>
                  <a:pt x="122897" y="166344"/>
                </a:lnTo>
                <a:lnTo>
                  <a:pt x="124256" y="171411"/>
                </a:lnTo>
                <a:lnTo>
                  <a:pt x="122643" y="168871"/>
                </a:lnTo>
                <a:lnTo>
                  <a:pt x="120053" y="170141"/>
                </a:lnTo>
                <a:lnTo>
                  <a:pt x="117983" y="171411"/>
                </a:lnTo>
                <a:lnTo>
                  <a:pt x="116928" y="166560"/>
                </a:lnTo>
                <a:lnTo>
                  <a:pt x="116801" y="166192"/>
                </a:lnTo>
                <a:lnTo>
                  <a:pt x="114935" y="162521"/>
                </a:lnTo>
                <a:lnTo>
                  <a:pt x="112077" y="158711"/>
                </a:lnTo>
                <a:lnTo>
                  <a:pt x="114998" y="158711"/>
                </a:lnTo>
                <a:lnTo>
                  <a:pt x="114731" y="157441"/>
                </a:lnTo>
                <a:lnTo>
                  <a:pt x="115709" y="157441"/>
                </a:lnTo>
                <a:lnTo>
                  <a:pt x="115455" y="156171"/>
                </a:lnTo>
                <a:lnTo>
                  <a:pt x="113728" y="156171"/>
                </a:lnTo>
                <a:lnTo>
                  <a:pt x="111645" y="155079"/>
                </a:lnTo>
                <a:lnTo>
                  <a:pt x="109016" y="156171"/>
                </a:lnTo>
                <a:lnTo>
                  <a:pt x="106832" y="156171"/>
                </a:lnTo>
                <a:lnTo>
                  <a:pt x="106578" y="153644"/>
                </a:lnTo>
                <a:lnTo>
                  <a:pt x="106553" y="153365"/>
                </a:lnTo>
                <a:lnTo>
                  <a:pt x="109855" y="152666"/>
                </a:lnTo>
                <a:lnTo>
                  <a:pt x="109931" y="153022"/>
                </a:lnTo>
                <a:lnTo>
                  <a:pt x="110045" y="153657"/>
                </a:lnTo>
                <a:lnTo>
                  <a:pt x="107950" y="153657"/>
                </a:lnTo>
                <a:lnTo>
                  <a:pt x="107200" y="154292"/>
                </a:lnTo>
                <a:lnTo>
                  <a:pt x="109969" y="154190"/>
                </a:lnTo>
                <a:lnTo>
                  <a:pt x="110820" y="154165"/>
                </a:lnTo>
                <a:lnTo>
                  <a:pt x="110934" y="153771"/>
                </a:lnTo>
                <a:lnTo>
                  <a:pt x="111531" y="152641"/>
                </a:lnTo>
                <a:lnTo>
                  <a:pt x="109804" y="152387"/>
                </a:lnTo>
                <a:lnTo>
                  <a:pt x="106489" y="152412"/>
                </a:lnTo>
                <a:lnTo>
                  <a:pt x="106248" y="148551"/>
                </a:lnTo>
                <a:lnTo>
                  <a:pt x="112864" y="153644"/>
                </a:lnTo>
                <a:lnTo>
                  <a:pt x="113131" y="153517"/>
                </a:lnTo>
                <a:lnTo>
                  <a:pt x="114363" y="153911"/>
                </a:lnTo>
                <a:lnTo>
                  <a:pt x="113944" y="154051"/>
                </a:lnTo>
                <a:lnTo>
                  <a:pt x="114096" y="154051"/>
                </a:lnTo>
                <a:lnTo>
                  <a:pt x="113652" y="154241"/>
                </a:lnTo>
                <a:lnTo>
                  <a:pt x="116116" y="154292"/>
                </a:lnTo>
                <a:lnTo>
                  <a:pt x="116573" y="154432"/>
                </a:lnTo>
                <a:lnTo>
                  <a:pt x="117195" y="157441"/>
                </a:lnTo>
                <a:lnTo>
                  <a:pt x="118364" y="157441"/>
                </a:lnTo>
                <a:lnTo>
                  <a:pt x="117652" y="154901"/>
                </a:lnTo>
                <a:lnTo>
                  <a:pt x="117487" y="154711"/>
                </a:lnTo>
                <a:lnTo>
                  <a:pt x="118833" y="155105"/>
                </a:lnTo>
                <a:lnTo>
                  <a:pt x="119722" y="156171"/>
                </a:lnTo>
                <a:lnTo>
                  <a:pt x="120129" y="156819"/>
                </a:lnTo>
                <a:lnTo>
                  <a:pt x="119964" y="157467"/>
                </a:lnTo>
                <a:lnTo>
                  <a:pt x="120548" y="157467"/>
                </a:lnTo>
                <a:lnTo>
                  <a:pt x="121348" y="158711"/>
                </a:lnTo>
                <a:lnTo>
                  <a:pt x="122961" y="162521"/>
                </a:lnTo>
                <a:lnTo>
                  <a:pt x="124066" y="166344"/>
                </a:lnTo>
                <a:lnTo>
                  <a:pt x="126403" y="167601"/>
                </a:lnTo>
                <a:lnTo>
                  <a:pt x="125552" y="165061"/>
                </a:lnTo>
                <a:lnTo>
                  <a:pt x="124193" y="163791"/>
                </a:lnTo>
                <a:lnTo>
                  <a:pt x="123875" y="161251"/>
                </a:lnTo>
                <a:lnTo>
                  <a:pt x="125945" y="162521"/>
                </a:lnTo>
                <a:lnTo>
                  <a:pt x="125552" y="165061"/>
                </a:lnTo>
                <a:lnTo>
                  <a:pt x="128016" y="167601"/>
                </a:lnTo>
                <a:lnTo>
                  <a:pt x="128498" y="166560"/>
                </a:lnTo>
                <a:lnTo>
                  <a:pt x="126339" y="163791"/>
                </a:lnTo>
                <a:lnTo>
                  <a:pt x="126123" y="161251"/>
                </a:lnTo>
                <a:lnTo>
                  <a:pt x="125907" y="158711"/>
                </a:lnTo>
                <a:lnTo>
                  <a:pt x="125742" y="156883"/>
                </a:lnTo>
                <a:lnTo>
                  <a:pt x="132473" y="158737"/>
                </a:lnTo>
                <a:lnTo>
                  <a:pt x="127520" y="156197"/>
                </a:lnTo>
                <a:lnTo>
                  <a:pt x="125691" y="156260"/>
                </a:lnTo>
                <a:lnTo>
                  <a:pt x="124929" y="154901"/>
                </a:lnTo>
                <a:lnTo>
                  <a:pt x="124460" y="154127"/>
                </a:lnTo>
                <a:lnTo>
                  <a:pt x="124460" y="156171"/>
                </a:lnTo>
                <a:lnTo>
                  <a:pt x="124421" y="156311"/>
                </a:lnTo>
                <a:lnTo>
                  <a:pt x="123736" y="156324"/>
                </a:lnTo>
                <a:lnTo>
                  <a:pt x="124383" y="156514"/>
                </a:lnTo>
                <a:lnTo>
                  <a:pt x="123875" y="158711"/>
                </a:lnTo>
                <a:lnTo>
                  <a:pt x="123177" y="157975"/>
                </a:lnTo>
                <a:lnTo>
                  <a:pt x="123799" y="158102"/>
                </a:lnTo>
                <a:lnTo>
                  <a:pt x="122542" y="156819"/>
                </a:lnTo>
                <a:lnTo>
                  <a:pt x="122377" y="156171"/>
                </a:lnTo>
                <a:lnTo>
                  <a:pt x="121920" y="156171"/>
                </a:lnTo>
                <a:lnTo>
                  <a:pt x="121551" y="155816"/>
                </a:lnTo>
                <a:lnTo>
                  <a:pt x="123075" y="156146"/>
                </a:lnTo>
                <a:lnTo>
                  <a:pt x="121640" y="155702"/>
                </a:lnTo>
                <a:lnTo>
                  <a:pt x="122250" y="154901"/>
                </a:lnTo>
                <a:lnTo>
                  <a:pt x="124460" y="156171"/>
                </a:lnTo>
                <a:lnTo>
                  <a:pt x="124460" y="154127"/>
                </a:lnTo>
                <a:lnTo>
                  <a:pt x="125526" y="154800"/>
                </a:lnTo>
                <a:lnTo>
                  <a:pt x="125780" y="154520"/>
                </a:lnTo>
                <a:lnTo>
                  <a:pt x="124345" y="153924"/>
                </a:lnTo>
                <a:lnTo>
                  <a:pt x="121932" y="149821"/>
                </a:lnTo>
                <a:lnTo>
                  <a:pt x="119468" y="149821"/>
                </a:lnTo>
                <a:lnTo>
                  <a:pt x="119380" y="149212"/>
                </a:lnTo>
                <a:lnTo>
                  <a:pt x="120078" y="149212"/>
                </a:lnTo>
                <a:lnTo>
                  <a:pt x="123799" y="149847"/>
                </a:lnTo>
                <a:lnTo>
                  <a:pt x="122986" y="149212"/>
                </a:lnTo>
                <a:lnTo>
                  <a:pt x="122161" y="148577"/>
                </a:lnTo>
                <a:lnTo>
                  <a:pt x="120205" y="147053"/>
                </a:lnTo>
                <a:lnTo>
                  <a:pt x="127076" y="147637"/>
                </a:lnTo>
                <a:lnTo>
                  <a:pt x="126149" y="148577"/>
                </a:lnTo>
                <a:lnTo>
                  <a:pt x="129120" y="148450"/>
                </a:lnTo>
                <a:lnTo>
                  <a:pt x="131483" y="147815"/>
                </a:lnTo>
                <a:lnTo>
                  <a:pt x="132067" y="147688"/>
                </a:lnTo>
                <a:lnTo>
                  <a:pt x="133832" y="147307"/>
                </a:lnTo>
                <a:lnTo>
                  <a:pt x="134302" y="148399"/>
                </a:lnTo>
                <a:lnTo>
                  <a:pt x="136309" y="147942"/>
                </a:lnTo>
                <a:lnTo>
                  <a:pt x="133959" y="148920"/>
                </a:lnTo>
                <a:lnTo>
                  <a:pt x="133832" y="149212"/>
                </a:lnTo>
                <a:lnTo>
                  <a:pt x="133921" y="148932"/>
                </a:lnTo>
                <a:lnTo>
                  <a:pt x="134061" y="148513"/>
                </a:lnTo>
                <a:lnTo>
                  <a:pt x="131978" y="148958"/>
                </a:lnTo>
                <a:lnTo>
                  <a:pt x="133400" y="149148"/>
                </a:lnTo>
                <a:lnTo>
                  <a:pt x="131724" y="149847"/>
                </a:lnTo>
                <a:lnTo>
                  <a:pt x="142252" y="151244"/>
                </a:lnTo>
                <a:lnTo>
                  <a:pt x="140157" y="149974"/>
                </a:lnTo>
                <a:lnTo>
                  <a:pt x="138912" y="149212"/>
                </a:lnTo>
                <a:lnTo>
                  <a:pt x="138785" y="149783"/>
                </a:lnTo>
                <a:lnTo>
                  <a:pt x="138658" y="149974"/>
                </a:lnTo>
                <a:lnTo>
                  <a:pt x="137668" y="149847"/>
                </a:lnTo>
                <a:lnTo>
                  <a:pt x="137960" y="149212"/>
                </a:lnTo>
                <a:lnTo>
                  <a:pt x="138303" y="148450"/>
                </a:lnTo>
                <a:lnTo>
                  <a:pt x="138252" y="147942"/>
                </a:lnTo>
                <a:lnTo>
                  <a:pt x="137960" y="147307"/>
                </a:lnTo>
                <a:lnTo>
                  <a:pt x="137668" y="146672"/>
                </a:lnTo>
                <a:lnTo>
                  <a:pt x="140030" y="147307"/>
                </a:lnTo>
                <a:lnTo>
                  <a:pt x="140487" y="146672"/>
                </a:lnTo>
                <a:lnTo>
                  <a:pt x="141884" y="144767"/>
                </a:lnTo>
                <a:lnTo>
                  <a:pt x="142125" y="145313"/>
                </a:lnTo>
                <a:lnTo>
                  <a:pt x="142252" y="145453"/>
                </a:lnTo>
                <a:lnTo>
                  <a:pt x="146469" y="146037"/>
                </a:lnTo>
                <a:lnTo>
                  <a:pt x="147281" y="147815"/>
                </a:lnTo>
                <a:lnTo>
                  <a:pt x="147408" y="148209"/>
                </a:lnTo>
                <a:lnTo>
                  <a:pt x="145465" y="148628"/>
                </a:lnTo>
                <a:lnTo>
                  <a:pt x="144284" y="147561"/>
                </a:lnTo>
                <a:lnTo>
                  <a:pt x="142367" y="145846"/>
                </a:lnTo>
                <a:lnTo>
                  <a:pt x="142519" y="146164"/>
                </a:lnTo>
                <a:lnTo>
                  <a:pt x="142621" y="147561"/>
                </a:lnTo>
                <a:lnTo>
                  <a:pt x="140398" y="147307"/>
                </a:lnTo>
                <a:lnTo>
                  <a:pt x="140144" y="147942"/>
                </a:lnTo>
                <a:lnTo>
                  <a:pt x="144932" y="148882"/>
                </a:lnTo>
                <a:lnTo>
                  <a:pt x="143992" y="149847"/>
                </a:lnTo>
                <a:lnTo>
                  <a:pt x="148196" y="150101"/>
                </a:lnTo>
                <a:lnTo>
                  <a:pt x="151790" y="149974"/>
                </a:lnTo>
                <a:lnTo>
                  <a:pt x="152501" y="149085"/>
                </a:lnTo>
                <a:lnTo>
                  <a:pt x="152908" y="148577"/>
                </a:lnTo>
                <a:lnTo>
                  <a:pt x="156667" y="149326"/>
                </a:lnTo>
                <a:lnTo>
                  <a:pt x="156616" y="148704"/>
                </a:lnTo>
                <a:lnTo>
                  <a:pt x="159219" y="148577"/>
                </a:lnTo>
                <a:lnTo>
                  <a:pt x="162077" y="149466"/>
                </a:lnTo>
                <a:lnTo>
                  <a:pt x="157607" y="150101"/>
                </a:lnTo>
                <a:lnTo>
                  <a:pt x="160464" y="150482"/>
                </a:lnTo>
                <a:lnTo>
                  <a:pt x="162153" y="149783"/>
                </a:lnTo>
                <a:lnTo>
                  <a:pt x="161950" y="150355"/>
                </a:lnTo>
                <a:lnTo>
                  <a:pt x="164122" y="148958"/>
                </a:lnTo>
                <a:lnTo>
                  <a:pt x="164172" y="148323"/>
                </a:lnTo>
                <a:lnTo>
                  <a:pt x="164172" y="148920"/>
                </a:lnTo>
                <a:lnTo>
                  <a:pt x="164172" y="151117"/>
                </a:lnTo>
                <a:lnTo>
                  <a:pt x="165544" y="149212"/>
                </a:lnTo>
                <a:lnTo>
                  <a:pt x="166903" y="148628"/>
                </a:lnTo>
                <a:lnTo>
                  <a:pt x="164985" y="148399"/>
                </a:lnTo>
                <a:lnTo>
                  <a:pt x="166687" y="147307"/>
                </a:lnTo>
                <a:lnTo>
                  <a:pt x="167271" y="146926"/>
                </a:lnTo>
                <a:lnTo>
                  <a:pt x="166903" y="148577"/>
                </a:lnTo>
                <a:lnTo>
                  <a:pt x="170853" y="146926"/>
                </a:lnTo>
                <a:lnTo>
                  <a:pt x="171729" y="146545"/>
                </a:lnTo>
                <a:lnTo>
                  <a:pt x="174967" y="151955"/>
                </a:lnTo>
                <a:lnTo>
                  <a:pt x="171983" y="152006"/>
                </a:lnTo>
                <a:lnTo>
                  <a:pt x="170738" y="154927"/>
                </a:lnTo>
                <a:lnTo>
                  <a:pt x="167132" y="154317"/>
                </a:lnTo>
                <a:lnTo>
                  <a:pt x="167259" y="153479"/>
                </a:lnTo>
                <a:lnTo>
                  <a:pt x="167513" y="152565"/>
                </a:lnTo>
                <a:lnTo>
                  <a:pt x="167424" y="152387"/>
                </a:lnTo>
                <a:lnTo>
                  <a:pt x="166903" y="151752"/>
                </a:lnTo>
                <a:lnTo>
                  <a:pt x="162725" y="154076"/>
                </a:lnTo>
                <a:lnTo>
                  <a:pt x="162623" y="154241"/>
                </a:lnTo>
                <a:lnTo>
                  <a:pt x="162941" y="154673"/>
                </a:lnTo>
                <a:lnTo>
                  <a:pt x="165544" y="157467"/>
                </a:lnTo>
                <a:lnTo>
                  <a:pt x="172847" y="157975"/>
                </a:lnTo>
                <a:lnTo>
                  <a:pt x="175958" y="156324"/>
                </a:lnTo>
                <a:lnTo>
                  <a:pt x="180771" y="155562"/>
                </a:lnTo>
                <a:lnTo>
                  <a:pt x="183375" y="157086"/>
                </a:lnTo>
                <a:lnTo>
                  <a:pt x="180530" y="156324"/>
                </a:lnTo>
                <a:lnTo>
                  <a:pt x="179539" y="157467"/>
                </a:lnTo>
                <a:lnTo>
                  <a:pt x="186499" y="157213"/>
                </a:lnTo>
                <a:lnTo>
                  <a:pt x="187502" y="158356"/>
                </a:lnTo>
                <a:lnTo>
                  <a:pt x="187591" y="158534"/>
                </a:lnTo>
                <a:lnTo>
                  <a:pt x="187134" y="159626"/>
                </a:lnTo>
                <a:lnTo>
                  <a:pt x="187020" y="160172"/>
                </a:lnTo>
                <a:lnTo>
                  <a:pt x="188455" y="160642"/>
                </a:lnTo>
                <a:lnTo>
                  <a:pt x="188328" y="159626"/>
                </a:lnTo>
                <a:lnTo>
                  <a:pt x="189471" y="159118"/>
                </a:lnTo>
                <a:lnTo>
                  <a:pt x="190817" y="158762"/>
                </a:lnTo>
                <a:lnTo>
                  <a:pt x="190068" y="158610"/>
                </a:lnTo>
                <a:lnTo>
                  <a:pt x="189699" y="157467"/>
                </a:lnTo>
                <a:lnTo>
                  <a:pt x="193408" y="158483"/>
                </a:lnTo>
                <a:lnTo>
                  <a:pt x="195033" y="157467"/>
                </a:lnTo>
                <a:lnTo>
                  <a:pt x="195440" y="157213"/>
                </a:lnTo>
                <a:lnTo>
                  <a:pt x="195643" y="157086"/>
                </a:lnTo>
                <a:lnTo>
                  <a:pt x="196253" y="156705"/>
                </a:lnTo>
                <a:lnTo>
                  <a:pt x="198615" y="158737"/>
                </a:lnTo>
                <a:lnTo>
                  <a:pt x="201256" y="156705"/>
                </a:lnTo>
                <a:lnTo>
                  <a:pt x="201739" y="156324"/>
                </a:lnTo>
                <a:lnTo>
                  <a:pt x="203695" y="156959"/>
                </a:lnTo>
                <a:lnTo>
                  <a:pt x="208267" y="156705"/>
                </a:lnTo>
                <a:lnTo>
                  <a:pt x="208343" y="157975"/>
                </a:lnTo>
                <a:lnTo>
                  <a:pt x="208661" y="156705"/>
                </a:lnTo>
                <a:lnTo>
                  <a:pt x="208762" y="156197"/>
                </a:lnTo>
                <a:lnTo>
                  <a:pt x="210007" y="156324"/>
                </a:lnTo>
                <a:lnTo>
                  <a:pt x="210070" y="156197"/>
                </a:lnTo>
                <a:lnTo>
                  <a:pt x="210261" y="155816"/>
                </a:lnTo>
                <a:lnTo>
                  <a:pt x="211366" y="155689"/>
                </a:lnTo>
                <a:lnTo>
                  <a:pt x="214337" y="155816"/>
                </a:lnTo>
                <a:lnTo>
                  <a:pt x="214198" y="157619"/>
                </a:lnTo>
                <a:lnTo>
                  <a:pt x="216446" y="158229"/>
                </a:lnTo>
                <a:lnTo>
                  <a:pt x="217690" y="156197"/>
                </a:lnTo>
                <a:lnTo>
                  <a:pt x="218452" y="157353"/>
                </a:lnTo>
                <a:lnTo>
                  <a:pt x="220167" y="158229"/>
                </a:lnTo>
                <a:lnTo>
                  <a:pt x="223012" y="157340"/>
                </a:lnTo>
                <a:lnTo>
                  <a:pt x="218592" y="156591"/>
                </a:lnTo>
                <a:lnTo>
                  <a:pt x="221589" y="156197"/>
                </a:lnTo>
                <a:lnTo>
                  <a:pt x="224624" y="155816"/>
                </a:lnTo>
                <a:lnTo>
                  <a:pt x="226847" y="158483"/>
                </a:lnTo>
                <a:lnTo>
                  <a:pt x="227838" y="158229"/>
                </a:lnTo>
                <a:lnTo>
                  <a:pt x="227965" y="157784"/>
                </a:lnTo>
                <a:lnTo>
                  <a:pt x="227838" y="156832"/>
                </a:lnTo>
                <a:lnTo>
                  <a:pt x="227622" y="156324"/>
                </a:lnTo>
                <a:lnTo>
                  <a:pt x="229082" y="156197"/>
                </a:lnTo>
                <a:lnTo>
                  <a:pt x="232676" y="157594"/>
                </a:lnTo>
                <a:lnTo>
                  <a:pt x="233540" y="157721"/>
                </a:lnTo>
                <a:lnTo>
                  <a:pt x="229082" y="158864"/>
                </a:lnTo>
                <a:lnTo>
                  <a:pt x="233045" y="158483"/>
                </a:lnTo>
                <a:lnTo>
                  <a:pt x="234746" y="159359"/>
                </a:lnTo>
                <a:lnTo>
                  <a:pt x="234162" y="161404"/>
                </a:lnTo>
                <a:lnTo>
                  <a:pt x="228219" y="161658"/>
                </a:lnTo>
                <a:lnTo>
                  <a:pt x="226733" y="161277"/>
                </a:lnTo>
                <a:lnTo>
                  <a:pt x="224002" y="163817"/>
                </a:lnTo>
                <a:lnTo>
                  <a:pt x="222885" y="161785"/>
                </a:lnTo>
                <a:lnTo>
                  <a:pt x="221157" y="163309"/>
                </a:lnTo>
                <a:lnTo>
                  <a:pt x="218922" y="163817"/>
                </a:lnTo>
                <a:lnTo>
                  <a:pt x="218973" y="163690"/>
                </a:lnTo>
                <a:lnTo>
                  <a:pt x="220294" y="160515"/>
                </a:lnTo>
                <a:lnTo>
                  <a:pt x="216319" y="163690"/>
                </a:lnTo>
                <a:lnTo>
                  <a:pt x="215087" y="162039"/>
                </a:lnTo>
                <a:lnTo>
                  <a:pt x="218059" y="161277"/>
                </a:lnTo>
                <a:lnTo>
                  <a:pt x="218922" y="160642"/>
                </a:lnTo>
                <a:lnTo>
                  <a:pt x="212610" y="160896"/>
                </a:lnTo>
                <a:lnTo>
                  <a:pt x="212737" y="161277"/>
                </a:lnTo>
                <a:lnTo>
                  <a:pt x="212547" y="161163"/>
                </a:lnTo>
                <a:lnTo>
                  <a:pt x="212547" y="162077"/>
                </a:lnTo>
                <a:lnTo>
                  <a:pt x="209016" y="164325"/>
                </a:lnTo>
                <a:lnTo>
                  <a:pt x="208838" y="163817"/>
                </a:lnTo>
                <a:lnTo>
                  <a:pt x="208673" y="163309"/>
                </a:lnTo>
                <a:lnTo>
                  <a:pt x="207899" y="161023"/>
                </a:lnTo>
                <a:lnTo>
                  <a:pt x="210654" y="160642"/>
                </a:lnTo>
                <a:lnTo>
                  <a:pt x="211455" y="160528"/>
                </a:lnTo>
                <a:lnTo>
                  <a:pt x="208610" y="158864"/>
                </a:lnTo>
                <a:lnTo>
                  <a:pt x="208394" y="158737"/>
                </a:lnTo>
                <a:lnTo>
                  <a:pt x="208394" y="158864"/>
                </a:lnTo>
                <a:lnTo>
                  <a:pt x="208305" y="158686"/>
                </a:lnTo>
                <a:lnTo>
                  <a:pt x="207530" y="158229"/>
                </a:lnTo>
                <a:lnTo>
                  <a:pt x="207403" y="159118"/>
                </a:lnTo>
                <a:lnTo>
                  <a:pt x="206908" y="159626"/>
                </a:lnTo>
                <a:lnTo>
                  <a:pt x="206298" y="160020"/>
                </a:lnTo>
                <a:lnTo>
                  <a:pt x="207543" y="160794"/>
                </a:lnTo>
                <a:lnTo>
                  <a:pt x="207683" y="160705"/>
                </a:lnTo>
                <a:lnTo>
                  <a:pt x="207594" y="160832"/>
                </a:lnTo>
                <a:lnTo>
                  <a:pt x="203695" y="163309"/>
                </a:lnTo>
                <a:lnTo>
                  <a:pt x="202171" y="161975"/>
                </a:lnTo>
                <a:lnTo>
                  <a:pt x="199974" y="163055"/>
                </a:lnTo>
                <a:lnTo>
                  <a:pt x="197370" y="163817"/>
                </a:lnTo>
                <a:lnTo>
                  <a:pt x="194652" y="163563"/>
                </a:lnTo>
                <a:lnTo>
                  <a:pt x="194475" y="163436"/>
                </a:lnTo>
                <a:lnTo>
                  <a:pt x="193281" y="162547"/>
                </a:lnTo>
                <a:lnTo>
                  <a:pt x="191058" y="161912"/>
                </a:lnTo>
                <a:lnTo>
                  <a:pt x="190563" y="163436"/>
                </a:lnTo>
                <a:lnTo>
                  <a:pt x="188455" y="163309"/>
                </a:lnTo>
                <a:lnTo>
                  <a:pt x="188582" y="162420"/>
                </a:lnTo>
                <a:lnTo>
                  <a:pt x="190677" y="161785"/>
                </a:lnTo>
                <a:lnTo>
                  <a:pt x="188455" y="161277"/>
                </a:lnTo>
                <a:lnTo>
                  <a:pt x="177304" y="165595"/>
                </a:lnTo>
                <a:lnTo>
                  <a:pt x="174332" y="165087"/>
                </a:lnTo>
                <a:lnTo>
                  <a:pt x="170624" y="164452"/>
                </a:lnTo>
                <a:lnTo>
                  <a:pt x="172986" y="163944"/>
                </a:lnTo>
                <a:lnTo>
                  <a:pt x="174853" y="163182"/>
                </a:lnTo>
                <a:lnTo>
                  <a:pt x="178295" y="161785"/>
                </a:lnTo>
                <a:lnTo>
                  <a:pt x="175691" y="161912"/>
                </a:lnTo>
                <a:lnTo>
                  <a:pt x="172720" y="163182"/>
                </a:lnTo>
                <a:lnTo>
                  <a:pt x="170573" y="161912"/>
                </a:lnTo>
                <a:lnTo>
                  <a:pt x="168643" y="160769"/>
                </a:lnTo>
                <a:lnTo>
                  <a:pt x="165544" y="162547"/>
                </a:lnTo>
                <a:lnTo>
                  <a:pt x="164553" y="163309"/>
                </a:lnTo>
                <a:lnTo>
                  <a:pt x="169252" y="161912"/>
                </a:lnTo>
                <a:lnTo>
                  <a:pt x="168135" y="165087"/>
                </a:lnTo>
                <a:lnTo>
                  <a:pt x="165163" y="164960"/>
                </a:lnTo>
                <a:lnTo>
                  <a:pt x="163296" y="165227"/>
                </a:lnTo>
                <a:lnTo>
                  <a:pt x="161823" y="165722"/>
                </a:lnTo>
                <a:lnTo>
                  <a:pt x="161823" y="164960"/>
                </a:lnTo>
                <a:lnTo>
                  <a:pt x="161823" y="164452"/>
                </a:lnTo>
                <a:lnTo>
                  <a:pt x="158356" y="164960"/>
                </a:lnTo>
                <a:lnTo>
                  <a:pt x="159219" y="163182"/>
                </a:lnTo>
                <a:lnTo>
                  <a:pt x="161696" y="163055"/>
                </a:lnTo>
                <a:lnTo>
                  <a:pt x="162445" y="165341"/>
                </a:lnTo>
                <a:lnTo>
                  <a:pt x="162979" y="164579"/>
                </a:lnTo>
                <a:lnTo>
                  <a:pt x="162864" y="163944"/>
                </a:lnTo>
                <a:lnTo>
                  <a:pt x="162509" y="163055"/>
                </a:lnTo>
                <a:lnTo>
                  <a:pt x="160959" y="159118"/>
                </a:lnTo>
                <a:lnTo>
                  <a:pt x="153771" y="166230"/>
                </a:lnTo>
                <a:lnTo>
                  <a:pt x="149072" y="166357"/>
                </a:lnTo>
                <a:lnTo>
                  <a:pt x="145973" y="165595"/>
                </a:lnTo>
                <a:lnTo>
                  <a:pt x="151422" y="164452"/>
                </a:lnTo>
                <a:lnTo>
                  <a:pt x="147828" y="163817"/>
                </a:lnTo>
                <a:lnTo>
                  <a:pt x="145592" y="163055"/>
                </a:lnTo>
                <a:lnTo>
                  <a:pt x="144360" y="167500"/>
                </a:lnTo>
                <a:lnTo>
                  <a:pt x="147828" y="168262"/>
                </a:lnTo>
                <a:lnTo>
                  <a:pt x="150177" y="167373"/>
                </a:lnTo>
                <a:lnTo>
                  <a:pt x="151168" y="169913"/>
                </a:lnTo>
                <a:lnTo>
                  <a:pt x="151663" y="167627"/>
                </a:lnTo>
                <a:lnTo>
                  <a:pt x="152654" y="167881"/>
                </a:lnTo>
                <a:lnTo>
                  <a:pt x="154139" y="167627"/>
                </a:lnTo>
                <a:lnTo>
                  <a:pt x="154139" y="168262"/>
                </a:lnTo>
                <a:lnTo>
                  <a:pt x="152412" y="168516"/>
                </a:lnTo>
                <a:lnTo>
                  <a:pt x="152781" y="169659"/>
                </a:lnTo>
                <a:lnTo>
                  <a:pt x="151663" y="170167"/>
                </a:lnTo>
                <a:lnTo>
                  <a:pt x="154139" y="169913"/>
                </a:lnTo>
                <a:lnTo>
                  <a:pt x="154165" y="170167"/>
                </a:lnTo>
                <a:lnTo>
                  <a:pt x="160959" y="170802"/>
                </a:lnTo>
                <a:lnTo>
                  <a:pt x="162090" y="169913"/>
                </a:lnTo>
                <a:lnTo>
                  <a:pt x="163068" y="169151"/>
                </a:lnTo>
                <a:lnTo>
                  <a:pt x="166204" y="168427"/>
                </a:lnTo>
                <a:lnTo>
                  <a:pt x="168173" y="167627"/>
                </a:lnTo>
                <a:lnTo>
                  <a:pt x="168795" y="167373"/>
                </a:lnTo>
                <a:lnTo>
                  <a:pt x="170370" y="166738"/>
                </a:lnTo>
                <a:lnTo>
                  <a:pt x="173215" y="166992"/>
                </a:lnTo>
                <a:lnTo>
                  <a:pt x="172402" y="167589"/>
                </a:lnTo>
                <a:lnTo>
                  <a:pt x="172300" y="167754"/>
                </a:lnTo>
                <a:lnTo>
                  <a:pt x="172085" y="168262"/>
                </a:lnTo>
                <a:lnTo>
                  <a:pt x="171983" y="169532"/>
                </a:lnTo>
                <a:lnTo>
                  <a:pt x="169748" y="168770"/>
                </a:lnTo>
                <a:lnTo>
                  <a:pt x="169506" y="169532"/>
                </a:lnTo>
                <a:lnTo>
                  <a:pt x="167855" y="169151"/>
                </a:lnTo>
                <a:lnTo>
                  <a:pt x="166103" y="168744"/>
                </a:lnTo>
                <a:lnTo>
                  <a:pt x="164795" y="169532"/>
                </a:lnTo>
                <a:lnTo>
                  <a:pt x="167030" y="169151"/>
                </a:lnTo>
                <a:lnTo>
                  <a:pt x="166903" y="170802"/>
                </a:lnTo>
                <a:lnTo>
                  <a:pt x="164261" y="170357"/>
                </a:lnTo>
                <a:lnTo>
                  <a:pt x="165912" y="175882"/>
                </a:lnTo>
                <a:lnTo>
                  <a:pt x="168021" y="173596"/>
                </a:lnTo>
                <a:lnTo>
                  <a:pt x="168059" y="173456"/>
                </a:lnTo>
                <a:lnTo>
                  <a:pt x="166408" y="173215"/>
                </a:lnTo>
                <a:lnTo>
                  <a:pt x="166624" y="172186"/>
                </a:lnTo>
                <a:lnTo>
                  <a:pt x="166611" y="172046"/>
                </a:lnTo>
                <a:lnTo>
                  <a:pt x="165658" y="171437"/>
                </a:lnTo>
                <a:lnTo>
                  <a:pt x="168262" y="171310"/>
                </a:lnTo>
                <a:lnTo>
                  <a:pt x="168224" y="170802"/>
                </a:lnTo>
                <a:lnTo>
                  <a:pt x="168135" y="169786"/>
                </a:lnTo>
                <a:lnTo>
                  <a:pt x="170738" y="169532"/>
                </a:lnTo>
                <a:lnTo>
                  <a:pt x="176733" y="170548"/>
                </a:lnTo>
                <a:lnTo>
                  <a:pt x="182816" y="170040"/>
                </a:lnTo>
                <a:lnTo>
                  <a:pt x="189826" y="169786"/>
                </a:lnTo>
                <a:lnTo>
                  <a:pt x="194411" y="170649"/>
                </a:lnTo>
                <a:lnTo>
                  <a:pt x="194589" y="169786"/>
                </a:lnTo>
                <a:lnTo>
                  <a:pt x="194767" y="168897"/>
                </a:lnTo>
                <a:lnTo>
                  <a:pt x="196138" y="168897"/>
                </a:lnTo>
                <a:lnTo>
                  <a:pt x="196380" y="168516"/>
                </a:lnTo>
                <a:lnTo>
                  <a:pt x="197370" y="168389"/>
                </a:lnTo>
                <a:lnTo>
                  <a:pt x="197497" y="170548"/>
                </a:lnTo>
                <a:lnTo>
                  <a:pt x="199605" y="168389"/>
                </a:lnTo>
                <a:lnTo>
                  <a:pt x="199732" y="168262"/>
                </a:lnTo>
                <a:lnTo>
                  <a:pt x="201218" y="170167"/>
                </a:lnTo>
                <a:lnTo>
                  <a:pt x="200964" y="168262"/>
                </a:lnTo>
                <a:lnTo>
                  <a:pt x="207162" y="170040"/>
                </a:lnTo>
                <a:lnTo>
                  <a:pt x="210134" y="168389"/>
                </a:lnTo>
                <a:lnTo>
                  <a:pt x="210134" y="169405"/>
                </a:lnTo>
                <a:lnTo>
                  <a:pt x="209880" y="170167"/>
                </a:lnTo>
                <a:lnTo>
                  <a:pt x="211366" y="170167"/>
                </a:lnTo>
                <a:lnTo>
                  <a:pt x="219481" y="169278"/>
                </a:lnTo>
                <a:lnTo>
                  <a:pt x="228790" y="169405"/>
                </a:lnTo>
                <a:lnTo>
                  <a:pt x="237655" y="169659"/>
                </a:lnTo>
                <a:lnTo>
                  <a:pt x="241046" y="169278"/>
                </a:lnTo>
                <a:lnTo>
                  <a:pt x="244436" y="168897"/>
                </a:lnTo>
                <a:lnTo>
                  <a:pt x="244195" y="170548"/>
                </a:lnTo>
                <a:lnTo>
                  <a:pt x="247294" y="170548"/>
                </a:lnTo>
                <a:lnTo>
                  <a:pt x="248158" y="171437"/>
                </a:lnTo>
                <a:lnTo>
                  <a:pt x="252615" y="171056"/>
                </a:lnTo>
                <a:lnTo>
                  <a:pt x="250634" y="169659"/>
                </a:lnTo>
                <a:lnTo>
                  <a:pt x="257073" y="171437"/>
                </a:lnTo>
                <a:lnTo>
                  <a:pt x="260299" y="171945"/>
                </a:lnTo>
                <a:lnTo>
                  <a:pt x="256451" y="170040"/>
                </a:lnTo>
                <a:lnTo>
                  <a:pt x="255841" y="169659"/>
                </a:lnTo>
                <a:lnTo>
                  <a:pt x="265493" y="170548"/>
                </a:lnTo>
                <a:lnTo>
                  <a:pt x="269430" y="169659"/>
                </a:lnTo>
                <a:lnTo>
                  <a:pt x="272796" y="168897"/>
                </a:lnTo>
                <a:lnTo>
                  <a:pt x="273926" y="168643"/>
                </a:lnTo>
                <a:lnTo>
                  <a:pt x="279984" y="170929"/>
                </a:lnTo>
                <a:lnTo>
                  <a:pt x="283083" y="171564"/>
                </a:lnTo>
                <a:lnTo>
                  <a:pt x="279984" y="169405"/>
                </a:lnTo>
                <a:lnTo>
                  <a:pt x="286308" y="168897"/>
                </a:lnTo>
                <a:lnTo>
                  <a:pt x="286435" y="171818"/>
                </a:lnTo>
                <a:lnTo>
                  <a:pt x="293331" y="168897"/>
                </a:lnTo>
                <a:lnTo>
                  <a:pt x="293941" y="168643"/>
                </a:lnTo>
                <a:lnTo>
                  <a:pt x="294538" y="168389"/>
                </a:lnTo>
                <a:lnTo>
                  <a:pt x="294843" y="168262"/>
                </a:lnTo>
                <a:lnTo>
                  <a:pt x="296341" y="167627"/>
                </a:lnTo>
                <a:lnTo>
                  <a:pt x="297700" y="170929"/>
                </a:lnTo>
                <a:lnTo>
                  <a:pt x="301536" y="171310"/>
                </a:lnTo>
                <a:lnTo>
                  <a:pt x="307327" y="168135"/>
                </a:lnTo>
                <a:lnTo>
                  <a:pt x="307441" y="168008"/>
                </a:lnTo>
                <a:lnTo>
                  <a:pt x="307111" y="167754"/>
                </a:lnTo>
                <a:lnTo>
                  <a:pt x="308013" y="167754"/>
                </a:lnTo>
                <a:lnTo>
                  <a:pt x="308241" y="167627"/>
                </a:lnTo>
                <a:lnTo>
                  <a:pt x="308483" y="167500"/>
                </a:lnTo>
                <a:lnTo>
                  <a:pt x="308178" y="167754"/>
                </a:lnTo>
                <a:lnTo>
                  <a:pt x="309219" y="167754"/>
                </a:lnTo>
                <a:lnTo>
                  <a:pt x="312813" y="168008"/>
                </a:lnTo>
                <a:lnTo>
                  <a:pt x="312293" y="168516"/>
                </a:lnTo>
                <a:lnTo>
                  <a:pt x="312254" y="168643"/>
                </a:lnTo>
                <a:lnTo>
                  <a:pt x="314172" y="169532"/>
                </a:lnTo>
                <a:lnTo>
                  <a:pt x="314058" y="168008"/>
                </a:lnTo>
                <a:lnTo>
                  <a:pt x="318020" y="168389"/>
                </a:lnTo>
                <a:lnTo>
                  <a:pt x="320992" y="169532"/>
                </a:lnTo>
                <a:lnTo>
                  <a:pt x="329539" y="171183"/>
                </a:lnTo>
                <a:lnTo>
                  <a:pt x="332016" y="168389"/>
                </a:lnTo>
                <a:lnTo>
                  <a:pt x="332117" y="169291"/>
                </a:lnTo>
                <a:lnTo>
                  <a:pt x="331393" y="169786"/>
                </a:lnTo>
                <a:lnTo>
                  <a:pt x="330771" y="170294"/>
                </a:lnTo>
                <a:lnTo>
                  <a:pt x="333248" y="170548"/>
                </a:lnTo>
                <a:lnTo>
                  <a:pt x="336054" y="168389"/>
                </a:lnTo>
                <a:lnTo>
                  <a:pt x="336219" y="168262"/>
                </a:lnTo>
                <a:lnTo>
                  <a:pt x="335851" y="170929"/>
                </a:lnTo>
                <a:lnTo>
                  <a:pt x="341553" y="170929"/>
                </a:lnTo>
                <a:lnTo>
                  <a:pt x="344030" y="168770"/>
                </a:lnTo>
                <a:lnTo>
                  <a:pt x="347243" y="170929"/>
                </a:lnTo>
                <a:lnTo>
                  <a:pt x="349719" y="171691"/>
                </a:lnTo>
                <a:lnTo>
                  <a:pt x="346379" y="168897"/>
                </a:lnTo>
                <a:lnTo>
                  <a:pt x="353682" y="168897"/>
                </a:lnTo>
                <a:lnTo>
                  <a:pt x="353809" y="170802"/>
                </a:lnTo>
                <a:lnTo>
                  <a:pt x="366699" y="170548"/>
                </a:lnTo>
                <a:lnTo>
                  <a:pt x="370166" y="168897"/>
                </a:lnTo>
                <a:lnTo>
                  <a:pt x="370281" y="171564"/>
                </a:lnTo>
                <a:lnTo>
                  <a:pt x="370954" y="169278"/>
                </a:lnTo>
                <a:lnTo>
                  <a:pt x="371081" y="169024"/>
                </a:lnTo>
                <a:lnTo>
                  <a:pt x="372643" y="168897"/>
                </a:lnTo>
                <a:lnTo>
                  <a:pt x="372745" y="169278"/>
                </a:lnTo>
                <a:lnTo>
                  <a:pt x="372846" y="169913"/>
                </a:lnTo>
                <a:lnTo>
                  <a:pt x="372516" y="170802"/>
                </a:lnTo>
                <a:lnTo>
                  <a:pt x="374002" y="170929"/>
                </a:lnTo>
                <a:lnTo>
                  <a:pt x="374243" y="170040"/>
                </a:lnTo>
                <a:lnTo>
                  <a:pt x="375450" y="170459"/>
                </a:lnTo>
                <a:lnTo>
                  <a:pt x="376478" y="170929"/>
                </a:lnTo>
                <a:lnTo>
                  <a:pt x="376237" y="170040"/>
                </a:lnTo>
                <a:lnTo>
                  <a:pt x="375920" y="168897"/>
                </a:lnTo>
                <a:lnTo>
                  <a:pt x="375894" y="168770"/>
                </a:lnTo>
                <a:lnTo>
                  <a:pt x="375754" y="168262"/>
                </a:lnTo>
                <a:lnTo>
                  <a:pt x="375678" y="168008"/>
                </a:lnTo>
                <a:lnTo>
                  <a:pt x="375615" y="167754"/>
                </a:lnTo>
                <a:lnTo>
                  <a:pt x="381190" y="171691"/>
                </a:lnTo>
                <a:lnTo>
                  <a:pt x="381558" y="169659"/>
                </a:lnTo>
                <a:lnTo>
                  <a:pt x="380441" y="169405"/>
                </a:lnTo>
                <a:lnTo>
                  <a:pt x="380441" y="167881"/>
                </a:lnTo>
                <a:lnTo>
                  <a:pt x="381558" y="167627"/>
                </a:lnTo>
                <a:lnTo>
                  <a:pt x="381927" y="169913"/>
                </a:lnTo>
                <a:lnTo>
                  <a:pt x="382524" y="169532"/>
                </a:lnTo>
                <a:lnTo>
                  <a:pt x="381927" y="168516"/>
                </a:lnTo>
                <a:lnTo>
                  <a:pt x="382536" y="169519"/>
                </a:lnTo>
                <a:lnTo>
                  <a:pt x="382701" y="169418"/>
                </a:lnTo>
                <a:lnTo>
                  <a:pt x="382612" y="169659"/>
                </a:lnTo>
                <a:lnTo>
                  <a:pt x="382930" y="170167"/>
                </a:lnTo>
                <a:lnTo>
                  <a:pt x="387870" y="171056"/>
                </a:lnTo>
                <a:lnTo>
                  <a:pt x="386359" y="169024"/>
                </a:lnTo>
                <a:lnTo>
                  <a:pt x="386080" y="168643"/>
                </a:lnTo>
                <a:lnTo>
                  <a:pt x="385521" y="169024"/>
                </a:lnTo>
                <a:lnTo>
                  <a:pt x="383705" y="168770"/>
                </a:lnTo>
                <a:lnTo>
                  <a:pt x="384098" y="168516"/>
                </a:lnTo>
                <a:lnTo>
                  <a:pt x="385483" y="167627"/>
                </a:lnTo>
                <a:lnTo>
                  <a:pt x="385673" y="167500"/>
                </a:lnTo>
                <a:lnTo>
                  <a:pt x="386854" y="166738"/>
                </a:lnTo>
                <a:lnTo>
                  <a:pt x="387261" y="166484"/>
                </a:lnTo>
                <a:lnTo>
                  <a:pt x="386638" y="168262"/>
                </a:lnTo>
                <a:lnTo>
                  <a:pt x="386486" y="168363"/>
                </a:lnTo>
                <a:lnTo>
                  <a:pt x="389242" y="168262"/>
                </a:lnTo>
                <a:lnTo>
                  <a:pt x="388988" y="169024"/>
                </a:lnTo>
                <a:lnTo>
                  <a:pt x="387007" y="169786"/>
                </a:lnTo>
                <a:lnTo>
                  <a:pt x="389242" y="170167"/>
                </a:lnTo>
                <a:lnTo>
                  <a:pt x="391553" y="169913"/>
                </a:lnTo>
                <a:lnTo>
                  <a:pt x="392709" y="169786"/>
                </a:lnTo>
                <a:lnTo>
                  <a:pt x="389483" y="169913"/>
                </a:lnTo>
                <a:lnTo>
                  <a:pt x="391718" y="168262"/>
                </a:lnTo>
                <a:lnTo>
                  <a:pt x="393573" y="168770"/>
                </a:lnTo>
                <a:lnTo>
                  <a:pt x="396913" y="170167"/>
                </a:lnTo>
                <a:lnTo>
                  <a:pt x="397789" y="170167"/>
                </a:lnTo>
                <a:lnTo>
                  <a:pt x="398907" y="169024"/>
                </a:lnTo>
                <a:lnTo>
                  <a:pt x="399389" y="168897"/>
                </a:lnTo>
                <a:lnTo>
                  <a:pt x="405612" y="168770"/>
                </a:lnTo>
                <a:lnTo>
                  <a:pt x="413372" y="169024"/>
                </a:lnTo>
                <a:lnTo>
                  <a:pt x="421119" y="168897"/>
                </a:lnTo>
                <a:lnTo>
                  <a:pt x="421728" y="168770"/>
                </a:lnTo>
                <a:lnTo>
                  <a:pt x="424192" y="168262"/>
                </a:lnTo>
                <a:lnTo>
                  <a:pt x="427266" y="167627"/>
                </a:lnTo>
                <a:lnTo>
                  <a:pt x="427761" y="168516"/>
                </a:lnTo>
                <a:lnTo>
                  <a:pt x="429120" y="168897"/>
                </a:lnTo>
                <a:lnTo>
                  <a:pt x="428625" y="170167"/>
                </a:lnTo>
                <a:lnTo>
                  <a:pt x="432460" y="169024"/>
                </a:lnTo>
                <a:lnTo>
                  <a:pt x="432219" y="169659"/>
                </a:lnTo>
                <a:lnTo>
                  <a:pt x="435521" y="169024"/>
                </a:lnTo>
                <a:lnTo>
                  <a:pt x="436181" y="168897"/>
                </a:lnTo>
                <a:lnTo>
                  <a:pt x="436181" y="171437"/>
                </a:lnTo>
                <a:lnTo>
                  <a:pt x="440296" y="172262"/>
                </a:lnTo>
                <a:lnTo>
                  <a:pt x="440207" y="171602"/>
                </a:lnTo>
                <a:lnTo>
                  <a:pt x="436829" y="168897"/>
                </a:lnTo>
                <a:lnTo>
                  <a:pt x="436676" y="168770"/>
                </a:lnTo>
                <a:lnTo>
                  <a:pt x="440016" y="168897"/>
                </a:lnTo>
                <a:lnTo>
                  <a:pt x="440194" y="170929"/>
                </a:lnTo>
                <a:lnTo>
                  <a:pt x="440309" y="171691"/>
                </a:lnTo>
                <a:lnTo>
                  <a:pt x="440296" y="172262"/>
                </a:lnTo>
                <a:lnTo>
                  <a:pt x="440397" y="173342"/>
                </a:lnTo>
                <a:lnTo>
                  <a:pt x="440639" y="172453"/>
                </a:lnTo>
                <a:lnTo>
                  <a:pt x="440512" y="172313"/>
                </a:lnTo>
                <a:lnTo>
                  <a:pt x="440664" y="172339"/>
                </a:lnTo>
                <a:lnTo>
                  <a:pt x="440626" y="171945"/>
                </a:lnTo>
                <a:lnTo>
                  <a:pt x="440753" y="172046"/>
                </a:lnTo>
                <a:lnTo>
                  <a:pt x="441655" y="168770"/>
                </a:lnTo>
                <a:lnTo>
                  <a:pt x="441972" y="167627"/>
                </a:lnTo>
                <a:lnTo>
                  <a:pt x="441998" y="167500"/>
                </a:lnTo>
                <a:lnTo>
                  <a:pt x="445096" y="167627"/>
                </a:lnTo>
                <a:lnTo>
                  <a:pt x="445465" y="168516"/>
                </a:lnTo>
                <a:lnTo>
                  <a:pt x="446963" y="168897"/>
                </a:lnTo>
                <a:lnTo>
                  <a:pt x="446455" y="170167"/>
                </a:lnTo>
                <a:lnTo>
                  <a:pt x="451294" y="170167"/>
                </a:lnTo>
                <a:lnTo>
                  <a:pt x="451078" y="167500"/>
                </a:lnTo>
                <a:lnTo>
                  <a:pt x="451040" y="167119"/>
                </a:lnTo>
                <a:lnTo>
                  <a:pt x="455256" y="168262"/>
                </a:lnTo>
                <a:lnTo>
                  <a:pt x="454266" y="168516"/>
                </a:lnTo>
                <a:lnTo>
                  <a:pt x="453745" y="172808"/>
                </a:lnTo>
                <a:lnTo>
                  <a:pt x="453618" y="174993"/>
                </a:lnTo>
                <a:lnTo>
                  <a:pt x="454012" y="176517"/>
                </a:lnTo>
                <a:lnTo>
                  <a:pt x="454761" y="175628"/>
                </a:lnTo>
                <a:lnTo>
                  <a:pt x="455993" y="174993"/>
                </a:lnTo>
                <a:lnTo>
                  <a:pt x="457860" y="174612"/>
                </a:lnTo>
                <a:lnTo>
                  <a:pt x="455739" y="172808"/>
                </a:lnTo>
                <a:lnTo>
                  <a:pt x="455866" y="171310"/>
                </a:lnTo>
                <a:lnTo>
                  <a:pt x="456565" y="167119"/>
                </a:lnTo>
                <a:lnTo>
                  <a:pt x="456679" y="166484"/>
                </a:lnTo>
                <a:lnTo>
                  <a:pt x="456692" y="166357"/>
                </a:lnTo>
                <a:lnTo>
                  <a:pt x="456806" y="165722"/>
                </a:lnTo>
                <a:lnTo>
                  <a:pt x="456819" y="165595"/>
                </a:lnTo>
                <a:lnTo>
                  <a:pt x="456869" y="165341"/>
                </a:lnTo>
                <a:lnTo>
                  <a:pt x="462940" y="167627"/>
                </a:lnTo>
                <a:lnTo>
                  <a:pt x="459587" y="167246"/>
                </a:lnTo>
                <a:lnTo>
                  <a:pt x="458355" y="167881"/>
                </a:lnTo>
                <a:lnTo>
                  <a:pt x="459092" y="169532"/>
                </a:lnTo>
                <a:lnTo>
                  <a:pt x="463677" y="169786"/>
                </a:lnTo>
                <a:lnTo>
                  <a:pt x="465289" y="168389"/>
                </a:lnTo>
                <a:lnTo>
                  <a:pt x="469252" y="168262"/>
                </a:lnTo>
                <a:lnTo>
                  <a:pt x="469874" y="170294"/>
                </a:lnTo>
                <a:lnTo>
                  <a:pt x="467017" y="170548"/>
                </a:lnTo>
                <a:lnTo>
                  <a:pt x="468020" y="172707"/>
                </a:lnTo>
                <a:lnTo>
                  <a:pt x="468985" y="172834"/>
                </a:lnTo>
                <a:lnTo>
                  <a:pt x="469341" y="173088"/>
                </a:lnTo>
                <a:lnTo>
                  <a:pt x="469379" y="173596"/>
                </a:lnTo>
                <a:lnTo>
                  <a:pt x="469252" y="173977"/>
                </a:lnTo>
                <a:lnTo>
                  <a:pt x="473417" y="173596"/>
                </a:lnTo>
                <a:lnTo>
                  <a:pt x="473557" y="172580"/>
                </a:lnTo>
                <a:lnTo>
                  <a:pt x="470535" y="172085"/>
                </a:lnTo>
                <a:lnTo>
                  <a:pt x="470496" y="168897"/>
                </a:lnTo>
                <a:lnTo>
                  <a:pt x="473341" y="168770"/>
                </a:lnTo>
                <a:lnTo>
                  <a:pt x="475767" y="168262"/>
                </a:lnTo>
                <a:lnTo>
                  <a:pt x="478815" y="167627"/>
                </a:lnTo>
                <a:lnTo>
                  <a:pt x="480034" y="167373"/>
                </a:lnTo>
                <a:lnTo>
                  <a:pt x="480491" y="168135"/>
                </a:lnTo>
                <a:lnTo>
                  <a:pt x="480580" y="168427"/>
                </a:lnTo>
                <a:lnTo>
                  <a:pt x="479285" y="169024"/>
                </a:lnTo>
                <a:lnTo>
                  <a:pt x="477088" y="169519"/>
                </a:lnTo>
                <a:lnTo>
                  <a:pt x="477126" y="169659"/>
                </a:lnTo>
                <a:lnTo>
                  <a:pt x="478167" y="171437"/>
                </a:lnTo>
                <a:lnTo>
                  <a:pt x="483006" y="170929"/>
                </a:lnTo>
                <a:lnTo>
                  <a:pt x="484365" y="168643"/>
                </a:lnTo>
                <a:lnTo>
                  <a:pt x="488327" y="167627"/>
                </a:lnTo>
                <a:lnTo>
                  <a:pt x="495261" y="168262"/>
                </a:lnTo>
                <a:lnTo>
                  <a:pt x="507530" y="167754"/>
                </a:lnTo>
                <a:lnTo>
                  <a:pt x="506044" y="170802"/>
                </a:lnTo>
                <a:lnTo>
                  <a:pt x="510247" y="170040"/>
                </a:lnTo>
                <a:lnTo>
                  <a:pt x="508762" y="169913"/>
                </a:lnTo>
                <a:lnTo>
                  <a:pt x="512483" y="169532"/>
                </a:lnTo>
                <a:lnTo>
                  <a:pt x="511365" y="171564"/>
                </a:lnTo>
                <a:lnTo>
                  <a:pt x="515899" y="170586"/>
                </a:lnTo>
                <a:lnTo>
                  <a:pt x="514959" y="170421"/>
                </a:lnTo>
                <a:lnTo>
                  <a:pt x="513715" y="169532"/>
                </a:lnTo>
                <a:lnTo>
                  <a:pt x="514959" y="169532"/>
                </a:lnTo>
                <a:lnTo>
                  <a:pt x="515200" y="169024"/>
                </a:lnTo>
                <a:lnTo>
                  <a:pt x="516318" y="168897"/>
                </a:lnTo>
                <a:lnTo>
                  <a:pt x="517067" y="170040"/>
                </a:lnTo>
                <a:lnTo>
                  <a:pt x="522262" y="168897"/>
                </a:lnTo>
                <a:lnTo>
                  <a:pt x="522605" y="170040"/>
                </a:lnTo>
                <a:lnTo>
                  <a:pt x="531177" y="170040"/>
                </a:lnTo>
                <a:lnTo>
                  <a:pt x="530199" y="169532"/>
                </a:lnTo>
                <a:lnTo>
                  <a:pt x="530834" y="168897"/>
                </a:lnTo>
                <a:lnTo>
                  <a:pt x="531990" y="167754"/>
                </a:lnTo>
                <a:lnTo>
                  <a:pt x="532117" y="167627"/>
                </a:lnTo>
                <a:lnTo>
                  <a:pt x="532371" y="167373"/>
                </a:lnTo>
                <a:lnTo>
                  <a:pt x="533908" y="165849"/>
                </a:lnTo>
                <a:lnTo>
                  <a:pt x="542582" y="169405"/>
                </a:lnTo>
                <a:lnTo>
                  <a:pt x="544004" y="169151"/>
                </a:lnTo>
                <a:lnTo>
                  <a:pt x="545426" y="168897"/>
                </a:lnTo>
                <a:lnTo>
                  <a:pt x="543445" y="169151"/>
                </a:lnTo>
                <a:lnTo>
                  <a:pt x="541223" y="166611"/>
                </a:lnTo>
                <a:lnTo>
                  <a:pt x="544195" y="166357"/>
                </a:lnTo>
                <a:lnTo>
                  <a:pt x="544195" y="167246"/>
                </a:lnTo>
                <a:lnTo>
                  <a:pt x="546417" y="166992"/>
                </a:lnTo>
                <a:lnTo>
                  <a:pt x="546696" y="167474"/>
                </a:lnTo>
                <a:lnTo>
                  <a:pt x="546823" y="167754"/>
                </a:lnTo>
                <a:lnTo>
                  <a:pt x="547776" y="171310"/>
                </a:lnTo>
                <a:lnTo>
                  <a:pt x="547382" y="171602"/>
                </a:lnTo>
                <a:lnTo>
                  <a:pt x="549262" y="171437"/>
                </a:lnTo>
                <a:lnTo>
                  <a:pt x="549884" y="174485"/>
                </a:lnTo>
                <a:lnTo>
                  <a:pt x="554532" y="171856"/>
                </a:lnTo>
                <a:lnTo>
                  <a:pt x="554304" y="171437"/>
                </a:lnTo>
                <a:lnTo>
                  <a:pt x="553974" y="170802"/>
                </a:lnTo>
                <a:lnTo>
                  <a:pt x="551865" y="170802"/>
                </a:lnTo>
                <a:lnTo>
                  <a:pt x="554469" y="170675"/>
                </a:lnTo>
                <a:lnTo>
                  <a:pt x="549884" y="169151"/>
                </a:lnTo>
                <a:lnTo>
                  <a:pt x="554342" y="168897"/>
                </a:lnTo>
                <a:lnTo>
                  <a:pt x="556323" y="170167"/>
                </a:lnTo>
                <a:lnTo>
                  <a:pt x="557314" y="172072"/>
                </a:lnTo>
                <a:lnTo>
                  <a:pt x="562025" y="172072"/>
                </a:lnTo>
                <a:lnTo>
                  <a:pt x="563765" y="171691"/>
                </a:lnTo>
                <a:lnTo>
                  <a:pt x="562152" y="169659"/>
                </a:lnTo>
                <a:lnTo>
                  <a:pt x="564502" y="169532"/>
                </a:lnTo>
                <a:lnTo>
                  <a:pt x="563880" y="171437"/>
                </a:lnTo>
                <a:lnTo>
                  <a:pt x="568960" y="171945"/>
                </a:lnTo>
                <a:lnTo>
                  <a:pt x="568299" y="171564"/>
                </a:lnTo>
                <a:lnTo>
                  <a:pt x="567436" y="171069"/>
                </a:lnTo>
                <a:lnTo>
                  <a:pt x="565861" y="170167"/>
                </a:lnTo>
                <a:lnTo>
                  <a:pt x="567601" y="170167"/>
                </a:lnTo>
                <a:lnTo>
                  <a:pt x="568591" y="169913"/>
                </a:lnTo>
                <a:lnTo>
                  <a:pt x="569582" y="169532"/>
                </a:lnTo>
                <a:lnTo>
                  <a:pt x="567461" y="171056"/>
                </a:lnTo>
                <a:lnTo>
                  <a:pt x="568299" y="171564"/>
                </a:lnTo>
                <a:lnTo>
                  <a:pt x="577265" y="173456"/>
                </a:lnTo>
                <a:lnTo>
                  <a:pt x="577367" y="172186"/>
                </a:lnTo>
                <a:lnTo>
                  <a:pt x="577875" y="170167"/>
                </a:lnTo>
                <a:lnTo>
                  <a:pt x="578497" y="169532"/>
                </a:lnTo>
                <a:lnTo>
                  <a:pt x="580859" y="171818"/>
                </a:lnTo>
                <a:lnTo>
                  <a:pt x="583577" y="170040"/>
                </a:lnTo>
                <a:lnTo>
                  <a:pt x="590016" y="170167"/>
                </a:lnTo>
                <a:lnTo>
                  <a:pt x="589775" y="172580"/>
                </a:lnTo>
                <a:lnTo>
                  <a:pt x="591007" y="170421"/>
                </a:lnTo>
                <a:lnTo>
                  <a:pt x="593737" y="170802"/>
                </a:lnTo>
                <a:lnTo>
                  <a:pt x="594004" y="171437"/>
                </a:lnTo>
                <a:lnTo>
                  <a:pt x="594131" y="171970"/>
                </a:lnTo>
                <a:lnTo>
                  <a:pt x="591883" y="172453"/>
                </a:lnTo>
                <a:lnTo>
                  <a:pt x="593737" y="172707"/>
                </a:lnTo>
                <a:lnTo>
                  <a:pt x="596950" y="171691"/>
                </a:lnTo>
                <a:lnTo>
                  <a:pt x="597573" y="170802"/>
                </a:lnTo>
                <a:lnTo>
                  <a:pt x="599808" y="170802"/>
                </a:lnTo>
                <a:lnTo>
                  <a:pt x="601535" y="170675"/>
                </a:lnTo>
                <a:lnTo>
                  <a:pt x="602094" y="170421"/>
                </a:lnTo>
                <a:lnTo>
                  <a:pt x="602653" y="170167"/>
                </a:lnTo>
                <a:lnTo>
                  <a:pt x="602742" y="171081"/>
                </a:lnTo>
                <a:lnTo>
                  <a:pt x="601421" y="172072"/>
                </a:lnTo>
                <a:lnTo>
                  <a:pt x="608952" y="170167"/>
                </a:lnTo>
                <a:lnTo>
                  <a:pt x="609460" y="170040"/>
                </a:lnTo>
                <a:lnTo>
                  <a:pt x="609955" y="169913"/>
                </a:lnTo>
                <a:lnTo>
                  <a:pt x="614426" y="172453"/>
                </a:lnTo>
                <a:lnTo>
                  <a:pt x="618464" y="172237"/>
                </a:lnTo>
                <a:lnTo>
                  <a:pt x="618007" y="169913"/>
                </a:lnTo>
                <a:lnTo>
                  <a:pt x="620496" y="170167"/>
                </a:lnTo>
                <a:lnTo>
                  <a:pt x="621982" y="170421"/>
                </a:lnTo>
                <a:lnTo>
                  <a:pt x="623341" y="170802"/>
                </a:lnTo>
                <a:lnTo>
                  <a:pt x="623963" y="171259"/>
                </a:lnTo>
                <a:lnTo>
                  <a:pt x="624090" y="171564"/>
                </a:lnTo>
                <a:lnTo>
                  <a:pt x="623519" y="172186"/>
                </a:lnTo>
                <a:lnTo>
                  <a:pt x="626808" y="172072"/>
                </a:lnTo>
                <a:lnTo>
                  <a:pt x="629894" y="172808"/>
                </a:lnTo>
                <a:lnTo>
                  <a:pt x="625563" y="175120"/>
                </a:lnTo>
                <a:lnTo>
                  <a:pt x="628040" y="175247"/>
                </a:lnTo>
                <a:lnTo>
                  <a:pt x="630770" y="174104"/>
                </a:lnTo>
                <a:lnTo>
                  <a:pt x="629158" y="173342"/>
                </a:lnTo>
                <a:lnTo>
                  <a:pt x="630643" y="172707"/>
                </a:lnTo>
                <a:lnTo>
                  <a:pt x="634492" y="172707"/>
                </a:lnTo>
                <a:lnTo>
                  <a:pt x="632371" y="173736"/>
                </a:lnTo>
                <a:lnTo>
                  <a:pt x="632256" y="173888"/>
                </a:lnTo>
                <a:lnTo>
                  <a:pt x="636968" y="175247"/>
                </a:lnTo>
                <a:lnTo>
                  <a:pt x="635444" y="173088"/>
                </a:lnTo>
                <a:lnTo>
                  <a:pt x="635368" y="172961"/>
                </a:lnTo>
                <a:lnTo>
                  <a:pt x="636016" y="172707"/>
                </a:lnTo>
                <a:lnTo>
                  <a:pt x="636346" y="172580"/>
                </a:lnTo>
                <a:lnTo>
                  <a:pt x="640803" y="173342"/>
                </a:lnTo>
                <a:lnTo>
                  <a:pt x="641134" y="172580"/>
                </a:lnTo>
                <a:lnTo>
                  <a:pt x="641248" y="172300"/>
                </a:lnTo>
                <a:lnTo>
                  <a:pt x="640715" y="172072"/>
                </a:lnTo>
                <a:lnTo>
                  <a:pt x="638949" y="171691"/>
                </a:lnTo>
                <a:lnTo>
                  <a:pt x="640803" y="171437"/>
                </a:lnTo>
                <a:lnTo>
                  <a:pt x="641794" y="171183"/>
                </a:lnTo>
                <a:lnTo>
                  <a:pt x="645261" y="173850"/>
                </a:lnTo>
                <a:lnTo>
                  <a:pt x="648360" y="172072"/>
                </a:lnTo>
                <a:lnTo>
                  <a:pt x="647369" y="171945"/>
                </a:lnTo>
                <a:lnTo>
                  <a:pt x="646925" y="171602"/>
                </a:lnTo>
                <a:lnTo>
                  <a:pt x="647001" y="171183"/>
                </a:lnTo>
                <a:lnTo>
                  <a:pt x="647115" y="170802"/>
                </a:lnTo>
                <a:lnTo>
                  <a:pt x="650468" y="172199"/>
                </a:lnTo>
                <a:lnTo>
                  <a:pt x="651827" y="170802"/>
                </a:lnTo>
                <a:lnTo>
                  <a:pt x="652691" y="169913"/>
                </a:lnTo>
                <a:lnTo>
                  <a:pt x="652818" y="169786"/>
                </a:lnTo>
                <a:lnTo>
                  <a:pt x="653072" y="169532"/>
                </a:lnTo>
                <a:lnTo>
                  <a:pt x="656043" y="168897"/>
                </a:lnTo>
                <a:lnTo>
                  <a:pt x="653199" y="170357"/>
                </a:lnTo>
                <a:lnTo>
                  <a:pt x="654545" y="171818"/>
                </a:lnTo>
                <a:lnTo>
                  <a:pt x="654558" y="172072"/>
                </a:lnTo>
                <a:lnTo>
                  <a:pt x="653440" y="173342"/>
                </a:lnTo>
                <a:lnTo>
                  <a:pt x="656412" y="171564"/>
                </a:lnTo>
                <a:lnTo>
                  <a:pt x="660006" y="173723"/>
                </a:lnTo>
                <a:lnTo>
                  <a:pt x="661835" y="171945"/>
                </a:lnTo>
                <a:lnTo>
                  <a:pt x="662355" y="171437"/>
                </a:lnTo>
                <a:lnTo>
                  <a:pt x="658025" y="171945"/>
                </a:lnTo>
                <a:lnTo>
                  <a:pt x="658380" y="171564"/>
                </a:lnTo>
                <a:lnTo>
                  <a:pt x="660908" y="168897"/>
                </a:lnTo>
                <a:lnTo>
                  <a:pt x="662228" y="167500"/>
                </a:lnTo>
                <a:lnTo>
                  <a:pt x="664959" y="167627"/>
                </a:lnTo>
                <a:lnTo>
                  <a:pt x="665568" y="169532"/>
                </a:lnTo>
                <a:lnTo>
                  <a:pt x="660996" y="169024"/>
                </a:lnTo>
                <a:lnTo>
                  <a:pt x="662355" y="171437"/>
                </a:lnTo>
                <a:lnTo>
                  <a:pt x="663841" y="172961"/>
                </a:lnTo>
                <a:lnTo>
                  <a:pt x="667181" y="170040"/>
                </a:lnTo>
                <a:lnTo>
                  <a:pt x="668591" y="171958"/>
                </a:lnTo>
                <a:lnTo>
                  <a:pt x="668667" y="171818"/>
                </a:lnTo>
                <a:lnTo>
                  <a:pt x="670039" y="174612"/>
                </a:lnTo>
                <a:lnTo>
                  <a:pt x="671271" y="174612"/>
                </a:lnTo>
                <a:lnTo>
                  <a:pt x="672884" y="173977"/>
                </a:lnTo>
                <a:lnTo>
                  <a:pt x="675462" y="171818"/>
                </a:lnTo>
                <a:lnTo>
                  <a:pt x="676224" y="171183"/>
                </a:lnTo>
                <a:lnTo>
                  <a:pt x="677481" y="172580"/>
                </a:lnTo>
                <a:lnTo>
                  <a:pt x="677583" y="173469"/>
                </a:lnTo>
                <a:lnTo>
                  <a:pt x="675360" y="173215"/>
                </a:lnTo>
                <a:lnTo>
                  <a:pt x="675119" y="173977"/>
                </a:lnTo>
                <a:lnTo>
                  <a:pt x="682053" y="175120"/>
                </a:lnTo>
                <a:lnTo>
                  <a:pt x="683298" y="173469"/>
                </a:lnTo>
                <a:lnTo>
                  <a:pt x="684161" y="172326"/>
                </a:lnTo>
                <a:lnTo>
                  <a:pt x="690346" y="174612"/>
                </a:lnTo>
                <a:lnTo>
                  <a:pt x="691095" y="173723"/>
                </a:lnTo>
                <a:lnTo>
                  <a:pt x="692277" y="172999"/>
                </a:lnTo>
                <a:lnTo>
                  <a:pt x="694194" y="172707"/>
                </a:lnTo>
                <a:lnTo>
                  <a:pt x="694169" y="173888"/>
                </a:lnTo>
                <a:lnTo>
                  <a:pt x="695185" y="174231"/>
                </a:lnTo>
                <a:lnTo>
                  <a:pt x="696671" y="174612"/>
                </a:lnTo>
                <a:lnTo>
                  <a:pt x="701776" y="172707"/>
                </a:lnTo>
                <a:lnTo>
                  <a:pt x="702119" y="172580"/>
                </a:lnTo>
                <a:lnTo>
                  <a:pt x="703846" y="172326"/>
                </a:lnTo>
                <a:lnTo>
                  <a:pt x="705535" y="172085"/>
                </a:lnTo>
                <a:lnTo>
                  <a:pt x="705408" y="171602"/>
                </a:lnTo>
                <a:lnTo>
                  <a:pt x="705243" y="171183"/>
                </a:lnTo>
                <a:lnTo>
                  <a:pt x="704938" y="170408"/>
                </a:lnTo>
                <a:lnTo>
                  <a:pt x="704278" y="170040"/>
                </a:lnTo>
                <a:lnTo>
                  <a:pt x="703351" y="169532"/>
                </a:lnTo>
                <a:lnTo>
                  <a:pt x="708063" y="169532"/>
                </a:lnTo>
                <a:lnTo>
                  <a:pt x="708291" y="170167"/>
                </a:lnTo>
                <a:lnTo>
                  <a:pt x="706323" y="170421"/>
                </a:lnTo>
                <a:lnTo>
                  <a:pt x="708063" y="170802"/>
                </a:lnTo>
                <a:lnTo>
                  <a:pt x="708101" y="170408"/>
                </a:lnTo>
                <a:lnTo>
                  <a:pt x="709180" y="170040"/>
                </a:lnTo>
                <a:lnTo>
                  <a:pt x="709295" y="170421"/>
                </a:lnTo>
                <a:lnTo>
                  <a:pt x="709422" y="172072"/>
                </a:lnTo>
                <a:lnTo>
                  <a:pt x="705586" y="172072"/>
                </a:lnTo>
                <a:lnTo>
                  <a:pt x="705586" y="173469"/>
                </a:lnTo>
                <a:lnTo>
                  <a:pt x="705332" y="173977"/>
                </a:lnTo>
                <a:lnTo>
                  <a:pt x="704342" y="174612"/>
                </a:lnTo>
                <a:lnTo>
                  <a:pt x="709917" y="175374"/>
                </a:lnTo>
                <a:lnTo>
                  <a:pt x="709549" y="171564"/>
                </a:lnTo>
                <a:lnTo>
                  <a:pt x="713143" y="173342"/>
                </a:lnTo>
                <a:lnTo>
                  <a:pt x="713498" y="171564"/>
                </a:lnTo>
                <a:lnTo>
                  <a:pt x="713752" y="170294"/>
                </a:lnTo>
                <a:lnTo>
                  <a:pt x="714171" y="170040"/>
                </a:lnTo>
                <a:lnTo>
                  <a:pt x="714997" y="169532"/>
                </a:lnTo>
                <a:lnTo>
                  <a:pt x="713346" y="168516"/>
                </a:lnTo>
                <a:lnTo>
                  <a:pt x="712724" y="168135"/>
                </a:lnTo>
                <a:lnTo>
                  <a:pt x="711898" y="167627"/>
                </a:lnTo>
                <a:lnTo>
                  <a:pt x="715124" y="168008"/>
                </a:lnTo>
                <a:lnTo>
                  <a:pt x="717346" y="169151"/>
                </a:lnTo>
                <a:lnTo>
                  <a:pt x="718223" y="170802"/>
                </a:lnTo>
                <a:lnTo>
                  <a:pt x="714375" y="170548"/>
                </a:lnTo>
                <a:lnTo>
                  <a:pt x="715479" y="172580"/>
                </a:lnTo>
                <a:lnTo>
                  <a:pt x="715556" y="172897"/>
                </a:lnTo>
                <a:lnTo>
                  <a:pt x="714502" y="173850"/>
                </a:lnTo>
                <a:lnTo>
                  <a:pt x="716800" y="173736"/>
                </a:lnTo>
                <a:lnTo>
                  <a:pt x="716610" y="173850"/>
                </a:lnTo>
                <a:lnTo>
                  <a:pt x="716978" y="173824"/>
                </a:lnTo>
                <a:lnTo>
                  <a:pt x="716978" y="174739"/>
                </a:lnTo>
                <a:lnTo>
                  <a:pt x="718223" y="175120"/>
                </a:lnTo>
                <a:lnTo>
                  <a:pt x="720979" y="173888"/>
                </a:lnTo>
                <a:lnTo>
                  <a:pt x="720394" y="173596"/>
                </a:lnTo>
                <a:lnTo>
                  <a:pt x="724281" y="173342"/>
                </a:lnTo>
                <a:lnTo>
                  <a:pt x="727138" y="172580"/>
                </a:lnTo>
                <a:lnTo>
                  <a:pt x="726706" y="173456"/>
                </a:lnTo>
                <a:lnTo>
                  <a:pt x="726605" y="173596"/>
                </a:lnTo>
                <a:lnTo>
                  <a:pt x="725652" y="173723"/>
                </a:lnTo>
                <a:lnTo>
                  <a:pt x="727138" y="174612"/>
                </a:lnTo>
                <a:lnTo>
                  <a:pt x="734695" y="175755"/>
                </a:lnTo>
                <a:lnTo>
                  <a:pt x="734390" y="172580"/>
                </a:lnTo>
                <a:lnTo>
                  <a:pt x="734288" y="171437"/>
                </a:lnTo>
                <a:lnTo>
                  <a:pt x="734072" y="169151"/>
                </a:lnTo>
                <a:lnTo>
                  <a:pt x="738530" y="172580"/>
                </a:lnTo>
                <a:lnTo>
                  <a:pt x="738162" y="171310"/>
                </a:lnTo>
                <a:lnTo>
                  <a:pt x="740270" y="171310"/>
                </a:lnTo>
                <a:lnTo>
                  <a:pt x="740791" y="170929"/>
                </a:lnTo>
                <a:lnTo>
                  <a:pt x="740905" y="170802"/>
                </a:lnTo>
                <a:lnTo>
                  <a:pt x="740803" y="170637"/>
                </a:lnTo>
                <a:lnTo>
                  <a:pt x="737412" y="170167"/>
                </a:lnTo>
                <a:lnTo>
                  <a:pt x="736422" y="169786"/>
                </a:lnTo>
                <a:lnTo>
                  <a:pt x="734809" y="169405"/>
                </a:lnTo>
                <a:lnTo>
                  <a:pt x="734910" y="169151"/>
                </a:lnTo>
                <a:lnTo>
                  <a:pt x="735076" y="168770"/>
                </a:lnTo>
                <a:lnTo>
                  <a:pt x="737298" y="168135"/>
                </a:lnTo>
                <a:lnTo>
                  <a:pt x="737298" y="169405"/>
                </a:lnTo>
                <a:lnTo>
                  <a:pt x="738301" y="169519"/>
                </a:lnTo>
                <a:lnTo>
                  <a:pt x="739889" y="168770"/>
                </a:lnTo>
                <a:lnTo>
                  <a:pt x="740892" y="169913"/>
                </a:lnTo>
                <a:lnTo>
                  <a:pt x="740930" y="170649"/>
                </a:lnTo>
                <a:lnTo>
                  <a:pt x="740905" y="170802"/>
                </a:lnTo>
                <a:lnTo>
                  <a:pt x="740854" y="171183"/>
                </a:lnTo>
                <a:lnTo>
                  <a:pt x="740740" y="172897"/>
                </a:lnTo>
                <a:lnTo>
                  <a:pt x="743610" y="174485"/>
                </a:lnTo>
                <a:lnTo>
                  <a:pt x="743737" y="174104"/>
                </a:lnTo>
                <a:lnTo>
                  <a:pt x="743623" y="173088"/>
                </a:lnTo>
                <a:lnTo>
                  <a:pt x="743521" y="172808"/>
                </a:lnTo>
                <a:lnTo>
                  <a:pt x="744969" y="172580"/>
                </a:lnTo>
                <a:lnTo>
                  <a:pt x="746340" y="174231"/>
                </a:lnTo>
                <a:lnTo>
                  <a:pt x="745502" y="172580"/>
                </a:lnTo>
                <a:lnTo>
                  <a:pt x="743851" y="169278"/>
                </a:lnTo>
                <a:lnTo>
                  <a:pt x="750049" y="170040"/>
                </a:lnTo>
                <a:lnTo>
                  <a:pt x="748931" y="170802"/>
                </a:lnTo>
                <a:lnTo>
                  <a:pt x="748474" y="171564"/>
                </a:lnTo>
                <a:lnTo>
                  <a:pt x="748360" y="171945"/>
                </a:lnTo>
                <a:lnTo>
                  <a:pt x="748817" y="173215"/>
                </a:lnTo>
                <a:lnTo>
                  <a:pt x="751789" y="173977"/>
                </a:lnTo>
                <a:lnTo>
                  <a:pt x="751166" y="173088"/>
                </a:lnTo>
                <a:lnTo>
                  <a:pt x="755129" y="173850"/>
                </a:lnTo>
                <a:lnTo>
                  <a:pt x="755472" y="173088"/>
                </a:lnTo>
                <a:lnTo>
                  <a:pt x="756500" y="170802"/>
                </a:lnTo>
                <a:lnTo>
                  <a:pt x="756577" y="170637"/>
                </a:lnTo>
                <a:lnTo>
                  <a:pt x="756246" y="170802"/>
                </a:lnTo>
                <a:lnTo>
                  <a:pt x="755878" y="170459"/>
                </a:lnTo>
                <a:lnTo>
                  <a:pt x="752398" y="170040"/>
                </a:lnTo>
                <a:lnTo>
                  <a:pt x="751954" y="169278"/>
                </a:lnTo>
                <a:lnTo>
                  <a:pt x="751738" y="168897"/>
                </a:lnTo>
                <a:lnTo>
                  <a:pt x="751293" y="168135"/>
                </a:lnTo>
                <a:lnTo>
                  <a:pt x="754011" y="168643"/>
                </a:lnTo>
                <a:lnTo>
                  <a:pt x="755878" y="170459"/>
                </a:lnTo>
                <a:lnTo>
                  <a:pt x="756246" y="170802"/>
                </a:lnTo>
                <a:lnTo>
                  <a:pt x="756488" y="170675"/>
                </a:lnTo>
                <a:lnTo>
                  <a:pt x="756615" y="170548"/>
                </a:lnTo>
                <a:lnTo>
                  <a:pt x="756907" y="170459"/>
                </a:lnTo>
                <a:lnTo>
                  <a:pt x="757123" y="170357"/>
                </a:lnTo>
                <a:lnTo>
                  <a:pt x="757021" y="170548"/>
                </a:lnTo>
                <a:lnTo>
                  <a:pt x="758939" y="172046"/>
                </a:lnTo>
                <a:lnTo>
                  <a:pt x="761453" y="172580"/>
                </a:lnTo>
                <a:lnTo>
                  <a:pt x="763676" y="172199"/>
                </a:lnTo>
                <a:lnTo>
                  <a:pt x="761326" y="169532"/>
                </a:lnTo>
                <a:lnTo>
                  <a:pt x="764044" y="169405"/>
                </a:lnTo>
                <a:lnTo>
                  <a:pt x="766152" y="170040"/>
                </a:lnTo>
                <a:lnTo>
                  <a:pt x="767270" y="171691"/>
                </a:lnTo>
                <a:lnTo>
                  <a:pt x="765289" y="172580"/>
                </a:lnTo>
                <a:lnTo>
                  <a:pt x="769988" y="171945"/>
                </a:lnTo>
                <a:lnTo>
                  <a:pt x="768883" y="174104"/>
                </a:lnTo>
                <a:lnTo>
                  <a:pt x="772845" y="173850"/>
                </a:lnTo>
                <a:lnTo>
                  <a:pt x="772909" y="173215"/>
                </a:lnTo>
                <a:lnTo>
                  <a:pt x="772845" y="172694"/>
                </a:lnTo>
                <a:lnTo>
                  <a:pt x="771855" y="172580"/>
                </a:lnTo>
                <a:lnTo>
                  <a:pt x="770369" y="173215"/>
                </a:lnTo>
                <a:lnTo>
                  <a:pt x="770496" y="172821"/>
                </a:lnTo>
                <a:lnTo>
                  <a:pt x="770369" y="171945"/>
                </a:lnTo>
                <a:lnTo>
                  <a:pt x="770115" y="171437"/>
                </a:lnTo>
                <a:lnTo>
                  <a:pt x="771601" y="171310"/>
                </a:lnTo>
                <a:lnTo>
                  <a:pt x="774204" y="172961"/>
                </a:lnTo>
                <a:lnTo>
                  <a:pt x="779907" y="173088"/>
                </a:lnTo>
                <a:lnTo>
                  <a:pt x="782993" y="174485"/>
                </a:lnTo>
                <a:lnTo>
                  <a:pt x="787806" y="171310"/>
                </a:lnTo>
                <a:lnTo>
                  <a:pt x="788568" y="170802"/>
                </a:lnTo>
                <a:lnTo>
                  <a:pt x="795134" y="175247"/>
                </a:lnTo>
                <a:lnTo>
                  <a:pt x="800735" y="173875"/>
                </a:lnTo>
                <a:lnTo>
                  <a:pt x="800684" y="173723"/>
                </a:lnTo>
                <a:lnTo>
                  <a:pt x="798487" y="171818"/>
                </a:lnTo>
                <a:lnTo>
                  <a:pt x="808266" y="173469"/>
                </a:lnTo>
                <a:lnTo>
                  <a:pt x="810348" y="171818"/>
                </a:lnTo>
                <a:lnTo>
                  <a:pt x="810996" y="171310"/>
                </a:lnTo>
                <a:lnTo>
                  <a:pt x="812723" y="171945"/>
                </a:lnTo>
                <a:lnTo>
                  <a:pt x="818057" y="176136"/>
                </a:lnTo>
                <a:lnTo>
                  <a:pt x="816063" y="174485"/>
                </a:lnTo>
                <a:lnTo>
                  <a:pt x="816559" y="171691"/>
                </a:lnTo>
                <a:lnTo>
                  <a:pt x="819912" y="172707"/>
                </a:lnTo>
                <a:lnTo>
                  <a:pt x="822515" y="171945"/>
                </a:lnTo>
                <a:lnTo>
                  <a:pt x="822515" y="173850"/>
                </a:lnTo>
                <a:lnTo>
                  <a:pt x="828205" y="174231"/>
                </a:lnTo>
                <a:lnTo>
                  <a:pt x="829475" y="172300"/>
                </a:lnTo>
                <a:lnTo>
                  <a:pt x="829868" y="171945"/>
                </a:lnTo>
                <a:lnTo>
                  <a:pt x="830160" y="171691"/>
                </a:lnTo>
                <a:lnTo>
                  <a:pt x="830592" y="171310"/>
                </a:lnTo>
                <a:lnTo>
                  <a:pt x="831164" y="170802"/>
                </a:lnTo>
                <a:lnTo>
                  <a:pt x="831303" y="170675"/>
                </a:lnTo>
                <a:lnTo>
                  <a:pt x="838238" y="172072"/>
                </a:lnTo>
                <a:lnTo>
                  <a:pt x="841857" y="170675"/>
                </a:lnTo>
                <a:lnTo>
                  <a:pt x="845134" y="169405"/>
                </a:lnTo>
                <a:lnTo>
                  <a:pt x="845794" y="169151"/>
                </a:lnTo>
                <a:lnTo>
                  <a:pt x="854214" y="171310"/>
                </a:lnTo>
                <a:lnTo>
                  <a:pt x="856208" y="169151"/>
                </a:lnTo>
                <a:lnTo>
                  <a:pt x="856322" y="169024"/>
                </a:lnTo>
                <a:lnTo>
                  <a:pt x="858177" y="169532"/>
                </a:lnTo>
                <a:lnTo>
                  <a:pt x="859980" y="169024"/>
                </a:lnTo>
                <a:lnTo>
                  <a:pt x="863142" y="168135"/>
                </a:lnTo>
                <a:lnTo>
                  <a:pt x="863015" y="170167"/>
                </a:lnTo>
                <a:lnTo>
                  <a:pt x="866978" y="170040"/>
                </a:lnTo>
                <a:lnTo>
                  <a:pt x="870699" y="170040"/>
                </a:lnTo>
                <a:lnTo>
                  <a:pt x="869823" y="171818"/>
                </a:lnTo>
                <a:lnTo>
                  <a:pt x="873290" y="171310"/>
                </a:lnTo>
                <a:lnTo>
                  <a:pt x="873290" y="172580"/>
                </a:lnTo>
                <a:lnTo>
                  <a:pt x="869950" y="172707"/>
                </a:lnTo>
                <a:lnTo>
                  <a:pt x="871194" y="174993"/>
                </a:lnTo>
                <a:lnTo>
                  <a:pt x="869454" y="175755"/>
                </a:lnTo>
                <a:lnTo>
                  <a:pt x="873912" y="173850"/>
                </a:lnTo>
                <a:lnTo>
                  <a:pt x="876147" y="177660"/>
                </a:lnTo>
                <a:lnTo>
                  <a:pt x="879614" y="175755"/>
                </a:lnTo>
                <a:lnTo>
                  <a:pt x="875271" y="174739"/>
                </a:lnTo>
                <a:lnTo>
                  <a:pt x="874776" y="173850"/>
                </a:lnTo>
                <a:lnTo>
                  <a:pt x="873988" y="172453"/>
                </a:lnTo>
                <a:lnTo>
                  <a:pt x="873861" y="172072"/>
                </a:lnTo>
                <a:lnTo>
                  <a:pt x="873696" y="171310"/>
                </a:lnTo>
                <a:lnTo>
                  <a:pt x="873429" y="170040"/>
                </a:lnTo>
                <a:lnTo>
                  <a:pt x="873290" y="169405"/>
                </a:lnTo>
                <a:lnTo>
                  <a:pt x="878497" y="169913"/>
                </a:lnTo>
                <a:lnTo>
                  <a:pt x="880313" y="169405"/>
                </a:lnTo>
                <a:lnTo>
                  <a:pt x="881227" y="169151"/>
                </a:lnTo>
                <a:lnTo>
                  <a:pt x="881837" y="168135"/>
                </a:lnTo>
                <a:lnTo>
                  <a:pt x="881989" y="167881"/>
                </a:lnTo>
                <a:lnTo>
                  <a:pt x="882218" y="167500"/>
                </a:lnTo>
                <a:lnTo>
                  <a:pt x="882396" y="168186"/>
                </a:lnTo>
                <a:lnTo>
                  <a:pt x="882510" y="169024"/>
                </a:lnTo>
                <a:lnTo>
                  <a:pt x="881964" y="169913"/>
                </a:lnTo>
                <a:lnTo>
                  <a:pt x="880846" y="170675"/>
                </a:lnTo>
                <a:lnTo>
                  <a:pt x="885926" y="170675"/>
                </a:lnTo>
                <a:lnTo>
                  <a:pt x="886371" y="169659"/>
                </a:lnTo>
                <a:lnTo>
                  <a:pt x="886383" y="169519"/>
                </a:lnTo>
                <a:lnTo>
                  <a:pt x="884072" y="169024"/>
                </a:lnTo>
                <a:lnTo>
                  <a:pt x="885926" y="168770"/>
                </a:lnTo>
                <a:lnTo>
                  <a:pt x="887425" y="169532"/>
                </a:lnTo>
                <a:lnTo>
                  <a:pt x="889774" y="170675"/>
                </a:lnTo>
                <a:lnTo>
                  <a:pt x="890955" y="169151"/>
                </a:lnTo>
                <a:lnTo>
                  <a:pt x="891260" y="168770"/>
                </a:lnTo>
                <a:lnTo>
                  <a:pt x="887780" y="169151"/>
                </a:lnTo>
                <a:lnTo>
                  <a:pt x="887603" y="168770"/>
                </a:lnTo>
                <a:lnTo>
                  <a:pt x="887285" y="168135"/>
                </a:lnTo>
                <a:lnTo>
                  <a:pt x="892162" y="167500"/>
                </a:lnTo>
                <a:lnTo>
                  <a:pt x="894105" y="167246"/>
                </a:lnTo>
                <a:lnTo>
                  <a:pt x="891133" y="171310"/>
                </a:lnTo>
                <a:lnTo>
                  <a:pt x="894842" y="171945"/>
                </a:lnTo>
                <a:lnTo>
                  <a:pt x="895781" y="170637"/>
                </a:lnTo>
                <a:lnTo>
                  <a:pt x="895667" y="169151"/>
                </a:lnTo>
                <a:lnTo>
                  <a:pt x="895591" y="168516"/>
                </a:lnTo>
                <a:lnTo>
                  <a:pt x="898690" y="168135"/>
                </a:lnTo>
                <a:lnTo>
                  <a:pt x="899922" y="169405"/>
                </a:lnTo>
                <a:lnTo>
                  <a:pt x="900303" y="171183"/>
                </a:lnTo>
                <a:lnTo>
                  <a:pt x="903770" y="171310"/>
                </a:lnTo>
                <a:lnTo>
                  <a:pt x="905992" y="170929"/>
                </a:lnTo>
                <a:lnTo>
                  <a:pt x="903643" y="168262"/>
                </a:lnTo>
                <a:lnTo>
                  <a:pt x="906246" y="168135"/>
                </a:lnTo>
                <a:lnTo>
                  <a:pt x="906614" y="168897"/>
                </a:lnTo>
                <a:lnTo>
                  <a:pt x="908837" y="168135"/>
                </a:lnTo>
                <a:lnTo>
                  <a:pt x="908735" y="169291"/>
                </a:lnTo>
                <a:lnTo>
                  <a:pt x="909828" y="169786"/>
                </a:lnTo>
                <a:lnTo>
                  <a:pt x="911326" y="170040"/>
                </a:lnTo>
                <a:lnTo>
                  <a:pt x="911694" y="169024"/>
                </a:lnTo>
                <a:lnTo>
                  <a:pt x="914171" y="169659"/>
                </a:lnTo>
                <a:lnTo>
                  <a:pt x="915162" y="170040"/>
                </a:lnTo>
                <a:lnTo>
                  <a:pt x="915403" y="169024"/>
                </a:lnTo>
                <a:lnTo>
                  <a:pt x="916952" y="168135"/>
                </a:lnTo>
                <a:lnTo>
                  <a:pt x="918489" y="167246"/>
                </a:lnTo>
                <a:lnTo>
                  <a:pt x="919365" y="166738"/>
                </a:lnTo>
                <a:lnTo>
                  <a:pt x="920153" y="168008"/>
                </a:lnTo>
                <a:lnTo>
                  <a:pt x="920229" y="168770"/>
                </a:lnTo>
                <a:lnTo>
                  <a:pt x="924331" y="168770"/>
                </a:lnTo>
                <a:lnTo>
                  <a:pt x="924725" y="166738"/>
                </a:lnTo>
                <a:lnTo>
                  <a:pt x="924826" y="166230"/>
                </a:lnTo>
                <a:lnTo>
                  <a:pt x="924941" y="165595"/>
                </a:lnTo>
                <a:lnTo>
                  <a:pt x="929652" y="169151"/>
                </a:lnTo>
                <a:lnTo>
                  <a:pt x="935469" y="166865"/>
                </a:lnTo>
                <a:lnTo>
                  <a:pt x="939050" y="168376"/>
                </a:lnTo>
                <a:lnTo>
                  <a:pt x="939317" y="167500"/>
                </a:lnTo>
                <a:lnTo>
                  <a:pt x="940054" y="167373"/>
                </a:lnTo>
                <a:lnTo>
                  <a:pt x="941590" y="166865"/>
                </a:lnTo>
                <a:lnTo>
                  <a:pt x="944270" y="165976"/>
                </a:lnTo>
                <a:lnTo>
                  <a:pt x="944384" y="168376"/>
                </a:lnTo>
                <a:lnTo>
                  <a:pt x="944194" y="168363"/>
                </a:lnTo>
                <a:lnTo>
                  <a:pt x="942162" y="168135"/>
                </a:lnTo>
                <a:lnTo>
                  <a:pt x="941920" y="168770"/>
                </a:lnTo>
                <a:lnTo>
                  <a:pt x="945261" y="170548"/>
                </a:lnTo>
                <a:lnTo>
                  <a:pt x="945146" y="168389"/>
                </a:lnTo>
                <a:lnTo>
                  <a:pt x="945134" y="168262"/>
                </a:lnTo>
                <a:lnTo>
                  <a:pt x="946988" y="167500"/>
                </a:lnTo>
                <a:lnTo>
                  <a:pt x="946746" y="169024"/>
                </a:lnTo>
                <a:lnTo>
                  <a:pt x="948931" y="169519"/>
                </a:lnTo>
                <a:lnTo>
                  <a:pt x="949032" y="169659"/>
                </a:lnTo>
                <a:lnTo>
                  <a:pt x="949464" y="170675"/>
                </a:lnTo>
                <a:lnTo>
                  <a:pt x="958634" y="171818"/>
                </a:lnTo>
                <a:lnTo>
                  <a:pt x="958570" y="168363"/>
                </a:lnTo>
                <a:lnTo>
                  <a:pt x="960678" y="167500"/>
                </a:lnTo>
                <a:lnTo>
                  <a:pt x="962228" y="166865"/>
                </a:lnTo>
                <a:lnTo>
                  <a:pt x="962329" y="167449"/>
                </a:lnTo>
                <a:lnTo>
                  <a:pt x="962228" y="167627"/>
                </a:lnTo>
                <a:lnTo>
                  <a:pt x="962101" y="167373"/>
                </a:lnTo>
                <a:lnTo>
                  <a:pt x="958634" y="169151"/>
                </a:lnTo>
                <a:lnTo>
                  <a:pt x="962228" y="169405"/>
                </a:lnTo>
                <a:lnTo>
                  <a:pt x="961605" y="168389"/>
                </a:lnTo>
                <a:lnTo>
                  <a:pt x="966939" y="169532"/>
                </a:lnTo>
                <a:lnTo>
                  <a:pt x="967117" y="169786"/>
                </a:lnTo>
                <a:lnTo>
                  <a:pt x="967232" y="170167"/>
                </a:lnTo>
                <a:lnTo>
                  <a:pt x="966685" y="171056"/>
                </a:lnTo>
                <a:lnTo>
                  <a:pt x="963345" y="170548"/>
                </a:lnTo>
                <a:lnTo>
                  <a:pt x="964704" y="172580"/>
                </a:lnTo>
                <a:lnTo>
                  <a:pt x="969530" y="173215"/>
                </a:lnTo>
                <a:lnTo>
                  <a:pt x="968413" y="171056"/>
                </a:lnTo>
                <a:lnTo>
                  <a:pt x="967549" y="169405"/>
                </a:lnTo>
                <a:lnTo>
                  <a:pt x="971143" y="171310"/>
                </a:lnTo>
                <a:lnTo>
                  <a:pt x="971511" y="170040"/>
                </a:lnTo>
                <a:lnTo>
                  <a:pt x="969416" y="170040"/>
                </a:lnTo>
                <a:lnTo>
                  <a:pt x="968540" y="169405"/>
                </a:lnTo>
                <a:lnTo>
                  <a:pt x="970026" y="169278"/>
                </a:lnTo>
                <a:lnTo>
                  <a:pt x="972134" y="169532"/>
                </a:lnTo>
                <a:lnTo>
                  <a:pt x="972223" y="169278"/>
                </a:lnTo>
                <a:lnTo>
                  <a:pt x="972337" y="168897"/>
                </a:lnTo>
                <a:lnTo>
                  <a:pt x="972286" y="168744"/>
                </a:lnTo>
                <a:lnTo>
                  <a:pt x="970991" y="168389"/>
                </a:lnTo>
                <a:lnTo>
                  <a:pt x="970521" y="168262"/>
                </a:lnTo>
                <a:lnTo>
                  <a:pt x="970521" y="168135"/>
                </a:lnTo>
                <a:lnTo>
                  <a:pt x="970521" y="167500"/>
                </a:lnTo>
                <a:lnTo>
                  <a:pt x="970521" y="166865"/>
                </a:lnTo>
                <a:lnTo>
                  <a:pt x="970445" y="166611"/>
                </a:lnTo>
                <a:lnTo>
                  <a:pt x="970026" y="165976"/>
                </a:lnTo>
                <a:lnTo>
                  <a:pt x="969784" y="165595"/>
                </a:lnTo>
                <a:lnTo>
                  <a:pt x="972261" y="167246"/>
                </a:lnTo>
                <a:lnTo>
                  <a:pt x="976718" y="165595"/>
                </a:lnTo>
                <a:lnTo>
                  <a:pt x="973620" y="168135"/>
                </a:lnTo>
                <a:lnTo>
                  <a:pt x="978700" y="167500"/>
                </a:lnTo>
                <a:lnTo>
                  <a:pt x="983538" y="168770"/>
                </a:lnTo>
                <a:lnTo>
                  <a:pt x="983081" y="169024"/>
                </a:lnTo>
                <a:lnTo>
                  <a:pt x="985139" y="170040"/>
                </a:lnTo>
                <a:lnTo>
                  <a:pt x="984643" y="167881"/>
                </a:lnTo>
                <a:lnTo>
                  <a:pt x="984351" y="167500"/>
                </a:lnTo>
                <a:lnTo>
                  <a:pt x="983653" y="166611"/>
                </a:lnTo>
                <a:lnTo>
                  <a:pt x="985329" y="165595"/>
                </a:lnTo>
                <a:lnTo>
                  <a:pt x="986383" y="164960"/>
                </a:lnTo>
                <a:lnTo>
                  <a:pt x="986878" y="166230"/>
                </a:lnTo>
                <a:lnTo>
                  <a:pt x="989101" y="166611"/>
                </a:lnTo>
                <a:lnTo>
                  <a:pt x="988860" y="168135"/>
                </a:lnTo>
                <a:lnTo>
                  <a:pt x="994930" y="168135"/>
                </a:lnTo>
                <a:lnTo>
                  <a:pt x="996657" y="166103"/>
                </a:lnTo>
                <a:lnTo>
                  <a:pt x="998258" y="164960"/>
                </a:lnTo>
                <a:lnTo>
                  <a:pt x="999134" y="164325"/>
                </a:lnTo>
                <a:lnTo>
                  <a:pt x="996911" y="167373"/>
                </a:lnTo>
                <a:lnTo>
                  <a:pt x="999883" y="164960"/>
                </a:lnTo>
                <a:lnTo>
                  <a:pt x="1002855" y="166865"/>
                </a:lnTo>
                <a:lnTo>
                  <a:pt x="1004709" y="166103"/>
                </a:lnTo>
                <a:lnTo>
                  <a:pt x="1002601" y="166992"/>
                </a:lnTo>
                <a:lnTo>
                  <a:pt x="1014095" y="164973"/>
                </a:lnTo>
                <a:lnTo>
                  <a:pt x="1014336" y="164414"/>
                </a:lnTo>
                <a:lnTo>
                  <a:pt x="1014374" y="163563"/>
                </a:lnTo>
                <a:lnTo>
                  <a:pt x="1014374" y="163055"/>
                </a:lnTo>
                <a:lnTo>
                  <a:pt x="1019200" y="163309"/>
                </a:lnTo>
                <a:lnTo>
                  <a:pt x="1020813" y="163055"/>
                </a:lnTo>
                <a:lnTo>
                  <a:pt x="1022413" y="162801"/>
                </a:lnTo>
                <a:lnTo>
                  <a:pt x="1024534" y="161785"/>
                </a:lnTo>
                <a:lnTo>
                  <a:pt x="1025525" y="163182"/>
                </a:lnTo>
                <a:lnTo>
                  <a:pt x="1027734" y="163944"/>
                </a:lnTo>
                <a:lnTo>
                  <a:pt x="1027010" y="166230"/>
                </a:lnTo>
                <a:lnTo>
                  <a:pt x="1031595" y="163690"/>
                </a:lnTo>
                <a:lnTo>
                  <a:pt x="1035939" y="166776"/>
                </a:lnTo>
                <a:lnTo>
                  <a:pt x="1036421" y="167119"/>
                </a:lnTo>
                <a:lnTo>
                  <a:pt x="1036764" y="166763"/>
                </a:lnTo>
                <a:lnTo>
                  <a:pt x="1043114" y="166484"/>
                </a:lnTo>
                <a:lnTo>
                  <a:pt x="1043482" y="165087"/>
                </a:lnTo>
                <a:lnTo>
                  <a:pt x="1043355" y="166738"/>
                </a:lnTo>
                <a:lnTo>
                  <a:pt x="1041006" y="167119"/>
                </a:lnTo>
                <a:lnTo>
                  <a:pt x="1044727" y="167627"/>
                </a:lnTo>
                <a:lnTo>
                  <a:pt x="1048931" y="165468"/>
                </a:lnTo>
                <a:lnTo>
                  <a:pt x="1048131" y="165087"/>
                </a:lnTo>
                <a:lnTo>
                  <a:pt x="1045222" y="163690"/>
                </a:lnTo>
                <a:lnTo>
                  <a:pt x="1040879" y="162547"/>
                </a:lnTo>
                <a:lnTo>
                  <a:pt x="1040879" y="161785"/>
                </a:lnTo>
                <a:lnTo>
                  <a:pt x="1040879" y="161277"/>
                </a:lnTo>
                <a:lnTo>
                  <a:pt x="1040879" y="160007"/>
                </a:lnTo>
                <a:lnTo>
                  <a:pt x="1042619" y="160007"/>
                </a:lnTo>
                <a:lnTo>
                  <a:pt x="1043724" y="159753"/>
                </a:lnTo>
                <a:lnTo>
                  <a:pt x="1044727" y="159372"/>
                </a:lnTo>
                <a:lnTo>
                  <a:pt x="1045464" y="162420"/>
                </a:lnTo>
                <a:lnTo>
                  <a:pt x="1047051" y="159372"/>
                </a:lnTo>
                <a:lnTo>
                  <a:pt x="1047711" y="158102"/>
                </a:lnTo>
                <a:lnTo>
                  <a:pt x="1048308" y="156959"/>
                </a:lnTo>
                <a:lnTo>
                  <a:pt x="1054874" y="158737"/>
                </a:lnTo>
                <a:lnTo>
                  <a:pt x="1051775" y="157467"/>
                </a:lnTo>
                <a:lnTo>
                  <a:pt x="1052525" y="156959"/>
                </a:lnTo>
                <a:lnTo>
                  <a:pt x="1053642" y="156197"/>
                </a:lnTo>
                <a:lnTo>
                  <a:pt x="1055128" y="155181"/>
                </a:lnTo>
                <a:lnTo>
                  <a:pt x="1051039" y="156197"/>
                </a:lnTo>
                <a:lnTo>
                  <a:pt x="1051674" y="155181"/>
                </a:lnTo>
                <a:lnTo>
                  <a:pt x="1051991" y="154673"/>
                </a:lnTo>
                <a:lnTo>
                  <a:pt x="1052156" y="154419"/>
                </a:lnTo>
                <a:lnTo>
                  <a:pt x="1049299" y="154673"/>
                </a:lnTo>
                <a:lnTo>
                  <a:pt x="1049794" y="153022"/>
                </a:lnTo>
                <a:lnTo>
                  <a:pt x="1051534" y="154038"/>
                </a:lnTo>
                <a:lnTo>
                  <a:pt x="1055865" y="153911"/>
                </a:lnTo>
                <a:lnTo>
                  <a:pt x="1054874" y="156197"/>
                </a:lnTo>
                <a:lnTo>
                  <a:pt x="1057122" y="156324"/>
                </a:lnTo>
                <a:lnTo>
                  <a:pt x="1058062" y="156184"/>
                </a:lnTo>
                <a:lnTo>
                  <a:pt x="1059357" y="156400"/>
                </a:lnTo>
                <a:lnTo>
                  <a:pt x="1059561" y="156260"/>
                </a:lnTo>
                <a:lnTo>
                  <a:pt x="1059472" y="156413"/>
                </a:lnTo>
                <a:lnTo>
                  <a:pt x="1060056" y="156514"/>
                </a:lnTo>
                <a:lnTo>
                  <a:pt x="1061923" y="156819"/>
                </a:lnTo>
                <a:lnTo>
                  <a:pt x="1061491" y="156070"/>
                </a:lnTo>
                <a:lnTo>
                  <a:pt x="1061199" y="155562"/>
                </a:lnTo>
                <a:lnTo>
                  <a:pt x="1063180" y="155689"/>
                </a:lnTo>
                <a:lnTo>
                  <a:pt x="1063104" y="155562"/>
                </a:lnTo>
                <a:lnTo>
                  <a:pt x="1062291" y="154178"/>
                </a:lnTo>
                <a:lnTo>
                  <a:pt x="1062126" y="153898"/>
                </a:lnTo>
                <a:lnTo>
                  <a:pt x="1062291" y="154178"/>
                </a:lnTo>
                <a:lnTo>
                  <a:pt x="1064120" y="153784"/>
                </a:lnTo>
                <a:lnTo>
                  <a:pt x="1064945" y="153606"/>
                </a:lnTo>
                <a:lnTo>
                  <a:pt x="1065034" y="154419"/>
                </a:lnTo>
                <a:lnTo>
                  <a:pt x="1067041" y="155206"/>
                </a:lnTo>
                <a:lnTo>
                  <a:pt x="1067435" y="155536"/>
                </a:lnTo>
                <a:lnTo>
                  <a:pt x="1067587" y="155663"/>
                </a:lnTo>
                <a:lnTo>
                  <a:pt x="1068997" y="156832"/>
                </a:lnTo>
                <a:lnTo>
                  <a:pt x="1067879" y="157873"/>
                </a:lnTo>
                <a:lnTo>
                  <a:pt x="1067765" y="158140"/>
                </a:lnTo>
                <a:lnTo>
                  <a:pt x="1070737" y="158991"/>
                </a:lnTo>
                <a:lnTo>
                  <a:pt x="1071600" y="157848"/>
                </a:lnTo>
                <a:lnTo>
                  <a:pt x="1072718" y="158737"/>
                </a:lnTo>
                <a:lnTo>
                  <a:pt x="1071968" y="158737"/>
                </a:lnTo>
                <a:lnTo>
                  <a:pt x="1071397" y="158838"/>
                </a:lnTo>
                <a:lnTo>
                  <a:pt x="1071346" y="159372"/>
                </a:lnTo>
                <a:lnTo>
                  <a:pt x="1074445" y="159499"/>
                </a:lnTo>
                <a:lnTo>
                  <a:pt x="1075105" y="157848"/>
                </a:lnTo>
                <a:lnTo>
                  <a:pt x="1075651" y="156451"/>
                </a:lnTo>
                <a:lnTo>
                  <a:pt x="1076058" y="155435"/>
                </a:lnTo>
                <a:lnTo>
                  <a:pt x="1075245" y="155562"/>
                </a:lnTo>
                <a:lnTo>
                  <a:pt x="1075194" y="156451"/>
                </a:lnTo>
                <a:lnTo>
                  <a:pt x="1071727" y="156451"/>
                </a:lnTo>
                <a:lnTo>
                  <a:pt x="1071346" y="155562"/>
                </a:lnTo>
                <a:lnTo>
                  <a:pt x="1071511" y="155562"/>
                </a:lnTo>
                <a:lnTo>
                  <a:pt x="1071727" y="155943"/>
                </a:lnTo>
                <a:lnTo>
                  <a:pt x="1072019" y="155562"/>
                </a:lnTo>
                <a:lnTo>
                  <a:pt x="1072261" y="155562"/>
                </a:lnTo>
                <a:lnTo>
                  <a:pt x="1072857" y="155460"/>
                </a:lnTo>
                <a:lnTo>
                  <a:pt x="1072743" y="154990"/>
                </a:lnTo>
                <a:lnTo>
                  <a:pt x="1072515" y="154940"/>
                </a:lnTo>
                <a:lnTo>
                  <a:pt x="1074026" y="153022"/>
                </a:lnTo>
                <a:lnTo>
                  <a:pt x="1074940" y="151879"/>
                </a:lnTo>
                <a:lnTo>
                  <a:pt x="1075334" y="151371"/>
                </a:lnTo>
                <a:lnTo>
                  <a:pt x="1075436" y="151244"/>
                </a:lnTo>
                <a:lnTo>
                  <a:pt x="1078953" y="153606"/>
                </a:lnTo>
                <a:lnTo>
                  <a:pt x="1076553" y="157848"/>
                </a:lnTo>
                <a:lnTo>
                  <a:pt x="1079652" y="152895"/>
                </a:lnTo>
                <a:lnTo>
                  <a:pt x="1082865" y="156832"/>
                </a:lnTo>
                <a:lnTo>
                  <a:pt x="1083525" y="155943"/>
                </a:lnTo>
                <a:lnTo>
                  <a:pt x="1083424" y="155613"/>
                </a:lnTo>
                <a:lnTo>
                  <a:pt x="1081265" y="153149"/>
                </a:lnTo>
                <a:lnTo>
                  <a:pt x="1084110" y="153022"/>
                </a:lnTo>
                <a:lnTo>
                  <a:pt x="1083119" y="158102"/>
                </a:lnTo>
                <a:lnTo>
                  <a:pt x="1091095" y="157124"/>
                </a:lnTo>
                <a:lnTo>
                  <a:pt x="1087081" y="155308"/>
                </a:lnTo>
                <a:lnTo>
                  <a:pt x="1091793" y="154927"/>
                </a:lnTo>
                <a:lnTo>
                  <a:pt x="1091793" y="157035"/>
                </a:lnTo>
                <a:lnTo>
                  <a:pt x="1094511" y="156705"/>
                </a:lnTo>
                <a:lnTo>
                  <a:pt x="1091857" y="157848"/>
                </a:lnTo>
                <a:lnTo>
                  <a:pt x="1091793" y="158102"/>
                </a:lnTo>
                <a:lnTo>
                  <a:pt x="1095502" y="158102"/>
                </a:lnTo>
                <a:lnTo>
                  <a:pt x="1095692" y="157784"/>
                </a:lnTo>
                <a:lnTo>
                  <a:pt x="1099350" y="158102"/>
                </a:lnTo>
                <a:lnTo>
                  <a:pt x="1098410" y="155905"/>
                </a:lnTo>
                <a:lnTo>
                  <a:pt x="1098105" y="155943"/>
                </a:lnTo>
                <a:lnTo>
                  <a:pt x="1096149" y="157073"/>
                </a:lnTo>
                <a:lnTo>
                  <a:pt x="1096022" y="157213"/>
                </a:lnTo>
                <a:lnTo>
                  <a:pt x="1096327" y="156705"/>
                </a:lnTo>
                <a:lnTo>
                  <a:pt x="1096543" y="156324"/>
                </a:lnTo>
                <a:lnTo>
                  <a:pt x="1096416" y="155905"/>
                </a:lnTo>
                <a:lnTo>
                  <a:pt x="1095756" y="154927"/>
                </a:lnTo>
                <a:lnTo>
                  <a:pt x="1096873" y="154292"/>
                </a:lnTo>
                <a:lnTo>
                  <a:pt x="1097737" y="154292"/>
                </a:lnTo>
                <a:lnTo>
                  <a:pt x="1098969" y="154292"/>
                </a:lnTo>
                <a:lnTo>
                  <a:pt x="1100086" y="154800"/>
                </a:lnTo>
                <a:lnTo>
                  <a:pt x="1100493" y="155295"/>
                </a:lnTo>
                <a:lnTo>
                  <a:pt x="1103858" y="156629"/>
                </a:lnTo>
                <a:lnTo>
                  <a:pt x="1104290" y="156565"/>
                </a:lnTo>
                <a:lnTo>
                  <a:pt x="1104176" y="156400"/>
                </a:lnTo>
                <a:lnTo>
                  <a:pt x="1101940" y="154927"/>
                </a:lnTo>
                <a:lnTo>
                  <a:pt x="1104303" y="154292"/>
                </a:lnTo>
                <a:lnTo>
                  <a:pt x="1106652" y="153657"/>
                </a:lnTo>
                <a:lnTo>
                  <a:pt x="1109002" y="156832"/>
                </a:lnTo>
                <a:lnTo>
                  <a:pt x="1109497" y="154292"/>
                </a:lnTo>
                <a:lnTo>
                  <a:pt x="1111973" y="154419"/>
                </a:lnTo>
                <a:lnTo>
                  <a:pt x="1110373" y="156451"/>
                </a:lnTo>
                <a:lnTo>
                  <a:pt x="1113370" y="156184"/>
                </a:lnTo>
                <a:lnTo>
                  <a:pt x="1118044" y="154419"/>
                </a:lnTo>
                <a:lnTo>
                  <a:pt x="1117180" y="157213"/>
                </a:lnTo>
                <a:lnTo>
                  <a:pt x="1123492" y="155562"/>
                </a:lnTo>
                <a:lnTo>
                  <a:pt x="1123924" y="157378"/>
                </a:lnTo>
                <a:lnTo>
                  <a:pt x="1124153" y="157365"/>
                </a:lnTo>
                <a:lnTo>
                  <a:pt x="1124140" y="155562"/>
                </a:lnTo>
                <a:lnTo>
                  <a:pt x="1124115" y="154927"/>
                </a:lnTo>
                <a:lnTo>
                  <a:pt x="1126096" y="154927"/>
                </a:lnTo>
                <a:lnTo>
                  <a:pt x="1126096" y="158102"/>
                </a:lnTo>
                <a:lnTo>
                  <a:pt x="1128344" y="156451"/>
                </a:lnTo>
                <a:lnTo>
                  <a:pt x="1133411" y="155562"/>
                </a:lnTo>
                <a:lnTo>
                  <a:pt x="1138732" y="157467"/>
                </a:lnTo>
                <a:lnTo>
                  <a:pt x="1140028" y="156984"/>
                </a:lnTo>
                <a:lnTo>
                  <a:pt x="1139913" y="156629"/>
                </a:lnTo>
                <a:lnTo>
                  <a:pt x="1139317" y="155562"/>
                </a:lnTo>
                <a:lnTo>
                  <a:pt x="1139101" y="155181"/>
                </a:lnTo>
                <a:lnTo>
                  <a:pt x="1142504" y="155562"/>
                </a:lnTo>
                <a:lnTo>
                  <a:pt x="1142631" y="155613"/>
                </a:lnTo>
                <a:lnTo>
                  <a:pt x="1146289" y="158356"/>
                </a:lnTo>
                <a:lnTo>
                  <a:pt x="1150747" y="155308"/>
                </a:lnTo>
                <a:lnTo>
                  <a:pt x="1155204" y="158102"/>
                </a:lnTo>
                <a:lnTo>
                  <a:pt x="1155573" y="156705"/>
                </a:lnTo>
                <a:lnTo>
                  <a:pt x="1158671" y="156705"/>
                </a:lnTo>
                <a:lnTo>
                  <a:pt x="1160284" y="157467"/>
                </a:lnTo>
                <a:lnTo>
                  <a:pt x="1160703" y="156959"/>
                </a:lnTo>
                <a:lnTo>
                  <a:pt x="1160703" y="156819"/>
                </a:lnTo>
                <a:lnTo>
                  <a:pt x="1164120" y="157467"/>
                </a:lnTo>
                <a:lnTo>
                  <a:pt x="1163751" y="155562"/>
                </a:lnTo>
                <a:lnTo>
                  <a:pt x="1167841" y="159118"/>
                </a:lnTo>
                <a:lnTo>
                  <a:pt x="1167917" y="156806"/>
                </a:lnTo>
                <a:lnTo>
                  <a:pt x="1166926" y="156324"/>
                </a:lnTo>
                <a:lnTo>
                  <a:pt x="1166660" y="156197"/>
                </a:lnTo>
                <a:lnTo>
                  <a:pt x="1166495" y="156121"/>
                </a:lnTo>
                <a:lnTo>
                  <a:pt x="1166482" y="156324"/>
                </a:lnTo>
                <a:lnTo>
                  <a:pt x="1166368" y="156057"/>
                </a:lnTo>
                <a:lnTo>
                  <a:pt x="1165364" y="155562"/>
                </a:lnTo>
                <a:lnTo>
                  <a:pt x="1164120" y="154927"/>
                </a:lnTo>
                <a:lnTo>
                  <a:pt x="1165860" y="154927"/>
                </a:lnTo>
                <a:lnTo>
                  <a:pt x="1165529" y="154165"/>
                </a:lnTo>
                <a:lnTo>
                  <a:pt x="1165364" y="153784"/>
                </a:lnTo>
                <a:lnTo>
                  <a:pt x="1166723" y="153657"/>
                </a:lnTo>
                <a:lnTo>
                  <a:pt x="1166545" y="156146"/>
                </a:lnTo>
                <a:lnTo>
                  <a:pt x="1169606" y="154025"/>
                </a:lnTo>
                <a:lnTo>
                  <a:pt x="1170571" y="153657"/>
                </a:lnTo>
                <a:lnTo>
                  <a:pt x="1170520" y="154990"/>
                </a:lnTo>
                <a:lnTo>
                  <a:pt x="1170749" y="155536"/>
                </a:lnTo>
                <a:lnTo>
                  <a:pt x="1170876" y="155714"/>
                </a:lnTo>
                <a:lnTo>
                  <a:pt x="1171803" y="156197"/>
                </a:lnTo>
                <a:lnTo>
                  <a:pt x="1174038" y="156197"/>
                </a:lnTo>
                <a:lnTo>
                  <a:pt x="1175766" y="156324"/>
                </a:lnTo>
                <a:lnTo>
                  <a:pt x="1176883" y="156832"/>
                </a:lnTo>
                <a:lnTo>
                  <a:pt x="1178509" y="156324"/>
                </a:lnTo>
                <a:lnTo>
                  <a:pt x="1179487" y="159880"/>
                </a:lnTo>
                <a:lnTo>
                  <a:pt x="1182065" y="154927"/>
                </a:lnTo>
                <a:lnTo>
                  <a:pt x="1182331" y="154419"/>
                </a:lnTo>
                <a:lnTo>
                  <a:pt x="1188275" y="157467"/>
                </a:lnTo>
                <a:lnTo>
                  <a:pt x="1189647" y="156070"/>
                </a:lnTo>
                <a:lnTo>
                  <a:pt x="1192123" y="155181"/>
                </a:lnTo>
                <a:lnTo>
                  <a:pt x="1195959" y="154927"/>
                </a:lnTo>
                <a:lnTo>
                  <a:pt x="1196314" y="156451"/>
                </a:lnTo>
                <a:lnTo>
                  <a:pt x="1197686" y="156324"/>
                </a:lnTo>
                <a:lnTo>
                  <a:pt x="1191133" y="158102"/>
                </a:lnTo>
                <a:lnTo>
                  <a:pt x="1194714" y="158102"/>
                </a:lnTo>
                <a:lnTo>
                  <a:pt x="1202651" y="157086"/>
                </a:lnTo>
                <a:lnTo>
                  <a:pt x="1207846" y="157086"/>
                </a:lnTo>
                <a:lnTo>
                  <a:pt x="1212062" y="156324"/>
                </a:lnTo>
                <a:lnTo>
                  <a:pt x="1216266" y="155562"/>
                </a:lnTo>
                <a:lnTo>
                  <a:pt x="1216266" y="156984"/>
                </a:lnTo>
                <a:lnTo>
                  <a:pt x="1222717" y="158229"/>
                </a:lnTo>
                <a:lnTo>
                  <a:pt x="1222590" y="157467"/>
                </a:lnTo>
                <a:lnTo>
                  <a:pt x="1220851" y="157213"/>
                </a:lnTo>
                <a:lnTo>
                  <a:pt x="1224927" y="155562"/>
                </a:lnTo>
                <a:lnTo>
                  <a:pt x="1226185" y="155054"/>
                </a:lnTo>
                <a:lnTo>
                  <a:pt x="1228902" y="154927"/>
                </a:lnTo>
                <a:lnTo>
                  <a:pt x="1229575" y="157784"/>
                </a:lnTo>
                <a:lnTo>
                  <a:pt x="1229702" y="158140"/>
                </a:lnTo>
                <a:lnTo>
                  <a:pt x="1233754" y="161074"/>
                </a:lnTo>
                <a:lnTo>
                  <a:pt x="1233881" y="161251"/>
                </a:lnTo>
                <a:lnTo>
                  <a:pt x="1234109" y="162547"/>
                </a:lnTo>
                <a:lnTo>
                  <a:pt x="1235100" y="161023"/>
                </a:lnTo>
                <a:lnTo>
                  <a:pt x="1234897" y="160921"/>
                </a:lnTo>
                <a:lnTo>
                  <a:pt x="1235011" y="159969"/>
                </a:lnTo>
                <a:lnTo>
                  <a:pt x="1235341" y="158102"/>
                </a:lnTo>
                <a:lnTo>
                  <a:pt x="1240053" y="157086"/>
                </a:lnTo>
                <a:lnTo>
                  <a:pt x="1242529" y="160007"/>
                </a:lnTo>
                <a:lnTo>
                  <a:pt x="1245260" y="157086"/>
                </a:lnTo>
                <a:lnTo>
                  <a:pt x="1245501" y="156832"/>
                </a:lnTo>
                <a:lnTo>
                  <a:pt x="1245374" y="158508"/>
                </a:lnTo>
                <a:lnTo>
                  <a:pt x="1247482" y="158864"/>
                </a:lnTo>
                <a:lnTo>
                  <a:pt x="1249337" y="159372"/>
                </a:lnTo>
                <a:lnTo>
                  <a:pt x="1248841" y="157848"/>
                </a:lnTo>
                <a:lnTo>
                  <a:pt x="1247851" y="156832"/>
                </a:lnTo>
                <a:lnTo>
                  <a:pt x="1246746" y="155562"/>
                </a:lnTo>
                <a:lnTo>
                  <a:pt x="1249222" y="155689"/>
                </a:lnTo>
                <a:lnTo>
                  <a:pt x="1249273" y="155562"/>
                </a:lnTo>
                <a:lnTo>
                  <a:pt x="1249540" y="154927"/>
                </a:lnTo>
                <a:lnTo>
                  <a:pt x="1249591" y="154800"/>
                </a:lnTo>
                <a:lnTo>
                  <a:pt x="1251826" y="154927"/>
                </a:lnTo>
                <a:lnTo>
                  <a:pt x="1254048" y="160388"/>
                </a:lnTo>
                <a:lnTo>
                  <a:pt x="1257071" y="154800"/>
                </a:lnTo>
                <a:lnTo>
                  <a:pt x="1257287" y="154419"/>
                </a:lnTo>
                <a:lnTo>
                  <a:pt x="1257693" y="153657"/>
                </a:lnTo>
                <a:lnTo>
                  <a:pt x="1257769" y="153530"/>
                </a:lnTo>
                <a:lnTo>
                  <a:pt x="1259497" y="158737"/>
                </a:lnTo>
                <a:lnTo>
                  <a:pt x="1262278" y="158838"/>
                </a:lnTo>
                <a:lnTo>
                  <a:pt x="1262468" y="158496"/>
                </a:lnTo>
                <a:lnTo>
                  <a:pt x="1262380" y="158838"/>
                </a:lnTo>
                <a:lnTo>
                  <a:pt x="1263091" y="158864"/>
                </a:lnTo>
                <a:lnTo>
                  <a:pt x="1262278" y="158838"/>
                </a:lnTo>
                <a:lnTo>
                  <a:pt x="1262126" y="159118"/>
                </a:lnTo>
                <a:lnTo>
                  <a:pt x="1262049" y="159473"/>
                </a:lnTo>
                <a:lnTo>
                  <a:pt x="1262557" y="160248"/>
                </a:lnTo>
                <a:lnTo>
                  <a:pt x="1262684" y="160566"/>
                </a:lnTo>
                <a:lnTo>
                  <a:pt x="1260195" y="162547"/>
                </a:lnTo>
                <a:lnTo>
                  <a:pt x="1258443" y="164706"/>
                </a:lnTo>
                <a:lnTo>
                  <a:pt x="1258341" y="165049"/>
                </a:lnTo>
                <a:lnTo>
                  <a:pt x="1260741" y="166992"/>
                </a:lnTo>
                <a:lnTo>
                  <a:pt x="1260944" y="166230"/>
                </a:lnTo>
                <a:lnTo>
                  <a:pt x="1260856" y="165849"/>
                </a:lnTo>
                <a:lnTo>
                  <a:pt x="1260246" y="164706"/>
                </a:lnTo>
                <a:lnTo>
                  <a:pt x="1261973" y="164452"/>
                </a:lnTo>
                <a:lnTo>
                  <a:pt x="1266558" y="165341"/>
                </a:lnTo>
                <a:lnTo>
                  <a:pt x="1263840" y="167246"/>
                </a:lnTo>
                <a:lnTo>
                  <a:pt x="1261973" y="166992"/>
                </a:lnTo>
                <a:lnTo>
                  <a:pt x="1265072" y="167881"/>
                </a:lnTo>
                <a:lnTo>
                  <a:pt x="1268298" y="167246"/>
                </a:lnTo>
                <a:lnTo>
                  <a:pt x="1265821" y="169532"/>
                </a:lnTo>
                <a:lnTo>
                  <a:pt x="1272882" y="170167"/>
                </a:lnTo>
                <a:lnTo>
                  <a:pt x="1268412" y="168516"/>
                </a:lnTo>
                <a:lnTo>
                  <a:pt x="1270889" y="167627"/>
                </a:lnTo>
                <a:lnTo>
                  <a:pt x="1280947" y="168643"/>
                </a:lnTo>
                <a:lnTo>
                  <a:pt x="1292034" y="169151"/>
                </a:lnTo>
                <a:lnTo>
                  <a:pt x="1303997" y="168770"/>
                </a:lnTo>
                <a:lnTo>
                  <a:pt x="1316596" y="167627"/>
                </a:lnTo>
                <a:lnTo>
                  <a:pt x="1317218" y="170167"/>
                </a:lnTo>
                <a:lnTo>
                  <a:pt x="1326388" y="167881"/>
                </a:lnTo>
                <a:lnTo>
                  <a:pt x="1326883" y="167627"/>
                </a:lnTo>
                <a:lnTo>
                  <a:pt x="1329359" y="166357"/>
                </a:lnTo>
                <a:lnTo>
                  <a:pt x="1334173" y="168376"/>
                </a:lnTo>
                <a:lnTo>
                  <a:pt x="1339265" y="168897"/>
                </a:lnTo>
                <a:lnTo>
                  <a:pt x="1340751" y="166357"/>
                </a:lnTo>
                <a:lnTo>
                  <a:pt x="1341615" y="168643"/>
                </a:lnTo>
                <a:lnTo>
                  <a:pt x="1344777" y="166357"/>
                </a:lnTo>
                <a:lnTo>
                  <a:pt x="1346695" y="164960"/>
                </a:lnTo>
                <a:lnTo>
                  <a:pt x="1347190" y="166992"/>
                </a:lnTo>
                <a:lnTo>
                  <a:pt x="1345095" y="166865"/>
                </a:lnTo>
                <a:lnTo>
                  <a:pt x="1343723" y="167881"/>
                </a:lnTo>
                <a:lnTo>
                  <a:pt x="1345831" y="168262"/>
                </a:lnTo>
                <a:lnTo>
                  <a:pt x="1352892" y="167119"/>
                </a:lnTo>
                <a:lnTo>
                  <a:pt x="1355001" y="166992"/>
                </a:lnTo>
                <a:lnTo>
                  <a:pt x="1363421" y="166484"/>
                </a:lnTo>
                <a:lnTo>
                  <a:pt x="1367510" y="168262"/>
                </a:lnTo>
                <a:lnTo>
                  <a:pt x="1369237" y="166484"/>
                </a:lnTo>
                <a:lnTo>
                  <a:pt x="1369987" y="165722"/>
                </a:lnTo>
                <a:lnTo>
                  <a:pt x="1374571" y="166357"/>
                </a:lnTo>
                <a:lnTo>
                  <a:pt x="1377670" y="167627"/>
                </a:lnTo>
                <a:lnTo>
                  <a:pt x="1378013" y="166827"/>
                </a:lnTo>
                <a:lnTo>
                  <a:pt x="1378026" y="166458"/>
                </a:lnTo>
                <a:lnTo>
                  <a:pt x="1375689" y="165976"/>
                </a:lnTo>
                <a:lnTo>
                  <a:pt x="1377670" y="165722"/>
                </a:lnTo>
                <a:lnTo>
                  <a:pt x="1378026" y="166458"/>
                </a:lnTo>
                <a:lnTo>
                  <a:pt x="1378102" y="166624"/>
                </a:lnTo>
                <a:lnTo>
                  <a:pt x="1378165" y="166484"/>
                </a:lnTo>
                <a:lnTo>
                  <a:pt x="1378165" y="166738"/>
                </a:lnTo>
                <a:lnTo>
                  <a:pt x="1378280" y="166992"/>
                </a:lnTo>
                <a:lnTo>
                  <a:pt x="1384846" y="168389"/>
                </a:lnTo>
                <a:lnTo>
                  <a:pt x="1386166" y="167246"/>
                </a:lnTo>
                <a:lnTo>
                  <a:pt x="1386459" y="166992"/>
                </a:lnTo>
                <a:lnTo>
                  <a:pt x="1384477" y="167246"/>
                </a:lnTo>
                <a:lnTo>
                  <a:pt x="1383207" y="165722"/>
                </a:lnTo>
                <a:lnTo>
                  <a:pt x="1382560" y="164960"/>
                </a:lnTo>
                <a:lnTo>
                  <a:pt x="1382242" y="164579"/>
                </a:lnTo>
                <a:lnTo>
                  <a:pt x="1385227" y="164452"/>
                </a:lnTo>
                <a:lnTo>
                  <a:pt x="1385227" y="165722"/>
                </a:lnTo>
                <a:lnTo>
                  <a:pt x="1388694" y="165214"/>
                </a:lnTo>
                <a:lnTo>
                  <a:pt x="1387817" y="166992"/>
                </a:lnTo>
                <a:lnTo>
                  <a:pt x="1392034" y="165976"/>
                </a:lnTo>
                <a:lnTo>
                  <a:pt x="1394510" y="167373"/>
                </a:lnTo>
                <a:lnTo>
                  <a:pt x="1397977" y="166357"/>
                </a:lnTo>
                <a:lnTo>
                  <a:pt x="1395133" y="166103"/>
                </a:lnTo>
                <a:lnTo>
                  <a:pt x="1394879" y="165976"/>
                </a:lnTo>
                <a:lnTo>
                  <a:pt x="1393393" y="165214"/>
                </a:lnTo>
                <a:lnTo>
                  <a:pt x="1393126" y="164452"/>
                </a:lnTo>
                <a:lnTo>
                  <a:pt x="1392897" y="163817"/>
                </a:lnTo>
                <a:lnTo>
                  <a:pt x="1397241" y="165595"/>
                </a:lnTo>
                <a:lnTo>
                  <a:pt x="1399222" y="163817"/>
                </a:lnTo>
                <a:lnTo>
                  <a:pt x="1398727" y="166738"/>
                </a:lnTo>
                <a:lnTo>
                  <a:pt x="1402689" y="164960"/>
                </a:lnTo>
                <a:lnTo>
                  <a:pt x="1406779" y="166357"/>
                </a:lnTo>
                <a:lnTo>
                  <a:pt x="1407883" y="165468"/>
                </a:lnTo>
                <a:lnTo>
                  <a:pt x="1408277" y="164960"/>
                </a:lnTo>
                <a:lnTo>
                  <a:pt x="1408760" y="164325"/>
                </a:lnTo>
                <a:lnTo>
                  <a:pt x="1411973" y="164452"/>
                </a:lnTo>
                <a:lnTo>
                  <a:pt x="1412341" y="164833"/>
                </a:lnTo>
                <a:lnTo>
                  <a:pt x="1413802" y="164325"/>
                </a:lnTo>
                <a:lnTo>
                  <a:pt x="1415249" y="163817"/>
                </a:lnTo>
                <a:lnTo>
                  <a:pt x="1416507" y="163385"/>
                </a:lnTo>
                <a:lnTo>
                  <a:pt x="1416926" y="163817"/>
                </a:lnTo>
                <a:lnTo>
                  <a:pt x="1418170" y="163817"/>
                </a:lnTo>
                <a:lnTo>
                  <a:pt x="1419402" y="163817"/>
                </a:lnTo>
                <a:lnTo>
                  <a:pt x="1419288" y="164579"/>
                </a:lnTo>
                <a:lnTo>
                  <a:pt x="1418170" y="164198"/>
                </a:lnTo>
                <a:lnTo>
                  <a:pt x="1418170" y="163817"/>
                </a:lnTo>
                <a:lnTo>
                  <a:pt x="1413954" y="164452"/>
                </a:lnTo>
                <a:lnTo>
                  <a:pt x="1418043" y="165341"/>
                </a:lnTo>
                <a:lnTo>
                  <a:pt x="1415694" y="166357"/>
                </a:lnTo>
                <a:lnTo>
                  <a:pt x="1413840" y="165519"/>
                </a:lnTo>
                <a:lnTo>
                  <a:pt x="1413217" y="166992"/>
                </a:lnTo>
                <a:lnTo>
                  <a:pt x="1415923" y="166357"/>
                </a:lnTo>
                <a:lnTo>
                  <a:pt x="1417548" y="165976"/>
                </a:lnTo>
                <a:lnTo>
                  <a:pt x="1419898" y="167500"/>
                </a:lnTo>
                <a:lnTo>
                  <a:pt x="1422133" y="166357"/>
                </a:lnTo>
                <a:lnTo>
                  <a:pt x="1423365" y="165722"/>
                </a:lnTo>
                <a:lnTo>
                  <a:pt x="1418907" y="166357"/>
                </a:lnTo>
                <a:lnTo>
                  <a:pt x="1419364" y="165976"/>
                </a:lnTo>
                <a:lnTo>
                  <a:pt x="1421041" y="164579"/>
                </a:lnTo>
                <a:lnTo>
                  <a:pt x="1422260" y="163563"/>
                </a:lnTo>
                <a:lnTo>
                  <a:pt x="1423365" y="163182"/>
                </a:lnTo>
                <a:lnTo>
                  <a:pt x="1424355" y="163309"/>
                </a:lnTo>
                <a:lnTo>
                  <a:pt x="1425854" y="163182"/>
                </a:lnTo>
                <a:lnTo>
                  <a:pt x="1425854" y="164376"/>
                </a:lnTo>
                <a:lnTo>
                  <a:pt x="1426464" y="164198"/>
                </a:lnTo>
                <a:lnTo>
                  <a:pt x="1426705" y="165201"/>
                </a:lnTo>
                <a:lnTo>
                  <a:pt x="1425359" y="166370"/>
                </a:lnTo>
                <a:lnTo>
                  <a:pt x="1425879" y="167640"/>
                </a:lnTo>
                <a:lnTo>
                  <a:pt x="1426273" y="167640"/>
                </a:lnTo>
                <a:lnTo>
                  <a:pt x="1425232" y="168910"/>
                </a:lnTo>
                <a:lnTo>
                  <a:pt x="1425359" y="170180"/>
                </a:lnTo>
                <a:lnTo>
                  <a:pt x="1426337" y="170180"/>
                </a:lnTo>
                <a:lnTo>
                  <a:pt x="1427276" y="167386"/>
                </a:lnTo>
                <a:lnTo>
                  <a:pt x="1427340" y="167627"/>
                </a:lnTo>
                <a:lnTo>
                  <a:pt x="1428445" y="165722"/>
                </a:lnTo>
                <a:lnTo>
                  <a:pt x="1427822" y="165722"/>
                </a:lnTo>
                <a:lnTo>
                  <a:pt x="1428254" y="164477"/>
                </a:lnTo>
                <a:lnTo>
                  <a:pt x="1428445" y="164452"/>
                </a:lnTo>
                <a:lnTo>
                  <a:pt x="1428826" y="167500"/>
                </a:lnTo>
                <a:lnTo>
                  <a:pt x="1429931" y="167220"/>
                </a:lnTo>
                <a:lnTo>
                  <a:pt x="1429639" y="168910"/>
                </a:lnTo>
                <a:lnTo>
                  <a:pt x="1427302" y="172720"/>
                </a:lnTo>
                <a:lnTo>
                  <a:pt x="1425422" y="176530"/>
                </a:lnTo>
                <a:lnTo>
                  <a:pt x="1425359" y="228600"/>
                </a:lnTo>
                <a:lnTo>
                  <a:pt x="1423746" y="231140"/>
                </a:lnTo>
                <a:lnTo>
                  <a:pt x="1422120" y="231140"/>
                </a:lnTo>
                <a:lnTo>
                  <a:pt x="1422768" y="229870"/>
                </a:lnTo>
                <a:lnTo>
                  <a:pt x="1422768" y="228600"/>
                </a:lnTo>
                <a:lnTo>
                  <a:pt x="1422768" y="227330"/>
                </a:lnTo>
                <a:lnTo>
                  <a:pt x="1424190" y="227330"/>
                </a:lnTo>
                <a:lnTo>
                  <a:pt x="1425359" y="228600"/>
                </a:lnTo>
                <a:lnTo>
                  <a:pt x="1425359" y="176530"/>
                </a:lnTo>
                <a:lnTo>
                  <a:pt x="1423873" y="176530"/>
                </a:lnTo>
                <a:lnTo>
                  <a:pt x="1424127" y="173990"/>
                </a:lnTo>
                <a:lnTo>
                  <a:pt x="1423352" y="173990"/>
                </a:lnTo>
                <a:lnTo>
                  <a:pt x="1423352" y="176530"/>
                </a:lnTo>
                <a:lnTo>
                  <a:pt x="1423746" y="177800"/>
                </a:lnTo>
                <a:lnTo>
                  <a:pt x="1419720" y="179070"/>
                </a:lnTo>
                <a:lnTo>
                  <a:pt x="1418958" y="179857"/>
                </a:lnTo>
                <a:lnTo>
                  <a:pt x="1419987" y="177800"/>
                </a:lnTo>
                <a:lnTo>
                  <a:pt x="1422514" y="173990"/>
                </a:lnTo>
                <a:lnTo>
                  <a:pt x="1421282" y="173990"/>
                </a:lnTo>
                <a:lnTo>
                  <a:pt x="1422247" y="172720"/>
                </a:lnTo>
                <a:lnTo>
                  <a:pt x="1424978" y="168910"/>
                </a:lnTo>
                <a:lnTo>
                  <a:pt x="1424190" y="168910"/>
                </a:lnTo>
                <a:lnTo>
                  <a:pt x="1422971" y="171450"/>
                </a:lnTo>
                <a:lnTo>
                  <a:pt x="1421155" y="172720"/>
                </a:lnTo>
                <a:lnTo>
                  <a:pt x="1420444" y="175260"/>
                </a:lnTo>
                <a:lnTo>
                  <a:pt x="1419529" y="175260"/>
                </a:lnTo>
                <a:lnTo>
                  <a:pt x="1418818" y="176530"/>
                </a:lnTo>
                <a:lnTo>
                  <a:pt x="1419529" y="176530"/>
                </a:lnTo>
                <a:lnTo>
                  <a:pt x="1419593" y="177800"/>
                </a:lnTo>
                <a:lnTo>
                  <a:pt x="1416875" y="179070"/>
                </a:lnTo>
                <a:lnTo>
                  <a:pt x="1414576" y="182435"/>
                </a:lnTo>
                <a:lnTo>
                  <a:pt x="1414411" y="182880"/>
                </a:lnTo>
                <a:lnTo>
                  <a:pt x="1414373" y="184150"/>
                </a:lnTo>
                <a:lnTo>
                  <a:pt x="1414538" y="186690"/>
                </a:lnTo>
                <a:lnTo>
                  <a:pt x="1416418" y="184238"/>
                </a:lnTo>
                <a:lnTo>
                  <a:pt x="1417459" y="187960"/>
                </a:lnTo>
                <a:lnTo>
                  <a:pt x="1415910" y="190500"/>
                </a:lnTo>
                <a:lnTo>
                  <a:pt x="1412405" y="194310"/>
                </a:lnTo>
                <a:lnTo>
                  <a:pt x="1412100" y="196850"/>
                </a:lnTo>
                <a:lnTo>
                  <a:pt x="1412341" y="196850"/>
                </a:lnTo>
                <a:lnTo>
                  <a:pt x="1412392" y="197980"/>
                </a:lnTo>
                <a:lnTo>
                  <a:pt x="1413637" y="194310"/>
                </a:lnTo>
                <a:lnTo>
                  <a:pt x="1417853" y="190500"/>
                </a:lnTo>
                <a:lnTo>
                  <a:pt x="1417916" y="194310"/>
                </a:lnTo>
                <a:lnTo>
                  <a:pt x="1416939" y="199390"/>
                </a:lnTo>
                <a:lnTo>
                  <a:pt x="1414094" y="198120"/>
                </a:lnTo>
                <a:lnTo>
                  <a:pt x="1411693" y="201930"/>
                </a:lnTo>
                <a:lnTo>
                  <a:pt x="1409877" y="205740"/>
                </a:lnTo>
                <a:lnTo>
                  <a:pt x="1406512" y="208280"/>
                </a:lnTo>
                <a:lnTo>
                  <a:pt x="1406321" y="205740"/>
                </a:lnTo>
                <a:lnTo>
                  <a:pt x="1405051" y="205740"/>
                </a:lnTo>
                <a:lnTo>
                  <a:pt x="1405051" y="250190"/>
                </a:lnTo>
                <a:lnTo>
                  <a:pt x="1403121" y="251460"/>
                </a:lnTo>
                <a:lnTo>
                  <a:pt x="1397698" y="253809"/>
                </a:lnTo>
                <a:lnTo>
                  <a:pt x="1397698" y="255270"/>
                </a:lnTo>
                <a:lnTo>
                  <a:pt x="1396987" y="256540"/>
                </a:lnTo>
                <a:lnTo>
                  <a:pt x="1395564" y="257810"/>
                </a:lnTo>
                <a:lnTo>
                  <a:pt x="1393875" y="259080"/>
                </a:lnTo>
                <a:lnTo>
                  <a:pt x="1394790" y="257810"/>
                </a:lnTo>
                <a:lnTo>
                  <a:pt x="1395437" y="255270"/>
                </a:lnTo>
                <a:lnTo>
                  <a:pt x="1397698" y="255270"/>
                </a:lnTo>
                <a:lnTo>
                  <a:pt x="1397698" y="253809"/>
                </a:lnTo>
                <a:lnTo>
                  <a:pt x="1397241" y="254000"/>
                </a:lnTo>
                <a:lnTo>
                  <a:pt x="1399057" y="251460"/>
                </a:lnTo>
                <a:lnTo>
                  <a:pt x="1401267" y="250190"/>
                </a:lnTo>
                <a:lnTo>
                  <a:pt x="1402689" y="247650"/>
                </a:lnTo>
                <a:lnTo>
                  <a:pt x="1403921" y="247650"/>
                </a:lnTo>
                <a:lnTo>
                  <a:pt x="1402626" y="248920"/>
                </a:lnTo>
                <a:lnTo>
                  <a:pt x="1402689" y="250190"/>
                </a:lnTo>
                <a:lnTo>
                  <a:pt x="1405051" y="250190"/>
                </a:lnTo>
                <a:lnTo>
                  <a:pt x="1405051" y="205740"/>
                </a:lnTo>
                <a:lnTo>
                  <a:pt x="1402422" y="205740"/>
                </a:lnTo>
                <a:lnTo>
                  <a:pt x="1400619" y="204470"/>
                </a:lnTo>
                <a:lnTo>
                  <a:pt x="1401203" y="204470"/>
                </a:lnTo>
                <a:lnTo>
                  <a:pt x="1403527" y="200660"/>
                </a:lnTo>
                <a:lnTo>
                  <a:pt x="1402689" y="201930"/>
                </a:lnTo>
                <a:lnTo>
                  <a:pt x="1401457" y="203200"/>
                </a:lnTo>
                <a:lnTo>
                  <a:pt x="1400035" y="204470"/>
                </a:lnTo>
                <a:lnTo>
                  <a:pt x="1398473" y="204470"/>
                </a:lnTo>
                <a:lnTo>
                  <a:pt x="1397698" y="205740"/>
                </a:lnTo>
                <a:lnTo>
                  <a:pt x="1395437" y="208280"/>
                </a:lnTo>
                <a:lnTo>
                  <a:pt x="1396796" y="210820"/>
                </a:lnTo>
                <a:lnTo>
                  <a:pt x="1396733" y="209550"/>
                </a:lnTo>
                <a:lnTo>
                  <a:pt x="1398092" y="209550"/>
                </a:lnTo>
                <a:lnTo>
                  <a:pt x="1398930" y="210820"/>
                </a:lnTo>
                <a:lnTo>
                  <a:pt x="1399514" y="214630"/>
                </a:lnTo>
                <a:lnTo>
                  <a:pt x="1398092" y="214630"/>
                </a:lnTo>
                <a:lnTo>
                  <a:pt x="1397571" y="213360"/>
                </a:lnTo>
                <a:lnTo>
                  <a:pt x="1396657" y="212090"/>
                </a:lnTo>
                <a:lnTo>
                  <a:pt x="1395501" y="210820"/>
                </a:lnTo>
                <a:lnTo>
                  <a:pt x="1393875" y="213360"/>
                </a:lnTo>
                <a:lnTo>
                  <a:pt x="1396657" y="215900"/>
                </a:lnTo>
                <a:lnTo>
                  <a:pt x="1394269" y="218440"/>
                </a:lnTo>
                <a:lnTo>
                  <a:pt x="1394206" y="217170"/>
                </a:lnTo>
                <a:lnTo>
                  <a:pt x="1393558" y="219710"/>
                </a:lnTo>
                <a:lnTo>
                  <a:pt x="1392580" y="218440"/>
                </a:lnTo>
                <a:lnTo>
                  <a:pt x="1392707" y="217170"/>
                </a:lnTo>
                <a:lnTo>
                  <a:pt x="1392186" y="217170"/>
                </a:lnTo>
                <a:lnTo>
                  <a:pt x="1389468" y="219710"/>
                </a:lnTo>
                <a:lnTo>
                  <a:pt x="1387589" y="221970"/>
                </a:lnTo>
                <a:lnTo>
                  <a:pt x="1387589" y="231140"/>
                </a:lnTo>
                <a:lnTo>
                  <a:pt x="1387144" y="232410"/>
                </a:lnTo>
                <a:lnTo>
                  <a:pt x="1385709" y="233680"/>
                </a:lnTo>
                <a:lnTo>
                  <a:pt x="1383385" y="233680"/>
                </a:lnTo>
                <a:lnTo>
                  <a:pt x="1384744" y="232410"/>
                </a:lnTo>
                <a:lnTo>
                  <a:pt x="1384388" y="231140"/>
                </a:lnTo>
                <a:lnTo>
                  <a:pt x="1384033" y="229870"/>
                </a:lnTo>
                <a:lnTo>
                  <a:pt x="1382471" y="231140"/>
                </a:lnTo>
                <a:lnTo>
                  <a:pt x="1381379" y="231140"/>
                </a:lnTo>
                <a:lnTo>
                  <a:pt x="1383639" y="229870"/>
                </a:lnTo>
                <a:lnTo>
                  <a:pt x="1383766" y="228600"/>
                </a:lnTo>
                <a:lnTo>
                  <a:pt x="1385062" y="229870"/>
                </a:lnTo>
                <a:lnTo>
                  <a:pt x="1386039" y="231140"/>
                </a:lnTo>
                <a:lnTo>
                  <a:pt x="1387589" y="231140"/>
                </a:lnTo>
                <a:lnTo>
                  <a:pt x="1387589" y="221970"/>
                </a:lnTo>
                <a:lnTo>
                  <a:pt x="1386293" y="223520"/>
                </a:lnTo>
                <a:lnTo>
                  <a:pt x="1384554" y="227330"/>
                </a:lnTo>
                <a:lnTo>
                  <a:pt x="1384935" y="226060"/>
                </a:lnTo>
                <a:lnTo>
                  <a:pt x="1384554" y="224790"/>
                </a:lnTo>
                <a:lnTo>
                  <a:pt x="1381175" y="227330"/>
                </a:lnTo>
                <a:lnTo>
                  <a:pt x="1378775" y="233680"/>
                </a:lnTo>
                <a:lnTo>
                  <a:pt x="1378267" y="237490"/>
                </a:lnTo>
                <a:lnTo>
                  <a:pt x="1378712" y="237490"/>
                </a:lnTo>
                <a:lnTo>
                  <a:pt x="1378978" y="234950"/>
                </a:lnTo>
                <a:lnTo>
                  <a:pt x="1380210" y="234950"/>
                </a:lnTo>
                <a:lnTo>
                  <a:pt x="1380794" y="232410"/>
                </a:lnTo>
                <a:lnTo>
                  <a:pt x="1381442" y="233680"/>
                </a:lnTo>
                <a:lnTo>
                  <a:pt x="1380655" y="237490"/>
                </a:lnTo>
                <a:lnTo>
                  <a:pt x="1379359" y="237490"/>
                </a:lnTo>
                <a:lnTo>
                  <a:pt x="1381442" y="238760"/>
                </a:lnTo>
                <a:lnTo>
                  <a:pt x="1380794" y="240030"/>
                </a:lnTo>
                <a:lnTo>
                  <a:pt x="1376705" y="238760"/>
                </a:lnTo>
                <a:lnTo>
                  <a:pt x="1375156" y="243840"/>
                </a:lnTo>
                <a:lnTo>
                  <a:pt x="1373657" y="245110"/>
                </a:lnTo>
                <a:lnTo>
                  <a:pt x="1374241" y="241300"/>
                </a:lnTo>
                <a:lnTo>
                  <a:pt x="1376705" y="238760"/>
                </a:lnTo>
                <a:lnTo>
                  <a:pt x="1377035" y="233680"/>
                </a:lnTo>
                <a:lnTo>
                  <a:pt x="1375219" y="234950"/>
                </a:lnTo>
                <a:lnTo>
                  <a:pt x="1375283" y="237490"/>
                </a:lnTo>
                <a:lnTo>
                  <a:pt x="1374444" y="238760"/>
                </a:lnTo>
                <a:lnTo>
                  <a:pt x="1371142" y="240080"/>
                </a:lnTo>
                <a:lnTo>
                  <a:pt x="1371142" y="250190"/>
                </a:lnTo>
                <a:lnTo>
                  <a:pt x="1371066" y="251460"/>
                </a:lnTo>
                <a:lnTo>
                  <a:pt x="1368221" y="254000"/>
                </a:lnTo>
                <a:lnTo>
                  <a:pt x="1370291" y="255270"/>
                </a:lnTo>
                <a:lnTo>
                  <a:pt x="1369199" y="257810"/>
                </a:lnTo>
                <a:lnTo>
                  <a:pt x="1366926" y="260350"/>
                </a:lnTo>
                <a:lnTo>
                  <a:pt x="1365694" y="262890"/>
                </a:lnTo>
                <a:lnTo>
                  <a:pt x="1364335" y="262890"/>
                </a:lnTo>
                <a:lnTo>
                  <a:pt x="1364462" y="261620"/>
                </a:lnTo>
                <a:lnTo>
                  <a:pt x="1362710" y="261620"/>
                </a:lnTo>
                <a:lnTo>
                  <a:pt x="1363167" y="260350"/>
                </a:lnTo>
                <a:lnTo>
                  <a:pt x="1363497" y="257810"/>
                </a:lnTo>
                <a:lnTo>
                  <a:pt x="1364005" y="256540"/>
                </a:lnTo>
                <a:lnTo>
                  <a:pt x="1365237" y="256540"/>
                </a:lnTo>
                <a:lnTo>
                  <a:pt x="1366342" y="254000"/>
                </a:lnTo>
                <a:lnTo>
                  <a:pt x="1366951" y="252730"/>
                </a:lnTo>
                <a:lnTo>
                  <a:pt x="1368158" y="250190"/>
                </a:lnTo>
                <a:lnTo>
                  <a:pt x="1371142" y="250190"/>
                </a:lnTo>
                <a:lnTo>
                  <a:pt x="1371142" y="240080"/>
                </a:lnTo>
                <a:lnTo>
                  <a:pt x="1368094" y="241300"/>
                </a:lnTo>
                <a:lnTo>
                  <a:pt x="1367764" y="250190"/>
                </a:lnTo>
                <a:lnTo>
                  <a:pt x="1365237" y="251460"/>
                </a:lnTo>
                <a:lnTo>
                  <a:pt x="1362710" y="252730"/>
                </a:lnTo>
                <a:lnTo>
                  <a:pt x="1363167" y="251460"/>
                </a:lnTo>
                <a:lnTo>
                  <a:pt x="1365237" y="251460"/>
                </a:lnTo>
                <a:lnTo>
                  <a:pt x="1364792" y="248920"/>
                </a:lnTo>
                <a:lnTo>
                  <a:pt x="1361224" y="251460"/>
                </a:lnTo>
                <a:lnTo>
                  <a:pt x="1361160" y="256540"/>
                </a:lnTo>
                <a:lnTo>
                  <a:pt x="1357591" y="259080"/>
                </a:lnTo>
                <a:lnTo>
                  <a:pt x="1359090" y="261620"/>
                </a:lnTo>
                <a:lnTo>
                  <a:pt x="1354162" y="262890"/>
                </a:lnTo>
                <a:lnTo>
                  <a:pt x="1354226" y="264160"/>
                </a:lnTo>
                <a:lnTo>
                  <a:pt x="1352994" y="264160"/>
                </a:lnTo>
                <a:lnTo>
                  <a:pt x="1352677" y="262890"/>
                </a:lnTo>
                <a:lnTo>
                  <a:pt x="1350860" y="262890"/>
                </a:lnTo>
                <a:lnTo>
                  <a:pt x="1349756" y="264160"/>
                </a:lnTo>
                <a:lnTo>
                  <a:pt x="1349235" y="264160"/>
                </a:lnTo>
                <a:lnTo>
                  <a:pt x="1350670" y="266700"/>
                </a:lnTo>
                <a:lnTo>
                  <a:pt x="1351318" y="266700"/>
                </a:lnTo>
                <a:lnTo>
                  <a:pt x="1349997" y="264236"/>
                </a:lnTo>
                <a:lnTo>
                  <a:pt x="1353705" y="265430"/>
                </a:lnTo>
                <a:lnTo>
                  <a:pt x="1352613" y="266700"/>
                </a:lnTo>
                <a:lnTo>
                  <a:pt x="1353058" y="266700"/>
                </a:lnTo>
                <a:lnTo>
                  <a:pt x="1353908" y="269240"/>
                </a:lnTo>
                <a:lnTo>
                  <a:pt x="1352804" y="271780"/>
                </a:lnTo>
                <a:lnTo>
                  <a:pt x="1352931" y="273050"/>
                </a:lnTo>
                <a:lnTo>
                  <a:pt x="1350086" y="274320"/>
                </a:lnTo>
                <a:lnTo>
                  <a:pt x="1349629" y="278130"/>
                </a:lnTo>
                <a:lnTo>
                  <a:pt x="1351445" y="279400"/>
                </a:lnTo>
                <a:lnTo>
                  <a:pt x="1352994" y="280670"/>
                </a:lnTo>
                <a:lnTo>
                  <a:pt x="1359217" y="279400"/>
                </a:lnTo>
                <a:lnTo>
                  <a:pt x="1360576" y="287020"/>
                </a:lnTo>
                <a:lnTo>
                  <a:pt x="1366532" y="285750"/>
                </a:lnTo>
                <a:lnTo>
                  <a:pt x="1371269" y="284480"/>
                </a:lnTo>
                <a:lnTo>
                  <a:pt x="1374965" y="279400"/>
                </a:lnTo>
                <a:lnTo>
                  <a:pt x="1379562" y="278130"/>
                </a:lnTo>
                <a:lnTo>
                  <a:pt x="1374762" y="271780"/>
                </a:lnTo>
                <a:lnTo>
                  <a:pt x="1386039" y="267970"/>
                </a:lnTo>
                <a:lnTo>
                  <a:pt x="1387881" y="267081"/>
                </a:lnTo>
                <a:lnTo>
                  <a:pt x="1387525" y="266700"/>
                </a:lnTo>
                <a:lnTo>
                  <a:pt x="1391513" y="262890"/>
                </a:lnTo>
                <a:lnTo>
                  <a:pt x="1392834" y="261620"/>
                </a:lnTo>
                <a:lnTo>
                  <a:pt x="1399019" y="259080"/>
                </a:lnTo>
                <a:lnTo>
                  <a:pt x="1400263" y="258559"/>
                </a:lnTo>
                <a:lnTo>
                  <a:pt x="1398473" y="261620"/>
                </a:lnTo>
                <a:lnTo>
                  <a:pt x="1405470" y="259080"/>
                </a:lnTo>
                <a:lnTo>
                  <a:pt x="1407248" y="255409"/>
                </a:lnTo>
                <a:lnTo>
                  <a:pt x="1403388" y="256159"/>
                </a:lnTo>
                <a:lnTo>
                  <a:pt x="1404581" y="254622"/>
                </a:lnTo>
                <a:lnTo>
                  <a:pt x="1403591" y="255270"/>
                </a:lnTo>
                <a:lnTo>
                  <a:pt x="1403146" y="254000"/>
                </a:lnTo>
                <a:lnTo>
                  <a:pt x="1408976" y="250190"/>
                </a:lnTo>
                <a:lnTo>
                  <a:pt x="1411109" y="250190"/>
                </a:lnTo>
                <a:lnTo>
                  <a:pt x="1410690" y="250863"/>
                </a:lnTo>
                <a:lnTo>
                  <a:pt x="1415211" y="249123"/>
                </a:lnTo>
                <a:lnTo>
                  <a:pt x="1413383" y="251460"/>
                </a:lnTo>
                <a:lnTo>
                  <a:pt x="1414094" y="251460"/>
                </a:lnTo>
                <a:lnTo>
                  <a:pt x="1416227" y="248920"/>
                </a:lnTo>
                <a:lnTo>
                  <a:pt x="1419009" y="246380"/>
                </a:lnTo>
                <a:lnTo>
                  <a:pt x="1422895" y="245110"/>
                </a:lnTo>
                <a:lnTo>
                  <a:pt x="1423162" y="245110"/>
                </a:lnTo>
                <a:lnTo>
                  <a:pt x="1421676" y="246380"/>
                </a:lnTo>
                <a:lnTo>
                  <a:pt x="1422895" y="246380"/>
                </a:lnTo>
                <a:lnTo>
                  <a:pt x="1424724" y="245110"/>
                </a:lnTo>
                <a:lnTo>
                  <a:pt x="1430185" y="241300"/>
                </a:lnTo>
                <a:lnTo>
                  <a:pt x="1438122" y="236220"/>
                </a:lnTo>
                <a:lnTo>
                  <a:pt x="1445590" y="232410"/>
                </a:lnTo>
                <a:lnTo>
                  <a:pt x="1448562" y="229870"/>
                </a:lnTo>
                <a:lnTo>
                  <a:pt x="1451533" y="227330"/>
                </a:lnTo>
                <a:lnTo>
                  <a:pt x="1449374" y="227330"/>
                </a:lnTo>
                <a:lnTo>
                  <a:pt x="1451013" y="226060"/>
                </a:lnTo>
                <a:lnTo>
                  <a:pt x="1457426" y="224790"/>
                </a:lnTo>
                <a:lnTo>
                  <a:pt x="1462100" y="222250"/>
                </a:lnTo>
                <a:lnTo>
                  <a:pt x="1461833" y="220980"/>
                </a:lnTo>
                <a:lnTo>
                  <a:pt x="1459763" y="222250"/>
                </a:lnTo>
                <a:lnTo>
                  <a:pt x="1459572" y="220980"/>
                </a:lnTo>
                <a:lnTo>
                  <a:pt x="1460119" y="219710"/>
                </a:lnTo>
                <a:lnTo>
                  <a:pt x="1460677" y="218440"/>
                </a:lnTo>
                <a:lnTo>
                  <a:pt x="1462620" y="219710"/>
                </a:lnTo>
                <a:lnTo>
                  <a:pt x="1465465" y="218440"/>
                </a:lnTo>
                <a:lnTo>
                  <a:pt x="1465859" y="219710"/>
                </a:lnTo>
                <a:lnTo>
                  <a:pt x="1464233" y="220980"/>
                </a:lnTo>
                <a:lnTo>
                  <a:pt x="1465465" y="220980"/>
                </a:lnTo>
                <a:lnTo>
                  <a:pt x="1466697" y="218440"/>
                </a:lnTo>
                <a:lnTo>
                  <a:pt x="1472006" y="218440"/>
                </a:lnTo>
                <a:lnTo>
                  <a:pt x="1471879" y="217170"/>
                </a:lnTo>
                <a:lnTo>
                  <a:pt x="1471752" y="215900"/>
                </a:lnTo>
                <a:lnTo>
                  <a:pt x="1470190" y="217170"/>
                </a:lnTo>
                <a:lnTo>
                  <a:pt x="1470063" y="215900"/>
                </a:lnTo>
                <a:lnTo>
                  <a:pt x="1471383" y="214630"/>
                </a:lnTo>
                <a:lnTo>
                  <a:pt x="1474012" y="212090"/>
                </a:lnTo>
                <a:lnTo>
                  <a:pt x="1479003" y="213360"/>
                </a:lnTo>
                <a:lnTo>
                  <a:pt x="1480515" y="212090"/>
                </a:lnTo>
                <a:lnTo>
                  <a:pt x="1483537" y="209550"/>
                </a:lnTo>
                <a:lnTo>
                  <a:pt x="1486712" y="208280"/>
                </a:lnTo>
                <a:lnTo>
                  <a:pt x="1489697" y="204470"/>
                </a:lnTo>
                <a:lnTo>
                  <a:pt x="1491576" y="204470"/>
                </a:lnTo>
                <a:lnTo>
                  <a:pt x="1495005" y="201930"/>
                </a:lnTo>
                <a:lnTo>
                  <a:pt x="1499222" y="199390"/>
                </a:lnTo>
                <a:lnTo>
                  <a:pt x="1503299" y="196850"/>
                </a:lnTo>
                <a:lnTo>
                  <a:pt x="1507388" y="194310"/>
                </a:lnTo>
                <a:lnTo>
                  <a:pt x="1512760" y="193040"/>
                </a:lnTo>
                <a:lnTo>
                  <a:pt x="1513636" y="189230"/>
                </a:lnTo>
                <a:lnTo>
                  <a:pt x="1513154" y="189230"/>
                </a:lnTo>
                <a:lnTo>
                  <a:pt x="1513078" y="187960"/>
                </a:lnTo>
                <a:lnTo>
                  <a:pt x="1515935" y="186690"/>
                </a:lnTo>
                <a:lnTo>
                  <a:pt x="1518983" y="184150"/>
                </a:lnTo>
                <a:lnTo>
                  <a:pt x="1522539" y="184150"/>
                </a:lnTo>
                <a:lnTo>
                  <a:pt x="1520532" y="185420"/>
                </a:lnTo>
                <a:lnTo>
                  <a:pt x="1521447" y="186690"/>
                </a:lnTo>
                <a:lnTo>
                  <a:pt x="1525384" y="184150"/>
                </a:lnTo>
                <a:lnTo>
                  <a:pt x="1529334" y="181610"/>
                </a:lnTo>
                <a:lnTo>
                  <a:pt x="1537589" y="176530"/>
                </a:lnTo>
                <a:lnTo>
                  <a:pt x="1545678" y="171450"/>
                </a:lnTo>
                <a:lnTo>
                  <a:pt x="1547520" y="170180"/>
                </a:lnTo>
                <a:lnTo>
                  <a:pt x="1538808" y="170180"/>
                </a:lnTo>
                <a:lnTo>
                  <a:pt x="1538224" y="170180"/>
                </a:lnTo>
                <a:lnTo>
                  <a:pt x="1537893" y="170180"/>
                </a:lnTo>
                <a:lnTo>
                  <a:pt x="1537893" y="171615"/>
                </a:lnTo>
                <a:lnTo>
                  <a:pt x="1537055" y="175260"/>
                </a:lnTo>
                <a:lnTo>
                  <a:pt x="1530578" y="175260"/>
                </a:lnTo>
                <a:lnTo>
                  <a:pt x="1527924" y="179070"/>
                </a:lnTo>
                <a:lnTo>
                  <a:pt x="1523123" y="181610"/>
                </a:lnTo>
                <a:lnTo>
                  <a:pt x="1526171" y="176530"/>
                </a:lnTo>
                <a:lnTo>
                  <a:pt x="1537893" y="171615"/>
                </a:lnTo>
                <a:lnTo>
                  <a:pt x="1537893" y="170180"/>
                </a:lnTo>
                <a:lnTo>
                  <a:pt x="1537639" y="170180"/>
                </a:lnTo>
                <a:lnTo>
                  <a:pt x="1537449" y="168910"/>
                </a:lnTo>
                <a:lnTo>
                  <a:pt x="1542491" y="165100"/>
                </a:lnTo>
                <a:lnTo>
                  <a:pt x="1548980" y="162560"/>
                </a:lnTo>
                <a:lnTo>
                  <a:pt x="1554746" y="160020"/>
                </a:lnTo>
                <a:lnTo>
                  <a:pt x="1555318" y="154940"/>
                </a:lnTo>
                <a:lnTo>
                  <a:pt x="1555407" y="151130"/>
                </a:lnTo>
                <a:lnTo>
                  <a:pt x="1555584" y="148590"/>
                </a:lnTo>
                <a:close/>
              </a:path>
              <a:path w="1558925" h="292100">
                <a:moveTo>
                  <a:pt x="1557401" y="163830"/>
                </a:moveTo>
                <a:lnTo>
                  <a:pt x="1556486" y="162560"/>
                </a:lnTo>
                <a:lnTo>
                  <a:pt x="1555775" y="162560"/>
                </a:lnTo>
                <a:lnTo>
                  <a:pt x="1552600" y="165100"/>
                </a:lnTo>
                <a:lnTo>
                  <a:pt x="1553514" y="165100"/>
                </a:lnTo>
                <a:lnTo>
                  <a:pt x="1554353" y="163830"/>
                </a:lnTo>
                <a:lnTo>
                  <a:pt x="1557401" y="163830"/>
                </a:lnTo>
                <a:close/>
              </a:path>
              <a:path w="1558925" h="292100">
                <a:moveTo>
                  <a:pt x="1558112" y="151130"/>
                </a:moveTo>
                <a:lnTo>
                  <a:pt x="1557337" y="152400"/>
                </a:lnTo>
                <a:lnTo>
                  <a:pt x="1557464" y="153670"/>
                </a:lnTo>
                <a:lnTo>
                  <a:pt x="1557108" y="156210"/>
                </a:lnTo>
                <a:lnTo>
                  <a:pt x="1556105" y="156210"/>
                </a:lnTo>
                <a:lnTo>
                  <a:pt x="1556943" y="162560"/>
                </a:lnTo>
                <a:lnTo>
                  <a:pt x="1557337" y="161290"/>
                </a:lnTo>
                <a:lnTo>
                  <a:pt x="1557451" y="160121"/>
                </a:lnTo>
                <a:lnTo>
                  <a:pt x="1557362" y="159512"/>
                </a:lnTo>
                <a:lnTo>
                  <a:pt x="1556943" y="157480"/>
                </a:lnTo>
                <a:lnTo>
                  <a:pt x="1557718" y="156210"/>
                </a:lnTo>
                <a:lnTo>
                  <a:pt x="1557591" y="154940"/>
                </a:lnTo>
                <a:lnTo>
                  <a:pt x="1558112" y="151130"/>
                </a:lnTo>
                <a:close/>
              </a:path>
              <a:path w="1558925" h="292100">
                <a:moveTo>
                  <a:pt x="1558569" y="146050"/>
                </a:moveTo>
                <a:lnTo>
                  <a:pt x="1553375" y="142240"/>
                </a:lnTo>
                <a:lnTo>
                  <a:pt x="1549628" y="137160"/>
                </a:lnTo>
                <a:lnTo>
                  <a:pt x="1547825" y="135890"/>
                </a:lnTo>
                <a:lnTo>
                  <a:pt x="1544243" y="133350"/>
                </a:lnTo>
                <a:lnTo>
                  <a:pt x="1543786" y="134620"/>
                </a:lnTo>
                <a:lnTo>
                  <a:pt x="1546059" y="135890"/>
                </a:lnTo>
                <a:lnTo>
                  <a:pt x="1544637" y="135890"/>
                </a:lnTo>
                <a:lnTo>
                  <a:pt x="1542427" y="134620"/>
                </a:lnTo>
                <a:lnTo>
                  <a:pt x="1539709" y="130810"/>
                </a:lnTo>
                <a:lnTo>
                  <a:pt x="1537512" y="130810"/>
                </a:lnTo>
                <a:lnTo>
                  <a:pt x="1542402" y="134620"/>
                </a:lnTo>
                <a:lnTo>
                  <a:pt x="1552714" y="142240"/>
                </a:lnTo>
                <a:lnTo>
                  <a:pt x="1557718" y="146050"/>
                </a:lnTo>
                <a:lnTo>
                  <a:pt x="1557845" y="147320"/>
                </a:lnTo>
                <a:lnTo>
                  <a:pt x="1557401" y="151130"/>
                </a:lnTo>
                <a:lnTo>
                  <a:pt x="1558112" y="149860"/>
                </a:lnTo>
                <a:lnTo>
                  <a:pt x="1558302" y="148590"/>
                </a:lnTo>
                <a:lnTo>
                  <a:pt x="1557782" y="146050"/>
                </a:lnTo>
                <a:lnTo>
                  <a:pt x="1558569" y="146050"/>
                </a:lnTo>
                <a:close/>
              </a:path>
            </a:pathLst>
          </a:custGeom>
          <a:solidFill>
            <a:srgbClr val="EE220C"/>
          </a:solidFill>
        </p:spPr>
        <p:txBody>
          <a:bodyPr wrap="square" lIns="0" tIns="0" rIns="0" bIns="0" rtlCol="0"/>
          <a:lstStyle/>
          <a:p>
            <a:pPr defTabSz="642915"/>
            <a:endParaRPr sz="1266" kern="0">
              <a:solidFill>
                <a:sysClr val="windowText" lastClr="000000"/>
              </a:solidFill>
            </a:endParaRPr>
          </a:p>
        </p:txBody>
      </p:sp>
      <p:sp>
        <p:nvSpPr>
          <p:cNvPr id="559" name="object 108">
            <a:extLst>
              <a:ext uri="{FF2B5EF4-FFF2-40B4-BE49-F238E27FC236}">
                <a16:creationId xmlns:a16="http://schemas.microsoft.com/office/drawing/2014/main" xmlns="" id="{E531DB39-72D9-7DD1-026E-A70215D7D63C}"/>
              </a:ext>
            </a:extLst>
          </p:cNvPr>
          <p:cNvSpPr txBox="1"/>
          <p:nvPr/>
        </p:nvSpPr>
        <p:spPr>
          <a:xfrm>
            <a:off x="7583007" y="4072290"/>
            <a:ext cx="870198" cy="523581"/>
          </a:xfrm>
          <a:prstGeom prst="rect">
            <a:avLst/>
          </a:prstGeom>
        </p:spPr>
        <p:txBody>
          <a:bodyPr vert="horz" wrap="square" lIns="0" tIns="23217" rIns="0" bIns="0" rtlCol="0">
            <a:spAutoFit/>
          </a:bodyPr>
          <a:lstStyle/>
          <a:p>
            <a:pPr marL="8483" marR="3572" algn="ctr" defTabSz="642915">
              <a:lnSpc>
                <a:spcPts val="1266"/>
              </a:lnSpc>
              <a:spcBef>
                <a:spcPts val="183"/>
              </a:spcBef>
            </a:pPr>
            <a:r>
              <a:rPr sz="1125" kern="0" dirty="0">
                <a:solidFill>
                  <a:sysClr val="windowText" lastClr="000000"/>
                </a:solidFill>
                <a:latin typeface="Arial"/>
                <a:cs typeface="Arial"/>
              </a:rPr>
              <a:t>…and </a:t>
            </a:r>
            <a:r>
              <a:rPr sz="1125" kern="0" spc="-18" dirty="0">
                <a:solidFill>
                  <a:sysClr val="windowText" lastClr="000000"/>
                </a:solidFill>
                <a:latin typeface="Arial"/>
                <a:cs typeface="Arial"/>
              </a:rPr>
              <a:t>we</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plot</a:t>
            </a:r>
            <a:r>
              <a:rPr sz="1125" kern="0" spc="53" dirty="0">
                <a:solidFill>
                  <a:sysClr val="windowText" lastClr="000000"/>
                </a:solidFill>
                <a:latin typeface="Arial"/>
                <a:cs typeface="Arial"/>
              </a:rPr>
              <a:t> </a:t>
            </a:r>
            <a:r>
              <a:rPr sz="1125" kern="0" spc="-14" dirty="0">
                <a:solidFill>
                  <a:sysClr val="windowText" lastClr="000000"/>
                </a:solidFill>
                <a:latin typeface="Arial"/>
                <a:cs typeface="Arial"/>
              </a:rPr>
              <a:t>that </a:t>
            </a:r>
            <a:r>
              <a:rPr sz="1125" kern="0" dirty="0">
                <a:solidFill>
                  <a:sysClr val="windowText" lastClr="000000"/>
                </a:solidFill>
                <a:latin typeface="Arial"/>
                <a:cs typeface="Arial"/>
              </a:rPr>
              <a:t>o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graph.</a:t>
            </a:r>
            <a:endParaRPr sz="1125" kern="0" dirty="0">
              <a:solidFill>
                <a:sysClr val="windowText" lastClr="000000"/>
              </a:solidFill>
              <a:latin typeface="Arial"/>
              <a:cs typeface="Arial"/>
            </a:endParaRPr>
          </a:p>
        </p:txBody>
      </p:sp>
      <p:sp>
        <p:nvSpPr>
          <p:cNvPr id="560" name="object 150">
            <a:extLst>
              <a:ext uri="{FF2B5EF4-FFF2-40B4-BE49-F238E27FC236}">
                <a16:creationId xmlns:a16="http://schemas.microsoft.com/office/drawing/2014/main" xmlns="" id="{06CB8467-9105-17D9-76C6-24A59C1216B7}"/>
              </a:ext>
            </a:extLst>
          </p:cNvPr>
          <p:cNvSpPr/>
          <p:nvPr/>
        </p:nvSpPr>
        <p:spPr>
          <a:xfrm rot="20861478">
            <a:off x="8533021" y="4089138"/>
            <a:ext cx="1336342" cy="245224"/>
          </a:xfrm>
          <a:custGeom>
            <a:avLst/>
            <a:gdLst/>
            <a:ahLst/>
            <a:cxnLst/>
            <a:rect l="l" t="t" r="r" b="b"/>
            <a:pathLst>
              <a:path w="949959" h="367664">
                <a:moveTo>
                  <a:pt x="0" y="33303"/>
                </a:moveTo>
                <a:lnTo>
                  <a:pt x="47318" y="21276"/>
                </a:lnTo>
                <a:lnTo>
                  <a:pt x="94928" y="11956"/>
                </a:lnTo>
                <a:lnTo>
                  <a:pt x="142722" y="5319"/>
                </a:lnTo>
                <a:lnTo>
                  <a:pt x="190597" y="1341"/>
                </a:lnTo>
                <a:lnTo>
                  <a:pt x="238445" y="0"/>
                </a:lnTo>
                <a:lnTo>
                  <a:pt x="286160" y="1271"/>
                </a:lnTo>
                <a:lnTo>
                  <a:pt x="333638" y="5132"/>
                </a:lnTo>
                <a:lnTo>
                  <a:pt x="380772" y="11560"/>
                </a:lnTo>
                <a:lnTo>
                  <a:pt x="427457" y="20530"/>
                </a:lnTo>
                <a:lnTo>
                  <a:pt x="473585" y="32021"/>
                </a:lnTo>
                <a:lnTo>
                  <a:pt x="519053" y="46007"/>
                </a:lnTo>
                <a:lnTo>
                  <a:pt x="563754" y="62467"/>
                </a:lnTo>
                <a:lnTo>
                  <a:pt x="607581" y="81376"/>
                </a:lnTo>
                <a:lnTo>
                  <a:pt x="650430" y="102711"/>
                </a:lnTo>
                <a:lnTo>
                  <a:pt x="692194" y="126450"/>
                </a:lnTo>
                <a:lnTo>
                  <a:pt x="732768" y="152568"/>
                </a:lnTo>
                <a:lnTo>
                  <a:pt x="772046" y="181043"/>
                </a:lnTo>
                <a:lnTo>
                  <a:pt x="809922" y="211850"/>
                </a:lnTo>
                <a:lnTo>
                  <a:pt x="845211" y="244004"/>
                </a:lnTo>
                <a:lnTo>
                  <a:pt x="878568" y="278035"/>
                </a:lnTo>
                <a:lnTo>
                  <a:pt x="909922" y="313854"/>
                </a:lnTo>
                <a:lnTo>
                  <a:pt x="939202" y="351373"/>
                </a:lnTo>
                <a:lnTo>
                  <a:pt x="949336" y="367537"/>
                </a:lnTo>
              </a:path>
            </a:pathLst>
          </a:custGeom>
          <a:ln w="38100">
            <a:solidFill>
              <a:srgbClr val="5E5E5E"/>
            </a:solidFill>
            <a:prstDash val="dash"/>
          </a:ln>
        </p:spPr>
        <p:txBody>
          <a:bodyPr wrap="square" lIns="0" tIns="0" rIns="0" bIns="0" rtlCol="0"/>
          <a:lstStyle/>
          <a:p>
            <a:pPr defTabSz="642915"/>
            <a:endParaRPr sz="1266" kern="0" dirty="0">
              <a:solidFill>
                <a:sysClr val="windowText" lastClr="000000"/>
              </a:solidFill>
            </a:endParaRPr>
          </a:p>
        </p:txBody>
      </p:sp>
      <p:sp>
        <p:nvSpPr>
          <p:cNvPr id="561" name="object 151">
            <a:extLst>
              <a:ext uri="{FF2B5EF4-FFF2-40B4-BE49-F238E27FC236}">
                <a16:creationId xmlns:a16="http://schemas.microsoft.com/office/drawing/2014/main" xmlns="" id="{F67EB655-2381-A2FF-2D28-4376598A3DD3}"/>
              </a:ext>
            </a:extLst>
          </p:cNvPr>
          <p:cNvSpPr/>
          <p:nvPr/>
        </p:nvSpPr>
        <p:spPr>
          <a:xfrm>
            <a:off x="9840787" y="4177882"/>
            <a:ext cx="112961" cy="131266"/>
          </a:xfrm>
          <a:custGeom>
            <a:avLst/>
            <a:gdLst/>
            <a:ahLst/>
            <a:cxnLst/>
            <a:rect l="l" t="t" r="r" b="b"/>
            <a:pathLst>
              <a:path w="160654" h="186689">
                <a:moveTo>
                  <a:pt x="142032" y="0"/>
                </a:moveTo>
                <a:lnTo>
                  <a:pt x="93278" y="80032"/>
                </a:lnTo>
                <a:lnTo>
                  <a:pt x="0" y="89049"/>
                </a:lnTo>
                <a:lnTo>
                  <a:pt x="160065" y="186557"/>
                </a:lnTo>
                <a:lnTo>
                  <a:pt x="142032"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05" name="object 196">
            <a:extLst>
              <a:ext uri="{FF2B5EF4-FFF2-40B4-BE49-F238E27FC236}">
                <a16:creationId xmlns:a16="http://schemas.microsoft.com/office/drawing/2014/main" xmlns="" id="{7E669F65-8A47-8CAA-FF32-A8E61EE0C699}"/>
              </a:ext>
            </a:extLst>
          </p:cNvPr>
          <p:cNvSpPr txBox="1"/>
          <p:nvPr/>
        </p:nvSpPr>
        <p:spPr>
          <a:xfrm>
            <a:off x="1724960" y="5198354"/>
            <a:ext cx="2457896" cy="841817"/>
          </a:xfrm>
          <a:prstGeom prst="rect">
            <a:avLst/>
          </a:prstGeom>
        </p:spPr>
        <p:txBody>
          <a:bodyPr vert="horz" wrap="square" lIns="0" tIns="10716" rIns="0" bIns="0" rtlCol="0">
            <a:spAutoFit/>
          </a:bodyPr>
          <a:lstStyle/>
          <a:p>
            <a:pPr marL="8929" marR="3572" algn="ctr" defTabSz="642915">
              <a:lnSpc>
                <a:spcPct val="96400"/>
              </a:lnSpc>
              <a:spcBef>
                <a:spcPts val="120"/>
              </a:spcBef>
            </a:pPr>
            <a:r>
              <a:rPr lang="en-US" sz="1125" b="1" kern="0" dirty="0">
                <a:solidFill>
                  <a:sysClr val="windowText" lastClr="000000"/>
                </a:solidFill>
                <a:latin typeface="Arial"/>
                <a:cs typeface="Arial"/>
              </a:rPr>
              <a:t>NOTE:</a:t>
            </a:r>
            <a:r>
              <a:rPr lang="en-US" sz="1125" b="1" kern="0" spc="-7" dirty="0">
                <a:solidFill>
                  <a:sysClr val="windowText" lastClr="000000"/>
                </a:solidFill>
                <a:latin typeface="Arial"/>
                <a:cs typeface="Arial"/>
              </a:rPr>
              <a:t> </a:t>
            </a:r>
            <a:r>
              <a:rPr lang="en-US" sz="1125" kern="0" dirty="0">
                <a:solidFill>
                  <a:sysClr val="windowText" lastClr="000000"/>
                </a:solidFill>
                <a:latin typeface="Arial"/>
                <a:cs typeface="Arial"/>
              </a:rPr>
              <a:t>Before</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we</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move</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on,</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I</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want</a:t>
            </a:r>
            <a:r>
              <a:rPr lang="en-US" sz="1125" kern="0" spc="-4" dirty="0">
                <a:solidFill>
                  <a:sysClr val="windowText" lastClr="000000"/>
                </a:solidFill>
                <a:latin typeface="Arial"/>
                <a:cs typeface="Arial"/>
              </a:rPr>
              <a:t> </a:t>
            </a:r>
            <a:r>
              <a:rPr lang="en-US" sz="1125" kern="0" spc="-18" dirty="0">
                <a:solidFill>
                  <a:sysClr val="windowText" lastClr="000000"/>
                </a:solidFill>
                <a:latin typeface="Arial"/>
                <a:cs typeface="Arial"/>
              </a:rPr>
              <a:t>to </a:t>
            </a:r>
            <a:r>
              <a:rPr lang="en-US" sz="1125" kern="0" dirty="0">
                <a:solidFill>
                  <a:sysClr val="windowText" lastClr="000000"/>
                </a:solidFill>
                <a:latin typeface="Arial"/>
                <a:cs typeface="Arial"/>
              </a:rPr>
              <a:t>emphasize</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that we</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almost never </a:t>
            </a:r>
            <a:r>
              <a:rPr lang="en-US" sz="1125" kern="0" spc="-14" dirty="0">
                <a:solidFill>
                  <a:sysClr val="windowText" lastClr="000000"/>
                </a:solidFill>
                <a:latin typeface="Arial"/>
                <a:cs typeface="Arial"/>
              </a:rPr>
              <a:t>have </a:t>
            </a:r>
            <a:r>
              <a:rPr lang="en-US" sz="1125" kern="0" dirty="0">
                <a:solidFill>
                  <a:sysClr val="windowText" lastClr="000000"/>
                </a:solidFill>
                <a:latin typeface="Arial"/>
                <a:cs typeface="Arial"/>
              </a:rPr>
              <a:t>the</a:t>
            </a:r>
            <a:r>
              <a:rPr lang="en-US" sz="1125" kern="0" spc="25" dirty="0">
                <a:solidFill>
                  <a:sysClr val="windowText" lastClr="000000"/>
                </a:solidFill>
                <a:latin typeface="Arial"/>
                <a:cs typeface="Arial"/>
              </a:rPr>
              <a:t> </a:t>
            </a:r>
            <a:r>
              <a:rPr lang="en-US" sz="1125" kern="0" dirty="0">
                <a:solidFill>
                  <a:sysClr val="windowText" lastClr="000000"/>
                </a:solidFill>
                <a:latin typeface="Arial"/>
                <a:cs typeface="Arial"/>
              </a:rPr>
              <a:t>population</a:t>
            </a:r>
            <a:r>
              <a:rPr lang="en-US" sz="1125" kern="0" spc="35" dirty="0">
                <a:solidFill>
                  <a:sysClr val="windowText" lastClr="000000"/>
                </a:solidFill>
                <a:latin typeface="Arial"/>
                <a:cs typeface="Arial"/>
              </a:rPr>
              <a:t> </a:t>
            </a:r>
            <a:r>
              <a:rPr lang="en-US" sz="1125" kern="0" dirty="0">
                <a:solidFill>
                  <a:sysClr val="windowText" lastClr="000000"/>
                </a:solidFill>
                <a:latin typeface="Arial"/>
                <a:cs typeface="Arial"/>
              </a:rPr>
              <a:t>data,</a:t>
            </a:r>
            <a:r>
              <a:rPr lang="en-US" sz="1125" kern="0" spc="35" dirty="0">
                <a:solidFill>
                  <a:sysClr val="windowText" lastClr="000000"/>
                </a:solidFill>
                <a:latin typeface="Arial"/>
                <a:cs typeface="Arial"/>
              </a:rPr>
              <a:t> </a:t>
            </a:r>
            <a:r>
              <a:rPr lang="en-US" sz="1125" kern="0" dirty="0">
                <a:solidFill>
                  <a:sysClr val="windowText" lastClr="000000"/>
                </a:solidFill>
                <a:latin typeface="Arial"/>
                <a:cs typeface="Arial"/>
              </a:rPr>
              <a:t>so</a:t>
            </a:r>
            <a:r>
              <a:rPr lang="en-US" sz="1125" kern="0" spc="32" dirty="0">
                <a:solidFill>
                  <a:sysClr val="windowText" lastClr="000000"/>
                </a:solidFill>
                <a:latin typeface="Arial"/>
                <a:cs typeface="Arial"/>
              </a:rPr>
              <a:t> </a:t>
            </a:r>
            <a:r>
              <a:rPr lang="en-US" sz="1125" kern="0" dirty="0">
                <a:solidFill>
                  <a:sysClr val="windowText" lastClr="000000"/>
                </a:solidFill>
                <a:latin typeface="Arial"/>
                <a:cs typeface="Arial"/>
              </a:rPr>
              <a:t>we</a:t>
            </a:r>
            <a:r>
              <a:rPr lang="en-US" sz="1125" kern="0" spc="35" dirty="0">
                <a:solidFill>
                  <a:sysClr val="windowText" lastClr="000000"/>
                </a:solidFill>
                <a:latin typeface="Arial"/>
                <a:cs typeface="Arial"/>
              </a:rPr>
              <a:t> </a:t>
            </a:r>
            <a:r>
              <a:rPr lang="en-US" sz="1125" kern="0" dirty="0">
                <a:solidFill>
                  <a:sysClr val="windowText" lastClr="000000"/>
                </a:solidFill>
                <a:latin typeface="Arial"/>
                <a:cs typeface="Arial"/>
              </a:rPr>
              <a:t>almost</a:t>
            </a:r>
            <a:r>
              <a:rPr lang="en-US" sz="1125" kern="0" spc="35" dirty="0">
                <a:solidFill>
                  <a:sysClr val="windowText" lastClr="000000"/>
                </a:solidFill>
                <a:latin typeface="Arial"/>
                <a:cs typeface="Arial"/>
              </a:rPr>
              <a:t> </a:t>
            </a:r>
            <a:r>
              <a:rPr lang="en-US" sz="1125" kern="0" spc="-7" dirty="0">
                <a:solidFill>
                  <a:sysClr val="windowText" lastClr="000000"/>
                </a:solidFill>
                <a:latin typeface="Arial"/>
                <a:cs typeface="Arial"/>
              </a:rPr>
              <a:t>never </a:t>
            </a:r>
            <a:r>
              <a:rPr lang="en-US" sz="1125" kern="0" dirty="0">
                <a:solidFill>
                  <a:sysClr val="windowText" lastClr="000000"/>
                </a:solidFill>
                <a:latin typeface="Arial"/>
                <a:cs typeface="Arial"/>
              </a:rPr>
              <a:t>calculate the </a:t>
            </a:r>
            <a:r>
              <a:rPr lang="en-US" sz="1125" b="1" kern="0" dirty="0">
                <a:solidFill>
                  <a:sysClr val="windowText" lastClr="000000"/>
                </a:solidFill>
                <a:latin typeface="Arial"/>
                <a:cs typeface="Arial"/>
              </a:rPr>
              <a:t>Population </a:t>
            </a:r>
            <a:r>
              <a:rPr lang="en-US" sz="1125" b="1" kern="0" spc="-7" dirty="0">
                <a:solidFill>
                  <a:sysClr val="windowText" lastClr="000000"/>
                </a:solidFill>
                <a:latin typeface="Arial"/>
                <a:cs typeface="Arial"/>
              </a:rPr>
              <a:t>Mean</a:t>
            </a:r>
            <a:r>
              <a:rPr lang="en-US" sz="1125" kern="0" spc="-7" dirty="0">
                <a:solidFill>
                  <a:sysClr val="windowText" lastClr="000000"/>
                </a:solidFill>
                <a:latin typeface="Arial"/>
                <a:cs typeface="Arial"/>
              </a:rPr>
              <a:t>, </a:t>
            </a:r>
            <a:r>
              <a:rPr lang="en-US" sz="1125" b="1" kern="0" spc="-7" dirty="0">
                <a:solidFill>
                  <a:sysClr val="windowText" lastClr="000000"/>
                </a:solidFill>
                <a:latin typeface="Arial"/>
                <a:cs typeface="Arial"/>
              </a:rPr>
              <a:t>Variance</a:t>
            </a:r>
            <a:r>
              <a:rPr lang="en-US" sz="1125" kern="0" spc="-7" dirty="0">
                <a:solidFill>
                  <a:sysClr val="windowText" lastClr="000000"/>
                </a:solidFill>
                <a:latin typeface="Arial"/>
                <a:cs typeface="Arial"/>
              </a:rPr>
              <a:t>,</a:t>
            </a:r>
            <a:r>
              <a:rPr lang="en-US" sz="1125" kern="0" spc="-18" dirty="0">
                <a:solidFill>
                  <a:sysClr val="windowText" lastClr="000000"/>
                </a:solidFill>
                <a:latin typeface="Arial"/>
                <a:cs typeface="Arial"/>
              </a:rPr>
              <a:t> </a:t>
            </a:r>
            <a:r>
              <a:rPr lang="en-US" sz="1125" kern="0" dirty="0">
                <a:solidFill>
                  <a:sysClr val="windowText" lastClr="000000"/>
                </a:solidFill>
                <a:latin typeface="Arial"/>
                <a:cs typeface="Arial"/>
              </a:rPr>
              <a:t>or</a:t>
            </a:r>
            <a:r>
              <a:rPr lang="en-US" sz="1125" kern="0" spc="-14" dirty="0">
                <a:solidFill>
                  <a:sysClr val="windowText" lastClr="000000"/>
                </a:solidFill>
                <a:latin typeface="Arial"/>
                <a:cs typeface="Arial"/>
              </a:rPr>
              <a:t> </a:t>
            </a:r>
            <a:r>
              <a:rPr lang="en-US" sz="1125" b="1" kern="0" dirty="0">
                <a:solidFill>
                  <a:sysClr val="windowText" lastClr="000000"/>
                </a:solidFill>
                <a:latin typeface="Arial"/>
                <a:cs typeface="Arial"/>
              </a:rPr>
              <a:t>Standard</a:t>
            </a:r>
            <a:r>
              <a:rPr lang="en-US" sz="1125" b="1" kern="0" spc="-18" dirty="0">
                <a:solidFill>
                  <a:sysClr val="windowText" lastClr="000000"/>
                </a:solidFill>
                <a:latin typeface="Arial"/>
                <a:cs typeface="Arial"/>
              </a:rPr>
              <a:t> </a:t>
            </a:r>
            <a:r>
              <a:rPr lang="en-US" sz="1125" b="1" kern="0" spc="-7" dirty="0">
                <a:solidFill>
                  <a:sysClr val="windowText" lastClr="000000"/>
                </a:solidFill>
                <a:latin typeface="Arial"/>
                <a:cs typeface="Arial"/>
              </a:rPr>
              <a:t>Deviation</a:t>
            </a:r>
            <a:r>
              <a:rPr lang="en-US" sz="1125" kern="0" spc="-7" dirty="0">
                <a:solidFill>
                  <a:sysClr val="windowText" lastClr="000000"/>
                </a:solidFill>
                <a:latin typeface="Arial"/>
                <a:cs typeface="Arial"/>
              </a:rPr>
              <a:t>.</a:t>
            </a:r>
            <a:endParaRPr lang="en-US" sz="1125" kern="0" dirty="0">
              <a:solidFill>
                <a:sysClr val="windowText" lastClr="000000"/>
              </a:solidFill>
              <a:latin typeface="Arial"/>
              <a:cs typeface="Arial"/>
            </a:endParaRPr>
          </a:p>
        </p:txBody>
      </p:sp>
      <p:sp>
        <p:nvSpPr>
          <p:cNvPr id="610" name="object 209">
            <a:extLst>
              <a:ext uri="{FF2B5EF4-FFF2-40B4-BE49-F238E27FC236}">
                <a16:creationId xmlns:a16="http://schemas.microsoft.com/office/drawing/2014/main" xmlns="" id="{85539CFA-6EEA-6121-C604-5926C736C183}"/>
              </a:ext>
            </a:extLst>
          </p:cNvPr>
          <p:cNvSpPr txBox="1"/>
          <p:nvPr/>
        </p:nvSpPr>
        <p:spPr>
          <a:xfrm>
            <a:off x="5288611" y="5233050"/>
            <a:ext cx="1629221" cy="685248"/>
          </a:xfrm>
          <a:prstGeom prst="rect">
            <a:avLst/>
          </a:prstGeom>
        </p:spPr>
        <p:txBody>
          <a:bodyPr vert="horz" wrap="square" lIns="0" tIns="13395" rIns="0" bIns="0" rtlCol="0">
            <a:spAutoFit/>
          </a:bodyPr>
          <a:lstStyle/>
          <a:p>
            <a:pPr marL="8929" marR="3572" algn="ctr" defTabSz="642915">
              <a:lnSpc>
                <a:spcPct val="97200"/>
              </a:lnSpc>
              <a:spcBef>
                <a:spcPts val="105"/>
              </a:spcBef>
            </a:pPr>
            <a:r>
              <a:rPr sz="1125" kern="0" dirty="0">
                <a:solidFill>
                  <a:sysClr val="windowText" lastClr="000000"/>
                </a:solidFill>
                <a:latin typeface="Arial"/>
                <a:cs typeface="Arial"/>
              </a:rPr>
              <a:t>If</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don’t</a:t>
            </a:r>
            <a:r>
              <a:rPr sz="1125" kern="0" spc="46" dirty="0">
                <a:solidFill>
                  <a:sysClr val="windowText" lastClr="000000"/>
                </a:solidFill>
                <a:latin typeface="Arial"/>
                <a:cs typeface="Arial"/>
              </a:rPr>
              <a:t> </a:t>
            </a:r>
            <a:r>
              <a:rPr sz="1125" kern="0" spc="-7" dirty="0">
                <a:solidFill>
                  <a:sysClr val="windowText" lastClr="000000"/>
                </a:solidFill>
                <a:latin typeface="Arial"/>
                <a:cs typeface="Arial"/>
              </a:rPr>
              <a:t>usually </a:t>
            </a:r>
            <a:r>
              <a:rPr sz="1125" kern="0" dirty="0">
                <a:solidFill>
                  <a:sysClr val="windowText" lastClr="000000"/>
                </a:solidFill>
                <a:latin typeface="Arial"/>
                <a:cs typeface="Arial"/>
              </a:rPr>
              <a:t>calculate</a:t>
            </a:r>
            <a:r>
              <a:rPr sz="1125" kern="0" spc="42" dirty="0">
                <a:solidFill>
                  <a:sysClr val="windowText" lastClr="000000"/>
                </a:solidFill>
                <a:latin typeface="Arial"/>
                <a:cs typeface="Arial"/>
              </a:rPr>
              <a:t> </a:t>
            </a:r>
            <a:r>
              <a:rPr sz="1125" b="1" kern="0" spc="-7" dirty="0">
                <a:solidFill>
                  <a:sysClr val="windowText" lastClr="000000"/>
                </a:solidFill>
                <a:latin typeface="Arial"/>
                <a:cs typeface="Arial"/>
              </a:rPr>
              <a:t>Population </a:t>
            </a:r>
            <a:r>
              <a:rPr sz="1125" b="1" kern="0" dirty="0">
                <a:solidFill>
                  <a:sysClr val="windowText" lastClr="000000"/>
                </a:solidFill>
                <a:latin typeface="Arial"/>
                <a:cs typeface="Arial"/>
              </a:rPr>
              <a:t>Parameters</a:t>
            </a:r>
            <a:r>
              <a:rPr sz="1125" kern="0" dirty="0">
                <a:solidFill>
                  <a:sysClr val="windowText" lastClr="000000"/>
                </a:solidFill>
                <a:latin typeface="Arial"/>
                <a:cs typeface="Arial"/>
              </a:rPr>
              <a:t>,</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what</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do</a:t>
            </a:r>
            <a:r>
              <a:rPr sz="1125" kern="0" spc="53"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spc="-7" dirty="0">
                <a:solidFill>
                  <a:sysClr val="windowText" lastClr="000000"/>
                </a:solidFill>
                <a:latin typeface="Arial"/>
                <a:cs typeface="Arial"/>
              </a:rPr>
              <a:t>do???</a:t>
            </a:r>
            <a:endParaRPr sz="1125" kern="0" dirty="0">
              <a:solidFill>
                <a:sysClr val="windowText" lastClr="000000"/>
              </a:solidFill>
              <a:latin typeface="Arial"/>
              <a:cs typeface="Arial"/>
            </a:endParaRPr>
          </a:p>
        </p:txBody>
      </p:sp>
      <p:grpSp>
        <p:nvGrpSpPr>
          <p:cNvPr id="8" name="Group 7">
            <a:extLst>
              <a:ext uri="{FF2B5EF4-FFF2-40B4-BE49-F238E27FC236}">
                <a16:creationId xmlns:a16="http://schemas.microsoft.com/office/drawing/2014/main" xmlns="" id="{78D7AD40-EF44-5D0E-31B6-69DB3C1C7D53}"/>
              </a:ext>
            </a:extLst>
          </p:cNvPr>
          <p:cNvGrpSpPr/>
          <p:nvPr/>
        </p:nvGrpSpPr>
        <p:grpSpPr>
          <a:xfrm>
            <a:off x="1057065" y="5261041"/>
            <a:ext cx="441127" cy="441126"/>
            <a:chOff x="973695" y="5026274"/>
            <a:chExt cx="441127" cy="441126"/>
          </a:xfrm>
        </p:grpSpPr>
        <p:sp>
          <p:nvSpPr>
            <p:cNvPr id="562" name="object 153">
              <a:extLst>
                <a:ext uri="{FF2B5EF4-FFF2-40B4-BE49-F238E27FC236}">
                  <a16:creationId xmlns:a16="http://schemas.microsoft.com/office/drawing/2014/main" xmlns="" id="{988C884D-EEA5-C638-55ED-0491220CF5AB}"/>
                </a:ext>
              </a:extLst>
            </p:cNvPr>
            <p:cNvSpPr txBox="1"/>
            <p:nvPr/>
          </p:nvSpPr>
          <p:spPr>
            <a:xfrm>
              <a:off x="1023634" y="5066420"/>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2</a:t>
              </a:r>
              <a:endParaRPr sz="2250" kern="0">
                <a:solidFill>
                  <a:sysClr val="windowText" lastClr="000000"/>
                </a:solidFill>
                <a:latin typeface="Arial"/>
                <a:cs typeface="Arial"/>
              </a:endParaRPr>
            </a:p>
          </p:txBody>
        </p:sp>
        <p:sp>
          <p:nvSpPr>
            <p:cNvPr id="611" name="object 93">
              <a:extLst>
                <a:ext uri="{FF2B5EF4-FFF2-40B4-BE49-F238E27FC236}">
                  <a16:creationId xmlns:a16="http://schemas.microsoft.com/office/drawing/2014/main" xmlns="" id="{CB688301-2E7C-9408-EA0D-485719E7F814}"/>
                </a:ext>
              </a:extLst>
            </p:cNvPr>
            <p:cNvSpPr/>
            <p:nvPr/>
          </p:nvSpPr>
          <p:spPr>
            <a:xfrm>
              <a:off x="973695" y="5026274"/>
              <a:ext cx="441127" cy="441126"/>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612" name="object 208">
            <a:extLst>
              <a:ext uri="{FF2B5EF4-FFF2-40B4-BE49-F238E27FC236}">
                <a16:creationId xmlns:a16="http://schemas.microsoft.com/office/drawing/2014/main" xmlns="" id="{1086F8E1-342D-ACB5-A6A3-7D6235E32A5C}"/>
              </a:ext>
            </a:extLst>
          </p:cNvPr>
          <p:cNvSpPr/>
          <p:nvPr/>
        </p:nvSpPr>
        <p:spPr>
          <a:xfrm>
            <a:off x="5084588" y="5103963"/>
            <a:ext cx="1941761" cy="943421"/>
          </a:xfrm>
          <a:custGeom>
            <a:avLst/>
            <a:gdLst/>
            <a:ahLst/>
            <a:cxnLst/>
            <a:rect l="l" t="t" r="r" b="b"/>
            <a:pathLst>
              <a:path w="2761615" h="1341754">
                <a:moveTo>
                  <a:pt x="2560667" y="1320799"/>
                </a:moveTo>
                <a:lnTo>
                  <a:pt x="2563573" y="1333499"/>
                </a:lnTo>
                <a:lnTo>
                  <a:pt x="2576447" y="1333499"/>
                </a:lnTo>
                <a:lnTo>
                  <a:pt x="2560667" y="1320799"/>
                </a:lnTo>
                <a:close/>
              </a:path>
              <a:path w="2761615" h="1341754">
                <a:moveTo>
                  <a:pt x="2563741" y="1308099"/>
                </a:moveTo>
                <a:lnTo>
                  <a:pt x="2533995" y="1308099"/>
                </a:lnTo>
                <a:lnTo>
                  <a:pt x="2560667" y="1320799"/>
                </a:lnTo>
                <a:lnTo>
                  <a:pt x="2569113" y="1320799"/>
                </a:lnTo>
                <a:lnTo>
                  <a:pt x="2582925" y="1333499"/>
                </a:lnTo>
                <a:lnTo>
                  <a:pt x="2595660" y="1333499"/>
                </a:lnTo>
                <a:lnTo>
                  <a:pt x="2563741" y="1308099"/>
                </a:lnTo>
                <a:close/>
              </a:path>
              <a:path w="2761615" h="1341754">
                <a:moveTo>
                  <a:pt x="2606311" y="1320799"/>
                </a:moveTo>
                <a:lnTo>
                  <a:pt x="2601952" y="1320799"/>
                </a:lnTo>
                <a:lnTo>
                  <a:pt x="2607347" y="1333499"/>
                </a:lnTo>
                <a:lnTo>
                  <a:pt x="2621460" y="1333499"/>
                </a:lnTo>
                <a:lnTo>
                  <a:pt x="2606311" y="1320799"/>
                </a:lnTo>
                <a:close/>
              </a:path>
              <a:path w="2761615" h="1341754">
                <a:moveTo>
                  <a:pt x="2640452" y="1308099"/>
                </a:moveTo>
                <a:lnTo>
                  <a:pt x="2586821" y="1308099"/>
                </a:lnTo>
                <a:lnTo>
                  <a:pt x="2613703" y="1320799"/>
                </a:lnTo>
                <a:lnTo>
                  <a:pt x="2632069" y="1333499"/>
                </a:lnTo>
                <a:lnTo>
                  <a:pt x="2627942" y="1320799"/>
                </a:lnTo>
                <a:lnTo>
                  <a:pt x="2668747" y="1320799"/>
                </a:lnTo>
                <a:lnTo>
                  <a:pt x="2668454" y="1320367"/>
                </a:lnTo>
                <a:lnTo>
                  <a:pt x="2640452" y="1308099"/>
                </a:lnTo>
                <a:close/>
              </a:path>
              <a:path w="2761615" h="1341754">
                <a:moveTo>
                  <a:pt x="2669442" y="1320799"/>
                </a:moveTo>
                <a:lnTo>
                  <a:pt x="2641413" y="1320799"/>
                </a:lnTo>
                <a:lnTo>
                  <a:pt x="2665648" y="1333499"/>
                </a:lnTo>
                <a:lnTo>
                  <a:pt x="2675081" y="1333499"/>
                </a:lnTo>
                <a:lnTo>
                  <a:pt x="2669442" y="1320799"/>
                </a:lnTo>
                <a:close/>
              </a:path>
              <a:path w="2761615" h="1341754">
                <a:moveTo>
                  <a:pt x="2667385" y="1318785"/>
                </a:moveTo>
                <a:lnTo>
                  <a:pt x="2668454" y="1320367"/>
                </a:lnTo>
                <a:lnTo>
                  <a:pt x="2669442" y="1320799"/>
                </a:lnTo>
                <a:lnTo>
                  <a:pt x="2675081" y="1333499"/>
                </a:lnTo>
                <a:lnTo>
                  <a:pt x="2682807" y="1333499"/>
                </a:lnTo>
                <a:lnTo>
                  <a:pt x="2670559" y="1320799"/>
                </a:lnTo>
                <a:lnTo>
                  <a:pt x="2667385" y="1318785"/>
                </a:lnTo>
                <a:close/>
              </a:path>
              <a:path w="2761615" h="1341754">
                <a:moveTo>
                  <a:pt x="2677555" y="1317880"/>
                </a:moveTo>
                <a:lnTo>
                  <a:pt x="2679328" y="1320799"/>
                </a:lnTo>
                <a:lnTo>
                  <a:pt x="2670559" y="1320799"/>
                </a:lnTo>
                <a:lnTo>
                  <a:pt x="2682807" y="1333499"/>
                </a:lnTo>
                <a:lnTo>
                  <a:pt x="2694482" y="1333499"/>
                </a:lnTo>
                <a:lnTo>
                  <a:pt x="2683217" y="1320799"/>
                </a:lnTo>
                <a:lnTo>
                  <a:pt x="2677555" y="1317880"/>
                </a:lnTo>
                <a:close/>
              </a:path>
              <a:path w="2761615" h="1341754">
                <a:moveTo>
                  <a:pt x="2431568" y="1308099"/>
                </a:moveTo>
                <a:lnTo>
                  <a:pt x="2427413" y="1308099"/>
                </a:lnTo>
                <a:lnTo>
                  <a:pt x="2443104" y="1320799"/>
                </a:lnTo>
                <a:lnTo>
                  <a:pt x="2453027" y="1320799"/>
                </a:lnTo>
                <a:lnTo>
                  <a:pt x="2431568" y="1308099"/>
                </a:lnTo>
                <a:close/>
              </a:path>
              <a:path w="2761615" h="1341754">
                <a:moveTo>
                  <a:pt x="2466934" y="1295399"/>
                </a:moveTo>
                <a:lnTo>
                  <a:pt x="2435819" y="1295399"/>
                </a:lnTo>
                <a:lnTo>
                  <a:pt x="2456431" y="1308099"/>
                </a:lnTo>
                <a:lnTo>
                  <a:pt x="2478730" y="1320799"/>
                </a:lnTo>
                <a:lnTo>
                  <a:pt x="2482881" y="1320799"/>
                </a:lnTo>
                <a:lnTo>
                  <a:pt x="2471442" y="1308099"/>
                </a:lnTo>
                <a:lnTo>
                  <a:pt x="2486335" y="1308099"/>
                </a:lnTo>
                <a:lnTo>
                  <a:pt x="2466934" y="1295399"/>
                </a:lnTo>
                <a:close/>
              </a:path>
              <a:path w="2761615" h="1341754">
                <a:moveTo>
                  <a:pt x="2486335" y="1308099"/>
                </a:moveTo>
                <a:lnTo>
                  <a:pt x="2481318" y="1308099"/>
                </a:lnTo>
                <a:lnTo>
                  <a:pt x="2482881" y="1320799"/>
                </a:lnTo>
                <a:lnTo>
                  <a:pt x="2505736" y="1320799"/>
                </a:lnTo>
                <a:lnTo>
                  <a:pt x="2486335" y="1308099"/>
                </a:lnTo>
                <a:close/>
              </a:path>
              <a:path w="2761615" h="1341754">
                <a:moveTo>
                  <a:pt x="2467866" y="1193799"/>
                </a:moveTo>
                <a:lnTo>
                  <a:pt x="2473692" y="1206499"/>
                </a:lnTo>
                <a:lnTo>
                  <a:pt x="2499051" y="1231899"/>
                </a:lnTo>
                <a:lnTo>
                  <a:pt x="2525453" y="1244599"/>
                </a:lnTo>
                <a:lnTo>
                  <a:pt x="2506759" y="1244599"/>
                </a:lnTo>
                <a:lnTo>
                  <a:pt x="2538641" y="1257299"/>
                </a:lnTo>
                <a:lnTo>
                  <a:pt x="2543374" y="1269999"/>
                </a:lnTo>
                <a:lnTo>
                  <a:pt x="2359494" y="1269999"/>
                </a:lnTo>
                <a:lnTo>
                  <a:pt x="2368145" y="1282699"/>
                </a:lnTo>
                <a:lnTo>
                  <a:pt x="2408692" y="1282699"/>
                </a:lnTo>
                <a:lnTo>
                  <a:pt x="2415595" y="1295399"/>
                </a:lnTo>
                <a:lnTo>
                  <a:pt x="2485827" y="1295399"/>
                </a:lnTo>
                <a:lnTo>
                  <a:pt x="2505736" y="1320799"/>
                </a:lnTo>
                <a:lnTo>
                  <a:pt x="2525323" y="1320799"/>
                </a:lnTo>
                <a:lnTo>
                  <a:pt x="2519024" y="1308099"/>
                </a:lnTo>
                <a:lnTo>
                  <a:pt x="2658592" y="1308099"/>
                </a:lnTo>
                <a:lnTo>
                  <a:pt x="2640660" y="1295399"/>
                </a:lnTo>
                <a:lnTo>
                  <a:pt x="2604648" y="1257299"/>
                </a:lnTo>
                <a:lnTo>
                  <a:pt x="2621880" y="1257299"/>
                </a:lnTo>
                <a:lnTo>
                  <a:pt x="2583485" y="1231899"/>
                </a:lnTo>
                <a:lnTo>
                  <a:pt x="2530177" y="1231899"/>
                </a:lnTo>
                <a:lnTo>
                  <a:pt x="2525645" y="1219199"/>
                </a:lnTo>
                <a:lnTo>
                  <a:pt x="2500063" y="1219199"/>
                </a:lnTo>
                <a:lnTo>
                  <a:pt x="2467866" y="1193799"/>
                </a:lnTo>
                <a:close/>
              </a:path>
              <a:path w="2761615" h="1341754">
                <a:moveTo>
                  <a:pt x="2523935" y="1308099"/>
                </a:moveTo>
                <a:lnTo>
                  <a:pt x="2529759" y="1320799"/>
                </a:lnTo>
                <a:lnTo>
                  <a:pt x="2538903" y="1320799"/>
                </a:lnTo>
                <a:lnTo>
                  <a:pt x="2523935" y="1308099"/>
                </a:lnTo>
                <a:close/>
              </a:path>
              <a:path w="2761615" h="1341754">
                <a:moveTo>
                  <a:pt x="2650547" y="1308099"/>
                </a:moveTo>
                <a:lnTo>
                  <a:pt x="2640452" y="1308099"/>
                </a:lnTo>
                <a:lnTo>
                  <a:pt x="2668454" y="1320367"/>
                </a:lnTo>
                <a:lnTo>
                  <a:pt x="2667385" y="1318785"/>
                </a:lnTo>
                <a:lnTo>
                  <a:pt x="2650547" y="1308099"/>
                </a:lnTo>
                <a:close/>
              </a:path>
              <a:path w="2761615" h="1341754">
                <a:moveTo>
                  <a:pt x="2658592" y="1308099"/>
                </a:moveTo>
                <a:lnTo>
                  <a:pt x="2650547" y="1308099"/>
                </a:lnTo>
                <a:lnTo>
                  <a:pt x="2667385" y="1318785"/>
                </a:lnTo>
                <a:lnTo>
                  <a:pt x="2661003" y="1309343"/>
                </a:lnTo>
                <a:lnTo>
                  <a:pt x="2658592" y="1308099"/>
                </a:lnTo>
                <a:close/>
              </a:path>
              <a:path w="2761615" h="1341754">
                <a:moveTo>
                  <a:pt x="2644300" y="1282699"/>
                </a:moveTo>
                <a:lnTo>
                  <a:pt x="2639528" y="1282699"/>
                </a:lnTo>
                <a:lnTo>
                  <a:pt x="2651578" y="1295399"/>
                </a:lnTo>
                <a:lnTo>
                  <a:pt x="2661003" y="1309343"/>
                </a:lnTo>
                <a:lnTo>
                  <a:pt x="2677555" y="1317880"/>
                </a:lnTo>
                <a:lnTo>
                  <a:pt x="2671617" y="1308099"/>
                </a:lnTo>
                <a:lnTo>
                  <a:pt x="2672573" y="1308099"/>
                </a:lnTo>
                <a:lnTo>
                  <a:pt x="2665945" y="1295399"/>
                </a:lnTo>
                <a:lnTo>
                  <a:pt x="2655323" y="1295399"/>
                </a:lnTo>
                <a:lnTo>
                  <a:pt x="2644300" y="1282699"/>
                </a:lnTo>
                <a:close/>
              </a:path>
              <a:path w="2761615" h="1341754">
                <a:moveTo>
                  <a:pt x="2285101" y="1269999"/>
                </a:moveTo>
                <a:lnTo>
                  <a:pt x="2271331" y="1269999"/>
                </a:lnTo>
                <a:lnTo>
                  <a:pt x="2286101" y="1282699"/>
                </a:lnTo>
                <a:lnTo>
                  <a:pt x="2283437" y="1295399"/>
                </a:lnTo>
                <a:lnTo>
                  <a:pt x="2286332" y="1295399"/>
                </a:lnTo>
                <a:lnTo>
                  <a:pt x="2315892" y="1308099"/>
                </a:lnTo>
                <a:lnTo>
                  <a:pt x="2340928" y="1308099"/>
                </a:lnTo>
                <a:lnTo>
                  <a:pt x="2311620" y="1295399"/>
                </a:lnTo>
                <a:lnTo>
                  <a:pt x="2305949" y="1282699"/>
                </a:lnTo>
                <a:lnTo>
                  <a:pt x="2301346" y="1282699"/>
                </a:lnTo>
                <a:lnTo>
                  <a:pt x="2285101" y="1269999"/>
                </a:lnTo>
                <a:close/>
              </a:path>
              <a:path w="2761615" h="1341754">
                <a:moveTo>
                  <a:pt x="2360721" y="1295399"/>
                </a:moveTo>
                <a:lnTo>
                  <a:pt x="2350734" y="1295399"/>
                </a:lnTo>
                <a:lnTo>
                  <a:pt x="2371261" y="1308099"/>
                </a:lnTo>
                <a:lnTo>
                  <a:pt x="2360721" y="1295399"/>
                </a:lnTo>
                <a:close/>
              </a:path>
              <a:path w="2761615" h="1341754">
                <a:moveTo>
                  <a:pt x="2398558" y="1301719"/>
                </a:moveTo>
                <a:lnTo>
                  <a:pt x="2404718" y="1308099"/>
                </a:lnTo>
                <a:lnTo>
                  <a:pt x="2412058" y="1308099"/>
                </a:lnTo>
                <a:lnTo>
                  <a:pt x="2398558" y="1301719"/>
                </a:lnTo>
                <a:close/>
              </a:path>
              <a:path w="2761615" h="1341754">
                <a:moveTo>
                  <a:pt x="2392456" y="1295399"/>
                </a:moveTo>
                <a:lnTo>
                  <a:pt x="2385185" y="1295399"/>
                </a:lnTo>
                <a:lnTo>
                  <a:pt x="2398558" y="1301719"/>
                </a:lnTo>
                <a:lnTo>
                  <a:pt x="2392456" y="1295399"/>
                </a:lnTo>
                <a:close/>
              </a:path>
              <a:path w="2761615" h="1341754">
                <a:moveTo>
                  <a:pt x="1308826" y="1193799"/>
                </a:moveTo>
                <a:lnTo>
                  <a:pt x="1277420" y="1206499"/>
                </a:lnTo>
                <a:lnTo>
                  <a:pt x="1258094" y="1226249"/>
                </a:lnTo>
                <a:lnTo>
                  <a:pt x="1262788" y="1231899"/>
                </a:lnTo>
                <a:lnTo>
                  <a:pt x="1258785" y="1244599"/>
                </a:lnTo>
                <a:lnTo>
                  <a:pt x="1244584" y="1261925"/>
                </a:lnTo>
                <a:lnTo>
                  <a:pt x="1254996" y="1282699"/>
                </a:lnTo>
                <a:lnTo>
                  <a:pt x="1270848" y="1295399"/>
                </a:lnTo>
                <a:lnTo>
                  <a:pt x="1279679" y="1269999"/>
                </a:lnTo>
                <a:lnTo>
                  <a:pt x="1307067" y="1269999"/>
                </a:lnTo>
                <a:lnTo>
                  <a:pt x="1326541" y="1257299"/>
                </a:lnTo>
                <a:lnTo>
                  <a:pt x="1564975" y="1257299"/>
                </a:lnTo>
                <a:lnTo>
                  <a:pt x="1568558" y="1244599"/>
                </a:lnTo>
                <a:lnTo>
                  <a:pt x="1587760" y="1244599"/>
                </a:lnTo>
                <a:lnTo>
                  <a:pt x="1584701" y="1231899"/>
                </a:lnTo>
                <a:lnTo>
                  <a:pt x="1370079" y="1231899"/>
                </a:lnTo>
                <a:lnTo>
                  <a:pt x="1371260" y="1219199"/>
                </a:lnTo>
                <a:lnTo>
                  <a:pt x="1338242" y="1219199"/>
                </a:lnTo>
                <a:lnTo>
                  <a:pt x="1308826" y="1193799"/>
                </a:lnTo>
                <a:close/>
              </a:path>
              <a:path w="2761615" h="1341754">
                <a:moveTo>
                  <a:pt x="1353048" y="1269999"/>
                </a:moveTo>
                <a:lnTo>
                  <a:pt x="1279679" y="1269999"/>
                </a:lnTo>
                <a:lnTo>
                  <a:pt x="1279500" y="1282699"/>
                </a:lnTo>
                <a:lnTo>
                  <a:pt x="1284494" y="1295399"/>
                </a:lnTo>
                <a:lnTo>
                  <a:pt x="1302085" y="1295399"/>
                </a:lnTo>
                <a:lnTo>
                  <a:pt x="1316943" y="1290382"/>
                </a:lnTo>
                <a:lnTo>
                  <a:pt x="1309563" y="1282699"/>
                </a:lnTo>
                <a:lnTo>
                  <a:pt x="1339697" y="1282699"/>
                </a:lnTo>
                <a:lnTo>
                  <a:pt x="1353048" y="1269999"/>
                </a:lnTo>
                <a:close/>
              </a:path>
              <a:path w="2761615" h="1341754">
                <a:moveTo>
                  <a:pt x="1322475" y="1288515"/>
                </a:moveTo>
                <a:lnTo>
                  <a:pt x="1316943" y="1290382"/>
                </a:lnTo>
                <a:lnTo>
                  <a:pt x="1321763" y="1295399"/>
                </a:lnTo>
                <a:lnTo>
                  <a:pt x="1322475" y="1288515"/>
                </a:lnTo>
                <a:close/>
              </a:path>
              <a:path w="2761615" h="1341754">
                <a:moveTo>
                  <a:pt x="1389701" y="1269999"/>
                </a:moveTo>
                <a:lnTo>
                  <a:pt x="1368272" y="1269999"/>
                </a:lnTo>
                <a:lnTo>
                  <a:pt x="1380919" y="1282699"/>
                </a:lnTo>
                <a:lnTo>
                  <a:pt x="1386539" y="1295399"/>
                </a:lnTo>
                <a:lnTo>
                  <a:pt x="1400885" y="1282699"/>
                </a:lnTo>
                <a:lnTo>
                  <a:pt x="1385922" y="1282699"/>
                </a:lnTo>
                <a:lnTo>
                  <a:pt x="1389701" y="1269999"/>
                </a:lnTo>
                <a:close/>
              </a:path>
              <a:path w="2761615" h="1341754">
                <a:moveTo>
                  <a:pt x="2247035" y="1282699"/>
                </a:moveTo>
                <a:lnTo>
                  <a:pt x="2237938" y="1282699"/>
                </a:lnTo>
                <a:lnTo>
                  <a:pt x="2239948" y="1295399"/>
                </a:lnTo>
                <a:lnTo>
                  <a:pt x="2245532" y="1295399"/>
                </a:lnTo>
                <a:lnTo>
                  <a:pt x="2247035" y="1282699"/>
                </a:lnTo>
                <a:close/>
              </a:path>
              <a:path w="2761615" h="1341754">
                <a:moveTo>
                  <a:pt x="2262615" y="1282699"/>
                </a:moveTo>
                <a:lnTo>
                  <a:pt x="2255090" y="1282699"/>
                </a:lnTo>
                <a:lnTo>
                  <a:pt x="2261935" y="1295399"/>
                </a:lnTo>
                <a:lnTo>
                  <a:pt x="2283437" y="1295399"/>
                </a:lnTo>
                <a:lnTo>
                  <a:pt x="2262615" y="1282699"/>
                </a:lnTo>
                <a:close/>
              </a:path>
              <a:path w="2761615" h="1341754">
                <a:moveTo>
                  <a:pt x="2323774" y="1282699"/>
                </a:moveTo>
                <a:lnTo>
                  <a:pt x="2317729" y="1282699"/>
                </a:lnTo>
                <a:lnTo>
                  <a:pt x="2335669" y="1295399"/>
                </a:lnTo>
                <a:lnTo>
                  <a:pt x="2323774" y="1282699"/>
                </a:lnTo>
                <a:close/>
              </a:path>
              <a:path w="2761615" h="1341754">
                <a:moveTo>
                  <a:pt x="2401199" y="1282699"/>
                </a:moveTo>
                <a:lnTo>
                  <a:pt x="2330633" y="1282699"/>
                </a:lnTo>
                <a:lnTo>
                  <a:pt x="2360721" y="1295399"/>
                </a:lnTo>
                <a:lnTo>
                  <a:pt x="2415595" y="1295399"/>
                </a:lnTo>
                <a:lnTo>
                  <a:pt x="2401199" y="1282699"/>
                </a:lnTo>
                <a:close/>
              </a:path>
              <a:path w="2761615" h="1341754">
                <a:moveTo>
                  <a:pt x="2642655" y="1278157"/>
                </a:moveTo>
                <a:lnTo>
                  <a:pt x="2646777" y="1282699"/>
                </a:lnTo>
                <a:lnTo>
                  <a:pt x="2658428" y="1295399"/>
                </a:lnTo>
                <a:lnTo>
                  <a:pt x="2663086" y="1295399"/>
                </a:lnTo>
                <a:lnTo>
                  <a:pt x="2653632" y="1282699"/>
                </a:lnTo>
                <a:lnTo>
                  <a:pt x="2642655" y="1278157"/>
                </a:lnTo>
                <a:close/>
              </a:path>
              <a:path w="2761615" h="1341754">
                <a:moveTo>
                  <a:pt x="1339697" y="1282699"/>
                </a:moveTo>
                <a:lnTo>
                  <a:pt x="1323076" y="1282699"/>
                </a:lnTo>
                <a:lnTo>
                  <a:pt x="1322475" y="1288515"/>
                </a:lnTo>
                <a:lnTo>
                  <a:pt x="1339697" y="1282699"/>
                </a:lnTo>
                <a:close/>
              </a:path>
              <a:path w="2761615" h="1341754">
                <a:moveTo>
                  <a:pt x="1154243" y="1269999"/>
                </a:moveTo>
                <a:lnTo>
                  <a:pt x="1133689" y="1269999"/>
                </a:lnTo>
                <a:lnTo>
                  <a:pt x="1140533" y="1282699"/>
                </a:lnTo>
                <a:lnTo>
                  <a:pt x="1147436" y="1282699"/>
                </a:lnTo>
                <a:lnTo>
                  <a:pt x="1154243" y="1269999"/>
                </a:lnTo>
                <a:close/>
              </a:path>
              <a:path w="2761615" h="1341754">
                <a:moveTo>
                  <a:pt x="1249050" y="1206499"/>
                </a:moveTo>
                <a:lnTo>
                  <a:pt x="895068" y="1206499"/>
                </a:lnTo>
                <a:lnTo>
                  <a:pt x="891908" y="1219199"/>
                </a:lnTo>
                <a:lnTo>
                  <a:pt x="873232" y="1219207"/>
                </a:lnTo>
                <a:lnTo>
                  <a:pt x="860717" y="1231899"/>
                </a:lnTo>
                <a:lnTo>
                  <a:pt x="901764" y="1231899"/>
                </a:lnTo>
                <a:lnTo>
                  <a:pt x="923701" y="1244599"/>
                </a:lnTo>
                <a:lnTo>
                  <a:pt x="1133988" y="1244599"/>
                </a:lnTo>
                <a:lnTo>
                  <a:pt x="1130675" y="1257299"/>
                </a:lnTo>
                <a:lnTo>
                  <a:pt x="1211757" y="1257299"/>
                </a:lnTo>
                <a:lnTo>
                  <a:pt x="1209786" y="1269999"/>
                </a:lnTo>
                <a:lnTo>
                  <a:pt x="1181999" y="1269999"/>
                </a:lnTo>
                <a:lnTo>
                  <a:pt x="1163545" y="1282699"/>
                </a:lnTo>
                <a:lnTo>
                  <a:pt x="1198068" y="1282699"/>
                </a:lnTo>
                <a:lnTo>
                  <a:pt x="1237965" y="1269999"/>
                </a:lnTo>
                <a:lnTo>
                  <a:pt x="1244584" y="1261925"/>
                </a:lnTo>
                <a:lnTo>
                  <a:pt x="1242266" y="1257299"/>
                </a:lnTo>
                <a:lnTo>
                  <a:pt x="1242804" y="1244599"/>
                </a:lnTo>
                <a:lnTo>
                  <a:pt x="1252564" y="1231899"/>
                </a:lnTo>
                <a:lnTo>
                  <a:pt x="1258094" y="1226249"/>
                </a:lnTo>
                <a:lnTo>
                  <a:pt x="1252237" y="1219199"/>
                </a:lnTo>
                <a:lnTo>
                  <a:pt x="1249050" y="1206499"/>
                </a:lnTo>
                <a:close/>
              </a:path>
              <a:path w="2761615" h="1341754">
                <a:moveTo>
                  <a:pt x="1364062" y="1269999"/>
                </a:moveTo>
                <a:lnTo>
                  <a:pt x="1353210" y="1282699"/>
                </a:lnTo>
                <a:lnTo>
                  <a:pt x="1367983" y="1282699"/>
                </a:lnTo>
                <a:lnTo>
                  <a:pt x="1364062" y="1269999"/>
                </a:lnTo>
                <a:close/>
              </a:path>
              <a:path w="2761615" h="1341754">
                <a:moveTo>
                  <a:pt x="1411727" y="1269999"/>
                </a:moveTo>
                <a:lnTo>
                  <a:pt x="1389701" y="1269999"/>
                </a:lnTo>
                <a:lnTo>
                  <a:pt x="1391942" y="1282699"/>
                </a:lnTo>
                <a:lnTo>
                  <a:pt x="1403117" y="1282699"/>
                </a:lnTo>
                <a:lnTo>
                  <a:pt x="1411727" y="1269999"/>
                </a:lnTo>
                <a:close/>
              </a:path>
              <a:path w="2761615" h="1341754">
                <a:moveTo>
                  <a:pt x="1477952" y="1269999"/>
                </a:moveTo>
                <a:lnTo>
                  <a:pt x="1445210" y="1269999"/>
                </a:lnTo>
                <a:lnTo>
                  <a:pt x="1457072" y="1282699"/>
                </a:lnTo>
                <a:lnTo>
                  <a:pt x="1460913" y="1282699"/>
                </a:lnTo>
                <a:lnTo>
                  <a:pt x="1474491" y="1277479"/>
                </a:lnTo>
                <a:lnTo>
                  <a:pt x="1477952" y="1269999"/>
                </a:lnTo>
                <a:close/>
              </a:path>
              <a:path w="2761615" h="1341754">
                <a:moveTo>
                  <a:pt x="1479662" y="1275490"/>
                </a:moveTo>
                <a:lnTo>
                  <a:pt x="1474491" y="1277479"/>
                </a:lnTo>
                <a:lnTo>
                  <a:pt x="1472076" y="1282699"/>
                </a:lnTo>
                <a:lnTo>
                  <a:pt x="1481908" y="1282699"/>
                </a:lnTo>
                <a:lnTo>
                  <a:pt x="1479662" y="1275490"/>
                </a:lnTo>
                <a:close/>
              </a:path>
              <a:path w="2761615" h="1341754">
                <a:moveTo>
                  <a:pt x="1510915" y="1269999"/>
                </a:moveTo>
                <a:lnTo>
                  <a:pt x="1496415" y="1269999"/>
                </a:lnTo>
                <a:lnTo>
                  <a:pt x="1490885" y="1282699"/>
                </a:lnTo>
                <a:lnTo>
                  <a:pt x="1508661" y="1282699"/>
                </a:lnTo>
                <a:lnTo>
                  <a:pt x="1510915" y="1269999"/>
                </a:lnTo>
                <a:close/>
              </a:path>
              <a:path w="2761615" h="1341754">
                <a:moveTo>
                  <a:pt x="1612380" y="1257299"/>
                </a:moveTo>
                <a:lnTo>
                  <a:pt x="1562446" y="1257299"/>
                </a:lnTo>
                <a:lnTo>
                  <a:pt x="1556088" y="1282699"/>
                </a:lnTo>
                <a:lnTo>
                  <a:pt x="1566680" y="1269999"/>
                </a:lnTo>
                <a:lnTo>
                  <a:pt x="1612792" y="1269999"/>
                </a:lnTo>
                <a:lnTo>
                  <a:pt x="1612380" y="1257299"/>
                </a:lnTo>
                <a:close/>
              </a:path>
              <a:path w="2761615" h="1341754">
                <a:moveTo>
                  <a:pt x="1607361" y="1269999"/>
                </a:moveTo>
                <a:lnTo>
                  <a:pt x="1579153" y="1269999"/>
                </a:lnTo>
                <a:lnTo>
                  <a:pt x="1578436" y="1282699"/>
                </a:lnTo>
                <a:lnTo>
                  <a:pt x="1605825" y="1282699"/>
                </a:lnTo>
                <a:lnTo>
                  <a:pt x="1607361" y="1269999"/>
                </a:lnTo>
                <a:close/>
              </a:path>
              <a:path w="2761615" h="1341754">
                <a:moveTo>
                  <a:pt x="1670322" y="1269999"/>
                </a:moveTo>
                <a:lnTo>
                  <a:pt x="1659781" y="1269999"/>
                </a:lnTo>
                <a:lnTo>
                  <a:pt x="1658139" y="1282699"/>
                </a:lnTo>
                <a:lnTo>
                  <a:pt x="1670322" y="1269999"/>
                </a:lnTo>
                <a:close/>
              </a:path>
              <a:path w="2761615" h="1341754">
                <a:moveTo>
                  <a:pt x="1690780" y="1269999"/>
                </a:moveTo>
                <a:lnTo>
                  <a:pt x="1687743" y="1269999"/>
                </a:lnTo>
                <a:lnTo>
                  <a:pt x="1681314" y="1282699"/>
                </a:lnTo>
                <a:lnTo>
                  <a:pt x="1690780" y="1269999"/>
                </a:lnTo>
                <a:close/>
              </a:path>
              <a:path w="2761615" h="1341754">
                <a:moveTo>
                  <a:pt x="2210927" y="1257299"/>
                </a:moveTo>
                <a:lnTo>
                  <a:pt x="2168372" y="1257299"/>
                </a:lnTo>
                <a:lnTo>
                  <a:pt x="2177416" y="1269999"/>
                </a:lnTo>
                <a:lnTo>
                  <a:pt x="2208710" y="1282699"/>
                </a:lnTo>
                <a:lnTo>
                  <a:pt x="2222751" y="1282699"/>
                </a:lnTo>
                <a:lnTo>
                  <a:pt x="2199235" y="1269999"/>
                </a:lnTo>
                <a:lnTo>
                  <a:pt x="2197634" y="1269999"/>
                </a:lnTo>
                <a:lnTo>
                  <a:pt x="2210927" y="1257299"/>
                </a:lnTo>
                <a:close/>
              </a:path>
              <a:path w="2761615" h="1341754">
                <a:moveTo>
                  <a:pt x="2270287" y="1271522"/>
                </a:moveTo>
                <a:lnTo>
                  <a:pt x="2262615" y="1282699"/>
                </a:lnTo>
                <a:lnTo>
                  <a:pt x="2272633" y="1282699"/>
                </a:lnTo>
                <a:lnTo>
                  <a:pt x="2270287" y="1271522"/>
                </a:lnTo>
                <a:close/>
              </a:path>
              <a:path w="2761615" h="1341754">
                <a:moveTo>
                  <a:pt x="2346601" y="1269999"/>
                </a:moveTo>
                <a:lnTo>
                  <a:pt x="2286661" y="1269999"/>
                </a:lnTo>
                <a:lnTo>
                  <a:pt x="2301346" y="1282699"/>
                </a:lnTo>
                <a:lnTo>
                  <a:pt x="2356666" y="1282699"/>
                </a:lnTo>
                <a:lnTo>
                  <a:pt x="2346601" y="1269999"/>
                </a:lnTo>
                <a:close/>
              </a:path>
              <a:path w="2761615" h="1341754">
                <a:moveTo>
                  <a:pt x="2621880" y="1257299"/>
                </a:moveTo>
                <a:lnTo>
                  <a:pt x="2604648" y="1257299"/>
                </a:lnTo>
                <a:lnTo>
                  <a:pt x="2622944" y="1269999"/>
                </a:lnTo>
                <a:lnTo>
                  <a:pt x="2642655" y="1278157"/>
                </a:lnTo>
                <a:lnTo>
                  <a:pt x="2635255" y="1269999"/>
                </a:lnTo>
                <a:lnTo>
                  <a:pt x="2641078" y="1269999"/>
                </a:lnTo>
                <a:lnTo>
                  <a:pt x="2621880" y="1257299"/>
                </a:lnTo>
                <a:close/>
              </a:path>
              <a:path w="2761615" h="1341754">
                <a:moveTo>
                  <a:pt x="1493942" y="1269999"/>
                </a:moveTo>
                <a:lnTo>
                  <a:pt x="1477952" y="1269999"/>
                </a:lnTo>
                <a:lnTo>
                  <a:pt x="1479662" y="1275490"/>
                </a:lnTo>
                <a:lnTo>
                  <a:pt x="1493942" y="1269999"/>
                </a:lnTo>
                <a:close/>
              </a:path>
              <a:path w="2761615" h="1341754">
                <a:moveTo>
                  <a:pt x="2271331" y="1269999"/>
                </a:moveTo>
                <a:lnTo>
                  <a:pt x="2269967" y="1269999"/>
                </a:lnTo>
                <a:lnTo>
                  <a:pt x="2270287" y="1271522"/>
                </a:lnTo>
                <a:lnTo>
                  <a:pt x="2271331" y="1269999"/>
                </a:lnTo>
                <a:close/>
              </a:path>
              <a:path w="2761615" h="1341754">
                <a:moveTo>
                  <a:pt x="1118728" y="1257299"/>
                </a:moveTo>
                <a:lnTo>
                  <a:pt x="1047506" y="1257299"/>
                </a:lnTo>
                <a:lnTo>
                  <a:pt x="1080140" y="1269999"/>
                </a:lnTo>
                <a:lnTo>
                  <a:pt x="1117503" y="1269999"/>
                </a:lnTo>
                <a:lnTo>
                  <a:pt x="1118728" y="1257299"/>
                </a:lnTo>
                <a:close/>
              </a:path>
              <a:path w="2761615" h="1341754">
                <a:moveTo>
                  <a:pt x="1211757" y="1257299"/>
                </a:moveTo>
                <a:lnTo>
                  <a:pt x="1175074" y="1257299"/>
                </a:lnTo>
                <a:lnTo>
                  <a:pt x="1193810" y="1269999"/>
                </a:lnTo>
                <a:lnTo>
                  <a:pt x="1209786" y="1269999"/>
                </a:lnTo>
                <a:lnTo>
                  <a:pt x="1211757" y="1257299"/>
                </a:lnTo>
                <a:close/>
              </a:path>
              <a:path w="2761615" h="1341754">
                <a:moveTo>
                  <a:pt x="1522991" y="1257299"/>
                </a:moveTo>
                <a:lnTo>
                  <a:pt x="1379788" y="1257299"/>
                </a:lnTo>
                <a:lnTo>
                  <a:pt x="1376505" y="1269999"/>
                </a:lnTo>
                <a:lnTo>
                  <a:pt x="1510753" y="1269999"/>
                </a:lnTo>
                <a:lnTo>
                  <a:pt x="1522991" y="1257299"/>
                </a:lnTo>
                <a:close/>
              </a:path>
              <a:path w="2761615" h="1341754">
                <a:moveTo>
                  <a:pt x="1696068" y="1257299"/>
                </a:moveTo>
                <a:lnTo>
                  <a:pt x="1640970" y="1257299"/>
                </a:lnTo>
                <a:lnTo>
                  <a:pt x="1640405" y="1269999"/>
                </a:lnTo>
                <a:lnTo>
                  <a:pt x="1689402" y="1269999"/>
                </a:lnTo>
                <a:lnTo>
                  <a:pt x="1696177" y="1258738"/>
                </a:lnTo>
                <a:lnTo>
                  <a:pt x="1696068" y="1257299"/>
                </a:lnTo>
                <a:close/>
              </a:path>
              <a:path w="2761615" h="1341754">
                <a:moveTo>
                  <a:pt x="1719072" y="1257299"/>
                </a:moveTo>
                <a:lnTo>
                  <a:pt x="1697042" y="1257299"/>
                </a:lnTo>
                <a:lnTo>
                  <a:pt x="1696177" y="1258738"/>
                </a:lnTo>
                <a:lnTo>
                  <a:pt x="1697024" y="1269999"/>
                </a:lnTo>
                <a:lnTo>
                  <a:pt x="1710449" y="1269999"/>
                </a:lnTo>
                <a:lnTo>
                  <a:pt x="1719072" y="1257299"/>
                </a:lnTo>
                <a:close/>
              </a:path>
              <a:path w="2761615" h="1341754">
                <a:moveTo>
                  <a:pt x="1781762" y="1257299"/>
                </a:moveTo>
                <a:lnTo>
                  <a:pt x="1773029" y="1257299"/>
                </a:lnTo>
                <a:lnTo>
                  <a:pt x="1774877" y="1269999"/>
                </a:lnTo>
                <a:lnTo>
                  <a:pt x="1781762" y="1257299"/>
                </a:lnTo>
                <a:close/>
              </a:path>
              <a:path w="2761615" h="1341754">
                <a:moveTo>
                  <a:pt x="2018419" y="1206499"/>
                </a:moveTo>
                <a:lnTo>
                  <a:pt x="2004539" y="1206499"/>
                </a:lnTo>
                <a:lnTo>
                  <a:pt x="2008872" y="1219199"/>
                </a:lnTo>
                <a:lnTo>
                  <a:pt x="2014907" y="1231899"/>
                </a:lnTo>
                <a:lnTo>
                  <a:pt x="2018272" y="1238459"/>
                </a:lnTo>
                <a:lnTo>
                  <a:pt x="2025432" y="1244599"/>
                </a:lnTo>
                <a:lnTo>
                  <a:pt x="2050690" y="1269999"/>
                </a:lnTo>
                <a:lnTo>
                  <a:pt x="2057994" y="1269999"/>
                </a:lnTo>
                <a:lnTo>
                  <a:pt x="2050292" y="1257299"/>
                </a:lnTo>
                <a:lnTo>
                  <a:pt x="2079588" y="1257299"/>
                </a:lnTo>
                <a:lnTo>
                  <a:pt x="2069148" y="1244599"/>
                </a:lnTo>
                <a:lnTo>
                  <a:pt x="2139900" y="1244599"/>
                </a:lnTo>
                <a:lnTo>
                  <a:pt x="2140435" y="1231899"/>
                </a:lnTo>
                <a:lnTo>
                  <a:pt x="2292407" y="1231899"/>
                </a:lnTo>
                <a:lnTo>
                  <a:pt x="2285607" y="1219199"/>
                </a:lnTo>
                <a:lnTo>
                  <a:pt x="2021666" y="1219199"/>
                </a:lnTo>
                <a:lnTo>
                  <a:pt x="2018419" y="1206499"/>
                </a:lnTo>
                <a:close/>
              </a:path>
              <a:path w="2761615" h="1341754">
                <a:moveTo>
                  <a:pt x="2110502" y="1244599"/>
                </a:moveTo>
                <a:lnTo>
                  <a:pt x="2069425" y="1244599"/>
                </a:lnTo>
                <a:lnTo>
                  <a:pt x="2084947" y="1257299"/>
                </a:lnTo>
                <a:lnTo>
                  <a:pt x="2068003" y="1257299"/>
                </a:lnTo>
                <a:lnTo>
                  <a:pt x="2091098" y="1269999"/>
                </a:lnTo>
                <a:lnTo>
                  <a:pt x="2099546" y="1257299"/>
                </a:lnTo>
                <a:lnTo>
                  <a:pt x="2110502" y="1244599"/>
                </a:lnTo>
                <a:close/>
              </a:path>
              <a:path w="2761615" h="1341754">
                <a:moveTo>
                  <a:pt x="2157141" y="1244599"/>
                </a:moveTo>
                <a:lnTo>
                  <a:pt x="2110502" y="1244599"/>
                </a:lnTo>
                <a:lnTo>
                  <a:pt x="2132060" y="1257299"/>
                </a:lnTo>
                <a:lnTo>
                  <a:pt x="2150191" y="1269999"/>
                </a:lnTo>
                <a:lnTo>
                  <a:pt x="2150863" y="1269999"/>
                </a:lnTo>
                <a:lnTo>
                  <a:pt x="2142806" y="1257299"/>
                </a:lnTo>
                <a:lnTo>
                  <a:pt x="2173279" y="1257299"/>
                </a:lnTo>
                <a:lnTo>
                  <a:pt x="2157141" y="1244599"/>
                </a:lnTo>
                <a:close/>
              </a:path>
              <a:path w="2761615" h="1341754">
                <a:moveTo>
                  <a:pt x="2381274" y="1231899"/>
                </a:moveTo>
                <a:lnTo>
                  <a:pt x="2163063" y="1231899"/>
                </a:lnTo>
                <a:lnTo>
                  <a:pt x="2169435" y="1244599"/>
                </a:lnTo>
                <a:lnTo>
                  <a:pt x="2173279" y="1257299"/>
                </a:lnTo>
                <a:lnTo>
                  <a:pt x="2210927" y="1257299"/>
                </a:lnTo>
                <a:lnTo>
                  <a:pt x="2232094" y="1269999"/>
                </a:lnTo>
                <a:lnTo>
                  <a:pt x="2466093" y="1269999"/>
                </a:lnTo>
                <a:lnTo>
                  <a:pt x="2443723" y="1257299"/>
                </a:lnTo>
                <a:lnTo>
                  <a:pt x="2416844" y="1244599"/>
                </a:lnTo>
                <a:lnTo>
                  <a:pt x="2382682" y="1244599"/>
                </a:lnTo>
                <a:lnTo>
                  <a:pt x="2381274" y="1231899"/>
                </a:lnTo>
                <a:close/>
              </a:path>
              <a:path w="2761615" h="1341754">
                <a:moveTo>
                  <a:pt x="2482469" y="1231899"/>
                </a:moveTo>
                <a:lnTo>
                  <a:pt x="2402954" y="1231899"/>
                </a:lnTo>
                <a:lnTo>
                  <a:pt x="2419565" y="1244599"/>
                </a:lnTo>
                <a:lnTo>
                  <a:pt x="2449950" y="1257299"/>
                </a:lnTo>
                <a:lnTo>
                  <a:pt x="2472114" y="1269999"/>
                </a:lnTo>
                <a:lnTo>
                  <a:pt x="2543374" y="1269999"/>
                </a:lnTo>
                <a:lnTo>
                  <a:pt x="2529737" y="1257299"/>
                </a:lnTo>
                <a:lnTo>
                  <a:pt x="2506509" y="1244599"/>
                </a:lnTo>
                <a:lnTo>
                  <a:pt x="2482469" y="1231899"/>
                </a:lnTo>
                <a:close/>
              </a:path>
              <a:path w="2761615" h="1341754">
                <a:moveTo>
                  <a:pt x="1258094" y="1226249"/>
                </a:moveTo>
                <a:lnTo>
                  <a:pt x="1252564" y="1231899"/>
                </a:lnTo>
                <a:lnTo>
                  <a:pt x="1242804" y="1244599"/>
                </a:lnTo>
                <a:lnTo>
                  <a:pt x="1242266" y="1257299"/>
                </a:lnTo>
                <a:lnTo>
                  <a:pt x="1244584" y="1261925"/>
                </a:lnTo>
                <a:lnTo>
                  <a:pt x="1258785" y="1244599"/>
                </a:lnTo>
                <a:lnTo>
                  <a:pt x="1262788" y="1231899"/>
                </a:lnTo>
                <a:lnTo>
                  <a:pt x="1258094" y="1226249"/>
                </a:lnTo>
                <a:close/>
              </a:path>
              <a:path w="2761615" h="1341754">
                <a:moveTo>
                  <a:pt x="1697042" y="1257299"/>
                </a:moveTo>
                <a:lnTo>
                  <a:pt x="1696068" y="1257299"/>
                </a:lnTo>
                <a:lnTo>
                  <a:pt x="1696177" y="1258738"/>
                </a:lnTo>
                <a:lnTo>
                  <a:pt x="1697042" y="1257299"/>
                </a:lnTo>
                <a:close/>
              </a:path>
              <a:path w="2761615" h="1341754">
                <a:moveTo>
                  <a:pt x="932598" y="1244599"/>
                </a:moveTo>
                <a:lnTo>
                  <a:pt x="923118" y="1244599"/>
                </a:lnTo>
                <a:lnTo>
                  <a:pt x="906411" y="1257299"/>
                </a:lnTo>
                <a:lnTo>
                  <a:pt x="932598" y="1244599"/>
                </a:lnTo>
                <a:close/>
              </a:path>
              <a:path w="2761615" h="1341754">
                <a:moveTo>
                  <a:pt x="959920" y="1244599"/>
                </a:moveTo>
                <a:lnTo>
                  <a:pt x="934066" y="1244599"/>
                </a:lnTo>
                <a:lnTo>
                  <a:pt x="943848" y="1257299"/>
                </a:lnTo>
                <a:lnTo>
                  <a:pt x="957055" y="1257299"/>
                </a:lnTo>
                <a:lnTo>
                  <a:pt x="959920" y="1244599"/>
                </a:lnTo>
                <a:close/>
              </a:path>
              <a:path w="2761615" h="1341754">
                <a:moveTo>
                  <a:pt x="999127" y="1244599"/>
                </a:moveTo>
                <a:lnTo>
                  <a:pt x="985958" y="1257299"/>
                </a:lnTo>
                <a:lnTo>
                  <a:pt x="998745" y="1257299"/>
                </a:lnTo>
                <a:lnTo>
                  <a:pt x="999127" y="1244599"/>
                </a:lnTo>
                <a:close/>
              </a:path>
              <a:path w="2761615" h="1341754">
                <a:moveTo>
                  <a:pt x="1101580" y="1244599"/>
                </a:moveTo>
                <a:lnTo>
                  <a:pt x="1015491" y="1244599"/>
                </a:lnTo>
                <a:lnTo>
                  <a:pt x="1015939" y="1257299"/>
                </a:lnTo>
                <a:lnTo>
                  <a:pt x="1087468" y="1257299"/>
                </a:lnTo>
                <a:lnTo>
                  <a:pt x="1101580" y="1244599"/>
                </a:lnTo>
                <a:close/>
              </a:path>
              <a:path w="2761615" h="1341754">
                <a:moveTo>
                  <a:pt x="1133988" y="1244599"/>
                </a:moveTo>
                <a:lnTo>
                  <a:pt x="1101580" y="1244599"/>
                </a:lnTo>
                <a:lnTo>
                  <a:pt x="1089992" y="1257299"/>
                </a:lnTo>
                <a:lnTo>
                  <a:pt x="1130675" y="1257299"/>
                </a:lnTo>
                <a:lnTo>
                  <a:pt x="1133988" y="1244599"/>
                </a:lnTo>
                <a:close/>
              </a:path>
              <a:path w="2761615" h="1341754">
                <a:moveTo>
                  <a:pt x="1727155" y="1244599"/>
                </a:moveTo>
                <a:lnTo>
                  <a:pt x="1568558" y="1244599"/>
                </a:lnTo>
                <a:lnTo>
                  <a:pt x="1571290" y="1257299"/>
                </a:lnTo>
                <a:lnTo>
                  <a:pt x="1719317" y="1257299"/>
                </a:lnTo>
                <a:lnTo>
                  <a:pt x="1727155" y="1244599"/>
                </a:lnTo>
                <a:close/>
              </a:path>
              <a:path w="2761615" h="1341754">
                <a:moveTo>
                  <a:pt x="1797800" y="1231899"/>
                </a:moveTo>
                <a:lnTo>
                  <a:pt x="1727896" y="1231899"/>
                </a:lnTo>
                <a:lnTo>
                  <a:pt x="1720173" y="1244599"/>
                </a:lnTo>
                <a:lnTo>
                  <a:pt x="1758558" y="1244599"/>
                </a:lnTo>
                <a:lnTo>
                  <a:pt x="1742374" y="1257299"/>
                </a:lnTo>
                <a:lnTo>
                  <a:pt x="1789054" y="1257299"/>
                </a:lnTo>
                <a:lnTo>
                  <a:pt x="1795011" y="1244599"/>
                </a:lnTo>
                <a:lnTo>
                  <a:pt x="1797800" y="1231899"/>
                </a:lnTo>
                <a:close/>
              </a:path>
              <a:path w="2761615" h="1341754">
                <a:moveTo>
                  <a:pt x="1928842" y="1244599"/>
                </a:moveTo>
                <a:lnTo>
                  <a:pt x="1922987" y="1257299"/>
                </a:lnTo>
                <a:lnTo>
                  <a:pt x="1934461" y="1257299"/>
                </a:lnTo>
                <a:lnTo>
                  <a:pt x="1928842" y="1244599"/>
                </a:lnTo>
                <a:close/>
              </a:path>
              <a:path w="2761615" h="1341754">
                <a:moveTo>
                  <a:pt x="2003825" y="1244599"/>
                </a:moveTo>
                <a:lnTo>
                  <a:pt x="1988836" y="1244599"/>
                </a:lnTo>
                <a:lnTo>
                  <a:pt x="1997941" y="1257299"/>
                </a:lnTo>
                <a:lnTo>
                  <a:pt x="2003825" y="1244599"/>
                </a:lnTo>
                <a:close/>
              </a:path>
              <a:path w="2761615" h="1341754">
                <a:moveTo>
                  <a:pt x="2003939" y="1206499"/>
                </a:moveTo>
                <a:lnTo>
                  <a:pt x="1779794" y="1206499"/>
                </a:lnTo>
                <a:lnTo>
                  <a:pt x="1781065" y="1219199"/>
                </a:lnTo>
                <a:lnTo>
                  <a:pt x="1851771" y="1219199"/>
                </a:lnTo>
                <a:lnTo>
                  <a:pt x="1843756" y="1231899"/>
                </a:lnTo>
                <a:lnTo>
                  <a:pt x="1985760" y="1231899"/>
                </a:lnTo>
                <a:lnTo>
                  <a:pt x="1990690" y="1244599"/>
                </a:lnTo>
                <a:lnTo>
                  <a:pt x="2003825" y="1244599"/>
                </a:lnTo>
                <a:lnTo>
                  <a:pt x="2008431" y="1257299"/>
                </a:lnTo>
                <a:lnTo>
                  <a:pt x="2027938" y="1257299"/>
                </a:lnTo>
                <a:lnTo>
                  <a:pt x="2018272" y="1238459"/>
                </a:lnTo>
                <a:lnTo>
                  <a:pt x="2010624" y="1231899"/>
                </a:lnTo>
                <a:lnTo>
                  <a:pt x="2004165" y="1219207"/>
                </a:lnTo>
                <a:lnTo>
                  <a:pt x="2003939" y="1206499"/>
                </a:lnTo>
                <a:close/>
              </a:path>
              <a:path w="2761615" h="1341754">
                <a:moveTo>
                  <a:pt x="2069425" y="1244599"/>
                </a:moveTo>
                <a:lnTo>
                  <a:pt x="2069148" y="1244599"/>
                </a:lnTo>
                <a:lnTo>
                  <a:pt x="2079588" y="1257299"/>
                </a:lnTo>
                <a:lnTo>
                  <a:pt x="2084947" y="1257299"/>
                </a:lnTo>
                <a:lnTo>
                  <a:pt x="2069425" y="1244599"/>
                </a:lnTo>
                <a:close/>
              </a:path>
              <a:path w="2761615" h="1341754">
                <a:moveTo>
                  <a:pt x="895068" y="1206499"/>
                </a:moveTo>
                <a:lnTo>
                  <a:pt x="826493" y="1206499"/>
                </a:lnTo>
                <a:lnTo>
                  <a:pt x="811122" y="1219207"/>
                </a:lnTo>
                <a:lnTo>
                  <a:pt x="817765" y="1231899"/>
                </a:lnTo>
                <a:lnTo>
                  <a:pt x="847041" y="1244599"/>
                </a:lnTo>
                <a:lnTo>
                  <a:pt x="877784" y="1244599"/>
                </a:lnTo>
                <a:lnTo>
                  <a:pt x="888832" y="1231899"/>
                </a:lnTo>
                <a:lnTo>
                  <a:pt x="860717" y="1231899"/>
                </a:lnTo>
                <a:lnTo>
                  <a:pt x="849791" y="1219199"/>
                </a:lnTo>
                <a:lnTo>
                  <a:pt x="891908" y="1219199"/>
                </a:lnTo>
                <a:lnTo>
                  <a:pt x="895068" y="1206499"/>
                </a:lnTo>
                <a:close/>
              </a:path>
              <a:path w="2761615" h="1341754">
                <a:moveTo>
                  <a:pt x="899178" y="1231899"/>
                </a:moveTo>
                <a:lnTo>
                  <a:pt x="895536" y="1244599"/>
                </a:lnTo>
                <a:lnTo>
                  <a:pt x="911633" y="1244599"/>
                </a:lnTo>
                <a:lnTo>
                  <a:pt x="899178" y="1231899"/>
                </a:lnTo>
                <a:close/>
              </a:path>
              <a:path w="2761615" h="1341754">
                <a:moveTo>
                  <a:pt x="1703903" y="1231899"/>
                </a:moveTo>
                <a:lnTo>
                  <a:pt x="1596199" y="1231899"/>
                </a:lnTo>
                <a:lnTo>
                  <a:pt x="1587760" y="1244599"/>
                </a:lnTo>
                <a:lnTo>
                  <a:pt x="1715274" y="1244599"/>
                </a:lnTo>
                <a:lnTo>
                  <a:pt x="1703903" y="1231899"/>
                </a:lnTo>
                <a:close/>
              </a:path>
              <a:path w="2761615" h="1341754">
                <a:moveTo>
                  <a:pt x="1815267" y="1231899"/>
                </a:moveTo>
                <a:lnTo>
                  <a:pt x="1797800" y="1231899"/>
                </a:lnTo>
                <a:lnTo>
                  <a:pt x="1797598" y="1244599"/>
                </a:lnTo>
                <a:lnTo>
                  <a:pt x="1815267" y="1231899"/>
                </a:lnTo>
                <a:close/>
              </a:path>
              <a:path w="2761615" h="1341754">
                <a:moveTo>
                  <a:pt x="1894935" y="1231899"/>
                </a:moveTo>
                <a:lnTo>
                  <a:pt x="1883690" y="1231899"/>
                </a:lnTo>
                <a:lnTo>
                  <a:pt x="1873855" y="1244599"/>
                </a:lnTo>
                <a:lnTo>
                  <a:pt x="1888333" y="1244599"/>
                </a:lnTo>
                <a:lnTo>
                  <a:pt x="1894935" y="1231899"/>
                </a:lnTo>
                <a:close/>
              </a:path>
              <a:path w="2761615" h="1341754">
                <a:moveTo>
                  <a:pt x="1911657" y="1231899"/>
                </a:moveTo>
                <a:lnTo>
                  <a:pt x="1896062" y="1231899"/>
                </a:lnTo>
                <a:lnTo>
                  <a:pt x="1893347" y="1244599"/>
                </a:lnTo>
                <a:lnTo>
                  <a:pt x="1906752" y="1244599"/>
                </a:lnTo>
                <a:lnTo>
                  <a:pt x="1911657" y="1231899"/>
                </a:lnTo>
                <a:close/>
              </a:path>
              <a:path w="2761615" h="1341754">
                <a:moveTo>
                  <a:pt x="1945034" y="1231899"/>
                </a:moveTo>
                <a:lnTo>
                  <a:pt x="1929937" y="1231899"/>
                </a:lnTo>
                <a:lnTo>
                  <a:pt x="1926187" y="1244599"/>
                </a:lnTo>
                <a:lnTo>
                  <a:pt x="1949626" y="1244599"/>
                </a:lnTo>
                <a:lnTo>
                  <a:pt x="1945034" y="1231899"/>
                </a:lnTo>
                <a:close/>
              </a:path>
              <a:path w="2761615" h="1341754">
                <a:moveTo>
                  <a:pt x="1978460" y="1231899"/>
                </a:moveTo>
                <a:lnTo>
                  <a:pt x="1968300" y="1231899"/>
                </a:lnTo>
                <a:lnTo>
                  <a:pt x="1949626" y="1244599"/>
                </a:lnTo>
                <a:lnTo>
                  <a:pt x="1989505" y="1244599"/>
                </a:lnTo>
                <a:lnTo>
                  <a:pt x="1978460" y="1231899"/>
                </a:lnTo>
                <a:close/>
              </a:path>
              <a:path w="2761615" h="1341754">
                <a:moveTo>
                  <a:pt x="2402954" y="1231899"/>
                </a:moveTo>
                <a:lnTo>
                  <a:pt x="2381274" y="1231899"/>
                </a:lnTo>
                <a:lnTo>
                  <a:pt x="2382682" y="1244599"/>
                </a:lnTo>
                <a:lnTo>
                  <a:pt x="2401564" y="1244599"/>
                </a:lnTo>
                <a:lnTo>
                  <a:pt x="2402954" y="1231899"/>
                </a:lnTo>
                <a:close/>
              </a:path>
              <a:path w="2761615" h="1341754">
                <a:moveTo>
                  <a:pt x="2495461" y="1232460"/>
                </a:moveTo>
                <a:lnTo>
                  <a:pt x="2508722" y="1244599"/>
                </a:lnTo>
                <a:lnTo>
                  <a:pt x="2525453" y="1244599"/>
                </a:lnTo>
                <a:lnTo>
                  <a:pt x="2495461" y="1232460"/>
                </a:lnTo>
                <a:close/>
              </a:path>
              <a:path w="2761615" h="1341754">
                <a:moveTo>
                  <a:pt x="2599123" y="1231899"/>
                </a:moveTo>
                <a:lnTo>
                  <a:pt x="2596216" y="1231899"/>
                </a:lnTo>
                <a:lnTo>
                  <a:pt x="2603866" y="1244599"/>
                </a:lnTo>
                <a:lnTo>
                  <a:pt x="2599123" y="1231899"/>
                </a:lnTo>
                <a:close/>
              </a:path>
              <a:path w="2761615" h="1341754">
                <a:moveTo>
                  <a:pt x="1971283" y="1168399"/>
                </a:moveTo>
                <a:lnTo>
                  <a:pt x="1936928" y="1168399"/>
                </a:lnTo>
                <a:lnTo>
                  <a:pt x="1936061" y="1181099"/>
                </a:lnTo>
                <a:lnTo>
                  <a:pt x="1896423" y="1181099"/>
                </a:lnTo>
                <a:lnTo>
                  <a:pt x="1894799" y="1193799"/>
                </a:lnTo>
                <a:lnTo>
                  <a:pt x="1691187" y="1193799"/>
                </a:lnTo>
                <a:lnTo>
                  <a:pt x="1687205" y="1206499"/>
                </a:lnTo>
                <a:lnTo>
                  <a:pt x="2003939" y="1206499"/>
                </a:lnTo>
                <a:lnTo>
                  <a:pt x="2004165" y="1219207"/>
                </a:lnTo>
                <a:lnTo>
                  <a:pt x="2010624" y="1231899"/>
                </a:lnTo>
                <a:lnTo>
                  <a:pt x="2018272" y="1238459"/>
                </a:lnTo>
                <a:lnTo>
                  <a:pt x="2014907" y="1231899"/>
                </a:lnTo>
                <a:lnTo>
                  <a:pt x="2008872" y="1219199"/>
                </a:lnTo>
                <a:lnTo>
                  <a:pt x="2000207" y="1193799"/>
                </a:lnTo>
                <a:lnTo>
                  <a:pt x="1979286" y="1181099"/>
                </a:lnTo>
                <a:lnTo>
                  <a:pt x="1971283" y="1168399"/>
                </a:lnTo>
                <a:close/>
              </a:path>
              <a:path w="2761615" h="1341754">
                <a:moveTo>
                  <a:pt x="2494848" y="1231899"/>
                </a:moveTo>
                <a:lnTo>
                  <a:pt x="2494076" y="1231899"/>
                </a:lnTo>
                <a:lnTo>
                  <a:pt x="2495461" y="1232460"/>
                </a:lnTo>
                <a:lnTo>
                  <a:pt x="2494848" y="1231899"/>
                </a:lnTo>
                <a:close/>
              </a:path>
              <a:path w="2761615" h="1341754">
                <a:moveTo>
                  <a:pt x="775803" y="1219199"/>
                </a:moveTo>
                <a:lnTo>
                  <a:pt x="762331" y="1219199"/>
                </a:lnTo>
                <a:lnTo>
                  <a:pt x="773633" y="1231899"/>
                </a:lnTo>
                <a:lnTo>
                  <a:pt x="786021" y="1231899"/>
                </a:lnTo>
                <a:lnTo>
                  <a:pt x="775803" y="1219199"/>
                </a:lnTo>
                <a:close/>
              </a:path>
              <a:path w="2761615" h="1341754">
                <a:moveTo>
                  <a:pt x="1509609" y="1206499"/>
                </a:moveTo>
                <a:lnTo>
                  <a:pt x="1408376" y="1206499"/>
                </a:lnTo>
                <a:lnTo>
                  <a:pt x="1403684" y="1219207"/>
                </a:lnTo>
                <a:lnTo>
                  <a:pt x="1396987" y="1231899"/>
                </a:lnTo>
                <a:lnTo>
                  <a:pt x="1636246" y="1231899"/>
                </a:lnTo>
                <a:lnTo>
                  <a:pt x="1637549" y="1219199"/>
                </a:lnTo>
                <a:lnTo>
                  <a:pt x="1523182" y="1219199"/>
                </a:lnTo>
                <a:lnTo>
                  <a:pt x="1509609" y="1206499"/>
                </a:lnTo>
                <a:close/>
              </a:path>
              <a:path w="2761615" h="1341754">
                <a:moveTo>
                  <a:pt x="1690045" y="1193799"/>
                </a:moveTo>
                <a:lnTo>
                  <a:pt x="1673345" y="1193799"/>
                </a:lnTo>
                <a:lnTo>
                  <a:pt x="1659964" y="1206499"/>
                </a:lnTo>
                <a:lnTo>
                  <a:pt x="1662105" y="1219207"/>
                </a:lnTo>
                <a:lnTo>
                  <a:pt x="1668675" y="1231899"/>
                </a:lnTo>
                <a:lnTo>
                  <a:pt x="1819617" y="1231899"/>
                </a:lnTo>
                <a:lnTo>
                  <a:pt x="1826502" y="1219199"/>
                </a:lnTo>
                <a:lnTo>
                  <a:pt x="1781065" y="1219199"/>
                </a:lnTo>
                <a:lnTo>
                  <a:pt x="1779794" y="1206499"/>
                </a:lnTo>
                <a:lnTo>
                  <a:pt x="1680938" y="1206499"/>
                </a:lnTo>
                <a:lnTo>
                  <a:pt x="1690045" y="1193799"/>
                </a:lnTo>
                <a:close/>
              </a:path>
              <a:path w="2761615" h="1341754">
                <a:moveTo>
                  <a:pt x="2301315" y="1219207"/>
                </a:moveTo>
                <a:lnTo>
                  <a:pt x="2297923" y="1231899"/>
                </a:lnTo>
                <a:lnTo>
                  <a:pt x="2325009" y="1231899"/>
                </a:lnTo>
                <a:lnTo>
                  <a:pt x="2302236" y="1219462"/>
                </a:lnTo>
                <a:lnTo>
                  <a:pt x="2301315" y="1219207"/>
                </a:lnTo>
                <a:close/>
              </a:path>
              <a:path w="2761615" h="1341754">
                <a:moveTo>
                  <a:pt x="2358115" y="1219199"/>
                </a:moveTo>
                <a:lnTo>
                  <a:pt x="2301755" y="1219199"/>
                </a:lnTo>
                <a:lnTo>
                  <a:pt x="2302236" y="1219462"/>
                </a:lnTo>
                <a:lnTo>
                  <a:pt x="2347074" y="1231899"/>
                </a:lnTo>
                <a:lnTo>
                  <a:pt x="2373860" y="1231899"/>
                </a:lnTo>
                <a:lnTo>
                  <a:pt x="2358115" y="1219199"/>
                </a:lnTo>
                <a:close/>
              </a:path>
              <a:path w="2761615" h="1341754">
                <a:moveTo>
                  <a:pt x="2473234" y="1109455"/>
                </a:moveTo>
                <a:lnTo>
                  <a:pt x="2482952" y="1117599"/>
                </a:lnTo>
                <a:lnTo>
                  <a:pt x="2395749" y="1117599"/>
                </a:lnTo>
                <a:lnTo>
                  <a:pt x="2421873" y="1130299"/>
                </a:lnTo>
                <a:lnTo>
                  <a:pt x="2443323" y="1142999"/>
                </a:lnTo>
                <a:lnTo>
                  <a:pt x="2422486" y="1142999"/>
                </a:lnTo>
                <a:lnTo>
                  <a:pt x="2446340" y="1155699"/>
                </a:lnTo>
                <a:lnTo>
                  <a:pt x="2467722" y="1181099"/>
                </a:lnTo>
                <a:lnTo>
                  <a:pt x="2487370" y="1193799"/>
                </a:lnTo>
                <a:lnTo>
                  <a:pt x="2505011" y="1193799"/>
                </a:lnTo>
                <a:lnTo>
                  <a:pt x="2520374" y="1206499"/>
                </a:lnTo>
                <a:lnTo>
                  <a:pt x="2535097" y="1206499"/>
                </a:lnTo>
                <a:lnTo>
                  <a:pt x="2557199" y="1219199"/>
                </a:lnTo>
                <a:lnTo>
                  <a:pt x="2525645" y="1219199"/>
                </a:lnTo>
                <a:lnTo>
                  <a:pt x="2530177" y="1231899"/>
                </a:lnTo>
                <a:lnTo>
                  <a:pt x="2583485" y="1231899"/>
                </a:lnTo>
                <a:lnTo>
                  <a:pt x="2535765" y="1206499"/>
                </a:lnTo>
                <a:lnTo>
                  <a:pt x="2496441" y="1181099"/>
                </a:lnTo>
                <a:lnTo>
                  <a:pt x="2539548" y="1181099"/>
                </a:lnTo>
                <a:lnTo>
                  <a:pt x="2524225" y="1168399"/>
                </a:lnTo>
                <a:lnTo>
                  <a:pt x="2524999" y="1168399"/>
                </a:lnTo>
                <a:lnTo>
                  <a:pt x="2499831" y="1142999"/>
                </a:lnTo>
                <a:lnTo>
                  <a:pt x="2489679" y="1130299"/>
                </a:lnTo>
                <a:lnTo>
                  <a:pt x="2507333" y="1130299"/>
                </a:lnTo>
                <a:lnTo>
                  <a:pt x="2488566" y="1117599"/>
                </a:lnTo>
                <a:lnTo>
                  <a:pt x="2473234" y="1109455"/>
                </a:lnTo>
                <a:close/>
              </a:path>
              <a:path w="2761615" h="1341754">
                <a:moveTo>
                  <a:pt x="2301755" y="1219199"/>
                </a:moveTo>
                <a:lnTo>
                  <a:pt x="2301315" y="1219207"/>
                </a:lnTo>
                <a:lnTo>
                  <a:pt x="2302236" y="1219462"/>
                </a:lnTo>
                <a:lnTo>
                  <a:pt x="2301755" y="1219199"/>
                </a:lnTo>
                <a:close/>
              </a:path>
              <a:path w="2761615" h="1341754">
                <a:moveTo>
                  <a:pt x="2299537" y="1206499"/>
                </a:moveTo>
                <a:lnTo>
                  <a:pt x="2301289" y="1219199"/>
                </a:lnTo>
                <a:lnTo>
                  <a:pt x="2316052" y="1219199"/>
                </a:lnTo>
                <a:lnTo>
                  <a:pt x="2299537" y="1206499"/>
                </a:lnTo>
                <a:close/>
              </a:path>
              <a:path w="2761615" h="1341754">
                <a:moveTo>
                  <a:pt x="748831" y="1217387"/>
                </a:moveTo>
                <a:lnTo>
                  <a:pt x="748511" y="1219199"/>
                </a:lnTo>
                <a:lnTo>
                  <a:pt x="750229" y="1219199"/>
                </a:lnTo>
                <a:lnTo>
                  <a:pt x="748831" y="1217387"/>
                </a:lnTo>
                <a:close/>
              </a:path>
              <a:path w="2761615" h="1341754">
                <a:moveTo>
                  <a:pt x="813461" y="1206499"/>
                </a:moveTo>
                <a:lnTo>
                  <a:pt x="772422" y="1206499"/>
                </a:lnTo>
                <a:lnTo>
                  <a:pt x="789583" y="1219199"/>
                </a:lnTo>
                <a:lnTo>
                  <a:pt x="813461" y="1206499"/>
                </a:lnTo>
                <a:close/>
              </a:path>
              <a:path w="2761615" h="1341754">
                <a:moveTo>
                  <a:pt x="1391133" y="1206499"/>
                </a:moveTo>
                <a:lnTo>
                  <a:pt x="1360171" y="1206499"/>
                </a:lnTo>
                <a:lnTo>
                  <a:pt x="1353189" y="1219199"/>
                </a:lnTo>
                <a:lnTo>
                  <a:pt x="1386860" y="1219199"/>
                </a:lnTo>
                <a:lnTo>
                  <a:pt x="1391133" y="1206499"/>
                </a:lnTo>
                <a:close/>
              </a:path>
              <a:path w="2761615" h="1341754">
                <a:moveTo>
                  <a:pt x="1590249" y="1206499"/>
                </a:moveTo>
                <a:lnTo>
                  <a:pt x="1530330" y="1206499"/>
                </a:lnTo>
                <a:lnTo>
                  <a:pt x="1523182" y="1219199"/>
                </a:lnTo>
                <a:lnTo>
                  <a:pt x="1584879" y="1219199"/>
                </a:lnTo>
                <a:lnTo>
                  <a:pt x="1590249" y="1206499"/>
                </a:lnTo>
                <a:close/>
              </a:path>
              <a:path w="2761615" h="1341754">
                <a:moveTo>
                  <a:pt x="1647506" y="1193799"/>
                </a:moveTo>
                <a:lnTo>
                  <a:pt x="1635540" y="1193799"/>
                </a:lnTo>
                <a:lnTo>
                  <a:pt x="1619035" y="1206499"/>
                </a:lnTo>
                <a:lnTo>
                  <a:pt x="1592145" y="1206499"/>
                </a:lnTo>
                <a:lnTo>
                  <a:pt x="1584879" y="1219199"/>
                </a:lnTo>
                <a:lnTo>
                  <a:pt x="1654386" y="1219199"/>
                </a:lnTo>
                <a:lnTo>
                  <a:pt x="1655737" y="1206499"/>
                </a:lnTo>
                <a:lnTo>
                  <a:pt x="1647506" y="1193799"/>
                </a:lnTo>
                <a:close/>
              </a:path>
              <a:path w="2761615" h="1341754">
                <a:moveTo>
                  <a:pt x="2007422" y="1168399"/>
                </a:moveTo>
                <a:lnTo>
                  <a:pt x="1997994" y="1168399"/>
                </a:lnTo>
                <a:lnTo>
                  <a:pt x="1999250" y="1181099"/>
                </a:lnTo>
                <a:lnTo>
                  <a:pt x="2015172" y="1193799"/>
                </a:lnTo>
                <a:lnTo>
                  <a:pt x="2021666" y="1219199"/>
                </a:lnTo>
                <a:lnTo>
                  <a:pt x="2018836" y="1206499"/>
                </a:lnTo>
                <a:lnTo>
                  <a:pt x="2197681" y="1206499"/>
                </a:lnTo>
                <a:lnTo>
                  <a:pt x="2169906" y="1193799"/>
                </a:lnTo>
                <a:lnTo>
                  <a:pt x="2023554" y="1193799"/>
                </a:lnTo>
                <a:lnTo>
                  <a:pt x="2007422" y="1168399"/>
                </a:lnTo>
                <a:close/>
              </a:path>
              <a:path w="2761615" h="1341754">
                <a:moveTo>
                  <a:pt x="2197360" y="1206499"/>
                </a:moveTo>
                <a:lnTo>
                  <a:pt x="2018836" y="1206499"/>
                </a:lnTo>
                <a:lnTo>
                  <a:pt x="2021666" y="1219199"/>
                </a:lnTo>
                <a:lnTo>
                  <a:pt x="2219074" y="1219199"/>
                </a:lnTo>
                <a:lnTo>
                  <a:pt x="2197360" y="1206499"/>
                </a:lnTo>
                <a:close/>
              </a:path>
              <a:path w="2761615" h="1341754">
                <a:moveTo>
                  <a:pt x="2286416" y="1206499"/>
                </a:moveTo>
                <a:lnTo>
                  <a:pt x="2217144" y="1206499"/>
                </a:lnTo>
                <a:lnTo>
                  <a:pt x="2221922" y="1219199"/>
                </a:lnTo>
                <a:lnTo>
                  <a:pt x="2288364" y="1219199"/>
                </a:lnTo>
                <a:lnTo>
                  <a:pt x="2286416" y="1206499"/>
                </a:lnTo>
                <a:close/>
              </a:path>
              <a:path w="2761615" h="1341754">
                <a:moveTo>
                  <a:pt x="2439529" y="1168399"/>
                </a:moveTo>
                <a:lnTo>
                  <a:pt x="2447056" y="1181099"/>
                </a:lnTo>
                <a:lnTo>
                  <a:pt x="2493502" y="1206499"/>
                </a:lnTo>
                <a:lnTo>
                  <a:pt x="2500063" y="1219199"/>
                </a:lnTo>
                <a:lnTo>
                  <a:pt x="2557199" y="1219199"/>
                </a:lnTo>
                <a:lnTo>
                  <a:pt x="2535097" y="1206499"/>
                </a:lnTo>
                <a:lnTo>
                  <a:pt x="2520374" y="1206499"/>
                </a:lnTo>
                <a:lnTo>
                  <a:pt x="2505011" y="1193799"/>
                </a:lnTo>
                <a:lnTo>
                  <a:pt x="2487370" y="1193799"/>
                </a:lnTo>
                <a:lnTo>
                  <a:pt x="2467722" y="1181099"/>
                </a:lnTo>
                <a:lnTo>
                  <a:pt x="2464036" y="1181099"/>
                </a:lnTo>
                <a:lnTo>
                  <a:pt x="2439529" y="1168399"/>
                </a:lnTo>
                <a:close/>
              </a:path>
              <a:path w="2761615" h="1341754">
                <a:moveTo>
                  <a:pt x="2539548" y="1181099"/>
                </a:moveTo>
                <a:lnTo>
                  <a:pt x="2496441" y="1181099"/>
                </a:lnTo>
                <a:lnTo>
                  <a:pt x="2535765" y="1206499"/>
                </a:lnTo>
                <a:lnTo>
                  <a:pt x="2559625" y="1219199"/>
                </a:lnTo>
                <a:lnTo>
                  <a:pt x="2584507" y="1219199"/>
                </a:lnTo>
                <a:lnTo>
                  <a:pt x="2570194" y="1206499"/>
                </a:lnTo>
                <a:lnTo>
                  <a:pt x="2539548" y="1181099"/>
                </a:lnTo>
                <a:close/>
              </a:path>
              <a:path w="2761615" h="1341754">
                <a:moveTo>
                  <a:pt x="2584171" y="1210720"/>
                </a:moveTo>
                <a:lnTo>
                  <a:pt x="2587499" y="1219199"/>
                </a:lnTo>
                <a:lnTo>
                  <a:pt x="2589997" y="1219199"/>
                </a:lnTo>
                <a:lnTo>
                  <a:pt x="2584171" y="1210720"/>
                </a:lnTo>
                <a:close/>
              </a:path>
              <a:path w="2761615" h="1341754">
                <a:moveTo>
                  <a:pt x="750754" y="1206499"/>
                </a:moveTo>
                <a:lnTo>
                  <a:pt x="740440" y="1206499"/>
                </a:lnTo>
                <a:lnTo>
                  <a:pt x="748831" y="1217387"/>
                </a:lnTo>
                <a:lnTo>
                  <a:pt x="750754" y="1206499"/>
                </a:lnTo>
                <a:close/>
              </a:path>
              <a:path w="2761615" h="1341754">
                <a:moveTo>
                  <a:pt x="2582515" y="1206499"/>
                </a:moveTo>
                <a:lnTo>
                  <a:pt x="2581272" y="1206499"/>
                </a:lnTo>
                <a:lnTo>
                  <a:pt x="2584171" y="1210720"/>
                </a:lnTo>
                <a:lnTo>
                  <a:pt x="2582515" y="1206499"/>
                </a:lnTo>
                <a:close/>
              </a:path>
              <a:path w="2761615" h="1341754">
                <a:moveTo>
                  <a:pt x="617375" y="1168399"/>
                </a:moveTo>
                <a:lnTo>
                  <a:pt x="601582" y="1168399"/>
                </a:lnTo>
                <a:lnTo>
                  <a:pt x="602940" y="1181099"/>
                </a:lnTo>
                <a:lnTo>
                  <a:pt x="627508" y="1193799"/>
                </a:lnTo>
                <a:lnTo>
                  <a:pt x="656989" y="1193799"/>
                </a:lnTo>
                <a:lnTo>
                  <a:pt x="673085" y="1206499"/>
                </a:lnTo>
                <a:lnTo>
                  <a:pt x="657498" y="1193799"/>
                </a:lnTo>
                <a:lnTo>
                  <a:pt x="675289" y="1181099"/>
                </a:lnTo>
                <a:lnTo>
                  <a:pt x="620915" y="1181099"/>
                </a:lnTo>
                <a:lnTo>
                  <a:pt x="617375" y="1168399"/>
                </a:lnTo>
                <a:close/>
              </a:path>
              <a:path w="2761615" h="1341754">
                <a:moveTo>
                  <a:pt x="756320" y="1181099"/>
                </a:moveTo>
                <a:lnTo>
                  <a:pt x="689028" y="1181099"/>
                </a:lnTo>
                <a:lnTo>
                  <a:pt x="689610" y="1191250"/>
                </a:lnTo>
                <a:lnTo>
                  <a:pt x="693207" y="1193799"/>
                </a:lnTo>
                <a:lnTo>
                  <a:pt x="704001" y="1206499"/>
                </a:lnTo>
                <a:lnTo>
                  <a:pt x="930696" y="1206499"/>
                </a:lnTo>
                <a:lnTo>
                  <a:pt x="914863" y="1193799"/>
                </a:lnTo>
                <a:lnTo>
                  <a:pt x="744821" y="1193799"/>
                </a:lnTo>
                <a:lnTo>
                  <a:pt x="756320" y="1181099"/>
                </a:lnTo>
                <a:close/>
              </a:path>
              <a:path w="2761615" h="1341754">
                <a:moveTo>
                  <a:pt x="1017108" y="1181099"/>
                </a:moveTo>
                <a:lnTo>
                  <a:pt x="935009" y="1181099"/>
                </a:lnTo>
                <a:lnTo>
                  <a:pt x="940560" y="1193799"/>
                </a:lnTo>
                <a:lnTo>
                  <a:pt x="941760" y="1206499"/>
                </a:lnTo>
                <a:lnTo>
                  <a:pt x="1073995" y="1206499"/>
                </a:lnTo>
                <a:lnTo>
                  <a:pt x="1063759" y="1193799"/>
                </a:lnTo>
                <a:lnTo>
                  <a:pt x="1031629" y="1193799"/>
                </a:lnTo>
                <a:lnTo>
                  <a:pt x="1017108" y="1181099"/>
                </a:lnTo>
                <a:close/>
              </a:path>
              <a:path w="2761615" h="1341754">
                <a:moveTo>
                  <a:pt x="1124490" y="1193799"/>
                </a:moveTo>
                <a:lnTo>
                  <a:pt x="1094577" y="1193799"/>
                </a:lnTo>
                <a:lnTo>
                  <a:pt x="1078786" y="1206499"/>
                </a:lnTo>
                <a:lnTo>
                  <a:pt x="1122497" y="1206499"/>
                </a:lnTo>
                <a:lnTo>
                  <a:pt x="1124490" y="1193799"/>
                </a:lnTo>
                <a:close/>
              </a:path>
              <a:path w="2761615" h="1341754">
                <a:moveTo>
                  <a:pt x="1186181" y="1193799"/>
                </a:moveTo>
                <a:lnTo>
                  <a:pt x="1131282" y="1193799"/>
                </a:lnTo>
                <a:lnTo>
                  <a:pt x="1122497" y="1206499"/>
                </a:lnTo>
                <a:lnTo>
                  <a:pt x="1171475" y="1206499"/>
                </a:lnTo>
                <a:lnTo>
                  <a:pt x="1186181" y="1193799"/>
                </a:lnTo>
                <a:close/>
              </a:path>
              <a:path w="2761615" h="1341754">
                <a:moveTo>
                  <a:pt x="1591966" y="1193799"/>
                </a:moveTo>
                <a:lnTo>
                  <a:pt x="1573405" y="1206499"/>
                </a:lnTo>
                <a:lnTo>
                  <a:pt x="1605843" y="1206499"/>
                </a:lnTo>
                <a:lnTo>
                  <a:pt x="1591966" y="1193799"/>
                </a:lnTo>
                <a:close/>
              </a:path>
              <a:path w="2761615" h="1341754">
                <a:moveTo>
                  <a:pt x="676089" y="1181667"/>
                </a:moveTo>
                <a:lnTo>
                  <a:pt x="670385" y="1193799"/>
                </a:lnTo>
                <a:lnTo>
                  <a:pt x="689757" y="1193799"/>
                </a:lnTo>
                <a:lnTo>
                  <a:pt x="689610" y="1191250"/>
                </a:lnTo>
                <a:lnTo>
                  <a:pt x="676089" y="1181667"/>
                </a:lnTo>
                <a:close/>
              </a:path>
              <a:path w="2761615" h="1341754">
                <a:moveTo>
                  <a:pt x="901743" y="1181099"/>
                </a:moveTo>
                <a:lnTo>
                  <a:pt x="756320" y="1181099"/>
                </a:lnTo>
                <a:lnTo>
                  <a:pt x="754694" y="1193799"/>
                </a:lnTo>
                <a:lnTo>
                  <a:pt x="901758" y="1193799"/>
                </a:lnTo>
                <a:lnTo>
                  <a:pt x="901743" y="1181099"/>
                </a:lnTo>
                <a:close/>
              </a:path>
              <a:path w="2761615" h="1341754">
                <a:moveTo>
                  <a:pt x="1872400" y="1181099"/>
                </a:moveTo>
                <a:lnTo>
                  <a:pt x="1753047" y="1181099"/>
                </a:lnTo>
                <a:lnTo>
                  <a:pt x="1761425" y="1193799"/>
                </a:lnTo>
                <a:lnTo>
                  <a:pt x="1865990" y="1193799"/>
                </a:lnTo>
                <a:lnTo>
                  <a:pt x="1872400" y="1181099"/>
                </a:lnTo>
                <a:close/>
              </a:path>
              <a:path w="2761615" h="1341754">
                <a:moveTo>
                  <a:pt x="2090326" y="1181099"/>
                </a:moveTo>
                <a:lnTo>
                  <a:pt x="2038725" y="1181099"/>
                </a:lnTo>
                <a:lnTo>
                  <a:pt x="2040687" y="1193799"/>
                </a:lnTo>
                <a:lnTo>
                  <a:pt x="2108716" y="1193799"/>
                </a:lnTo>
                <a:lnTo>
                  <a:pt x="2090326" y="1181099"/>
                </a:lnTo>
                <a:close/>
              </a:path>
              <a:path w="2761615" h="1341754">
                <a:moveTo>
                  <a:pt x="2563368" y="1181099"/>
                </a:moveTo>
                <a:lnTo>
                  <a:pt x="2557480" y="1181099"/>
                </a:lnTo>
                <a:lnTo>
                  <a:pt x="2565767" y="1193799"/>
                </a:lnTo>
                <a:lnTo>
                  <a:pt x="2563368" y="1181099"/>
                </a:lnTo>
                <a:close/>
              </a:path>
              <a:path w="2761615" h="1341754">
                <a:moveTo>
                  <a:pt x="676356" y="1181099"/>
                </a:moveTo>
                <a:lnTo>
                  <a:pt x="675289" y="1181099"/>
                </a:lnTo>
                <a:lnTo>
                  <a:pt x="676089" y="1181667"/>
                </a:lnTo>
                <a:lnTo>
                  <a:pt x="676356" y="1181099"/>
                </a:lnTo>
                <a:close/>
              </a:path>
              <a:path w="2761615" h="1341754">
                <a:moveTo>
                  <a:pt x="649587" y="1168399"/>
                </a:moveTo>
                <a:lnTo>
                  <a:pt x="632747" y="1168399"/>
                </a:lnTo>
                <a:lnTo>
                  <a:pt x="642202" y="1181099"/>
                </a:lnTo>
                <a:lnTo>
                  <a:pt x="649759" y="1181099"/>
                </a:lnTo>
                <a:lnTo>
                  <a:pt x="649587" y="1168399"/>
                </a:lnTo>
                <a:close/>
              </a:path>
              <a:path w="2761615" h="1341754">
                <a:moveTo>
                  <a:pt x="925919" y="1168399"/>
                </a:moveTo>
                <a:lnTo>
                  <a:pt x="653687" y="1168399"/>
                </a:lnTo>
                <a:lnTo>
                  <a:pt x="649759" y="1181099"/>
                </a:lnTo>
                <a:lnTo>
                  <a:pt x="950415" y="1181099"/>
                </a:lnTo>
                <a:lnTo>
                  <a:pt x="925919" y="1168399"/>
                </a:lnTo>
                <a:close/>
              </a:path>
              <a:path w="2761615" h="1341754">
                <a:moveTo>
                  <a:pt x="1796241" y="1168399"/>
                </a:moveTo>
                <a:lnTo>
                  <a:pt x="1771830" y="1181099"/>
                </a:lnTo>
                <a:lnTo>
                  <a:pt x="1804750" y="1181099"/>
                </a:lnTo>
                <a:lnTo>
                  <a:pt x="1796241" y="1168399"/>
                </a:lnTo>
                <a:close/>
              </a:path>
              <a:path w="2761615" h="1341754">
                <a:moveTo>
                  <a:pt x="1857401" y="1168399"/>
                </a:moveTo>
                <a:lnTo>
                  <a:pt x="1834386" y="1168399"/>
                </a:lnTo>
                <a:lnTo>
                  <a:pt x="1804750" y="1181099"/>
                </a:lnTo>
                <a:lnTo>
                  <a:pt x="1843734" y="1181099"/>
                </a:lnTo>
                <a:lnTo>
                  <a:pt x="1857401" y="1168399"/>
                </a:lnTo>
                <a:close/>
              </a:path>
              <a:path w="2761615" h="1341754">
                <a:moveTo>
                  <a:pt x="1927016" y="1168399"/>
                </a:moveTo>
                <a:lnTo>
                  <a:pt x="1862282" y="1168399"/>
                </a:lnTo>
                <a:lnTo>
                  <a:pt x="1869626" y="1181099"/>
                </a:lnTo>
                <a:lnTo>
                  <a:pt x="1936061" y="1181099"/>
                </a:lnTo>
                <a:lnTo>
                  <a:pt x="1927016" y="1168399"/>
                </a:lnTo>
                <a:close/>
              </a:path>
              <a:path w="2761615" h="1341754">
                <a:moveTo>
                  <a:pt x="2541848" y="1168399"/>
                </a:moveTo>
                <a:lnTo>
                  <a:pt x="2524999" y="1168399"/>
                </a:lnTo>
                <a:lnTo>
                  <a:pt x="2550679" y="1181099"/>
                </a:lnTo>
                <a:lnTo>
                  <a:pt x="2555008" y="1181099"/>
                </a:lnTo>
                <a:lnTo>
                  <a:pt x="2541848" y="1168399"/>
                </a:lnTo>
                <a:close/>
              </a:path>
              <a:path w="2761615" h="1341754">
                <a:moveTo>
                  <a:pt x="552653" y="1155699"/>
                </a:moveTo>
                <a:lnTo>
                  <a:pt x="552166" y="1155699"/>
                </a:lnTo>
                <a:lnTo>
                  <a:pt x="552201" y="1168399"/>
                </a:lnTo>
                <a:lnTo>
                  <a:pt x="552653" y="1155699"/>
                </a:lnTo>
                <a:close/>
              </a:path>
              <a:path w="2761615" h="1341754">
                <a:moveTo>
                  <a:pt x="759697" y="1142999"/>
                </a:moveTo>
                <a:lnTo>
                  <a:pt x="580574" y="1142999"/>
                </a:lnTo>
                <a:lnTo>
                  <a:pt x="602774" y="1155699"/>
                </a:lnTo>
                <a:lnTo>
                  <a:pt x="623107" y="1168399"/>
                </a:lnTo>
                <a:lnTo>
                  <a:pt x="818479" y="1168399"/>
                </a:lnTo>
                <a:lnTo>
                  <a:pt x="800448" y="1155699"/>
                </a:lnTo>
                <a:lnTo>
                  <a:pt x="759636" y="1155699"/>
                </a:lnTo>
                <a:lnTo>
                  <a:pt x="759697" y="1142999"/>
                </a:lnTo>
                <a:close/>
              </a:path>
              <a:path w="2761615" h="1341754">
                <a:moveTo>
                  <a:pt x="806811" y="1142999"/>
                </a:moveTo>
                <a:lnTo>
                  <a:pt x="797886" y="1142999"/>
                </a:lnTo>
                <a:lnTo>
                  <a:pt x="822736" y="1168399"/>
                </a:lnTo>
                <a:lnTo>
                  <a:pt x="881712" y="1168399"/>
                </a:lnTo>
                <a:lnTo>
                  <a:pt x="854076" y="1155699"/>
                </a:lnTo>
                <a:lnTo>
                  <a:pt x="825723" y="1155699"/>
                </a:lnTo>
                <a:lnTo>
                  <a:pt x="806811" y="1142999"/>
                </a:lnTo>
                <a:close/>
              </a:path>
              <a:path w="2761615" h="1341754">
                <a:moveTo>
                  <a:pt x="1857815" y="1164753"/>
                </a:moveTo>
                <a:lnTo>
                  <a:pt x="1852227" y="1168399"/>
                </a:lnTo>
                <a:lnTo>
                  <a:pt x="1858554" y="1168399"/>
                </a:lnTo>
                <a:lnTo>
                  <a:pt x="1857815" y="1164753"/>
                </a:lnTo>
                <a:close/>
              </a:path>
              <a:path w="2761615" h="1341754">
                <a:moveTo>
                  <a:pt x="1884433" y="1155699"/>
                </a:moveTo>
                <a:lnTo>
                  <a:pt x="1871687" y="1155699"/>
                </a:lnTo>
                <a:lnTo>
                  <a:pt x="1860527" y="1162983"/>
                </a:lnTo>
                <a:lnTo>
                  <a:pt x="1858554" y="1168399"/>
                </a:lnTo>
                <a:lnTo>
                  <a:pt x="1885985" y="1168399"/>
                </a:lnTo>
                <a:lnTo>
                  <a:pt x="1884433" y="1155699"/>
                </a:lnTo>
                <a:close/>
              </a:path>
              <a:path w="2761615" h="1341754">
                <a:moveTo>
                  <a:pt x="1908773" y="1155699"/>
                </a:moveTo>
                <a:lnTo>
                  <a:pt x="1913566" y="1168399"/>
                </a:lnTo>
                <a:lnTo>
                  <a:pt x="1925321" y="1168399"/>
                </a:lnTo>
                <a:lnTo>
                  <a:pt x="1908773" y="1155699"/>
                </a:lnTo>
                <a:close/>
              </a:path>
              <a:path w="2761615" h="1341754">
                <a:moveTo>
                  <a:pt x="1863180" y="1155699"/>
                </a:moveTo>
                <a:lnTo>
                  <a:pt x="1855979" y="1155699"/>
                </a:lnTo>
                <a:lnTo>
                  <a:pt x="1857815" y="1164753"/>
                </a:lnTo>
                <a:lnTo>
                  <a:pt x="1860527" y="1162983"/>
                </a:lnTo>
                <a:lnTo>
                  <a:pt x="1863180" y="1155699"/>
                </a:lnTo>
                <a:close/>
              </a:path>
              <a:path w="2761615" h="1341754">
                <a:moveTo>
                  <a:pt x="559107" y="1142999"/>
                </a:moveTo>
                <a:lnTo>
                  <a:pt x="531968" y="1142999"/>
                </a:lnTo>
                <a:lnTo>
                  <a:pt x="552653" y="1155699"/>
                </a:lnTo>
                <a:lnTo>
                  <a:pt x="574103" y="1155699"/>
                </a:lnTo>
                <a:lnTo>
                  <a:pt x="559107" y="1142999"/>
                </a:lnTo>
                <a:close/>
              </a:path>
              <a:path w="2761615" h="1341754">
                <a:moveTo>
                  <a:pt x="2518233" y="1142999"/>
                </a:moveTo>
                <a:lnTo>
                  <a:pt x="2516145" y="1142999"/>
                </a:lnTo>
                <a:lnTo>
                  <a:pt x="2521771" y="1155699"/>
                </a:lnTo>
                <a:lnTo>
                  <a:pt x="2525627" y="1155699"/>
                </a:lnTo>
                <a:lnTo>
                  <a:pt x="2518233" y="1142999"/>
                </a:lnTo>
                <a:close/>
              </a:path>
              <a:path w="2761615" h="1341754">
                <a:moveTo>
                  <a:pt x="530468" y="1117599"/>
                </a:moveTo>
                <a:lnTo>
                  <a:pt x="485937" y="1117599"/>
                </a:lnTo>
                <a:lnTo>
                  <a:pt x="494266" y="1130299"/>
                </a:lnTo>
                <a:lnTo>
                  <a:pt x="497020" y="1142999"/>
                </a:lnTo>
                <a:lnTo>
                  <a:pt x="506776" y="1130299"/>
                </a:lnTo>
                <a:lnTo>
                  <a:pt x="537463" y="1130299"/>
                </a:lnTo>
                <a:lnTo>
                  <a:pt x="530468" y="1117599"/>
                </a:lnTo>
                <a:close/>
              </a:path>
              <a:path w="2761615" h="1341754">
                <a:moveTo>
                  <a:pt x="763350" y="1130299"/>
                </a:moveTo>
                <a:lnTo>
                  <a:pt x="523817" y="1130299"/>
                </a:lnTo>
                <a:lnTo>
                  <a:pt x="533086" y="1142999"/>
                </a:lnTo>
                <a:lnTo>
                  <a:pt x="783325" y="1142999"/>
                </a:lnTo>
                <a:lnTo>
                  <a:pt x="763350" y="1130299"/>
                </a:lnTo>
                <a:close/>
              </a:path>
              <a:path w="2761615" h="1341754">
                <a:moveTo>
                  <a:pt x="649705" y="1117599"/>
                </a:moveTo>
                <a:lnTo>
                  <a:pt x="559851" y="1117599"/>
                </a:lnTo>
                <a:lnTo>
                  <a:pt x="559586" y="1130299"/>
                </a:lnTo>
                <a:lnTo>
                  <a:pt x="668723" y="1130299"/>
                </a:lnTo>
                <a:lnTo>
                  <a:pt x="649705" y="1117599"/>
                </a:lnTo>
                <a:close/>
              </a:path>
              <a:path w="2761615" h="1341754">
                <a:moveTo>
                  <a:pt x="697449" y="1117599"/>
                </a:moveTo>
                <a:lnTo>
                  <a:pt x="688578" y="1117599"/>
                </a:lnTo>
                <a:lnTo>
                  <a:pt x="680341" y="1130299"/>
                </a:lnTo>
                <a:lnTo>
                  <a:pt x="712616" y="1130299"/>
                </a:lnTo>
                <a:lnTo>
                  <a:pt x="697449" y="1117599"/>
                </a:lnTo>
                <a:close/>
              </a:path>
              <a:path w="2761615" h="1341754">
                <a:moveTo>
                  <a:pt x="421502" y="1104899"/>
                </a:moveTo>
                <a:lnTo>
                  <a:pt x="418004" y="1104899"/>
                </a:lnTo>
                <a:lnTo>
                  <a:pt x="417998" y="1117599"/>
                </a:lnTo>
                <a:lnTo>
                  <a:pt x="424987" y="1117599"/>
                </a:lnTo>
                <a:lnTo>
                  <a:pt x="421502" y="1104899"/>
                </a:lnTo>
                <a:close/>
              </a:path>
              <a:path w="2761615" h="1341754">
                <a:moveTo>
                  <a:pt x="429150" y="1054099"/>
                </a:moveTo>
                <a:lnTo>
                  <a:pt x="415251" y="1054099"/>
                </a:lnTo>
                <a:lnTo>
                  <a:pt x="410819" y="1066799"/>
                </a:lnTo>
                <a:lnTo>
                  <a:pt x="399310" y="1079499"/>
                </a:lnTo>
                <a:lnTo>
                  <a:pt x="398215" y="1082044"/>
                </a:lnTo>
                <a:lnTo>
                  <a:pt x="397665" y="1092199"/>
                </a:lnTo>
                <a:lnTo>
                  <a:pt x="405131" y="1104899"/>
                </a:lnTo>
                <a:lnTo>
                  <a:pt x="428648" y="1104899"/>
                </a:lnTo>
                <a:lnTo>
                  <a:pt x="445394" y="1117599"/>
                </a:lnTo>
                <a:lnTo>
                  <a:pt x="445732" y="1117599"/>
                </a:lnTo>
                <a:lnTo>
                  <a:pt x="441140" y="1104899"/>
                </a:lnTo>
                <a:lnTo>
                  <a:pt x="446573" y="1092199"/>
                </a:lnTo>
                <a:lnTo>
                  <a:pt x="570483" y="1092199"/>
                </a:lnTo>
                <a:lnTo>
                  <a:pt x="568318" y="1079499"/>
                </a:lnTo>
                <a:lnTo>
                  <a:pt x="531870" y="1079499"/>
                </a:lnTo>
                <a:lnTo>
                  <a:pt x="522669" y="1066799"/>
                </a:lnTo>
                <a:lnTo>
                  <a:pt x="429236" y="1066799"/>
                </a:lnTo>
                <a:lnTo>
                  <a:pt x="429150" y="1054099"/>
                </a:lnTo>
                <a:close/>
              </a:path>
              <a:path w="2761615" h="1341754">
                <a:moveTo>
                  <a:pt x="602373" y="1092199"/>
                </a:moveTo>
                <a:lnTo>
                  <a:pt x="446573" y="1092199"/>
                </a:lnTo>
                <a:lnTo>
                  <a:pt x="447823" y="1104899"/>
                </a:lnTo>
                <a:lnTo>
                  <a:pt x="445732" y="1117599"/>
                </a:lnTo>
                <a:lnTo>
                  <a:pt x="675389" y="1117599"/>
                </a:lnTo>
                <a:lnTo>
                  <a:pt x="655804" y="1104899"/>
                </a:lnTo>
                <a:lnTo>
                  <a:pt x="612456" y="1104899"/>
                </a:lnTo>
                <a:lnTo>
                  <a:pt x="602373" y="1092199"/>
                </a:lnTo>
                <a:close/>
              </a:path>
              <a:path w="2761615" h="1341754">
                <a:moveTo>
                  <a:pt x="2380469" y="1092199"/>
                </a:moveTo>
                <a:lnTo>
                  <a:pt x="2373365" y="1092199"/>
                </a:lnTo>
                <a:lnTo>
                  <a:pt x="2384289" y="1104899"/>
                </a:lnTo>
                <a:lnTo>
                  <a:pt x="2408481" y="1117599"/>
                </a:lnTo>
                <a:lnTo>
                  <a:pt x="2471003" y="1117599"/>
                </a:lnTo>
                <a:lnTo>
                  <a:pt x="2458766" y="1104899"/>
                </a:lnTo>
                <a:lnTo>
                  <a:pt x="2406874" y="1104899"/>
                </a:lnTo>
                <a:lnTo>
                  <a:pt x="2380469" y="1092199"/>
                </a:lnTo>
                <a:close/>
              </a:path>
              <a:path w="2761615" h="1341754">
                <a:moveTo>
                  <a:pt x="2467800" y="1104899"/>
                </a:moveTo>
                <a:lnTo>
                  <a:pt x="2464659" y="1104899"/>
                </a:lnTo>
                <a:lnTo>
                  <a:pt x="2473234" y="1109455"/>
                </a:lnTo>
                <a:lnTo>
                  <a:pt x="2467800" y="1104899"/>
                </a:lnTo>
                <a:close/>
              </a:path>
              <a:path w="2761615" h="1341754">
                <a:moveTo>
                  <a:pt x="630725" y="1092199"/>
                </a:moveTo>
                <a:lnTo>
                  <a:pt x="612245" y="1092199"/>
                </a:lnTo>
                <a:lnTo>
                  <a:pt x="612456" y="1104899"/>
                </a:lnTo>
                <a:lnTo>
                  <a:pt x="655804" y="1104899"/>
                </a:lnTo>
                <a:lnTo>
                  <a:pt x="630725" y="1092199"/>
                </a:lnTo>
                <a:close/>
              </a:path>
              <a:path w="2761615" h="1341754">
                <a:moveTo>
                  <a:pt x="2403609" y="1066799"/>
                </a:moveTo>
                <a:lnTo>
                  <a:pt x="2349363" y="1066799"/>
                </a:lnTo>
                <a:lnTo>
                  <a:pt x="2368298" y="1079499"/>
                </a:lnTo>
                <a:lnTo>
                  <a:pt x="2365534" y="1079499"/>
                </a:lnTo>
                <a:lnTo>
                  <a:pt x="2367168" y="1092199"/>
                </a:lnTo>
                <a:lnTo>
                  <a:pt x="2398028" y="1092199"/>
                </a:lnTo>
                <a:lnTo>
                  <a:pt x="2406874" y="1104899"/>
                </a:lnTo>
                <a:lnTo>
                  <a:pt x="2438361" y="1104899"/>
                </a:lnTo>
                <a:lnTo>
                  <a:pt x="2410203" y="1079499"/>
                </a:lnTo>
                <a:lnTo>
                  <a:pt x="2403609" y="1066799"/>
                </a:lnTo>
                <a:close/>
              </a:path>
              <a:path w="2761615" h="1341754">
                <a:moveTo>
                  <a:pt x="2441798" y="1066799"/>
                </a:moveTo>
                <a:lnTo>
                  <a:pt x="2408828" y="1066799"/>
                </a:lnTo>
                <a:lnTo>
                  <a:pt x="2420896" y="1079499"/>
                </a:lnTo>
                <a:lnTo>
                  <a:pt x="2434847" y="1092199"/>
                </a:lnTo>
                <a:lnTo>
                  <a:pt x="2445718" y="1104899"/>
                </a:lnTo>
                <a:lnTo>
                  <a:pt x="2464659" y="1104899"/>
                </a:lnTo>
                <a:lnTo>
                  <a:pt x="2447525" y="1092199"/>
                </a:lnTo>
                <a:lnTo>
                  <a:pt x="2449076" y="1079499"/>
                </a:lnTo>
                <a:lnTo>
                  <a:pt x="2449516" y="1079499"/>
                </a:lnTo>
                <a:lnTo>
                  <a:pt x="2441798" y="1066799"/>
                </a:lnTo>
                <a:close/>
              </a:path>
              <a:path w="2761615" h="1341754">
                <a:moveTo>
                  <a:pt x="364775" y="1079499"/>
                </a:moveTo>
                <a:lnTo>
                  <a:pt x="363153" y="1092199"/>
                </a:lnTo>
                <a:lnTo>
                  <a:pt x="370643" y="1092199"/>
                </a:lnTo>
                <a:lnTo>
                  <a:pt x="364775" y="1079499"/>
                </a:lnTo>
                <a:close/>
              </a:path>
              <a:path w="2761615" h="1341754">
                <a:moveTo>
                  <a:pt x="271939" y="952499"/>
                </a:moveTo>
                <a:lnTo>
                  <a:pt x="179232" y="952499"/>
                </a:lnTo>
                <a:lnTo>
                  <a:pt x="181349" y="965199"/>
                </a:lnTo>
                <a:lnTo>
                  <a:pt x="193293" y="977899"/>
                </a:lnTo>
                <a:lnTo>
                  <a:pt x="253318" y="977899"/>
                </a:lnTo>
                <a:lnTo>
                  <a:pt x="272718" y="990599"/>
                </a:lnTo>
                <a:lnTo>
                  <a:pt x="262830" y="1003299"/>
                </a:lnTo>
                <a:lnTo>
                  <a:pt x="276351" y="1015999"/>
                </a:lnTo>
                <a:lnTo>
                  <a:pt x="289062" y="1028699"/>
                </a:lnTo>
                <a:lnTo>
                  <a:pt x="276739" y="1028699"/>
                </a:lnTo>
                <a:lnTo>
                  <a:pt x="287282" y="1041399"/>
                </a:lnTo>
                <a:lnTo>
                  <a:pt x="341416" y="1041399"/>
                </a:lnTo>
                <a:lnTo>
                  <a:pt x="352342" y="1054099"/>
                </a:lnTo>
                <a:lnTo>
                  <a:pt x="355610" y="1066799"/>
                </a:lnTo>
                <a:lnTo>
                  <a:pt x="360288" y="1066799"/>
                </a:lnTo>
                <a:lnTo>
                  <a:pt x="367367" y="1079499"/>
                </a:lnTo>
                <a:lnTo>
                  <a:pt x="380428" y="1079499"/>
                </a:lnTo>
                <a:lnTo>
                  <a:pt x="381643" y="1092199"/>
                </a:lnTo>
                <a:lnTo>
                  <a:pt x="393846" y="1092199"/>
                </a:lnTo>
                <a:lnTo>
                  <a:pt x="398215" y="1082044"/>
                </a:lnTo>
                <a:lnTo>
                  <a:pt x="399041" y="1066799"/>
                </a:lnTo>
                <a:lnTo>
                  <a:pt x="407636" y="1054099"/>
                </a:lnTo>
                <a:lnTo>
                  <a:pt x="415251" y="1054099"/>
                </a:lnTo>
                <a:lnTo>
                  <a:pt x="419682" y="1041399"/>
                </a:lnTo>
                <a:lnTo>
                  <a:pt x="417208" y="1028699"/>
                </a:lnTo>
                <a:lnTo>
                  <a:pt x="414706" y="1015999"/>
                </a:lnTo>
                <a:lnTo>
                  <a:pt x="341927" y="1015999"/>
                </a:lnTo>
                <a:lnTo>
                  <a:pt x="341826" y="1003299"/>
                </a:lnTo>
                <a:lnTo>
                  <a:pt x="323338" y="1003299"/>
                </a:lnTo>
                <a:lnTo>
                  <a:pt x="298999" y="990599"/>
                </a:lnTo>
                <a:lnTo>
                  <a:pt x="309903" y="977899"/>
                </a:lnTo>
                <a:lnTo>
                  <a:pt x="300057" y="965199"/>
                </a:lnTo>
                <a:lnTo>
                  <a:pt x="268597" y="965199"/>
                </a:lnTo>
                <a:lnTo>
                  <a:pt x="271939" y="952499"/>
                </a:lnTo>
                <a:close/>
              </a:path>
              <a:path w="2761615" h="1341754">
                <a:moveTo>
                  <a:pt x="573359" y="1079499"/>
                </a:moveTo>
                <a:lnTo>
                  <a:pt x="570483" y="1092199"/>
                </a:lnTo>
                <a:lnTo>
                  <a:pt x="586665" y="1092199"/>
                </a:lnTo>
                <a:lnTo>
                  <a:pt x="573359" y="1079499"/>
                </a:lnTo>
                <a:close/>
              </a:path>
              <a:path w="2761615" h="1341754">
                <a:moveTo>
                  <a:pt x="2450034" y="1079878"/>
                </a:moveTo>
                <a:lnTo>
                  <a:pt x="2466908" y="1092199"/>
                </a:lnTo>
                <a:lnTo>
                  <a:pt x="2459520" y="1083625"/>
                </a:lnTo>
                <a:lnTo>
                  <a:pt x="2450034" y="1079878"/>
                </a:lnTo>
                <a:close/>
              </a:path>
              <a:path w="2761615" h="1341754">
                <a:moveTo>
                  <a:pt x="2463308" y="1066799"/>
                </a:moveTo>
                <a:lnTo>
                  <a:pt x="2441798" y="1066799"/>
                </a:lnTo>
                <a:lnTo>
                  <a:pt x="2455965" y="1079499"/>
                </a:lnTo>
                <a:lnTo>
                  <a:pt x="2459520" y="1083625"/>
                </a:lnTo>
                <a:lnTo>
                  <a:pt x="2481225" y="1092199"/>
                </a:lnTo>
                <a:lnTo>
                  <a:pt x="2481661" y="1079499"/>
                </a:lnTo>
                <a:lnTo>
                  <a:pt x="2463308" y="1066799"/>
                </a:lnTo>
                <a:close/>
              </a:path>
              <a:path w="2761615" h="1341754">
                <a:moveTo>
                  <a:pt x="415251" y="1054099"/>
                </a:moveTo>
                <a:lnTo>
                  <a:pt x="407636" y="1054099"/>
                </a:lnTo>
                <a:lnTo>
                  <a:pt x="399041" y="1066799"/>
                </a:lnTo>
                <a:lnTo>
                  <a:pt x="398215" y="1082044"/>
                </a:lnTo>
                <a:lnTo>
                  <a:pt x="399310" y="1079499"/>
                </a:lnTo>
                <a:lnTo>
                  <a:pt x="410819" y="1066799"/>
                </a:lnTo>
                <a:lnTo>
                  <a:pt x="415251" y="1054099"/>
                </a:lnTo>
                <a:close/>
              </a:path>
              <a:path w="2761615" h="1341754">
                <a:moveTo>
                  <a:pt x="2449516" y="1079499"/>
                </a:moveTo>
                <a:lnTo>
                  <a:pt x="2449076" y="1079499"/>
                </a:lnTo>
                <a:lnTo>
                  <a:pt x="2450034" y="1079878"/>
                </a:lnTo>
                <a:lnTo>
                  <a:pt x="2449516" y="1079499"/>
                </a:lnTo>
                <a:close/>
              </a:path>
              <a:path w="2761615" h="1341754">
                <a:moveTo>
                  <a:pt x="538712" y="1066799"/>
                </a:moveTo>
                <a:lnTo>
                  <a:pt x="525925" y="1066799"/>
                </a:lnTo>
                <a:lnTo>
                  <a:pt x="531870" y="1079499"/>
                </a:lnTo>
                <a:lnTo>
                  <a:pt x="538059" y="1079499"/>
                </a:lnTo>
                <a:lnTo>
                  <a:pt x="538712" y="1066799"/>
                </a:lnTo>
                <a:close/>
              </a:path>
              <a:path w="2761615" h="1341754">
                <a:moveTo>
                  <a:pt x="545922" y="1066799"/>
                </a:moveTo>
                <a:lnTo>
                  <a:pt x="538712" y="1066799"/>
                </a:lnTo>
                <a:lnTo>
                  <a:pt x="538059" y="1079499"/>
                </a:lnTo>
                <a:lnTo>
                  <a:pt x="553750" y="1079499"/>
                </a:lnTo>
                <a:lnTo>
                  <a:pt x="545922" y="1066799"/>
                </a:lnTo>
                <a:close/>
              </a:path>
              <a:path w="2761615" h="1341754">
                <a:moveTo>
                  <a:pt x="313736" y="1054099"/>
                </a:moveTo>
                <a:lnTo>
                  <a:pt x="307483" y="1054099"/>
                </a:lnTo>
                <a:lnTo>
                  <a:pt x="314620" y="1066799"/>
                </a:lnTo>
                <a:lnTo>
                  <a:pt x="316408" y="1055223"/>
                </a:lnTo>
                <a:lnTo>
                  <a:pt x="313736" y="1054099"/>
                </a:lnTo>
                <a:close/>
              </a:path>
              <a:path w="2761615" h="1341754">
                <a:moveTo>
                  <a:pt x="341416" y="1041399"/>
                </a:moveTo>
                <a:lnTo>
                  <a:pt x="324902" y="1041399"/>
                </a:lnTo>
                <a:lnTo>
                  <a:pt x="318610" y="1054099"/>
                </a:lnTo>
                <a:lnTo>
                  <a:pt x="316582" y="1054099"/>
                </a:lnTo>
                <a:lnTo>
                  <a:pt x="316408" y="1055223"/>
                </a:lnTo>
                <a:lnTo>
                  <a:pt x="343947" y="1066799"/>
                </a:lnTo>
                <a:lnTo>
                  <a:pt x="355610" y="1066799"/>
                </a:lnTo>
                <a:lnTo>
                  <a:pt x="337027" y="1054099"/>
                </a:lnTo>
                <a:lnTo>
                  <a:pt x="341416" y="1041399"/>
                </a:lnTo>
                <a:close/>
              </a:path>
              <a:path w="2761615" h="1341754">
                <a:moveTo>
                  <a:pt x="456118" y="1028699"/>
                </a:moveTo>
                <a:lnTo>
                  <a:pt x="443497" y="1028699"/>
                </a:lnTo>
                <a:lnTo>
                  <a:pt x="431459" y="1041399"/>
                </a:lnTo>
                <a:lnTo>
                  <a:pt x="436746" y="1054099"/>
                </a:lnTo>
                <a:lnTo>
                  <a:pt x="429236" y="1066799"/>
                </a:lnTo>
                <a:lnTo>
                  <a:pt x="509520" y="1066799"/>
                </a:lnTo>
                <a:lnTo>
                  <a:pt x="488010" y="1054099"/>
                </a:lnTo>
                <a:lnTo>
                  <a:pt x="452579" y="1054099"/>
                </a:lnTo>
                <a:lnTo>
                  <a:pt x="456118" y="1028699"/>
                </a:lnTo>
                <a:close/>
              </a:path>
              <a:path w="2761615" h="1341754">
                <a:moveTo>
                  <a:pt x="2429325" y="1054099"/>
                </a:moveTo>
                <a:lnTo>
                  <a:pt x="2364128" y="1054099"/>
                </a:lnTo>
                <a:lnTo>
                  <a:pt x="2351981" y="1066799"/>
                </a:lnTo>
                <a:lnTo>
                  <a:pt x="2433911" y="1066799"/>
                </a:lnTo>
                <a:lnTo>
                  <a:pt x="2429325" y="1054099"/>
                </a:lnTo>
                <a:close/>
              </a:path>
              <a:path w="2761615" h="1341754">
                <a:moveTo>
                  <a:pt x="480975" y="1041399"/>
                </a:moveTo>
                <a:lnTo>
                  <a:pt x="477947" y="1054099"/>
                </a:lnTo>
                <a:lnTo>
                  <a:pt x="488010" y="1054099"/>
                </a:lnTo>
                <a:lnTo>
                  <a:pt x="480975" y="1041399"/>
                </a:lnTo>
                <a:close/>
              </a:path>
              <a:path w="2761615" h="1341754">
                <a:moveTo>
                  <a:pt x="2428097" y="1041399"/>
                </a:moveTo>
                <a:lnTo>
                  <a:pt x="2340152" y="1041399"/>
                </a:lnTo>
                <a:lnTo>
                  <a:pt x="2359190" y="1054099"/>
                </a:lnTo>
                <a:lnTo>
                  <a:pt x="2427124" y="1054099"/>
                </a:lnTo>
                <a:lnTo>
                  <a:pt x="2428097" y="1041399"/>
                </a:lnTo>
                <a:close/>
              </a:path>
              <a:path w="2761615" h="1341754">
                <a:moveTo>
                  <a:pt x="2440890" y="1049187"/>
                </a:moveTo>
                <a:lnTo>
                  <a:pt x="2436762" y="1054099"/>
                </a:lnTo>
                <a:lnTo>
                  <a:pt x="2440058" y="1054099"/>
                </a:lnTo>
                <a:lnTo>
                  <a:pt x="2440890" y="1049187"/>
                </a:lnTo>
                <a:close/>
              </a:path>
              <a:path w="2761615" h="1341754">
                <a:moveTo>
                  <a:pt x="2469810" y="1041399"/>
                </a:moveTo>
                <a:lnTo>
                  <a:pt x="2458224" y="1041399"/>
                </a:lnTo>
                <a:lnTo>
                  <a:pt x="2456736" y="1054099"/>
                </a:lnTo>
                <a:lnTo>
                  <a:pt x="2461488" y="1054099"/>
                </a:lnTo>
                <a:lnTo>
                  <a:pt x="2469810" y="1041399"/>
                </a:lnTo>
                <a:close/>
              </a:path>
              <a:path w="2761615" h="1341754">
                <a:moveTo>
                  <a:pt x="2447432" y="1041399"/>
                </a:moveTo>
                <a:lnTo>
                  <a:pt x="2442207" y="1041399"/>
                </a:lnTo>
                <a:lnTo>
                  <a:pt x="2440890" y="1049187"/>
                </a:lnTo>
                <a:lnTo>
                  <a:pt x="2447432" y="1041399"/>
                </a:lnTo>
                <a:close/>
              </a:path>
              <a:path w="2761615" h="1341754">
                <a:moveTo>
                  <a:pt x="2314378" y="1028699"/>
                </a:moveTo>
                <a:lnTo>
                  <a:pt x="2307759" y="1028699"/>
                </a:lnTo>
                <a:lnTo>
                  <a:pt x="2300709" y="1041399"/>
                </a:lnTo>
                <a:lnTo>
                  <a:pt x="2314378" y="1028699"/>
                </a:lnTo>
                <a:close/>
              </a:path>
              <a:path w="2761615" h="1341754">
                <a:moveTo>
                  <a:pt x="2467681" y="1028699"/>
                </a:moveTo>
                <a:lnTo>
                  <a:pt x="2314378" y="1028699"/>
                </a:lnTo>
                <a:lnTo>
                  <a:pt x="2323077" y="1041399"/>
                </a:lnTo>
                <a:lnTo>
                  <a:pt x="2449191" y="1041399"/>
                </a:lnTo>
                <a:lnTo>
                  <a:pt x="2467681" y="1028699"/>
                </a:lnTo>
                <a:close/>
              </a:path>
              <a:path w="2761615" h="1341754">
                <a:moveTo>
                  <a:pt x="2476805" y="1028699"/>
                </a:moveTo>
                <a:lnTo>
                  <a:pt x="2475240" y="1028699"/>
                </a:lnTo>
                <a:lnTo>
                  <a:pt x="2469802" y="1041399"/>
                </a:lnTo>
                <a:lnTo>
                  <a:pt x="2476805" y="1028699"/>
                </a:lnTo>
                <a:close/>
              </a:path>
              <a:path w="2761615" h="1341754">
                <a:moveTo>
                  <a:pt x="2377945" y="1003299"/>
                </a:moveTo>
                <a:lnTo>
                  <a:pt x="2365193" y="1003299"/>
                </a:lnTo>
                <a:lnTo>
                  <a:pt x="2363061" y="1015999"/>
                </a:lnTo>
                <a:lnTo>
                  <a:pt x="2340315" y="1028699"/>
                </a:lnTo>
                <a:lnTo>
                  <a:pt x="2446563" y="1028699"/>
                </a:lnTo>
                <a:lnTo>
                  <a:pt x="2438190" y="1015999"/>
                </a:lnTo>
                <a:lnTo>
                  <a:pt x="2377744" y="1015999"/>
                </a:lnTo>
                <a:lnTo>
                  <a:pt x="2377945" y="1003299"/>
                </a:lnTo>
                <a:close/>
              </a:path>
              <a:path w="2761615" h="1341754">
                <a:moveTo>
                  <a:pt x="2475122" y="1015999"/>
                </a:moveTo>
                <a:lnTo>
                  <a:pt x="2452072" y="1015999"/>
                </a:lnTo>
                <a:lnTo>
                  <a:pt x="2446563" y="1028699"/>
                </a:lnTo>
                <a:lnTo>
                  <a:pt x="2465955" y="1028699"/>
                </a:lnTo>
                <a:lnTo>
                  <a:pt x="2475122" y="1015999"/>
                </a:lnTo>
                <a:close/>
              </a:path>
              <a:path w="2761615" h="1341754">
                <a:moveTo>
                  <a:pt x="2489518" y="1015999"/>
                </a:moveTo>
                <a:lnTo>
                  <a:pt x="2482171" y="1028699"/>
                </a:lnTo>
                <a:lnTo>
                  <a:pt x="2483043" y="1028699"/>
                </a:lnTo>
                <a:lnTo>
                  <a:pt x="2489518" y="1015999"/>
                </a:lnTo>
                <a:close/>
              </a:path>
              <a:path w="2761615" h="1341754">
                <a:moveTo>
                  <a:pt x="386822" y="1003299"/>
                </a:moveTo>
                <a:lnTo>
                  <a:pt x="341826" y="1003299"/>
                </a:lnTo>
                <a:lnTo>
                  <a:pt x="341927" y="1015999"/>
                </a:lnTo>
                <a:lnTo>
                  <a:pt x="393157" y="1015999"/>
                </a:lnTo>
                <a:lnTo>
                  <a:pt x="386822" y="1003299"/>
                </a:lnTo>
                <a:close/>
              </a:path>
              <a:path w="2761615" h="1341754">
                <a:moveTo>
                  <a:pt x="2484014" y="1003299"/>
                </a:moveTo>
                <a:lnTo>
                  <a:pt x="2377945" y="1003299"/>
                </a:lnTo>
                <a:lnTo>
                  <a:pt x="2377744" y="1015999"/>
                </a:lnTo>
                <a:lnTo>
                  <a:pt x="2487567" y="1015999"/>
                </a:lnTo>
                <a:lnTo>
                  <a:pt x="2484014" y="1003299"/>
                </a:lnTo>
                <a:close/>
              </a:path>
              <a:path w="2761615" h="1341754">
                <a:moveTo>
                  <a:pt x="252163" y="990599"/>
                </a:moveTo>
                <a:lnTo>
                  <a:pt x="246621" y="990599"/>
                </a:lnTo>
                <a:lnTo>
                  <a:pt x="251176" y="1003299"/>
                </a:lnTo>
                <a:lnTo>
                  <a:pt x="252163" y="990599"/>
                </a:lnTo>
                <a:close/>
              </a:path>
              <a:path w="2761615" h="1341754">
                <a:moveTo>
                  <a:pt x="322747" y="965199"/>
                </a:moveTo>
                <a:lnTo>
                  <a:pt x="304567" y="965199"/>
                </a:lnTo>
                <a:lnTo>
                  <a:pt x="324735" y="990599"/>
                </a:lnTo>
                <a:lnTo>
                  <a:pt x="323338" y="1003299"/>
                </a:lnTo>
                <a:lnTo>
                  <a:pt x="379915" y="1003299"/>
                </a:lnTo>
                <a:lnTo>
                  <a:pt x="369977" y="990599"/>
                </a:lnTo>
                <a:lnTo>
                  <a:pt x="342958" y="990599"/>
                </a:lnTo>
                <a:lnTo>
                  <a:pt x="324935" y="977899"/>
                </a:lnTo>
                <a:lnTo>
                  <a:pt x="331511" y="977899"/>
                </a:lnTo>
                <a:lnTo>
                  <a:pt x="322747" y="965199"/>
                </a:lnTo>
                <a:close/>
              </a:path>
              <a:path w="2761615" h="1341754">
                <a:moveTo>
                  <a:pt x="2504372" y="990599"/>
                </a:moveTo>
                <a:lnTo>
                  <a:pt x="2372381" y="990599"/>
                </a:lnTo>
                <a:lnTo>
                  <a:pt x="2378176" y="1003299"/>
                </a:lnTo>
                <a:lnTo>
                  <a:pt x="2496812" y="1003299"/>
                </a:lnTo>
                <a:lnTo>
                  <a:pt x="2504372" y="990599"/>
                </a:lnTo>
                <a:close/>
              </a:path>
              <a:path w="2761615" h="1341754">
                <a:moveTo>
                  <a:pt x="354550" y="977899"/>
                </a:moveTo>
                <a:lnTo>
                  <a:pt x="357781" y="990599"/>
                </a:lnTo>
                <a:lnTo>
                  <a:pt x="369977" y="990599"/>
                </a:lnTo>
                <a:lnTo>
                  <a:pt x="354550" y="977899"/>
                </a:lnTo>
                <a:close/>
              </a:path>
              <a:path w="2761615" h="1341754">
                <a:moveTo>
                  <a:pt x="2528714" y="977899"/>
                </a:moveTo>
                <a:lnTo>
                  <a:pt x="2417066" y="977899"/>
                </a:lnTo>
                <a:lnTo>
                  <a:pt x="2404335" y="990599"/>
                </a:lnTo>
                <a:lnTo>
                  <a:pt x="2521399" y="990599"/>
                </a:lnTo>
                <a:lnTo>
                  <a:pt x="2528714" y="977899"/>
                </a:lnTo>
                <a:close/>
              </a:path>
              <a:path w="2761615" h="1341754">
                <a:moveTo>
                  <a:pt x="2552222" y="977899"/>
                </a:moveTo>
                <a:lnTo>
                  <a:pt x="2530839" y="977899"/>
                </a:lnTo>
                <a:lnTo>
                  <a:pt x="2521399" y="990599"/>
                </a:lnTo>
                <a:lnTo>
                  <a:pt x="2530878" y="990599"/>
                </a:lnTo>
                <a:lnTo>
                  <a:pt x="2552222" y="977899"/>
                </a:lnTo>
                <a:close/>
              </a:path>
              <a:path w="2761615" h="1341754">
                <a:moveTo>
                  <a:pt x="2556972" y="965199"/>
                </a:moveTo>
                <a:lnTo>
                  <a:pt x="2436192" y="965199"/>
                </a:lnTo>
                <a:lnTo>
                  <a:pt x="2441360" y="977899"/>
                </a:lnTo>
                <a:lnTo>
                  <a:pt x="2559808" y="977899"/>
                </a:lnTo>
                <a:lnTo>
                  <a:pt x="2556972" y="965199"/>
                </a:lnTo>
                <a:close/>
              </a:path>
              <a:path w="2761615" h="1341754">
                <a:moveTo>
                  <a:pt x="297556" y="952499"/>
                </a:moveTo>
                <a:lnTo>
                  <a:pt x="271939" y="952499"/>
                </a:lnTo>
                <a:lnTo>
                  <a:pt x="274620" y="965199"/>
                </a:lnTo>
                <a:lnTo>
                  <a:pt x="302436" y="965199"/>
                </a:lnTo>
                <a:lnTo>
                  <a:pt x="297556" y="952499"/>
                </a:lnTo>
                <a:close/>
              </a:path>
              <a:path w="2761615" h="1341754">
                <a:moveTo>
                  <a:pt x="2432686" y="952499"/>
                </a:moveTo>
                <a:lnTo>
                  <a:pt x="2424099" y="965199"/>
                </a:lnTo>
                <a:lnTo>
                  <a:pt x="2426580" y="965199"/>
                </a:lnTo>
                <a:lnTo>
                  <a:pt x="2432686" y="952499"/>
                </a:lnTo>
                <a:close/>
              </a:path>
              <a:path w="2761615" h="1341754">
                <a:moveTo>
                  <a:pt x="2502210" y="952499"/>
                </a:moveTo>
                <a:lnTo>
                  <a:pt x="2450051" y="952499"/>
                </a:lnTo>
                <a:lnTo>
                  <a:pt x="2452970" y="965199"/>
                </a:lnTo>
                <a:lnTo>
                  <a:pt x="2489889" y="965199"/>
                </a:lnTo>
                <a:lnTo>
                  <a:pt x="2502210" y="952499"/>
                </a:lnTo>
                <a:close/>
              </a:path>
              <a:path w="2761615" h="1341754">
                <a:moveTo>
                  <a:pt x="2586095" y="952499"/>
                </a:moveTo>
                <a:lnTo>
                  <a:pt x="2514520" y="952499"/>
                </a:lnTo>
                <a:lnTo>
                  <a:pt x="2502189" y="965199"/>
                </a:lnTo>
                <a:lnTo>
                  <a:pt x="2565237" y="965199"/>
                </a:lnTo>
                <a:lnTo>
                  <a:pt x="2586095" y="952499"/>
                </a:lnTo>
                <a:close/>
              </a:path>
              <a:path w="2761615" h="1341754">
                <a:moveTo>
                  <a:pt x="231275" y="939799"/>
                </a:moveTo>
                <a:lnTo>
                  <a:pt x="177100" y="939799"/>
                </a:lnTo>
                <a:lnTo>
                  <a:pt x="197232" y="952499"/>
                </a:lnTo>
                <a:lnTo>
                  <a:pt x="231227" y="952499"/>
                </a:lnTo>
                <a:lnTo>
                  <a:pt x="231275" y="939799"/>
                </a:lnTo>
                <a:close/>
              </a:path>
              <a:path w="2761615" h="1341754">
                <a:moveTo>
                  <a:pt x="249985" y="914399"/>
                </a:moveTo>
                <a:lnTo>
                  <a:pt x="175897" y="914399"/>
                </a:lnTo>
                <a:lnTo>
                  <a:pt x="186436" y="927099"/>
                </a:lnTo>
                <a:lnTo>
                  <a:pt x="145499" y="927099"/>
                </a:lnTo>
                <a:lnTo>
                  <a:pt x="149774" y="939799"/>
                </a:lnTo>
                <a:lnTo>
                  <a:pt x="231275" y="939799"/>
                </a:lnTo>
                <a:lnTo>
                  <a:pt x="231227" y="952499"/>
                </a:lnTo>
                <a:lnTo>
                  <a:pt x="291799" y="952499"/>
                </a:lnTo>
                <a:lnTo>
                  <a:pt x="268856" y="939799"/>
                </a:lnTo>
                <a:lnTo>
                  <a:pt x="267611" y="927099"/>
                </a:lnTo>
                <a:lnTo>
                  <a:pt x="249985" y="914399"/>
                </a:lnTo>
                <a:close/>
              </a:path>
              <a:path w="2761615" h="1341754">
                <a:moveTo>
                  <a:pt x="2512211" y="927099"/>
                </a:moveTo>
                <a:lnTo>
                  <a:pt x="2497481" y="927099"/>
                </a:lnTo>
                <a:lnTo>
                  <a:pt x="2459829" y="952499"/>
                </a:lnTo>
                <a:lnTo>
                  <a:pt x="2551694" y="952499"/>
                </a:lnTo>
                <a:lnTo>
                  <a:pt x="2550352" y="939799"/>
                </a:lnTo>
                <a:lnTo>
                  <a:pt x="2508399" y="939799"/>
                </a:lnTo>
                <a:lnTo>
                  <a:pt x="2512211" y="927099"/>
                </a:lnTo>
                <a:close/>
              </a:path>
              <a:path w="2761615" h="1341754">
                <a:moveTo>
                  <a:pt x="2571280" y="945398"/>
                </a:moveTo>
                <a:lnTo>
                  <a:pt x="2565765" y="952499"/>
                </a:lnTo>
                <a:lnTo>
                  <a:pt x="2567920" y="952499"/>
                </a:lnTo>
                <a:lnTo>
                  <a:pt x="2571280" y="945398"/>
                </a:lnTo>
                <a:close/>
              </a:path>
              <a:path w="2761615" h="1341754">
                <a:moveTo>
                  <a:pt x="2598185" y="939799"/>
                </a:moveTo>
                <a:lnTo>
                  <a:pt x="2569726" y="952499"/>
                </a:lnTo>
                <a:lnTo>
                  <a:pt x="2582330" y="952499"/>
                </a:lnTo>
                <a:lnTo>
                  <a:pt x="2598185" y="939799"/>
                </a:lnTo>
                <a:close/>
              </a:path>
              <a:path w="2761615" h="1341754">
                <a:moveTo>
                  <a:pt x="2575628" y="939799"/>
                </a:moveTo>
                <a:lnTo>
                  <a:pt x="2573929" y="939799"/>
                </a:lnTo>
                <a:lnTo>
                  <a:pt x="2571280" y="945398"/>
                </a:lnTo>
                <a:lnTo>
                  <a:pt x="2575628" y="939799"/>
                </a:lnTo>
                <a:close/>
              </a:path>
              <a:path w="2761615" h="1341754">
                <a:moveTo>
                  <a:pt x="2515242" y="927099"/>
                </a:moveTo>
                <a:lnTo>
                  <a:pt x="2512211" y="927099"/>
                </a:lnTo>
                <a:lnTo>
                  <a:pt x="2508399" y="939799"/>
                </a:lnTo>
                <a:lnTo>
                  <a:pt x="2515242" y="927099"/>
                </a:lnTo>
                <a:close/>
              </a:path>
              <a:path w="2761615" h="1341754">
                <a:moveTo>
                  <a:pt x="2589928" y="927099"/>
                </a:moveTo>
                <a:lnTo>
                  <a:pt x="2515242" y="927099"/>
                </a:lnTo>
                <a:lnTo>
                  <a:pt x="2508399" y="939799"/>
                </a:lnTo>
                <a:lnTo>
                  <a:pt x="2571962" y="939799"/>
                </a:lnTo>
                <a:lnTo>
                  <a:pt x="2589928" y="927099"/>
                </a:lnTo>
                <a:close/>
              </a:path>
              <a:path w="2761615" h="1341754">
                <a:moveTo>
                  <a:pt x="171474" y="914399"/>
                </a:moveTo>
                <a:lnTo>
                  <a:pt x="131270" y="914399"/>
                </a:lnTo>
                <a:lnTo>
                  <a:pt x="144846" y="927099"/>
                </a:lnTo>
                <a:lnTo>
                  <a:pt x="176396" y="927099"/>
                </a:lnTo>
                <a:lnTo>
                  <a:pt x="171474" y="914399"/>
                </a:lnTo>
                <a:close/>
              </a:path>
              <a:path w="2761615" h="1341754">
                <a:moveTo>
                  <a:pt x="2631870" y="901699"/>
                </a:moveTo>
                <a:lnTo>
                  <a:pt x="2631563" y="901699"/>
                </a:lnTo>
                <a:lnTo>
                  <a:pt x="2615323" y="914399"/>
                </a:lnTo>
                <a:lnTo>
                  <a:pt x="2527721" y="914399"/>
                </a:lnTo>
                <a:lnTo>
                  <a:pt x="2511563" y="927099"/>
                </a:lnTo>
                <a:lnTo>
                  <a:pt x="2620758" y="927099"/>
                </a:lnTo>
                <a:lnTo>
                  <a:pt x="2631870" y="901699"/>
                </a:lnTo>
                <a:close/>
              </a:path>
              <a:path w="2761615" h="1341754">
                <a:moveTo>
                  <a:pt x="143838" y="901699"/>
                </a:moveTo>
                <a:lnTo>
                  <a:pt x="128493" y="901699"/>
                </a:lnTo>
                <a:lnTo>
                  <a:pt x="119644" y="914399"/>
                </a:lnTo>
                <a:lnTo>
                  <a:pt x="149959" y="914399"/>
                </a:lnTo>
                <a:lnTo>
                  <a:pt x="143838" y="901699"/>
                </a:lnTo>
                <a:close/>
              </a:path>
              <a:path w="2761615" h="1341754">
                <a:moveTo>
                  <a:pt x="145142" y="901699"/>
                </a:moveTo>
                <a:lnTo>
                  <a:pt x="143838" y="901699"/>
                </a:lnTo>
                <a:lnTo>
                  <a:pt x="149959" y="914399"/>
                </a:lnTo>
                <a:lnTo>
                  <a:pt x="145142" y="901699"/>
                </a:lnTo>
                <a:close/>
              </a:path>
              <a:path w="2761615" h="1341754">
                <a:moveTo>
                  <a:pt x="215592" y="888999"/>
                </a:moveTo>
                <a:lnTo>
                  <a:pt x="120772" y="888999"/>
                </a:lnTo>
                <a:lnTo>
                  <a:pt x="124610" y="901699"/>
                </a:lnTo>
                <a:lnTo>
                  <a:pt x="145142" y="901699"/>
                </a:lnTo>
                <a:lnTo>
                  <a:pt x="149959" y="914399"/>
                </a:lnTo>
                <a:lnTo>
                  <a:pt x="228031" y="914399"/>
                </a:lnTo>
                <a:lnTo>
                  <a:pt x="221782" y="901699"/>
                </a:lnTo>
                <a:lnTo>
                  <a:pt x="215592" y="888999"/>
                </a:lnTo>
                <a:close/>
              </a:path>
              <a:path w="2761615" h="1341754">
                <a:moveTo>
                  <a:pt x="252896" y="901699"/>
                </a:moveTo>
                <a:lnTo>
                  <a:pt x="252469" y="914399"/>
                </a:lnTo>
                <a:lnTo>
                  <a:pt x="256189" y="914399"/>
                </a:lnTo>
                <a:lnTo>
                  <a:pt x="252896" y="901699"/>
                </a:lnTo>
                <a:close/>
              </a:path>
              <a:path w="2761615" h="1341754">
                <a:moveTo>
                  <a:pt x="2683819" y="812799"/>
                </a:moveTo>
                <a:lnTo>
                  <a:pt x="2603899" y="812799"/>
                </a:lnTo>
                <a:lnTo>
                  <a:pt x="2604584" y="838199"/>
                </a:lnTo>
                <a:lnTo>
                  <a:pt x="2606636" y="838199"/>
                </a:lnTo>
                <a:lnTo>
                  <a:pt x="2586264" y="850899"/>
                </a:lnTo>
                <a:lnTo>
                  <a:pt x="2567391" y="863599"/>
                </a:lnTo>
                <a:lnTo>
                  <a:pt x="2549542" y="888999"/>
                </a:lnTo>
                <a:lnTo>
                  <a:pt x="2505879" y="914399"/>
                </a:lnTo>
                <a:lnTo>
                  <a:pt x="2615323" y="914399"/>
                </a:lnTo>
                <a:lnTo>
                  <a:pt x="2609324" y="901699"/>
                </a:lnTo>
                <a:lnTo>
                  <a:pt x="2643042" y="901699"/>
                </a:lnTo>
                <a:lnTo>
                  <a:pt x="2634053" y="888999"/>
                </a:lnTo>
                <a:lnTo>
                  <a:pt x="2643195" y="876299"/>
                </a:lnTo>
                <a:lnTo>
                  <a:pt x="2570788" y="876299"/>
                </a:lnTo>
                <a:lnTo>
                  <a:pt x="2577234" y="863599"/>
                </a:lnTo>
                <a:lnTo>
                  <a:pt x="2667808" y="863599"/>
                </a:lnTo>
                <a:lnTo>
                  <a:pt x="2674422" y="850899"/>
                </a:lnTo>
                <a:lnTo>
                  <a:pt x="2642795" y="850899"/>
                </a:lnTo>
                <a:lnTo>
                  <a:pt x="2649180" y="838199"/>
                </a:lnTo>
                <a:lnTo>
                  <a:pt x="2654577" y="825499"/>
                </a:lnTo>
                <a:lnTo>
                  <a:pt x="2677612" y="825499"/>
                </a:lnTo>
                <a:lnTo>
                  <a:pt x="2683819" y="812799"/>
                </a:lnTo>
                <a:close/>
              </a:path>
              <a:path w="2761615" h="1341754">
                <a:moveTo>
                  <a:pt x="2655470" y="888999"/>
                </a:moveTo>
                <a:lnTo>
                  <a:pt x="2643042" y="901699"/>
                </a:lnTo>
                <a:lnTo>
                  <a:pt x="2656644" y="901699"/>
                </a:lnTo>
                <a:lnTo>
                  <a:pt x="2655470" y="888999"/>
                </a:lnTo>
                <a:close/>
              </a:path>
              <a:path w="2761615" h="1341754">
                <a:moveTo>
                  <a:pt x="145766" y="863599"/>
                </a:moveTo>
                <a:lnTo>
                  <a:pt x="102335" y="863599"/>
                </a:lnTo>
                <a:lnTo>
                  <a:pt x="105314" y="888999"/>
                </a:lnTo>
                <a:lnTo>
                  <a:pt x="106402" y="876299"/>
                </a:lnTo>
                <a:lnTo>
                  <a:pt x="144621" y="876299"/>
                </a:lnTo>
                <a:lnTo>
                  <a:pt x="145766" y="863599"/>
                </a:lnTo>
                <a:close/>
              </a:path>
              <a:path w="2761615" h="1341754">
                <a:moveTo>
                  <a:pt x="144621" y="876299"/>
                </a:moveTo>
                <a:lnTo>
                  <a:pt x="112311" y="876299"/>
                </a:lnTo>
                <a:lnTo>
                  <a:pt x="129755" y="888999"/>
                </a:lnTo>
                <a:lnTo>
                  <a:pt x="159054" y="888999"/>
                </a:lnTo>
                <a:lnTo>
                  <a:pt x="144621" y="876299"/>
                </a:lnTo>
                <a:close/>
              </a:path>
              <a:path w="2761615" h="1341754">
                <a:moveTo>
                  <a:pt x="190936" y="863599"/>
                </a:moveTo>
                <a:lnTo>
                  <a:pt x="175120" y="863599"/>
                </a:lnTo>
                <a:lnTo>
                  <a:pt x="163878" y="876299"/>
                </a:lnTo>
                <a:lnTo>
                  <a:pt x="159054" y="888999"/>
                </a:lnTo>
                <a:lnTo>
                  <a:pt x="209483" y="888999"/>
                </a:lnTo>
                <a:lnTo>
                  <a:pt x="190936" y="863599"/>
                </a:lnTo>
                <a:close/>
              </a:path>
              <a:path w="2761615" h="1341754">
                <a:moveTo>
                  <a:pt x="2669749" y="876299"/>
                </a:moveTo>
                <a:lnTo>
                  <a:pt x="2668028" y="876299"/>
                </a:lnTo>
                <a:lnTo>
                  <a:pt x="2660137" y="888999"/>
                </a:lnTo>
                <a:lnTo>
                  <a:pt x="2669749" y="876299"/>
                </a:lnTo>
                <a:close/>
              </a:path>
              <a:path w="2761615" h="1341754">
                <a:moveTo>
                  <a:pt x="173725" y="838199"/>
                </a:moveTo>
                <a:lnTo>
                  <a:pt x="120608" y="838199"/>
                </a:lnTo>
                <a:lnTo>
                  <a:pt x="122437" y="850899"/>
                </a:lnTo>
                <a:lnTo>
                  <a:pt x="93524" y="850899"/>
                </a:lnTo>
                <a:lnTo>
                  <a:pt x="83055" y="863599"/>
                </a:lnTo>
                <a:lnTo>
                  <a:pt x="84934" y="876299"/>
                </a:lnTo>
                <a:lnTo>
                  <a:pt x="101899" y="876299"/>
                </a:lnTo>
                <a:lnTo>
                  <a:pt x="102335" y="863599"/>
                </a:lnTo>
                <a:lnTo>
                  <a:pt x="166616" y="863599"/>
                </a:lnTo>
                <a:lnTo>
                  <a:pt x="173843" y="850899"/>
                </a:lnTo>
                <a:lnTo>
                  <a:pt x="173725" y="838199"/>
                </a:lnTo>
                <a:close/>
              </a:path>
              <a:path w="2761615" h="1341754">
                <a:moveTo>
                  <a:pt x="166616" y="863599"/>
                </a:moveTo>
                <a:lnTo>
                  <a:pt x="157858" y="863599"/>
                </a:lnTo>
                <a:lnTo>
                  <a:pt x="158977" y="876299"/>
                </a:lnTo>
                <a:lnTo>
                  <a:pt x="166616" y="863599"/>
                </a:lnTo>
                <a:close/>
              </a:path>
              <a:path w="2761615" h="1341754">
                <a:moveTo>
                  <a:pt x="2652116" y="863599"/>
                </a:moveTo>
                <a:lnTo>
                  <a:pt x="2578968" y="863599"/>
                </a:lnTo>
                <a:lnTo>
                  <a:pt x="2570788" y="876299"/>
                </a:lnTo>
                <a:lnTo>
                  <a:pt x="2643195" y="876299"/>
                </a:lnTo>
                <a:lnTo>
                  <a:pt x="2652116" y="863599"/>
                </a:lnTo>
                <a:close/>
              </a:path>
              <a:path w="2761615" h="1341754">
                <a:moveTo>
                  <a:pt x="110623" y="749299"/>
                </a:moveTo>
                <a:lnTo>
                  <a:pt x="40755" y="749299"/>
                </a:lnTo>
                <a:lnTo>
                  <a:pt x="50539" y="774699"/>
                </a:lnTo>
                <a:lnTo>
                  <a:pt x="41524" y="787399"/>
                </a:lnTo>
                <a:lnTo>
                  <a:pt x="44372" y="787399"/>
                </a:lnTo>
                <a:lnTo>
                  <a:pt x="61151" y="800099"/>
                </a:lnTo>
                <a:lnTo>
                  <a:pt x="59336" y="812799"/>
                </a:lnTo>
                <a:lnTo>
                  <a:pt x="74360" y="812799"/>
                </a:lnTo>
                <a:lnTo>
                  <a:pt x="90885" y="838199"/>
                </a:lnTo>
                <a:lnTo>
                  <a:pt x="71730" y="850899"/>
                </a:lnTo>
                <a:lnTo>
                  <a:pt x="99810" y="850899"/>
                </a:lnTo>
                <a:lnTo>
                  <a:pt x="94951" y="838199"/>
                </a:lnTo>
                <a:lnTo>
                  <a:pt x="147635" y="838199"/>
                </a:lnTo>
                <a:lnTo>
                  <a:pt x="141443" y="825499"/>
                </a:lnTo>
                <a:lnTo>
                  <a:pt x="154139" y="825499"/>
                </a:lnTo>
                <a:lnTo>
                  <a:pt x="138857" y="812799"/>
                </a:lnTo>
                <a:lnTo>
                  <a:pt x="133634" y="800099"/>
                </a:lnTo>
                <a:lnTo>
                  <a:pt x="115632" y="800099"/>
                </a:lnTo>
                <a:lnTo>
                  <a:pt x="115651" y="787399"/>
                </a:lnTo>
                <a:lnTo>
                  <a:pt x="117279" y="774699"/>
                </a:lnTo>
                <a:lnTo>
                  <a:pt x="115580" y="761999"/>
                </a:lnTo>
                <a:lnTo>
                  <a:pt x="113261" y="761999"/>
                </a:lnTo>
                <a:lnTo>
                  <a:pt x="110623" y="749299"/>
                </a:lnTo>
                <a:close/>
              </a:path>
              <a:path w="2761615" h="1341754">
                <a:moveTo>
                  <a:pt x="120608" y="838199"/>
                </a:moveTo>
                <a:lnTo>
                  <a:pt x="103604" y="838199"/>
                </a:lnTo>
                <a:lnTo>
                  <a:pt x="99810" y="850899"/>
                </a:lnTo>
                <a:lnTo>
                  <a:pt x="119293" y="850899"/>
                </a:lnTo>
                <a:lnTo>
                  <a:pt x="120608" y="838199"/>
                </a:lnTo>
                <a:close/>
              </a:path>
              <a:path w="2761615" h="1341754">
                <a:moveTo>
                  <a:pt x="2677612" y="825499"/>
                </a:moveTo>
                <a:lnTo>
                  <a:pt x="2669552" y="825499"/>
                </a:lnTo>
                <a:lnTo>
                  <a:pt x="2660252" y="831298"/>
                </a:lnTo>
                <a:lnTo>
                  <a:pt x="2652981" y="838199"/>
                </a:lnTo>
                <a:lnTo>
                  <a:pt x="2642795" y="850899"/>
                </a:lnTo>
                <a:lnTo>
                  <a:pt x="2656827" y="850899"/>
                </a:lnTo>
                <a:lnTo>
                  <a:pt x="2671404" y="838199"/>
                </a:lnTo>
                <a:lnTo>
                  <a:pt x="2677612" y="825499"/>
                </a:lnTo>
                <a:close/>
              </a:path>
              <a:path w="2761615" h="1341754">
                <a:moveTo>
                  <a:pt x="142921" y="825499"/>
                </a:moveTo>
                <a:lnTo>
                  <a:pt x="141443" y="825499"/>
                </a:lnTo>
                <a:lnTo>
                  <a:pt x="147635" y="838199"/>
                </a:lnTo>
                <a:lnTo>
                  <a:pt x="142921" y="825499"/>
                </a:lnTo>
                <a:close/>
              </a:path>
              <a:path w="2761615" h="1341754">
                <a:moveTo>
                  <a:pt x="154139" y="825499"/>
                </a:moveTo>
                <a:lnTo>
                  <a:pt x="142921" y="825499"/>
                </a:lnTo>
                <a:lnTo>
                  <a:pt x="147635" y="838199"/>
                </a:lnTo>
                <a:lnTo>
                  <a:pt x="155870" y="838199"/>
                </a:lnTo>
                <a:lnTo>
                  <a:pt x="154139" y="825499"/>
                </a:lnTo>
                <a:close/>
              </a:path>
              <a:path w="2761615" h="1341754">
                <a:moveTo>
                  <a:pt x="2666360" y="825499"/>
                </a:moveTo>
                <a:lnTo>
                  <a:pt x="2654577" y="825499"/>
                </a:lnTo>
                <a:lnTo>
                  <a:pt x="2649180" y="838199"/>
                </a:lnTo>
                <a:lnTo>
                  <a:pt x="2660252" y="831298"/>
                </a:lnTo>
                <a:lnTo>
                  <a:pt x="2666360" y="825499"/>
                </a:lnTo>
                <a:close/>
              </a:path>
              <a:path w="2761615" h="1341754">
                <a:moveTo>
                  <a:pt x="2687792" y="828144"/>
                </a:moveTo>
                <a:lnTo>
                  <a:pt x="2678273" y="838199"/>
                </a:lnTo>
                <a:lnTo>
                  <a:pt x="2682584" y="838199"/>
                </a:lnTo>
                <a:lnTo>
                  <a:pt x="2687792" y="828144"/>
                </a:lnTo>
                <a:close/>
              </a:path>
              <a:path w="2761615" h="1341754">
                <a:moveTo>
                  <a:pt x="2707300" y="825499"/>
                </a:moveTo>
                <a:lnTo>
                  <a:pt x="2696260" y="838199"/>
                </a:lnTo>
                <a:lnTo>
                  <a:pt x="2699768" y="838199"/>
                </a:lnTo>
                <a:lnTo>
                  <a:pt x="2707300" y="825499"/>
                </a:lnTo>
                <a:close/>
              </a:path>
              <a:path w="2761615" h="1341754">
                <a:moveTo>
                  <a:pt x="2669552" y="825499"/>
                </a:moveTo>
                <a:lnTo>
                  <a:pt x="2666360" y="825499"/>
                </a:lnTo>
                <a:lnTo>
                  <a:pt x="2660252" y="831298"/>
                </a:lnTo>
                <a:lnTo>
                  <a:pt x="2669552" y="825499"/>
                </a:lnTo>
                <a:close/>
              </a:path>
              <a:path w="2761615" h="1341754">
                <a:moveTo>
                  <a:pt x="2690295" y="825499"/>
                </a:moveTo>
                <a:lnTo>
                  <a:pt x="2689161" y="825499"/>
                </a:lnTo>
                <a:lnTo>
                  <a:pt x="2687792" y="828144"/>
                </a:lnTo>
                <a:lnTo>
                  <a:pt x="2690295" y="825499"/>
                </a:lnTo>
                <a:close/>
              </a:path>
              <a:path w="2761615" h="1341754">
                <a:moveTo>
                  <a:pt x="63854" y="812799"/>
                </a:moveTo>
                <a:lnTo>
                  <a:pt x="43480" y="812799"/>
                </a:lnTo>
                <a:lnTo>
                  <a:pt x="55011" y="825499"/>
                </a:lnTo>
                <a:lnTo>
                  <a:pt x="63854" y="812799"/>
                </a:lnTo>
                <a:close/>
              </a:path>
              <a:path w="2761615" h="1341754">
                <a:moveTo>
                  <a:pt x="2724533" y="787399"/>
                </a:moveTo>
                <a:lnTo>
                  <a:pt x="2702531" y="787399"/>
                </a:lnTo>
                <a:lnTo>
                  <a:pt x="2705443" y="800099"/>
                </a:lnTo>
                <a:lnTo>
                  <a:pt x="2628162" y="800099"/>
                </a:lnTo>
                <a:lnTo>
                  <a:pt x="2616552" y="812799"/>
                </a:lnTo>
                <a:lnTo>
                  <a:pt x="2703449" y="812799"/>
                </a:lnTo>
                <a:lnTo>
                  <a:pt x="2708099" y="800099"/>
                </a:lnTo>
                <a:lnTo>
                  <a:pt x="2724533" y="787399"/>
                </a:lnTo>
                <a:close/>
              </a:path>
              <a:path w="2761615" h="1341754">
                <a:moveTo>
                  <a:pt x="2716506" y="800099"/>
                </a:moveTo>
                <a:lnTo>
                  <a:pt x="2712644" y="800099"/>
                </a:lnTo>
                <a:lnTo>
                  <a:pt x="2709804" y="812799"/>
                </a:lnTo>
                <a:lnTo>
                  <a:pt x="2717620" y="812799"/>
                </a:lnTo>
                <a:lnTo>
                  <a:pt x="2716506" y="800099"/>
                </a:lnTo>
                <a:close/>
              </a:path>
              <a:path w="2761615" h="1341754">
                <a:moveTo>
                  <a:pt x="129475" y="787399"/>
                </a:moveTo>
                <a:lnTo>
                  <a:pt x="124201" y="800099"/>
                </a:lnTo>
                <a:lnTo>
                  <a:pt x="133634" y="800099"/>
                </a:lnTo>
                <a:lnTo>
                  <a:pt x="129475" y="787399"/>
                </a:lnTo>
                <a:close/>
              </a:path>
              <a:path w="2761615" h="1341754">
                <a:moveTo>
                  <a:pt x="2698402" y="787399"/>
                </a:moveTo>
                <a:lnTo>
                  <a:pt x="2624862" y="787399"/>
                </a:lnTo>
                <a:lnTo>
                  <a:pt x="2624345" y="800099"/>
                </a:lnTo>
                <a:lnTo>
                  <a:pt x="2705443" y="800099"/>
                </a:lnTo>
                <a:lnTo>
                  <a:pt x="2698402" y="787399"/>
                </a:lnTo>
                <a:close/>
              </a:path>
              <a:path w="2761615" h="1341754">
                <a:moveTo>
                  <a:pt x="2757736" y="660399"/>
                </a:moveTo>
                <a:lnTo>
                  <a:pt x="2733918" y="660399"/>
                </a:lnTo>
                <a:lnTo>
                  <a:pt x="2721051" y="673099"/>
                </a:lnTo>
                <a:lnTo>
                  <a:pt x="2709970" y="685799"/>
                </a:lnTo>
                <a:lnTo>
                  <a:pt x="2692308" y="685799"/>
                </a:lnTo>
                <a:lnTo>
                  <a:pt x="2673087" y="698499"/>
                </a:lnTo>
                <a:lnTo>
                  <a:pt x="2657330" y="736599"/>
                </a:lnTo>
                <a:lnTo>
                  <a:pt x="2650784" y="749299"/>
                </a:lnTo>
                <a:lnTo>
                  <a:pt x="2643675" y="761999"/>
                </a:lnTo>
                <a:lnTo>
                  <a:pt x="2640771" y="774699"/>
                </a:lnTo>
                <a:lnTo>
                  <a:pt x="2646838" y="774699"/>
                </a:lnTo>
                <a:lnTo>
                  <a:pt x="2641838" y="787399"/>
                </a:lnTo>
                <a:lnTo>
                  <a:pt x="2709213" y="787399"/>
                </a:lnTo>
                <a:lnTo>
                  <a:pt x="2710802" y="774699"/>
                </a:lnTo>
                <a:lnTo>
                  <a:pt x="2714162" y="761999"/>
                </a:lnTo>
                <a:lnTo>
                  <a:pt x="2659029" y="761999"/>
                </a:lnTo>
                <a:lnTo>
                  <a:pt x="2660705" y="749299"/>
                </a:lnTo>
                <a:lnTo>
                  <a:pt x="2714438" y="749299"/>
                </a:lnTo>
                <a:lnTo>
                  <a:pt x="2736300" y="723899"/>
                </a:lnTo>
                <a:lnTo>
                  <a:pt x="2726802" y="723899"/>
                </a:lnTo>
                <a:lnTo>
                  <a:pt x="2729001" y="711199"/>
                </a:lnTo>
                <a:lnTo>
                  <a:pt x="2740070" y="685799"/>
                </a:lnTo>
                <a:lnTo>
                  <a:pt x="2741908" y="673099"/>
                </a:lnTo>
                <a:lnTo>
                  <a:pt x="2757736" y="660399"/>
                </a:lnTo>
                <a:close/>
              </a:path>
              <a:path w="2761615" h="1341754">
                <a:moveTo>
                  <a:pt x="2733210" y="761999"/>
                </a:moveTo>
                <a:lnTo>
                  <a:pt x="2715700" y="787399"/>
                </a:lnTo>
                <a:lnTo>
                  <a:pt x="2732054" y="787399"/>
                </a:lnTo>
                <a:lnTo>
                  <a:pt x="2735186" y="774699"/>
                </a:lnTo>
                <a:lnTo>
                  <a:pt x="2733210" y="761999"/>
                </a:lnTo>
                <a:close/>
              </a:path>
              <a:path w="2761615" h="1341754">
                <a:moveTo>
                  <a:pt x="2717521" y="749299"/>
                </a:moveTo>
                <a:lnTo>
                  <a:pt x="2660884" y="749299"/>
                </a:lnTo>
                <a:lnTo>
                  <a:pt x="2659029" y="761999"/>
                </a:lnTo>
                <a:lnTo>
                  <a:pt x="2714162" y="761999"/>
                </a:lnTo>
                <a:lnTo>
                  <a:pt x="2717521" y="749299"/>
                </a:lnTo>
                <a:close/>
              </a:path>
              <a:path w="2761615" h="1341754">
                <a:moveTo>
                  <a:pt x="23726" y="736599"/>
                </a:moveTo>
                <a:lnTo>
                  <a:pt x="22412" y="736599"/>
                </a:lnTo>
                <a:lnTo>
                  <a:pt x="13369" y="749299"/>
                </a:lnTo>
                <a:lnTo>
                  <a:pt x="26112" y="749299"/>
                </a:lnTo>
                <a:lnTo>
                  <a:pt x="23726" y="736599"/>
                </a:lnTo>
                <a:close/>
              </a:path>
              <a:path w="2761615" h="1341754">
                <a:moveTo>
                  <a:pt x="35167" y="736599"/>
                </a:moveTo>
                <a:lnTo>
                  <a:pt x="27564" y="736599"/>
                </a:lnTo>
                <a:lnTo>
                  <a:pt x="30676" y="749299"/>
                </a:lnTo>
                <a:lnTo>
                  <a:pt x="38975" y="749299"/>
                </a:lnTo>
                <a:lnTo>
                  <a:pt x="35167" y="736599"/>
                </a:lnTo>
                <a:close/>
              </a:path>
              <a:path w="2761615" h="1341754">
                <a:moveTo>
                  <a:pt x="94531" y="723899"/>
                </a:moveTo>
                <a:lnTo>
                  <a:pt x="83252" y="736599"/>
                </a:lnTo>
                <a:lnTo>
                  <a:pt x="38323" y="736599"/>
                </a:lnTo>
                <a:lnTo>
                  <a:pt x="38975" y="749299"/>
                </a:lnTo>
                <a:lnTo>
                  <a:pt x="98164" y="749299"/>
                </a:lnTo>
                <a:lnTo>
                  <a:pt x="101584" y="736599"/>
                </a:lnTo>
                <a:lnTo>
                  <a:pt x="94531" y="723899"/>
                </a:lnTo>
                <a:close/>
              </a:path>
              <a:path w="2761615" h="1341754">
                <a:moveTo>
                  <a:pt x="2726423" y="736599"/>
                </a:moveTo>
                <a:lnTo>
                  <a:pt x="2717521" y="749299"/>
                </a:lnTo>
                <a:lnTo>
                  <a:pt x="2722545" y="749299"/>
                </a:lnTo>
                <a:lnTo>
                  <a:pt x="2730333" y="742699"/>
                </a:lnTo>
                <a:lnTo>
                  <a:pt x="2726423" y="736599"/>
                </a:lnTo>
                <a:close/>
              </a:path>
              <a:path w="2761615" h="1341754">
                <a:moveTo>
                  <a:pt x="2753168" y="723899"/>
                </a:moveTo>
                <a:lnTo>
                  <a:pt x="2736300" y="723899"/>
                </a:lnTo>
                <a:lnTo>
                  <a:pt x="2737530" y="736599"/>
                </a:lnTo>
                <a:lnTo>
                  <a:pt x="2730333" y="742699"/>
                </a:lnTo>
                <a:lnTo>
                  <a:pt x="2734564" y="749299"/>
                </a:lnTo>
                <a:lnTo>
                  <a:pt x="2753168" y="723899"/>
                </a:lnTo>
                <a:close/>
              </a:path>
              <a:path w="2761615" h="1341754">
                <a:moveTo>
                  <a:pt x="26508" y="723899"/>
                </a:moveTo>
                <a:lnTo>
                  <a:pt x="13950" y="723899"/>
                </a:lnTo>
                <a:lnTo>
                  <a:pt x="14517" y="736599"/>
                </a:lnTo>
                <a:lnTo>
                  <a:pt x="22733" y="736599"/>
                </a:lnTo>
                <a:lnTo>
                  <a:pt x="26524" y="724009"/>
                </a:lnTo>
                <a:close/>
              </a:path>
              <a:path w="2761615" h="1341754">
                <a:moveTo>
                  <a:pt x="17829" y="685799"/>
                </a:moveTo>
                <a:lnTo>
                  <a:pt x="11234" y="685799"/>
                </a:lnTo>
                <a:lnTo>
                  <a:pt x="2836" y="698499"/>
                </a:lnTo>
                <a:lnTo>
                  <a:pt x="176" y="711199"/>
                </a:lnTo>
                <a:lnTo>
                  <a:pt x="12138" y="723899"/>
                </a:lnTo>
                <a:lnTo>
                  <a:pt x="26557" y="723899"/>
                </a:lnTo>
                <a:lnTo>
                  <a:pt x="28362" y="736599"/>
                </a:lnTo>
                <a:lnTo>
                  <a:pt x="37678" y="736599"/>
                </a:lnTo>
                <a:lnTo>
                  <a:pt x="25065" y="711199"/>
                </a:lnTo>
                <a:lnTo>
                  <a:pt x="17829" y="685799"/>
                </a:lnTo>
                <a:close/>
              </a:path>
              <a:path w="2761615" h="1341754">
                <a:moveTo>
                  <a:pt x="77761" y="673099"/>
                </a:moveTo>
                <a:lnTo>
                  <a:pt x="8840" y="673099"/>
                </a:lnTo>
                <a:lnTo>
                  <a:pt x="926" y="685799"/>
                </a:lnTo>
                <a:lnTo>
                  <a:pt x="23737" y="685799"/>
                </a:lnTo>
                <a:lnTo>
                  <a:pt x="31210" y="698499"/>
                </a:lnTo>
                <a:lnTo>
                  <a:pt x="37942" y="724009"/>
                </a:lnTo>
                <a:lnTo>
                  <a:pt x="41016" y="736599"/>
                </a:lnTo>
                <a:lnTo>
                  <a:pt x="73991" y="736599"/>
                </a:lnTo>
                <a:lnTo>
                  <a:pt x="72229" y="711199"/>
                </a:lnTo>
                <a:lnTo>
                  <a:pt x="76095" y="711199"/>
                </a:lnTo>
                <a:lnTo>
                  <a:pt x="80849" y="698499"/>
                </a:lnTo>
                <a:lnTo>
                  <a:pt x="92437" y="685799"/>
                </a:lnTo>
                <a:lnTo>
                  <a:pt x="77761" y="673099"/>
                </a:lnTo>
                <a:close/>
              </a:path>
              <a:path w="2761615" h="1341754">
                <a:moveTo>
                  <a:pt x="91897" y="711199"/>
                </a:moveTo>
                <a:lnTo>
                  <a:pt x="80409" y="711199"/>
                </a:lnTo>
                <a:lnTo>
                  <a:pt x="89856" y="723899"/>
                </a:lnTo>
                <a:lnTo>
                  <a:pt x="91897" y="711199"/>
                </a:lnTo>
                <a:close/>
              </a:path>
              <a:path w="2761615" h="1341754">
                <a:moveTo>
                  <a:pt x="2751571" y="698499"/>
                </a:moveTo>
                <a:lnTo>
                  <a:pt x="2726802" y="723899"/>
                </a:lnTo>
                <a:lnTo>
                  <a:pt x="2744428" y="723899"/>
                </a:lnTo>
                <a:lnTo>
                  <a:pt x="2751571" y="698499"/>
                </a:lnTo>
                <a:close/>
              </a:path>
              <a:path w="2761615" h="1341754">
                <a:moveTo>
                  <a:pt x="2751829" y="596899"/>
                </a:moveTo>
                <a:lnTo>
                  <a:pt x="2728940" y="596899"/>
                </a:lnTo>
                <a:lnTo>
                  <a:pt x="2739804" y="609599"/>
                </a:lnTo>
                <a:lnTo>
                  <a:pt x="2744100" y="634999"/>
                </a:lnTo>
                <a:lnTo>
                  <a:pt x="2741911" y="647699"/>
                </a:lnTo>
                <a:lnTo>
                  <a:pt x="2684424" y="647699"/>
                </a:lnTo>
                <a:lnTo>
                  <a:pt x="2669138" y="673099"/>
                </a:lnTo>
                <a:lnTo>
                  <a:pt x="2681442" y="685799"/>
                </a:lnTo>
                <a:lnTo>
                  <a:pt x="2703720" y="685799"/>
                </a:lnTo>
                <a:lnTo>
                  <a:pt x="2718351" y="673099"/>
                </a:lnTo>
                <a:lnTo>
                  <a:pt x="2731951" y="660399"/>
                </a:lnTo>
                <a:lnTo>
                  <a:pt x="2750646" y="647699"/>
                </a:lnTo>
                <a:lnTo>
                  <a:pt x="2755298" y="634999"/>
                </a:lnTo>
                <a:lnTo>
                  <a:pt x="2745378" y="634999"/>
                </a:lnTo>
                <a:lnTo>
                  <a:pt x="2750253" y="622299"/>
                </a:lnTo>
                <a:lnTo>
                  <a:pt x="2758220" y="622299"/>
                </a:lnTo>
                <a:lnTo>
                  <a:pt x="2761379" y="609599"/>
                </a:lnTo>
                <a:lnTo>
                  <a:pt x="2752775" y="609599"/>
                </a:lnTo>
                <a:lnTo>
                  <a:pt x="2755161" y="601331"/>
                </a:lnTo>
                <a:lnTo>
                  <a:pt x="2751829" y="596899"/>
                </a:lnTo>
                <a:close/>
              </a:path>
              <a:path w="2761615" h="1341754">
                <a:moveTo>
                  <a:pt x="74048" y="634999"/>
                </a:moveTo>
                <a:lnTo>
                  <a:pt x="55308" y="634999"/>
                </a:lnTo>
                <a:lnTo>
                  <a:pt x="56931" y="647699"/>
                </a:lnTo>
                <a:lnTo>
                  <a:pt x="2045" y="647699"/>
                </a:lnTo>
                <a:lnTo>
                  <a:pt x="19748" y="673099"/>
                </a:lnTo>
                <a:lnTo>
                  <a:pt x="55903" y="673099"/>
                </a:lnTo>
                <a:lnTo>
                  <a:pt x="73497" y="660399"/>
                </a:lnTo>
                <a:lnTo>
                  <a:pt x="86286" y="660399"/>
                </a:lnTo>
                <a:lnTo>
                  <a:pt x="82543" y="647699"/>
                </a:lnTo>
                <a:lnTo>
                  <a:pt x="74048" y="634999"/>
                </a:lnTo>
                <a:close/>
              </a:path>
              <a:path w="2761615" h="1341754">
                <a:moveTo>
                  <a:pt x="2678523" y="647699"/>
                </a:moveTo>
                <a:lnTo>
                  <a:pt x="2676201" y="647699"/>
                </a:lnTo>
                <a:lnTo>
                  <a:pt x="2674045" y="660399"/>
                </a:lnTo>
                <a:lnTo>
                  <a:pt x="2676533" y="660399"/>
                </a:lnTo>
                <a:lnTo>
                  <a:pt x="2678523" y="647699"/>
                </a:lnTo>
                <a:close/>
              </a:path>
              <a:path w="2761615" h="1341754">
                <a:moveTo>
                  <a:pt x="3911" y="636262"/>
                </a:moveTo>
                <a:lnTo>
                  <a:pt x="7446" y="647699"/>
                </a:lnTo>
                <a:lnTo>
                  <a:pt x="21214" y="647699"/>
                </a:lnTo>
                <a:lnTo>
                  <a:pt x="3911" y="636262"/>
                </a:lnTo>
                <a:close/>
              </a:path>
              <a:path w="2761615" h="1341754">
                <a:moveTo>
                  <a:pt x="72988" y="609599"/>
                </a:moveTo>
                <a:lnTo>
                  <a:pt x="23770" y="609599"/>
                </a:lnTo>
                <a:lnTo>
                  <a:pt x="24716" y="622299"/>
                </a:lnTo>
                <a:lnTo>
                  <a:pt x="21214" y="647699"/>
                </a:lnTo>
                <a:lnTo>
                  <a:pt x="56931" y="647699"/>
                </a:lnTo>
                <a:lnTo>
                  <a:pt x="55308" y="634999"/>
                </a:lnTo>
                <a:lnTo>
                  <a:pt x="87055" y="634999"/>
                </a:lnTo>
                <a:lnTo>
                  <a:pt x="82700" y="622299"/>
                </a:lnTo>
                <a:lnTo>
                  <a:pt x="72988" y="609599"/>
                </a:lnTo>
                <a:close/>
              </a:path>
              <a:path w="2761615" h="1341754">
                <a:moveTo>
                  <a:pt x="2728478" y="609599"/>
                </a:moveTo>
                <a:lnTo>
                  <a:pt x="2697335" y="609599"/>
                </a:lnTo>
                <a:lnTo>
                  <a:pt x="2696305" y="634999"/>
                </a:lnTo>
                <a:lnTo>
                  <a:pt x="2680589" y="634999"/>
                </a:lnTo>
                <a:lnTo>
                  <a:pt x="2675882" y="647699"/>
                </a:lnTo>
                <a:lnTo>
                  <a:pt x="2741911" y="647699"/>
                </a:lnTo>
                <a:lnTo>
                  <a:pt x="2736269" y="634999"/>
                </a:lnTo>
                <a:lnTo>
                  <a:pt x="2730205" y="622299"/>
                </a:lnTo>
                <a:lnTo>
                  <a:pt x="2728478" y="609599"/>
                </a:lnTo>
                <a:close/>
              </a:path>
              <a:path w="2761615" h="1341754">
                <a:moveTo>
                  <a:pt x="2757976" y="634999"/>
                </a:moveTo>
                <a:lnTo>
                  <a:pt x="2755472" y="634999"/>
                </a:lnTo>
                <a:lnTo>
                  <a:pt x="2753030" y="647699"/>
                </a:lnTo>
                <a:lnTo>
                  <a:pt x="2755597" y="647699"/>
                </a:lnTo>
                <a:lnTo>
                  <a:pt x="2757976" y="634999"/>
                </a:lnTo>
                <a:close/>
              </a:path>
              <a:path w="2761615" h="1341754">
                <a:moveTo>
                  <a:pt x="3521" y="634999"/>
                </a:moveTo>
                <a:lnTo>
                  <a:pt x="2000" y="634999"/>
                </a:lnTo>
                <a:lnTo>
                  <a:pt x="3911" y="636262"/>
                </a:lnTo>
                <a:lnTo>
                  <a:pt x="3521" y="634999"/>
                </a:lnTo>
                <a:close/>
              </a:path>
              <a:path w="2761615" h="1341754">
                <a:moveTo>
                  <a:pt x="10610" y="602766"/>
                </a:moveTo>
                <a:lnTo>
                  <a:pt x="6328" y="609599"/>
                </a:lnTo>
                <a:lnTo>
                  <a:pt x="0" y="622299"/>
                </a:lnTo>
                <a:lnTo>
                  <a:pt x="6991" y="622299"/>
                </a:lnTo>
                <a:lnTo>
                  <a:pt x="10627" y="634999"/>
                </a:lnTo>
                <a:lnTo>
                  <a:pt x="14830" y="622299"/>
                </a:lnTo>
                <a:lnTo>
                  <a:pt x="16585" y="609599"/>
                </a:lnTo>
                <a:lnTo>
                  <a:pt x="16480" y="609020"/>
                </a:lnTo>
                <a:lnTo>
                  <a:pt x="10610" y="602766"/>
                </a:lnTo>
                <a:close/>
              </a:path>
              <a:path w="2761615" h="1341754">
                <a:moveTo>
                  <a:pt x="2759950" y="622299"/>
                </a:moveTo>
                <a:lnTo>
                  <a:pt x="2745378" y="634999"/>
                </a:lnTo>
                <a:lnTo>
                  <a:pt x="2755298" y="634999"/>
                </a:lnTo>
                <a:lnTo>
                  <a:pt x="2759950" y="622299"/>
                </a:lnTo>
                <a:close/>
              </a:path>
              <a:path w="2761615" h="1341754">
                <a:moveTo>
                  <a:pt x="2726752" y="596899"/>
                </a:moveTo>
                <a:lnTo>
                  <a:pt x="2678452" y="596899"/>
                </a:lnTo>
                <a:lnTo>
                  <a:pt x="2672722" y="622299"/>
                </a:lnTo>
                <a:lnTo>
                  <a:pt x="2678527" y="622299"/>
                </a:lnTo>
                <a:lnTo>
                  <a:pt x="2689015" y="609599"/>
                </a:lnTo>
                <a:lnTo>
                  <a:pt x="2728478" y="609599"/>
                </a:lnTo>
                <a:lnTo>
                  <a:pt x="2726752" y="596899"/>
                </a:lnTo>
                <a:close/>
              </a:path>
              <a:path w="2761615" h="1341754">
                <a:moveTo>
                  <a:pt x="85441" y="596899"/>
                </a:moveTo>
                <a:lnTo>
                  <a:pt x="14286" y="596899"/>
                </a:lnTo>
                <a:lnTo>
                  <a:pt x="16480" y="609020"/>
                </a:lnTo>
                <a:lnTo>
                  <a:pt x="17024" y="609599"/>
                </a:lnTo>
                <a:lnTo>
                  <a:pt x="82289" y="609599"/>
                </a:lnTo>
                <a:lnTo>
                  <a:pt x="85441" y="596899"/>
                </a:lnTo>
                <a:close/>
              </a:path>
              <a:path w="2761615" h="1341754">
                <a:moveTo>
                  <a:pt x="2755867" y="602269"/>
                </a:moveTo>
                <a:lnTo>
                  <a:pt x="2755084" y="609599"/>
                </a:lnTo>
                <a:lnTo>
                  <a:pt x="2761379" y="609599"/>
                </a:lnTo>
                <a:lnTo>
                  <a:pt x="2755867" y="602269"/>
                </a:lnTo>
                <a:close/>
              </a:path>
              <a:path w="2761615" h="1341754">
                <a:moveTo>
                  <a:pt x="99042" y="558799"/>
                </a:moveTo>
                <a:lnTo>
                  <a:pt x="24848" y="558799"/>
                </a:lnTo>
                <a:lnTo>
                  <a:pt x="27159" y="571499"/>
                </a:lnTo>
                <a:lnTo>
                  <a:pt x="5105" y="596899"/>
                </a:lnTo>
                <a:lnTo>
                  <a:pt x="10610" y="602766"/>
                </a:lnTo>
                <a:lnTo>
                  <a:pt x="14286" y="596899"/>
                </a:lnTo>
                <a:lnTo>
                  <a:pt x="21088" y="596899"/>
                </a:lnTo>
                <a:lnTo>
                  <a:pt x="16835" y="584199"/>
                </a:lnTo>
                <a:lnTo>
                  <a:pt x="90786" y="584199"/>
                </a:lnTo>
                <a:lnTo>
                  <a:pt x="90897" y="571499"/>
                </a:lnTo>
                <a:lnTo>
                  <a:pt x="98298" y="571499"/>
                </a:lnTo>
                <a:lnTo>
                  <a:pt x="99042" y="558799"/>
                </a:lnTo>
                <a:close/>
              </a:path>
              <a:path w="2761615" h="1341754">
                <a:moveTo>
                  <a:pt x="2756440" y="596899"/>
                </a:moveTo>
                <a:lnTo>
                  <a:pt x="2755161" y="601331"/>
                </a:lnTo>
                <a:lnTo>
                  <a:pt x="2755867" y="602269"/>
                </a:lnTo>
                <a:lnTo>
                  <a:pt x="2756440" y="596899"/>
                </a:lnTo>
                <a:close/>
              </a:path>
              <a:path w="2761615" h="1341754">
                <a:moveTo>
                  <a:pt x="90786" y="584199"/>
                </a:moveTo>
                <a:lnTo>
                  <a:pt x="16835" y="584199"/>
                </a:lnTo>
                <a:lnTo>
                  <a:pt x="25227" y="596899"/>
                </a:lnTo>
                <a:lnTo>
                  <a:pt x="76517" y="596899"/>
                </a:lnTo>
                <a:lnTo>
                  <a:pt x="90786" y="584199"/>
                </a:lnTo>
                <a:close/>
              </a:path>
              <a:path w="2761615" h="1341754">
                <a:moveTo>
                  <a:pt x="2730089" y="584199"/>
                </a:moveTo>
                <a:lnTo>
                  <a:pt x="2674818" y="584199"/>
                </a:lnTo>
                <a:lnTo>
                  <a:pt x="2667967" y="596899"/>
                </a:lnTo>
                <a:lnTo>
                  <a:pt x="2731586" y="596899"/>
                </a:lnTo>
                <a:lnTo>
                  <a:pt x="2730089" y="584199"/>
                </a:lnTo>
                <a:close/>
              </a:path>
              <a:path w="2761615" h="1341754">
                <a:moveTo>
                  <a:pt x="2743168" y="584199"/>
                </a:moveTo>
                <a:lnTo>
                  <a:pt x="2732897" y="584199"/>
                </a:lnTo>
                <a:lnTo>
                  <a:pt x="2731586" y="596899"/>
                </a:lnTo>
                <a:lnTo>
                  <a:pt x="2738177" y="596899"/>
                </a:lnTo>
                <a:lnTo>
                  <a:pt x="2742149" y="587911"/>
                </a:lnTo>
                <a:lnTo>
                  <a:pt x="2743168" y="584199"/>
                </a:lnTo>
                <a:close/>
              </a:path>
              <a:path w="2761615" h="1341754">
                <a:moveTo>
                  <a:pt x="2750568" y="584199"/>
                </a:moveTo>
                <a:lnTo>
                  <a:pt x="2743789" y="584199"/>
                </a:lnTo>
                <a:lnTo>
                  <a:pt x="2742149" y="587911"/>
                </a:lnTo>
                <a:lnTo>
                  <a:pt x="2739683" y="596899"/>
                </a:lnTo>
                <a:lnTo>
                  <a:pt x="2750568" y="584199"/>
                </a:lnTo>
                <a:close/>
              </a:path>
              <a:path w="2761615" h="1341754">
                <a:moveTo>
                  <a:pt x="2725937" y="546099"/>
                </a:moveTo>
                <a:lnTo>
                  <a:pt x="2670926" y="546099"/>
                </a:lnTo>
                <a:lnTo>
                  <a:pt x="2669686" y="558799"/>
                </a:lnTo>
                <a:lnTo>
                  <a:pt x="2666917" y="571499"/>
                </a:lnTo>
                <a:lnTo>
                  <a:pt x="2667125" y="584199"/>
                </a:lnTo>
                <a:lnTo>
                  <a:pt x="2737024" y="584199"/>
                </a:lnTo>
                <a:lnTo>
                  <a:pt x="2741011" y="571499"/>
                </a:lnTo>
                <a:lnTo>
                  <a:pt x="2729217" y="571499"/>
                </a:lnTo>
                <a:lnTo>
                  <a:pt x="2722036" y="558799"/>
                </a:lnTo>
                <a:lnTo>
                  <a:pt x="2725937" y="546099"/>
                </a:lnTo>
                <a:close/>
              </a:path>
              <a:path w="2761615" h="1341754">
                <a:moveTo>
                  <a:pt x="2745123" y="558799"/>
                </a:moveTo>
                <a:lnTo>
                  <a:pt x="2737277" y="571499"/>
                </a:lnTo>
                <a:lnTo>
                  <a:pt x="2742845" y="571499"/>
                </a:lnTo>
                <a:lnTo>
                  <a:pt x="2739576" y="584199"/>
                </a:lnTo>
                <a:lnTo>
                  <a:pt x="2743789" y="584199"/>
                </a:lnTo>
                <a:lnTo>
                  <a:pt x="2751663" y="571499"/>
                </a:lnTo>
                <a:lnTo>
                  <a:pt x="2745123" y="558799"/>
                </a:lnTo>
                <a:close/>
              </a:path>
              <a:path w="2761615" h="1341754">
                <a:moveTo>
                  <a:pt x="14724" y="558799"/>
                </a:moveTo>
                <a:lnTo>
                  <a:pt x="9387" y="558799"/>
                </a:lnTo>
                <a:lnTo>
                  <a:pt x="9035" y="571499"/>
                </a:lnTo>
                <a:lnTo>
                  <a:pt x="14724" y="558799"/>
                </a:lnTo>
                <a:close/>
              </a:path>
              <a:path w="2761615" h="1341754">
                <a:moveTo>
                  <a:pt x="2732602" y="558799"/>
                </a:moveTo>
                <a:lnTo>
                  <a:pt x="2728906" y="558799"/>
                </a:lnTo>
                <a:lnTo>
                  <a:pt x="2731930" y="571499"/>
                </a:lnTo>
                <a:lnTo>
                  <a:pt x="2732602" y="558799"/>
                </a:lnTo>
                <a:close/>
              </a:path>
              <a:path w="2761615" h="1341754">
                <a:moveTo>
                  <a:pt x="79707" y="520699"/>
                </a:moveTo>
                <a:lnTo>
                  <a:pt x="30181" y="520699"/>
                </a:lnTo>
                <a:lnTo>
                  <a:pt x="44739" y="533399"/>
                </a:lnTo>
                <a:lnTo>
                  <a:pt x="43806" y="546099"/>
                </a:lnTo>
                <a:lnTo>
                  <a:pt x="34728" y="558799"/>
                </a:lnTo>
                <a:lnTo>
                  <a:pt x="97205" y="558799"/>
                </a:lnTo>
                <a:lnTo>
                  <a:pt x="96860" y="546099"/>
                </a:lnTo>
                <a:lnTo>
                  <a:pt x="103270" y="546099"/>
                </a:lnTo>
                <a:lnTo>
                  <a:pt x="108498" y="533399"/>
                </a:lnTo>
                <a:lnTo>
                  <a:pt x="78225" y="533399"/>
                </a:lnTo>
                <a:lnTo>
                  <a:pt x="79707" y="520699"/>
                </a:lnTo>
                <a:close/>
              </a:path>
              <a:path w="2761615" h="1341754">
                <a:moveTo>
                  <a:pt x="2729837" y="533399"/>
                </a:moveTo>
                <a:lnTo>
                  <a:pt x="2654515" y="533399"/>
                </a:lnTo>
                <a:lnTo>
                  <a:pt x="2657187" y="558799"/>
                </a:lnTo>
                <a:lnTo>
                  <a:pt x="2664181" y="558799"/>
                </a:lnTo>
                <a:lnTo>
                  <a:pt x="2670926" y="546099"/>
                </a:lnTo>
                <a:lnTo>
                  <a:pt x="2725937" y="546099"/>
                </a:lnTo>
                <a:lnTo>
                  <a:pt x="2729837" y="533399"/>
                </a:lnTo>
                <a:close/>
              </a:path>
              <a:path w="2761615" h="1341754">
                <a:moveTo>
                  <a:pt x="31422" y="533399"/>
                </a:moveTo>
                <a:lnTo>
                  <a:pt x="28309" y="533399"/>
                </a:lnTo>
                <a:lnTo>
                  <a:pt x="26148" y="546099"/>
                </a:lnTo>
                <a:lnTo>
                  <a:pt x="31898" y="546099"/>
                </a:lnTo>
                <a:lnTo>
                  <a:pt x="31422" y="533399"/>
                </a:lnTo>
                <a:close/>
              </a:path>
              <a:path w="2761615" h="1341754">
                <a:moveTo>
                  <a:pt x="111857" y="507999"/>
                </a:moveTo>
                <a:lnTo>
                  <a:pt x="97429" y="507999"/>
                </a:lnTo>
                <a:lnTo>
                  <a:pt x="104001" y="520699"/>
                </a:lnTo>
                <a:lnTo>
                  <a:pt x="104702" y="520699"/>
                </a:lnTo>
                <a:lnTo>
                  <a:pt x="99160" y="533399"/>
                </a:lnTo>
                <a:lnTo>
                  <a:pt x="108498" y="533399"/>
                </a:lnTo>
                <a:lnTo>
                  <a:pt x="115412" y="520699"/>
                </a:lnTo>
                <a:lnTo>
                  <a:pt x="111857" y="507999"/>
                </a:lnTo>
                <a:close/>
              </a:path>
              <a:path w="2761615" h="1341754">
                <a:moveTo>
                  <a:pt x="2648446" y="507999"/>
                </a:moveTo>
                <a:lnTo>
                  <a:pt x="2640787" y="507999"/>
                </a:lnTo>
                <a:lnTo>
                  <a:pt x="2641712" y="520699"/>
                </a:lnTo>
                <a:lnTo>
                  <a:pt x="2642697" y="533399"/>
                </a:lnTo>
                <a:lnTo>
                  <a:pt x="2727329" y="533399"/>
                </a:lnTo>
                <a:lnTo>
                  <a:pt x="2714035" y="520699"/>
                </a:lnTo>
                <a:lnTo>
                  <a:pt x="2653106" y="520699"/>
                </a:lnTo>
                <a:lnTo>
                  <a:pt x="2648446" y="507999"/>
                </a:lnTo>
                <a:close/>
              </a:path>
              <a:path w="2761615" h="1341754">
                <a:moveTo>
                  <a:pt x="97429" y="507999"/>
                </a:moveTo>
                <a:lnTo>
                  <a:pt x="37660" y="507999"/>
                </a:lnTo>
                <a:lnTo>
                  <a:pt x="33429" y="520699"/>
                </a:lnTo>
                <a:lnTo>
                  <a:pt x="87442" y="520699"/>
                </a:lnTo>
                <a:lnTo>
                  <a:pt x="97429" y="507999"/>
                </a:lnTo>
                <a:close/>
              </a:path>
              <a:path w="2761615" h="1341754">
                <a:moveTo>
                  <a:pt x="2715334" y="507999"/>
                </a:moveTo>
                <a:lnTo>
                  <a:pt x="2648446" y="507999"/>
                </a:lnTo>
                <a:lnTo>
                  <a:pt x="2656058" y="520699"/>
                </a:lnTo>
                <a:lnTo>
                  <a:pt x="2714035" y="520699"/>
                </a:lnTo>
                <a:lnTo>
                  <a:pt x="2715334" y="507999"/>
                </a:lnTo>
                <a:close/>
              </a:path>
              <a:path w="2761615" h="1341754">
                <a:moveTo>
                  <a:pt x="37001" y="495299"/>
                </a:moveTo>
                <a:lnTo>
                  <a:pt x="35342" y="507999"/>
                </a:lnTo>
                <a:lnTo>
                  <a:pt x="39857" y="507999"/>
                </a:lnTo>
                <a:lnTo>
                  <a:pt x="37001" y="495299"/>
                </a:lnTo>
                <a:close/>
              </a:path>
              <a:path w="2761615" h="1341754">
                <a:moveTo>
                  <a:pt x="49790" y="495299"/>
                </a:moveTo>
                <a:lnTo>
                  <a:pt x="47718" y="495299"/>
                </a:lnTo>
                <a:lnTo>
                  <a:pt x="43821" y="507999"/>
                </a:lnTo>
                <a:lnTo>
                  <a:pt x="49790" y="495299"/>
                </a:lnTo>
                <a:close/>
              </a:path>
              <a:path w="2761615" h="1341754">
                <a:moveTo>
                  <a:pt x="131583" y="495299"/>
                </a:moveTo>
                <a:lnTo>
                  <a:pt x="55668" y="495299"/>
                </a:lnTo>
                <a:lnTo>
                  <a:pt x="45572" y="507999"/>
                </a:lnTo>
                <a:lnTo>
                  <a:pt x="120749" y="507999"/>
                </a:lnTo>
                <a:lnTo>
                  <a:pt x="131583" y="495299"/>
                </a:lnTo>
                <a:close/>
              </a:path>
              <a:path w="2761615" h="1341754">
                <a:moveTo>
                  <a:pt x="2639332" y="469899"/>
                </a:moveTo>
                <a:lnTo>
                  <a:pt x="2633828" y="469899"/>
                </a:lnTo>
                <a:lnTo>
                  <a:pt x="2628881" y="495299"/>
                </a:lnTo>
                <a:lnTo>
                  <a:pt x="2629151" y="507999"/>
                </a:lnTo>
                <a:lnTo>
                  <a:pt x="2704470" y="507999"/>
                </a:lnTo>
                <a:lnTo>
                  <a:pt x="2697390" y="495299"/>
                </a:lnTo>
                <a:lnTo>
                  <a:pt x="2667236" y="495299"/>
                </a:lnTo>
                <a:lnTo>
                  <a:pt x="2666867" y="482599"/>
                </a:lnTo>
                <a:lnTo>
                  <a:pt x="2640731" y="482599"/>
                </a:lnTo>
                <a:lnTo>
                  <a:pt x="2639332" y="469899"/>
                </a:lnTo>
                <a:close/>
              </a:path>
              <a:path w="2761615" h="1341754">
                <a:moveTo>
                  <a:pt x="2717928" y="495299"/>
                </a:moveTo>
                <a:lnTo>
                  <a:pt x="2712059" y="507999"/>
                </a:lnTo>
                <a:lnTo>
                  <a:pt x="2726928" y="507999"/>
                </a:lnTo>
                <a:lnTo>
                  <a:pt x="2717928" y="495299"/>
                </a:lnTo>
                <a:close/>
              </a:path>
              <a:path w="2761615" h="1341754">
                <a:moveTo>
                  <a:pt x="74898" y="444499"/>
                </a:moveTo>
                <a:lnTo>
                  <a:pt x="65900" y="444499"/>
                </a:lnTo>
                <a:lnTo>
                  <a:pt x="56128" y="457199"/>
                </a:lnTo>
                <a:lnTo>
                  <a:pt x="50420" y="482599"/>
                </a:lnTo>
                <a:lnTo>
                  <a:pt x="53613" y="495299"/>
                </a:lnTo>
                <a:lnTo>
                  <a:pt x="131011" y="495299"/>
                </a:lnTo>
                <a:lnTo>
                  <a:pt x="138246" y="482599"/>
                </a:lnTo>
                <a:lnTo>
                  <a:pt x="65948" y="482599"/>
                </a:lnTo>
                <a:lnTo>
                  <a:pt x="56821" y="469899"/>
                </a:lnTo>
                <a:lnTo>
                  <a:pt x="143967" y="469899"/>
                </a:lnTo>
                <a:lnTo>
                  <a:pt x="144201" y="457199"/>
                </a:lnTo>
                <a:lnTo>
                  <a:pt x="84023" y="457199"/>
                </a:lnTo>
                <a:lnTo>
                  <a:pt x="74898" y="444499"/>
                </a:lnTo>
                <a:close/>
              </a:path>
              <a:path w="2761615" h="1341754">
                <a:moveTo>
                  <a:pt x="2683765" y="482599"/>
                </a:moveTo>
                <a:lnTo>
                  <a:pt x="2666867" y="482599"/>
                </a:lnTo>
                <a:lnTo>
                  <a:pt x="2669557" y="495299"/>
                </a:lnTo>
                <a:lnTo>
                  <a:pt x="2681369" y="495299"/>
                </a:lnTo>
                <a:lnTo>
                  <a:pt x="2683765" y="482599"/>
                </a:lnTo>
                <a:close/>
              </a:path>
              <a:path w="2761615" h="1341754">
                <a:moveTo>
                  <a:pt x="2658038" y="444499"/>
                </a:moveTo>
                <a:lnTo>
                  <a:pt x="2637287" y="444499"/>
                </a:lnTo>
                <a:lnTo>
                  <a:pt x="2648915" y="457199"/>
                </a:lnTo>
                <a:lnTo>
                  <a:pt x="2648835" y="469899"/>
                </a:lnTo>
                <a:lnTo>
                  <a:pt x="2643842" y="482599"/>
                </a:lnTo>
                <a:lnTo>
                  <a:pt x="2687433" y="482599"/>
                </a:lnTo>
                <a:lnTo>
                  <a:pt x="2684613" y="495299"/>
                </a:lnTo>
                <a:lnTo>
                  <a:pt x="2697390" y="495299"/>
                </a:lnTo>
                <a:lnTo>
                  <a:pt x="2690310" y="482599"/>
                </a:lnTo>
                <a:lnTo>
                  <a:pt x="2703571" y="469899"/>
                </a:lnTo>
                <a:lnTo>
                  <a:pt x="2676428" y="469899"/>
                </a:lnTo>
                <a:lnTo>
                  <a:pt x="2675209" y="457199"/>
                </a:lnTo>
                <a:lnTo>
                  <a:pt x="2672353" y="457199"/>
                </a:lnTo>
                <a:lnTo>
                  <a:pt x="2658038" y="444499"/>
                </a:lnTo>
                <a:close/>
              </a:path>
              <a:path w="2761615" h="1341754">
                <a:moveTo>
                  <a:pt x="123884" y="469899"/>
                </a:moveTo>
                <a:lnTo>
                  <a:pt x="72787" y="469899"/>
                </a:lnTo>
                <a:lnTo>
                  <a:pt x="73550" y="482599"/>
                </a:lnTo>
                <a:lnTo>
                  <a:pt x="124234" y="482599"/>
                </a:lnTo>
                <a:lnTo>
                  <a:pt x="123884" y="469899"/>
                </a:lnTo>
                <a:close/>
              </a:path>
              <a:path w="2761615" h="1341754">
                <a:moveTo>
                  <a:pt x="144203" y="469899"/>
                </a:moveTo>
                <a:lnTo>
                  <a:pt x="124234" y="482599"/>
                </a:lnTo>
                <a:lnTo>
                  <a:pt x="145305" y="482599"/>
                </a:lnTo>
                <a:lnTo>
                  <a:pt x="144203" y="469899"/>
                </a:lnTo>
                <a:close/>
              </a:path>
              <a:path w="2761615" h="1341754">
                <a:moveTo>
                  <a:pt x="2659724" y="393699"/>
                </a:moveTo>
                <a:lnTo>
                  <a:pt x="2650591" y="405525"/>
                </a:lnTo>
                <a:lnTo>
                  <a:pt x="2650564" y="406399"/>
                </a:lnTo>
                <a:lnTo>
                  <a:pt x="2619381" y="406399"/>
                </a:lnTo>
                <a:lnTo>
                  <a:pt x="2624402" y="419099"/>
                </a:lnTo>
                <a:lnTo>
                  <a:pt x="2580218" y="419099"/>
                </a:lnTo>
                <a:lnTo>
                  <a:pt x="2585104" y="431799"/>
                </a:lnTo>
                <a:lnTo>
                  <a:pt x="2590705" y="431799"/>
                </a:lnTo>
                <a:lnTo>
                  <a:pt x="2596404" y="444499"/>
                </a:lnTo>
                <a:lnTo>
                  <a:pt x="2601586" y="457199"/>
                </a:lnTo>
                <a:lnTo>
                  <a:pt x="2617335" y="482599"/>
                </a:lnTo>
                <a:lnTo>
                  <a:pt x="2628516" y="482599"/>
                </a:lnTo>
                <a:lnTo>
                  <a:pt x="2635157" y="457199"/>
                </a:lnTo>
                <a:lnTo>
                  <a:pt x="2637287" y="444499"/>
                </a:lnTo>
                <a:lnTo>
                  <a:pt x="2658038" y="444499"/>
                </a:lnTo>
                <a:lnTo>
                  <a:pt x="2663104" y="431799"/>
                </a:lnTo>
                <a:lnTo>
                  <a:pt x="2659286" y="419099"/>
                </a:lnTo>
                <a:lnTo>
                  <a:pt x="2655265" y="406399"/>
                </a:lnTo>
                <a:lnTo>
                  <a:pt x="2659724" y="393699"/>
                </a:lnTo>
                <a:close/>
              </a:path>
              <a:path w="2761615" h="1341754">
                <a:moveTo>
                  <a:pt x="170627" y="444499"/>
                </a:moveTo>
                <a:lnTo>
                  <a:pt x="98155" y="444499"/>
                </a:lnTo>
                <a:lnTo>
                  <a:pt x="95014" y="457199"/>
                </a:lnTo>
                <a:lnTo>
                  <a:pt x="154043" y="457199"/>
                </a:lnTo>
                <a:lnTo>
                  <a:pt x="150233" y="469899"/>
                </a:lnTo>
                <a:lnTo>
                  <a:pt x="151132" y="469899"/>
                </a:lnTo>
                <a:lnTo>
                  <a:pt x="162857" y="457199"/>
                </a:lnTo>
                <a:lnTo>
                  <a:pt x="170627" y="444499"/>
                </a:lnTo>
                <a:close/>
              </a:path>
              <a:path w="2761615" h="1341754">
                <a:moveTo>
                  <a:pt x="2646432" y="457199"/>
                </a:moveTo>
                <a:lnTo>
                  <a:pt x="2641365" y="457199"/>
                </a:lnTo>
                <a:lnTo>
                  <a:pt x="2644524" y="469899"/>
                </a:lnTo>
                <a:lnTo>
                  <a:pt x="2646432" y="457199"/>
                </a:lnTo>
                <a:close/>
              </a:path>
              <a:path w="2761615" h="1341754">
                <a:moveTo>
                  <a:pt x="2690269" y="431799"/>
                </a:moveTo>
                <a:lnTo>
                  <a:pt x="2683890" y="431799"/>
                </a:lnTo>
                <a:lnTo>
                  <a:pt x="2678842" y="444499"/>
                </a:lnTo>
                <a:lnTo>
                  <a:pt x="2679480" y="457199"/>
                </a:lnTo>
                <a:lnTo>
                  <a:pt x="2681781" y="457199"/>
                </a:lnTo>
                <a:lnTo>
                  <a:pt x="2676428" y="469899"/>
                </a:lnTo>
                <a:lnTo>
                  <a:pt x="2687614" y="469899"/>
                </a:lnTo>
                <a:lnTo>
                  <a:pt x="2693623" y="457199"/>
                </a:lnTo>
                <a:lnTo>
                  <a:pt x="2690269" y="431799"/>
                </a:lnTo>
                <a:close/>
              </a:path>
              <a:path w="2761615" h="1341754">
                <a:moveTo>
                  <a:pt x="98506" y="427620"/>
                </a:moveTo>
                <a:lnTo>
                  <a:pt x="96094" y="431799"/>
                </a:lnTo>
                <a:lnTo>
                  <a:pt x="87871" y="444499"/>
                </a:lnTo>
                <a:lnTo>
                  <a:pt x="86097" y="457199"/>
                </a:lnTo>
                <a:lnTo>
                  <a:pt x="95014" y="457199"/>
                </a:lnTo>
                <a:lnTo>
                  <a:pt x="91937" y="444499"/>
                </a:lnTo>
                <a:lnTo>
                  <a:pt x="170627" y="444499"/>
                </a:lnTo>
                <a:lnTo>
                  <a:pt x="177958" y="431799"/>
                </a:lnTo>
                <a:lnTo>
                  <a:pt x="98169" y="431799"/>
                </a:lnTo>
                <a:lnTo>
                  <a:pt x="98506" y="427620"/>
                </a:lnTo>
                <a:close/>
              </a:path>
              <a:path w="2761615" h="1341754">
                <a:moveTo>
                  <a:pt x="2675777" y="431799"/>
                </a:moveTo>
                <a:lnTo>
                  <a:pt x="2675833" y="444499"/>
                </a:lnTo>
                <a:lnTo>
                  <a:pt x="2672353" y="457199"/>
                </a:lnTo>
                <a:lnTo>
                  <a:pt x="2679480" y="457199"/>
                </a:lnTo>
                <a:lnTo>
                  <a:pt x="2675777" y="431799"/>
                </a:lnTo>
                <a:close/>
              </a:path>
              <a:path w="2761615" h="1341754">
                <a:moveTo>
                  <a:pt x="2568422" y="431799"/>
                </a:moveTo>
                <a:lnTo>
                  <a:pt x="2565803" y="431799"/>
                </a:lnTo>
                <a:lnTo>
                  <a:pt x="2568507" y="444499"/>
                </a:lnTo>
                <a:lnTo>
                  <a:pt x="2568422" y="431799"/>
                </a:lnTo>
                <a:close/>
              </a:path>
              <a:path w="2761615" h="1341754">
                <a:moveTo>
                  <a:pt x="85848" y="419099"/>
                </a:moveTo>
                <a:lnTo>
                  <a:pt x="79334" y="419099"/>
                </a:lnTo>
                <a:lnTo>
                  <a:pt x="75396" y="431799"/>
                </a:lnTo>
                <a:lnTo>
                  <a:pt x="84486" y="431799"/>
                </a:lnTo>
                <a:lnTo>
                  <a:pt x="85848" y="419099"/>
                </a:lnTo>
                <a:close/>
              </a:path>
              <a:path w="2761615" h="1341754">
                <a:moveTo>
                  <a:pt x="112048" y="419099"/>
                </a:moveTo>
                <a:lnTo>
                  <a:pt x="103424" y="419099"/>
                </a:lnTo>
                <a:lnTo>
                  <a:pt x="98506" y="427620"/>
                </a:lnTo>
                <a:lnTo>
                  <a:pt x="98169" y="431799"/>
                </a:lnTo>
                <a:lnTo>
                  <a:pt x="116984" y="431799"/>
                </a:lnTo>
                <a:lnTo>
                  <a:pt x="112048" y="419099"/>
                </a:lnTo>
                <a:close/>
              </a:path>
              <a:path w="2761615" h="1341754">
                <a:moveTo>
                  <a:pt x="188175" y="419099"/>
                </a:moveTo>
                <a:lnTo>
                  <a:pt x="117446" y="419099"/>
                </a:lnTo>
                <a:lnTo>
                  <a:pt x="122613" y="431799"/>
                </a:lnTo>
                <a:lnTo>
                  <a:pt x="188367" y="431799"/>
                </a:lnTo>
                <a:lnTo>
                  <a:pt x="188175" y="419099"/>
                </a:lnTo>
                <a:close/>
              </a:path>
              <a:path w="2761615" h="1341754">
                <a:moveTo>
                  <a:pt x="2576727" y="380999"/>
                </a:moveTo>
                <a:lnTo>
                  <a:pt x="2528245" y="380999"/>
                </a:lnTo>
                <a:lnTo>
                  <a:pt x="2534084" y="393699"/>
                </a:lnTo>
                <a:lnTo>
                  <a:pt x="2552964" y="406399"/>
                </a:lnTo>
                <a:lnTo>
                  <a:pt x="2555480" y="419099"/>
                </a:lnTo>
                <a:lnTo>
                  <a:pt x="2569780" y="431799"/>
                </a:lnTo>
                <a:lnTo>
                  <a:pt x="2582486" y="431799"/>
                </a:lnTo>
                <a:lnTo>
                  <a:pt x="2580218" y="419099"/>
                </a:lnTo>
                <a:lnTo>
                  <a:pt x="2621664" y="419099"/>
                </a:lnTo>
                <a:lnTo>
                  <a:pt x="2612347" y="406399"/>
                </a:lnTo>
                <a:lnTo>
                  <a:pt x="2611976" y="393699"/>
                </a:lnTo>
                <a:lnTo>
                  <a:pt x="2577097" y="393699"/>
                </a:lnTo>
                <a:lnTo>
                  <a:pt x="2576727" y="380999"/>
                </a:lnTo>
                <a:close/>
              </a:path>
              <a:path w="2761615" h="1341754">
                <a:moveTo>
                  <a:pt x="229583" y="393699"/>
                </a:moveTo>
                <a:lnTo>
                  <a:pt x="117974" y="393699"/>
                </a:lnTo>
                <a:lnTo>
                  <a:pt x="109783" y="406399"/>
                </a:lnTo>
                <a:lnTo>
                  <a:pt x="104885" y="419099"/>
                </a:lnTo>
                <a:lnTo>
                  <a:pt x="186126" y="419099"/>
                </a:lnTo>
                <a:lnTo>
                  <a:pt x="188392" y="406399"/>
                </a:lnTo>
                <a:lnTo>
                  <a:pt x="209331" y="406399"/>
                </a:lnTo>
                <a:lnTo>
                  <a:pt x="229583" y="393699"/>
                </a:lnTo>
                <a:close/>
              </a:path>
              <a:path w="2761615" h="1341754">
                <a:moveTo>
                  <a:pt x="209331" y="406399"/>
                </a:moveTo>
                <a:lnTo>
                  <a:pt x="201143" y="406399"/>
                </a:lnTo>
                <a:lnTo>
                  <a:pt x="191573" y="419099"/>
                </a:lnTo>
                <a:lnTo>
                  <a:pt x="209331" y="406399"/>
                </a:lnTo>
                <a:close/>
              </a:path>
              <a:path w="2761615" h="1341754">
                <a:moveTo>
                  <a:pt x="2632054" y="368299"/>
                </a:moveTo>
                <a:lnTo>
                  <a:pt x="2624439" y="380999"/>
                </a:lnTo>
                <a:lnTo>
                  <a:pt x="2614013" y="380999"/>
                </a:lnTo>
                <a:lnTo>
                  <a:pt x="2614168" y="393699"/>
                </a:lnTo>
                <a:lnTo>
                  <a:pt x="2617286" y="393699"/>
                </a:lnTo>
                <a:lnTo>
                  <a:pt x="2625012" y="406399"/>
                </a:lnTo>
                <a:lnTo>
                  <a:pt x="2632306" y="406399"/>
                </a:lnTo>
                <a:lnTo>
                  <a:pt x="2634713" y="393699"/>
                </a:lnTo>
                <a:lnTo>
                  <a:pt x="2637873" y="380999"/>
                </a:lnTo>
                <a:lnTo>
                  <a:pt x="2632054" y="368299"/>
                </a:lnTo>
                <a:close/>
              </a:path>
              <a:path w="2761615" h="1341754">
                <a:moveTo>
                  <a:pt x="2650958" y="393699"/>
                </a:moveTo>
                <a:lnTo>
                  <a:pt x="2640387" y="393699"/>
                </a:lnTo>
                <a:lnTo>
                  <a:pt x="2632306" y="406399"/>
                </a:lnTo>
                <a:lnTo>
                  <a:pt x="2649916" y="406399"/>
                </a:lnTo>
                <a:lnTo>
                  <a:pt x="2650591" y="405525"/>
                </a:lnTo>
                <a:lnTo>
                  <a:pt x="2650958" y="393699"/>
                </a:lnTo>
                <a:close/>
              </a:path>
              <a:path w="2761615" h="1341754">
                <a:moveTo>
                  <a:pt x="2650591" y="405525"/>
                </a:moveTo>
                <a:lnTo>
                  <a:pt x="2649916" y="406399"/>
                </a:lnTo>
                <a:lnTo>
                  <a:pt x="2650564" y="406399"/>
                </a:lnTo>
                <a:lnTo>
                  <a:pt x="2650591" y="405525"/>
                </a:lnTo>
                <a:close/>
              </a:path>
              <a:path w="2761615" h="1341754">
                <a:moveTo>
                  <a:pt x="121191" y="380999"/>
                </a:moveTo>
                <a:lnTo>
                  <a:pt x="111168" y="380999"/>
                </a:lnTo>
                <a:lnTo>
                  <a:pt x="116419" y="393699"/>
                </a:lnTo>
                <a:lnTo>
                  <a:pt x="117974" y="393699"/>
                </a:lnTo>
                <a:lnTo>
                  <a:pt x="121191" y="380999"/>
                </a:lnTo>
                <a:close/>
              </a:path>
              <a:path w="2761615" h="1341754">
                <a:moveTo>
                  <a:pt x="138019" y="380999"/>
                </a:moveTo>
                <a:lnTo>
                  <a:pt x="137146" y="380999"/>
                </a:lnTo>
                <a:lnTo>
                  <a:pt x="128437" y="393699"/>
                </a:lnTo>
                <a:lnTo>
                  <a:pt x="131293" y="393699"/>
                </a:lnTo>
                <a:lnTo>
                  <a:pt x="135426" y="389408"/>
                </a:lnTo>
                <a:lnTo>
                  <a:pt x="138019" y="380999"/>
                </a:lnTo>
                <a:close/>
              </a:path>
              <a:path w="2761615" h="1341754">
                <a:moveTo>
                  <a:pt x="153658" y="368299"/>
                </a:moveTo>
                <a:lnTo>
                  <a:pt x="140843" y="368299"/>
                </a:lnTo>
                <a:lnTo>
                  <a:pt x="143523" y="380999"/>
                </a:lnTo>
                <a:lnTo>
                  <a:pt x="135426" y="389408"/>
                </a:lnTo>
                <a:lnTo>
                  <a:pt x="134102" y="393699"/>
                </a:lnTo>
                <a:lnTo>
                  <a:pt x="227498" y="393699"/>
                </a:lnTo>
                <a:lnTo>
                  <a:pt x="231839" y="380999"/>
                </a:lnTo>
                <a:lnTo>
                  <a:pt x="156788" y="380999"/>
                </a:lnTo>
                <a:lnTo>
                  <a:pt x="153658" y="368299"/>
                </a:lnTo>
                <a:close/>
              </a:path>
              <a:path w="2761615" h="1341754">
                <a:moveTo>
                  <a:pt x="2516976" y="380999"/>
                </a:moveTo>
                <a:lnTo>
                  <a:pt x="2512623" y="380999"/>
                </a:lnTo>
                <a:lnTo>
                  <a:pt x="2518255" y="393699"/>
                </a:lnTo>
                <a:lnTo>
                  <a:pt x="2516976" y="380999"/>
                </a:lnTo>
                <a:close/>
              </a:path>
              <a:path w="2761615" h="1341754">
                <a:moveTo>
                  <a:pt x="2614013" y="380999"/>
                </a:moveTo>
                <a:lnTo>
                  <a:pt x="2576727" y="380999"/>
                </a:lnTo>
                <a:lnTo>
                  <a:pt x="2577097" y="393699"/>
                </a:lnTo>
                <a:lnTo>
                  <a:pt x="2614168" y="393699"/>
                </a:lnTo>
                <a:lnTo>
                  <a:pt x="2614013" y="380999"/>
                </a:lnTo>
                <a:close/>
              </a:path>
              <a:path w="2761615" h="1341754">
                <a:moveTo>
                  <a:pt x="255584" y="368299"/>
                </a:moveTo>
                <a:lnTo>
                  <a:pt x="154634" y="368299"/>
                </a:lnTo>
                <a:lnTo>
                  <a:pt x="156788" y="380999"/>
                </a:lnTo>
                <a:lnTo>
                  <a:pt x="245547" y="380999"/>
                </a:lnTo>
                <a:lnTo>
                  <a:pt x="255584" y="368299"/>
                </a:lnTo>
                <a:close/>
              </a:path>
              <a:path w="2761615" h="1341754">
                <a:moveTo>
                  <a:pt x="2497927" y="330199"/>
                </a:moveTo>
                <a:lnTo>
                  <a:pt x="2461201" y="330199"/>
                </a:lnTo>
                <a:lnTo>
                  <a:pt x="2467799" y="342899"/>
                </a:lnTo>
                <a:lnTo>
                  <a:pt x="2487164" y="342899"/>
                </a:lnTo>
                <a:lnTo>
                  <a:pt x="2501529" y="355599"/>
                </a:lnTo>
                <a:lnTo>
                  <a:pt x="2499444" y="368299"/>
                </a:lnTo>
                <a:lnTo>
                  <a:pt x="2508106" y="380999"/>
                </a:lnTo>
                <a:lnTo>
                  <a:pt x="2530949" y="380999"/>
                </a:lnTo>
                <a:lnTo>
                  <a:pt x="2520689" y="368299"/>
                </a:lnTo>
                <a:lnTo>
                  <a:pt x="2510647" y="355599"/>
                </a:lnTo>
                <a:lnTo>
                  <a:pt x="2499090" y="342899"/>
                </a:lnTo>
                <a:lnTo>
                  <a:pt x="2497927" y="330199"/>
                </a:lnTo>
                <a:close/>
              </a:path>
              <a:path w="2761615" h="1341754">
                <a:moveTo>
                  <a:pt x="2533865" y="330199"/>
                </a:moveTo>
                <a:lnTo>
                  <a:pt x="2497927" y="330199"/>
                </a:lnTo>
                <a:lnTo>
                  <a:pt x="2519064" y="342899"/>
                </a:lnTo>
                <a:lnTo>
                  <a:pt x="2512249" y="355599"/>
                </a:lnTo>
                <a:lnTo>
                  <a:pt x="2522173" y="368299"/>
                </a:lnTo>
                <a:lnTo>
                  <a:pt x="2530949" y="380999"/>
                </a:lnTo>
                <a:lnTo>
                  <a:pt x="2545816" y="380999"/>
                </a:lnTo>
                <a:lnTo>
                  <a:pt x="2542485" y="368299"/>
                </a:lnTo>
                <a:lnTo>
                  <a:pt x="2584842" y="368299"/>
                </a:lnTo>
                <a:lnTo>
                  <a:pt x="2584879" y="355599"/>
                </a:lnTo>
                <a:lnTo>
                  <a:pt x="2572184" y="355599"/>
                </a:lnTo>
                <a:lnTo>
                  <a:pt x="2573858" y="342899"/>
                </a:lnTo>
                <a:lnTo>
                  <a:pt x="2551948" y="342899"/>
                </a:lnTo>
                <a:lnTo>
                  <a:pt x="2533865" y="330199"/>
                </a:lnTo>
                <a:close/>
              </a:path>
              <a:path w="2761615" h="1341754">
                <a:moveTo>
                  <a:pt x="2597779" y="368299"/>
                </a:moveTo>
                <a:lnTo>
                  <a:pt x="2547166" y="368299"/>
                </a:lnTo>
                <a:lnTo>
                  <a:pt x="2545816" y="380999"/>
                </a:lnTo>
                <a:lnTo>
                  <a:pt x="2616359" y="380999"/>
                </a:lnTo>
                <a:lnTo>
                  <a:pt x="2597779" y="368299"/>
                </a:lnTo>
                <a:close/>
              </a:path>
              <a:path w="2761615" h="1341754">
                <a:moveTo>
                  <a:pt x="155759" y="347026"/>
                </a:moveTo>
                <a:lnTo>
                  <a:pt x="140575" y="355599"/>
                </a:lnTo>
                <a:lnTo>
                  <a:pt x="125972" y="368299"/>
                </a:lnTo>
                <a:lnTo>
                  <a:pt x="153703" y="368299"/>
                </a:lnTo>
                <a:lnTo>
                  <a:pt x="155759" y="347026"/>
                </a:lnTo>
                <a:close/>
              </a:path>
              <a:path w="2761615" h="1341754">
                <a:moveTo>
                  <a:pt x="166485" y="354499"/>
                </a:moveTo>
                <a:lnTo>
                  <a:pt x="160080" y="368299"/>
                </a:lnTo>
                <a:lnTo>
                  <a:pt x="162060" y="368299"/>
                </a:lnTo>
                <a:lnTo>
                  <a:pt x="167465" y="355599"/>
                </a:lnTo>
                <a:lnTo>
                  <a:pt x="166485" y="354499"/>
                </a:lnTo>
                <a:close/>
              </a:path>
              <a:path w="2761615" h="1341754">
                <a:moveTo>
                  <a:pt x="231779" y="317499"/>
                </a:moveTo>
                <a:lnTo>
                  <a:pt x="196583" y="317499"/>
                </a:lnTo>
                <a:lnTo>
                  <a:pt x="190761" y="330199"/>
                </a:lnTo>
                <a:lnTo>
                  <a:pt x="201878" y="330199"/>
                </a:lnTo>
                <a:lnTo>
                  <a:pt x="185413" y="355599"/>
                </a:lnTo>
                <a:lnTo>
                  <a:pt x="168037" y="368299"/>
                </a:lnTo>
                <a:lnTo>
                  <a:pt x="258748" y="368299"/>
                </a:lnTo>
                <a:lnTo>
                  <a:pt x="261805" y="355599"/>
                </a:lnTo>
                <a:lnTo>
                  <a:pt x="285897" y="355599"/>
                </a:lnTo>
                <a:lnTo>
                  <a:pt x="289041" y="342899"/>
                </a:lnTo>
                <a:lnTo>
                  <a:pt x="222751" y="342899"/>
                </a:lnTo>
                <a:lnTo>
                  <a:pt x="221071" y="330199"/>
                </a:lnTo>
                <a:lnTo>
                  <a:pt x="231779" y="317499"/>
                </a:lnTo>
                <a:close/>
              </a:path>
              <a:path w="2761615" h="1341754">
                <a:moveTo>
                  <a:pt x="2582064" y="330199"/>
                </a:moveTo>
                <a:lnTo>
                  <a:pt x="2576012" y="342899"/>
                </a:lnTo>
                <a:lnTo>
                  <a:pt x="2572184" y="355599"/>
                </a:lnTo>
                <a:lnTo>
                  <a:pt x="2584879" y="355599"/>
                </a:lnTo>
                <a:lnTo>
                  <a:pt x="2584842" y="368299"/>
                </a:lnTo>
                <a:lnTo>
                  <a:pt x="2609974" y="368299"/>
                </a:lnTo>
                <a:lnTo>
                  <a:pt x="2605965" y="355599"/>
                </a:lnTo>
                <a:lnTo>
                  <a:pt x="2595184" y="342899"/>
                </a:lnTo>
                <a:lnTo>
                  <a:pt x="2587063" y="342899"/>
                </a:lnTo>
                <a:lnTo>
                  <a:pt x="2582064" y="330199"/>
                </a:lnTo>
                <a:close/>
              </a:path>
              <a:path w="2761615" h="1341754">
                <a:moveTo>
                  <a:pt x="2475874" y="351562"/>
                </a:moveTo>
                <a:lnTo>
                  <a:pt x="2476846" y="355599"/>
                </a:lnTo>
                <a:lnTo>
                  <a:pt x="2480213" y="355599"/>
                </a:lnTo>
                <a:lnTo>
                  <a:pt x="2475874" y="351562"/>
                </a:lnTo>
                <a:close/>
              </a:path>
              <a:path w="2761615" h="1341754">
                <a:moveTo>
                  <a:pt x="171869" y="342899"/>
                </a:moveTo>
                <a:lnTo>
                  <a:pt x="163067" y="342899"/>
                </a:lnTo>
                <a:lnTo>
                  <a:pt x="158469" y="345496"/>
                </a:lnTo>
                <a:lnTo>
                  <a:pt x="166485" y="354499"/>
                </a:lnTo>
                <a:lnTo>
                  <a:pt x="171869" y="342899"/>
                </a:lnTo>
                <a:close/>
              </a:path>
              <a:path w="2761615" h="1341754">
                <a:moveTo>
                  <a:pt x="2473789" y="342899"/>
                </a:moveTo>
                <a:lnTo>
                  <a:pt x="2466566" y="342899"/>
                </a:lnTo>
                <a:lnTo>
                  <a:pt x="2475874" y="351562"/>
                </a:lnTo>
                <a:lnTo>
                  <a:pt x="2473789" y="342899"/>
                </a:lnTo>
                <a:close/>
              </a:path>
              <a:path w="2761615" h="1341754">
                <a:moveTo>
                  <a:pt x="156157" y="342899"/>
                </a:moveTo>
                <a:lnTo>
                  <a:pt x="155759" y="347026"/>
                </a:lnTo>
                <a:lnTo>
                  <a:pt x="158469" y="345496"/>
                </a:lnTo>
                <a:lnTo>
                  <a:pt x="156157" y="342899"/>
                </a:lnTo>
                <a:close/>
              </a:path>
              <a:path w="2761615" h="1341754">
                <a:moveTo>
                  <a:pt x="311391" y="330199"/>
                </a:moveTo>
                <a:lnTo>
                  <a:pt x="237869" y="330199"/>
                </a:lnTo>
                <a:lnTo>
                  <a:pt x="232249" y="342899"/>
                </a:lnTo>
                <a:lnTo>
                  <a:pt x="294151" y="342899"/>
                </a:lnTo>
                <a:lnTo>
                  <a:pt x="311391" y="330199"/>
                </a:lnTo>
                <a:close/>
              </a:path>
              <a:path w="2761615" h="1341754">
                <a:moveTo>
                  <a:pt x="2458497" y="330199"/>
                </a:moveTo>
                <a:lnTo>
                  <a:pt x="2449614" y="330199"/>
                </a:lnTo>
                <a:lnTo>
                  <a:pt x="2456831" y="342899"/>
                </a:lnTo>
                <a:lnTo>
                  <a:pt x="2463797" y="342899"/>
                </a:lnTo>
                <a:lnTo>
                  <a:pt x="2458497" y="330199"/>
                </a:lnTo>
                <a:close/>
              </a:path>
              <a:path w="2761615" h="1341754">
                <a:moveTo>
                  <a:pt x="2592534" y="330199"/>
                </a:moveTo>
                <a:lnTo>
                  <a:pt x="2589895" y="330199"/>
                </a:lnTo>
                <a:lnTo>
                  <a:pt x="2593247" y="342899"/>
                </a:lnTo>
                <a:lnTo>
                  <a:pt x="2592534" y="330199"/>
                </a:lnTo>
                <a:close/>
              </a:path>
              <a:path w="2761615" h="1341754">
                <a:moveTo>
                  <a:pt x="180784" y="317499"/>
                </a:moveTo>
                <a:lnTo>
                  <a:pt x="174796" y="330199"/>
                </a:lnTo>
                <a:lnTo>
                  <a:pt x="181790" y="330199"/>
                </a:lnTo>
                <a:lnTo>
                  <a:pt x="180784" y="317499"/>
                </a:lnTo>
                <a:close/>
              </a:path>
              <a:path w="2761615" h="1341754">
                <a:moveTo>
                  <a:pt x="317907" y="317499"/>
                </a:moveTo>
                <a:lnTo>
                  <a:pt x="242738" y="317499"/>
                </a:lnTo>
                <a:lnTo>
                  <a:pt x="241809" y="330199"/>
                </a:lnTo>
                <a:lnTo>
                  <a:pt x="321043" y="330199"/>
                </a:lnTo>
                <a:lnTo>
                  <a:pt x="317907" y="317499"/>
                </a:lnTo>
                <a:close/>
              </a:path>
              <a:path w="2761615" h="1341754">
                <a:moveTo>
                  <a:pt x="2410562" y="215899"/>
                </a:moveTo>
                <a:lnTo>
                  <a:pt x="2414588" y="241299"/>
                </a:lnTo>
                <a:lnTo>
                  <a:pt x="2414343" y="244420"/>
                </a:lnTo>
                <a:lnTo>
                  <a:pt x="2416569" y="253999"/>
                </a:lnTo>
                <a:lnTo>
                  <a:pt x="2415521" y="266699"/>
                </a:lnTo>
                <a:lnTo>
                  <a:pt x="2412507" y="272827"/>
                </a:lnTo>
                <a:lnTo>
                  <a:pt x="2412417" y="279399"/>
                </a:lnTo>
                <a:lnTo>
                  <a:pt x="2421914" y="317499"/>
                </a:lnTo>
                <a:lnTo>
                  <a:pt x="2426556" y="317499"/>
                </a:lnTo>
                <a:lnTo>
                  <a:pt x="2432495" y="330199"/>
                </a:lnTo>
                <a:lnTo>
                  <a:pt x="2540224" y="330199"/>
                </a:lnTo>
                <a:lnTo>
                  <a:pt x="2525692" y="304799"/>
                </a:lnTo>
                <a:lnTo>
                  <a:pt x="2511987" y="292099"/>
                </a:lnTo>
                <a:lnTo>
                  <a:pt x="2461552" y="292099"/>
                </a:lnTo>
                <a:lnTo>
                  <a:pt x="2460739" y="279399"/>
                </a:lnTo>
                <a:lnTo>
                  <a:pt x="2468119" y="279399"/>
                </a:lnTo>
                <a:lnTo>
                  <a:pt x="2457902" y="266699"/>
                </a:lnTo>
                <a:lnTo>
                  <a:pt x="2452029" y="253999"/>
                </a:lnTo>
                <a:lnTo>
                  <a:pt x="2434692" y="253999"/>
                </a:lnTo>
                <a:lnTo>
                  <a:pt x="2436371" y="241299"/>
                </a:lnTo>
                <a:lnTo>
                  <a:pt x="2426544" y="241299"/>
                </a:lnTo>
                <a:lnTo>
                  <a:pt x="2424183" y="228599"/>
                </a:lnTo>
                <a:lnTo>
                  <a:pt x="2420624" y="228599"/>
                </a:lnTo>
                <a:lnTo>
                  <a:pt x="2410562" y="215899"/>
                </a:lnTo>
                <a:close/>
              </a:path>
              <a:path w="2761615" h="1341754">
                <a:moveTo>
                  <a:pt x="2548357" y="317499"/>
                </a:moveTo>
                <a:lnTo>
                  <a:pt x="2548670" y="330199"/>
                </a:lnTo>
                <a:lnTo>
                  <a:pt x="2552606" y="330199"/>
                </a:lnTo>
                <a:lnTo>
                  <a:pt x="2548357" y="317499"/>
                </a:lnTo>
                <a:close/>
              </a:path>
              <a:path w="2761615" h="1341754">
                <a:moveTo>
                  <a:pt x="2575908" y="317499"/>
                </a:moveTo>
                <a:lnTo>
                  <a:pt x="2572306" y="317499"/>
                </a:lnTo>
                <a:lnTo>
                  <a:pt x="2576878" y="330199"/>
                </a:lnTo>
                <a:lnTo>
                  <a:pt x="2577755" y="330199"/>
                </a:lnTo>
                <a:lnTo>
                  <a:pt x="2575908" y="317499"/>
                </a:lnTo>
                <a:close/>
              </a:path>
              <a:path w="2761615" h="1341754">
                <a:moveTo>
                  <a:pt x="218911" y="304799"/>
                </a:moveTo>
                <a:lnTo>
                  <a:pt x="199229" y="317499"/>
                </a:lnTo>
                <a:lnTo>
                  <a:pt x="224627" y="317499"/>
                </a:lnTo>
                <a:lnTo>
                  <a:pt x="218911" y="304799"/>
                </a:lnTo>
                <a:close/>
              </a:path>
              <a:path w="2761615" h="1341754">
                <a:moveTo>
                  <a:pt x="330720" y="304799"/>
                </a:moveTo>
                <a:lnTo>
                  <a:pt x="234937" y="304799"/>
                </a:lnTo>
                <a:lnTo>
                  <a:pt x="224627" y="317499"/>
                </a:lnTo>
                <a:lnTo>
                  <a:pt x="316344" y="317499"/>
                </a:lnTo>
                <a:lnTo>
                  <a:pt x="330720" y="304799"/>
                </a:lnTo>
                <a:close/>
              </a:path>
              <a:path w="2761615" h="1341754">
                <a:moveTo>
                  <a:pt x="236492" y="279399"/>
                </a:moveTo>
                <a:lnTo>
                  <a:pt x="236241" y="292099"/>
                </a:lnTo>
                <a:lnTo>
                  <a:pt x="241567" y="304799"/>
                </a:lnTo>
                <a:lnTo>
                  <a:pt x="330720" y="304799"/>
                </a:lnTo>
                <a:lnTo>
                  <a:pt x="344644" y="317499"/>
                </a:lnTo>
                <a:lnTo>
                  <a:pt x="352843" y="304799"/>
                </a:lnTo>
                <a:lnTo>
                  <a:pt x="351756" y="292303"/>
                </a:lnTo>
                <a:lnTo>
                  <a:pt x="351587" y="292099"/>
                </a:lnTo>
                <a:lnTo>
                  <a:pt x="248255" y="292099"/>
                </a:lnTo>
                <a:lnTo>
                  <a:pt x="236492" y="279399"/>
                </a:lnTo>
                <a:close/>
              </a:path>
              <a:path w="2761615" h="1341754">
                <a:moveTo>
                  <a:pt x="381189" y="292099"/>
                </a:moveTo>
                <a:lnTo>
                  <a:pt x="351739" y="292099"/>
                </a:lnTo>
                <a:lnTo>
                  <a:pt x="351756" y="292303"/>
                </a:lnTo>
                <a:lnTo>
                  <a:pt x="362137" y="304799"/>
                </a:lnTo>
                <a:lnTo>
                  <a:pt x="381189" y="292099"/>
                </a:lnTo>
                <a:close/>
              </a:path>
              <a:path w="2761615" h="1341754">
                <a:moveTo>
                  <a:pt x="2397377" y="279399"/>
                </a:moveTo>
                <a:lnTo>
                  <a:pt x="2385918" y="279399"/>
                </a:lnTo>
                <a:lnTo>
                  <a:pt x="2390513" y="304799"/>
                </a:lnTo>
                <a:lnTo>
                  <a:pt x="2400850" y="304799"/>
                </a:lnTo>
                <a:lnTo>
                  <a:pt x="2406586" y="292099"/>
                </a:lnTo>
                <a:lnTo>
                  <a:pt x="2397377" y="279399"/>
                </a:lnTo>
                <a:close/>
              </a:path>
              <a:path w="2761615" h="1341754">
                <a:moveTo>
                  <a:pt x="391310" y="266699"/>
                </a:moveTo>
                <a:lnTo>
                  <a:pt x="349414" y="266699"/>
                </a:lnTo>
                <a:lnTo>
                  <a:pt x="351587" y="292099"/>
                </a:lnTo>
                <a:lnTo>
                  <a:pt x="351756" y="292303"/>
                </a:lnTo>
                <a:lnTo>
                  <a:pt x="351739" y="292099"/>
                </a:lnTo>
                <a:lnTo>
                  <a:pt x="381189" y="292099"/>
                </a:lnTo>
                <a:lnTo>
                  <a:pt x="400241" y="279399"/>
                </a:lnTo>
                <a:lnTo>
                  <a:pt x="388193" y="279399"/>
                </a:lnTo>
                <a:lnTo>
                  <a:pt x="391310" y="266699"/>
                </a:lnTo>
                <a:close/>
              </a:path>
              <a:path w="2761615" h="1341754">
                <a:moveTo>
                  <a:pt x="305621" y="228599"/>
                </a:moveTo>
                <a:lnTo>
                  <a:pt x="304181" y="241299"/>
                </a:lnTo>
                <a:lnTo>
                  <a:pt x="300780" y="241299"/>
                </a:lnTo>
                <a:lnTo>
                  <a:pt x="307645" y="253999"/>
                </a:lnTo>
                <a:lnTo>
                  <a:pt x="277574" y="253999"/>
                </a:lnTo>
                <a:lnTo>
                  <a:pt x="271331" y="266699"/>
                </a:lnTo>
                <a:lnTo>
                  <a:pt x="262784" y="292099"/>
                </a:lnTo>
                <a:lnTo>
                  <a:pt x="337748" y="292099"/>
                </a:lnTo>
                <a:lnTo>
                  <a:pt x="331676" y="279399"/>
                </a:lnTo>
                <a:lnTo>
                  <a:pt x="313842" y="279399"/>
                </a:lnTo>
                <a:lnTo>
                  <a:pt x="312453" y="266699"/>
                </a:lnTo>
                <a:lnTo>
                  <a:pt x="336438" y="266699"/>
                </a:lnTo>
                <a:lnTo>
                  <a:pt x="334989" y="253999"/>
                </a:lnTo>
                <a:lnTo>
                  <a:pt x="335659" y="250554"/>
                </a:lnTo>
                <a:lnTo>
                  <a:pt x="326331" y="241299"/>
                </a:lnTo>
                <a:lnTo>
                  <a:pt x="305621" y="228599"/>
                </a:lnTo>
                <a:close/>
              </a:path>
              <a:path w="2761615" h="1341754">
                <a:moveTo>
                  <a:pt x="335659" y="250554"/>
                </a:moveTo>
                <a:lnTo>
                  <a:pt x="334989" y="253999"/>
                </a:lnTo>
                <a:lnTo>
                  <a:pt x="336438" y="266699"/>
                </a:lnTo>
                <a:lnTo>
                  <a:pt x="312453" y="266699"/>
                </a:lnTo>
                <a:lnTo>
                  <a:pt x="313842" y="279399"/>
                </a:lnTo>
                <a:lnTo>
                  <a:pt x="334132" y="279399"/>
                </a:lnTo>
                <a:lnTo>
                  <a:pt x="340749" y="292099"/>
                </a:lnTo>
                <a:lnTo>
                  <a:pt x="347160" y="279399"/>
                </a:lnTo>
                <a:lnTo>
                  <a:pt x="345563" y="266699"/>
                </a:lnTo>
                <a:lnTo>
                  <a:pt x="339132" y="253999"/>
                </a:lnTo>
                <a:lnTo>
                  <a:pt x="335659" y="250554"/>
                </a:lnTo>
                <a:close/>
              </a:path>
              <a:path w="2761615" h="1341754">
                <a:moveTo>
                  <a:pt x="2398369" y="266699"/>
                </a:moveTo>
                <a:lnTo>
                  <a:pt x="2337791" y="266699"/>
                </a:lnTo>
                <a:lnTo>
                  <a:pt x="2357777" y="279399"/>
                </a:lnTo>
                <a:lnTo>
                  <a:pt x="2366452" y="292099"/>
                </a:lnTo>
                <a:lnTo>
                  <a:pt x="2366755" y="279399"/>
                </a:lnTo>
                <a:lnTo>
                  <a:pt x="2397377" y="279399"/>
                </a:lnTo>
                <a:lnTo>
                  <a:pt x="2398369" y="266699"/>
                </a:lnTo>
                <a:close/>
              </a:path>
              <a:path w="2761615" h="1341754">
                <a:moveTo>
                  <a:pt x="2506640" y="266699"/>
                </a:moveTo>
                <a:lnTo>
                  <a:pt x="2499487" y="266699"/>
                </a:lnTo>
                <a:lnTo>
                  <a:pt x="2493668" y="279399"/>
                </a:lnTo>
                <a:lnTo>
                  <a:pt x="2460739" y="279399"/>
                </a:lnTo>
                <a:lnTo>
                  <a:pt x="2461552" y="292099"/>
                </a:lnTo>
                <a:lnTo>
                  <a:pt x="2520829" y="292099"/>
                </a:lnTo>
                <a:lnTo>
                  <a:pt x="2506640" y="266699"/>
                </a:lnTo>
                <a:close/>
              </a:path>
              <a:path w="2761615" h="1341754">
                <a:moveTo>
                  <a:pt x="391310" y="266699"/>
                </a:moveTo>
                <a:lnTo>
                  <a:pt x="388193" y="279399"/>
                </a:lnTo>
                <a:lnTo>
                  <a:pt x="388535" y="279399"/>
                </a:lnTo>
                <a:lnTo>
                  <a:pt x="391310" y="266699"/>
                </a:lnTo>
                <a:close/>
              </a:path>
              <a:path w="2761615" h="1341754">
                <a:moveTo>
                  <a:pt x="422912" y="266699"/>
                </a:moveTo>
                <a:lnTo>
                  <a:pt x="391310" y="266699"/>
                </a:lnTo>
                <a:lnTo>
                  <a:pt x="388535" y="279399"/>
                </a:lnTo>
                <a:lnTo>
                  <a:pt x="400241" y="279399"/>
                </a:lnTo>
                <a:lnTo>
                  <a:pt x="422912" y="266699"/>
                </a:lnTo>
                <a:close/>
              </a:path>
              <a:path w="2761615" h="1341754">
                <a:moveTo>
                  <a:pt x="2413589" y="253999"/>
                </a:moveTo>
                <a:lnTo>
                  <a:pt x="2323835" y="253999"/>
                </a:lnTo>
                <a:lnTo>
                  <a:pt x="2328718" y="266699"/>
                </a:lnTo>
                <a:lnTo>
                  <a:pt x="2399560" y="266699"/>
                </a:lnTo>
                <a:lnTo>
                  <a:pt x="2402634" y="279399"/>
                </a:lnTo>
                <a:lnTo>
                  <a:pt x="2409275" y="279399"/>
                </a:lnTo>
                <a:lnTo>
                  <a:pt x="2412507" y="272827"/>
                </a:lnTo>
                <a:lnTo>
                  <a:pt x="2412591" y="266699"/>
                </a:lnTo>
                <a:lnTo>
                  <a:pt x="2413589" y="253999"/>
                </a:lnTo>
                <a:close/>
              </a:path>
              <a:path w="2761615" h="1341754">
                <a:moveTo>
                  <a:pt x="2466826" y="257921"/>
                </a:moveTo>
                <a:lnTo>
                  <a:pt x="2468119" y="279399"/>
                </a:lnTo>
                <a:lnTo>
                  <a:pt x="2478712" y="279399"/>
                </a:lnTo>
                <a:lnTo>
                  <a:pt x="2479739" y="266699"/>
                </a:lnTo>
                <a:lnTo>
                  <a:pt x="2485920" y="266699"/>
                </a:lnTo>
                <a:lnTo>
                  <a:pt x="2466826" y="257921"/>
                </a:lnTo>
                <a:close/>
              </a:path>
              <a:path w="2761615" h="1341754">
                <a:moveTo>
                  <a:pt x="2414343" y="244420"/>
                </a:moveTo>
                <a:lnTo>
                  <a:pt x="2412591" y="266699"/>
                </a:lnTo>
                <a:lnTo>
                  <a:pt x="2412507" y="272827"/>
                </a:lnTo>
                <a:lnTo>
                  <a:pt x="2415521" y="266699"/>
                </a:lnTo>
                <a:lnTo>
                  <a:pt x="2416569" y="253999"/>
                </a:lnTo>
                <a:lnTo>
                  <a:pt x="2414343" y="244420"/>
                </a:lnTo>
                <a:close/>
              </a:path>
              <a:path w="2761615" h="1341754">
                <a:moveTo>
                  <a:pt x="527997" y="215899"/>
                </a:moveTo>
                <a:lnTo>
                  <a:pt x="387689" y="215899"/>
                </a:lnTo>
                <a:lnTo>
                  <a:pt x="362836" y="228599"/>
                </a:lnTo>
                <a:lnTo>
                  <a:pt x="339933" y="228599"/>
                </a:lnTo>
                <a:lnTo>
                  <a:pt x="335659" y="250554"/>
                </a:lnTo>
                <a:lnTo>
                  <a:pt x="339132" y="253999"/>
                </a:lnTo>
                <a:lnTo>
                  <a:pt x="345563" y="266699"/>
                </a:lnTo>
                <a:lnTo>
                  <a:pt x="419916" y="266699"/>
                </a:lnTo>
                <a:lnTo>
                  <a:pt x="423354" y="253999"/>
                </a:lnTo>
                <a:lnTo>
                  <a:pt x="449631" y="253999"/>
                </a:lnTo>
                <a:lnTo>
                  <a:pt x="455505" y="241299"/>
                </a:lnTo>
                <a:lnTo>
                  <a:pt x="510643" y="241299"/>
                </a:lnTo>
                <a:lnTo>
                  <a:pt x="519320" y="228599"/>
                </a:lnTo>
                <a:lnTo>
                  <a:pt x="349192" y="228599"/>
                </a:lnTo>
                <a:lnTo>
                  <a:pt x="346318" y="215899"/>
                </a:lnTo>
                <a:lnTo>
                  <a:pt x="527997" y="215899"/>
                </a:lnTo>
                <a:close/>
              </a:path>
              <a:path w="2761615" h="1341754">
                <a:moveTo>
                  <a:pt x="449631" y="253999"/>
                </a:moveTo>
                <a:lnTo>
                  <a:pt x="429182" y="253999"/>
                </a:lnTo>
                <a:lnTo>
                  <a:pt x="420329" y="266699"/>
                </a:lnTo>
                <a:lnTo>
                  <a:pt x="439071" y="266699"/>
                </a:lnTo>
                <a:lnTo>
                  <a:pt x="449631" y="253999"/>
                </a:lnTo>
                <a:close/>
              </a:path>
              <a:path w="2761615" h="1341754">
                <a:moveTo>
                  <a:pt x="2413618" y="241299"/>
                </a:moveTo>
                <a:lnTo>
                  <a:pt x="2295730" y="241299"/>
                </a:lnTo>
                <a:lnTo>
                  <a:pt x="2306645" y="266699"/>
                </a:lnTo>
                <a:lnTo>
                  <a:pt x="2328718" y="266699"/>
                </a:lnTo>
                <a:lnTo>
                  <a:pt x="2321775" y="253999"/>
                </a:lnTo>
                <a:lnTo>
                  <a:pt x="2413589" y="253999"/>
                </a:lnTo>
                <a:lnTo>
                  <a:pt x="2414343" y="244420"/>
                </a:lnTo>
                <a:lnTo>
                  <a:pt x="2413618" y="241299"/>
                </a:lnTo>
                <a:close/>
              </a:path>
              <a:path w="2761615" h="1341754">
                <a:moveTo>
                  <a:pt x="2466590" y="253999"/>
                </a:moveTo>
                <a:lnTo>
                  <a:pt x="2458296" y="253999"/>
                </a:lnTo>
                <a:lnTo>
                  <a:pt x="2466826" y="257921"/>
                </a:lnTo>
                <a:lnTo>
                  <a:pt x="2466590" y="253999"/>
                </a:lnTo>
                <a:close/>
              </a:path>
              <a:path w="2761615" h="1341754">
                <a:moveTo>
                  <a:pt x="481248" y="241299"/>
                </a:moveTo>
                <a:lnTo>
                  <a:pt x="461309" y="241299"/>
                </a:lnTo>
                <a:lnTo>
                  <a:pt x="468039" y="253999"/>
                </a:lnTo>
                <a:lnTo>
                  <a:pt x="474938" y="253999"/>
                </a:lnTo>
                <a:lnTo>
                  <a:pt x="481248" y="241299"/>
                </a:lnTo>
                <a:close/>
              </a:path>
              <a:path w="2761615" h="1341754">
                <a:moveTo>
                  <a:pt x="2364665" y="203199"/>
                </a:moveTo>
                <a:lnTo>
                  <a:pt x="2182111" y="203199"/>
                </a:lnTo>
                <a:lnTo>
                  <a:pt x="2202311" y="215899"/>
                </a:lnTo>
                <a:lnTo>
                  <a:pt x="2226897" y="228599"/>
                </a:lnTo>
                <a:lnTo>
                  <a:pt x="2249925" y="228599"/>
                </a:lnTo>
                <a:lnTo>
                  <a:pt x="2266936" y="241299"/>
                </a:lnTo>
                <a:lnTo>
                  <a:pt x="2280496" y="253999"/>
                </a:lnTo>
                <a:lnTo>
                  <a:pt x="2278794" y="241299"/>
                </a:lnTo>
                <a:lnTo>
                  <a:pt x="2413618" y="241299"/>
                </a:lnTo>
                <a:lnTo>
                  <a:pt x="2410666" y="228599"/>
                </a:lnTo>
                <a:lnTo>
                  <a:pt x="2403364" y="215899"/>
                </a:lnTo>
                <a:lnTo>
                  <a:pt x="2365886" y="215899"/>
                </a:lnTo>
                <a:lnTo>
                  <a:pt x="2364665" y="203199"/>
                </a:lnTo>
                <a:close/>
              </a:path>
              <a:path w="2761615" h="1341754">
                <a:moveTo>
                  <a:pt x="2289253" y="241299"/>
                </a:moveTo>
                <a:lnTo>
                  <a:pt x="2278794" y="241299"/>
                </a:lnTo>
                <a:lnTo>
                  <a:pt x="2284509" y="253999"/>
                </a:lnTo>
                <a:lnTo>
                  <a:pt x="2289253" y="241299"/>
                </a:lnTo>
                <a:close/>
              </a:path>
              <a:path w="2761615" h="1341754">
                <a:moveTo>
                  <a:pt x="2444696" y="241299"/>
                </a:moveTo>
                <a:lnTo>
                  <a:pt x="2436371" y="241299"/>
                </a:lnTo>
                <a:lnTo>
                  <a:pt x="2443933" y="253999"/>
                </a:lnTo>
                <a:lnTo>
                  <a:pt x="2458296" y="253999"/>
                </a:lnTo>
                <a:lnTo>
                  <a:pt x="2444696" y="241299"/>
                </a:lnTo>
                <a:close/>
              </a:path>
              <a:path w="2761615" h="1341754">
                <a:moveTo>
                  <a:pt x="2433011" y="228599"/>
                </a:moveTo>
                <a:lnTo>
                  <a:pt x="2426544" y="241299"/>
                </a:lnTo>
                <a:lnTo>
                  <a:pt x="2438480" y="241299"/>
                </a:lnTo>
                <a:lnTo>
                  <a:pt x="2433011" y="228599"/>
                </a:lnTo>
                <a:close/>
              </a:path>
              <a:path w="2761615" h="1341754">
                <a:moveTo>
                  <a:pt x="414037" y="190499"/>
                </a:moveTo>
                <a:lnTo>
                  <a:pt x="399152" y="190499"/>
                </a:lnTo>
                <a:lnTo>
                  <a:pt x="398391" y="203199"/>
                </a:lnTo>
                <a:lnTo>
                  <a:pt x="384841" y="203199"/>
                </a:lnTo>
                <a:lnTo>
                  <a:pt x="402206" y="215899"/>
                </a:lnTo>
                <a:lnTo>
                  <a:pt x="421251" y="215899"/>
                </a:lnTo>
                <a:lnTo>
                  <a:pt x="400612" y="203199"/>
                </a:lnTo>
                <a:lnTo>
                  <a:pt x="414037" y="190499"/>
                </a:lnTo>
                <a:close/>
              </a:path>
              <a:path w="2761615" h="1341754">
                <a:moveTo>
                  <a:pt x="540798" y="203199"/>
                </a:moveTo>
                <a:lnTo>
                  <a:pt x="423322" y="203199"/>
                </a:lnTo>
                <a:lnTo>
                  <a:pt x="421251" y="215899"/>
                </a:lnTo>
                <a:lnTo>
                  <a:pt x="527383" y="215899"/>
                </a:lnTo>
                <a:lnTo>
                  <a:pt x="540798" y="203199"/>
                </a:lnTo>
                <a:close/>
              </a:path>
              <a:path w="2761615" h="1341754">
                <a:moveTo>
                  <a:pt x="632597" y="190499"/>
                </a:moveTo>
                <a:lnTo>
                  <a:pt x="439444" y="190499"/>
                </a:lnTo>
                <a:lnTo>
                  <a:pt x="424067" y="203199"/>
                </a:lnTo>
                <a:lnTo>
                  <a:pt x="559128" y="203199"/>
                </a:lnTo>
                <a:lnTo>
                  <a:pt x="573261" y="215899"/>
                </a:lnTo>
                <a:lnTo>
                  <a:pt x="602111" y="203199"/>
                </a:lnTo>
                <a:lnTo>
                  <a:pt x="632597" y="190499"/>
                </a:lnTo>
                <a:close/>
              </a:path>
              <a:path w="2761615" h="1341754">
                <a:moveTo>
                  <a:pt x="2361973" y="190499"/>
                </a:moveTo>
                <a:lnTo>
                  <a:pt x="2351858" y="203199"/>
                </a:lnTo>
                <a:lnTo>
                  <a:pt x="2364665" y="203199"/>
                </a:lnTo>
                <a:lnTo>
                  <a:pt x="2372738" y="215899"/>
                </a:lnTo>
                <a:lnTo>
                  <a:pt x="2392056" y="215899"/>
                </a:lnTo>
                <a:lnTo>
                  <a:pt x="2379330" y="203199"/>
                </a:lnTo>
                <a:lnTo>
                  <a:pt x="2361973" y="190499"/>
                </a:lnTo>
                <a:close/>
              </a:path>
              <a:path w="2761615" h="1341754">
                <a:moveTo>
                  <a:pt x="2396062" y="203199"/>
                </a:moveTo>
                <a:lnTo>
                  <a:pt x="2388279" y="203199"/>
                </a:lnTo>
                <a:lnTo>
                  <a:pt x="2392056" y="215899"/>
                </a:lnTo>
                <a:lnTo>
                  <a:pt x="2403364" y="215899"/>
                </a:lnTo>
                <a:lnTo>
                  <a:pt x="2396062" y="203199"/>
                </a:lnTo>
                <a:close/>
              </a:path>
              <a:path w="2761615" h="1341754">
                <a:moveTo>
                  <a:pt x="421765" y="201070"/>
                </a:moveTo>
                <a:lnTo>
                  <a:pt x="420389" y="203199"/>
                </a:lnTo>
                <a:lnTo>
                  <a:pt x="423322" y="203199"/>
                </a:lnTo>
                <a:lnTo>
                  <a:pt x="421765" y="201070"/>
                </a:lnTo>
                <a:close/>
              </a:path>
              <a:path w="2761615" h="1341754">
                <a:moveTo>
                  <a:pt x="2173994" y="190499"/>
                </a:moveTo>
                <a:lnTo>
                  <a:pt x="2146270" y="190499"/>
                </a:lnTo>
                <a:lnTo>
                  <a:pt x="2162760" y="203199"/>
                </a:lnTo>
                <a:lnTo>
                  <a:pt x="2169106" y="203199"/>
                </a:lnTo>
                <a:lnTo>
                  <a:pt x="2173994" y="190499"/>
                </a:lnTo>
                <a:close/>
              </a:path>
              <a:path w="2761615" h="1341754">
                <a:moveTo>
                  <a:pt x="2271299" y="190499"/>
                </a:moveTo>
                <a:lnTo>
                  <a:pt x="2183281" y="190499"/>
                </a:lnTo>
                <a:lnTo>
                  <a:pt x="2202825" y="203199"/>
                </a:lnTo>
                <a:lnTo>
                  <a:pt x="2273263" y="203199"/>
                </a:lnTo>
                <a:lnTo>
                  <a:pt x="2271299" y="190499"/>
                </a:lnTo>
                <a:close/>
              </a:path>
              <a:path w="2761615" h="1341754">
                <a:moveTo>
                  <a:pt x="2313350" y="177799"/>
                </a:moveTo>
                <a:lnTo>
                  <a:pt x="2308132" y="177799"/>
                </a:lnTo>
                <a:lnTo>
                  <a:pt x="2308206" y="190499"/>
                </a:lnTo>
                <a:lnTo>
                  <a:pt x="2288881" y="190499"/>
                </a:lnTo>
                <a:lnTo>
                  <a:pt x="2298891" y="203199"/>
                </a:lnTo>
                <a:lnTo>
                  <a:pt x="2333781" y="203199"/>
                </a:lnTo>
                <a:lnTo>
                  <a:pt x="2321422" y="190499"/>
                </a:lnTo>
                <a:lnTo>
                  <a:pt x="2313350" y="177799"/>
                </a:lnTo>
                <a:close/>
              </a:path>
              <a:path w="2761615" h="1341754">
                <a:moveTo>
                  <a:pt x="436811" y="177799"/>
                </a:moveTo>
                <a:lnTo>
                  <a:pt x="405750" y="190499"/>
                </a:lnTo>
                <a:lnTo>
                  <a:pt x="414037" y="190499"/>
                </a:lnTo>
                <a:lnTo>
                  <a:pt x="421765" y="201070"/>
                </a:lnTo>
                <a:lnTo>
                  <a:pt x="436811" y="177799"/>
                </a:lnTo>
                <a:close/>
              </a:path>
              <a:path w="2761615" h="1341754">
                <a:moveTo>
                  <a:pt x="507423" y="152399"/>
                </a:moveTo>
                <a:lnTo>
                  <a:pt x="495875" y="165099"/>
                </a:lnTo>
                <a:lnTo>
                  <a:pt x="471756" y="165099"/>
                </a:lnTo>
                <a:lnTo>
                  <a:pt x="471690" y="177799"/>
                </a:lnTo>
                <a:lnTo>
                  <a:pt x="458119" y="190499"/>
                </a:lnTo>
                <a:lnTo>
                  <a:pt x="472232" y="190499"/>
                </a:lnTo>
                <a:lnTo>
                  <a:pt x="475554" y="177799"/>
                </a:lnTo>
                <a:lnTo>
                  <a:pt x="503147" y="177799"/>
                </a:lnTo>
                <a:lnTo>
                  <a:pt x="507423" y="152399"/>
                </a:lnTo>
                <a:close/>
              </a:path>
              <a:path w="2761615" h="1341754">
                <a:moveTo>
                  <a:pt x="476596" y="177799"/>
                </a:moveTo>
                <a:lnTo>
                  <a:pt x="475554" y="177799"/>
                </a:lnTo>
                <a:lnTo>
                  <a:pt x="472232" y="190499"/>
                </a:lnTo>
                <a:lnTo>
                  <a:pt x="476596" y="177799"/>
                </a:lnTo>
                <a:close/>
              </a:path>
              <a:path w="2761615" h="1341754">
                <a:moveTo>
                  <a:pt x="506324" y="177799"/>
                </a:moveTo>
                <a:lnTo>
                  <a:pt x="476596" y="177799"/>
                </a:lnTo>
                <a:lnTo>
                  <a:pt x="472232" y="190499"/>
                </a:lnTo>
                <a:lnTo>
                  <a:pt x="523783" y="190499"/>
                </a:lnTo>
                <a:lnTo>
                  <a:pt x="506324" y="177799"/>
                </a:lnTo>
                <a:close/>
              </a:path>
              <a:path w="2761615" h="1341754">
                <a:moveTo>
                  <a:pt x="644589" y="177799"/>
                </a:moveTo>
                <a:lnTo>
                  <a:pt x="543907" y="177799"/>
                </a:lnTo>
                <a:lnTo>
                  <a:pt x="523783" y="190499"/>
                </a:lnTo>
                <a:lnTo>
                  <a:pt x="651246" y="190499"/>
                </a:lnTo>
                <a:lnTo>
                  <a:pt x="644589" y="177799"/>
                </a:lnTo>
                <a:close/>
              </a:path>
              <a:path w="2761615" h="1341754">
                <a:moveTo>
                  <a:pt x="2278231" y="161396"/>
                </a:moveTo>
                <a:lnTo>
                  <a:pt x="2277608" y="165099"/>
                </a:lnTo>
                <a:lnTo>
                  <a:pt x="2097805" y="165099"/>
                </a:lnTo>
                <a:lnTo>
                  <a:pt x="2094843" y="177799"/>
                </a:lnTo>
                <a:lnTo>
                  <a:pt x="2079045" y="177799"/>
                </a:lnTo>
                <a:lnTo>
                  <a:pt x="2100317" y="190499"/>
                </a:lnTo>
                <a:lnTo>
                  <a:pt x="2298224" y="190499"/>
                </a:lnTo>
                <a:lnTo>
                  <a:pt x="2287352" y="177799"/>
                </a:lnTo>
                <a:lnTo>
                  <a:pt x="2284752" y="165099"/>
                </a:lnTo>
                <a:lnTo>
                  <a:pt x="2278231" y="161396"/>
                </a:lnTo>
                <a:close/>
              </a:path>
              <a:path w="2761615" h="1341754">
                <a:moveTo>
                  <a:pt x="730330" y="152399"/>
                </a:moveTo>
                <a:lnTo>
                  <a:pt x="675356" y="152399"/>
                </a:lnTo>
                <a:lnTo>
                  <a:pt x="677844" y="165099"/>
                </a:lnTo>
                <a:lnTo>
                  <a:pt x="530324" y="165099"/>
                </a:lnTo>
                <a:lnTo>
                  <a:pt x="503147" y="177799"/>
                </a:lnTo>
                <a:lnTo>
                  <a:pt x="712158" y="177799"/>
                </a:lnTo>
                <a:lnTo>
                  <a:pt x="727527" y="165099"/>
                </a:lnTo>
                <a:lnTo>
                  <a:pt x="730330" y="152399"/>
                </a:lnTo>
                <a:close/>
              </a:path>
              <a:path w="2761615" h="1341754">
                <a:moveTo>
                  <a:pt x="738232" y="165099"/>
                </a:moveTo>
                <a:lnTo>
                  <a:pt x="737744" y="165099"/>
                </a:lnTo>
                <a:lnTo>
                  <a:pt x="729505" y="177799"/>
                </a:lnTo>
                <a:lnTo>
                  <a:pt x="734356" y="177799"/>
                </a:lnTo>
                <a:lnTo>
                  <a:pt x="738232" y="165099"/>
                </a:lnTo>
                <a:close/>
              </a:path>
              <a:path w="2761615" h="1341754">
                <a:moveTo>
                  <a:pt x="478711" y="152399"/>
                </a:moveTo>
                <a:lnTo>
                  <a:pt x="472315" y="152399"/>
                </a:lnTo>
                <a:lnTo>
                  <a:pt x="460259" y="165099"/>
                </a:lnTo>
                <a:lnTo>
                  <a:pt x="472078" y="165099"/>
                </a:lnTo>
                <a:lnTo>
                  <a:pt x="478711" y="152399"/>
                </a:lnTo>
                <a:close/>
              </a:path>
              <a:path w="2761615" h="1341754">
                <a:moveTo>
                  <a:pt x="559353" y="139699"/>
                </a:moveTo>
                <a:lnTo>
                  <a:pt x="556772" y="139699"/>
                </a:lnTo>
                <a:lnTo>
                  <a:pt x="555778" y="152399"/>
                </a:lnTo>
                <a:lnTo>
                  <a:pt x="550863" y="165099"/>
                </a:lnTo>
                <a:lnTo>
                  <a:pt x="670502" y="165099"/>
                </a:lnTo>
                <a:lnTo>
                  <a:pt x="675356" y="152399"/>
                </a:lnTo>
                <a:lnTo>
                  <a:pt x="566225" y="152399"/>
                </a:lnTo>
                <a:lnTo>
                  <a:pt x="559353" y="139699"/>
                </a:lnTo>
                <a:close/>
              </a:path>
              <a:path w="2761615" h="1341754">
                <a:moveTo>
                  <a:pt x="750366" y="152399"/>
                </a:moveTo>
                <a:lnTo>
                  <a:pt x="730330" y="152399"/>
                </a:lnTo>
                <a:lnTo>
                  <a:pt x="737068" y="165099"/>
                </a:lnTo>
                <a:lnTo>
                  <a:pt x="750366" y="152399"/>
                </a:lnTo>
                <a:close/>
              </a:path>
              <a:path w="2761615" h="1341754">
                <a:moveTo>
                  <a:pt x="2028529" y="139699"/>
                </a:moveTo>
                <a:lnTo>
                  <a:pt x="1977849" y="139699"/>
                </a:lnTo>
                <a:lnTo>
                  <a:pt x="1983739" y="152399"/>
                </a:lnTo>
                <a:lnTo>
                  <a:pt x="2011942" y="165099"/>
                </a:lnTo>
                <a:lnTo>
                  <a:pt x="2019438" y="152399"/>
                </a:lnTo>
                <a:lnTo>
                  <a:pt x="2028718" y="152399"/>
                </a:lnTo>
                <a:lnTo>
                  <a:pt x="2028529" y="139699"/>
                </a:lnTo>
                <a:close/>
              </a:path>
              <a:path w="2761615" h="1341754">
                <a:moveTo>
                  <a:pt x="2038231" y="139699"/>
                </a:moveTo>
                <a:lnTo>
                  <a:pt x="2028529" y="139699"/>
                </a:lnTo>
                <a:lnTo>
                  <a:pt x="2034085" y="152399"/>
                </a:lnTo>
                <a:lnTo>
                  <a:pt x="2019438" y="152399"/>
                </a:lnTo>
                <a:lnTo>
                  <a:pt x="2038525" y="165099"/>
                </a:lnTo>
                <a:lnTo>
                  <a:pt x="2064100" y="165099"/>
                </a:lnTo>
                <a:lnTo>
                  <a:pt x="2035022" y="152399"/>
                </a:lnTo>
                <a:lnTo>
                  <a:pt x="2038231" y="139699"/>
                </a:lnTo>
                <a:close/>
              </a:path>
              <a:path w="2761615" h="1341754">
                <a:moveTo>
                  <a:pt x="2144223" y="139699"/>
                </a:moveTo>
                <a:lnTo>
                  <a:pt x="2038231" y="139699"/>
                </a:lnTo>
                <a:lnTo>
                  <a:pt x="2057113" y="152399"/>
                </a:lnTo>
                <a:lnTo>
                  <a:pt x="2075058" y="165099"/>
                </a:lnTo>
                <a:lnTo>
                  <a:pt x="2223930" y="165099"/>
                </a:lnTo>
                <a:lnTo>
                  <a:pt x="2203991" y="152399"/>
                </a:lnTo>
                <a:lnTo>
                  <a:pt x="2144364" y="152399"/>
                </a:lnTo>
                <a:lnTo>
                  <a:pt x="2144223" y="139699"/>
                </a:lnTo>
                <a:close/>
              </a:path>
              <a:path w="2761615" h="1341754">
                <a:moveTo>
                  <a:pt x="2262393" y="152399"/>
                </a:moveTo>
                <a:lnTo>
                  <a:pt x="2244868" y="152399"/>
                </a:lnTo>
                <a:lnTo>
                  <a:pt x="2262065" y="165099"/>
                </a:lnTo>
                <a:lnTo>
                  <a:pt x="2277608" y="165099"/>
                </a:lnTo>
                <a:lnTo>
                  <a:pt x="2275733" y="159977"/>
                </a:lnTo>
                <a:lnTo>
                  <a:pt x="2262393" y="152399"/>
                </a:lnTo>
                <a:close/>
              </a:path>
              <a:path w="2761615" h="1341754">
                <a:moveTo>
                  <a:pt x="2279745" y="152399"/>
                </a:moveTo>
                <a:lnTo>
                  <a:pt x="2272960" y="152399"/>
                </a:lnTo>
                <a:lnTo>
                  <a:pt x="2275733" y="159977"/>
                </a:lnTo>
                <a:lnTo>
                  <a:pt x="2278231" y="161396"/>
                </a:lnTo>
                <a:lnTo>
                  <a:pt x="2279745" y="152399"/>
                </a:lnTo>
                <a:close/>
              </a:path>
              <a:path w="2761615" h="1341754">
                <a:moveTo>
                  <a:pt x="611216" y="101599"/>
                </a:moveTo>
                <a:lnTo>
                  <a:pt x="611147" y="114299"/>
                </a:lnTo>
                <a:lnTo>
                  <a:pt x="608067" y="126999"/>
                </a:lnTo>
                <a:lnTo>
                  <a:pt x="580094" y="139699"/>
                </a:lnTo>
                <a:lnTo>
                  <a:pt x="566225" y="152399"/>
                </a:lnTo>
                <a:lnTo>
                  <a:pt x="621356" y="152399"/>
                </a:lnTo>
                <a:lnTo>
                  <a:pt x="620081" y="139699"/>
                </a:lnTo>
                <a:lnTo>
                  <a:pt x="653743" y="139699"/>
                </a:lnTo>
                <a:lnTo>
                  <a:pt x="657622" y="126999"/>
                </a:lnTo>
                <a:lnTo>
                  <a:pt x="621313" y="126999"/>
                </a:lnTo>
                <a:lnTo>
                  <a:pt x="622194" y="114299"/>
                </a:lnTo>
                <a:lnTo>
                  <a:pt x="630153" y="114299"/>
                </a:lnTo>
                <a:lnTo>
                  <a:pt x="611216" y="101599"/>
                </a:lnTo>
                <a:close/>
              </a:path>
              <a:path w="2761615" h="1341754">
                <a:moveTo>
                  <a:pt x="626019" y="140537"/>
                </a:moveTo>
                <a:lnTo>
                  <a:pt x="621356" y="152399"/>
                </a:lnTo>
                <a:lnTo>
                  <a:pt x="628987" y="152399"/>
                </a:lnTo>
                <a:lnTo>
                  <a:pt x="626019" y="140537"/>
                </a:lnTo>
                <a:close/>
              </a:path>
              <a:path w="2761615" h="1341754">
                <a:moveTo>
                  <a:pt x="782096" y="139699"/>
                </a:moveTo>
                <a:lnTo>
                  <a:pt x="630778" y="139699"/>
                </a:lnTo>
                <a:lnTo>
                  <a:pt x="628987" y="152399"/>
                </a:lnTo>
                <a:lnTo>
                  <a:pt x="768308" y="152399"/>
                </a:lnTo>
                <a:lnTo>
                  <a:pt x="782096" y="139699"/>
                </a:lnTo>
                <a:close/>
              </a:path>
              <a:path w="2761615" h="1341754">
                <a:moveTo>
                  <a:pt x="811935" y="139699"/>
                </a:moveTo>
                <a:lnTo>
                  <a:pt x="782096" y="139699"/>
                </a:lnTo>
                <a:lnTo>
                  <a:pt x="791006" y="152399"/>
                </a:lnTo>
                <a:lnTo>
                  <a:pt x="799473" y="152399"/>
                </a:lnTo>
                <a:lnTo>
                  <a:pt x="811935" y="139699"/>
                </a:lnTo>
                <a:close/>
              </a:path>
              <a:path w="2761615" h="1341754">
                <a:moveTo>
                  <a:pt x="819748" y="126999"/>
                </a:moveTo>
                <a:lnTo>
                  <a:pt x="718513" y="126999"/>
                </a:lnTo>
                <a:lnTo>
                  <a:pt x="725037" y="139699"/>
                </a:lnTo>
                <a:lnTo>
                  <a:pt x="811935" y="139699"/>
                </a:lnTo>
                <a:lnTo>
                  <a:pt x="810925" y="152399"/>
                </a:lnTo>
                <a:lnTo>
                  <a:pt x="816618" y="139699"/>
                </a:lnTo>
                <a:lnTo>
                  <a:pt x="818040" y="138386"/>
                </a:lnTo>
                <a:lnTo>
                  <a:pt x="819748" y="126999"/>
                </a:lnTo>
                <a:close/>
              </a:path>
              <a:path w="2761615" h="1341754">
                <a:moveTo>
                  <a:pt x="2191781" y="139699"/>
                </a:moveTo>
                <a:lnTo>
                  <a:pt x="2144223" y="139699"/>
                </a:lnTo>
                <a:lnTo>
                  <a:pt x="2144364" y="152399"/>
                </a:lnTo>
                <a:lnTo>
                  <a:pt x="2203991" y="152399"/>
                </a:lnTo>
                <a:lnTo>
                  <a:pt x="2191781" y="139699"/>
                </a:lnTo>
                <a:close/>
              </a:path>
              <a:path w="2761615" h="1341754">
                <a:moveTo>
                  <a:pt x="626348" y="139699"/>
                </a:moveTo>
                <a:lnTo>
                  <a:pt x="625810" y="139699"/>
                </a:lnTo>
                <a:lnTo>
                  <a:pt x="626019" y="140537"/>
                </a:lnTo>
                <a:lnTo>
                  <a:pt x="626348" y="139699"/>
                </a:lnTo>
                <a:close/>
              </a:path>
              <a:path w="2761615" h="1341754">
                <a:moveTo>
                  <a:pt x="536214" y="126999"/>
                </a:moveTo>
                <a:lnTo>
                  <a:pt x="518490" y="139699"/>
                </a:lnTo>
                <a:lnTo>
                  <a:pt x="542305" y="139699"/>
                </a:lnTo>
                <a:lnTo>
                  <a:pt x="536214" y="126999"/>
                </a:lnTo>
                <a:close/>
              </a:path>
              <a:path w="2761615" h="1341754">
                <a:moveTo>
                  <a:pt x="718513" y="126999"/>
                </a:moveTo>
                <a:lnTo>
                  <a:pt x="660025" y="126999"/>
                </a:lnTo>
                <a:lnTo>
                  <a:pt x="653743" y="139699"/>
                </a:lnTo>
                <a:lnTo>
                  <a:pt x="703028" y="139699"/>
                </a:lnTo>
                <a:lnTo>
                  <a:pt x="718513" y="126999"/>
                </a:lnTo>
                <a:close/>
              </a:path>
              <a:path w="2761615" h="1341754">
                <a:moveTo>
                  <a:pt x="2128126" y="114299"/>
                </a:moveTo>
                <a:lnTo>
                  <a:pt x="2093570" y="114299"/>
                </a:lnTo>
                <a:lnTo>
                  <a:pt x="2091421" y="126999"/>
                </a:lnTo>
                <a:lnTo>
                  <a:pt x="1915726" y="126999"/>
                </a:lnTo>
                <a:lnTo>
                  <a:pt x="1939705" y="139699"/>
                </a:lnTo>
                <a:lnTo>
                  <a:pt x="2154675" y="139699"/>
                </a:lnTo>
                <a:lnTo>
                  <a:pt x="2135867" y="126999"/>
                </a:lnTo>
                <a:lnTo>
                  <a:pt x="2128126" y="114299"/>
                </a:lnTo>
                <a:close/>
              </a:path>
              <a:path w="2761615" h="1341754">
                <a:moveTo>
                  <a:pt x="2160335" y="114299"/>
                </a:moveTo>
                <a:lnTo>
                  <a:pt x="2146592" y="114299"/>
                </a:lnTo>
                <a:lnTo>
                  <a:pt x="2165054" y="126999"/>
                </a:lnTo>
                <a:lnTo>
                  <a:pt x="2154675" y="139699"/>
                </a:lnTo>
                <a:lnTo>
                  <a:pt x="2174672" y="139699"/>
                </a:lnTo>
                <a:lnTo>
                  <a:pt x="2173085" y="126999"/>
                </a:lnTo>
                <a:lnTo>
                  <a:pt x="2188580" y="126999"/>
                </a:lnTo>
                <a:lnTo>
                  <a:pt x="2160335" y="114299"/>
                </a:lnTo>
                <a:close/>
              </a:path>
              <a:path w="2761615" h="1341754">
                <a:moveTo>
                  <a:pt x="2188580" y="126999"/>
                </a:moveTo>
                <a:lnTo>
                  <a:pt x="2173085" y="126999"/>
                </a:lnTo>
                <a:lnTo>
                  <a:pt x="2177909" y="139699"/>
                </a:lnTo>
                <a:lnTo>
                  <a:pt x="2182192" y="139699"/>
                </a:lnTo>
                <a:lnTo>
                  <a:pt x="2193862" y="129678"/>
                </a:lnTo>
                <a:lnTo>
                  <a:pt x="2188580" y="126999"/>
                </a:lnTo>
                <a:close/>
              </a:path>
              <a:path w="2761615" h="1341754">
                <a:moveTo>
                  <a:pt x="2201441" y="133522"/>
                </a:moveTo>
                <a:lnTo>
                  <a:pt x="2205665" y="139699"/>
                </a:lnTo>
                <a:lnTo>
                  <a:pt x="2213623" y="139699"/>
                </a:lnTo>
                <a:lnTo>
                  <a:pt x="2201441" y="133522"/>
                </a:lnTo>
                <a:close/>
              </a:path>
              <a:path w="2761615" h="1341754">
                <a:moveTo>
                  <a:pt x="830363" y="126999"/>
                </a:moveTo>
                <a:lnTo>
                  <a:pt x="819748" y="126999"/>
                </a:lnTo>
                <a:lnTo>
                  <a:pt x="818040" y="138386"/>
                </a:lnTo>
                <a:lnTo>
                  <a:pt x="830363" y="126999"/>
                </a:lnTo>
                <a:close/>
              </a:path>
              <a:path w="2761615" h="1341754">
                <a:moveTo>
                  <a:pt x="2196981" y="126999"/>
                </a:moveTo>
                <a:lnTo>
                  <a:pt x="2193862" y="129678"/>
                </a:lnTo>
                <a:lnTo>
                  <a:pt x="2201441" y="133522"/>
                </a:lnTo>
                <a:lnTo>
                  <a:pt x="2196981" y="126999"/>
                </a:lnTo>
                <a:close/>
              </a:path>
              <a:path w="2761615" h="1341754">
                <a:moveTo>
                  <a:pt x="594488" y="114299"/>
                </a:moveTo>
                <a:lnTo>
                  <a:pt x="578797" y="114299"/>
                </a:lnTo>
                <a:lnTo>
                  <a:pt x="580955" y="126999"/>
                </a:lnTo>
                <a:lnTo>
                  <a:pt x="594488" y="114299"/>
                </a:lnTo>
                <a:close/>
              </a:path>
              <a:path w="2761615" h="1341754">
                <a:moveTo>
                  <a:pt x="664797" y="101599"/>
                </a:moveTo>
                <a:lnTo>
                  <a:pt x="658685" y="101599"/>
                </a:lnTo>
                <a:lnTo>
                  <a:pt x="630153" y="114299"/>
                </a:lnTo>
                <a:lnTo>
                  <a:pt x="640044" y="114299"/>
                </a:lnTo>
                <a:lnTo>
                  <a:pt x="629797" y="126999"/>
                </a:lnTo>
                <a:lnTo>
                  <a:pt x="672468" y="126999"/>
                </a:lnTo>
                <a:lnTo>
                  <a:pt x="664165" y="114299"/>
                </a:lnTo>
                <a:lnTo>
                  <a:pt x="664797" y="101599"/>
                </a:lnTo>
                <a:close/>
              </a:path>
              <a:path w="2761615" h="1341754">
                <a:moveTo>
                  <a:pt x="720598" y="88899"/>
                </a:moveTo>
                <a:lnTo>
                  <a:pt x="684090" y="88899"/>
                </a:lnTo>
                <a:lnTo>
                  <a:pt x="705956" y="101599"/>
                </a:lnTo>
                <a:lnTo>
                  <a:pt x="702466" y="114299"/>
                </a:lnTo>
                <a:lnTo>
                  <a:pt x="686882" y="126999"/>
                </a:lnTo>
                <a:lnTo>
                  <a:pt x="854942" y="126999"/>
                </a:lnTo>
                <a:lnTo>
                  <a:pt x="856768" y="114299"/>
                </a:lnTo>
                <a:lnTo>
                  <a:pt x="907827" y="114299"/>
                </a:lnTo>
                <a:lnTo>
                  <a:pt x="916762" y="101599"/>
                </a:lnTo>
                <a:lnTo>
                  <a:pt x="718687" y="101599"/>
                </a:lnTo>
                <a:lnTo>
                  <a:pt x="720598" y="88899"/>
                </a:lnTo>
                <a:close/>
              </a:path>
              <a:path w="2761615" h="1341754">
                <a:moveTo>
                  <a:pt x="907827" y="114299"/>
                </a:moveTo>
                <a:lnTo>
                  <a:pt x="856768" y="114299"/>
                </a:lnTo>
                <a:lnTo>
                  <a:pt x="854942" y="126999"/>
                </a:lnTo>
                <a:lnTo>
                  <a:pt x="899062" y="126999"/>
                </a:lnTo>
                <a:lnTo>
                  <a:pt x="907827" y="114299"/>
                </a:lnTo>
                <a:close/>
              </a:path>
              <a:path w="2761615" h="1341754">
                <a:moveTo>
                  <a:pt x="1954164" y="88899"/>
                </a:moveTo>
                <a:lnTo>
                  <a:pt x="1783800" y="88899"/>
                </a:lnTo>
                <a:lnTo>
                  <a:pt x="1791375" y="101599"/>
                </a:lnTo>
                <a:lnTo>
                  <a:pt x="1806048" y="114299"/>
                </a:lnTo>
                <a:lnTo>
                  <a:pt x="1836376" y="114299"/>
                </a:lnTo>
                <a:lnTo>
                  <a:pt x="1852761" y="126999"/>
                </a:lnTo>
                <a:lnTo>
                  <a:pt x="1927679" y="126999"/>
                </a:lnTo>
                <a:lnTo>
                  <a:pt x="1917771" y="114299"/>
                </a:lnTo>
                <a:lnTo>
                  <a:pt x="1913111" y="101599"/>
                </a:lnTo>
                <a:lnTo>
                  <a:pt x="1952005" y="101599"/>
                </a:lnTo>
                <a:lnTo>
                  <a:pt x="1954164" y="88899"/>
                </a:lnTo>
                <a:close/>
              </a:path>
              <a:path w="2761615" h="1341754">
                <a:moveTo>
                  <a:pt x="2034625" y="101599"/>
                </a:moveTo>
                <a:lnTo>
                  <a:pt x="1923411" y="101599"/>
                </a:lnTo>
                <a:lnTo>
                  <a:pt x="1940466" y="114299"/>
                </a:lnTo>
                <a:lnTo>
                  <a:pt x="1956074" y="126999"/>
                </a:lnTo>
                <a:lnTo>
                  <a:pt x="2084116" y="126999"/>
                </a:lnTo>
                <a:lnTo>
                  <a:pt x="2093570" y="114299"/>
                </a:lnTo>
                <a:lnTo>
                  <a:pt x="2042510" y="114299"/>
                </a:lnTo>
                <a:lnTo>
                  <a:pt x="2034625" y="101599"/>
                </a:lnTo>
                <a:close/>
              </a:path>
              <a:path w="2761615" h="1341754">
                <a:moveTo>
                  <a:pt x="2136644" y="114299"/>
                </a:moveTo>
                <a:lnTo>
                  <a:pt x="2140149" y="126999"/>
                </a:lnTo>
                <a:lnTo>
                  <a:pt x="2154529" y="126999"/>
                </a:lnTo>
                <a:lnTo>
                  <a:pt x="2136644" y="114299"/>
                </a:lnTo>
                <a:close/>
              </a:path>
              <a:path w="2761615" h="1341754">
                <a:moveTo>
                  <a:pt x="698622" y="101599"/>
                </a:moveTo>
                <a:lnTo>
                  <a:pt x="688497" y="101599"/>
                </a:lnTo>
                <a:lnTo>
                  <a:pt x="683974" y="114299"/>
                </a:lnTo>
                <a:lnTo>
                  <a:pt x="692232" y="114299"/>
                </a:lnTo>
                <a:lnTo>
                  <a:pt x="698622" y="101599"/>
                </a:lnTo>
                <a:close/>
              </a:path>
              <a:path w="2761615" h="1341754">
                <a:moveTo>
                  <a:pt x="1023930" y="88899"/>
                </a:moveTo>
                <a:lnTo>
                  <a:pt x="994961" y="88899"/>
                </a:lnTo>
                <a:lnTo>
                  <a:pt x="1005527" y="101599"/>
                </a:lnTo>
                <a:lnTo>
                  <a:pt x="916762" y="101599"/>
                </a:lnTo>
                <a:lnTo>
                  <a:pt x="923544" y="114299"/>
                </a:lnTo>
                <a:lnTo>
                  <a:pt x="1012153" y="114299"/>
                </a:lnTo>
                <a:lnTo>
                  <a:pt x="1015953" y="101599"/>
                </a:lnTo>
                <a:lnTo>
                  <a:pt x="1023930" y="88899"/>
                </a:lnTo>
                <a:close/>
              </a:path>
              <a:path w="2761615" h="1341754">
                <a:moveTo>
                  <a:pt x="1762581" y="101599"/>
                </a:moveTo>
                <a:lnTo>
                  <a:pt x="1743730" y="101599"/>
                </a:lnTo>
                <a:lnTo>
                  <a:pt x="1746214" y="114299"/>
                </a:lnTo>
                <a:lnTo>
                  <a:pt x="1752781" y="114299"/>
                </a:lnTo>
                <a:lnTo>
                  <a:pt x="1762581" y="101599"/>
                </a:lnTo>
                <a:close/>
              </a:path>
              <a:path w="2761615" h="1341754">
                <a:moveTo>
                  <a:pt x="1783800" y="88899"/>
                </a:moveTo>
                <a:lnTo>
                  <a:pt x="1695987" y="88899"/>
                </a:lnTo>
                <a:lnTo>
                  <a:pt x="1684878" y="101599"/>
                </a:lnTo>
                <a:lnTo>
                  <a:pt x="1762581" y="101599"/>
                </a:lnTo>
                <a:lnTo>
                  <a:pt x="1774764" y="114299"/>
                </a:lnTo>
                <a:lnTo>
                  <a:pt x="1783800" y="88899"/>
                </a:lnTo>
                <a:close/>
              </a:path>
              <a:path w="2761615" h="1341754">
                <a:moveTo>
                  <a:pt x="2102954" y="101599"/>
                </a:moveTo>
                <a:lnTo>
                  <a:pt x="2053642" y="101599"/>
                </a:lnTo>
                <a:lnTo>
                  <a:pt x="2042510" y="114299"/>
                </a:lnTo>
                <a:lnTo>
                  <a:pt x="2123097" y="114299"/>
                </a:lnTo>
                <a:lnTo>
                  <a:pt x="2102954" y="101599"/>
                </a:lnTo>
                <a:close/>
              </a:path>
              <a:path w="2761615" h="1341754">
                <a:moveTo>
                  <a:pt x="2120899" y="102443"/>
                </a:moveTo>
                <a:lnTo>
                  <a:pt x="2128126" y="114299"/>
                </a:lnTo>
                <a:lnTo>
                  <a:pt x="2133781" y="114299"/>
                </a:lnTo>
                <a:lnTo>
                  <a:pt x="2120899" y="102443"/>
                </a:lnTo>
                <a:close/>
              </a:path>
              <a:path w="2761615" h="1341754">
                <a:moveTo>
                  <a:pt x="2120385" y="101599"/>
                </a:moveTo>
                <a:lnTo>
                  <a:pt x="2119983" y="101599"/>
                </a:lnTo>
                <a:lnTo>
                  <a:pt x="2120899" y="102443"/>
                </a:lnTo>
                <a:lnTo>
                  <a:pt x="2120385" y="101599"/>
                </a:lnTo>
                <a:close/>
              </a:path>
              <a:path w="2761615" h="1341754">
                <a:moveTo>
                  <a:pt x="766125" y="76199"/>
                </a:moveTo>
                <a:lnTo>
                  <a:pt x="745873" y="76199"/>
                </a:lnTo>
                <a:lnTo>
                  <a:pt x="731173" y="88899"/>
                </a:lnTo>
                <a:lnTo>
                  <a:pt x="718687" y="101599"/>
                </a:lnTo>
                <a:lnTo>
                  <a:pt x="809495" y="101599"/>
                </a:lnTo>
                <a:lnTo>
                  <a:pt x="816661" y="88899"/>
                </a:lnTo>
                <a:lnTo>
                  <a:pt x="771891" y="88899"/>
                </a:lnTo>
                <a:lnTo>
                  <a:pt x="766125" y="76199"/>
                </a:lnTo>
                <a:close/>
              </a:path>
              <a:path w="2761615" h="1341754">
                <a:moveTo>
                  <a:pt x="994961" y="88899"/>
                </a:moveTo>
                <a:lnTo>
                  <a:pt x="823328" y="88899"/>
                </a:lnTo>
                <a:lnTo>
                  <a:pt x="809495" y="101599"/>
                </a:lnTo>
                <a:lnTo>
                  <a:pt x="984610" y="101599"/>
                </a:lnTo>
                <a:lnTo>
                  <a:pt x="994961" y="88899"/>
                </a:lnTo>
                <a:close/>
              </a:path>
              <a:path w="2761615" h="1341754">
                <a:moveTo>
                  <a:pt x="1068092" y="88899"/>
                </a:moveTo>
                <a:lnTo>
                  <a:pt x="1023930" y="88899"/>
                </a:lnTo>
                <a:lnTo>
                  <a:pt x="1034224" y="101599"/>
                </a:lnTo>
                <a:lnTo>
                  <a:pt x="1048417" y="101599"/>
                </a:lnTo>
                <a:lnTo>
                  <a:pt x="1068092" y="88899"/>
                </a:lnTo>
                <a:close/>
              </a:path>
              <a:path w="2761615" h="1341754">
                <a:moveTo>
                  <a:pt x="1146010" y="63499"/>
                </a:moveTo>
                <a:lnTo>
                  <a:pt x="974299" y="63499"/>
                </a:lnTo>
                <a:lnTo>
                  <a:pt x="965469" y="76199"/>
                </a:lnTo>
                <a:lnTo>
                  <a:pt x="936692" y="88899"/>
                </a:lnTo>
                <a:lnTo>
                  <a:pt x="1094631" y="88899"/>
                </a:lnTo>
                <a:lnTo>
                  <a:pt x="1110258" y="101599"/>
                </a:lnTo>
                <a:lnTo>
                  <a:pt x="1127970" y="88899"/>
                </a:lnTo>
                <a:lnTo>
                  <a:pt x="1135337" y="83271"/>
                </a:lnTo>
                <a:lnTo>
                  <a:pt x="1140254" y="76199"/>
                </a:lnTo>
                <a:lnTo>
                  <a:pt x="1148718" y="76199"/>
                </a:lnTo>
                <a:lnTo>
                  <a:pt x="1146010" y="63499"/>
                </a:lnTo>
                <a:close/>
              </a:path>
              <a:path w="2761615" h="1341754">
                <a:moveTo>
                  <a:pt x="1256535" y="88899"/>
                </a:moveTo>
                <a:lnTo>
                  <a:pt x="1231713" y="88899"/>
                </a:lnTo>
                <a:lnTo>
                  <a:pt x="1242719" y="101599"/>
                </a:lnTo>
                <a:lnTo>
                  <a:pt x="1256535" y="88899"/>
                </a:lnTo>
                <a:close/>
              </a:path>
              <a:path w="2761615" h="1341754">
                <a:moveTo>
                  <a:pt x="1315368" y="88899"/>
                </a:moveTo>
                <a:lnTo>
                  <a:pt x="1308839" y="88899"/>
                </a:lnTo>
                <a:lnTo>
                  <a:pt x="1304108" y="101599"/>
                </a:lnTo>
                <a:lnTo>
                  <a:pt x="1315368" y="88899"/>
                </a:lnTo>
                <a:close/>
              </a:path>
              <a:path w="2761615" h="1341754">
                <a:moveTo>
                  <a:pt x="1500382" y="88899"/>
                </a:moveTo>
                <a:lnTo>
                  <a:pt x="1495423" y="88899"/>
                </a:lnTo>
                <a:lnTo>
                  <a:pt x="1491824" y="101599"/>
                </a:lnTo>
                <a:lnTo>
                  <a:pt x="1501062" y="101599"/>
                </a:lnTo>
                <a:lnTo>
                  <a:pt x="1500382" y="88899"/>
                </a:lnTo>
                <a:close/>
              </a:path>
              <a:path w="2761615" h="1341754">
                <a:moveTo>
                  <a:pt x="1602948" y="88899"/>
                </a:moveTo>
                <a:lnTo>
                  <a:pt x="1579671" y="88899"/>
                </a:lnTo>
                <a:lnTo>
                  <a:pt x="1576082" y="101599"/>
                </a:lnTo>
                <a:lnTo>
                  <a:pt x="1586908" y="101599"/>
                </a:lnTo>
                <a:lnTo>
                  <a:pt x="1602948" y="88899"/>
                </a:lnTo>
                <a:close/>
              </a:path>
              <a:path w="2761615" h="1341754">
                <a:moveTo>
                  <a:pt x="1825909" y="50799"/>
                </a:moveTo>
                <a:lnTo>
                  <a:pt x="1630138" y="50799"/>
                </a:lnTo>
                <a:lnTo>
                  <a:pt x="1626649" y="63499"/>
                </a:lnTo>
                <a:lnTo>
                  <a:pt x="1617432" y="76199"/>
                </a:lnTo>
                <a:lnTo>
                  <a:pt x="1613345" y="84007"/>
                </a:lnTo>
                <a:lnTo>
                  <a:pt x="1616271" y="88899"/>
                </a:lnTo>
                <a:lnTo>
                  <a:pt x="1622786" y="101599"/>
                </a:lnTo>
                <a:lnTo>
                  <a:pt x="1647288" y="101599"/>
                </a:lnTo>
                <a:lnTo>
                  <a:pt x="1676211" y="88899"/>
                </a:lnTo>
                <a:lnTo>
                  <a:pt x="1966159" y="88899"/>
                </a:lnTo>
                <a:lnTo>
                  <a:pt x="1972189" y="76199"/>
                </a:lnTo>
                <a:lnTo>
                  <a:pt x="1937882" y="76199"/>
                </a:lnTo>
                <a:lnTo>
                  <a:pt x="1915137" y="63499"/>
                </a:lnTo>
                <a:lnTo>
                  <a:pt x="1829970" y="63499"/>
                </a:lnTo>
                <a:lnTo>
                  <a:pt x="1825909" y="50799"/>
                </a:lnTo>
                <a:close/>
              </a:path>
              <a:path w="2761615" h="1341754">
                <a:moveTo>
                  <a:pt x="1982253" y="63499"/>
                </a:moveTo>
                <a:lnTo>
                  <a:pt x="1955043" y="63499"/>
                </a:lnTo>
                <a:lnTo>
                  <a:pt x="1947699" y="76199"/>
                </a:lnTo>
                <a:lnTo>
                  <a:pt x="1972189" y="76199"/>
                </a:lnTo>
                <a:lnTo>
                  <a:pt x="1988598" y="88899"/>
                </a:lnTo>
                <a:lnTo>
                  <a:pt x="1954164" y="88899"/>
                </a:lnTo>
                <a:lnTo>
                  <a:pt x="1952005" y="101599"/>
                </a:lnTo>
                <a:lnTo>
                  <a:pt x="2012275" y="101599"/>
                </a:lnTo>
                <a:lnTo>
                  <a:pt x="2020114" y="88899"/>
                </a:lnTo>
                <a:lnTo>
                  <a:pt x="2010290" y="76199"/>
                </a:lnTo>
                <a:lnTo>
                  <a:pt x="1982253" y="63499"/>
                </a:lnTo>
                <a:close/>
              </a:path>
              <a:path w="2761615" h="1341754">
                <a:moveTo>
                  <a:pt x="2042861" y="88899"/>
                </a:moveTo>
                <a:lnTo>
                  <a:pt x="2023367" y="101599"/>
                </a:lnTo>
                <a:lnTo>
                  <a:pt x="2060229" y="101599"/>
                </a:lnTo>
                <a:lnTo>
                  <a:pt x="2042861" y="88899"/>
                </a:lnTo>
                <a:close/>
              </a:path>
              <a:path w="2761615" h="1341754">
                <a:moveTo>
                  <a:pt x="2074592" y="88899"/>
                </a:moveTo>
                <a:lnTo>
                  <a:pt x="2078552" y="101599"/>
                </a:lnTo>
                <a:lnTo>
                  <a:pt x="2088377" y="101599"/>
                </a:lnTo>
                <a:lnTo>
                  <a:pt x="2074592" y="88899"/>
                </a:lnTo>
                <a:close/>
              </a:path>
              <a:path w="2761615" h="1341754">
                <a:moveTo>
                  <a:pt x="721351" y="76199"/>
                </a:moveTo>
                <a:lnTo>
                  <a:pt x="712182" y="76199"/>
                </a:lnTo>
                <a:lnTo>
                  <a:pt x="717298" y="88899"/>
                </a:lnTo>
                <a:lnTo>
                  <a:pt x="721351" y="76199"/>
                </a:lnTo>
                <a:close/>
              </a:path>
              <a:path w="2761615" h="1341754">
                <a:moveTo>
                  <a:pt x="910532" y="76199"/>
                </a:moveTo>
                <a:lnTo>
                  <a:pt x="799593" y="76199"/>
                </a:lnTo>
                <a:lnTo>
                  <a:pt x="777523" y="88899"/>
                </a:lnTo>
                <a:lnTo>
                  <a:pt x="914456" y="88899"/>
                </a:lnTo>
                <a:lnTo>
                  <a:pt x="910532" y="76199"/>
                </a:lnTo>
                <a:close/>
              </a:path>
              <a:path w="2761615" h="1341754">
                <a:moveTo>
                  <a:pt x="1218736" y="76199"/>
                </a:moveTo>
                <a:lnTo>
                  <a:pt x="1144592" y="76199"/>
                </a:lnTo>
                <a:lnTo>
                  <a:pt x="1135337" y="83271"/>
                </a:lnTo>
                <a:lnTo>
                  <a:pt x="1131424" y="88899"/>
                </a:lnTo>
                <a:lnTo>
                  <a:pt x="1203543" y="88899"/>
                </a:lnTo>
                <a:lnTo>
                  <a:pt x="1218736" y="76199"/>
                </a:lnTo>
                <a:close/>
              </a:path>
              <a:path w="2761615" h="1341754">
                <a:moveTo>
                  <a:pt x="1302692" y="76199"/>
                </a:moveTo>
                <a:lnTo>
                  <a:pt x="1233429" y="76199"/>
                </a:lnTo>
                <a:lnTo>
                  <a:pt x="1227342" y="88899"/>
                </a:lnTo>
                <a:lnTo>
                  <a:pt x="1289698" y="88899"/>
                </a:lnTo>
                <a:lnTo>
                  <a:pt x="1302692" y="76199"/>
                </a:lnTo>
                <a:close/>
              </a:path>
              <a:path w="2761615" h="1341754">
                <a:moveTo>
                  <a:pt x="1337364" y="76199"/>
                </a:moveTo>
                <a:lnTo>
                  <a:pt x="1302692" y="76199"/>
                </a:lnTo>
                <a:lnTo>
                  <a:pt x="1309842" y="88899"/>
                </a:lnTo>
                <a:lnTo>
                  <a:pt x="1335401" y="88899"/>
                </a:lnTo>
                <a:lnTo>
                  <a:pt x="1337364" y="76199"/>
                </a:lnTo>
                <a:close/>
              </a:path>
              <a:path w="2761615" h="1341754">
                <a:moveTo>
                  <a:pt x="1404197" y="76199"/>
                </a:moveTo>
                <a:lnTo>
                  <a:pt x="1398647" y="76199"/>
                </a:lnTo>
                <a:lnTo>
                  <a:pt x="1398662" y="88899"/>
                </a:lnTo>
                <a:lnTo>
                  <a:pt x="1404197" y="76199"/>
                </a:lnTo>
                <a:close/>
              </a:path>
              <a:path w="2761615" h="1341754">
                <a:moveTo>
                  <a:pt x="1446644" y="76199"/>
                </a:moveTo>
                <a:lnTo>
                  <a:pt x="1417367" y="76199"/>
                </a:lnTo>
                <a:lnTo>
                  <a:pt x="1423978" y="88899"/>
                </a:lnTo>
                <a:lnTo>
                  <a:pt x="1438161" y="88899"/>
                </a:lnTo>
                <a:lnTo>
                  <a:pt x="1446644" y="76199"/>
                </a:lnTo>
                <a:close/>
              </a:path>
              <a:path w="2761615" h="1341754">
                <a:moveTo>
                  <a:pt x="1476589" y="76199"/>
                </a:moveTo>
                <a:lnTo>
                  <a:pt x="1446644" y="76199"/>
                </a:lnTo>
                <a:lnTo>
                  <a:pt x="1459733" y="88899"/>
                </a:lnTo>
                <a:lnTo>
                  <a:pt x="1470025" y="88899"/>
                </a:lnTo>
                <a:lnTo>
                  <a:pt x="1476589" y="76199"/>
                </a:lnTo>
                <a:close/>
              </a:path>
              <a:path w="2761615" h="1341754">
                <a:moveTo>
                  <a:pt x="1538283" y="76199"/>
                </a:moveTo>
                <a:lnTo>
                  <a:pt x="1476937" y="76199"/>
                </a:lnTo>
                <a:lnTo>
                  <a:pt x="1476898" y="88899"/>
                </a:lnTo>
                <a:lnTo>
                  <a:pt x="1538639" y="88899"/>
                </a:lnTo>
                <a:lnTo>
                  <a:pt x="1538283" y="76199"/>
                </a:lnTo>
                <a:close/>
              </a:path>
              <a:path w="2761615" h="1341754">
                <a:moveTo>
                  <a:pt x="1577798" y="76199"/>
                </a:moveTo>
                <a:lnTo>
                  <a:pt x="1538283" y="76199"/>
                </a:lnTo>
                <a:lnTo>
                  <a:pt x="1543988" y="88899"/>
                </a:lnTo>
                <a:lnTo>
                  <a:pt x="1577960" y="88899"/>
                </a:lnTo>
                <a:lnTo>
                  <a:pt x="1577798" y="76199"/>
                </a:lnTo>
                <a:close/>
              </a:path>
              <a:path w="2761615" h="1341754">
                <a:moveTo>
                  <a:pt x="1590024" y="12699"/>
                </a:moveTo>
                <a:lnTo>
                  <a:pt x="1573275" y="12699"/>
                </a:lnTo>
                <a:lnTo>
                  <a:pt x="1579502" y="25399"/>
                </a:lnTo>
                <a:lnTo>
                  <a:pt x="1414846" y="25399"/>
                </a:lnTo>
                <a:lnTo>
                  <a:pt x="1429229" y="38099"/>
                </a:lnTo>
                <a:lnTo>
                  <a:pt x="1382370" y="38099"/>
                </a:lnTo>
                <a:lnTo>
                  <a:pt x="1392335" y="50799"/>
                </a:lnTo>
                <a:lnTo>
                  <a:pt x="1403740" y="50799"/>
                </a:lnTo>
                <a:lnTo>
                  <a:pt x="1392374" y="63499"/>
                </a:lnTo>
                <a:lnTo>
                  <a:pt x="1383670" y="76199"/>
                </a:lnTo>
                <a:lnTo>
                  <a:pt x="1580323" y="76199"/>
                </a:lnTo>
                <a:lnTo>
                  <a:pt x="1583170" y="88899"/>
                </a:lnTo>
                <a:lnTo>
                  <a:pt x="1610784" y="88899"/>
                </a:lnTo>
                <a:lnTo>
                  <a:pt x="1613345" y="84007"/>
                </a:lnTo>
                <a:lnTo>
                  <a:pt x="1601079" y="63499"/>
                </a:lnTo>
                <a:lnTo>
                  <a:pt x="1600014" y="50799"/>
                </a:lnTo>
                <a:lnTo>
                  <a:pt x="1611718" y="31223"/>
                </a:lnTo>
                <a:lnTo>
                  <a:pt x="1599819" y="25399"/>
                </a:lnTo>
                <a:lnTo>
                  <a:pt x="1590024" y="12699"/>
                </a:lnTo>
                <a:close/>
              </a:path>
              <a:path w="2761615" h="1341754">
                <a:moveTo>
                  <a:pt x="2050890" y="76199"/>
                </a:moveTo>
                <a:lnTo>
                  <a:pt x="2039667" y="76199"/>
                </a:lnTo>
                <a:lnTo>
                  <a:pt x="2051827" y="88899"/>
                </a:lnTo>
                <a:lnTo>
                  <a:pt x="2062582" y="88899"/>
                </a:lnTo>
                <a:lnTo>
                  <a:pt x="2050890" y="76199"/>
                </a:lnTo>
                <a:close/>
              </a:path>
              <a:path w="2761615" h="1341754">
                <a:moveTo>
                  <a:pt x="1611718" y="31223"/>
                </a:moveTo>
                <a:lnTo>
                  <a:pt x="1600014" y="50799"/>
                </a:lnTo>
                <a:lnTo>
                  <a:pt x="1601079" y="63499"/>
                </a:lnTo>
                <a:lnTo>
                  <a:pt x="1613345" y="84007"/>
                </a:lnTo>
                <a:lnTo>
                  <a:pt x="1617432" y="76199"/>
                </a:lnTo>
                <a:lnTo>
                  <a:pt x="1626649" y="63499"/>
                </a:lnTo>
                <a:lnTo>
                  <a:pt x="1621039" y="63499"/>
                </a:lnTo>
                <a:lnTo>
                  <a:pt x="1616206" y="50799"/>
                </a:lnTo>
                <a:lnTo>
                  <a:pt x="1624508" y="38099"/>
                </a:lnTo>
                <a:lnTo>
                  <a:pt x="1625770" y="38099"/>
                </a:lnTo>
                <a:lnTo>
                  <a:pt x="1611718" y="31223"/>
                </a:lnTo>
                <a:close/>
              </a:path>
              <a:path w="2761615" h="1341754">
                <a:moveTo>
                  <a:pt x="1144592" y="76199"/>
                </a:moveTo>
                <a:lnTo>
                  <a:pt x="1140254" y="76199"/>
                </a:lnTo>
                <a:lnTo>
                  <a:pt x="1135337" y="83271"/>
                </a:lnTo>
                <a:lnTo>
                  <a:pt x="1144592" y="76199"/>
                </a:lnTo>
                <a:close/>
              </a:path>
              <a:path w="2761615" h="1341754">
                <a:moveTo>
                  <a:pt x="734141" y="63499"/>
                </a:moveTo>
                <a:lnTo>
                  <a:pt x="730772" y="76199"/>
                </a:lnTo>
                <a:lnTo>
                  <a:pt x="738803" y="76199"/>
                </a:lnTo>
                <a:lnTo>
                  <a:pt x="734141" y="63499"/>
                </a:lnTo>
                <a:close/>
              </a:path>
              <a:path w="2761615" h="1341754">
                <a:moveTo>
                  <a:pt x="968647" y="63499"/>
                </a:moveTo>
                <a:lnTo>
                  <a:pt x="833466" y="63499"/>
                </a:lnTo>
                <a:lnTo>
                  <a:pt x="823989" y="76199"/>
                </a:lnTo>
                <a:lnTo>
                  <a:pt x="953978" y="76199"/>
                </a:lnTo>
                <a:lnTo>
                  <a:pt x="968647" y="63499"/>
                </a:lnTo>
                <a:close/>
              </a:path>
              <a:path w="2761615" h="1341754">
                <a:moveTo>
                  <a:pt x="1158846" y="63499"/>
                </a:moveTo>
                <a:lnTo>
                  <a:pt x="1146010" y="63499"/>
                </a:lnTo>
                <a:lnTo>
                  <a:pt x="1148718" y="76199"/>
                </a:lnTo>
                <a:lnTo>
                  <a:pt x="1155752" y="76199"/>
                </a:lnTo>
                <a:lnTo>
                  <a:pt x="1158846" y="63499"/>
                </a:lnTo>
                <a:close/>
              </a:path>
              <a:path w="2761615" h="1341754">
                <a:moveTo>
                  <a:pt x="1356136" y="63499"/>
                </a:moveTo>
                <a:lnTo>
                  <a:pt x="1158846" y="63499"/>
                </a:lnTo>
                <a:lnTo>
                  <a:pt x="1155752" y="76199"/>
                </a:lnTo>
                <a:lnTo>
                  <a:pt x="1339729" y="76199"/>
                </a:lnTo>
                <a:lnTo>
                  <a:pt x="1355488" y="64817"/>
                </a:lnTo>
                <a:lnTo>
                  <a:pt x="1356136" y="63499"/>
                </a:lnTo>
                <a:close/>
              </a:path>
              <a:path w="2761615" h="1341754">
                <a:moveTo>
                  <a:pt x="1356182" y="64316"/>
                </a:moveTo>
                <a:lnTo>
                  <a:pt x="1355488" y="64817"/>
                </a:lnTo>
                <a:lnTo>
                  <a:pt x="1349893" y="76199"/>
                </a:lnTo>
                <a:lnTo>
                  <a:pt x="1356845" y="76199"/>
                </a:lnTo>
                <a:lnTo>
                  <a:pt x="1356182" y="64316"/>
                </a:lnTo>
                <a:close/>
              </a:path>
              <a:path w="2761615" h="1341754">
                <a:moveTo>
                  <a:pt x="1940429" y="63499"/>
                </a:moveTo>
                <a:lnTo>
                  <a:pt x="1926196" y="63499"/>
                </a:lnTo>
                <a:lnTo>
                  <a:pt x="1938717" y="76199"/>
                </a:lnTo>
                <a:lnTo>
                  <a:pt x="1940429" y="63499"/>
                </a:lnTo>
                <a:close/>
              </a:path>
              <a:path w="2761615" h="1341754">
                <a:moveTo>
                  <a:pt x="1357312" y="63499"/>
                </a:moveTo>
                <a:lnTo>
                  <a:pt x="1356136" y="63499"/>
                </a:lnTo>
                <a:lnTo>
                  <a:pt x="1356182" y="64316"/>
                </a:lnTo>
                <a:lnTo>
                  <a:pt x="1357312" y="63499"/>
                </a:lnTo>
                <a:close/>
              </a:path>
              <a:path w="2761615" h="1341754">
                <a:moveTo>
                  <a:pt x="848862" y="50799"/>
                </a:moveTo>
                <a:lnTo>
                  <a:pt x="836186" y="63499"/>
                </a:lnTo>
                <a:lnTo>
                  <a:pt x="842118" y="63499"/>
                </a:lnTo>
                <a:lnTo>
                  <a:pt x="848862" y="50799"/>
                </a:lnTo>
                <a:close/>
              </a:path>
              <a:path w="2761615" h="1341754">
                <a:moveTo>
                  <a:pt x="905831" y="50799"/>
                </a:moveTo>
                <a:lnTo>
                  <a:pt x="883058" y="50799"/>
                </a:lnTo>
                <a:lnTo>
                  <a:pt x="893262" y="63499"/>
                </a:lnTo>
                <a:lnTo>
                  <a:pt x="900122" y="63499"/>
                </a:lnTo>
                <a:lnTo>
                  <a:pt x="905831" y="50799"/>
                </a:lnTo>
                <a:close/>
              </a:path>
              <a:path w="2761615" h="1341754">
                <a:moveTo>
                  <a:pt x="924038" y="38099"/>
                </a:moveTo>
                <a:lnTo>
                  <a:pt x="906374" y="38099"/>
                </a:lnTo>
                <a:lnTo>
                  <a:pt x="890072" y="50799"/>
                </a:lnTo>
                <a:lnTo>
                  <a:pt x="916801" y="50799"/>
                </a:lnTo>
                <a:lnTo>
                  <a:pt x="916351" y="63499"/>
                </a:lnTo>
                <a:lnTo>
                  <a:pt x="923845" y="63499"/>
                </a:lnTo>
                <a:lnTo>
                  <a:pt x="924038" y="38099"/>
                </a:lnTo>
                <a:close/>
              </a:path>
              <a:path w="2761615" h="1341754">
                <a:moveTo>
                  <a:pt x="986848" y="38099"/>
                </a:moveTo>
                <a:lnTo>
                  <a:pt x="964814" y="38099"/>
                </a:lnTo>
                <a:lnTo>
                  <a:pt x="940625" y="50799"/>
                </a:lnTo>
                <a:lnTo>
                  <a:pt x="923845" y="63499"/>
                </a:lnTo>
                <a:lnTo>
                  <a:pt x="953491" y="63499"/>
                </a:lnTo>
                <a:lnTo>
                  <a:pt x="961756" y="50799"/>
                </a:lnTo>
                <a:lnTo>
                  <a:pt x="995447" y="50799"/>
                </a:lnTo>
                <a:lnTo>
                  <a:pt x="986848" y="38099"/>
                </a:lnTo>
                <a:close/>
              </a:path>
              <a:path w="2761615" h="1341754">
                <a:moveTo>
                  <a:pt x="1020109" y="50799"/>
                </a:moveTo>
                <a:lnTo>
                  <a:pt x="968446" y="50799"/>
                </a:lnTo>
                <a:lnTo>
                  <a:pt x="953491" y="63499"/>
                </a:lnTo>
                <a:lnTo>
                  <a:pt x="1019201" y="63499"/>
                </a:lnTo>
                <a:lnTo>
                  <a:pt x="1020109" y="50799"/>
                </a:lnTo>
                <a:close/>
              </a:path>
              <a:path w="2761615" h="1341754">
                <a:moveTo>
                  <a:pt x="1132695" y="50799"/>
                </a:moveTo>
                <a:lnTo>
                  <a:pt x="1028965" y="50799"/>
                </a:lnTo>
                <a:lnTo>
                  <a:pt x="1019201" y="63499"/>
                </a:lnTo>
                <a:lnTo>
                  <a:pt x="1138534" y="63499"/>
                </a:lnTo>
                <a:lnTo>
                  <a:pt x="1132695" y="50799"/>
                </a:lnTo>
                <a:close/>
              </a:path>
              <a:path w="2761615" h="1341754">
                <a:moveTo>
                  <a:pt x="1044784" y="33536"/>
                </a:moveTo>
                <a:lnTo>
                  <a:pt x="1027272" y="50799"/>
                </a:lnTo>
                <a:lnTo>
                  <a:pt x="1132695" y="50799"/>
                </a:lnTo>
                <a:lnTo>
                  <a:pt x="1138534" y="63499"/>
                </a:lnTo>
                <a:lnTo>
                  <a:pt x="1151270" y="63499"/>
                </a:lnTo>
                <a:lnTo>
                  <a:pt x="1149435" y="50799"/>
                </a:lnTo>
                <a:lnTo>
                  <a:pt x="1145948" y="38099"/>
                </a:lnTo>
                <a:lnTo>
                  <a:pt x="1043705" y="38099"/>
                </a:lnTo>
                <a:lnTo>
                  <a:pt x="1044784" y="33536"/>
                </a:lnTo>
                <a:close/>
              </a:path>
              <a:path w="2761615" h="1341754">
                <a:moveTo>
                  <a:pt x="1363008" y="38099"/>
                </a:moveTo>
                <a:lnTo>
                  <a:pt x="1212868" y="38099"/>
                </a:lnTo>
                <a:lnTo>
                  <a:pt x="1208576" y="50799"/>
                </a:lnTo>
                <a:lnTo>
                  <a:pt x="1149435" y="50799"/>
                </a:lnTo>
                <a:lnTo>
                  <a:pt x="1151270" y="63499"/>
                </a:lnTo>
                <a:lnTo>
                  <a:pt x="1357210" y="63499"/>
                </a:lnTo>
                <a:lnTo>
                  <a:pt x="1354187" y="50799"/>
                </a:lnTo>
                <a:lnTo>
                  <a:pt x="1363008" y="38099"/>
                </a:lnTo>
                <a:close/>
              </a:path>
              <a:path w="2761615" h="1341754">
                <a:moveTo>
                  <a:pt x="1756957" y="38099"/>
                </a:moveTo>
                <a:lnTo>
                  <a:pt x="1624508" y="38099"/>
                </a:lnTo>
                <a:lnTo>
                  <a:pt x="1616206" y="50799"/>
                </a:lnTo>
                <a:lnTo>
                  <a:pt x="1621039" y="63499"/>
                </a:lnTo>
                <a:lnTo>
                  <a:pt x="1623654" y="63499"/>
                </a:lnTo>
                <a:lnTo>
                  <a:pt x="1624105" y="50799"/>
                </a:lnTo>
                <a:lnTo>
                  <a:pt x="1749442" y="50799"/>
                </a:lnTo>
                <a:lnTo>
                  <a:pt x="1756957" y="38099"/>
                </a:lnTo>
                <a:close/>
              </a:path>
              <a:path w="2761615" h="1341754">
                <a:moveTo>
                  <a:pt x="1630138" y="50799"/>
                </a:moveTo>
                <a:lnTo>
                  <a:pt x="1624105" y="50799"/>
                </a:lnTo>
                <a:lnTo>
                  <a:pt x="1623654" y="63499"/>
                </a:lnTo>
                <a:lnTo>
                  <a:pt x="1626649" y="63499"/>
                </a:lnTo>
                <a:lnTo>
                  <a:pt x="1630138" y="50799"/>
                </a:lnTo>
                <a:close/>
              </a:path>
              <a:path w="2761615" h="1341754">
                <a:moveTo>
                  <a:pt x="1892601" y="50799"/>
                </a:moveTo>
                <a:lnTo>
                  <a:pt x="1879847" y="50799"/>
                </a:lnTo>
                <a:lnTo>
                  <a:pt x="1883248" y="63499"/>
                </a:lnTo>
                <a:lnTo>
                  <a:pt x="1902772" y="63499"/>
                </a:lnTo>
                <a:lnTo>
                  <a:pt x="1892601" y="50799"/>
                </a:lnTo>
                <a:close/>
              </a:path>
              <a:path w="2761615" h="1341754">
                <a:moveTo>
                  <a:pt x="1914082" y="62378"/>
                </a:moveTo>
                <a:lnTo>
                  <a:pt x="1912953" y="63499"/>
                </a:lnTo>
                <a:lnTo>
                  <a:pt x="1915137" y="63499"/>
                </a:lnTo>
                <a:lnTo>
                  <a:pt x="1914082" y="62378"/>
                </a:lnTo>
                <a:close/>
              </a:path>
              <a:path w="2761615" h="1341754">
                <a:moveTo>
                  <a:pt x="1925736" y="50799"/>
                </a:moveTo>
                <a:lnTo>
                  <a:pt x="1903183" y="50799"/>
                </a:lnTo>
                <a:lnTo>
                  <a:pt x="1914082" y="62378"/>
                </a:lnTo>
                <a:lnTo>
                  <a:pt x="1925736" y="50799"/>
                </a:lnTo>
                <a:close/>
              </a:path>
              <a:path w="2761615" h="1341754">
                <a:moveTo>
                  <a:pt x="1206032" y="38099"/>
                </a:moveTo>
                <a:lnTo>
                  <a:pt x="1150293" y="38099"/>
                </a:lnTo>
                <a:lnTo>
                  <a:pt x="1152721" y="50799"/>
                </a:lnTo>
                <a:lnTo>
                  <a:pt x="1208576" y="50799"/>
                </a:lnTo>
                <a:lnTo>
                  <a:pt x="1206032" y="38099"/>
                </a:lnTo>
                <a:close/>
              </a:path>
              <a:path w="2761615" h="1341754">
                <a:moveTo>
                  <a:pt x="1768270" y="39664"/>
                </a:moveTo>
                <a:lnTo>
                  <a:pt x="1760241" y="50799"/>
                </a:lnTo>
                <a:lnTo>
                  <a:pt x="1798300" y="50799"/>
                </a:lnTo>
                <a:lnTo>
                  <a:pt x="1768270" y="39664"/>
                </a:lnTo>
                <a:close/>
              </a:path>
              <a:path w="2761615" h="1341754">
                <a:moveTo>
                  <a:pt x="1769398" y="38099"/>
                </a:moveTo>
                <a:lnTo>
                  <a:pt x="1764050" y="38099"/>
                </a:lnTo>
                <a:lnTo>
                  <a:pt x="1768270" y="39664"/>
                </a:lnTo>
                <a:lnTo>
                  <a:pt x="1769398" y="38099"/>
                </a:lnTo>
                <a:close/>
              </a:path>
              <a:path w="2761615" h="1341754">
                <a:moveTo>
                  <a:pt x="1142460" y="25399"/>
                </a:moveTo>
                <a:lnTo>
                  <a:pt x="1113124" y="25399"/>
                </a:lnTo>
                <a:lnTo>
                  <a:pt x="1044206" y="38099"/>
                </a:lnTo>
                <a:lnTo>
                  <a:pt x="1145948" y="38099"/>
                </a:lnTo>
                <a:lnTo>
                  <a:pt x="1142460" y="25399"/>
                </a:lnTo>
                <a:close/>
              </a:path>
              <a:path w="2761615" h="1341754">
                <a:moveTo>
                  <a:pt x="1339808" y="25399"/>
                </a:moveTo>
                <a:lnTo>
                  <a:pt x="1161831" y="25399"/>
                </a:lnTo>
                <a:lnTo>
                  <a:pt x="1163204" y="38099"/>
                </a:lnTo>
                <a:lnTo>
                  <a:pt x="1338524" y="38099"/>
                </a:lnTo>
                <a:lnTo>
                  <a:pt x="1339808" y="25399"/>
                </a:lnTo>
                <a:close/>
              </a:path>
              <a:path w="2761615" h="1341754">
                <a:moveTo>
                  <a:pt x="1648758" y="12699"/>
                </a:moveTo>
                <a:lnTo>
                  <a:pt x="1615200" y="25399"/>
                </a:lnTo>
                <a:lnTo>
                  <a:pt x="1611718" y="31223"/>
                </a:lnTo>
                <a:lnTo>
                  <a:pt x="1625770" y="38099"/>
                </a:lnTo>
                <a:lnTo>
                  <a:pt x="1658134" y="38099"/>
                </a:lnTo>
                <a:lnTo>
                  <a:pt x="1667960" y="25399"/>
                </a:lnTo>
                <a:lnTo>
                  <a:pt x="1655327" y="25399"/>
                </a:lnTo>
                <a:lnTo>
                  <a:pt x="1648758" y="12699"/>
                </a:lnTo>
                <a:close/>
              </a:path>
              <a:path w="2761615" h="1341754">
                <a:moveTo>
                  <a:pt x="1711177" y="25399"/>
                </a:moveTo>
                <a:lnTo>
                  <a:pt x="1689181" y="25399"/>
                </a:lnTo>
                <a:lnTo>
                  <a:pt x="1707980" y="38099"/>
                </a:lnTo>
                <a:lnTo>
                  <a:pt x="1729902" y="38099"/>
                </a:lnTo>
                <a:lnTo>
                  <a:pt x="1732432" y="33392"/>
                </a:lnTo>
                <a:lnTo>
                  <a:pt x="1711177" y="25399"/>
                </a:lnTo>
                <a:close/>
              </a:path>
              <a:path w="2761615" h="1341754">
                <a:moveTo>
                  <a:pt x="1736728" y="25399"/>
                </a:moveTo>
                <a:lnTo>
                  <a:pt x="1732432" y="33392"/>
                </a:lnTo>
                <a:lnTo>
                  <a:pt x="1744950" y="38099"/>
                </a:lnTo>
                <a:lnTo>
                  <a:pt x="1764050" y="38099"/>
                </a:lnTo>
                <a:lnTo>
                  <a:pt x="1736728" y="25399"/>
                </a:lnTo>
                <a:close/>
              </a:path>
              <a:path w="2761615" h="1341754">
                <a:moveTo>
                  <a:pt x="1802395" y="25399"/>
                </a:moveTo>
                <a:lnTo>
                  <a:pt x="1790440" y="25399"/>
                </a:lnTo>
                <a:lnTo>
                  <a:pt x="1804211" y="38099"/>
                </a:lnTo>
                <a:lnTo>
                  <a:pt x="1815258" y="38099"/>
                </a:lnTo>
                <a:lnTo>
                  <a:pt x="1802395" y="25399"/>
                </a:lnTo>
                <a:close/>
              </a:path>
              <a:path w="2761615" h="1341754">
                <a:moveTo>
                  <a:pt x="1053038" y="25399"/>
                </a:moveTo>
                <a:lnTo>
                  <a:pt x="1046709" y="25399"/>
                </a:lnTo>
                <a:lnTo>
                  <a:pt x="1044784" y="33536"/>
                </a:lnTo>
                <a:lnTo>
                  <a:pt x="1053038" y="25399"/>
                </a:lnTo>
                <a:close/>
              </a:path>
              <a:path w="2761615" h="1341754">
                <a:moveTo>
                  <a:pt x="1103614" y="12699"/>
                </a:moveTo>
                <a:lnTo>
                  <a:pt x="1092585" y="25399"/>
                </a:lnTo>
                <a:lnTo>
                  <a:pt x="1108249" y="25399"/>
                </a:lnTo>
                <a:lnTo>
                  <a:pt x="1103614" y="12699"/>
                </a:lnTo>
                <a:close/>
              </a:path>
              <a:path w="2761615" h="1341754">
                <a:moveTo>
                  <a:pt x="1178589" y="12699"/>
                </a:moveTo>
                <a:lnTo>
                  <a:pt x="1149814" y="12699"/>
                </a:lnTo>
                <a:lnTo>
                  <a:pt x="1135783" y="25399"/>
                </a:lnTo>
                <a:lnTo>
                  <a:pt x="1187024" y="25399"/>
                </a:lnTo>
                <a:lnTo>
                  <a:pt x="1178589" y="12699"/>
                </a:lnTo>
                <a:close/>
              </a:path>
              <a:path w="2761615" h="1341754">
                <a:moveTo>
                  <a:pt x="1229914" y="12699"/>
                </a:moveTo>
                <a:lnTo>
                  <a:pt x="1206036" y="12699"/>
                </a:lnTo>
                <a:lnTo>
                  <a:pt x="1205066" y="25399"/>
                </a:lnTo>
                <a:lnTo>
                  <a:pt x="1226784" y="25399"/>
                </a:lnTo>
                <a:lnTo>
                  <a:pt x="1229914" y="12699"/>
                </a:lnTo>
                <a:close/>
              </a:path>
              <a:path w="2761615" h="1341754">
                <a:moveTo>
                  <a:pt x="1267060" y="12699"/>
                </a:moveTo>
                <a:lnTo>
                  <a:pt x="1244073" y="12699"/>
                </a:lnTo>
                <a:lnTo>
                  <a:pt x="1252920" y="25399"/>
                </a:lnTo>
                <a:lnTo>
                  <a:pt x="1267060" y="12699"/>
                </a:lnTo>
                <a:close/>
              </a:path>
              <a:path w="2761615" h="1341754">
                <a:moveTo>
                  <a:pt x="1286986" y="0"/>
                </a:moveTo>
                <a:lnTo>
                  <a:pt x="1275974" y="0"/>
                </a:lnTo>
                <a:lnTo>
                  <a:pt x="1280260" y="12699"/>
                </a:lnTo>
                <a:lnTo>
                  <a:pt x="1276570" y="25399"/>
                </a:lnTo>
                <a:lnTo>
                  <a:pt x="1297898" y="25399"/>
                </a:lnTo>
                <a:lnTo>
                  <a:pt x="1303733" y="12699"/>
                </a:lnTo>
                <a:lnTo>
                  <a:pt x="1286263" y="12699"/>
                </a:lnTo>
                <a:lnTo>
                  <a:pt x="1286986" y="0"/>
                </a:lnTo>
                <a:close/>
              </a:path>
              <a:path w="2761615" h="1341754">
                <a:moveTo>
                  <a:pt x="1347868" y="12699"/>
                </a:moveTo>
                <a:lnTo>
                  <a:pt x="1310669" y="12699"/>
                </a:lnTo>
                <a:lnTo>
                  <a:pt x="1311219" y="25399"/>
                </a:lnTo>
                <a:lnTo>
                  <a:pt x="1360205" y="25399"/>
                </a:lnTo>
                <a:lnTo>
                  <a:pt x="1347868" y="12699"/>
                </a:lnTo>
                <a:close/>
              </a:path>
              <a:path w="2761615" h="1341754">
                <a:moveTo>
                  <a:pt x="1360683" y="12699"/>
                </a:moveTo>
                <a:lnTo>
                  <a:pt x="1361914" y="25399"/>
                </a:lnTo>
                <a:lnTo>
                  <a:pt x="1371222" y="25399"/>
                </a:lnTo>
                <a:lnTo>
                  <a:pt x="1360683" y="12699"/>
                </a:lnTo>
                <a:close/>
              </a:path>
              <a:path w="2761615" h="1341754">
                <a:moveTo>
                  <a:pt x="1436095" y="12699"/>
                </a:moveTo>
                <a:lnTo>
                  <a:pt x="1399852" y="12699"/>
                </a:lnTo>
                <a:lnTo>
                  <a:pt x="1385580" y="25399"/>
                </a:lnTo>
                <a:lnTo>
                  <a:pt x="1444637" y="25399"/>
                </a:lnTo>
                <a:lnTo>
                  <a:pt x="1436095" y="12699"/>
                </a:lnTo>
                <a:close/>
              </a:path>
              <a:path w="2761615" h="1341754">
                <a:moveTo>
                  <a:pt x="1465914" y="0"/>
                </a:moveTo>
                <a:lnTo>
                  <a:pt x="1444122" y="0"/>
                </a:lnTo>
                <a:lnTo>
                  <a:pt x="1420166" y="12699"/>
                </a:lnTo>
                <a:lnTo>
                  <a:pt x="1443882" y="12699"/>
                </a:lnTo>
                <a:lnTo>
                  <a:pt x="1452222" y="25399"/>
                </a:lnTo>
                <a:lnTo>
                  <a:pt x="1463728" y="25399"/>
                </a:lnTo>
                <a:lnTo>
                  <a:pt x="1459392" y="12699"/>
                </a:lnTo>
                <a:lnTo>
                  <a:pt x="1465914" y="0"/>
                </a:lnTo>
                <a:close/>
              </a:path>
              <a:path w="2761615" h="1341754">
                <a:moveTo>
                  <a:pt x="1492506" y="12699"/>
                </a:moveTo>
                <a:lnTo>
                  <a:pt x="1468580" y="12699"/>
                </a:lnTo>
                <a:lnTo>
                  <a:pt x="1473767" y="25399"/>
                </a:lnTo>
                <a:lnTo>
                  <a:pt x="1492506" y="12699"/>
                </a:lnTo>
                <a:close/>
              </a:path>
              <a:path w="2761615" h="1341754">
                <a:moveTo>
                  <a:pt x="1508532" y="12699"/>
                </a:moveTo>
                <a:lnTo>
                  <a:pt x="1501038" y="12699"/>
                </a:lnTo>
                <a:lnTo>
                  <a:pt x="1501094" y="25399"/>
                </a:lnTo>
                <a:lnTo>
                  <a:pt x="1512345" y="25399"/>
                </a:lnTo>
                <a:lnTo>
                  <a:pt x="1508532" y="12699"/>
                </a:lnTo>
                <a:close/>
              </a:path>
              <a:path w="2761615" h="1341754">
                <a:moveTo>
                  <a:pt x="1527261" y="12699"/>
                </a:moveTo>
                <a:lnTo>
                  <a:pt x="1511827" y="12699"/>
                </a:lnTo>
                <a:lnTo>
                  <a:pt x="1522749" y="25399"/>
                </a:lnTo>
                <a:lnTo>
                  <a:pt x="1534572" y="25399"/>
                </a:lnTo>
                <a:lnTo>
                  <a:pt x="1527261" y="12699"/>
                </a:lnTo>
                <a:close/>
              </a:path>
              <a:path w="2761615" h="1341754">
                <a:moveTo>
                  <a:pt x="1552830" y="12699"/>
                </a:moveTo>
                <a:lnTo>
                  <a:pt x="1544037" y="12699"/>
                </a:lnTo>
                <a:lnTo>
                  <a:pt x="1534572" y="25399"/>
                </a:lnTo>
                <a:lnTo>
                  <a:pt x="1551347" y="25399"/>
                </a:lnTo>
                <a:lnTo>
                  <a:pt x="1552830" y="12699"/>
                </a:lnTo>
                <a:close/>
              </a:path>
              <a:path w="2761615" h="1341754">
                <a:moveTo>
                  <a:pt x="1240646" y="0"/>
                </a:moveTo>
                <a:lnTo>
                  <a:pt x="1193260" y="0"/>
                </a:lnTo>
                <a:lnTo>
                  <a:pt x="1169105" y="12699"/>
                </a:lnTo>
                <a:lnTo>
                  <a:pt x="1238929" y="12699"/>
                </a:lnTo>
                <a:lnTo>
                  <a:pt x="1240646" y="0"/>
                </a:lnTo>
                <a:close/>
              </a:path>
              <a:path w="2761615" h="1341754">
                <a:moveTo>
                  <a:pt x="1349613" y="0"/>
                </a:moveTo>
                <a:lnTo>
                  <a:pt x="1290539" y="0"/>
                </a:lnTo>
                <a:lnTo>
                  <a:pt x="1292647" y="12699"/>
                </a:lnTo>
                <a:lnTo>
                  <a:pt x="1352499" y="12699"/>
                </a:lnTo>
                <a:lnTo>
                  <a:pt x="1349613" y="0"/>
                </a:lnTo>
                <a:close/>
              </a:path>
              <a:path w="2761615" h="1341754">
                <a:moveTo>
                  <a:pt x="1495221" y="0"/>
                </a:moveTo>
                <a:lnTo>
                  <a:pt x="1493275" y="0"/>
                </a:lnTo>
                <a:lnTo>
                  <a:pt x="1486322" y="12699"/>
                </a:lnTo>
                <a:lnTo>
                  <a:pt x="1492717" y="12699"/>
                </a:lnTo>
                <a:lnTo>
                  <a:pt x="1495221" y="0"/>
                </a:lnTo>
                <a:close/>
              </a:path>
              <a:path w="2761615" h="1341754">
                <a:moveTo>
                  <a:pt x="1528439" y="0"/>
                </a:moveTo>
                <a:lnTo>
                  <a:pt x="1521844" y="12699"/>
                </a:lnTo>
                <a:lnTo>
                  <a:pt x="1535560" y="12699"/>
                </a:lnTo>
                <a:lnTo>
                  <a:pt x="1528439" y="0"/>
                </a:lnTo>
                <a:close/>
              </a:path>
              <a:path w="2761615" h="1341754">
                <a:moveTo>
                  <a:pt x="1585957" y="0"/>
                </a:moveTo>
                <a:lnTo>
                  <a:pt x="1563611" y="12699"/>
                </a:lnTo>
                <a:lnTo>
                  <a:pt x="1603736" y="12699"/>
                </a:lnTo>
                <a:lnTo>
                  <a:pt x="1585957" y="0"/>
                </a:lnTo>
                <a:close/>
              </a:path>
              <a:path w="2761615" h="1341754">
                <a:moveTo>
                  <a:pt x="2667918" y="1334071"/>
                </a:moveTo>
                <a:lnTo>
                  <a:pt x="2667288" y="1338243"/>
                </a:lnTo>
                <a:lnTo>
                  <a:pt x="2681759" y="1341271"/>
                </a:lnTo>
                <a:lnTo>
                  <a:pt x="2689309" y="1340700"/>
                </a:lnTo>
                <a:lnTo>
                  <a:pt x="2667918" y="1334071"/>
                </a:lnTo>
                <a:close/>
              </a:path>
            </a:pathLst>
          </a:custGeom>
          <a:solidFill>
            <a:srgbClr val="945200"/>
          </a:solidFill>
        </p:spPr>
        <p:txBody>
          <a:bodyPr wrap="square" lIns="0" tIns="0" rIns="0" bIns="0" rtlCol="0"/>
          <a:lstStyle/>
          <a:p>
            <a:pPr defTabSz="642915"/>
            <a:endParaRPr sz="1266" kern="0">
              <a:solidFill>
                <a:sysClr val="windowText" lastClr="000000"/>
              </a:solidFill>
            </a:endParaRPr>
          </a:p>
        </p:txBody>
      </p:sp>
    </p:spTree>
    <p:extLst>
      <p:ext uri="{BB962C8B-B14F-4D97-AF65-F5344CB8AC3E}">
        <p14:creationId xmlns:p14="http://schemas.microsoft.com/office/powerpoint/2010/main" val="39285298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487299" y="271429"/>
            <a:ext cx="10192216" cy="630814"/>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4500" b="1" spc="-27" dirty="0">
                <a:latin typeface="Bell MT" panose="02020503060305020303" pitchFamily="18" charset="0"/>
                <a:cs typeface="Arial"/>
              </a:rPr>
              <a:t>Mean, Variance and Standard Devia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27" name="object 14">
            <a:extLst>
              <a:ext uri="{FF2B5EF4-FFF2-40B4-BE49-F238E27FC236}">
                <a16:creationId xmlns:a16="http://schemas.microsoft.com/office/drawing/2014/main" xmlns="" id="{EB045509-D913-D643-AA0F-441F20FA04D7}"/>
              </a:ext>
            </a:extLst>
          </p:cNvPr>
          <p:cNvSpPr/>
          <p:nvPr/>
        </p:nvSpPr>
        <p:spPr>
          <a:xfrm>
            <a:off x="2054664" y="1564626"/>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28" name="object 15">
            <a:extLst>
              <a:ext uri="{FF2B5EF4-FFF2-40B4-BE49-F238E27FC236}">
                <a16:creationId xmlns:a16="http://schemas.microsoft.com/office/drawing/2014/main" xmlns="" id="{645BC80A-13B7-9580-BC86-60902F95B3A6}"/>
              </a:ext>
            </a:extLst>
          </p:cNvPr>
          <p:cNvSpPr txBox="1"/>
          <p:nvPr/>
        </p:nvSpPr>
        <p:spPr>
          <a:xfrm>
            <a:off x="2116170" y="1591331"/>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a:t>
            </a:r>
            <a:r>
              <a:rPr lang="en-US" sz="2250" b="1" kern="0" spc="-18" dirty="0">
                <a:solidFill>
                  <a:sysClr val="windowText" lastClr="000000"/>
                </a:solidFill>
                <a:latin typeface="Arial"/>
                <a:cs typeface="Arial"/>
              </a:rPr>
              <a:t>3</a:t>
            </a:r>
            <a:endParaRPr sz="2250" kern="0" dirty="0">
              <a:solidFill>
                <a:sysClr val="windowText" lastClr="000000"/>
              </a:solidFill>
              <a:latin typeface="Arial"/>
              <a:cs typeface="Arial"/>
            </a:endParaRPr>
          </a:p>
        </p:txBody>
      </p:sp>
      <p:grpSp>
        <p:nvGrpSpPr>
          <p:cNvPr id="129" name="object 16">
            <a:extLst>
              <a:ext uri="{FF2B5EF4-FFF2-40B4-BE49-F238E27FC236}">
                <a16:creationId xmlns:a16="http://schemas.microsoft.com/office/drawing/2014/main" xmlns="" id="{30962561-7658-5B80-9BBC-E5CA2D4CBD77}"/>
              </a:ext>
            </a:extLst>
          </p:cNvPr>
          <p:cNvGrpSpPr/>
          <p:nvPr/>
        </p:nvGrpSpPr>
        <p:grpSpPr>
          <a:xfrm>
            <a:off x="2469781" y="2554777"/>
            <a:ext cx="2367260" cy="175022"/>
            <a:chOff x="1039781" y="2663746"/>
            <a:chExt cx="3366770" cy="248920"/>
          </a:xfrm>
        </p:grpSpPr>
        <p:sp>
          <p:nvSpPr>
            <p:cNvPr id="130" name="object 17">
              <a:extLst>
                <a:ext uri="{FF2B5EF4-FFF2-40B4-BE49-F238E27FC236}">
                  <a16:creationId xmlns:a16="http://schemas.microsoft.com/office/drawing/2014/main" xmlns="" id="{FDE06775-BEDD-038F-6DD3-FFC672A02810}"/>
                </a:ext>
              </a:extLst>
            </p:cNvPr>
            <p:cNvSpPr/>
            <p:nvPr/>
          </p:nvSpPr>
          <p:spPr>
            <a:xfrm>
              <a:off x="1065181" y="2788094"/>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1" name="object 18">
              <a:extLst>
                <a:ext uri="{FF2B5EF4-FFF2-40B4-BE49-F238E27FC236}">
                  <a16:creationId xmlns:a16="http://schemas.microsoft.com/office/drawing/2014/main" xmlns="" id="{0A6306FC-2C4A-639E-AA8C-4CCF5852EEB1}"/>
                </a:ext>
              </a:extLst>
            </p:cNvPr>
            <p:cNvSpPr/>
            <p:nvPr/>
          </p:nvSpPr>
          <p:spPr>
            <a:xfrm>
              <a:off x="1919762" y="2788094"/>
              <a:ext cx="98425" cy="0"/>
            </a:xfrm>
            <a:custGeom>
              <a:avLst/>
              <a:gdLst/>
              <a:ahLst/>
              <a:cxnLst/>
              <a:rect l="l" t="t" r="r" b="b"/>
              <a:pathLst>
                <a:path w="98425">
                  <a:moveTo>
                    <a:pt x="0" y="0"/>
                  </a:moveTo>
                  <a:lnTo>
                    <a:pt x="97834"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2" name="object 19">
              <a:extLst>
                <a:ext uri="{FF2B5EF4-FFF2-40B4-BE49-F238E27FC236}">
                  <a16:creationId xmlns:a16="http://schemas.microsoft.com/office/drawing/2014/main" xmlns="" id="{991AC669-67FE-4A6E-D2FF-60526ED6C2B4}"/>
                </a:ext>
              </a:extLst>
            </p:cNvPr>
            <p:cNvSpPr/>
            <p:nvPr/>
          </p:nvSpPr>
          <p:spPr>
            <a:xfrm>
              <a:off x="2007671" y="2698179"/>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3" name="object 20">
              <a:extLst>
                <a:ext uri="{FF2B5EF4-FFF2-40B4-BE49-F238E27FC236}">
                  <a16:creationId xmlns:a16="http://schemas.microsoft.com/office/drawing/2014/main" xmlns="" id="{E75E9A08-2BD4-3DA1-F88C-F06E6CD93C21}"/>
                </a:ext>
              </a:extLst>
            </p:cNvPr>
            <p:cNvSpPr/>
            <p:nvPr/>
          </p:nvSpPr>
          <p:spPr>
            <a:xfrm>
              <a:off x="1090581" y="2698179"/>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4" name="object 21">
              <a:extLst>
                <a:ext uri="{FF2B5EF4-FFF2-40B4-BE49-F238E27FC236}">
                  <a16:creationId xmlns:a16="http://schemas.microsoft.com/office/drawing/2014/main" xmlns="" id="{D1254A48-3444-B658-5FAB-33D31FB5DD2F}"/>
                </a:ext>
              </a:extLst>
            </p:cNvPr>
            <p:cNvSpPr/>
            <p:nvPr/>
          </p:nvSpPr>
          <p:spPr>
            <a:xfrm>
              <a:off x="2800645" y="2698179"/>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5" name="object 22">
              <a:extLst>
                <a:ext uri="{FF2B5EF4-FFF2-40B4-BE49-F238E27FC236}">
                  <a16:creationId xmlns:a16="http://schemas.microsoft.com/office/drawing/2014/main" xmlns="" id="{146EFD72-6ABE-FFB6-16FD-D4A56CDE5459}"/>
                </a:ext>
              </a:extLst>
            </p:cNvPr>
            <p:cNvSpPr/>
            <p:nvPr/>
          </p:nvSpPr>
          <p:spPr>
            <a:xfrm>
              <a:off x="3588029" y="2698179"/>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6" name="object 23">
              <a:extLst>
                <a:ext uri="{FF2B5EF4-FFF2-40B4-BE49-F238E27FC236}">
                  <a16:creationId xmlns:a16="http://schemas.microsoft.com/office/drawing/2014/main" xmlns="" id="{9689D4B5-7C91-A368-AE3E-40F9BA72D844}"/>
                </a:ext>
              </a:extLst>
            </p:cNvPr>
            <p:cNvSpPr/>
            <p:nvPr/>
          </p:nvSpPr>
          <p:spPr>
            <a:xfrm>
              <a:off x="4381003" y="2698179"/>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137" name="object 24">
              <a:extLst>
                <a:ext uri="{FF2B5EF4-FFF2-40B4-BE49-F238E27FC236}">
                  <a16:creationId xmlns:a16="http://schemas.microsoft.com/office/drawing/2014/main" xmlns="" id="{5F45CC0F-684E-64C4-E41C-DC66BA06CA30}"/>
                </a:ext>
              </a:extLst>
            </p:cNvPr>
            <p:cNvPicPr/>
            <p:nvPr/>
          </p:nvPicPr>
          <p:blipFill>
            <a:blip r:embed="rId4" cstate="print"/>
            <a:stretch>
              <a:fillRect/>
            </a:stretch>
          </p:blipFill>
          <p:spPr>
            <a:xfrm>
              <a:off x="2506813" y="2670763"/>
              <a:ext cx="241679" cy="241679"/>
            </a:xfrm>
            <a:prstGeom prst="rect">
              <a:avLst/>
            </a:prstGeom>
          </p:spPr>
        </p:pic>
        <p:pic>
          <p:nvPicPr>
            <p:cNvPr id="138" name="object 25">
              <a:extLst>
                <a:ext uri="{FF2B5EF4-FFF2-40B4-BE49-F238E27FC236}">
                  <a16:creationId xmlns:a16="http://schemas.microsoft.com/office/drawing/2014/main" xmlns="" id="{E788AC45-7A14-C326-5EA9-289D9F4C3E6B}"/>
                </a:ext>
              </a:extLst>
            </p:cNvPr>
            <p:cNvPicPr/>
            <p:nvPr/>
          </p:nvPicPr>
          <p:blipFill>
            <a:blip r:embed="rId4" cstate="print"/>
            <a:stretch>
              <a:fillRect/>
            </a:stretch>
          </p:blipFill>
          <p:spPr>
            <a:xfrm>
              <a:off x="2158067" y="2670763"/>
              <a:ext cx="241679" cy="241679"/>
            </a:xfrm>
            <a:prstGeom prst="rect">
              <a:avLst/>
            </a:prstGeom>
          </p:spPr>
        </p:pic>
        <p:pic>
          <p:nvPicPr>
            <p:cNvPr id="139" name="object 26">
              <a:extLst>
                <a:ext uri="{FF2B5EF4-FFF2-40B4-BE49-F238E27FC236}">
                  <a16:creationId xmlns:a16="http://schemas.microsoft.com/office/drawing/2014/main" xmlns="" id="{D085C3DB-0911-1646-8B90-728E4C5DEC41}"/>
                </a:ext>
              </a:extLst>
            </p:cNvPr>
            <p:cNvPicPr/>
            <p:nvPr/>
          </p:nvPicPr>
          <p:blipFill>
            <a:blip r:embed="rId5" cstate="print"/>
            <a:stretch>
              <a:fillRect/>
            </a:stretch>
          </p:blipFill>
          <p:spPr>
            <a:xfrm>
              <a:off x="1365468" y="2670763"/>
              <a:ext cx="241679" cy="241679"/>
            </a:xfrm>
            <a:prstGeom prst="rect">
              <a:avLst/>
            </a:prstGeom>
          </p:spPr>
        </p:pic>
        <p:sp>
          <p:nvSpPr>
            <p:cNvPr id="140" name="object 27">
              <a:extLst>
                <a:ext uri="{FF2B5EF4-FFF2-40B4-BE49-F238E27FC236}">
                  <a16:creationId xmlns:a16="http://schemas.microsoft.com/office/drawing/2014/main" xmlns="" id="{17D6B8D1-46F8-3902-AF8F-81B8AD056D8E}"/>
                </a:ext>
              </a:extLst>
            </p:cNvPr>
            <p:cNvSpPr/>
            <p:nvPr/>
          </p:nvSpPr>
          <p:spPr>
            <a:xfrm>
              <a:off x="3367405" y="2676446"/>
              <a:ext cx="216535" cy="216535"/>
            </a:xfrm>
            <a:custGeom>
              <a:avLst/>
              <a:gdLst/>
              <a:ahLst/>
              <a:cxnLst/>
              <a:rect l="l" t="t" r="r" b="b"/>
              <a:pathLst>
                <a:path w="216535" h="216535">
                  <a:moveTo>
                    <a:pt x="108140" y="0"/>
                  </a:moveTo>
                  <a:lnTo>
                    <a:pt x="67446" y="7918"/>
                  </a:lnTo>
                  <a:lnTo>
                    <a:pt x="31673" y="31672"/>
                  </a:lnTo>
                  <a:lnTo>
                    <a:pt x="7918" y="67445"/>
                  </a:lnTo>
                  <a:lnTo>
                    <a:pt x="0" y="108139"/>
                  </a:lnTo>
                  <a:lnTo>
                    <a:pt x="7918" y="148832"/>
                  </a:lnTo>
                  <a:lnTo>
                    <a:pt x="31673" y="184605"/>
                  </a:lnTo>
                  <a:lnTo>
                    <a:pt x="67446" y="208361"/>
                  </a:lnTo>
                  <a:lnTo>
                    <a:pt x="108140" y="216279"/>
                  </a:lnTo>
                  <a:lnTo>
                    <a:pt x="148833" y="208361"/>
                  </a:lnTo>
                  <a:lnTo>
                    <a:pt x="184606" y="184605"/>
                  </a:lnTo>
                  <a:lnTo>
                    <a:pt x="208361" y="148832"/>
                  </a:lnTo>
                  <a:lnTo>
                    <a:pt x="216280" y="108139"/>
                  </a:lnTo>
                  <a:lnTo>
                    <a:pt x="208361" y="67445"/>
                  </a:lnTo>
                  <a:lnTo>
                    <a:pt x="184606" y="31672"/>
                  </a:lnTo>
                  <a:lnTo>
                    <a:pt x="148833" y="7918"/>
                  </a:lnTo>
                  <a:lnTo>
                    <a:pt x="108140"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41" name="object 28">
              <a:extLst>
                <a:ext uri="{FF2B5EF4-FFF2-40B4-BE49-F238E27FC236}">
                  <a16:creationId xmlns:a16="http://schemas.microsoft.com/office/drawing/2014/main" xmlns="" id="{22DB8CAE-081F-A648-7470-B2332A42BA62}"/>
                </a:ext>
              </a:extLst>
            </p:cNvPr>
            <p:cNvSpPr/>
            <p:nvPr/>
          </p:nvSpPr>
          <p:spPr>
            <a:xfrm>
              <a:off x="3367406" y="2676446"/>
              <a:ext cx="216535" cy="216535"/>
            </a:xfrm>
            <a:custGeom>
              <a:avLst/>
              <a:gdLst/>
              <a:ahLst/>
              <a:cxnLst/>
              <a:rect l="l" t="t" r="r" b="b"/>
              <a:pathLst>
                <a:path w="216535" h="216535">
                  <a:moveTo>
                    <a:pt x="184606" y="31673"/>
                  </a:moveTo>
                  <a:lnTo>
                    <a:pt x="208361" y="67446"/>
                  </a:lnTo>
                  <a:lnTo>
                    <a:pt x="216279" y="108139"/>
                  </a:lnTo>
                  <a:lnTo>
                    <a:pt x="208361" y="148833"/>
                  </a:lnTo>
                  <a:lnTo>
                    <a:pt x="184606" y="184606"/>
                  </a:lnTo>
                  <a:lnTo>
                    <a:pt x="148833" y="208361"/>
                  </a:lnTo>
                  <a:lnTo>
                    <a:pt x="108139" y="216279"/>
                  </a:lnTo>
                  <a:lnTo>
                    <a:pt x="67446" y="208361"/>
                  </a:lnTo>
                  <a:lnTo>
                    <a:pt x="31673" y="184606"/>
                  </a:lnTo>
                  <a:lnTo>
                    <a:pt x="7918" y="148833"/>
                  </a:lnTo>
                  <a:lnTo>
                    <a:pt x="0" y="108139"/>
                  </a:lnTo>
                  <a:lnTo>
                    <a:pt x="7918" y="67446"/>
                  </a:lnTo>
                  <a:lnTo>
                    <a:pt x="31673" y="31673"/>
                  </a:lnTo>
                  <a:lnTo>
                    <a:pt x="67446" y="7918"/>
                  </a:lnTo>
                  <a:lnTo>
                    <a:pt x="108139" y="0"/>
                  </a:lnTo>
                  <a:lnTo>
                    <a:pt x="148833" y="7918"/>
                  </a:lnTo>
                  <a:lnTo>
                    <a:pt x="184606" y="31673"/>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42" name="object 29">
              <a:extLst>
                <a:ext uri="{FF2B5EF4-FFF2-40B4-BE49-F238E27FC236}">
                  <a16:creationId xmlns:a16="http://schemas.microsoft.com/office/drawing/2014/main" xmlns="" id="{72AA0580-350D-9B8C-7791-A8892D1E71E1}"/>
                </a:ext>
              </a:extLst>
            </p:cNvPr>
            <p:cNvPicPr/>
            <p:nvPr/>
          </p:nvPicPr>
          <p:blipFill>
            <a:blip r:embed="rId4" cstate="print"/>
            <a:stretch>
              <a:fillRect/>
            </a:stretch>
          </p:blipFill>
          <p:spPr>
            <a:xfrm>
              <a:off x="3066158" y="2663746"/>
              <a:ext cx="241679" cy="241679"/>
            </a:xfrm>
            <a:prstGeom prst="rect">
              <a:avLst/>
            </a:prstGeom>
          </p:spPr>
        </p:pic>
      </p:grpSp>
      <p:sp>
        <p:nvSpPr>
          <p:cNvPr id="143" name="object 30">
            <a:extLst>
              <a:ext uri="{FF2B5EF4-FFF2-40B4-BE49-F238E27FC236}">
                <a16:creationId xmlns:a16="http://schemas.microsoft.com/office/drawing/2014/main" xmlns="" id="{69E1F00A-99E7-6168-A31E-C2524C7D687D}"/>
              </a:ext>
            </a:extLst>
          </p:cNvPr>
          <p:cNvSpPr txBox="1"/>
          <p:nvPr/>
        </p:nvSpPr>
        <p:spPr>
          <a:xfrm>
            <a:off x="3193564" y="2676786"/>
            <a:ext cx="1018431" cy="387644"/>
          </a:xfrm>
          <a:prstGeom prst="rect">
            <a:avLst/>
          </a:prstGeom>
        </p:spPr>
        <p:txBody>
          <a:bodyPr vert="horz" wrap="square" lIns="0" tIns="37058" rIns="0" bIns="0" rtlCol="0">
            <a:spAutoFit/>
          </a:bodyPr>
          <a:lstStyle/>
          <a:p>
            <a:pPr marL="10268" algn="ctr" defTabSz="642915">
              <a:spcBef>
                <a:spcPts val="292"/>
              </a:spcBef>
            </a:pP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a:p>
            <a:pPr algn="ctr" defTabSz="642915">
              <a:spcBef>
                <a:spcPts val="197"/>
              </a:spcBef>
            </a:pPr>
            <a:r>
              <a:rPr sz="984" kern="0" dirty="0">
                <a:solidFill>
                  <a:sysClr val="windowText" lastClr="000000"/>
                </a:solidFill>
                <a:latin typeface="Arial"/>
                <a:cs typeface="Arial"/>
              </a:rPr>
              <a:t>Number</a:t>
            </a:r>
            <a:r>
              <a:rPr sz="984" kern="0" spc="32" dirty="0">
                <a:solidFill>
                  <a:sysClr val="windowText" lastClr="000000"/>
                </a:solidFill>
                <a:latin typeface="Arial"/>
                <a:cs typeface="Arial"/>
              </a:rPr>
              <a:t> </a:t>
            </a:r>
            <a:r>
              <a:rPr sz="984" kern="0" dirty="0">
                <a:solidFill>
                  <a:sysClr val="windowText" lastClr="000000"/>
                </a:solidFill>
                <a:latin typeface="Arial"/>
                <a:cs typeface="Arial"/>
              </a:rPr>
              <a:t>of</a:t>
            </a:r>
            <a:r>
              <a:rPr sz="984" kern="0" spc="35" dirty="0">
                <a:solidFill>
                  <a:sysClr val="windowText" lastClr="000000"/>
                </a:solidFill>
                <a:latin typeface="Arial"/>
                <a:cs typeface="Arial"/>
              </a:rPr>
              <a:t> </a:t>
            </a:r>
            <a:r>
              <a:rPr sz="984" kern="0" spc="-7" dirty="0">
                <a:solidFill>
                  <a:sysClr val="windowText" lastClr="000000"/>
                </a:solidFill>
                <a:latin typeface="Arial"/>
                <a:cs typeface="Arial"/>
              </a:rPr>
              <a:t>apples</a:t>
            </a:r>
            <a:endParaRPr sz="984" kern="0">
              <a:solidFill>
                <a:sysClr val="windowText" lastClr="000000"/>
              </a:solidFill>
              <a:latin typeface="Arial"/>
              <a:cs typeface="Arial"/>
            </a:endParaRPr>
          </a:p>
        </p:txBody>
      </p:sp>
      <p:sp>
        <p:nvSpPr>
          <p:cNvPr id="144" name="object 31">
            <a:extLst>
              <a:ext uri="{FF2B5EF4-FFF2-40B4-BE49-F238E27FC236}">
                <a16:creationId xmlns:a16="http://schemas.microsoft.com/office/drawing/2014/main" xmlns="" id="{A76AB57E-CC6B-D6A1-FCEB-46261183440B}"/>
              </a:ext>
            </a:extLst>
          </p:cNvPr>
          <p:cNvSpPr txBox="1"/>
          <p:nvPr/>
        </p:nvSpPr>
        <p:spPr>
          <a:xfrm>
            <a:off x="4722535" y="2705211"/>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sp>
        <p:nvSpPr>
          <p:cNvPr id="145" name="object 32">
            <a:extLst>
              <a:ext uri="{FF2B5EF4-FFF2-40B4-BE49-F238E27FC236}">
                <a16:creationId xmlns:a16="http://schemas.microsoft.com/office/drawing/2014/main" xmlns="" id="{863DB1C2-7EA7-308D-983A-657DA4A609B4}"/>
              </a:ext>
            </a:extLst>
          </p:cNvPr>
          <p:cNvSpPr txBox="1"/>
          <p:nvPr/>
        </p:nvSpPr>
        <p:spPr>
          <a:xfrm>
            <a:off x="2456851" y="2705211"/>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p:sp>
        <p:nvSpPr>
          <p:cNvPr id="146" name="object 33">
            <a:extLst>
              <a:ext uri="{FF2B5EF4-FFF2-40B4-BE49-F238E27FC236}">
                <a16:creationId xmlns:a16="http://schemas.microsoft.com/office/drawing/2014/main" xmlns="" id="{8274016A-5AE7-982C-223B-77CE65C43B59}"/>
              </a:ext>
            </a:extLst>
          </p:cNvPr>
          <p:cNvSpPr txBox="1"/>
          <p:nvPr/>
        </p:nvSpPr>
        <p:spPr>
          <a:xfrm>
            <a:off x="2531259" y="1480901"/>
            <a:ext cx="2153394" cy="681479"/>
          </a:xfrm>
          <a:prstGeom prst="rect">
            <a:avLst/>
          </a:prstGeom>
        </p:spPr>
        <p:txBody>
          <a:bodyPr vert="horz" wrap="square" lIns="0" tIns="16520" rIns="0" bIns="0" rtlCol="0">
            <a:spAutoFit/>
          </a:bodyPr>
          <a:lstStyle/>
          <a:p>
            <a:pPr marL="8483" marR="3572" algn="ctr" defTabSz="642915">
              <a:lnSpc>
                <a:spcPct val="95600"/>
              </a:lnSpc>
              <a:spcBef>
                <a:spcPts val="130"/>
              </a:spcBef>
            </a:pPr>
            <a:r>
              <a:rPr sz="1125" kern="0" dirty="0">
                <a:solidFill>
                  <a:sysClr val="windowText" lastClr="000000"/>
                </a:solidFill>
                <a:latin typeface="Arial"/>
                <a:cs typeface="Arial"/>
              </a:rPr>
              <a:t>Instead</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calculating</a:t>
            </a:r>
            <a:r>
              <a:rPr sz="1125" kern="0" spc="28" dirty="0">
                <a:solidFill>
                  <a:sysClr val="windowText" lastClr="000000"/>
                </a:solidFill>
                <a:latin typeface="Arial"/>
                <a:cs typeface="Arial"/>
              </a:rPr>
              <a:t> </a:t>
            </a:r>
            <a:r>
              <a:rPr sz="1125" b="1" kern="0" spc="-7" dirty="0">
                <a:solidFill>
                  <a:sysClr val="windowText" lastClr="000000"/>
                </a:solidFill>
                <a:latin typeface="Arial"/>
                <a:cs typeface="Arial"/>
              </a:rPr>
              <a:t>Population </a:t>
            </a:r>
            <a:r>
              <a:rPr sz="1125" b="1" kern="0" dirty="0">
                <a:solidFill>
                  <a:sysClr val="windowText" lastClr="000000"/>
                </a:solidFill>
                <a:latin typeface="Arial"/>
                <a:cs typeface="Arial"/>
              </a:rPr>
              <a:t>Parameters</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i="1" kern="0" dirty="0">
                <a:solidFill>
                  <a:sysClr val="windowText" lastClr="000000"/>
                </a:solidFill>
                <a:latin typeface="Arial"/>
                <a:cs typeface="Arial"/>
              </a:rPr>
              <a:t>estimate</a:t>
            </a:r>
            <a:r>
              <a:rPr sz="1125" i="1" kern="0" spc="11" dirty="0">
                <a:solidFill>
                  <a:sysClr val="windowText" lastClr="000000"/>
                </a:solidFill>
                <a:latin typeface="Arial"/>
                <a:cs typeface="Arial"/>
              </a:rPr>
              <a:t> </a:t>
            </a:r>
            <a:r>
              <a:rPr sz="1125" kern="0" spc="-14" dirty="0">
                <a:solidFill>
                  <a:sysClr val="windowText" lastClr="000000"/>
                </a:solidFill>
                <a:latin typeface="Arial"/>
                <a:cs typeface="Arial"/>
              </a:rPr>
              <a:t>them </a:t>
            </a:r>
            <a:r>
              <a:rPr sz="1125" kern="0" dirty="0">
                <a:solidFill>
                  <a:sysClr val="windowText" lastClr="000000"/>
                </a:solidFill>
                <a:latin typeface="Arial"/>
                <a:cs typeface="Arial"/>
              </a:rPr>
              <a:t>from</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mall</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number</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spc="-7" dirty="0">
                <a:solidFill>
                  <a:sysClr val="windowText" lastClr="000000"/>
                </a:solidFill>
                <a:latin typeface="Arial"/>
                <a:cs typeface="Arial"/>
              </a:rPr>
              <a:t>measurements.</a:t>
            </a:r>
            <a:endParaRPr sz="1125" kern="0">
              <a:solidFill>
                <a:sysClr val="windowText" lastClr="000000"/>
              </a:solidFill>
              <a:latin typeface="Arial"/>
              <a:cs typeface="Arial"/>
            </a:endParaRPr>
          </a:p>
        </p:txBody>
      </p:sp>
      <p:grpSp>
        <p:nvGrpSpPr>
          <p:cNvPr id="147" name="object 34">
            <a:extLst>
              <a:ext uri="{FF2B5EF4-FFF2-40B4-BE49-F238E27FC236}">
                <a16:creationId xmlns:a16="http://schemas.microsoft.com/office/drawing/2014/main" xmlns="" id="{2EEBA6B8-B8D5-F851-DB40-CA25E829E88D}"/>
              </a:ext>
            </a:extLst>
          </p:cNvPr>
          <p:cNvGrpSpPr/>
          <p:nvPr/>
        </p:nvGrpSpPr>
        <p:grpSpPr>
          <a:xfrm>
            <a:off x="3432583" y="2162721"/>
            <a:ext cx="630882" cy="346471"/>
            <a:chOff x="2409099" y="2106154"/>
            <a:chExt cx="897255" cy="492759"/>
          </a:xfrm>
        </p:grpSpPr>
        <p:sp>
          <p:nvSpPr>
            <p:cNvPr id="148" name="object 35">
              <a:extLst>
                <a:ext uri="{FF2B5EF4-FFF2-40B4-BE49-F238E27FC236}">
                  <a16:creationId xmlns:a16="http://schemas.microsoft.com/office/drawing/2014/main" xmlns="" id="{5FE7203B-0248-748E-1BBE-0F35D5FE01FF}"/>
                </a:ext>
              </a:extLst>
            </p:cNvPr>
            <p:cNvSpPr/>
            <p:nvPr/>
          </p:nvSpPr>
          <p:spPr>
            <a:xfrm>
              <a:off x="2499944" y="2125204"/>
              <a:ext cx="745490" cy="386080"/>
            </a:xfrm>
            <a:custGeom>
              <a:avLst/>
              <a:gdLst/>
              <a:ahLst/>
              <a:cxnLst/>
              <a:rect l="l" t="t" r="r" b="b"/>
              <a:pathLst>
                <a:path w="745489" h="386080">
                  <a:moveTo>
                    <a:pt x="0" y="385517"/>
                  </a:moveTo>
                  <a:lnTo>
                    <a:pt x="16222" y="375530"/>
                  </a:lnTo>
                  <a:lnTo>
                    <a:pt x="626203" y="0"/>
                  </a:lnTo>
                  <a:lnTo>
                    <a:pt x="739071" y="353398"/>
                  </a:lnTo>
                  <a:lnTo>
                    <a:pt x="744875" y="37157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49" name="object 36">
              <a:extLst>
                <a:ext uri="{FF2B5EF4-FFF2-40B4-BE49-F238E27FC236}">
                  <a16:creationId xmlns:a16="http://schemas.microsoft.com/office/drawing/2014/main" xmlns="" id="{A858A6F2-6397-EF5D-CE41-A9841253B1CD}"/>
                </a:ext>
              </a:extLst>
            </p:cNvPr>
            <p:cNvSpPr/>
            <p:nvPr/>
          </p:nvSpPr>
          <p:spPr>
            <a:xfrm>
              <a:off x="2409088" y="2407386"/>
              <a:ext cx="897255" cy="191135"/>
            </a:xfrm>
            <a:custGeom>
              <a:avLst/>
              <a:gdLst/>
              <a:ahLst/>
              <a:cxnLst/>
              <a:rect l="l" t="t" r="r" b="b"/>
              <a:pathLst>
                <a:path w="897254" h="191135">
                  <a:moveTo>
                    <a:pt x="186702" y="142760"/>
                  </a:moveTo>
                  <a:lnTo>
                    <a:pt x="107073" y="93357"/>
                  </a:lnTo>
                  <a:lnTo>
                    <a:pt x="98818" y="0"/>
                  </a:lnTo>
                  <a:lnTo>
                    <a:pt x="0" y="159270"/>
                  </a:lnTo>
                  <a:lnTo>
                    <a:pt x="186702" y="142760"/>
                  </a:lnTo>
                  <a:close/>
                </a:path>
                <a:path w="897254" h="191135">
                  <a:moveTo>
                    <a:pt x="897026" y="5816"/>
                  </a:moveTo>
                  <a:lnTo>
                    <a:pt x="829932" y="71247"/>
                  </a:lnTo>
                  <a:lnTo>
                    <a:pt x="737336" y="56819"/>
                  </a:lnTo>
                  <a:lnTo>
                    <a:pt x="868184" y="191020"/>
                  </a:lnTo>
                  <a:lnTo>
                    <a:pt x="897026" y="5816"/>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50" name="object 37">
            <a:extLst>
              <a:ext uri="{FF2B5EF4-FFF2-40B4-BE49-F238E27FC236}">
                <a16:creationId xmlns:a16="http://schemas.microsoft.com/office/drawing/2014/main" xmlns="" id="{AAE9C5BD-BC2D-71EE-D886-0CB1310564D7}"/>
              </a:ext>
            </a:extLst>
          </p:cNvPr>
          <p:cNvSpPr txBox="1"/>
          <p:nvPr/>
        </p:nvSpPr>
        <p:spPr>
          <a:xfrm>
            <a:off x="5758735" y="1476437"/>
            <a:ext cx="2658814" cy="507597"/>
          </a:xfrm>
          <a:prstGeom prst="rect">
            <a:avLst/>
          </a:prstGeom>
        </p:spPr>
        <p:txBody>
          <a:bodyPr vert="horz" wrap="square" lIns="0" tIns="19199" rIns="0" bIns="0" rtlCol="0">
            <a:spAutoFit/>
          </a:bodyPr>
          <a:lstStyle/>
          <a:p>
            <a:pPr marL="8929" marR="3572" algn="ctr" defTabSz="642915">
              <a:lnSpc>
                <a:spcPct val="94000"/>
              </a:lnSpc>
              <a:spcBef>
                <a:spcPts val="151"/>
              </a:spcBef>
            </a:pPr>
            <a:r>
              <a:rPr sz="1125" i="1" kern="0" dirty="0">
                <a:solidFill>
                  <a:sysClr val="windowText" lastClr="000000"/>
                </a:solidFill>
                <a:latin typeface="Arial"/>
                <a:cs typeface="Arial"/>
              </a:rPr>
              <a:t>Estimating</a:t>
            </a:r>
            <a:r>
              <a:rPr sz="1125" i="1"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Population</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Mean</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super </a:t>
            </a:r>
            <a:r>
              <a:rPr sz="1125" kern="0" dirty="0">
                <a:solidFill>
                  <a:sysClr val="windowText" lastClr="000000"/>
                </a:solidFill>
                <a:latin typeface="Arial"/>
                <a:cs typeface="Arial"/>
              </a:rPr>
              <a:t>easy:</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jus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averag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measurement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collected…</a:t>
            </a:r>
            <a:endParaRPr sz="1125" kern="0">
              <a:solidFill>
                <a:sysClr val="windowText" lastClr="000000"/>
              </a:solidFill>
              <a:latin typeface="Arial"/>
              <a:cs typeface="Arial"/>
            </a:endParaRPr>
          </a:p>
        </p:txBody>
      </p:sp>
      <p:sp>
        <p:nvSpPr>
          <p:cNvPr id="151" name="object 38">
            <a:extLst>
              <a:ext uri="{FF2B5EF4-FFF2-40B4-BE49-F238E27FC236}">
                <a16:creationId xmlns:a16="http://schemas.microsoft.com/office/drawing/2014/main" xmlns="" id="{CB15B374-4FDA-4DEF-4D63-CA88B7744F98}"/>
              </a:ext>
            </a:extLst>
          </p:cNvPr>
          <p:cNvSpPr txBox="1"/>
          <p:nvPr/>
        </p:nvSpPr>
        <p:spPr>
          <a:xfrm>
            <a:off x="5493858" y="2472217"/>
            <a:ext cx="396478" cy="182142"/>
          </a:xfrm>
          <a:prstGeom prst="rect">
            <a:avLst/>
          </a:prstGeom>
        </p:spPr>
        <p:txBody>
          <a:bodyPr vert="horz" wrap="square" lIns="0" tIns="8930" rIns="0" bIns="0" rtlCol="0">
            <a:spAutoFit/>
          </a:bodyPr>
          <a:lstStyle/>
          <a:p>
            <a:pPr marL="8929" defTabSz="642915">
              <a:spcBef>
                <a:spcPts val="70"/>
              </a:spcBef>
            </a:pPr>
            <a:r>
              <a:rPr sz="1125" b="1" kern="0" spc="-14" dirty="0">
                <a:solidFill>
                  <a:sysClr val="windowText" lastClr="000000"/>
                </a:solidFill>
                <a:latin typeface="Arial"/>
                <a:cs typeface="Arial"/>
              </a:rPr>
              <a:t>Mean</a:t>
            </a:r>
            <a:endParaRPr sz="1125" kern="0">
              <a:solidFill>
                <a:sysClr val="windowText" lastClr="000000"/>
              </a:solidFill>
              <a:latin typeface="Arial"/>
              <a:cs typeface="Arial"/>
            </a:endParaRPr>
          </a:p>
        </p:txBody>
      </p:sp>
      <p:sp>
        <p:nvSpPr>
          <p:cNvPr id="152" name="object 39">
            <a:extLst>
              <a:ext uri="{FF2B5EF4-FFF2-40B4-BE49-F238E27FC236}">
                <a16:creationId xmlns:a16="http://schemas.microsoft.com/office/drawing/2014/main" xmlns="" id="{B1A8C4CC-D19E-AD5F-C6F4-74275FF52719}"/>
              </a:ext>
            </a:extLst>
          </p:cNvPr>
          <p:cNvSpPr txBox="1"/>
          <p:nvPr/>
        </p:nvSpPr>
        <p:spPr>
          <a:xfrm>
            <a:off x="5321408" y="2302553"/>
            <a:ext cx="868859" cy="182142"/>
          </a:xfrm>
          <a:prstGeom prst="rect">
            <a:avLst/>
          </a:prstGeom>
        </p:spPr>
        <p:txBody>
          <a:bodyPr vert="horz" wrap="square" lIns="0" tIns="8930" rIns="0" bIns="0" rtlCol="0">
            <a:spAutoFit/>
          </a:bodyPr>
          <a:lstStyle/>
          <a:p>
            <a:pPr marL="26788" defTabSz="642915">
              <a:spcBef>
                <a:spcPts val="70"/>
              </a:spcBef>
            </a:pPr>
            <a:r>
              <a:rPr sz="1125" b="1" kern="0" dirty="0">
                <a:solidFill>
                  <a:sysClr val="windowText" lastClr="000000"/>
                </a:solidFill>
                <a:latin typeface="Arial"/>
                <a:cs typeface="Arial"/>
              </a:rPr>
              <a:t>Estimated</a:t>
            </a:r>
            <a:r>
              <a:rPr sz="1125" b="1" kern="0" spc="14" dirty="0">
                <a:solidFill>
                  <a:sysClr val="windowText" lastClr="000000"/>
                </a:solidFill>
                <a:latin typeface="Arial"/>
                <a:cs typeface="Arial"/>
              </a:rPr>
              <a:t> </a:t>
            </a:r>
            <a:r>
              <a:rPr sz="1687" kern="0" spc="-53" baseline="-36458" dirty="0">
                <a:solidFill>
                  <a:sysClr val="windowText" lastClr="000000"/>
                </a:solidFill>
                <a:latin typeface="Arial"/>
                <a:cs typeface="Arial"/>
              </a:rPr>
              <a:t>=</a:t>
            </a:r>
            <a:endParaRPr sz="1687" kern="0" baseline="-36458">
              <a:solidFill>
                <a:sysClr val="windowText" lastClr="000000"/>
              </a:solidFill>
              <a:latin typeface="Arial"/>
              <a:cs typeface="Arial"/>
            </a:endParaRPr>
          </a:p>
        </p:txBody>
      </p:sp>
      <p:grpSp>
        <p:nvGrpSpPr>
          <p:cNvPr id="153" name="object 40">
            <a:extLst>
              <a:ext uri="{FF2B5EF4-FFF2-40B4-BE49-F238E27FC236}">
                <a16:creationId xmlns:a16="http://schemas.microsoft.com/office/drawing/2014/main" xmlns="" id="{7846681A-D8DA-96D3-52EF-3AA1FC2EA5BF}"/>
              </a:ext>
            </a:extLst>
          </p:cNvPr>
          <p:cNvGrpSpPr/>
          <p:nvPr/>
        </p:nvGrpSpPr>
        <p:grpSpPr>
          <a:xfrm>
            <a:off x="6229007" y="2495434"/>
            <a:ext cx="3366492" cy="26789"/>
            <a:chOff x="6386236" y="2579347"/>
            <a:chExt cx="4787900" cy="38100"/>
          </a:xfrm>
        </p:grpSpPr>
        <p:sp>
          <p:nvSpPr>
            <p:cNvPr id="154" name="object 41">
              <a:extLst>
                <a:ext uri="{FF2B5EF4-FFF2-40B4-BE49-F238E27FC236}">
                  <a16:creationId xmlns:a16="http://schemas.microsoft.com/office/drawing/2014/main" xmlns="" id="{69E36FBF-A253-B727-4792-A844D6D7A999}"/>
                </a:ext>
              </a:extLst>
            </p:cNvPr>
            <p:cNvSpPr/>
            <p:nvPr/>
          </p:nvSpPr>
          <p:spPr>
            <a:xfrm>
              <a:off x="6405286" y="2598397"/>
              <a:ext cx="2405380" cy="0"/>
            </a:xfrm>
            <a:custGeom>
              <a:avLst/>
              <a:gdLst/>
              <a:ahLst/>
              <a:cxnLst/>
              <a:rect l="l" t="t" r="r" b="b"/>
              <a:pathLst>
                <a:path w="2405379">
                  <a:moveTo>
                    <a:pt x="0" y="0"/>
                  </a:moveTo>
                  <a:lnTo>
                    <a:pt x="2405176" y="0"/>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55" name="object 42">
              <a:extLst>
                <a:ext uri="{FF2B5EF4-FFF2-40B4-BE49-F238E27FC236}">
                  <a16:creationId xmlns:a16="http://schemas.microsoft.com/office/drawing/2014/main" xmlns="" id="{0A1752E5-3BA1-CB56-3A15-E0F17494BB02}"/>
                </a:ext>
              </a:extLst>
            </p:cNvPr>
            <p:cNvSpPr/>
            <p:nvPr/>
          </p:nvSpPr>
          <p:spPr>
            <a:xfrm>
              <a:off x="9157459" y="2598397"/>
              <a:ext cx="1997710" cy="0"/>
            </a:xfrm>
            <a:custGeom>
              <a:avLst/>
              <a:gdLst/>
              <a:ahLst/>
              <a:cxnLst/>
              <a:rect l="l" t="t" r="r" b="b"/>
              <a:pathLst>
                <a:path w="1997709">
                  <a:moveTo>
                    <a:pt x="0" y="0"/>
                  </a:moveTo>
                  <a:lnTo>
                    <a:pt x="1997557" y="0"/>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156" name="object 43">
            <a:extLst>
              <a:ext uri="{FF2B5EF4-FFF2-40B4-BE49-F238E27FC236}">
                <a16:creationId xmlns:a16="http://schemas.microsoft.com/office/drawing/2014/main" xmlns="" id="{50D11563-10B5-B520-2149-250C78BBCC00}"/>
              </a:ext>
            </a:extLst>
          </p:cNvPr>
          <p:cNvSpPr txBox="1"/>
          <p:nvPr/>
        </p:nvSpPr>
        <p:spPr>
          <a:xfrm>
            <a:off x="6230079" y="2271121"/>
            <a:ext cx="3866108" cy="402395"/>
          </a:xfrm>
          <a:prstGeom prst="rect">
            <a:avLst/>
          </a:prstGeom>
        </p:spPr>
        <p:txBody>
          <a:bodyPr vert="horz" wrap="square" lIns="0" tIns="8930" rIns="0" bIns="0" rtlCol="0">
            <a:spAutoFit/>
          </a:bodyPr>
          <a:lstStyle/>
          <a:p>
            <a:pPr marL="26788" marR="30360" indent="109385" defTabSz="642915">
              <a:lnSpc>
                <a:spcPct val="118700"/>
              </a:lnSpc>
              <a:spcBef>
                <a:spcPts val="70"/>
              </a:spcBef>
              <a:tabLst>
                <a:tab pos="1782302" algn="l"/>
                <a:tab pos="1961783" algn="l"/>
                <a:tab pos="2609608" algn="l"/>
              </a:tabLst>
            </a:pPr>
            <a:r>
              <a:rPr sz="1125" kern="0" dirty="0">
                <a:solidFill>
                  <a:sysClr val="windowText" lastClr="000000"/>
                </a:solidFill>
                <a:latin typeface="Arial"/>
                <a:cs typeface="Arial"/>
              </a:rPr>
              <a:t>Sum</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Measurements</a:t>
            </a:r>
            <a:r>
              <a:rPr sz="1125" kern="0" dirty="0">
                <a:solidFill>
                  <a:sysClr val="windowText" lastClr="000000"/>
                </a:solidFill>
                <a:latin typeface="Arial"/>
                <a:cs typeface="Arial"/>
              </a:rPr>
              <a:t>	</a:t>
            </a:r>
            <a:r>
              <a:rPr sz="1687" kern="0" spc="-53" baseline="-36458" dirty="0">
                <a:solidFill>
                  <a:sysClr val="windowText" lastClr="000000"/>
                </a:solidFill>
                <a:latin typeface="Arial"/>
                <a:cs typeface="Arial"/>
              </a:rPr>
              <a:t>=</a:t>
            </a:r>
            <a:r>
              <a:rPr sz="1687" kern="0" baseline="-36458" dirty="0">
                <a:solidFill>
                  <a:sysClr val="windowText" lastClr="000000"/>
                </a:solidFill>
                <a:latin typeface="Arial"/>
                <a:cs typeface="Arial"/>
              </a:rPr>
              <a:t>	</a:t>
            </a:r>
            <a:r>
              <a:rPr sz="1125" kern="0" dirty="0">
                <a:solidFill>
                  <a:sysClr val="windowText" lastClr="000000"/>
                </a:solidFill>
                <a:latin typeface="Arial"/>
                <a:cs typeface="Arial"/>
              </a:rPr>
              <a:t>3 + 13 + 19</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 24 + 29</a:t>
            </a:r>
            <a:r>
              <a:rPr sz="1125" kern="0" spc="35" dirty="0">
                <a:solidFill>
                  <a:sysClr val="windowText" lastClr="000000"/>
                </a:solidFill>
                <a:latin typeface="Arial"/>
                <a:cs typeface="Arial"/>
              </a:rPr>
              <a:t>  </a:t>
            </a:r>
            <a:r>
              <a:rPr sz="1687" kern="0" baseline="-36458" dirty="0">
                <a:solidFill>
                  <a:sysClr val="windowText" lastClr="000000"/>
                </a:solidFill>
                <a:latin typeface="Arial"/>
                <a:cs typeface="Arial"/>
              </a:rPr>
              <a:t>=</a:t>
            </a:r>
            <a:r>
              <a:rPr sz="1687" kern="0" spc="5" baseline="-36458" dirty="0">
                <a:solidFill>
                  <a:sysClr val="windowText" lastClr="000000"/>
                </a:solidFill>
                <a:latin typeface="Arial"/>
                <a:cs typeface="Arial"/>
              </a:rPr>
              <a:t> </a:t>
            </a:r>
            <a:r>
              <a:rPr sz="1687" kern="0" spc="-21" baseline="-36458" dirty="0">
                <a:solidFill>
                  <a:sysClr val="windowText" lastClr="000000"/>
                </a:solidFill>
                <a:latin typeface="Arial"/>
                <a:cs typeface="Arial"/>
              </a:rPr>
              <a:t>17.6 </a:t>
            </a:r>
            <a:r>
              <a:rPr sz="1125" kern="0" dirty="0">
                <a:solidFill>
                  <a:sysClr val="windowText" lastClr="000000"/>
                </a:solidFill>
                <a:latin typeface="Arial"/>
                <a:cs typeface="Arial"/>
              </a:rPr>
              <a:t>Number</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Measurements</a:t>
            </a:r>
            <a:r>
              <a:rPr sz="1125" kern="0" dirty="0">
                <a:solidFill>
                  <a:sysClr val="windowText" lastClr="000000"/>
                </a:solidFill>
                <a:latin typeface="Arial"/>
                <a:cs typeface="Arial"/>
              </a:rPr>
              <a:t>			</a:t>
            </a:r>
            <a:r>
              <a:rPr sz="1125" kern="0" spc="-35" dirty="0">
                <a:solidFill>
                  <a:sysClr val="windowText" lastClr="000000"/>
                </a:solidFill>
                <a:latin typeface="Arial"/>
                <a:cs typeface="Arial"/>
              </a:rPr>
              <a:t>5</a:t>
            </a:r>
            <a:endParaRPr sz="1125" kern="0" dirty="0">
              <a:solidFill>
                <a:sysClr val="windowText" lastClr="000000"/>
              </a:solidFill>
              <a:latin typeface="Arial"/>
              <a:cs typeface="Arial"/>
            </a:endParaRPr>
          </a:p>
        </p:txBody>
      </p:sp>
      <p:sp>
        <p:nvSpPr>
          <p:cNvPr id="157" name="object 44">
            <a:extLst>
              <a:ext uri="{FF2B5EF4-FFF2-40B4-BE49-F238E27FC236}">
                <a16:creationId xmlns:a16="http://schemas.microsoft.com/office/drawing/2014/main" xmlns="" id="{B5B2F2E8-4EC1-D903-68EE-C83A54129E1F}"/>
              </a:ext>
            </a:extLst>
          </p:cNvPr>
          <p:cNvSpPr/>
          <p:nvPr/>
        </p:nvSpPr>
        <p:spPr>
          <a:xfrm>
            <a:off x="5250656" y="1484259"/>
            <a:ext cx="441127" cy="441127"/>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58" name="object 45">
            <a:extLst>
              <a:ext uri="{FF2B5EF4-FFF2-40B4-BE49-F238E27FC236}">
                <a16:creationId xmlns:a16="http://schemas.microsoft.com/office/drawing/2014/main" xmlns="" id="{8B478FFA-C43F-C038-2431-92A1EB9EDCF7}"/>
              </a:ext>
            </a:extLst>
          </p:cNvPr>
          <p:cNvSpPr txBox="1"/>
          <p:nvPr/>
        </p:nvSpPr>
        <p:spPr>
          <a:xfrm>
            <a:off x="5312160" y="1510964"/>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a:t>
            </a:r>
            <a:r>
              <a:rPr lang="en-US" sz="2250" b="1" kern="0" spc="-18" dirty="0">
                <a:solidFill>
                  <a:sysClr val="windowText" lastClr="000000"/>
                </a:solidFill>
                <a:latin typeface="Arial"/>
                <a:cs typeface="Arial"/>
              </a:rPr>
              <a:t>4</a:t>
            </a:r>
            <a:endParaRPr sz="2250" kern="0" dirty="0">
              <a:solidFill>
                <a:sysClr val="windowText" lastClr="000000"/>
              </a:solidFill>
              <a:latin typeface="Arial"/>
              <a:cs typeface="Arial"/>
            </a:endParaRPr>
          </a:p>
        </p:txBody>
      </p:sp>
      <p:grpSp>
        <p:nvGrpSpPr>
          <p:cNvPr id="159" name="object 46">
            <a:extLst>
              <a:ext uri="{FF2B5EF4-FFF2-40B4-BE49-F238E27FC236}">
                <a16:creationId xmlns:a16="http://schemas.microsoft.com/office/drawing/2014/main" xmlns="" id="{19A4770D-998B-85E5-D409-9691CAF57D7C}"/>
              </a:ext>
            </a:extLst>
          </p:cNvPr>
          <p:cNvGrpSpPr/>
          <p:nvPr/>
        </p:nvGrpSpPr>
        <p:grpSpPr>
          <a:xfrm>
            <a:off x="4276335" y="2087890"/>
            <a:ext cx="2520851" cy="412552"/>
            <a:chOff x="3609103" y="1999728"/>
            <a:chExt cx="3585210" cy="586740"/>
          </a:xfrm>
        </p:grpSpPr>
        <p:sp>
          <p:nvSpPr>
            <p:cNvPr id="160" name="object 47">
              <a:extLst>
                <a:ext uri="{FF2B5EF4-FFF2-40B4-BE49-F238E27FC236}">
                  <a16:creationId xmlns:a16="http://schemas.microsoft.com/office/drawing/2014/main" xmlns="" id="{58D30F26-D8AB-660D-74CC-BC99A383E13C}"/>
                </a:ext>
              </a:extLst>
            </p:cNvPr>
            <p:cNvSpPr/>
            <p:nvPr/>
          </p:nvSpPr>
          <p:spPr>
            <a:xfrm>
              <a:off x="3628153" y="2018778"/>
              <a:ext cx="3464560" cy="548640"/>
            </a:xfrm>
            <a:custGeom>
              <a:avLst/>
              <a:gdLst/>
              <a:ahLst/>
              <a:cxnLst/>
              <a:rect l="l" t="t" r="r" b="b"/>
              <a:pathLst>
                <a:path w="3464559" h="548639">
                  <a:moveTo>
                    <a:pt x="0" y="548188"/>
                  </a:moveTo>
                  <a:lnTo>
                    <a:pt x="44463" y="524255"/>
                  </a:lnTo>
                  <a:lnTo>
                    <a:pt x="89161" y="500840"/>
                  </a:lnTo>
                  <a:lnTo>
                    <a:pt x="134088" y="477945"/>
                  </a:lnTo>
                  <a:lnTo>
                    <a:pt x="179240" y="455570"/>
                  </a:lnTo>
                  <a:lnTo>
                    <a:pt x="224612" y="433717"/>
                  </a:lnTo>
                  <a:lnTo>
                    <a:pt x="270200" y="412387"/>
                  </a:lnTo>
                  <a:lnTo>
                    <a:pt x="315999" y="391580"/>
                  </a:lnTo>
                  <a:lnTo>
                    <a:pt x="362005" y="371299"/>
                  </a:lnTo>
                  <a:lnTo>
                    <a:pt x="408212" y="351543"/>
                  </a:lnTo>
                  <a:lnTo>
                    <a:pt x="454617" y="332315"/>
                  </a:lnTo>
                  <a:lnTo>
                    <a:pt x="501215" y="313615"/>
                  </a:lnTo>
                  <a:lnTo>
                    <a:pt x="548001" y="295445"/>
                  </a:lnTo>
                  <a:lnTo>
                    <a:pt x="594971" y="277805"/>
                  </a:lnTo>
                  <a:lnTo>
                    <a:pt x="642120" y="260696"/>
                  </a:lnTo>
                  <a:lnTo>
                    <a:pt x="689443" y="244120"/>
                  </a:lnTo>
                  <a:lnTo>
                    <a:pt x="736936" y="228078"/>
                  </a:lnTo>
                  <a:lnTo>
                    <a:pt x="784594" y="212571"/>
                  </a:lnTo>
                  <a:lnTo>
                    <a:pt x="832413" y="197600"/>
                  </a:lnTo>
                  <a:lnTo>
                    <a:pt x="880388" y="183166"/>
                  </a:lnTo>
                  <a:lnTo>
                    <a:pt x="928514" y="169271"/>
                  </a:lnTo>
                  <a:lnTo>
                    <a:pt x="976788" y="155914"/>
                  </a:lnTo>
                  <a:lnTo>
                    <a:pt x="1025204" y="143098"/>
                  </a:lnTo>
                  <a:lnTo>
                    <a:pt x="1073757" y="130824"/>
                  </a:lnTo>
                  <a:lnTo>
                    <a:pt x="1122444" y="119092"/>
                  </a:lnTo>
                  <a:lnTo>
                    <a:pt x="1171260" y="107905"/>
                  </a:lnTo>
                  <a:lnTo>
                    <a:pt x="1220199" y="97261"/>
                  </a:lnTo>
                  <a:lnTo>
                    <a:pt x="1269258" y="87164"/>
                  </a:lnTo>
                  <a:lnTo>
                    <a:pt x="1318432" y="77614"/>
                  </a:lnTo>
                  <a:lnTo>
                    <a:pt x="1367716" y="68612"/>
                  </a:lnTo>
                  <a:lnTo>
                    <a:pt x="1417105" y="60160"/>
                  </a:lnTo>
                  <a:lnTo>
                    <a:pt x="1466596" y="52258"/>
                  </a:lnTo>
                  <a:lnTo>
                    <a:pt x="1516183" y="44907"/>
                  </a:lnTo>
                  <a:lnTo>
                    <a:pt x="1565862" y="38109"/>
                  </a:lnTo>
                  <a:lnTo>
                    <a:pt x="1615629" y="31864"/>
                  </a:lnTo>
                  <a:lnTo>
                    <a:pt x="1665478" y="26175"/>
                  </a:lnTo>
                  <a:lnTo>
                    <a:pt x="1715406" y="21041"/>
                  </a:lnTo>
                  <a:lnTo>
                    <a:pt x="1765407" y="16464"/>
                  </a:lnTo>
                  <a:lnTo>
                    <a:pt x="1815476" y="12446"/>
                  </a:lnTo>
                  <a:lnTo>
                    <a:pt x="1865611" y="8986"/>
                  </a:lnTo>
                  <a:lnTo>
                    <a:pt x="1915805" y="6087"/>
                  </a:lnTo>
                  <a:lnTo>
                    <a:pt x="1966055" y="3750"/>
                  </a:lnTo>
                  <a:lnTo>
                    <a:pt x="2016355" y="1975"/>
                  </a:lnTo>
                  <a:lnTo>
                    <a:pt x="2066701" y="763"/>
                  </a:lnTo>
                  <a:lnTo>
                    <a:pt x="2117088" y="116"/>
                  </a:lnTo>
                  <a:lnTo>
                    <a:pt x="2167513" y="36"/>
                  </a:lnTo>
                  <a:lnTo>
                    <a:pt x="2217970" y="522"/>
                  </a:lnTo>
                  <a:lnTo>
                    <a:pt x="2268454" y="1576"/>
                  </a:lnTo>
                  <a:lnTo>
                    <a:pt x="2318383" y="3180"/>
                  </a:lnTo>
                  <a:lnTo>
                    <a:pt x="2368272" y="5343"/>
                  </a:lnTo>
                  <a:lnTo>
                    <a:pt x="2418115" y="8064"/>
                  </a:lnTo>
                  <a:lnTo>
                    <a:pt x="2467909" y="11342"/>
                  </a:lnTo>
                  <a:lnTo>
                    <a:pt x="2517648" y="15177"/>
                  </a:lnTo>
                  <a:lnTo>
                    <a:pt x="2567329" y="19568"/>
                  </a:lnTo>
                  <a:lnTo>
                    <a:pt x="2616946" y="24514"/>
                  </a:lnTo>
                  <a:lnTo>
                    <a:pt x="2666495" y="30014"/>
                  </a:lnTo>
                  <a:lnTo>
                    <a:pt x="2715971" y="36067"/>
                  </a:lnTo>
                  <a:lnTo>
                    <a:pt x="2765369" y="42672"/>
                  </a:lnTo>
                  <a:lnTo>
                    <a:pt x="2814686" y="49830"/>
                  </a:lnTo>
                  <a:lnTo>
                    <a:pt x="2863916" y="57538"/>
                  </a:lnTo>
                  <a:lnTo>
                    <a:pt x="2913055" y="65796"/>
                  </a:lnTo>
                  <a:lnTo>
                    <a:pt x="2962098" y="74604"/>
                  </a:lnTo>
                  <a:lnTo>
                    <a:pt x="3011040" y="83960"/>
                  </a:lnTo>
                  <a:lnTo>
                    <a:pt x="3059878" y="93863"/>
                  </a:lnTo>
                  <a:lnTo>
                    <a:pt x="3108605" y="104313"/>
                  </a:lnTo>
                  <a:lnTo>
                    <a:pt x="3157218" y="115309"/>
                  </a:lnTo>
                  <a:lnTo>
                    <a:pt x="3205713" y="126851"/>
                  </a:lnTo>
                  <a:lnTo>
                    <a:pt x="3254083" y="138936"/>
                  </a:lnTo>
                  <a:lnTo>
                    <a:pt x="3302326" y="151566"/>
                  </a:lnTo>
                  <a:lnTo>
                    <a:pt x="3350435" y="164738"/>
                  </a:lnTo>
                  <a:lnTo>
                    <a:pt x="3398407" y="178451"/>
                  </a:lnTo>
                  <a:lnTo>
                    <a:pt x="3446237" y="192706"/>
                  </a:lnTo>
                  <a:lnTo>
                    <a:pt x="3464408" y="19851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61" name="object 48">
              <a:extLst>
                <a:ext uri="{FF2B5EF4-FFF2-40B4-BE49-F238E27FC236}">
                  <a16:creationId xmlns:a16="http://schemas.microsoft.com/office/drawing/2014/main" xmlns="" id="{EA6217FE-4059-310E-1038-16C6C911694B}"/>
                </a:ext>
              </a:extLst>
            </p:cNvPr>
            <p:cNvSpPr/>
            <p:nvPr/>
          </p:nvSpPr>
          <p:spPr>
            <a:xfrm>
              <a:off x="7008976" y="2118856"/>
              <a:ext cx="185420" cy="160020"/>
            </a:xfrm>
            <a:custGeom>
              <a:avLst/>
              <a:gdLst/>
              <a:ahLst/>
              <a:cxnLst/>
              <a:rect l="l" t="t" r="r" b="b"/>
              <a:pathLst>
                <a:path w="185420" h="160019">
                  <a:moveTo>
                    <a:pt x="51040" y="0"/>
                  </a:moveTo>
                  <a:lnTo>
                    <a:pt x="65440" y="92600"/>
                  </a:lnTo>
                  <a:lnTo>
                    <a:pt x="0" y="159680"/>
                  </a:lnTo>
                  <a:lnTo>
                    <a:pt x="185201" y="130879"/>
                  </a:lnTo>
                  <a:lnTo>
                    <a:pt x="5104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62" name="object 49">
            <a:extLst>
              <a:ext uri="{FF2B5EF4-FFF2-40B4-BE49-F238E27FC236}">
                <a16:creationId xmlns:a16="http://schemas.microsoft.com/office/drawing/2014/main" xmlns="" id="{B74C448F-2C54-9F34-CA85-A6C65D35F86C}"/>
              </a:ext>
            </a:extLst>
          </p:cNvPr>
          <p:cNvSpPr txBox="1"/>
          <p:nvPr/>
        </p:nvSpPr>
        <p:spPr>
          <a:xfrm>
            <a:off x="8949789" y="1548663"/>
            <a:ext cx="1457324" cy="350106"/>
          </a:xfrm>
          <a:prstGeom prst="rect">
            <a:avLst/>
          </a:prstGeom>
        </p:spPr>
        <p:txBody>
          <a:bodyPr vert="horz" wrap="square" lIns="0" tIns="16520" rIns="0" bIns="0" rtlCol="0">
            <a:spAutoFit/>
          </a:bodyPr>
          <a:lstStyle/>
          <a:p>
            <a:pPr marL="134387" marR="3572" indent="-125904" defTabSz="642915">
              <a:lnSpc>
                <a:spcPts val="1328"/>
              </a:lnSpc>
              <a:spcBef>
                <a:spcPts val="130"/>
              </a:spcBef>
            </a:pPr>
            <a:r>
              <a:rPr sz="1125" kern="0" dirty="0">
                <a:solidFill>
                  <a:sysClr val="windowText" lastClr="000000"/>
                </a:solidFill>
                <a:latin typeface="Arial"/>
                <a:cs typeface="Arial"/>
              </a:rPr>
              <a:t>…an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do</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math,</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25" dirty="0">
                <a:solidFill>
                  <a:sysClr val="windowText" lastClr="000000"/>
                </a:solidFill>
                <a:latin typeface="Arial"/>
                <a:cs typeface="Arial"/>
              </a:rPr>
              <a:t> </a:t>
            </a:r>
            <a:r>
              <a:rPr sz="1125" b="1" kern="0" spc="-7" dirty="0">
                <a:solidFill>
                  <a:sysClr val="windowText" lastClr="000000"/>
                </a:solidFill>
                <a:latin typeface="Arial"/>
                <a:cs typeface="Arial"/>
              </a:rPr>
              <a:t>17.6</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65" name="object 50">
            <a:extLst>
              <a:ext uri="{FF2B5EF4-FFF2-40B4-BE49-F238E27FC236}">
                <a16:creationId xmlns:a16="http://schemas.microsoft.com/office/drawing/2014/main" xmlns="" id="{6C93C3AB-2CFB-E551-63FB-CA2F8350B18C}"/>
              </a:ext>
            </a:extLst>
          </p:cNvPr>
          <p:cNvSpPr/>
          <p:nvPr/>
        </p:nvSpPr>
        <p:spPr>
          <a:xfrm>
            <a:off x="1315159" y="3305520"/>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66" name="object 51">
            <a:extLst>
              <a:ext uri="{FF2B5EF4-FFF2-40B4-BE49-F238E27FC236}">
                <a16:creationId xmlns:a16="http://schemas.microsoft.com/office/drawing/2014/main" xmlns="" id="{8FFEF8E8-4E91-C30F-E0CA-CFA7E2BED1DE}"/>
              </a:ext>
            </a:extLst>
          </p:cNvPr>
          <p:cNvSpPr txBox="1"/>
          <p:nvPr/>
        </p:nvSpPr>
        <p:spPr>
          <a:xfrm>
            <a:off x="1360762" y="3332226"/>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a:t>
            </a:r>
            <a:r>
              <a:rPr lang="en-US" sz="2250" b="1" kern="0" spc="-18" dirty="0">
                <a:solidFill>
                  <a:sysClr val="windowText" lastClr="000000"/>
                </a:solidFill>
                <a:latin typeface="Arial"/>
                <a:cs typeface="Arial"/>
              </a:rPr>
              <a:t>5</a:t>
            </a:r>
            <a:endParaRPr sz="2250" kern="0" dirty="0">
              <a:solidFill>
                <a:sysClr val="windowText" lastClr="000000"/>
              </a:solidFill>
              <a:latin typeface="Arial"/>
              <a:cs typeface="Arial"/>
            </a:endParaRPr>
          </a:p>
        </p:txBody>
      </p:sp>
      <p:grpSp>
        <p:nvGrpSpPr>
          <p:cNvPr id="167" name="object 52">
            <a:extLst>
              <a:ext uri="{FF2B5EF4-FFF2-40B4-BE49-F238E27FC236}">
                <a16:creationId xmlns:a16="http://schemas.microsoft.com/office/drawing/2014/main" xmlns="" id="{07E8D772-DA5D-DF1D-D2C7-A94FF513AC39}"/>
              </a:ext>
            </a:extLst>
          </p:cNvPr>
          <p:cNvGrpSpPr/>
          <p:nvPr/>
        </p:nvGrpSpPr>
        <p:grpSpPr>
          <a:xfrm>
            <a:off x="8309951" y="1902983"/>
            <a:ext cx="2367260" cy="1529209"/>
            <a:chOff x="9345801" y="1736749"/>
            <a:chExt cx="3366770" cy="2174875"/>
          </a:xfrm>
        </p:grpSpPr>
        <p:sp>
          <p:nvSpPr>
            <p:cNvPr id="168" name="object 53">
              <a:extLst>
                <a:ext uri="{FF2B5EF4-FFF2-40B4-BE49-F238E27FC236}">
                  <a16:creationId xmlns:a16="http://schemas.microsoft.com/office/drawing/2014/main" xmlns="" id="{0D3E93AA-9EE6-EAD1-0101-E38A3F57BE0E}"/>
                </a:ext>
              </a:extLst>
            </p:cNvPr>
            <p:cNvSpPr/>
            <p:nvPr/>
          </p:nvSpPr>
          <p:spPr>
            <a:xfrm>
              <a:off x="9371201" y="3424644"/>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69" name="object 54">
              <a:extLst>
                <a:ext uri="{FF2B5EF4-FFF2-40B4-BE49-F238E27FC236}">
                  <a16:creationId xmlns:a16="http://schemas.microsoft.com/office/drawing/2014/main" xmlns="" id="{958B1BC7-C5EE-A9D3-1AED-F1AB95BFC20F}"/>
                </a:ext>
              </a:extLst>
            </p:cNvPr>
            <p:cNvSpPr/>
            <p:nvPr/>
          </p:nvSpPr>
          <p:spPr>
            <a:xfrm>
              <a:off x="10225782" y="3424644"/>
              <a:ext cx="98425" cy="0"/>
            </a:xfrm>
            <a:custGeom>
              <a:avLst/>
              <a:gdLst/>
              <a:ahLst/>
              <a:cxnLst/>
              <a:rect l="l" t="t" r="r" b="b"/>
              <a:pathLst>
                <a:path w="98425">
                  <a:moveTo>
                    <a:pt x="0" y="0"/>
                  </a:moveTo>
                  <a:lnTo>
                    <a:pt x="97834"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71" name="object 55">
              <a:extLst>
                <a:ext uri="{FF2B5EF4-FFF2-40B4-BE49-F238E27FC236}">
                  <a16:creationId xmlns:a16="http://schemas.microsoft.com/office/drawing/2014/main" xmlns="" id="{18E7033A-DA2B-6C14-6686-2CFE77AEAE37}"/>
                </a:ext>
              </a:extLst>
            </p:cNvPr>
            <p:cNvSpPr/>
            <p:nvPr/>
          </p:nvSpPr>
          <p:spPr>
            <a:xfrm>
              <a:off x="10313691" y="3334729"/>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72" name="object 56">
              <a:extLst>
                <a:ext uri="{FF2B5EF4-FFF2-40B4-BE49-F238E27FC236}">
                  <a16:creationId xmlns:a16="http://schemas.microsoft.com/office/drawing/2014/main" xmlns="" id="{67087C7E-A9F8-D8C0-B45A-F13D348475BB}"/>
                </a:ext>
              </a:extLst>
            </p:cNvPr>
            <p:cNvSpPr/>
            <p:nvPr/>
          </p:nvSpPr>
          <p:spPr>
            <a:xfrm>
              <a:off x="9396601" y="3334729"/>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73" name="object 57">
              <a:extLst>
                <a:ext uri="{FF2B5EF4-FFF2-40B4-BE49-F238E27FC236}">
                  <a16:creationId xmlns:a16="http://schemas.microsoft.com/office/drawing/2014/main" xmlns="" id="{139702C4-63C6-7C9F-1C09-35F34964E1F8}"/>
                </a:ext>
              </a:extLst>
            </p:cNvPr>
            <p:cNvSpPr/>
            <p:nvPr/>
          </p:nvSpPr>
          <p:spPr>
            <a:xfrm>
              <a:off x="11894049" y="3334729"/>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75" name="object 58">
              <a:extLst>
                <a:ext uri="{FF2B5EF4-FFF2-40B4-BE49-F238E27FC236}">
                  <a16:creationId xmlns:a16="http://schemas.microsoft.com/office/drawing/2014/main" xmlns="" id="{BA76BC69-ACEE-F1E2-B64A-6664AB58ADB0}"/>
                </a:ext>
              </a:extLst>
            </p:cNvPr>
            <p:cNvSpPr/>
            <p:nvPr/>
          </p:nvSpPr>
          <p:spPr>
            <a:xfrm>
              <a:off x="12687022" y="3334729"/>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179" name="object 59">
              <a:extLst>
                <a:ext uri="{FF2B5EF4-FFF2-40B4-BE49-F238E27FC236}">
                  <a16:creationId xmlns:a16="http://schemas.microsoft.com/office/drawing/2014/main" xmlns="" id="{66FC1EB5-9BF6-CB5D-0FA9-C19F112C3804}"/>
                </a:ext>
              </a:extLst>
            </p:cNvPr>
            <p:cNvPicPr/>
            <p:nvPr/>
          </p:nvPicPr>
          <p:blipFill>
            <a:blip r:embed="rId4" cstate="print"/>
            <a:stretch>
              <a:fillRect/>
            </a:stretch>
          </p:blipFill>
          <p:spPr>
            <a:xfrm>
              <a:off x="9671488" y="3307312"/>
              <a:ext cx="241679" cy="241679"/>
            </a:xfrm>
            <a:prstGeom prst="rect">
              <a:avLst/>
            </a:prstGeom>
          </p:spPr>
        </p:pic>
        <p:sp>
          <p:nvSpPr>
            <p:cNvPr id="180" name="object 60">
              <a:extLst>
                <a:ext uri="{FF2B5EF4-FFF2-40B4-BE49-F238E27FC236}">
                  <a16:creationId xmlns:a16="http://schemas.microsoft.com/office/drawing/2014/main" xmlns="" id="{C49711A6-AE16-0FFC-DDE5-CBBBFD95512A}"/>
                </a:ext>
              </a:extLst>
            </p:cNvPr>
            <p:cNvSpPr/>
            <p:nvPr/>
          </p:nvSpPr>
          <p:spPr>
            <a:xfrm>
              <a:off x="11673424" y="3312996"/>
              <a:ext cx="216535" cy="216535"/>
            </a:xfrm>
            <a:custGeom>
              <a:avLst/>
              <a:gdLst/>
              <a:ahLst/>
              <a:cxnLst/>
              <a:rect l="l" t="t" r="r" b="b"/>
              <a:pathLst>
                <a:path w="216534" h="216535">
                  <a:moveTo>
                    <a:pt x="108140" y="0"/>
                  </a:moveTo>
                  <a:lnTo>
                    <a:pt x="67446" y="7918"/>
                  </a:lnTo>
                  <a:lnTo>
                    <a:pt x="31673" y="31673"/>
                  </a:lnTo>
                  <a:lnTo>
                    <a:pt x="7918" y="67446"/>
                  </a:lnTo>
                  <a:lnTo>
                    <a:pt x="0" y="108139"/>
                  </a:lnTo>
                  <a:lnTo>
                    <a:pt x="7918" y="148832"/>
                  </a:lnTo>
                  <a:lnTo>
                    <a:pt x="31673" y="184605"/>
                  </a:lnTo>
                  <a:lnTo>
                    <a:pt x="67446" y="208360"/>
                  </a:lnTo>
                  <a:lnTo>
                    <a:pt x="108140" y="216279"/>
                  </a:lnTo>
                  <a:lnTo>
                    <a:pt x="148833" y="208360"/>
                  </a:lnTo>
                  <a:lnTo>
                    <a:pt x="184606" y="184605"/>
                  </a:lnTo>
                  <a:lnTo>
                    <a:pt x="208361" y="148832"/>
                  </a:lnTo>
                  <a:lnTo>
                    <a:pt x="216280" y="108139"/>
                  </a:lnTo>
                  <a:lnTo>
                    <a:pt x="208361" y="67446"/>
                  </a:lnTo>
                  <a:lnTo>
                    <a:pt x="184606" y="31673"/>
                  </a:lnTo>
                  <a:lnTo>
                    <a:pt x="148833" y="7918"/>
                  </a:lnTo>
                  <a:lnTo>
                    <a:pt x="108140"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81" name="object 61">
              <a:extLst>
                <a:ext uri="{FF2B5EF4-FFF2-40B4-BE49-F238E27FC236}">
                  <a16:creationId xmlns:a16="http://schemas.microsoft.com/office/drawing/2014/main" xmlns="" id="{FD04EB19-B8D1-4F38-DD82-7EEBE44FBE9A}"/>
                </a:ext>
              </a:extLst>
            </p:cNvPr>
            <p:cNvSpPr/>
            <p:nvPr/>
          </p:nvSpPr>
          <p:spPr>
            <a:xfrm>
              <a:off x="11673425" y="3312995"/>
              <a:ext cx="216535" cy="216535"/>
            </a:xfrm>
            <a:custGeom>
              <a:avLst/>
              <a:gdLst/>
              <a:ahLst/>
              <a:cxnLst/>
              <a:rect l="l" t="t" r="r" b="b"/>
              <a:pathLst>
                <a:path w="216534" h="216535">
                  <a:moveTo>
                    <a:pt x="184606" y="31673"/>
                  </a:moveTo>
                  <a:lnTo>
                    <a:pt x="208361" y="67446"/>
                  </a:lnTo>
                  <a:lnTo>
                    <a:pt x="216279" y="108139"/>
                  </a:lnTo>
                  <a:lnTo>
                    <a:pt x="208361" y="148833"/>
                  </a:lnTo>
                  <a:lnTo>
                    <a:pt x="184606" y="184606"/>
                  </a:lnTo>
                  <a:lnTo>
                    <a:pt x="148833" y="208361"/>
                  </a:lnTo>
                  <a:lnTo>
                    <a:pt x="108139" y="216279"/>
                  </a:lnTo>
                  <a:lnTo>
                    <a:pt x="67446" y="208361"/>
                  </a:lnTo>
                  <a:lnTo>
                    <a:pt x="31673" y="184606"/>
                  </a:lnTo>
                  <a:lnTo>
                    <a:pt x="7918" y="148833"/>
                  </a:lnTo>
                  <a:lnTo>
                    <a:pt x="0" y="108139"/>
                  </a:lnTo>
                  <a:lnTo>
                    <a:pt x="7918" y="67446"/>
                  </a:lnTo>
                  <a:lnTo>
                    <a:pt x="31673" y="31673"/>
                  </a:lnTo>
                  <a:lnTo>
                    <a:pt x="67446" y="7918"/>
                  </a:lnTo>
                  <a:lnTo>
                    <a:pt x="108139" y="0"/>
                  </a:lnTo>
                  <a:lnTo>
                    <a:pt x="148833" y="7918"/>
                  </a:lnTo>
                  <a:lnTo>
                    <a:pt x="184606" y="31673"/>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82" name="object 62">
              <a:extLst>
                <a:ext uri="{FF2B5EF4-FFF2-40B4-BE49-F238E27FC236}">
                  <a16:creationId xmlns:a16="http://schemas.microsoft.com/office/drawing/2014/main" xmlns="" id="{3EA08B72-AC99-45E3-6EDF-80727BCB2B8E}"/>
                </a:ext>
              </a:extLst>
            </p:cNvPr>
            <p:cNvPicPr/>
            <p:nvPr/>
          </p:nvPicPr>
          <p:blipFill>
            <a:blip r:embed="rId4" cstate="print"/>
            <a:stretch>
              <a:fillRect/>
            </a:stretch>
          </p:blipFill>
          <p:spPr>
            <a:xfrm>
              <a:off x="11372178" y="3300295"/>
              <a:ext cx="241679" cy="241679"/>
            </a:xfrm>
            <a:prstGeom prst="rect">
              <a:avLst/>
            </a:prstGeom>
          </p:spPr>
        </p:pic>
        <p:pic>
          <p:nvPicPr>
            <p:cNvPr id="186" name="object 63">
              <a:extLst>
                <a:ext uri="{FF2B5EF4-FFF2-40B4-BE49-F238E27FC236}">
                  <a16:creationId xmlns:a16="http://schemas.microsoft.com/office/drawing/2014/main" xmlns="" id="{212C4EFE-0ED3-144D-DE0A-C90FA3F94882}"/>
                </a:ext>
              </a:extLst>
            </p:cNvPr>
            <p:cNvPicPr/>
            <p:nvPr/>
          </p:nvPicPr>
          <p:blipFill>
            <a:blip r:embed="rId6" cstate="print"/>
            <a:stretch>
              <a:fillRect/>
            </a:stretch>
          </p:blipFill>
          <p:spPr>
            <a:xfrm>
              <a:off x="10464087" y="1736749"/>
              <a:ext cx="1668329" cy="2174506"/>
            </a:xfrm>
            <a:prstGeom prst="rect">
              <a:avLst/>
            </a:prstGeom>
          </p:spPr>
        </p:pic>
      </p:grpSp>
      <p:sp>
        <p:nvSpPr>
          <p:cNvPr id="187" name="object 64">
            <a:extLst>
              <a:ext uri="{FF2B5EF4-FFF2-40B4-BE49-F238E27FC236}">
                <a16:creationId xmlns:a16="http://schemas.microsoft.com/office/drawing/2014/main" xmlns="" id="{F39F8E9D-B026-771D-79FE-9A8912FA16AF}"/>
              </a:ext>
            </a:extLst>
          </p:cNvPr>
          <p:cNvSpPr txBox="1"/>
          <p:nvPr/>
        </p:nvSpPr>
        <p:spPr>
          <a:xfrm>
            <a:off x="9459682" y="3152785"/>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p:txBody>
      </p:sp>
      <p:sp>
        <p:nvSpPr>
          <p:cNvPr id="188" name="object 65">
            <a:extLst>
              <a:ext uri="{FF2B5EF4-FFF2-40B4-BE49-F238E27FC236}">
                <a16:creationId xmlns:a16="http://schemas.microsoft.com/office/drawing/2014/main" xmlns="" id="{E3189DE9-0C6B-470F-84C2-C971111F9006}"/>
              </a:ext>
            </a:extLst>
          </p:cNvPr>
          <p:cNvSpPr txBox="1"/>
          <p:nvPr/>
        </p:nvSpPr>
        <p:spPr>
          <a:xfrm>
            <a:off x="10562705" y="3152785"/>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sp>
        <p:nvSpPr>
          <p:cNvPr id="192" name="object 66">
            <a:extLst>
              <a:ext uri="{FF2B5EF4-FFF2-40B4-BE49-F238E27FC236}">
                <a16:creationId xmlns:a16="http://schemas.microsoft.com/office/drawing/2014/main" xmlns="" id="{4657C798-9ADB-6133-0180-44878F5E4C33}"/>
              </a:ext>
            </a:extLst>
          </p:cNvPr>
          <p:cNvSpPr txBox="1"/>
          <p:nvPr/>
        </p:nvSpPr>
        <p:spPr>
          <a:xfrm>
            <a:off x="8297021" y="3152785"/>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mc:AlternateContent xmlns:mc="http://schemas.openxmlformats.org/markup-compatibility/2006" xmlns:a14="http://schemas.microsoft.com/office/drawing/2010/main">
        <mc:Choice Requires="a14">
          <p:sp>
            <p:nvSpPr>
              <p:cNvPr id="193" name="object 67">
                <a:extLst>
                  <a:ext uri="{FF2B5EF4-FFF2-40B4-BE49-F238E27FC236}">
                    <a16:creationId xmlns:a16="http://schemas.microsoft.com/office/drawing/2014/main" xmlns="" id="{F7247F62-C049-5AB9-CA5F-6DE508984B08}"/>
                  </a:ext>
                </a:extLst>
              </p:cNvPr>
              <p:cNvSpPr txBox="1"/>
              <p:nvPr/>
            </p:nvSpPr>
            <p:spPr>
              <a:xfrm>
                <a:off x="1784059" y="3315647"/>
                <a:ext cx="3094417" cy="1080208"/>
              </a:xfrm>
              <a:prstGeom prst="rect">
                <a:avLst/>
              </a:prstGeom>
            </p:spPr>
            <p:txBody>
              <a:bodyPr vert="horz" wrap="square" lIns="0" tIns="8930" rIns="0" bIns="0" rtlCol="0">
                <a:spAutoFit/>
              </a:bodyPr>
              <a:lstStyle/>
              <a:p>
                <a:pPr marL="8483" marR="3572" algn="ctr" defTabSz="642915">
                  <a:lnSpc>
                    <a:spcPct val="99900"/>
                  </a:lnSpc>
                  <a:spcBef>
                    <a:spcPts val="70"/>
                  </a:spcBef>
                </a:pPr>
                <a:r>
                  <a:rPr lang="en-US" sz="1125" b="1" kern="0" dirty="0">
                    <a:solidFill>
                      <a:sysClr val="windowText" lastClr="000000"/>
                    </a:solidFill>
                    <a:latin typeface="Arial"/>
                    <a:cs typeface="Arial"/>
                  </a:rPr>
                  <a:t>NOTE:</a:t>
                </a:r>
                <a:r>
                  <a:rPr lang="en-US" sz="1125" b="1" kern="0" spc="-4" dirty="0">
                    <a:solidFill>
                      <a:sysClr val="windowText" lastClr="000000"/>
                    </a:solidFill>
                    <a:latin typeface="Arial"/>
                    <a:cs typeface="Arial"/>
                  </a:rPr>
                  <a:t> </a:t>
                </a:r>
                <a:r>
                  <a:rPr lang="en-US" sz="1125" kern="0" dirty="0">
                    <a:solidFill>
                      <a:sysClr val="windowText" lastClr="000000"/>
                    </a:solidFill>
                    <a:latin typeface="Arial"/>
                    <a:cs typeface="Arial"/>
                  </a:rPr>
                  <a:t>The </a:t>
                </a:r>
                <a:r>
                  <a:rPr lang="en-US" sz="1125" b="1" kern="0" dirty="0">
                    <a:solidFill>
                      <a:sysClr val="windowText" lastClr="000000"/>
                    </a:solidFill>
                    <a:latin typeface="Arial"/>
                    <a:cs typeface="Arial"/>
                  </a:rPr>
                  <a:t>Estimated Mean</a:t>
                </a:r>
                <a:r>
                  <a:rPr lang="en-US" sz="1125" kern="0" dirty="0">
                    <a:solidFill>
                      <a:sysClr val="windowText" lastClr="000000"/>
                    </a:solidFill>
                    <a:latin typeface="Arial"/>
                    <a:cs typeface="Arial"/>
                  </a:rPr>
                  <a:t>, which</a:t>
                </a:r>
                <a:r>
                  <a:rPr lang="en-US" sz="1125" kern="0" spc="-4" dirty="0">
                    <a:solidFill>
                      <a:sysClr val="windowText" lastClr="000000"/>
                    </a:solidFill>
                    <a:latin typeface="Arial"/>
                    <a:cs typeface="Arial"/>
                  </a:rPr>
                  <a:t> </a:t>
                </a:r>
                <a:r>
                  <a:rPr lang="en-US" sz="1125" kern="0" spc="-18" dirty="0">
                    <a:solidFill>
                      <a:sysClr val="windowText" lastClr="000000"/>
                    </a:solidFill>
                    <a:latin typeface="Arial"/>
                    <a:cs typeface="Arial"/>
                  </a:rPr>
                  <a:t>is </a:t>
                </a:r>
                <a:r>
                  <a:rPr lang="en-US" sz="1125" kern="0" dirty="0">
                    <a:solidFill>
                      <a:sysClr val="windowText" lastClr="000000"/>
                    </a:solidFill>
                    <a:latin typeface="Arial"/>
                    <a:cs typeface="Arial"/>
                  </a:rPr>
                  <a:t>often</a:t>
                </a:r>
                <a:r>
                  <a:rPr lang="en-US" sz="1125" kern="0" spc="49" dirty="0">
                    <a:solidFill>
                      <a:sysClr val="windowText" lastClr="000000"/>
                    </a:solidFill>
                    <a:latin typeface="Arial"/>
                    <a:cs typeface="Arial"/>
                  </a:rPr>
                  <a:t> </a:t>
                </a:r>
                <a:r>
                  <a:rPr lang="en-US" sz="1125" kern="0" dirty="0">
                    <a:solidFill>
                      <a:sysClr val="windowText" lastClr="000000"/>
                    </a:solidFill>
                    <a:latin typeface="Arial"/>
                    <a:cs typeface="Arial"/>
                  </a:rPr>
                  <a:t>denoted</a:t>
                </a:r>
                <a:r>
                  <a:rPr lang="en-US" sz="1125" kern="0" spc="49" dirty="0">
                    <a:solidFill>
                      <a:sysClr val="windowText" lastClr="000000"/>
                    </a:solidFill>
                    <a:latin typeface="Arial"/>
                    <a:cs typeface="Arial"/>
                  </a:rPr>
                  <a:t> </a:t>
                </a:r>
                <a:r>
                  <a:rPr lang="en-US" sz="1125" kern="0" dirty="0">
                    <a:solidFill>
                      <a:sysClr val="windowText" lastClr="000000"/>
                    </a:solidFill>
                    <a:latin typeface="Arial"/>
                    <a:cs typeface="Arial"/>
                  </a:rPr>
                  <a:t>with</a:t>
                </a:r>
                <a:r>
                  <a:rPr lang="en-US" sz="1125" kern="0" spc="49" dirty="0">
                    <a:solidFill>
                      <a:sysClr val="windowText" lastClr="000000"/>
                    </a:solidFill>
                    <a:latin typeface="Arial"/>
                    <a:cs typeface="Arial"/>
                  </a:rPr>
                  <a:t> </a:t>
                </a:r>
                <a:r>
                  <a:rPr lang="en-US" sz="1125" kern="0" dirty="0">
                    <a:solidFill>
                      <a:sysClr val="windowText" lastClr="000000"/>
                    </a:solidFill>
                    <a:latin typeface="Arial"/>
                    <a:cs typeface="Arial"/>
                  </a:rPr>
                  <a:t>the</a:t>
                </a:r>
                <a:r>
                  <a:rPr lang="en-US" sz="1125" kern="0" spc="49" dirty="0">
                    <a:solidFill>
                      <a:sysClr val="windowText" lastClr="000000"/>
                    </a:solidFill>
                    <a:latin typeface="Arial"/>
                    <a:cs typeface="Arial"/>
                  </a:rPr>
                  <a:t> </a:t>
                </a:r>
                <a:r>
                  <a:rPr lang="en-US" sz="1125" kern="0" dirty="0">
                    <a:solidFill>
                      <a:sysClr val="windowText" lastClr="000000"/>
                    </a:solidFill>
                    <a:latin typeface="Arial"/>
                    <a:cs typeface="Arial"/>
                  </a:rPr>
                  <a:t>symbol</a:t>
                </a:r>
                <a:r>
                  <a:rPr lang="en-US" sz="1125" kern="0" spc="197" dirty="0">
                    <a:solidFill>
                      <a:sysClr val="windowText" lastClr="000000"/>
                    </a:solidFill>
                    <a:latin typeface="Arial"/>
                    <a:cs typeface="Arial"/>
                  </a:rPr>
                  <a:t> </a:t>
                </a:r>
                <a14:m>
                  <m:oMath xmlns:m="http://schemas.openxmlformats.org/officeDocument/2006/math">
                    <m:acc>
                      <m:accPr>
                        <m:chr m:val="̅"/>
                        <m:ctrlPr>
                          <a:rPr lang="en-US" sz="1200" b="1" i="1" kern="0" spc="197" smtClean="0">
                            <a:solidFill>
                              <a:sysClr val="windowText" lastClr="000000"/>
                            </a:solidFill>
                            <a:latin typeface="Cambria Math" panose="02040503050406030204" pitchFamily="18" charset="0"/>
                            <a:cs typeface="Arial"/>
                          </a:rPr>
                        </m:ctrlPr>
                      </m:accPr>
                      <m:e>
                        <m:r>
                          <a:rPr lang="en-US" sz="1200" b="1" i="1" kern="0" spc="197" smtClean="0">
                            <a:solidFill>
                              <a:sysClr val="windowText" lastClr="000000"/>
                            </a:solidFill>
                            <a:latin typeface="Cambria Math" panose="02040503050406030204" pitchFamily="18" charset="0"/>
                            <a:cs typeface="Arial"/>
                          </a:rPr>
                          <m:t>𝒙</m:t>
                        </m:r>
                      </m:e>
                    </m:acc>
                  </m:oMath>
                </a14:m>
                <a:r>
                  <a:rPr lang="en-US" sz="1336" kern="0" spc="49" dirty="0">
                    <a:solidFill>
                      <a:sysClr val="windowText" lastClr="000000"/>
                    </a:solidFill>
                    <a:latin typeface="Palatino Linotype"/>
                    <a:cs typeface="Palatino Linotype"/>
                  </a:rPr>
                  <a:t> </a:t>
                </a:r>
                <a:r>
                  <a:rPr lang="en-US" sz="1125" kern="0" spc="-14" dirty="0">
                    <a:solidFill>
                      <a:sysClr val="windowText" lastClr="000000"/>
                    </a:solidFill>
                    <a:latin typeface="Arial"/>
                    <a:cs typeface="Arial"/>
                  </a:rPr>
                  <a:t>(x-</a:t>
                </a:r>
                <a:r>
                  <a:rPr lang="en-US" sz="1125" kern="0" spc="-7" dirty="0">
                    <a:solidFill>
                      <a:sysClr val="windowText" lastClr="000000"/>
                    </a:solidFill>
                    <a:latin typeface="Arial"/>
                    <a:cs typeface="Arial"/>
                  </a:rPr>
                  <a:t>bar), </a:t>
                </a:r>
                <a:r>
                  <a:rPr lang="en-US" sz="1125" kern="0" dirty="0">
                    <a:solidFill>
                      <a:sysClr val="windowText" lastClr="000000"/>
                    </a:solidFill>
                    <a:latin typeface="Arial"/>
                    <a:cs typeface="Arial"/>
                  </a:rPr>
                  <a:t>is also</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called</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the</a:t>
                </a:r>
                <a:r>
                  <a:rPr lang="en-US" sz="1125" kern="0" spc="4" dirty="0">
                    <a:solidFill>
                      <a:sysClr val="windowText" lastClr="000000"/>
                    </a:solidFill>
                    <a:latin typeface="Arial"/>
                    <a:cs typeface="Arial"/>
                  </a:rPr>
                  <a:t> </a:t>
                </a:r>
                <a:r>
                  <a:rPr lang="en-US" sz="1125" b="1" kern="0" dirty="0">
                    <a:solidFill>
                      <a:sysClr val="windowText" lastClr="000000"/>
                    </a:solidFill>
                    <a:latin typeface="Arial"/>
                    <a:cs typeface="Arial"/>
                  </a:rPr>
                  <a:t>Sample</a:t>
                </a:r>
                <a:r>
                  <a:rPr lang="en-US" sz="1125" b="1" kern="0" spc="4" dirty="0">
                    <a:solidFill>
                      <a:sysClr val="windowText" lastClr="000000"/>
                    </a:solidFill>
                    <a:latin typeface="Arial"/>
                    <a:cs typeface="Arial"/>
                  </a:rPr>
                  <a:t> </a:t>
                </a:r>
                <a:r>
                  <a:rPr lang="en-US" sz="1125" b="1" kern="0" spc="-7" dirty="0">
                    <a:solidFill>
                      <a:sysClr val="windowText" lastClr="000000"/>
                    </a:solidFill>
                    <a:latin typeface="Arial"/>
                    <a:cs typeface="Arial"/>
                  </a:rPr>
                  <a:t>Mean</a:t>
                </a:r>
                <a:r>
                  <a:rPr lang="en-US" sz="1125" kern="0" dirty="0">
                    <a:solidFill>
                      <a:sysClr val="windowText" lastClr="000000"/>
                    </a:solidFill>
                    <a:latin typeface="Arial"/>
                    <a:cs typeface="Arial"/>
                  </a:rPr>
                  <a:t> and</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due</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to</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the</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relatively</a:t>
                </a:r>
                <a:r>
                  <a:rPr lang="en-US" sz="1125" kern="0" spc="7" dirty="0">
                    <a:solidFill>
                      <a:sysClr val="windowText" lastClr="000000"/>
                    </a:solidFill>
                    <a:latin typeface="Arial"/>
                    <a:cs typeface="Arial"/>
                  </a:rPr>
                  <a:t> </a:t>
                </a:r>
                <a:r>
                  <a:rPr lang="en-US" sz="1125" kern="0" spc="-7" dirty="0">
                    <a:solidFill>
                      <a:sysClr val="windowText" lastClr="000000"/>
                    </a:solidFill>
                    <a:latin typeface="Arial"/>
                    <a:cs typeface="Arial"/>
                  </a:rPr>
                  <a:t>small </a:t>
                </a:r>
                <a:r>
                  <a:rPr lang="en-US" sz="1125" kern="0" dirty="0">
                    <a:solidFill>
                      <a:sysClr val="windowText" lastClr="000000"/>
                    </a:solidFill>
                    <a:latin typeface="Arial"/>
                    <a:cs typeface="Arial"/>
                  </a:rPr>
                  <a:t>number</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of</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measurements</a:t>
                </a:r>
                <a:r>
                  <a:rPr lang="en-US" sz="1125" kern="0" spc="4" dirty="0">
                    <a:solidFill>
                      <a:sysClr val="windowText" lastClr="000000"/>
                    </a:solidFill>
                    <a:latin typeface="Arial"/>
                    <a:cs typeface="Arial"/>
                  </a:rPr>
                  <a:t> </a:t>
                </a:r>
                <a:r>
                  <a:rPr lang="en-US" sz="1125" kern="0" dirty="0">
                    <a:solidFill>
                      <a:sysClr val="windowText" lastClr="000000"/>
                    </a:solidFill>
                    <a:latin typeface="Arial"/>
                    <a:cs typeface="Arial"/>
                  </a:rPr>
                  <a:t>used</a:t>
                </a:r>
                <a:r>
                  <a:rPr lang="en-US" sz="1125" kern="0" spc="4" dirty="0">
                    <a:solidFill>
                      <a:sysClr val="windowText" lastClr="000000"/>
                    </a:solidFill>
                    <a:latin typeface="Arial"/>
                    <a:cs typeface="Arial"/>
                  </a:rPr>
                  <a:t> </a:t>
                </a:r>
                <a:r>
                  <a:rPr lang="en-US" sz="1125" kern="0" spc="-18" dirty="0">
                    <a:solidFill>
                      <a:sysClr val="windowText" lastClr="000000"/>
                    </a:solidFill>
                    <a:latin typeface="Arial"/>
                    <a:cs typeface="Arial"/>
                  </a:rPr>
                  <a:t>to </a:t>
                </a:r>
                <a:r>
                  <a:rPr lang="en-US" sz="1125" kern="0" dirty="0">
                    <a:solidFill>
                      <a:sysClr val="windowText" lastClr="000000"/>
                    </a:solidFill>
                    <a:latin typeface="Arial"/>
                    <a:cs typeface="Arial"/>
                  </a:rPr>
                  <a:t>calculate</a:t>
                </a:r>
                <a:r>
                  <a:rPr lang="en-US" sz="1125" kern="0" spc="35" dirty="0">
                    <a:solidFill>
                      <a:sysClr val="windowText" lastClr="000000"/>
                    </a:solidFill>
                    <a:latin typeface="Arial"/>
                    <a:cs typeface="Arial"/>
                  </a:rPr>
                  <a:t> </a:t>
                </a:r>
                <a:r>
                  <a:rPr lang="en-US" sz="1125" kern="0" dirty="0">
                    <a:solidFill>
                      <a:sysClr val="windowText" lastClr="000000"/>
                    </a:solidFill>
                    <a:latin typeface="Arial"/>
                    <a:cs typeface="Arial"/>
                  </a:rPr>
                  <a:t>the</a:t>
                </a:r>
                <a:r>
                  <a:rPr lang="en-US" sz="1125" kern="0" spc="35" dirty="0">
                    <a:solidFill>
                      <a:sysClr val="windowText" lastClr="000000"/>
                    </a:solidFill>
                    <a:latin typeface="Arial"/>
                    <a:cs typeface="Arial"/>
                  </a:rPr>
                  <a:t> </a:t>
                </a:r>
                <a:r>
                  <a:rPr lang="en-US" sz="1125" b="1" kern="0" dirty="0">
                    <a:solidFill>
                      <a:sysClr val="windowText" lastClr="000000"/>
                    </a:solidFill>
                    <a:latin typeface="Arial"/>
                    <a:cs typeface="Arial"/>
                  </a:rPr>
                  <a:t>Estimated</a:t>
                </a:r>
                <a:r>
                  <a:rPr lang="en-US" sz="1125" b="1" kern="0" spc="39" dirty="0">
                    <a:solidFill>
                      <a:sysClr val="windowText" lastClr="000000"/>
                    </a:solidFill>
                    <a:latin typeface="Arial"/>
                    <a:cs typeface="Arial"/>
                  </a:rPr>
                  <a:t> </a:t>
                </a:r>
                <a:r>
                  <a:rPr lang="en-US" sz="1125" b="1" kern="0" dirty="0">
                    <a:solidFill>
                      <a:sysClr val="windowText" lastClr="000000"/>
                    </a:solidFill>
                    <a:latin typeface="Arial"/>
                    <a:cs typeface="Arial"/>
                  </a:rPr>
                  <a:t>Mean</a:t>
                </a:r>
                <a:r>
                  <a:rPr lang="en-US" sz="1125" kern="0" dirty="0">
                    <a:solidFill>
                      <a:sysClr val="windowText" lastClr="000000"/>
                    </a:solidFill>
                    <a:latin typeface="Arial"/>
                    <a:cs typeface="Arial"/>
                  </a:rPr>
                  <a:t>,</a:t>
                </a:r>
                <a:r>
                  <a:rPr lang="en-US" sz="1125" kern="0" spc="35" dirty="0">
                    <a:solidFill>
                      <a:sysClr val="windowText" lastClr="000000"/>
                    </a:solidFill>
                    <a:latin typeface="Arial"/>
                    <a:cs typeface="Arial"/>
                  </a:rPr>
                  <a:t> </a:t>
                </a:r>
                <a:r>
                  <a:rPr lang="en-US" sz="1125" kern="0" spc="-14" dirty="0">
                    <a:solidFill>
                      <a:sysClr val="windowText" lastClr="000000"/>
                    </a:solidFill>
                    <a:latin typeface="Arial"/>
                    <a:cs typeface="Arial"/>
                  </a:rPr>
                  <a:t>it’s </a:t>
                </a:r>
                <a:r>
                  <a:rPr lang="en-US" sz="1125" kern="0" dirty="0">
                    <a:solidFill>
                      <a:sysClr val="windowText" lastClr="000000"/>
                    </a:solidFill>
                    <a:latin typeface="Arial"/>
                    <a:cs typeface="Arial"/>
                  </a:rPr>
                  <a:t>diﬀerent</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from</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the</a:t>
                </a:r>
                <a:r>
                  <a:rPr lang="en-US" sz="1125" kern="0" spc="7" dirty="0">
                    <a:solidFill>
                      <a:sysClr val="windowText" lastClr="000000"/>
                    </a:solidFill>
                    <a:latin typeface="Arial"/>
                    <a:cs typeface="Arial"/>
                  </a:rPr>
                  <a:t> </a:t>
                </a:r>
                <a:r>
                  <a:rPr lang="en-US" sz="1125" b="1" kern="0" dirty="0">
                    <a:solidFill>
                      <a:sysClr val="windowText" lastClr="000000"/>
                    </a:solidFill>
                    <a:latin typeface="Arial"/>
                    <a:cs typeface="Arial"/>
                  </a:rPr>
                  <a:t>Population</a:t>
                </a:r>
                <a:r>
                  <a:rPr lang="en-US" sz="1125" b="1" kern="0" spc="7" dirty="0">
                    <a:solidFill>
                      <a:sysClr val="windowText" lastClr="000000"/>
                    </a:solidFill>
                    <a:latin typeface="Arial"/>
                    <a:cs typeface="Arial"/>
                  </a:rPr>
                  <a:t> </a:t>
                </a:r>
                <a:r>
                  <a:rPr lang="en-US" sz="1125" b="1" kern="0" spc="-7" dirty="0">
                    <a:solidFill>
                      <a:sysClr val="windowText" lastClr="000000"/>
                    </a:solidFill>
                    <a:latin typeface="Arial"/>
                    <a:cs typeface="Arial"/>
                  </a:rPr>
                  <a:t>Mean</a:t>
                </a:r>
                <a:endParaRPr sz="1125" kern="0" dirty="0">
                  <a:solidFill>
                    <a:sysClr val="windowText" lastClr="000000"/>
                  </a:solidFill>
                  <a:latin typeface="Arial"/>
                  <a:cs typeface="Arial"/>
                </a:endParaRPr>
              </a:p>
            </p:txBody>
          </p:sp>
        </mc:Choice>
        <mc:Fallback xmlns="">
          <p:sp>
            <p:nvSpPr>
              <p:cNvPr id="193" name="object 67">
                <a:extLst>
                  <a:ext uri="{FF2B5EF4-FFF2-40B4-BE49-F238E27FC236}">
                    <a16:creationId xmlns:a16="http://schemas.microsoft.com/office/drawing/2014/main" id="{F7247F62-C049-5AB9-CA5F-6DE508984B08}"/>
                  </a:ext>
                </a:extLst>
              </p:cNvPr>
              <p:cNvSpPr txBox="1">
                <a:spLocks noRot="1" noChangeAspect="1" noMove="1" noResize="1" noEditPoints="1" noAdjustHandles="1" noChangeArrowheads="1" noChangeShapeType="1" noTextEdit="1"/>
              </p:cNvSpPr>
              <p:nvPr/>
            </p:nvSpPr>
            <p:spPr>
              <a:xfrm>
                <a:off x="1784059" y="3315647"/>
                <a:ext cx="3094417" cy="1080208"/>
              </a:xfrm>
              <a:prstGeom prst="rect">
                <a:avLst/>
              </a:prstGeom>
              <a:blipFill>
                <a:blip r:embed="rId7"/>
                <a:stretch>
                  <a:fillRect l="-394" t="-3390" r="-394" b="-7345"/>
                </a:stretch>
              </a:blipFill>
            </p:spPr>
            <p:txBody>
              <a:bodyPr/>
              <a:lstStyle/>
              <a:p>
                <a:r>
                  <a:rPr lang="en-AE">
                    <a:noFill/>
                  </a:rPr>
                  <a:t> </a:t>
                </a:r>
              </a:p>
            </p:txBody>
          </p:sp>
        </mc:Fallback>
      </mc:AlternateContent>
      <p:pic>
        <p:nvPicPr>
          <p:cNvPr id="194" name="object 68">
            <a:extLst>
              <a:ext uri="{FF2B5EF4-FFF2-40B4-BE49-F238E27FC236}">
                <a16:creationId xmlns:a16="http://schemas.microsoft.com/office/drawing/2014/main" xmlns="" id="{C77013CD-69DF-033F-9173-1B69DA3B86FA}"/>
              </a:ext>
            </a:extLst>
          </p:cNvPr>
          <p:cNvPicPr/>
          <p:nvPr/>
        </p:nvPicPr>
        <p:blipFill>
          <a:blip r:embed="rId8" cstate="print"/>
          <a:stretch>
            <a:fillRect/>
          </a:stretch>
        </p:blipFill>
        <p:spPr>
          <a:xfrm>
            <a:off x="4760399" y="3368838"/>
            <a:ext cx="2964005" cy="842595"/>
          </a:xfrm>
          <a:prstGeom prst="rect">
            <a:avLst/>
          </a:prstGeom>
        </p:spPr>
      </p:pic>
      <p:sp>
        <p:nvSpPr>
          <p:cNvPr id="195" name="object 69">
            <a:extLst>
              <a:ext uri="{FF2B5EF4-FFF2-40B4-BE49-F238E27FC236}">
                <a16:creationId xmlns:a16="http://schemas.microsoft.com/office/drawing/2014/main" xmlns="" id="{86A2061A-4389-9876-7724-C0A592B85929}"/>
              </a:ext>
            </a:extLst>
          </p:cNvPr>
          <p:cNvSpPr txBox="1"/>
          <p:nvPr/>
        </p:nvSpPr>
        <p:spPr>
          <a:xfrm>
            <a:off x="6282261" y="3638415"/>
            <a:ext cx="426839" cy="182142"/>
          </a:xfrm>
          <a:prstGeom prst="rect">
            <a:avLst/>
          </a:prstGeom>
        </p:spPr>
        <p:txBody>
          <a:bodyPr vert="horz" wrap="square" lIns="0" tIns="8930" rIns="0" bIns="0" rtlCol="0">
            <a:spAutoFit/>
          </a:bodyPr>
          <a:lstStyle/>
          <a:p>
            <a:pPr marL="8929" defTabSz="642915">
              <a:spcBef>
                <a:spcPts val="70"/>
              </a:spcBef>
            </a:pPr>
            <a:r>
              <a:rPr sz="1125" b="1" i="1" kern="0" dirty="0">
                <a:solidFill>
                  <a:sysClr val="windowText" lastClr="000000"/>
                </a:solidFill>
                <a:latin typeface="Arial"/>
                <a:cs typeface="Arial"/>
              </a:rPr>
              <a:t>μ</a:t>
            </a:r>
            <a:r>
              <a:rPr sz="1125" b="1" i="1" kern="0" spc="-4" dirty="0">
                <a:solidFill>
                  <a:sysClr val="windowText" lastClr="000000"/>
                </a:solidFill>
                <a:latin typeface="Arial"/>
                <a:cs typeface="Arial"/>
              </a:rPr>
              <a:t> </a:t>
            </a:r>
            <a:r>
              <a:rPr sz="1125" kern="0" dirty="0">
                <a:solidFill>
                  <a:sysClr val="windowText" lastClr="000000"/>
                </a:solidFill>
                <a:latin typeface="Arial"/>
                <a:cs typeface="Arial"/>
              </a:rPr>
              <a:t>= </a:t>
            </a: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p:txBody>
      </p:sp>
      <p:grpSp>
        <p:nvGrpSpPr>
          <p:cNvPr id="196" name="object 70">
            <a:extLst>
              <a:ext uri="{FF2B5EF4-FFF2-40B4-BE49-F238E27FC236}">
                <a16:creationId xmlns:a16="http://schemas.microsoft.com/office/drawing/2014/main" xmlns="" id="{A7DA2E62-19EC-6765-6980-86C380B2A93E}"/>
              </a:ext>
            </a:extLst>
          </p:cNvPr>
          <p:cNvGrpSpPr/>
          <p:nvPr/>
        </p:nvGrpSpPr>
        <p:grpSpPr>
          <a:xfrm>
            <a:off x="4498483" y="4080112"/>
            <a:ext cx="2874356" cy="715180"/>
            <a:chOff x="3925046" y="4833109"/>
            <a:chExt cx="4087973" cy="1017145"/>
          </a:xfrm>
        </p:grpSpPr>
        <p:sp>
          <p:nvSpPr>
            <p:cNvPr id="197" name="object 71">
              <a:extLst>
                <a:ext uri="{FF2B5EF4-FFF2-40B4-BE49-F238E27FC236}">
                  <a16:creationId xmlns:a16="http://schemas.microsoft.com/office/drawing/2014/main" xmlns="" id="{5FADE2E1-11A6-1FE8-E269-4AE3E59067A6}"/>
                </a:ext>
              </a:extLst>
            </p:cNvPr>
            <p:cNvSpPr/>
            <p:nvPr/>
          </p:nvSpPr>
          <p:spPr>
            <a:xfrm>
              <a:off x="4697049" y="5272805"/>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8" name="object 72">
              <a:extLst>
                <a:ext uri="{FF2B5EF4-FFF2-40B4-BE49-F238E27FC236}">
                  <a16:creationId xmlns:a16="http://schemas.microsoft.com/office/drawing/2014/main" xmlns="" id="{E1AB912E-A460-9CBD-99BC-ABE4F9A3EDC9}"/>
                </a:ext>
              </a:extLst>
            </p:cNvPr>
            <p:cNvSpPr/>
            <p:nvPr/>
          </p:nvSpPr>
          <p:spPr>
            <a:xfrm>
              <a:off x="7219896" y="518289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9" name="object 73">
              <a:extLst>
                <a:ext uri="{FF2B5EF4-FFF2-40B4-BE49-F238E27FC236}">
                  <a16:creationId xmlns:a16="http://schemas.microsoft.com/office/drawing/2014/main" xmlns="" id="{60F91369-8FE4-C9F7-B257-8F1CB66D76AE}"/>
                </a:ext>
              </a:extLst>
            </p:cNvPr>
            <p:cNvSpPr/>
            <p:nvPr/>
          </p:nvSpPr>
          <p:spPr>
            <a:xfrm>
              <a:off x="8012870" y="5182890"/>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0" name="object 74">
              <a:extLst>
                <a:ext uri="{FF2B5EF4-FFF2-40B4-BE49-F238E27FC236}">
                  <a16:creationId xmlns:a16="http://schemas.microsoft.com/office/drawing/2014/main" xmlns="" id="{4C2223B4-CF76-185C-B367-284F169B48EC}"/>
                </a:ext>
              </a:extLst>
            </p:cNvPr>
            <p:cNvSpPr/>
            <p:nvPr/>
          </p:nvSpPr>
          <p:spPr>
            <a:xfrm>
              <a:off x="6999272" y="5161155"/>
              <a:ext cx="216535" cy="216535"/>
            </a:xfrm>
            <a:custGeom>
              <a:avLst/>
              <a:gdLst/>
              <a:ahLst/>
              <a:cxnLst/>
              <a:rect l="l" t="t" r="r" b="b"/>
              <a:pathLst>
                <a:path w="216534" h="216535">
                  <a:moveTo>
                    <a:pt x="108140" y="0"/>
                  </a:moveTo>
                  <a:lnTo>
                    <a:pt x="67446" y="7918"/>
                  </a:lnTo>
                  <a:lnTo>
                    <a:pt x="31673" y="31673"/>
                  </a:lnTo>
                  <a:lnTo>
                    <a:pt x="7918" y="67446"/>
                  </a:lnTo>
                  <a:lnTo>
                    <a:pt x="0" y="108140"/>
                  </a:lnTo>
                  <a:lnTo>
                    <a:pt x="7918" y="148833"/>
                  </a:lnTo>
                  <a:lnTo>
                    <a:pt x="31673" y="184606"/>
                  </a:lnTo>
                  <a:lnTo>
                    <a:pt x="67446" y="208361"/>
                  </a:lnTo>
                  <a:lnTo>
                    <a:pt x="108140" y="216280"/>
                  </a:lnTo>
                  <a:lnTo>
                    <a:pt x="148833" y="208361"/>
                  </a:lnTo>
                  <a:lnTo>
                    <a:pt x="184606" y="184606"/>
                  </a:lnTo>
                  <a:lnTo>
                    <a:pt x="208361" y="148833"/>
                  </a:lnTo>
                  <a:lnTo>
                    <a:pt x="216280" y="108140"/>
                  </a:lnTo>
                  <a:lnTo>
                    <a:pt x="208361" y="67446"/>
                  </a:lnTo>
                  <a:lnTo>
                    <a:pt x="184606" y="31673"/>
                  </a:lnTo>
                  <a:lnTo>
                    <a:pt x="148833" y="7918"/>
                  </a:lnTo>
                  <a:lnTo>
                    <a:pt x="108140"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201" name="object 75">
              <a:extLst>
                <a:ext uri="{FF2B5EF4-FFF2-40B4-BE49-F238E27FC236}">
                  <a16:creationId xmlns:a16="http://schemas.microsoft.com/office/drawing/2014/main" xmlns="" id="{1A7184B5-13EA-14B0-778F-9806BCBD7FE0}"/>
                </a:ext>
              </a:extLst>
            </p:cNvPr>
            <p:cNvSpPr/>
            <p:nvPr/>
          </p:nvSpPr>
          <p:spPr>
            <a:xfrm>
              <a:off x="6999273" y="5161155"/>
              <a:ext cx="216535" cy="216535"/>
            </a:xfrm>
            <a:custGeom>
              <a:avLst/>
              <a:gdLst/>
              <a:ahLst/>
              <a:cxnLst/>
              <a:rect l="l" t="t" r="r" b="b"/>
              <a:pathLst>
                <a:path w="216534" h="216535">
                  <a:moveTo>
                    <a:pt x="184606" y="31673"/>
                  </a:moveTo>
                  <a:lnTo>
                    <a:pt x="208361" y="67446"/>
                  </a:lnTo>
                  <a:lnTo>
                    <a:pt x="216279" y="108139"/>
                  </a:lnTo>
                  <a:lnTo>
                    <a:pt x="208361" y="148833"/>
                  </a:lnTo>
                  <a:lnTo>
                    <a:pt x="184606" y="184606"/>
                  </a:lnTo>
                  <a:lnTo>
                    <a:pt x="148833" y="208361"/>
                  </a:lnTo>
                  <a:lnTo>
                    <a:pt x="108139" y="216279"/>
                  </a:lnTo>
                  <a:lnTo>
                    <a:pt x="67446" y="208361"/>
                  </a:lnTo>
                  <a:lnTo>
                    <a:pt x="31673" y="184606"/>
                  </a:lnTo>
                  <a:lnTo>
                    <a:pt x="7918" y="148833"/>
                  </a:lnTo>
                  <a:lnTo>
                    <a:pt x="0" y="108139"/>
                  </a:lnTo>
                  <a:lnTo>
                    <a:pt x="7918" y="67446"/>
                  </a:lnTo>
                  <a:lnTo>
                    <a:pt x="31673" y="31673"/>
                  </a:lnTo>
                  <a:lnTo>
                    <a:pt x="67446" y="7918"/>
                  </a:lnTo>
                  <a:lnTo>
                    <a:pt x="108139" y="0"/>
                  </a:lnTo>
                  <a:lnTo>
                    <a:pt x="148833" y="7918"/>
                  </a:lnTo>
                  <a:lnTo>
                    <a:pt x="184606" y="31673"/>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203" name="object 76">
              <a:extLst>
                <a:ext uri="{FF2B5EF4-FFF2-40B4-BE49-F238E27FC236}">
                  <a16:creationId xmlns:a16="http://schemas.microsoft.com/office/drawing/2014/main" xmlns="" id="{F6372238-0463-5CFA-7289-6499E191FACB}"/>
                </a:ext>
              </a:extLst>
            </p:cNvPr>
            <p:cNvPicPr/>
            <p:nvPr/>
          </p:nvPicPr>
          <p:blipFill>
            <a:blip r:embed="rId4" cstate="print"/>
            <a:stretch>
              <a:fillRect/>
            </a:stretch>
          </p:blipFill>
          <p:spPr>
            <a:xfrm>
              <a:off x="6698025" y="5148455"/>
              <a:ext cx="241679" cy="241679"/>
            </a:xfrm>
            <a:prstGeom prst="rect">
              <a:avLst/>
            </a:prstGeom>
          </p:spPr>
        </p:pic>
        <p:pic>
          <p:nvPicPr>
            <p:cNvPr id="204" name="object 77">
              <a:extLst>
                <a:ext uri="{FF2B5EF4-FFF2-40B4-BE49-F238E27FC236}">
                  <a16:creationId xmlns:a16="http://schemas.microsoft.com/office/drawing/2014/main" xmlns="" id="{A21B460D-665C-8B38-9402-6A3AA1EE2014}"/>
                </a:ext>
              </a:extLst>
            </p:cNvPr>
            <p:cNvPicPr/>
            <p:nvPr/>
          </p:nvPicPr>
          <p:blipFill>
            <a:blip r:embed="rId9" cstate="print"/>
            <a:stretch>
              <a:fillRect/>
            </a:stretch>
          </p:blipFill>
          <p:spPr>
            <a:xfrm>
              <a:off x="3925046" y="4833109"/>
              <a:ext cx="2532866" cy="1017145"/>
            </a:xfrm>
            <a:prstGeom prst="rect">
              <a:avLst/>
            </a:prstGeom>
          </p:spPr>
        </p:pic>
      </p:grpSp>
      <p:sp>
        <p:nvSpPr>
          <p:cNvPr id="205" name="object 78">
            <a:extLst>
              <a:ext uri="{FF2B5EF4-FFF2-40B4-BE49-F238E27FC236}">
                <a16:creationId xmlns:a16="http://schemas.microsoft.com/office/drawing/2014/main" xmlns="" id="{0C75238F-CC7A-A1D7-3F58-054CDF99D2A4}"/>
              </a:ext>
            </a:extLst>
          </p:cNvPr>
          <p:cNvSpPr txBox="1"/>
          <p:nvPr/>
        </p:nvSpPr>
        <p:spPr>
          <a:xfrm>
            <a:off x="6173168" y="4452273"/>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p:txBody>
      </p:sp>
      <p:sp>
        <p:nvSpPr>
          <p:cNvPr id="206" name="object 79">
            <a:extLst>
              <a:ext uri="{FF2B5EF4-FFF2-40B4-BE49-F238E27FC236}">
                <a16:creationId xmlns:a16="http://schemas.microsoft.com/office/drawing/2014/main" xmlns="" id="{0925B02C-EB2D-C5DE-75C0-11205C8D3F43}"/>
              </a:ext>
            </a:extLst>
          </p:cNvPr>
          <p:cNvSpPr txBox="1"/>
          <p:nvPr/>
        </p:nvSpPr>
        <p:spPr>
          <a:xfrm>
            <a:off x="7276192" y="4452273"/>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sp>
        <p:nvSpPr>
          <p:cNvPr id="207" name="object 80">
            <a:extLst>
              <a:ext uri="{FF2B5EF4-FFF2-40B4-BE49-F238E27FC236}">
                <a16:creationId xmlns:a16="http://schemas.microsoft.com/office/drawing/2014/main" xmlns="" id="{5D3D71A3-7EA9-37F3-5175-39FAB951C678}"/>
              </a:ext>
            </a:extLst>
          </p:cNvPr>
          <p:cNvSpPr txBox="1"/>
          <p:nvPr/>
        </p:nvSpPr>
        <p:spPr>
          <a:xfrm>
            <a:off x="5010508" y="4452273"/>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mc:AlternateContent xmlns:mc="http://schemas.openxmlformats.org/markup-compatibility/2006" xmlns:a14="http://schemas.microsoft.com/office/drawing/2010/main">
        <mc:Choice Requires="a14">
          <p:sp>
            <p:nvSpPr>
              <p:cNvPr id="208" name="object 81">
                <a:extLst>
                  <a:ext uri="{FF2B5EF4-FFF2-40B4-BE49-F238E27FC236}">
                    <a16:creationId xmlns:a16="http://schemas.microsoft.com/office/drawing/2014/main" xmlns="" id="{23812A7F-D6BE-FBC7-56F2-B6ED02994D0E}"/>
                  </a:ext>
                </a:extLst>
              </p:cNvPr>
              <p:cNvSpPr txBox="1"/>
              <p:nvPr/>
            </p:nvSpPr>
            <p:spPr>
              <a:xfrm>
                <a:off x="5391484" y="3961843"/>
                <a:ext cx="621576" cy="222229"/>
              </a:xfrm>
              <a:prstGeom prst="rect">
                <a:avLst/>
              </a:prstGeom>
            </p:spPr>
            <p:txBody>
              <a:bodyPr vert="horz" wrap="square" lIns="0" tIns="11609" rIns="0" bIns="0" rtlCol="0">
                <a:spAutoFit/>
              </a:bodyPr>
              <a:lstStyle/>
              <a:p>
                <a:pPr marL="8929" defTabSz="642915">
                  <a:spcBef>
                    <a:spcPts val="91"/>
                  </a:spcBef>
                </a:pPr>
                <a14:m>
                  <m:oMath xmlns:m="http://schemas.openxmlformats.org/officeDocument/2006/math">
                    <m:acc>
                      <m:accPr>
                        <m:chr m:val="̅"/>
                        <m:ctrlPr>
                          <a:rPr lang="en-US" sz="1400" i="1" kern="0" spc="197" smtClean="0">
                            <a:solidFill>
                              <a:sysClr val="windowText" lastClr="000000"/>
                            </a:solidFill>
                            <a:latin typeface="Cambria Math" panose="02040503050406030204" pitchFamily="18" charset="0"/>
                            <a:cs typeface="Arial"/>
                          </a:rPr>
                        </m:ctrlPr>
                      </m:accPr>
                      <m:e>
                        <m:r>
                          <a:rPr lang="en-US" sz="1400" b="0" i="1" kern="0" spc="197" smtClean="0">
                            <a:solidFill>
                              <a:sysClr val="windowText" lastClr="000000"/>
                            </a:solidFill>
                            <a:latin typeface="Cambria Math" panose="02040503050406030204" pitchFamily="18" charset="0"/>
                            <a:cs typeface="Arial"/>
                          </a:rPr>
                          <m:t>𝑥</m:t>
                        </m:r>
                      </m:e>
                    </m:acc>
                  </m:oMath>
                </a14:m>
                <a:r>
                  <a:rPr sz="1125" kern="0" dirty="0">
                    <a:solidFill>
                      <a:sysClr val="windowText" lastClr="000000"/>
                    </a:solidFill>
                    <a:latin typeface="Arial"/>
                    <a:cs typeface="Arial"/>
                  </a:rPr>
                  <a:t>=</a:t>
                </a:r>
                <a:r>
                  <a:rPr sz="1125" kern="0" spc="-14" dirty="0">
                    <a:solidFill>
                      <a:sysClr val="windowText" lastClr="000000"/>
                    </a:solidFill>
                    <a:latin typeface="Arial"/>
                    <a:cs typeface="Arial"/>
                  </a:rPr>
                  <a:t>17.6</a:t>
                </a:r>
                <a:endParaRPr sz="1125" kern="0" dirty="0">
                  <a:solidFill>
                    <a:sysClr val="windowText" lastClr="000000"/>
                  </a:solidFill>
                  <a:latin typeface="Arial"/>
                  <a:cs typeface="Arial"/>
                </a:endParaRPr>
              </a:p>
            </p:txBody>
          </p:sp>
        </mc:Choice>
        <mc:Fallback xmlns="">
          <p:sp>
            <p:nvSpPr>
              <p:cNvPr id="208" name="object 81">
                <a:extLst>
                  <a:ext uri="{FF2B5EF4-FFF2-40B4-BE49-F238E27FC236}">
                    <a16:creationId xmlns:a16="http://schemas.microsoft.com/office/drawing/2014/main" id="{23812A7F-D6BE-FBC7-56F2-B6ED02994D0E}"/>
                  </a:ext>
                </a:extLst>
              </p:cNvPr>
              <p:cNvSpPr txBox="1">
                <a:spLocks noRot="1" noChangeAspect="1" noMove="1" noResize="1" noEditPoints="1" noAdjustHandles="1" noChangeArrowheads="1" noChangeShapeType="1" noTextEdit="1"/>
              </p:cNvSpPr>
              <p:nvPr/>
            </p:nvSpPr>
            <p:spPr>
              <a:xfrm>
                <a:off x="5391484" y="3961843"/>
                <a:ext cx="621576" cy="222229"/>
              </a:xfrm>
              <a:prstGeom prst="rect">
                <a:avLst/>
              </a:prstGeom>
              <a:blipFill>
                <a:blip r:embed="rId10"/>
                <a:stretch>
                  <a:fillRect l="-5882" t="-2778" b="-36111"/>
                </a:stretch>
              </a:blipFill>
            </p:spPr>
            <p:txBody>
              <a:bodyPr/>
              <a:lstStyle/>
              <a:p>
                <a:r>
                  <a:rPr lang="en-AE">
                    <a:noFill/>
                  </a:rPr>
                  <a:t> </a:t>
                </a:r>
              </a:p>
            </p:txBody>
          </p:sp>
        </mc:Fallback>
      </mc:AlternateContent>
      <p:sp>
        <p:nvSpPr>
          <p:cNvPr id="209" name="object 82">
            <a:extLst>
              <a:ext uri="{FF2B5EF4-FFF2-40B4-BE49-F238E27FC236}">
                <a16:creationId xmlns:a16="http://schemas.microsoft.com/office/drawing/2014/main" xmlns="" id="{F217E839-504B-4AAA-30C1-55C01FDB47FE}"/>
              </a:ext>
            </a:extLst>
          </p:cNvPr>
          <p:cNvSpPr txBox="1"/>
          <p:nvPr/>
        </p:nvSpPr>
        <p:spPr>
          <a:xfrm>
            <a:off x="2133865" y="3888791"/>
            <a:ext cx="2341811" cy="181907"/>
          </a:xfrm>
          <a:prstGeom prst="rect">
            <a:avLst/>
          </a:prstGeom>
        </p:spPr>
        <p:txBody>
          <a:bodyPr vert="horz" wrap="square" lIns="0" tIns="13841" rIns="0" bIns="0" rtlCol="0">
            <a:spAutoFit/>
          </a:bodyPr>
          <a:lstStyle/>
          <a:p>
            <a:pPr marL="8929" marR="3572" algn="ctr" defTabSz="642915">
              <a:lnSpc>
                <a:spcPct val="97100"/>
              </a:lnSpc>
              <a:spcBef>
                <a:spcPts val="109"/>
              </a:spcBef>
            </a:pP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10" name="object 83">
            <a:extLst>
              <a:ext uri="{FF2B5EF4-FFF2-40B4-BE49-F238E27FC236}">
                <a16:creationId xmlns:a16="http://schemas.microsoft.com/office/drawing/2014/main" xmlns="" id="{E27DCA50-57D6-68B6-7EF9-5721B391205E}"/>
              </a:ext>
            </a:extLst>
          </p:cNvPr>
          <p:cNvSpPr txBox="1"/>
          <p:nvPr/>
        </p:nvSpPr>
        <p:spPr>
          <a:xfrm>
            <a:off x="1420003" y="4404840"/>
            <a:ext cx="3158877" cy="685248"/>
          </a:xfrm>
          <a:prstGeom prst="rect">
            <a:avLst/>
          </a:prstGeom>
        </p:spPr>
        <p:txBody>
          <a:bodyPr vert="horz" wrap="square" lIns="0" tIns="13395" rIns="0" bIns="0" rtlCol="0">
            <a:spAutoFit/>
          </a:bodyPr>
          <a:lstStyle/>
          <a:p>
            <a:pPr marL="8483" marR="3572" algn="ctr" defTabSz="642915">
              <a:lnSpc>
                <a:spcPct val="97200"/>
              </a:lnSpc>
              <a:spcBef>
                <a:spcPts val="105"/>
              </a:spcBef>
            </a:pP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lo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8" dirty="0">
                <a:solidFill>
                  <a:sysClr val="windowText" lastClr="000000"/>
                </a:solidFill>
                <a:latin typeface="Arial"/>
                <a:cs typeface="Arial"/>
              </a:rPr>
              <a:t> </a:t>
            </a:r>
            <a:r>
              <a:rPr sz="1125" b="1" kern="0" dirty="0">
                <a:solidFill>
                  <a:sysClr val="windowText" lastClr="000000"/>
                </a:solidFill>
                <a:latin typeface="Arial"/>
                <a:cs typeface="Arial"/>
              </a:rPr>
              <a:t>Statistics</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dedicated</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quantifying</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kern="0" dirty="0">
                <a:solidFill>
                  <a:sysClr val="windowText" lastClr="000000"/>
                </a:solidFill>
                <a:latin typeface="Arial"/>
                <a:cs typeface="Arial"/>
              </a:rPr>
              <a:t>compensating</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diﬀerences</a:t>
            </a:r>
            <a:r>
              <a:rPr sz="1125" kern="0" spc="49" dirty="0">
                <a:solidFill>
                  <a:sysClr val="windowText" lastClr="000000"/>
                </a:solidFill>
                <a:latin typeface="Arial"/>
                <a:cs typeface="Arial"/>
              </a:rPr>
              <a:t> </a:t>
            </a:r>
            <a:r>
              <a:rPr sz="1125" kern="0" spc="-7" dirty="0">
                <a:solidFill>
                  <a:sysClr val="windowText" lastClr="000000"/>
                </a:solidFill>
                <a:latin typeface="Arial"/>
                <a:cs typeface="Arial"/>
              </a:rPr>
              <a:t>between </a:t>
            </a:r>
            <a:r>
              <a:rPr sz="1125" b="1" kern="0" dirty="0">
                <a:solidFill>
                  <a:sysClr val="windowText" lastClr="000000"/>
                </a:solidFill>
                <a:latin typeface="Arial"/>
                <a:cs typeface="Arial"/>
              </a:rPr>
              <a:t>Population</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Parameters</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ik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Mean</a:t>
            </a:r>
            <a:r>
              <a:rPr sz="1125" b="1" kern="0" spc="18"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b="1" kern="0" spc="-7" dirty="0">
                <a:solidFill>
                  <a:sysClr val="windowText" lastClr="000000"/>
                </a:solidFill>
                <a:latin typeface="Arial"/>
                <a:cs typeface="Arial"/>
              </a:rPr>
              <a:t>Varianc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ir</a:t>
            </a:r>
            <a:r>
              <a:rPr sz="1125" kern="0" spc="-7" dirty="0">
                <a:solidFill>
                  <a:sysClr val="windowText" lastClr="000000"/>
                </a:solidFill>
                <a:latin typeface="Arial"/>
                <a:cs typeface="Arial"/>
              </a:rPr>
              <a:t> </a:t>
            </a:r>
            <a:r>
              <a:rPr sz="1125" i="1" kern="0" dirty="0">
                <a:solidFill>
                  <a:sysClr val="windowText" lastClr="000000"/>
                </a:solidFill>
                <a:latin typeface="Arial"/>
                <a:cs typeface="Arial"/>
              </a:rPr>
              <a:t>estimated</a:t>
            </a:r>
            <a:r>
              <a:rPr sz="1125" i="1" kern="0" spc="-7" dirty="0">
                <a:solidFill>
                  <a:sysClr val="windowText" lastClr="000000"/>
                </a:solidFill>
                <a:latin typeface="Arial"/>
                <a:cs typeface="Arial"/>
              </a:rPr>
              <a:t> </a:t>
            </a:r>
            <a:r>
              <a:rPr sz="1125" kern="0" spc="-7" dirty="0">
                <a:solidFill>
                  <a:sysClr val="windowText" lastClr="000000"/>
                </a:solidFill>
                <a:latin typeface="Arial"/>
                <a:cs typeface="Arial"/>
              </a:rPr>
              <a:t>counterparts.</a:t>
            </a:r>
            <a:endParaRPr sz="1125" kern="0" dirty="0">
              <a:solidFill>
                <a:sysClr val="windowText" lastClr="000000"/>
              </a:solidFill>
              <a:latin typeface="Arial"/>
              <a:cs typeface="Arial"/>
            </a:endParaRPr>
          </a:p>
        </p:txBody>
      </p:sp>
      <p:grpSp>
        <p:nvGrpSpPr>
          <p:cNvPr id="211" name="object 84">
            <a:extLst>
              <a:ext uri="{FF2B5EF4-FFF2-40B4-BE49-F238E27FC236}">
                <a16:creationId xmlns:a16="http://schemas.microsoft.com/office/drawing/2014/main" xmlns="" id="{D014F4BE-E7BB-0549-8DB3-E3528EEC6741}"/>
              </a:ext>
            </a:extLst>
          </p:cNvPr>
          <p:cNvGrpSpPr/>
          <p:nvPr/>
        </p:nvGrpSpPr>
        <p:grpSpPr>
          <a:xfrm>
            <a:off x="5178751" y="3550645"/>
            <a:ext cx="3104406" cy="665708"/>
            <a:chOff x="4892538" y="4080090"/>
            <a:chExt cx="4415155" cy="946785"/>
          </a:xfrm>
        </p:grpSpPr>
        <p:sp>
          <p:nvSpPr>
            <p:cNvPr id="212" name="object 85">
              <a:extLst>
                <a:ext uri="{FF2B5EF4-FFF2-40B4-BE49-F238E27FC236}">
                  <a16:creationId xmlns:a16="http://schemas.microsoft.com/office/drawing/2014/main" xmlns="" id="{8741207D-AF9E-DDFB-1A64-47142CED5502}"/>
                </a:ext>
              </a:extLst>
            </p:cNvPr>
            <p:cNvSpPr/>
            <p:nvPr/>
          </p:nvSpPr>
          <p:spPr>
            <a:xfrm>
              <a:off x="4911588" y="4099140"/>
              <a:ext cx="492125" cy="516255"/>
            </a:xfrm>
            <a:custGeom>
              <a:avLst/>
              <a:gdLst/>
              <a:ahLst/>
              <a:cxnLst/>
              <a:rect l="l" t="t" r="r" b="b"/>
              <a:pathLst>
                <a:path w="492125" h="516254">
                  <a:moveTo>
                    <a:pt x="0" y="0"/>
                  </a:moveTo>
                  <a:lnTo>
                    <a:pt x="47682" y="5325"/>
                  </a:lnTo>
                  <a:lnTo>
                    <a:pt x="94254" y="14841"/>
                  </a:lnTo>
                  <a:lnTo>
                    <a:pt x="139476" y="28398"/>
                  </a:lnTo>
                  <a:lnTo>
                    <a:pt x="183107" y="45845"/>
                  </a:lnTo>
                  <a:lnTo>
                    <a:pt x="224906" y="67033"/>
                  </a:lnTo>
                  <a:lnTo>
                    <a:pt x="264632" y="91812"/>
                  </a:lnTo>
                  <a:lnTo>
                    <a:pt x="302045" y="120031"/>
                  </a:lnTo>
                  <a:lnTo>
                    <a:pt x="336905" y="151540"/>
                  </a:lnTo>
                  <a:lnTo>
                    <a:pt x="368971" y="186189"/>
                  </a:lnTo>
                  <a:lnTo>
                    <a:pt x="398002" y="223829"/>
                  </a:lnTo>
                  <a:lnTo>
                    <a:pt x="423758" y="264309"/>
                  </a:lnTo>
                  <a:lnTo>
                    <a:pt x="446251" y="308171"/>
                  </a:lnTo>
                  <a:lnTo>
                    <a:pt x="464380" y="353680"/>
                  </a:lnTo>
                  <a:lnTo>
                    <a:pt x="478090" y="400513"/>
                  </a:lnTo>
                  <a:lnTo>
                    <a:pt x="487328" y="448347"/>
                  </a:lnTo>
                  <a:lnTo>
                    <a:pt x="492040" y="496859"/>
                  </a:lnTo>
                  <a:lnTo>
                    <a:pt x="490676" y="51586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13" name="object 86">
              <a:extLst>
                <a:ext uri="{FF2B5EF4-FFF2-40B4-BE49-F238E27FC236}">
                  <a16:creationId xmlns:a16="http://schemas.microsoft.com/office/drawing/2014/main" xmlns="" id="{A42451BD-159A-3590-087D-8355B910A5B2}"/>
                </a:ext>
              </a:extLst>
            </p:cNvPr>
            <p:cNvSpPr/>
            <p:nvPr/>
          </p:nvSpPr>
          <p:spPr>
            <a:xfrm>
              <a:off x="5323024" y="4548197"/>
              <a:ext cx="167640" cy="173355"/>
            </a:xfrm>
            <a:custGeom>
              <a:avLst/>
              <a:gdLst/>
              <a:ahLst/>
              <a:cxnLst/>
              <a:rect l="l" t="t" r="r" b="b"/>
              <a:pathLst>
                <a:path w="167639" h="173354">
                  <a:moveTo>
                    <a:pt x="0" y="0"/>
                  </a:moveTo>
                  <a:lnTo>
                    <a:pt x="71601" y="173211"/>
                  </a:lnTo>
                  <a:lnTo>
                    <a:pt x="167209" y="12004"/>
                  </a:lnTo>
                  <a:lnTo>
                    <a:pt x="80604" y="47804"/>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214" name="object 87">
              <a:extLst>
                <a:ext uri="{FF2B5EF4-FFF2-40B4-BE49-F238E27FC236}">
                  <a16:creationId xmlns:a16="http://schemas.microsoft.com/office/drawing/2014/main" xmlns="" id="{D146EE57-EDF1-B3E4-3426-1B5084004979}"/>
                </a:ext>
              </a:extLst>
            </p:cNvPr>
            <p:cNvSpPr/>
            <p:nvPr/>
          </p:nvSpPr>
          <p:spPr>
            <a:xfrm>
              <a:off x="8642335" y="4361734"/>
              <a:ext cx="627380" cy="627380"/>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215" name="object 88">
            <a:extLst>
              <a:ext uri="{FF2B5EF4-FFF2-40B4-BE49-F238E27FC236}">
                <a16:creationId xmlns:a16="http://schemas.microsoft.com/office/drawing/2014/main" xmlns="" id="{E902D15C-C8C0-3E43-57BD-8F4E7DC5C9A0}"/>
              </a:ext>
            </a:extLst>
          </p:cNvPr>
          <p:cNvSpPr txBox="1"/>
          <p:nvPr/>
        </p:nvSpPr>
        <p:spPr>
          <a:xfrm>
            <a:off x="7876832" y="3775380"/>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a:t>
            </a:r>
            <a:r>
              <a:rPr lang="en-US" sz="2250" b="1" kern="0" spc="-18" dirty="0">
                <a:solidFill>
                  <a:sysClr val="windowText" lastClr="000000"/>
                </a:solidFill>
                <a:latin typeface="Arial"/>
                <a:cs typeface="Arial"/>
              </a:rPr>
              <a:t>6</a:t>
            </a:r>
            <a:endParaRPr sz="2250" kern="0" dirty="0">
              <a:solidFill>
                <a:sysClr val="windowText" lastClr="000000"/>
              </a:solidFill>
              <a:latin typeface="Arial"/>
              <a:cs typeface="Arial"/>
            </a:endParaRPr>
          </a:p>
        </p:txBody>
      </p:sp>
      <p:sp>
        <p:nvSpPr>
          <p:cNvPr id="216" name="object 89">
            <a:extLst>
              <a:ext uri="{FF2B5EF4-FFF2-40B4-BE49-F238E27FC236}">
                <a16:creationId xmlns:a16="http://schemas.microsoft.com/office/drawing/2014/main" xmlns="" id="{AC1EE8BF-5900-A97B-78B7-A88F2B5C49AA}"/>
              </a:ext>
            </a:extLst>
          </p:cNvPr>
          <p:cNvSpPr txBox="1"/>
          <p:nvPr/>
        </p:nvSpPr>
        <p:spPr>
          <a:xfrm>
            <a:off x="8369056" y="3834811"/>
            <a:ext cx="3651393" cy="861384"/>
          </a:xfrm>
          <a:prstGeom prst="rect">
            <a:avLst/>
          </a:prstGeom>
        </p:spPr>
        <p:txBody>
          <a:bodyPr vert="horz" wrap="square" lIns="0" tIns="12948" rIns="0" bIns="0" rtlCol="0">
            <a:spAutoFit/>
          </a:bodyPr>
          <a:lstStyle/>
          <a:p>
            <a:pPr marL="8929" marR="3572" algn="ctr" defTabSz="642915">
              <a:lnSpc>
                <a:spcPct val="97500"/>
              </a:lnSpc>
              <a:spcBef>
                <a:spcPts val="102"/>
              </a:spcBef>
            </a:pPr>
            <a:r>
              <a:rPr sz="1125" kern="0" dirty="0">
                <a:solidFill>
                  <a:sysClr val="windowText" lastClr="000000"/>
                </a:solidFill>
                <a:latin typeface="Arial"/>
                <a:cs typeface="Arial"/>
              </a:rPr>
              <a:t>Now</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ha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Estimated </a:t>
            </a:r>
            <a:r>
              <a:rPr sz="1125" b="1" kern="0" dirty="0">
                <a:solidFill>
                  <a:sysClr val="windowText" lastClr="000000"/>
                </a:solidFill>
                <a:latin typeface="Arial"/>
                <a:cs typeface="Arial"/>
              </a:rPr>
              <a:t>Mean</a:t>
            </a:r>
            <a:r>
              <a:rPr sz="1125" kern="0" dirty="0">
                <a:solidFill>
                  <a:sysClr val="windowText" lastClr="000000"/>
                </a:solidFill>
                <a:latin typeface="Arial"/>
                <a:cs typeface="Arial"/>
              </a:rPr>
              <a:t>,</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an </a:t>
            </a:r>
            <a:r>
              <a:rPr sz="1125" b="1" kern="0" dirty="0">
                <a:solidFill>
                  <a:sysClr val="windowText" lastClr="000000"/>
                </a:solidFill>
                <a:latin typeface="Arial"/>
                <a:cs typeface="Arial"/>
              </a:rPr>
              <a:t>Estimated</a:t>
            </a:r>
            <a:r>
              <a:rPr sz="1125" b="1" kern="0" spc="-14" dirty="0">
                <a:solidFill>
                  <a:sysClr val="windowText" lastClr="000000"/>
                </a:solidFill>
                <a:latin typeface="Arial"/>
                <a:cs typeface="Arial"/>
              </a:rPr>
              <a:t> </a:t>
            </a:r>
            <a:r>
              <a:rPr sz="1125" b="1" kern="0" spc="-7" dirty="0">
                <a:solidFill>
                  <a:sysClr val="windowText" lastClr="000000"/>
                </a:solidFill>
                <a:latin typeface="Arial"/>
                <a:cs typeface="Arial"/>
              </a:rPr>
              <a:t>Varianc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b="1" kern="0" spc="-7" dirty="0">
                <a:solidFill>
                  <a:sysClr val="windowText" lastClr="000000"/>
                </a:solidFill>
                <a:latin typeface="Arial"/>
                <a:cs typeface="Arial"/>
              </a:rPr>
              <a:t>Standard </a:t>
            </a:r>
            <a:r>
              <a:rPr sz="1125" b="1" kern="0" dirty="0">
                <a:solidFill>
                  <a:sysClr val="windowText" lastClr="000000"/>
                </a:solidFill>
                <a:latin typeface="Arial"/>
                <a:cs typeface="Arial"/>
              </a:rPr>
              <a:t>Deviation</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However,</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have</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compensate</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fac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9" dirty="0">
                <a:solidFill>
                  <a:sysClr val="windowText" lastClr="000000"/>
                </a:solidFill>
                <a:latin typeface="Arial"/>
                <a:cs typeface="Arial"/>
              </a:rPr>
              <a:t> </a:t>
            </a:r>
            <a:r>
              <a:rPr sz="1125" kern="0" spc="-18" dirty="0">
                <a:solidFill>
                  <a:sysClr val="windowText" lastClr="000000"/>
                </a:solidFill>
                <a:latin typeface="Arial"/>
                <a:cs typeface="Arial"/>
              </a:rPr>
              <a:t>we</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only</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hav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Estimated</a:t>
            </a:r>
            <a:r>
              <a:rPr sz="1125" b="1" kern="0" spc="-18" dirty="0">
                <a:solidFill>
                  <a:sysClr val="windowText" lastClr="000000"/>
                </a:solidFill>
                <a:latin typeface="Arial"/>
                <a:cs typeface="Arial"/>
              </a:rPr>
              <a:t> </a:t>
            </a:r>
            <a:r>
              <a:rPr sz="1125" b="1" kern="0" spc="-7" dirty="0">
                <a:solidFill>
                  <a:sysClr val="windowText" lastClr="000000"/>
                </a:solidFill>
                <a:latin typeface="Arial"/>
                <a:cs typeface="Arial"/>
              </a:rPr>
              <a:t>Me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will</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lmost</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certainly</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be </a:t>
            </a:r>
            <a:r>
              <a:rPr sz="1125" kern="0" dirty="0">
                <a:solidFill>
                  <a:sysClr val="windowText" lastClr="000000"/>
                </a:solidFill>
                <a:latin typeface="Arial"/>
                <a:cs typeface="Arial"/>
              </a:rPr>
              <a:t>diﬀeren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Population</a:t>
            </a:r>
            <a:r>
              <a:rPr sz="1125" b="1" kern="0" spc="7" dirty="0">
                <a:solidFill>
                  <a:sysClr val="windowText" lastClr="000000"/>
                </a:solidFill>
                <a:latin typeface="Arial"/>
                <a:cs typeface="Arial"/>
              </a:rPr>
              <a:t> </a:t>
            </a:r>
            <a:r>
              <a:rPr sz="1125" b="1" kern="0" spc="-7" dirty="0">
                <a:solidFill>
                  <a:sysClr val="windowText" lastClr="000000"/>
                </a:solidFill>
                <a:latin typeface="Arial"/>
                <a:cs typeface="Arial"/>
              </a:rPr>
              <a:t>Mean</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17" name="object 90">
            <a:extLst>
              <a:ext uri="{FF2B5EF4-FFF2-40B4-BE49-F238E27FC236}">
                <a16:creationId xmlns:a16="http://schemas.microsoft.com/office/drawing/2014/main" xmlns="" id="{8587441A-2256-FACE-40C8-90B14CC8E73C}"/>
              </a:ext>
            </a:extLst>
          </p:cNvPr>
          <p:cNvSpPr/>
          <p:nvPr/>
        </p:nvSpPr>
        <p:spPr>
          <a:xfrm>
            <a:off x="1285880" y="5387328"/>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218" name="object 91">
            <a:extLst>
              <a:ext uri="{FF2B5EF4-FFF2-40B4-BE49-F238E27FC236}">
                <a16:creationId xmlns:a16="http://schemas.microsoft.com/office/drawing/2014/main" xmlns="" id="{40045692-3EF0-6195-061C-CC3D82225F8A}"/>
              </a:ext>
            </a:extLst>
          </p:cNvPr>
          <p:cNvSpPr txBox="1"/>
          <p:nvPr/>
        </p:nvSpPr>
        <p:spPr>
          <a:xfrm>
            <a:off x="1347385" y="5414034"/>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a:t>
            </a:r>
            <a:r>
              <a:rPr lang="en-US" sz="2250" b="1" kern="0" spc="-18" dirty="0">
                <a:solidFill>
                  <a:sysClr val="windowText" lastClr="000000"/>
                </a:solidFill>
                <a:latin typeface="Arial"/>
                <a:cs typeface="Arial"/>
              </a:rPr>
              <a:t>7</a:t>
            </a:r>
            <a:endParaRPr sz="2250" kern="0" dirty="0">
              <a:solidFill>
                <a:sysClr val="windowText" lastClr="000000"/>
              </a:solidFill>
              <a:latin typeface="Arial"/>
              <a:cs typeface="Arial"/>
            </a:endParaRPr>
          </a:p>
        </p:txBody>
      </p:sp>
      <p:sp>
        <p:nvSpPr>
          <p:cNvPr id="219" name="object 92">
            <a:extLst>
              <a:ext uri="{FF2B5EF4-FFF2-40B4-BE49-F238E27FC236}">
                <a16:creationId xmlns:a16="http://schemas.microsoft.com/office/drawing/2014/main" xmlns="" id="{4E7FDB2E-C30A-0ED5-0E7B-AF4819C0A794}"/>
              </a:ext>
            </a:extLst>
          </p:cNvPr>
          <p:cNvSpPr txBox="1"/>
          <p:nvPr/>
        </p:nvSpPr>
        <p:spPr>
          <a:xfrm>
            <a:off x="1809062" y="5435651"/>
            <a:ext cx="3441594" cy="349655"/>
          </a:xfrm>
          <a:prstGeom prst="rect">
            <a:avLst/>
          </a:prstGeom>
        </p:spPr>
        <p:txBody>
          <a:bodyPr vert="horz" wrap="square" lIns="0" tIns="16073" rIns="0" bIns="0" rtlCol="0">
            <a:spAutoFit/>
          </a:bodyPr>
          <a:lstStyle/>
          <a:p>
            <a:pPr marL="8483" marR="3572" algn="ctr" defTabSz="642915">
              <a:lnSpc>
                <a:spcPts val="1336"/>
              </a:lnSpc>
              <a:spcBef>
                <a:spcPts val="127"/>
              </a:spcBef>
            </a:pPr>
            <a:r>
              <a:rPr sz="1125" kern="0" dirty="0">
                <a:solidFill>
                  <a:sysClr val="windowText" lastClr="000000"/>
                </a:solidFill>
                <a:latin typeface="Arial"/>
                <a:cs typeface="Arial"/>
              </a:rPr>
              <a:t>Thu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spc="-7" dirty="0">
                <a:solidFill>
                  <a:sysClr val="windowText" lastClr="000000"/>
                </a:solidFill>
                <a:latin typeface="Arial"/>
                <a:cs typeface="Arial"/>
              </a:rPr>
              <a:t>Estimated Variance</a:t>
            </a:r>
            <a:r>
              <a:rPr sz="1125" b="1" kern="0" spc="-2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Standard</a:t>
            </a:r>
            <a:r>
              <a:rPr sz="1125" b="1" kern="0" spc="-18" dirty="0">
                <a:solidFill>
                  <a:sysClr val="windowText" lastClr="000000"/>
                </a:solidFill>
                <a:latin typeface="Arial"/>
                <a:cs typeface="Arial"/>
              </a:rPr>
              <a:t> </a:t>
            </a:r>
            <a:r>
              <a:rPr sz="1125" b="1" kern="0" spc="-7" dirty="0">
                <a:solidFill>
                  <a:sysClr val="windowText" lastClr="000000"/>
                </a:solidFill>
                <a:latin typeface="Arial"/>
                <a:cs typeface="Arial"/>
              </a:rPr>
              <a:t>Deviation </a:t>
            </a:r>
            <a:r>
              <a:rPr sz="1125" kern="0" dirty="0">
                <a:solidFill>
                  <a:sysClr val="windowText" lastClr="000000"/>
                </a:solidFill>
                <a:latin typeface="Arial"/>
                <a:cs typeface="Arial"/>
              </a:rPr>
              <a:t>using</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Estimated</a:t>
            </a:r>
            <a:r>
              <a:rPr sz="1125" b="1" kern="0" spc="7" dirty="0">
                <a:solidFill>
                  <a:sysClr val="windowText" lastClr="000000"/>
                </a:solidFill>
                <a:latin typeface="Arial"/>
                <a:cs typeface="Arial"/>
              </a:rPr>
              <a:t> </a:t>
            </a:r>
            <a:r>
              <a:rPr sz="1125" b="1" kern="0" spc="-7" dirty="0">
                <a:solidFill>
                  <a:sysClr val="windowText" lastClr="000000"/>
                </a:solidFill>
                <a:latin typeface="Arial"/>
                <a:cs typeface="Arial"/>
              </a:rPr>
              <a:t>Mean</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24" name="object 97">
            <a:extLst>
              <a:ext uri="{FF2B5EF4-FFF2-40B4-BE49-F238E27FC236}">
                <a16:creationId xmlns:a16="http://schemas.microsoft.com/office/drawing/2014/main" xmlns="" id="{47AB3DC0-B386-600C-9889-5E90D6F2DE0B}"/>
              </a:ext>
            </a:extLst>
          </p:cNvPr>
          <p:cNvSpPr txBox="1"/>
          <p:nvPr/>
        </p:nvSpPr>
        <p:spPr>
          <a:xfrm>
            <a:off x="6533199" y="5377213"/>
            <a:ext cx="5552783" cy="354057"/>
          </a:xfrm>
          <a:prstGeom prst="rect">
            <a:avLst/>
          </a:prstGeom>
        </p:spPr>
        <p:txBody>
          <a:bodyPr vert="horz" wrap="square" lIns="0" tIns="11162" rIns="0" bIns="0" rtlCol="0">
            <a:spAutoFit/>
          </a:bodyPr>
          <a:lstStyle/>
          <a:p>
            <a:pPr marL="8929" marR="3572" algn="ctr" defTabSz="642915">
              <a:lnSpc>
                <a:spcPct val="98700"/>
              </a:lnSpc>
              <a:spcBef>
                <a:spcPts val="88"/>
              </a:spcBef>
            </a:pPr>
            <a:r>
              <a:rPr sz="1125" kern="0" dirty="0">
                <a:solidFill>
                  <a:sysClr val="windowText" lastClr="000000"/>
                </a:solidFill>
                <a:latin typeface="Arial"/>
                <a:cs typeface="Arial"/>
              </a:rPr>
              <a:t>…w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ompensat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diﬀerenc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between</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Population</a:t>
            </a:r>
            <a:r>
              <a:rPr sz="1125" b="1" kern="0" spc="32" dirty="0">
                <a:solidFill>
                  <a:sysClr val="windowText" lastClr="000000"/>
                </a:solidFill>
                <a:latin typeface="Arial"/>
                <a:cs typeface="Arial"/>
              </a:rPr>
              <a:t> </a:t>
            </a:r>
            <a:r>
              <a:rPr sz="1125" b="1" kern="0" dirty="0">
                <a:solidFill>
                  <a:sysClr val="windowText" lastClr="000000"/>
                </a:solidFill>
                <a:latin typeface="Arial"/>
                <a:cs typeface="Arial"/>
              </a:rPr>
              <a:t>Mean</a:t>
            </a:r>
            <a:r>
              <a:rPr sz="1125" b="1" kern="0" spc="32"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b="1" kern="0" dirty="0">
                <a:solidFill>
                  <a:sysClr val="windowText" lastClr="000000"/>
                </a:solidFill>
                <a:latin typeface="Arial"/>
                <a:cs typeface="Arial"/>
              </a:rPr>
              <a:t>Estimated</a:t>
            </a:r>
            <a:r>
              <a:rPr sz="1125" b="1" kern="0" spc="32" dirty="0">
                <a:solidFill>
                  <a:sysClr val="windowText" lastClr="000000"/>
                </a:solidFill>
                <a:latin typeface="Arial"/>
                <a:cs typeface="Arial"/>
              </a:rPr>
              <a:t> </a:t>
            </a:r>
            <a:r>
              <a:rPr sz="1125" b="1" kern="0" dirty="0">
                <a:solidFill>
                  <a:sysClr val="windowText" lastClr="000000"/>
                </a:solidFill>
                <a:latin typeface="Arial"/>
                <a:cs typeface="Arial"/>
              </a:rPr>
              <a:t>Mean</a:t>
            </a:r>
            <a:r>
              <a:rPr sz="1125" b="1" kern="0" spc="32"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dividing</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by </a:t>
            </a:r>
            <a:r>
              <a:rPr sz="1125" kern="0" dirty="0">
                <a:solidFill>
                  <a:sysClr val="windowText" lastClr="000000"/>
                </a:solidFill>
                <a:latin typeface="Arial"/>
                <a:cs typeface="Arial"/>
              </a:rPr>
              <a:t>numbe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easurements minus</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1</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i="1" kern="0" dirty="0">
                <a:solidFill>
                  <a:sysClr val="windowText" lastClr="000000"/>
                </a:solidFill>
                <a:latin typeface="Arial"/>
                <a:cs typeface="Arial"/>
              </a:rPr>
              <a:t>n </a:t>
            </a:r>
            <a:r>
              <a:rPr sz="1125" b="1" kern="0" spc="8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1</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rather than</a:t>
            </a:r>
            <a:r>
              <a:rPr sz="1125" kern="0" spc="-4" dirty="0">
                <a:solidFill>
                  <a:sysClr val="windowText" lastClr="000000"/>
                </a:solidFill>
                <a:latin typeface="Arial"/>
                <a:cs typeface="Arial"/>
              </a:rPr>
              <a:t> </a:t>
            </a:r>
            <a:r>
              <a:rPr sz="1125" b="1" i="1" kern="0" spc="-18" dirty="0">
                <a:solidFill>
                  <a:sysClr val="windowText" lastClr="000000"/>
                </a:solidFill>
                <a:latin typeface="Arial"/>
                <a:cs typeface="Arial"/>
              </a:rPr>
              <a:t>n</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pic>
        <p:nvPicPr>
          <p:cNvPr id="232" name="object 105">
            <a:extLst>
              <a:ext uri="{FF2B5EF4-FFF2-40B4-BE49-F238E27FC236}">
                <a16:creationId xmlns:a16="http://schemas.microsoft.com/office/drawing/2014/main" xmlns="" id="{3E9253B9-68AC-DE97-D1A1-E61E9642BA10}"/>
              </a:ext>
            </a:extLst>
          </p:cNvPr>
          <p:cNvPicPr/>
          <p:nvPr/>
        </p:nvPicPr>
        <p:blipFill>
          <a:blip r:embed="rId11" cstate="print"/>
          <a:stretch>
            <a:fillRect/>
          </a:stretch>
        </p:blipFill>
        <p:spPr>
          <a:xfrm>
            <a:off x="5266801" y="5493260"/>
            <a:ext cx="1186975" cy="354057"/>
          </a:xfrm>
          <a:prstGeom prst="rect">
            <a:avLst/>
          </a:prstGeom>
        </p:spPr>
      </p:pic>
      <p:pic>
        <p:nvPicPr>
          <p:cNvPr id="233" name="object 106">
            <a:extLst>
              <a:ext uri="{FF2B5EF4-FFF2-40B4-BE49-F238E27FC236}">
                <a16:creationId xmlns:a16="http://schemas.microsoft.com/office/drawing/2014/main" xmlns="" id="{9127F201-10BD-ED27-37C9-6CE655160180}"/>
              </a:ext>
            </a:extLst>
          </p:cNvPr>
          <p:cNvPicPr/>
          <p:nvPr/>
        </p:nvPicPr>
        <p:blipFill>
          <a:blip r:embed="rId12" cstate="print"/>
          <a:stretch>
            <a:fillRect/>
          </a:stretch>
        </p:blipFill>
        <p:spPr>
          <a:xfrm>
            <a:off x="8110134" y="1484736"/>
            <a:ext cx="890100" cy="459041"/>
          </a:xfrm>
          <a:prstGeom prst="rect">
            <a:avLst/>
          </a:prstGeom>
        </p:spPr>
      </p:pic>
      <p:grpSp>
        <p:nvGrpSpPr>
          <p:cNvPr id="234" name="object 107">
            <a:extLst>
              <a:ext uri="{FF2B5EF4-FFF2-40B4-BE49-F238E27FC236}">
                <a16:creationId xmlns:a16="http://schemas.microsoft.com/office/drawing/2014/main" xmlns="" id="{4A499E00-B26B-70F0-EEFB-770191A66C90}"/>
              </a:ext>
            </a:extLst>
          </p:cNvPr>
          <p:cNvGrpSpPr/>
          <p:nvPr/>
        </p:nvGrpSpPr>
        <p:grpSpPr>
          <a:xfrm>
            <a:off x="7501298" y="1992757"/>
            <a:ext cx="675531" cy="322652"/>
            <a:chOff x="8195716" y="1864429"/>
            <a:chExt cx="960755" cy="458883"/>
          </a:xfrm>
        </p:grpSpPr>
        <p:sp>
          <p:nvSpPr>
            <p:cNvPr id="239" name="object 112">
              <a:extLst>
                <a:ext uri="{FF2B5EF4-FFF2-40B4-BE49-F238E27FC236}">
                  <a16:creationId xmlns:a16="http://schemas.microsoft.com/office/drawing/2014/main" xmlns="" id="{1BED987E-5BE5-2EAB-460A-834FADDDEA3C}"/>
                </a:ext>
              </a:extLst>
            </p:cNvPr>
            <p:cNvSpPr/>
            <p:nvPr/>
          </p:nvSpPr>
          <p:spPr>
            <a:xfrm>
              <a:off x="8262411" y="1864429"/>
              <a:ext cx="808355" cy="395605"/>
            </a:xfrm>
            <a:custGeom>
              <a:avLst/>
              <a:gdLst/>
              <a:ahLst/>
              <a:cxnLst/>
              <a:rect l="l" t="t" r="r" b="b"/>
              <a:pathLst>
                <a:path w="808354" h="395605">
                  <a:moveTo>
                    <a:pt x="0" y="340412"/>
                  </a:moveTo>
                  <a:lnTo>
                    <a:pt x="11908" y="325543"/>
                  </a:lnTo>
                  <a:lnTo>
                    <a:pt x="272650" y="0"/>
                  </a:lnTo>
                  <a:lnTo>
                    <a:pt x="792579" y="383999"/>
                  </a:lnTo>
                  <a:lnTo>
                    <a:pt x="807917" y="395327"/>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40" name="object 113">
              <a:extLst>
                <a:ext uri="{FF2B5EF4-FFF2-40B4-BE49-F238E27FC236}">
                  <a16:creationId xmlns:a16="http://schemas.microsoft.com/office/drawing/2014/main" xmlns="" id="{5DCE7C30-712A-100E-E437-91FD8F6FCADB}"/>
                </a:ext>
              </a:extLst>
            </p:cNvPr>
            <p:cNvSpPr/>
            <p:nvPr/>
          </p:nvSpPr>
          <p:spPr>
            <a:xfrm>
              <a:off x="8195716" y="2104872"/>
              <a:ext cx="960755" cy="218440"/>
            </a:xfrm>
            <a:custGeom>
              <a:avLst/>
              <a:gdLst/>
              <a:ahLst/>
              <a:cxnLst/>
              <a:rect l="l" t="t" r="r" b="b"/>
              <a:pathLst>
                <a:path w="960754" h="218439">
                  <a:moveTo>
                    <a:pt x="170218" y="104800"/>
                  </a:moveTo>
                  <a:lnTo>
                    <a:pt x="78600" y="85102"/>
                  </a:lnTo>
                  <a:lnTo>
                    <a:pt x="39370" y="0"/>
                  </a:lnTo>
                  <a:lnTo>
                    <a:pt x="0" y="183235"/>
                  </a:lnTo>
                  <a:lnTo>
                    <a:pt x="170218" y="104800"/>
                  </a:lnTo>
                  <a:close/>
                </a:path>
                <a:path w="960754" h="218439">
                  <a:moveTo>
                    <a:pt x="960424" y="218262"/>
                  </a:moveTo>
                  <a:lnTo>
                    <a:pt x="875372" y="51244"/>
                  </a:lnTo>
                  <a:lnTo>
                    <a:pt x="859282" y="143573"/>
                  </a:lnTo>
                  <a:lnTo>
                    <a:pt x="775779" y="186093"/>
                  </a:lnTo>
                  <a:lnTo>
                    <a:pt x="960424" y="218262"/>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mc:AlternateContent xmlns:mc="http://schemas.openxmlformats.org/markup-compatibility/2006" xmlns:a14="http://schemas.microsoft.com/office/drawing/2010/main">
        <mc:Choice Requires="a14">
          <p:sp>
            <p:nvSpPr>
              <p:cNvPr id="243" name="TextBox 242">
                <a:extLst>
                  <a:ext uri="{FF2B5EF4-FFF2-40B4-BE49-F238E27FC236}">
                    <a16:creationId xmlns:a16="http://schemas.microsoft.com/office/drawing/2014/main" xmlns="" id="{BAA70037-4A51-C073-9951-1D1BB856D249}"/>
                  </a:ext>
                </a:extLst>
              </p:cNvPr>
              <p:cNvSpPr txBox="1"/>
              <p:nvPr/>
            </p:nvSpPr>
            <p:spPr>
              <a:xfrm>
                <a:off x="390817" y="6069890"/>
                <a:ext cx="6142382" cy="5595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smtClean="0">
                              <a:latin typeface="Cambria Math" panose="02040503050406030204" pitchFamily="18" charset="0"/>
                            </a:rPr>
                          </m:ctrlPr>
                        </m:mPr>
                        <m:mr>
                          <m:e>
                            <m:r>
                              <m:rPr>
                                <m:brk m:alnAt="7"/>
                              </m:rPr>
                              <a:rPr lang="en-US" sz="1200" b="1" i="0" smtClean="0">
                                <a:latin typeface="Cambria Math" panose="02040503050406030204" pitchFamily="18" charset="0"/>
                              </a:rPr>
                              <m:t>𝐄</m:t>
                            </m:r>
                            <m:r>
                              <a:rPr lang="en-US" sz="1200" b="1" i="0" smtClean="0">
                                <a:latin typeface="Cambria Math" panose="02040503050406030204" pitchFamily="18" charset="0"/>
                              </a:rPr>
                              <m:t>𝐬𝐭𝐢𝐦𝐚𝐭𝐞𝐝</m:t>
                            </m:r>
                          </m:e>
                        </m:mr>
                        <m:mr>
                          <m:e>
                            <m:r>
                              <a:rPr lang="en-US" sz="1200" b="1" i="0" smtClean="0">
                                <a:latin typeface="Cambria Math" panose="02040503050406030204" pitchFamily="18" charset="0"/>
                              </a:rPr>
                              <m:t>𝐕𝐚𝐫𝐢𝐚𝐧𝐜𝐞</m:t>
                            </m:r>
                          </m:e>
                        </m:mr>
                      </m:m>
                      <m:r>
                        <a:rPr lang="en-US" sz="1200" b="0" i="1" smtClean="0">
                          <a:latin typeface="Cambria Math" panose="02040503050406030204" pitchFamily="18" charset="0"/>
                        </a:rPr>
                        <m:t>=</m:t>
                      </m:r>
                      <m:nary>
                        <m:naryPr>
                          <m:chr m:val="∑"/>
                          <m:subHide m:val="on"/>
                          <m:supHide m:val="on"/>
                          <m:ctrlPr>
                            <a:rPr lang="en-US" sz="1200" b="1" i="1" kern="0">
                              <a:solidFill>
                                <a:sysClr val="windowText" lastClr="000000"/>
                              </a:solidFill>
                              <a:latin typeface="Cambria Math" panose="02040503050406030204" pitchFamily="18" charset="0"/>
                              <a:cs typeface="Arial"/>
                            </a:rPr>
                          </m:ctrlPr>
                        </m:naryPr>
                        <m:sub/>
                        <m:sup/>
                        <m:e>
                          <m:f>
                            <m:fPr>
                              <m:ctrlPr>
                                <a:rPr lang="en-US" sz="1200" b="1" i="1" kern="0">
                                  <a:solidFill>
                                    <a:sysClr val="windowText" lastClr="000000"/>
                                  </a:solidFill>
                                  <a:latin typeface="Cambria Math" panose="02040503050406030204" pitchFamily="18" charset="0"/>
                                  <a:cs typeface="Arial"/>
                                </a:rPr>
                              </m:ctrlPr>
                            </m:fPr>
                            <m:num>
                              <m:sSup>
                                <m:sSupPr>
                                  <m:ctrlPr>
                                    <a:rPr lang="en-US" sz="1200" b="1" i="1" kern="0">
                                      <a:solidFill>
                                        <a:sysClr val="windowText" lastClr="000000"/>
                                      </a:solidFill>
                                      <a:latin typeface="Cambria Math" panose="02040503050406030204" pitchFamily="18" charset="0"/>
                                      <a:cs typeface="Arial"/>
                                    </a:rPr>
                                  </m:ctrlPr>
                                </m:sSupPr>
                                <m:e>
                                  <m:d>
                                    <m:dPr>
                                      <m:ctrlPr>
                                        <a:rPr lang="en-US" sz="1200" b="1" i="1" kern="0">
                                          <a:solidFill>
                                            <a:sysClr val="windowText" lastClr="000000"/>
                                          </a:solidFill>
                                          <a:latin typeface="Cambria Math" panose="02040503050406030204" pitchFamily="18" charset="0"/>
                                          <a:cs typeface="Arial"/>
                                        </a:rPr>
                                      </m:ctrlPr>
                                    </m:dPr>
                                    <m:e>
                                      <m:r>
                                        <a:rPr lang="en-US" sz="1200" b="1" i="1" kern="0">
                                          <a:solidFill>
                                            <a:sysClr val="windowText" lastClr="000000"/>
                                          </a:solidFill>
                                          <a:latin typeface="Cambria Math" panose="02040503050406030204" pitchFamily="18" charset="0"/>
                                          <a:cs typeface="Arial"/>
                                        </a:rPr>
                                        <m:t>𝒙</m:t>
                                      </m:r>
                                      <m:r>
                                        <a:rPr lang="en-US" sz="1200" b="1" i="1" kern="0">
                                          <a:solidFill>
                                            <a:sysClr val="windowText" lastClr="000000"/>
                                          </a:solidFill>
                                          <a:latin typeface="Cambria Math" panose="02040503050406030204" pitchFamily="18" charset="0"/>
                                          <a:cs typeface="Arial"/>
                                        </a:rPr>
                                        <m:t>−</m:t>
                                      </m:r>
                                      <m:acc>
                                        <m:accPr>
                                          <m:chr m:val="̅"/>
                                          <m:ctrlPr>
                                            <a:rPr lang="en-US" sz="1200" b="1" i="1" kern="0">
                                              <a:solidFill>
                                                <a:sysClr val="windowText" lastClr="000000"/>
                                              </a:solidFill>
                                              <a:latin typeface="Cambria Math" panose="02040503050406030204" pitchFamily="18" charset="0"/>
                                              <a:cs typeface="Arial"/>
                                            </a:rPr>
                                          </m:ctrlPr>
                                        </m:accPr>
                                        <m:e>
                                          <m:r>
                                            <a:rPr lang="en-US" sz="1200" b="1" i="1" kern="0">
                                              <a:solidFill>
                                                <a:sysClr val="windowText" lastClr="000000"/>
                                              </a:solidFill>
                                              <a:latin typeface="Cambria Math" panose="02040503050406030204" pitchFamily="18" charset="0"/>
                                              <a:cs typeface="Arial"/>
                                            </a:rPr>
                                            <m:t>𝒙</m:t>
                                          </m:r>
                                        </m:e>
                                      </m:acc>
                                    </m:e>
                                  </m:d>
                                </m:e>
                                <m:sup>
                                  <m:r>
                                    <a:rPr lang="en-US" sz="1200" b="1" i="1" kern="0">
                                      <a:solidFill>
                                        <a:sysClr val="windowText" lastClr="000000"/>
                                      </a:solidFill>
                                      <a:latin typeface="Cambria Math" panose="02040503050406030204" pitchFamily="18" charset="0"/>
                                      <a:cs typeface="Arial"/>
                                    </a:rPr>
                                    <m:t>𝟐</m:t>
                                  </m:r>
                                </m:sup>
                              </m:sSup>
                            </m:num>
                            <m:den>
                              <m:r>
                                <a:rPr lang="en-US" sz="1200" b="1" i="1" kern="0">
                                  <a:solidFill>
                                    <a:sysClr val="windowText" lastClr="000000"/>
                                  </a:solidFill>
                                  <a:latin typeface="Cambria Math" panose="02040503050406030204" pitchFamily="18" charset="0"/>
                                  <a:cs typeface="Arial"/>
                                </a:rPr>
                                <m:t>𝒏</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𝟏</m:t>
                              </m:r>
                            </m:den>
                          </m:f>
                        </m:e>
                      </m:nary>
                    </m:oMath>
                  </m:oMathPara>
                </a14:m>
                <a:endParaRPr lang="en-AE" sz="1200" dirty="0"/>
              </a:p>
            </p:txBody>
          </p:sp>
        </mc:Choice>
        <mc:Fallback xmlns="">
          <p:sp>
            <p:nvSpPr>
              <p:cNvPr id="243" name="TextBox 242">
                <a:extLst>
                  <a:ext uri="{FF2B5EF4-FFF2-40B4-BE49-F238E27FC236}">
                    <a16:creationId xmlns:a16="http://schemas.microsoft.com/office/drawing/2014/main" id="{BAA70037-4A51-C073-9951-1D1BB856D249}"/>
                  </a:ext>
                </a:extLst>
              </p:cNvPr>
              <p:cNvSpPr txBox="1">
                <a:spLocks noRot="1" noChangeAspect="1" noMove="1" noResize="1" noEditPoints="1" noAdjustHandles="1" noChangeArrowheads="1" noChangeShapeType="1" noTextEdit="1"/>
              </p:cNvSpPr>
              <p:nvPr/>
            </p:nvSpPr>
            <p:spPr>
              <a:xfrm>
                <a:off x="390817" y="6069890"/>
                <a:ext cx="6142382" cy="559577"/>
              </a:xfrm>
              <a:prstGeom prst="rect">
                <a:avLst/>
              </a:prstGeom>
              <a:blipFill>
                <a:blip r:embed="rId13"/>
                <a:stretch>
                  <a:fillRect t="-108696" b="-157609"/>
                </a:stretch>
              </a:blipFill>
            </p:spPr>
            <p:txBody>
              <a:bodyPr/>
              <a:lstStyle/>
              <a:p>
                <a:r>
                  <a:rPr lang="en-AE">
                    <a:noFill/>
                  </a:rPr>
                  <a:t> </a:t>
                </a:r>
              </a:p>
            </p:txBody>
          </p:sp>
        </mc:Fallback>
      </mc:AlternateContent>
      <mc:AlternateContent xmlns:mc="http://schemas.openxmlformats.org/markup-compatibility/2006" xmlns:a14="http://schemas.microsoft.com/office/drawing/2010/main">
        <mc:Choice Requires="a14">
          <p:sp>
            <p:nvSpPr>
              <p:cNvPr id="244" name="TextBox 243">
                <a:extLst>
                  <a:ext uri="{FF2B5EF4-FFF2-40B4-BE49-F238E27FC236}">
                    <a16:creationId xmlns:a16="http://schemas.microsoft.com/office/drawing/2014/main" xmlns="" id="{3322DB50-F436-A53F-F907-23C90C72A8F3}"/>
                  </a:ext>
                </a:extLst>
              </p:cNvPr>
              <p:cNvSpPr txBox="1"/>
              <p:nvPr/>
            </p:nvSpPr>
            <p:spPr>
              <a:xfrm>
                <a:off x="5480038" y="5906181"/>
                <a:ext cx="6142382" cy="63799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smtClean="0">
                              <a:latin typeface="Cambria Math" panose="02040503050406030204" pitchFamily="18" charset="0"/>
                            </a:rPr>
                          </m:ctrlPr>
                        </m:mPr>
                        <m:mr>
                          <m:e>
                            <m:r>
                              <a:rPr lang="en-US" sz="1200" b="1" i="0" smtClean="0">
                                <a:latin typeface="Cambria Math" panose="02040503050406030204" pitchFamily="18" charset="0"/>
                              </a:rPr>
                              <m:t>𝐄𝐬𝐭𝐢𝐦𝐚𝐭𝐞𝐝</m:t>
                            </m:r>
                          </m:e>
                        </m:mr>
                        <m:mr>
                          <m:e>
                            <m:r>
                              <a:rPr lang="en-US" sz="1200" b="1" i="0" smtClean="0">
                                <a:latin typeface="Cambria Math" panose="02040503050406030204" pitchFamily="18" charset="0"/>
                              </a:rPr>
                              <m:t>𝐬𝐭𝐚𝐧𝐝𝐚𝐫𝐝</m:t>
                            </m:r>
                          </m:e>
                        </m:mr>
                        <m:mr>
                          <m:e>
                            <m:r>
                              <a:rPr lang="en-US" sz="1200" b="1" i="0" smtClean="0">
                                <a:latin typeface="Cambria Math" panose="02040503050406030204" pitchFamily="18" charset="0"/>
                              </a:rPr>
                              <m:t>𝐝𝐞𝐯𝐢𝐚𝐭𝐢𝐨𝐧</m:t>
                            </m:r>
                          </m:e>
                        </m:mr>
                      </m:m>
                      <m:r>
                        <a:rPr lang="en-US" sz="1200" b="0" i="1" smtClean="0">
                          <a:latin typeface="Cambria Math" panose="02040503050406030204" pitchFamily="18" charset="0"/>
                        </a:rPr>
                        <m:t>=</m:t>
                      </m:r>
                      <m:rad>
                        <m:radPr>
                          <m:degHide m:val="on"/>
                          <m:ctrlPr>
                            <a:rPr lang="en-AE" sz="1200" i="1" smtClean="0">
                              <a:latin typeface="Cambria Math" panose="02040503050406030204" pitchFamily="18" charset="0"/>
                            </a:rPr>
                          </m:ctrlPr>
                        </m:radPr>
                        <m:deg/>
                        <m:e>
                          <m:nary>
                            <m:naryPr>
                              <m:chr m:val="∑"/>
                              <m:subHide m:val="on"/>
                              <m:supHide m:val="on"/>
                              <m:ctrlPr>
                                <a:rPr lang="en-US" sz="1200" b="1" i="1" kern="0">
                                  <a:solidFill>
                                    <a:sysClr val="windowText" lastClr="000000"/>
                                  </a:solidFill>
                                  <a:latin typeface="Cambria Math" panose="02040503050406030204" pitchFamily="18" charset="0"/>
                                  <a:cs typeface="Arial"/>
                                </a:rPr>
                              </m:ctrlPr>
                            </m:naryPr>
                            <m:sub/>
                            <m:sup/>
                            <m:e>
                              <m:f>
                                <m:fPr>
                                  <m:ctrlPr>
                                    <a:rPr lang="en-US" sz="1200" b="1" i="1" kern="0">
                                      <a:solidFill>
                                        <a:sysClr val="windowText" lastClr="000000"/>
                                      </a:solidFill>
                                      <a:latin typeface="Cambria Math" panose="02040503050406030204" pitchFamily="18" charset="0"/>
                                      <a:cs typeface="Arial"/>
                                    </a:rPr>
                                  </m:ctrlPr>
                                </m:fPr>
                                <m:num>
                                  <m:sSup>
                                    <m:sSupPr>
                                      <m:ctrlPr>
                                        <a:rPr lang="en-US" sz="1200" b="1" i="1" kern="0">
                                          <a:solidFill>
                                            <a:sysClr val="windowText" lastClr="000000"/>
                                          </a:solidFill>
                                          <a:latin typeface="Cambria Math" panose="02040503050406030204" pitchFamily="18" charset="0"/>
                                          <a:cs typeface="Arial"/>
                                        </a:rPr>
                                      </m:ctrlPr>
                                    </m:sSupPr>
                                    <m:e>
                                      <m:d>
                                        <m:dPr>
                                          <m:ctrlPr>
                                            <a:rPr lang="en-US" sz="1200" b="1" i="1" kern="0">
                                              <a:solidFill>
                                                <a:sysClr val="windowText" lastClr="000000"/>
                                              </a:solidFill>
                                              <a:latin typeface="Cambria Math" panose="02040503050406030204" pitchFamily="18" charset="0"/>
                                              <a:cs typeface="Arial"/>
                                            </a:rPr>
                                          </m:ctrlPr>
                                        </m:dPr>
                                        <m:e>
                                          <m:r>
                                            <a:rPr lang="en-US" sz="1200" b="1" i="1" kern="0">
                                              <a:solidFill>
                                                <a:sysClr val="windowText" lastClr="000000"/>
                                              </a:solidFill>
                                              <a:latin typeface="Cambria Math" panose="02040503050406030204" pitchFamily="18" charset="0"/>
                                              <a:cs typeface="Arial"/>
                                            </a:rPr>
                                            <m:t>𝒙</m:t>
                                          </m:r>
                                          <m:r>
                                            <a:rPr lang="en-US" sz="1200" b="1" i="1" kern="0">
                                              <a:solidFill>
                                                <a:sysClr val="windowText" lastClr="000000"/>
                                              </a:solidFill>
                                              <a:latin typeface="Cambria Math" panose="02040503050406030204" pitchFamily="18" charset="0"/>
                                              <a:cs typeface="Arial"/>
                                            </a:rPr>
                                            <m:t>−</m:t>
                                          </m:r>
                                          <m:acc>
                                            <m:accPr>
                                              <m:chr m:val="̅"/>
                                              <m:ctrlPr>
                                                <a:rPr lang="en-US" sz="1200" b="1" i="1" kern="0">
                                                  <a:solidFill>
                                                    <a:sysClr val="windowText" lastClr="000000"/>
                                                  </a:solidFill>
                                                  <a:latin typeface="Cambria Math" panose="02040503050406030204" pitchFamily="18" charset="0"/>
                                                  <a:cs typeface="Arial"/>
                                                </a:rPr>
                                              </m:ctrlPr>
                                            </m:accPr>
                                            <m:e>
                                              <m:r>
                                                <a:rPr lang="en-US" sz="1200" b="1" i="1" kern="0">
                                                  <a:solidFill>
                                                    <a:sysClr val="windowText" lastClr="000000"/>
                                                  </a:solidFill>
                                                  <a:latin typeface="Cambria Math" panose="02040503050406030204" pitchFamily="18" charset="0"/>
                                                  <a:cs typeface="Arial"/>
                                                </a:rPr>
                                                <m:t>𝒙</m:t>
                                              </m:r>
                                            </m:e>
                                          </m:acc>
                                        </m:e>
                                      </m:d>
                                    </m:e>
                                    <m:sup>
                                      <m:r>
                                        <a:rPr lang="en-US" sz="1200" b="1" i="1" kern="0">
                                          <a:solidFill>
                                            <a:sysClr val="windowText" lastClr="000000"/>
                                          </a:solidFill>
                                          <a:latin typeface="Cambria Math" panose="02040503050406030204" pitchFamily="18" charset="0"/>
                                          <a:cs typeface="Arial"/>
                                        </a:rPr>
                                        <m:t>𝟐</m:t>
                                      </m:r>
                                    </m:sup>
                                  </m:sSup>
                                </m:num>
                                <m:den>
                                  <m:r>
                                    <a:rPr lang="en-US" sz="1200" b="1" i="1" kern="0">
                                      <a:solidFill>
                                        <a:sysClr val="windowText" lastClr="000000"/>
                                      </a:solidFill>
                                      <a:latin typeface="Cambria Math" panose="02040503050406030204" pitchFamily="18" charset="0"/>
                                      <a:cs typeface="Arial"/>
                                    </a:rPr>
                                    <m:t>𝒏</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𝟏</m:t>
                                  </m:r>
                                </m:den>
                              </m:f>
                            </m:e>
                          </m:nary>
                        </m:e>
                      </m:rad>
                    </m:oMath>
                  </m:oMathPara>
                </a14:m>
                <a:endParaRPr lang="en-AE" sz="1200" dirty="0"/>
              </a:p>
            </p:txBody>
          </p:sp>
        </mc:Choice>
        <mc:Fallback xmlns="">
          <p:sp>
            <p:nvSpPr>
              <p:cNvPr id="244" name="TextBox 243">
                <a:extLst>
                  <a:ext uri="{FF2B5EF4-FFF2-40B4-BE49-F238E27FC236}">
                    <a16:creationId xmlns:a16="http://schemas.microsoft.com/office/drawing/2014/main" id="{3322DB50-F436-A53F-F907-23C90C72A8F3}"/>
                  </a:ext>
                </a:extLst>
              </p:cNvPr>
              <p:cNvSpPr txBox="1">
                <a:spLocks noRot="1" noChangeAspect="1" noMove="1" noResize="1" noEditPoints="1" noAdjustHandles="1" noChangeArrowheads="1" noChangeShapeType="1" noTextEdit="1"/>
              </p:cNvSpPr>
              <p:nvPr/>
            </p:nvSpPr>
            <p:spPr>
              <a:xfrm>
                <a:off x="5480038" y="5906181"/>
                <a:ext cx="6142382" cy="637995"/>
              </a:xfrm>
              <a:prstGeom prst="rect">
                <a:avLst/>
              </a:prstGeom>
              <a:blipFill>
                <a:blip r:embed="rId14"/>
                <a:stretch>
                  <a:fillRect/>
                </a:stretch>
              </a:blipFill>
            </p:spPr>
            <p:txBody>
              <a:bodyPr/>
              <a:lstStyle/>
              <a:p>
                <a:r>
                  <a:rPr lang="en-AE">
                    <a:noFill/>
                  </a:rPr>
                  <a:t> </a:t>
                </a:r>
              </a:p>
            </p:txBody>
          </p:sp>
        </mc:Fallback>
      </mc:AlternateContent>
    </p:spTree>
    <p:extLst>
      <p:ext uri="{BB962C8B-B14F-4D97-AF65-F5344CB8AC3E}">
        <p14:creationId xmlns:p14="http://schemas.microsoft.com/office/powerpoint/2010/main" val="31196901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487299" y="271429"/>
            <a:ext cx="10192216" cy="630814"/>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4500" b="1" spc="-27" dirty="0">
                <a:latin typeface="Bell MT" panose="02020503060305020303" pitchFamily="18" charset="0"/>
                <a:cs typeface="Arial"/>
              </a:rPr>
              <a:t>Mean, Variance and Standard Devia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mc:AlternateContent xmlns:mc="http://schemas.openxmlformats.org/markup-compatibility/2006" xmlns:a14="http://schemas.microsoft.com/office/drawing/2010/main">
        <mc:Choice Requires="a14">
          <p:sp>
            <p:nvSpPr>
              <p:cNvPr id="243" name="TextBox 242">
                <a:extLst>
                  <a:ext uri="{FF2B5EF4-FFF2-40B4-BE49-F238E27FC236}">
                    <a16:creationId xmlns:a16="http://schemas.microsoft.com/office/drawing/2014/main" xmlns="" id="{BAA70037-4A51-C073-9951-1D1BB856D249}"/>
                  </a:ext>
                </a:extLst>
              </p:cNvPr>
              <p:cNvSpPr txBox="1"/>
              <p:nvPr/>
            </p:nvSpPr>
            <p:spPr>
              <a:xfrm>
                <a:off x="1257653" y="2295355"/>
                <a:ext cx="8020668" cy="5595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smtClean="0">
                              <a:latin typeface="Cambria Math" panose="02040503050406030204" pitchFamily="18" charset="0"/>
                            </a:rPr>
                          </m:ctrlPr>
                        </m:mPr>
                        <m:mr>
                          <m:e>
                            <m:r>
                              <m:rPr>
                                <m:brk m:alnAt="7"/>
                              </m:rPr>
                              <a:rPr lang="en-US" sz="1200" b="1" i="0" smtClean="0">
                                <a:latin typeface="Cambria Math" panose="02040503050406030204" pitchFamily="18" charset="0"/>
                              </a:rPr>
                              <m:t>𝐄</m:t>
                            </m:r>
                            <m:r>
                              <a:rPr lang="en-US" sz="1200" b="1" i="0" smtClean="0">
                                <a:latin typeface="Cambria Math" panose="02040503050406030204" pitchFamily="18" charset="0"/>
                              </a:rPr>
                              <m:t>𝐬𝐭𝐢𝐦𝐚𝐭𝐞𝐝</m:t>
                            </m:r>
                          </m:e>
                        </m:mr>
                        <m:mr>
                          <m:e>
                            <m:r>
                              <a:rPr lang="en-US" sz="1200" b="1" i="0" smtClean="0">
                                <a:latin typeface="Cambria Math" panose="02040503050406030204" pitchFamily="18" charset="0"/>
                              </a:rPr>
                              <m:t>𝐕𝐚𝐫𝐢𝐚𝐧𝐜𝐞</m:t>
                            </m:r>
                          </m:e>
                        </m:mr>
                      </m:m>
                      <m:r>
                        <a:rPr lang="en-US" sz="1200" b="0" i="1" smtClean="0">
                          <a:latin typeface="Cambria Math" panose="02040503050406030204" pitchFamily="18" charset="0"/>
                        </a:rPr>
                        <m:t>=</m:t>
                      </m:r>
                      <m:nary>
                        <m:naryPr>
                          <m:chr m:val="∑"/>
                          <m:subHide m:val="on"/>
                          <m:supHide m:val="on"/>
                          <m:ctrlPr>
                            <a:rPr lang="en-US" sz="1200" b="1" i="1" kern="0">
                              <a:solidFill>
                                <a:sysClr val="windowText" lastClr="000000"/>
                              </a:solidFill>
                              <a:latin typeface="Cambria Math" panose="02040503050406030204" pitchFamily="18" charset="0"/>
                              <a:cs typeface="Arial"/>
                            </a:rPr>
                          </m:ctrlPr>
                        </m:naryPr>
                        <m:sub/>
                        <m:sup/>
                        <m:e>
                          <m:f>
                            <m:fPr>
                              <m:ctrlPr>
                                <a:rPr lang="en-US" sz="1200" b="1" i="1" kern="0">
                                  <a:solidFill>
                                    <a:sysClr val="windowText" lastClr="000000"/>
                                  </a:solidFill>
                                  <a:latin typeface="Cambria Math" panose="02040503050406030204" pitchFamily="18" charset="0"/>
                                  <a:cs typeface="Arial"/>
                                </a:rPr>
                              </m:ctrlPr>
                            </m:fPr>
                            <m:num>
                              <m:sSup>
                                <m:sSupPr>
                                  <m:ctrlPr>
                                    <a:rPr lang="en-US" sz="1200" b="1" i="1" kern="0">
                                      <a:solidFill>
                                        <a:sysClr val="windowText" lastClr="000000"/>
                                      </a:solidFill>
                                      <a:latin typeface="Cambria Math" panose="02040503050406030204" pitchFamily="18" charset="0"/>
                                      <a:cs typeface="Arial"/>
                                    </a:rPr>
                                  </m:ctrlPr>
                                </m:sSupPr>
                                <m:e>
                                  <m:d>
                                    <m:dPr>
                                      <m:ctrlPr>
                                        <a:rPr lang="en-US" sz="1200" b="1" i="1" kern="0">
                                          <a:solidFill>
                                            <a:sysClr val="windowText" lastClr="000000"/>
                                          </a:solidFill>
                                          <a:latin typeface="Cambria Math" panose="02040503050406030204" pitchFamily="18" charset="0"/>
                                          <a:cs typeface="Arial"/>
                                        </a:rPr>
                                      </m:ctrlPr>
                                    </m:dPr>
                                    <m:e>
                                      <m:r>
                                        <a:rPr lang="en-US" sz="1200" b="1" i="1" kern="0">
                                          <a:solidFill>
                                            <a:sysClr val="windowText" lastClr="000000"/>
                                          </a:solidFill>
                                          <a:latin typeface="Cambria Math" panose="02040503050406030204" pitchFamily="18" charset="0"/>
                                          <a:cs typeface="Arial"/>
                                        </a:rPr>
                                        <m:t>𝒙</m:t>
                                      </m:r>
                                      <m:r>
                                        <a:rPr lang="en-US" sz="1200" b="1" i="1" kern="0">
                                          <a:solidFill>
                                            <a:sysClr val="windowText" lastClr="000000"/>
                                          </a:solidFill>
                                          <a:latin typeface="Cambria Math" panose="02040503050406030204" pitchFamily="18" charset="0"/>
                                          <a:cs typeface="Arial"/>
                                        </a:rPr>
                                        <m:t>−</m:t>
                                      </m:r>
                                      <m:acc>
                                        <m:accPr>
                                          <m:chr m:val="̅"/>
                                          <m:ctrlPr>
                                            <a:rPr lang="en-US" sz="1200" b="1" i="1" kern="0">
                                              <a:solidFill>
                                                <a:sysClr val="windowText" lastClr="000000"/>
                                              </a:solidFill>
                                              <a:latin typeface="Cambria Math" panose="02040503050406030204" pitchFamily="18" charset="0"/>
                                              <a:cs typeface="Arial"/>
                                            </a:rPr>
                                          </m:ctrlPr>
                                        </m:accPr>
                                        <m:e>
                                          <m:r>
                                            <a:rPr lang="en-US" sz="1200" b="1" i="1" kern="0">
                                              <a:solidFill>
                                                <a:sysClr val="windowText" lastClr="000000"/>
                                              </a:solidFill>
                                              <a:latin typeface="Cambria Math" panose="02040503050406030204" pitchFamily="18" charset="0"/>
                                              <a:cs typeface="Arial"/>
                                            </a:rPr>
                                            <m:t>𝒙</m:t>
                                          </m:r>
                                        </m:e>
                                      </m:acc>
                                    </m:e>
                                  </m:d>
                                </m:e>
                                <m:sup>
                                  <m:r>
                                    <a:rPr lang="en-US" sz="1200" b="1" i="1" kern="0">
                                      <a:solidFill>
                                        <a:sysClr val="windowText" lastClr="000000"/>
                                      </a:solidFill>
                                      <a:latin typeface="Cambria Math" panose="02040503050406030204" pitchFamily="18" charset="0"/>
                                      <a:cs typeface="Arial"/>
                                    </a:rPr>
                                    <m:t>𝟐</m:t>
                                  </m:r>
                                </m:sup>
                              </m:sSup>
                            </m:num>
                            <m:den>
                              <m:r>
                                <a:rPr lang="en-US" sz="1200" b="1" i="1" kern="0">
                                  <a:solidFill>
                                    <a:sysClr val="windowText" lastClr="000000"/>
                                  </a:solidFill>
                                  <a:latin typeface="Cambria Math" panose="02040503050406030204" pitchFamily="18" charset="0"/>
                                  <a:cs typeface="Arial"/>
                                </a:rPr>
                                <m:t>𝒏</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𝟏</m:t>
                              </m:r>
                            </m:den>
                          </m:f>
                          <m:r>
                            <a:rPr lang="en-US" sz="1200" b="1" i="1" kern="0" smtClean="0">
                              <a:solidFill>
                                <a:sysClr val="windowText" lastClr="000000"/>
                              </a:solidFill>
                              <a:latin typeface="Cambria Math" panose="02040503050406030204" pitchFamily="18" charset="0"/>
                              <a:cs typeface="Arial"/>
                            </a:rPr>
                            <m:t>=</m:t>
                          </m:r>
                          <m:f>
                            <m:fPr>
                              <m:ctrlPr>
                                <a:rPr lang="en-US" sz="1200" b="1" i="1" kern="0" smtClean="0">
                                  <a:solidFill>
                                    <a:sysClr val="windowText" lastClr="000000"/>
                                  </a:solidFill>
                                  <a:latin typeface="Cambria Math" panose="02040503050406030204" pitchFamily="18" charset="0"/>
                                  <a:cs typeface="Arial"/>
                                </a:rPr>
                              </m:ctrlPr>
                            </m:fPr>
                            <m:num>
                              <m:sSup>
                                <m:sSupPr>
                                  <m:ctrlPr>
                                    <a:rPr lang="en-US" sz="1200" b="1" i="1" kern="0" smtClean="0">
                                      <a:solidFill>
                                        <a:sysClr val="windowText" lastClr="000000"/>
                                      </a:solidFill>
                                      <a:latin typeface="Cambria Math" panose="02040503050406030204" pitchFamily="18" charset="0"/>
                                      <a:cs typeface="Arial"/>
                                    </a:rPr>
                                  </m:ctrlPr>
                                </m:sSupPr>
                                <m:e>
                                  <m:d>
                                    <m:dPr>
                                      <m:ctrlPr>
                                        <a:rPr lang="en-US" sz="1200" b="1" i="1" kern="0" smtClea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𝟑</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𝟏𝟕</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𝟔</m:t>
                                      </m:r>
                                    </m:e>
                                  </m:d>
                                </m:e>
                                <m:sup>
                                  <m:r>
                                    <a:rPr lang="en-US" sz="1200" b="1" i="1" kern="0" smtClean="0">
                                      <a:solidFill>
                                        <a:sysClr val="windowText" lastClr="000000"/>
                                      </a:solidFill>
                                      <a:latin typeface="Cambria Math" panose="02040503050406030204" pitchFamily="18" charset="0"/>
                                      <a:cs typeface="Arial"/>
                                    </a:rPr>
                                    <m:t>𝟐</m:t>
                                  </m:r>
                                </m:sup>
                              </m:sSup>
                              <m:r>
                                <a:rPr lang="en-US" sz="1200" b="1" i="1" kern="0" smtClean="0">
                                  <a:solidFill>
                                    <a:sysClr val="windowText" lastClr="000000"/>
                                  </a:solidFill>
                                  <a:latin typeface="Cambria Math" panose="02040503050406030204" pitchFamily="18" charset="0"/>
                                  <a:cs typeface="Arial"/>
                                </a:rPr>
                                <m:t>+</m:t>
                              </m:r>
                              <m:sSup>
                                <m:sSupPr>
                                  <m:ctrlPr>
                                    <a:rPr lang="en-US" sz="1200" b="1" i="1" kern="0">
                                      <a:solidFill>
                                        <a:sysClr val="windowText" lastClr="000000"/>
                                      </a:solidFill>
                                      <a:latin typeface="Cambria Math" panose="02040503050406030204" pitchFamily="18" charset="0"/>
                                      <a:cs typeface="Arial"/>
                                    </a:rPr>
                                  </m:ctrlPr>
                                </m:sSupPr>
                                <m:e>
                                  <m:d>
                                    <m:dPr>
                                      <m:ctrlPr>
                                        <a:rPr lang="en-US" sz="1200" b="1" i="1" ker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𝟏𝟑</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𝟏𝟕</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𝟔</m:t>
                                      </m:r>
                                    </m:e>
                                  </m:d>
                                </m:e>
                                <m:sup>
                                  <m:r>
                                    <a:rPr lang="en-US" sz="1200" b="1" i="1" kern="0">
                                      <a:solidFill>
                                        <a:sysClr val="windowText" lastClr="000000"/>
                                      </a:solidFill>
                                      <a:latin typeface="Cambria Math" panose="02040503050406030204" pitchFamily="18" charset="0"/>
                                      <a:cs typeface="Arial"/>
                                    </a:rPr>
                                    <m:t>𝟐</m:t>
                                  </m:r>
                                </m:sup>
                              </m:sSup>
                              <m:r>
                                <a:rPr lang="en-US" sz="1200" b="1" i="1" kern="0" smtClean="0">
                                  <a:solidFill>
                                    <a:sysClr val="windowText" lastClr="000000"/>
                                  </a:solidFill>
                                  <a:latin typeface="Cambria Math" panose="02040503050406030204" pitchFamily="18" charset="0"/>
                                  <a:cs typeface="Arial"/>
                                </a:rPr>
                                <m:t>+</m:t>
                              </m:r>
                              <m:sSup>
                                <m:sSupPr>
                                  <m:ctrlPr>
                                    <a:rPr lang="en-US" sz="1200" b="1" i="1" kern="0">
                                      <a:solidFill>
                                        <a:sysClr val="windowText" lastClr="000000"/>
                                      </a:solidFill>
                                      <a:latin typeface="Cambria Math" panose="02040503050406030204" pitchFamily="18" charset="0"/>
                                      <a:cs typeface="Arial"/>
                                    </a:rPr>
                                  </m:ctrlPr>
                                </m:sSupPr>
                                <m:e>
                                  <m:d>
                                    <m:dPr>
                                      <m:ctrlPr>
                                        <a:rPr lang="en-US" sz="1200" b="1" i="1" ker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𝟏𝟗</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𝟏𝟕</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𝟔</m:t>
                                      </m:r>
                                    </m:e>
                                  </m:d>
                                </m:e>
                                <m:sup>
                                  <m:r>
                                    <a:rPr lang="en-US" sz="1200" b="1" i="1" kern="0">
                                      <a:solidFill>
                                        <a:sysClr val="windowText" lastClr="000000"/>
                                      </a:solidFill>
                                      <a:latin typeface="Cambria Math" panose="02040503050406030204" pitchFamily="18" charset="0"/>
                                      <a:cs typeface="Arial"/>
                                    </a:rPr>
                                    <m:t>𝟐</m:t>
                                  </m:r>
                                </m:sup>
                              </m:sSup>
                              <m:r>
                                <a:rPr lang="en-US" sz="1200" b="1" i="1" kern="0" smtClean="0">
                                  <a:solidFill>
                                    <a:sysClr val="windowText" lastClr="000000"/>
                                  </a:solidFill>
                                  <a:latin typeface="Cambria Math" panose="02040503050406030204" pitchFamily="18" charset="0"/>
                                  <a:cs typeface="Arial"/>
                                </a:rPr>
                                <m:t>+</m:t>
                              </m:r>
                              <m:sSup>
                                <m:sSupPr>
                                  <m:ctrlPr>
                                    <a:rPr lang="en-US" sz="1200" b="1" i="1" kern="0">
                                      <a:solidFill>
                                        <a:sysClr val="windowText" lastClr="000000"/>
                                      </a:solidFill>
                                      <a:latin typeface="Cambria Math" panose="02040503050406030204" pitchFamily="18" charset="0"/>
                                      <a:cs typeface="Arial"/>
                                    </a:rPr>
                                  </m:ctrlPr>
                                </m:sSupPr>
                                <m:e>
                                  <m:d>
                                    <m:dPr>
                                      <m:ctrlPr>
                                        <a:rPr lang="en-US" sz="1200" b="1" i="1" ker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𝟐𝟒</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𝟏𝟕</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𝟔</m:t>
                                      </m:r>
                                    </m:e>
                                  </m:d>
                                </m:e>
                                <m:sup>
                                  <m:r>
                                    <a:rPr lang="en-US" sz="1200" b="1" i="1" kern="0">
                                      <a:solidFill>
                                        <a:sysClr val="windowText" lastClr="000000"/>
                                      </a:solidFill>
                                      <a:latin typeface="Cambria Math" panose="02040503050406030204" pitchFamily="18" charset="0"/>
                                      <a:cs typeface="Arial"/>
                                    </a:rPr>
                                    <m:t>𝟐</m:t>
                                  </m:r>
                                </m:sup>
                              </m:sSup>
                              <m:r>
                                <a:rPr lang="en-US" sz="1200" b="1" i="1" kern="0" smtClean="0">
                                  <a:solidFill>
                                    <a:sysClr val="windowText" lastClr="000000"/>
                                  </a:solidFill>
                                  <a:latin typeface="Cambria Math" panose="02040503050406030204" pitchFamily="18" charset="0"/>
                                  <a:cs typeface="Arial"/>
                                </a:rPr>
                                <m:t>+</m:t>
                              </m:r>
                              <m:sSup>
                                <m:sSupPr>
                                  <m:ctrlPr>
                                    <a:rPr lang="en-US" sz="1200" b="1" i="1" kern="0">
                                      <a:solidFill>
                                        <a:sysClr val="windowText" lastClr="000000"/>
                                      </a:solidFill>
                                      <a:latin typeface="Cambria Math" panose="02040503050406030204" pitchFamily="18" charset="0"/>
                                      <a:cs typeface="Arial"/>
                                    </a:rPr>
                                  </m:ctrlPr>
                                </m:sSupPr>
                                <m:e>
                                  <m:d>
                                    <m:dPr>
                                      <m:ctrlPr>
                                        <a:rPr lang="en-US" sz="1200" b="1" i="1" kern="0">
                                          <a:solidFill>
                                            <a:sysClr val="windowText" lastClr="000000"/>
                                          </a:solidFill>
                                          <a:latin typeface="Cambria Math" panose="02040503050406030204" pitchFamily="18" charset="0"/>
                                          <a:cs typeface="Arial"/>
                                        </a:rPr>
                                      </m:ctrlPr>
                                    </m:dPr>
                                    <m:e>
                                      <m:r>
                                        <a:rPr lang="en-US" sz="1200" b="1" i="1" kern="0" smtClean="0">
                                          <a:solidFill>
                                            <a:sysClr val="windowText" lastClr="000000"/>
                                          </a:solidFill>
                                          <a:latin typeface="Cambria Math" panose="02040503050406030204" pitchFamily="18" charset="0"/>
                                          <a:cs typeface="Arial"/>
                                        </a:rPr>
                                        <m:t>𝟐𝟗</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𝟏𝟕</m:t>
                                      </m:r>
                                      <m:r>
                                        <a:rPr lang="en-US" sz="1200" b="1" i="1" kern="0">
                                          <a:solidFill>
                                            <a:sysClr val="windowText" lastClr="000000"/>
                                          </a:solidFill>
                                          <a:latin typeface="Cambria Math" panose="02040503050406030204" pitchFamily="18" charset="0"/>
                                          <a:cs typeface="Arial"/>
                                        </a:rPr>
                                        <m:t>.</m:t>
                                      </m:r>
                                      <m:r>
                                        <a:rPr lang="en-US" sz="1200" b="1" i="1" kern="0">
                                          <a:solidFill>
                                            <a:sysClr val="windowText" lastClr="000000"/>
                                          </a:solidFill>
                                          <a:latin typeface="Cambria Math" panose="02040503050406030204" pitchFamily="18" charset="0"/>
                                          <a:cs typeface="Arial"/>
                                        </a:rPr>
                                        <m:t>𝟔</m:t>
                                      </m:r>
                                    </m:e>
                                  </m:d>
                                </m:e>
                                <m:sup>
                                  <m:r>
                                    <a:rPr lang="en-US" sz="1200" b="1" i="1" kern="0">
                                      <a:solidFill>
                                        <a:sysClr val="windowText" lastClr="000000"/>
                                      </a:solidFill>
                                      <a:latin typeface="Cambria Math" panose="02040503050406030204" pitchFamily="18" charset="0"/>
                                      <a:cs typeface="Arial"/>
                                    </a:rPr>
                                    <m:t>𝟐</m:t>
                                  </m:r>
                                </m:sup>
                              </m:sSup>
                            </m:num>
                            <m:den>
                              <m:r>
                                <a:rPr lang="en-US" sz="1200" b="1" i="1" kern="0" smtClean="0">
                                  <a:solidFill>
                                    <a:sysClr val="windowText" lastClr="000000"/>
                                  </a:solidFill>
                                  <a:latin typeface="Cambria Math" panose="02040503050406030204" pitchFamily="18" charset="0"/>
                                  <a:cs typeface="Arial"/>
                                </a:rPr>
                                <m:t>𝟓</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𝟏</m:t>
                              </m:r>
                            </m:den>
                          </m:f>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𝟏𝟎𝟏</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𝟖</m:t>
                          </m:r>
                        </m:e>
                      </m:nary>
                    </m:oMath>
                  </m:oMathPara>
                </a14:m>
                <a:endParaRPr lang="en-AE" sz="1200" dirty="0"/>
              </a:p>
            </p:txBody>
          </p:sp>
        </mc:Choice>
        <mc:Fallback xmlns="">
          <p:sp>
            <p:nvSpPr>
              <p:cNvPr id="243" name="TextBox 242">
                <a:extLst>
                  <a:ext uri="{FF2B5EF4-FFF2-40B4-BE49-F238E27FC236}">
                    <a16:creationId xmlns:a16="http://schemas.microsoft.com/office/drawing/2014/main" id="{BAA70037-4A51-C073-9951-1D1BB856D249}"/>
                  </a:ext>
                </a:extLst>
              </p:cNvPr>
              <p:cNvSpPr txBox="1">
                <a:spLocks noRot="1" noChangeAspect="1" noMove="1" noResize="1" noEditPoints="1" noAdjustHandles="1" noChangeArrowheads="1" noChangeShapeType="1" noTextEdit="1"/>
              </p:cNvSpPr>
              <p:nvPr/>
            </p:nvSpPr>
            <p:spPr>
              <a:xfrm>
                <a:off x="1257653" y="2295355"/>
                <a:ext cx="8020668" cy="559577"/>
              </a:xfrm>
              <a:prstGeom prst="rect">
                <a:avLst/>
              </a:prstGeom>
              <a:blipFill>
                <a:blip r:embed="rId4"/>
                <a:stretch>
                  <a:fillRect t="-109890" b="-160440"/>
                </a:stretch>
              </a:blipFill>
            </p:spPr>
            <p:txBody>
              <a:bodyPr/>
              <a:lstStyle/>
              <a:p>
                <a:r>
                  <a:rPr lang="en-AE">
                    <a:noFill/>
                  </a:rPr>
                  <a:t> </a:t>
                </a:r>
              </a:p>
            </p:txBody>
          </p:sp>
        </mc:Fallback>
      </mc:AlternateContent>
      <p:sp>
        <p:nvSpPr>
          <p:cNvPr id="96" name="object 12">
            <a:extLst>
              <a:ext uri="{FF2B5EF4-FFF2-40B4-BE49-F238E27FC236}">
                <a16:creationId xmlns:a16="http://schemas.microsoft.com/office/drawing/2014/main" xmlns="" id="{B83E8E07-754F-C6C9-5541-42D2406C1AF8}"/>
              </a:ext>
            </a:extLst>
          </p:cNvPr>
          <p:cNvSpPr/>
          <p:nvPr/>
        </p:nvSpPr>
        <p:spPr>
          <a:xfrm>
            <a:off x="1320369" y="1457382"/>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97" name="object 13">
            <a:extLst>
              <a:ext uri="{FF2B5EF4-FFF2-40B4-BE49-F238E27FC236}">
                <a16:creationId xmlns:a16="http://schemas.microsoft.com/office/drawing/2014/main" xmlns="" id="{E769DD91-CD50-9866-6A55-EE0EA3C6199D}"/>
              </a:ext>
            </a:extLst>
          </p:cNvPr>
          <p:cNvSpPr txBox="1"/>
          <p:nvPr/>
        </p:nvSpPr>
        <p:spPr>
          <a:xfrm>
            <a:off x="1381874" y="1484088"/>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a:t>
            </a:r>
            <a:r>
              <a:rPr lang="en-US" sz="2250" b="1" kern="0" spc="-18" dirty="0">
                <a:solidFill>
                  <a:sysClr val="windowText" lastClr="000000"/>
                </a:solidFill>
                <a:latin typeface="Arial"/>
                <a:cs typeface="Arial"/>
              </a:rPr>
              <a:t>8</a:t>
            </a:r>
            <a:endParaRPr sz="2250" kern="0" dirty="0">
              <a:solidFill>
                <a:sysClr val="windowText" lastClr="000000"/>
              </a:solidFill>
              <a:latin typeface="Arial"/>
              <a:cs typeface="Arial"/>
            </a:endParaRPr>
          </a:p>
        </p:txBody>
      </p:sp>
      <p:sp>
        <p:nvSpPr>
          <p:cNvPr id="98" name="object 14">
            <a:extLst>
              <a:ext uri="{FF2B5EF4-FFF2-40B4-BE49-F238E27FC236}">
                <a16:creationId xmlns:a16="http://schemas.microsoft.com/office/drawing/2014/main" xmlns="" id="{C7B46E87-FF6D-EEB0-396A-8EE7033589E1}"/>
              </a:ext>
            </a:extLst>
          </p:cNvPr>
          <p:cNvSpPr txBox="1"/>
          <p:nvPr/>
        </p:nvSpPr>
        <p:spPr>
          <a:xfrm>
            <a:off x="1879755" y="1445338"/>
            <a:ext cx="1716286" cy="514378"/>
          </a:xfrm>
          <a:prstGeom prst="rect">
            <a:avLst/>
          </a:prstGeom>
        </p:spPr>
        <p:txBody>
          <a:bodyPr vert="horz" wrap="square" lIns="0" tIns="15627" rIns="0" bIns="0" rtlCol="0">
            <a:spAutoFit/>
          </a:bodyPr>
          <a:lstStyle/>
          <a:p>
            <a:pPr marL="8483" marR="3572" algn="ctr" defTabSz="642915">
              <a:lnSpc>
                <a:spcPct val="96100"/>
              </a:lnSpc>
              <a:spcBef>
                <a:spcPts val="123"/>
              </a:spcBef>
            </a:pPr>
            <a:r>
              <a:rPr sz="1125" kern="0" dirty="0">
                <a:solidFill>
                  <a:sysClr val="windowText" lastClr="000000"/>
                </a:solidFill>
                <a:latin typeface="Arial"/>
                <a:cs typeface="Arial"/>
              </a:rPr>
              <a:t>Now</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ata</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in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equation</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Estimated</a:t>
            </a:r>
            <a:r>
              <a:rPr sz="1125" b="1" kern="0" spc="7" dirty="0">
                <a:solidFill>
                  <a:sysClr val="windowText" lastClr="000000"/>
                </a:solidFill>
                <a:latin typeface="Arial"/>
                <a:cs typeface="Arial"/>
              </a:rPr>
              <a:t> </a:t>
            </a:r>
            <a:r>
              <a:rPr sz="1125" b="1" kern="0" spc="-7" dirty="0">
                <a:solidFill>
                  <a:sysClr val="windowText" lastClr="000000"/>
                </a:solidFill>
                <a:latin typeface="Arial"/>
                <a:cs typeface="Arial"/>
              </a:rPr>
              <a:t>Variance</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grpSp>
        <p:nvGrpSpPr>
          <p:cNvPr id="99" name="object 15">
            <a:extLst>
              <a:ext uri="{FF2B5EF4-FFF2-40B4-BE49-F238E27FC236}">
                <a16:creationId xmlns:a16="http://schemas.microsoft.com/office/drawing/2014/main" xmlns="" id="{3B44AE76-1643-0E2C-6F8E-C38200E674EC}"/>
              </a:ext>
            </a:extLst>
          </p:cNvPr>
          <p:cNvGrpSpPr/>
          <p:nvPr/>
        </p:nvGrpSpPr>
        <p:grpSpPr>
          <a:xfrm>
            <a:off x="4012020" y="1393465"/>
            <a:ext cx="2367260" cy="614808"/>
            <a:chOff x="4843605" y="1237025"/>
            <a:chExt cx="3366770" cy="874394"/>
          </a:xfrm>
        </p:grpSpPr>
        <p:sp>
          <p:nvSpPr>
            <p:cNvPr id="100" name="object 16">
              <a:extLst>
                <a:ext uri="{FF2B5EF4-FFF2-40B4-BE49-F238E27FC236}">
                  <a16:creationId xmlns:a16="http://schemas.microsoft.com/office/drawing/2014/main" xmlns="" id="{96900391-9CEE-AD83-8E8D-02A91825C265}"/>
                </a:ext>
              </a:extLst>
            </p:cNvPr>
            <p:cNvSpPr/>
            <p:nvPr/>
          </p:nvSpPr>
          <p:spPr>
            <a:xfrm>
              <a:off x="4869005" y="1676721"/>
              <a:ext cx="3315970" cy="0"/>
            </a:xfrm>
            <a:custGeom>
              <a:avLst/>
              <a:gdLst/>
              <a:ahLst/>
              <a:cxnLst/>
              <a:rect l="l" t="t" r="r" b="b"/>
              <a:pathLst>
                <a:path w="3315970">
                  <a:moveTo>
                    <a:pt x="0" y="0"/>
                  </a:moveTo>
                  <a:lnTo>
                    <a:pt x="331582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1" name="object 17">
              <a:extLst>
                <a:ext uri="{FF2B5EF4-FFF2-40B4-BE49-F238E27FC236}">
                  <a16:creationId xmlns:a16="http://schemas.microsoft.com/office/drawing/2014/main" xmlns="" id="{2CF5C74D-1FD3-BA7F-1103-D3A7EE19B83A}"/>
                </a:ext>
              </a:extLst>
            </p:cNvPr>
            <p:cNvSpPr/>
            <p:nvPr/>
          </p:nvSpPr>
          <p:spPr>
            <a:xfrm>
              <a:off x="5723586" y="1676721"/>
              <a:ext cx="98425" cy="0"/>
            </a:xfrm>
            <a:custGeom>
              <a:avLst/>
              <a:gdLst/>
              <a:ahLst/>
              <a:cxnLst/>
              <a:rect l="l" t="t" r="r" b="b"/>
              <a:pathLst>
                <a:path w="98425">
                  <a:moveTo>
                    <a:pt x="0" y="0"/>
                  </a:moveTo>
                  <a:lnTo>
                    <a:pt x="97834"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2" name="object 18">
              <a:extLst>
                <a:ext uri="{FF2B5EF4-FFF2-40B4-BE49-F238E27FC236}">
                  <a16:creationId xmlns:a16="http://schemas.microsoft.com/office/drawing/2014/main" xmlns="" id="{DBDD412B-2296-D9E0-D32B-30A3E5A61DAE}"/>
                </a:ext>
              </a:extLst>
            </p:cNvPr>
            <p:cNvSpPr/>
            <p:nvPr/>
          </p:nvSpPr>
          <p:spPr>
            <a:xfrm>
              <a:off x="5811495" y="1586806"/>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3" name="object 19">
              <a:extLst>
                <a:ext uri="{FF2B5EF4-FFF2-40B4-BE49-F238E27FC236}">
                  <a16:creationId xmlns:a16="http://schemas.microsoft.com/office/drawing/2014/main" xmlns="" id="{811BF1DD-A2ED-DC06-E360-13F40851AD53}"/>
                </a:ext>
              </a:extLst>
            </p:cNvPr>
            <p:cNvSpPr/>
            <p:nvPr/>
          </p:nvSpPr>
          <p:spPr>
            <a:xfrm>
              <a:off x="4894405" y="1586806"/>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4" name="object 20">
              <a:extLst>
                <a:ext uri="{FF2B5EF4-FFF2-40B4-BE49-F238E27FC236}">
                  <a16:creationId xmlns:a16="http://schemas.microsoft.com/office/drawing/2014/main" xmlns="" id="{F51EE460-C137-D728-D4C7-6CD003976F83}"/>
                </a:ext>
              </a:extLst>
            </p:cNvPr>
            <p:cNvSpPr/>
            <p:nvPr/>
          </p:nvSpPr>
          <p:spPr>
            <a:xfrm>
              <a:off x="7391853" y="1586806"/>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5" name="object 21">
              <a:extLst>
                <a:ext uri="{FF2B5EF4-FFF2-40B4-BE49-F238E27FC236}">
                  <a16:creationId xmlns:a16="http://schemas.microsoft.com/office/drawing/2014/main" xmlns="" id="{7C2AEAF6-F790-736B-9E63-F01ABCA28089}"/>
                </a:ext>
              </a:extLst>
            </p:cNvPr>
            <p:cNvSpPr/>
            <p:nvPr/>
          </p:nvSpPr>
          <p:spPr>
            <a:xfrm>
              <a:off x="8184827" y="1586806"/>
              <a:ext cx="0" cy="180340"/>
            </a:xfrm>
            <a:custGeom>
              <a:avLst/>
              <a:gdLst/>
              <a:ahLst/>
              <a:cxnLst/>
              <a:rect l="l" t="t" r="r" b="b"/>
              <a:pathLst>
                <a:path h="180339">
                  <a:moveTo>
                    <a:pt x="0" y="0"/>
                  </a:moveTo>
                  <a:lnTo>
                    <a:pt x="0" y="179829"/>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106" name="object 22">
              <a:extLst>
                <a:ext uri="{FF2B5EF4-FFF2-40B4-BE49-F238E27FC236}">
                  <a16:creationId xmlns:a16="http://schemas.microsoft.com/office/drawing/2014/main" xmlns="" id="{68B0C308-DE07-BF32-2A82-F5B405C23C08}"/>
                </a:ext>
              </a:extLst>
            </p:cNvPr>
            <p:cNvPicPr/>
            <p:nvPr/>
          </p:nvPicPr>
          <p:blipFill>
            <a:blip r:embed="rId5" cstate="print"/>
            <a:stretch>
              <a:fillRect/>
            </a:stretch>
          </p:blipFill>
          <p:spPr>
            <a:xfrm>
              <a:off x="5169292" y="1559389"/>
              <a:ext cx="241679" cy="241679"/>
            </a:xfrm>
            <a:prstGeom prst="rect">
              <a:avLst/>
            </a:prstGeom>
          </p:spPr>
        </p:pic>
        <p:pic>
          <p:nvPicPr>
            <p:cNvPr id="107" name="object 23">
              <a:extLst>
                <a:ext uri="{FF2B5EF4-FFF2-40B4-BE49-F238E27FC236}">
                  <a16:creationId xmlns:a16="http://schemas.microsoft.com/office/drawing/2014/main" xmlns="" id="{E7550C40-B8A3-CF68-7269-4B45884A5CD6}"/>
                </a:ext>
              </a:extLst>
            </p:cNvPr>
            <p:cNvPicPr/>
            <p:nvPr/>
          </p:nvPicPr>
          <p:blipFill>
            <a:blip r:embed="rId6" cstate="print"/>
            <a:stretch>
              <a:fillRect/>
            </a:stretch>
          </p:blipFill>
          <p:spPr>
            <a:xfrm>
              <a:off x="5961891" y="1237025"/>
              <a:ext cx="667978" cy="874083"/>
            </a:xfrm>
            <a:prstGeom prst="rect">
              <a:avLst/>
            </a:prstGeom>
          </p:spPr>
        </p:pic>
        <p:sp>
          <p:nvSpPr>
            <p:cNvPr id="108" name="object 24">
              <a:extLst>
                <a:ext uri="{FF2B5EF4-FFF2-40B4-BE49-F238E27FC236}">
                  <a16:creationId xmlns:a16="http://schemas.microsoft.com/office/drawing/2014/main" xmlns="" id="{DECE9ACB-4C4F-8EEB-BA7E-CA0C60B57544}"/>
                </a:ext>
              </a:extLst>
            </p:cNvPr>
            <p:cNvSpPr/>
            <p:nvPr/>
          </p:nvSpPr>
          <p:spPr>
            <a:xfrm>
              <a:off x="7171229" y="1565072"/>
              <a:ext cx="216535" cy="216535"/>
            </a:xfrm>
            <a:custGeom>
              <a:avLst/>
              <a:gdLst/>
              <a:ahLst/>
              <a:cxnLst/>
              <a:rect l="l" t="t" r="r" b="b"/>
              <a:pathLst>
                <a:path w="216534" h="216535">
                  <a:moveTo>
                    <a:pt x="108140" y="0"/>
                  </a:moveTo>
                  <a:lnTo>
                    <a:pt x="67446" y="7918"/>
                  </a:lnTo>
                  <a:lnTo>
                    <a:pt x="31673" y="31673"/>
                  </a:lnTo>
                  <a:lnTo>
                    <a:pt x="7918" y="67446"/>
                  </a:lnTo>
                  <a:lnTo>
                    <a:pt x="0" y="108140"/>
                  </a:lnTo>
                  <a:lnTo>
                    <a:pt x="7918" y="148832"/>
                  </a:lnTo>
                  <a:lnTo>
                    <a:pt x="31673" y="184605"/>
                  </a:lnTo>
                  <a:lnTo>
                    <a:pt x="67446" y="208360"/>
                  </a:lnTo>
                  <a:lnTo>
                    <a:pt x="108140" y="216279"/>
                  </a:lnTo>
                  <a:lnTo>
                    <a:pt x="148833" y="208360"/>
                  </a:lnTo>
                  <a:lnTo>
                    <a:pt x="184606" y="184605"/>
                  </a:lnTo>
                  <a:lnTo>
                    <a:pt x="208361" y="148832"/>
                  </a:lnTo>
                  <a:lnTo>
                    <a:pt x="216280" y="108140"/>
                  </a:lnTo>
                  <a:lnTo>
                    <a:pt x="208361" y="67446"/>
                  </a:lnTo>
                  <a:lnTo>
                    <a:pt x="184606" y="31673"/>
                  </a:lnTo>
                  <a:lnTo>
                    <a:pt x="148833" y="7918"/>
                  </a:lnTo>
                  <a:lnTo>
                    <a:pt x="108140"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09" name="object 25">
              <a:extLst>
                <a:ext uri="{FF2B5EF4-FFF2-40B4-BE49-F238E27FC236}">
                  <a16:creationId xmlns:a16="http://schemas.microsoft.com/office/drawing/2014/main" xmlns="" id="{68612BDC-596A-5C70-0417-554E2EB901E0}"/>
                </a:ext>
              </a:extLst>
            </p:cNvPr>
            <p:cNvSpPr/>
            <p:nvPr/>
          </p:nvSpPr>
          <p:spPr>
            <a:xfrm>
              <a:off x="7171228" y="1565071"/>
              <a:ext cx="216535" cy="216535"/>
            </a:xfrm>
            <a:custGeom>
              <a:avLst/>
              <a:gdLst/>
              <a:ahLst/>
              <a:cxnLst/>
              <a:rect l="l" t="t" r="r" b="b"/>
              <a:pathLst>
                <a:path w="216534" h="216535">
                  <a:moveTo>
                    <a:pt x="184606" y="31673"/>
                  </a:moveTo>
                  <a:lnTo>
                    <a:pt x="208361" y="67446"/>
                  </a:lnTo>
                  <a:lnTo>
                    <a:pt x="216279" y="108139"/>
                  </a:lnTo>
                  <a:lnTo>
                    <a:pt x="208361" y="148833"/>
                  </a:lnTo>
                  <a:lnTo>
                    <a:pt x="184606" y="184606"/>
                  </a:lnTo>
                  <a:lnTo>
                    <a:pt x="148833" y="208361"/>
                  </a:lnTo>
                  <a:lnTo>
                    <a:pt x="108139" y="216279"/>
                  </a:lnTo>
                  <a:lnTo>
                    <a:pt x="67446" y="208361"/>
                  </a:lnTo>
                  <a:lnTo>
                    <a:pt x="31673" y="184606"/>
                  </a:lnTo>
                  <a:lnTo>
                    <a:pt x="7918" y="148833"/>
                  </a:lnTo>
                  <a:lnTo>
                    <a:pt x="0" y="108139"/>
                  </a:lnTo>
                  <a:lnTo>
                    <a:pt x="7918" y="67446"/>
                  </a:lnTo>
                  <a:lnTo>
                    <a:pt x="31673" y="31673"/>
                  </a:lnTo>
                  <a:lnTo>
                    <a:pt x="67446" y="7918"/>
                  </a:lnTo>
                  <a:lnTo>
                    <a:pt x="108139" y="0"/>
                  </a:lnTo>
                  <a:lnTo>
                    <a:pt x="148833" y="7918"/>
                  </a:lnTo>
                  <a:lnTo>
                    <a:pt x="184606" y="31673"/>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0" name="object 26">
              <a:extLst>
                <a:ext uri="{FF2B5EF4-FFF2-40B4-BE49-F238E27FC236}">
                  <a16:creationId xmlns:a16="http://schemas.microsoft.com/office/drawing/2014/main" xmlns="" id="{41ACB2F2-C20E-EFE7-8D42-DB6AB1CFD3FD}"/>
                </a:ext>
              </a:extLst>
            </p:cNvPr>
            <p:cNvPicPr/>
            <p:nvPr/>
          </p:nvPicPr>
          <p:blipFill>
            <a:blip r:embed="rId7" cstate="print"/>
            <a:stretch>
              <a:fillRect/>
            </a:stretch>
          </p:blipFill>
          <p:spPr>
            <a:xfrm>
              <a:off x="6869982" y="1552371"/>
              <a:ext cx="241679" cy="241679"/>
            </a:xfrm>
            <a:prstGeom prst="rect">
              <a:avLst/>
            </a:prstGeom>
          </p:spPr>
        </p:pic>
      </p:grpSp>
      <p:sp>
        <p:nvSpPr>
          <p:cNvPr id="111" name="object 27">
            <a:extLst>
              <a:ext uri="{FF2B5EF4-FFF2-40B4-BE49-F238E27FC236}">
                <a16:creationId xmlns:a16="http://schemas.microsoft.com/office/drawing/2014/main" xmlns="" id="{088C3121-802F-962F-3275-CFD28CA84226}"/>
              </a:ext>
            </a:extLst>
          </p:cNvPr>
          <p:cNvSpPr txBox="1"/>
          <p:nvPr/>
        </p:nvSpPr>
        <p:spPr>
          <a:xfrm>
            <a:off x="5161751" y="1765627"/>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20</a:t>
            </a:r>
            <a:endParaRPr sz="1125" kern="0">
              <a:solidFill>
                <a:sysClr val="windowText" lastClr="000000"/>
              </a:solidFill>
              <a:latin typeface="Arial"/>
              <a:cs typeface="Arial"/>
            </a:endParaRPr>
          </a:p>
        </p:txBody>
      </p:sp>
      <p:sp>
        <p:nvSpPr>
          <p:cNvPr id="112" name="object 28">
            <a:extLst>
              <a:ext uri="{FF2B5EF4-FFF2-40B4-BE49-F238E27FC236}">
                <a16:creationId xmlns:a16="http://schemas.microsoft.com/office/drawing/2014/main" xmlns="" id="{C03BD0F7-3981-9FB5-43D9-482F6A5E93F0}"/>
              </a:ext>
            </a:extLst>
          </p:cNvPr>
          <p:cNvSpPr txBox="1"/>
          <p:nvPr/>
        </p:nvSpPr>
        <p:spPr>
          <a:xfrm>
            <a:off x="6264774" y="1765627"/>
            <a:ext cx="176808"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40</a:t>
            </a:r>
            <a:endParaRPr sz="1125" kern="0">
              <a:solidFill>
                <a:sysClr val="windowText" lastClr="000000"/>
              </a:solidFill>
              <a:latin typeface="Arial"/>
              <a:cs typeface="Arial"/>
            </a:endParaRPr>
          </a:p>
        </p:txBody>
      </p:sp>
      <p:sp>
        <p:nvSpPr>
          <p:cNvPr id="113" name="object 29">
            <a:extLst>
              <a:ext uri="{FF2B5EF4-FFF2-40B4-BE49-F238E27FC236}">
                <a16:creationId xmlns:a16="http://schemas.microsoft.com/office/drawing/2014/main" xmlns="" id="{FA2A2D6C-6B3C-9BBE-D8AE-299BE90075BC}"/>
              </a:ext>
            </a:extLst>
          </p:cNvPr>
          <p:cNvSpPr txBox="1"/>
          <p:nvPr/>
        </p:nvSpPr>
        <p:spPr>
          <a:xfrm>
            <a:off x="3999090" y="1765627"/>
            <a:ext cx="97334" cy="182142"/>
          </a:xfrm>
          <a:prstGeom prst="rect">
            <a:avLst/>
          </a:prstGeom>
        </p:spPr>
        <p:txBody>
          <a:bodyPr vert="horz" wrap="square" lIns="0" tIns="8930" rIns="0" bIns="0" rtlCol="0">
            <a:spAutoFit/>
          </a:bodyPr>
          <a:lstStyle/>
          <a:p>
            <a:pPr marL="8929" defTabSz="642915">
              <a:spcBef>
                <a:spcPts val="70"/>
              </a:spcBef>
            </a:pPr>
            <a:r>
              <a:rPr sz="1125" kern="0" spc="-4" dirty="0">
                <a:solidFill>
                  <a:sysClr val="windowText" lastClr="000000"/>
                </a:solidFill>
                <a:latin typeface="Arial"/>
                <a:cs typeface="Arial"/>
              </a:rPr>
              <a:t>0</a:t>
            </a:r>
            <a:endParaRPr sz="1125" kern="0">
              <a:solidFill>
                <a:sysClr val="windowText" lastClr="000000"/>
              </a:solidFill>
              <a:latin typeface="Arial"/>
              <a:cs typeface="Arial"/>
            </a:endParaRPr>
          </a:p>
        </p:txBody>
      </p:sp>
      <p:grpSp>
        <p:nvGrpSpPr>
          <p:cNvPr id="117" name="object 33">
            <a:extLst>
              <a:ext uri="{FF2B5EF4-FFF2-40B4-BE49-F238E27FC236}">
                <a16:creationId xmlns:a16="http://schemas.microsoft.com/office/drawing/2014/main" xmlns="" id="{14A36C2B-3188-FF13-979B-7C34CAA65CC1}"/>
              </a:ext>
            </a:extLst>
          </p:cNvPr>
          <p:cNvGrpSpPr/>
          <p:nvPr/>
        </p:nvGrpSpPr>
        <p:grpSpPr>
          <a:xfrm>
            <a:off x="3637987" y="1845571"/>
            <a:ext cx="648360" cy="488941"/>
            <a:chOff x="4311646" y="1880018"/>
            <a:chExt cx="922112" cy="695383"/>
          </a:xfrm>
        </p:grpSpPr>
        <p:sp>
          <p:nvSpPr>
            <p:cNvPr id="118" name="object 34">
              <a:extLst>
                <a:ext uri="{FF2B5EF4-FFF2-40B4-BE49-F238E27FC236}">
                  <a16:creationId xmlns:a16="http://schemas.microsoft.com/office/drawing/2014/main" xmlns="" id="{5CB89C7C-103C-BBED-BD5C-C63D00F4F671}"/>
                </a:ext>
              </a:extLst>
            </p:cNvPr>
            <p:cNvSpPr/>
            <p:nvPr/>
          </p:nvSpPr>
          <p:spPr>
            <a:xfrm>
              <a:off x="4364443" y="1880018"/>
              <a:ext cx="869315" cy="597535"/>
            </a:xfrm>
            <a:custGeom>
              <a:avLst/>
              <a:gdLst/>
              <a:ahLst/>
              <a:cxnLst/>
              <a:rect l="l" t="t" r="r" b="b"/>
              <a:pathLst>
                <a:path w="869314" h="597535">
                  <a:moveTo>
                    <a:pt x="868994" y="0"/>
                  </a:moveTo>
                  <a:lnTo>
                    <a:pt x="856826" y="45578"/>
                  </a:lnTo>
                  <a:lnTo>
                    <a:pt x="839245" y="88865"/>
                  </a:lnTo>
                  <a:lnTo>
                    <a:pt x="816573" y="129422"/>
                  </a:lnTo>
                  <a:lnTo>
                    <a:pt x="789129" y="166812"/>
                  </a:lnTo>
                  <a:lnTo>
                    <a:pt x="757235" y="200600"/>
                  </a:lnTo>
                  <a:lnTo>
                    <a:pt x="721210" y="230347"/>
                  </a:lnTo>
                  <a:lnTo>
                    <a:pt x="681374" y="255617"/>
                  </a:lnTo>
                  <a:lnTo>
                    <a:pt x="637779" y="276250"/>
                  </a:lnTo>
                  <a:lnTo>
                    <a:pt x="592598" y="292016"/>
                  </a:lnTo>
                  <a:lnTo>
                    <a:pt x="546205" y="304098"/>
                  </a:lnTo>
                  <a:lnTo>
                    <a:pt x="498977" y="313675"/>
                  </a:lnTo>
                  <a:lnTo>
                    <a:pt x="451289" y="321928"/>
                  </a:lnTo>
                  <a:lnTo>
                    <a:pt x="403516" y="330040"/>
                  </a:lnTo>
                  <a:lnTo>
                    <a:pt x="356033" y="339189"/>
                  </a:lnTo>
                  <a:lnTo>
                    <a:pt x="309217" y="350558"/>
                  </a:lnTo>
                  <a:lnTo>
                    <a:pt x="263442" y="365327"/>
                  </a:lnTo>
                  <a:lnTo>
                    <a:pt x="218169" y="384830"/>
                  </a:lnTo>
                  <a:lnTo>
                    <a:pt x="175405" y="408461"/>
                  </a:lnTo>
                  <a:lnTo>
                    <a:pt x="135389" y="435968"/>
                  </a:lnTo>
                  <a:lnTo>
                    <a:pt x="98359" y="467100"/>
                  </a:lnTo>
                  <a:lnTo>
                    <a:pt x="64553" y="501604"/>
                  </a:lnTo>
                  <a:lnTo>
                    <a:pt x="34208" y="539229"/>
                  </a:lnTo>
                  <a:lnTo>
                    <a:pt x="7563" y="579723"/>
                  </a:lnTo>
                  <a:lnTo>
                    <a:pt x="0" y="59724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19" name="object 35">
              <a:extLst>
                <a:ext uri="{FF2B5EF4-FFF2-40B4-BE49-F238E27FC236}">
                  <a16:creationId xmlns:a16="http://schemas.microsoft.com/office/drawing/2014/main" xmlns="" id="{A6B411D1-C88C-BA67-9DF6-1C0FDB22B394}"/>
                </a:ext>
              </a:extLst>
            </p:cNvPr>
            <p:cNvSpPr/>
            <p:nvPr/>
          </p:nvSpPr>
          <p:spPr>
            <a:xfrm>
              <a:off x="4311646" y="2388076"/>
              <a:ext cx="154305" cy="187325"/>
            </a:xfrm>
            <a:custGeom>
              <a:avLst/>
              <a:gdLst/>
              <a:ahLst/>
              <a:cxnLst/>
              <a:rect l="l" t="t" r="r" b="b"/>
              <a:pathLst>
                <a:path w="154304" h="187325">
                  <a:moveTo>
                    <a:pt x="0" y="0"/>
                  </a:moveTo>
                  <a:lnTo>
                    <a:pt x="10518" y="187131"/>
                  </a:lnTo>
                  <a:lnTo>
                    <a:pt x="153912" y="66438"/>
                  </a:lnTo>
                  <a:lnTo>
                    <a:pt x="60346" y="71697"/>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mc:AlternateContent xmlns:mc="http://schemas.openxmlformats.org/markup-compatibility/2006" xmlns:a14="http://schemas.microsoft.com/office/drawing/2010/main">
        <mc:Choice Requires="a14">
          <p:sp>
            <p:nvSpPr>
              <p:cNvPr id="122" name="object 38">
                <a:extLst>
                  <a:ext uri="{FF2B5EF4-FFF2-40B4-BE49-F238E27FC236}">
                    <a16:creationId xmlns:a16="http://schemas.microsoft.com/office/drawing/2014/main" xmlns="" id="{A36430F4-6C29-F505-A96C-F264547403E8}"/>
                  </a:ext>
                </a:extLst>
              </p:cNvPr>
              <p:cNvSpPr txBox="1"/>
              <p:nvPr/>
            </p:nvSpPr>
            <p:spPr>
              <a:xfrm>
                <a:off x="4806592" y="1170879"/>
                <a:ext cx="521494" cy="217291"/>
              </a:xfrm>
              <a:prstGeom prst="rect">
                <a:avLst/>
              </a:prstGeom>
            </p:spPr>
            <p:txBody>
              <a:bodyPr vert="horz" wrap="square" lIns="0" tIns="11609" rIns="0" bIns="0" rtlCol="0">
                <a:spAutoFit/>
              </a:bodyPr>
              <a:lstStyle/>
              <a:p>
                <a:pPr marL="8929" defTabSz="642915">
                  <a:spcBef>
                    <a:spcPts val="91"/>
                  </a:spcBef>
                </a:pPr>
                <a:r>
                  <a:rPr sz="1336" kern="0" spc="4" dirty="0">
                    <a:solidFill>
                      <a:sysClr val="windowText" lastClr="000000"/>
                    </a:solidFill>
                    <a:latin typeface="Palatino Linotype"/>
                    <a:cs typeface="Palatino Linotype"/>
                  </a:rPr>
                  <a:t> </a:t>
                </a:r>
                <a14:m>
                  <m:oMath xmlns:m="http://schemas.openxmlformats.org/officeDocument/2006/math">
                    <m:acc>
                      <m:accPr>
                        <m:chr m:val="̅"/>
                        <m:ctrlPr>
                          <a:rPr lang="en-US" sz="1200" i="1" kern="0" spc="197" smtClean="0">
                            <a:solidFill>
                              <a:sysClr val="windowText" lastClr="000000"/>
                            </a:solidFill>
                            <a:latin typeface="Cambria Math" panose="02040503050406030204" pitchFamily="18" charset="0"/>
                            <a:cs typeface="Arial"/>
                          </a:rPr>
                        </m:ctrlPr>
                      </m:accPr>
                      <m:e>
                        <m:r>
                          <a:rPr lang="en-US" sz="1200" b="0" i="1" kern="0" spc="197" smtClean="0">
                            <a:solidFill>
                              <a:sysClr val="windowText" lastClr="000000"/>
                            </a:solidFill>
                            <a:latin typeface="Cambria Math" panose="02040503050406030204" pitchFamily="18" charset="0"/>
                            <a:cs typeface="Arial"/>
                          </a:rPr>
                          <m:t>𝑥</m:t>
                        </m:r>
                      </m:e>
                    </m:acc>
                  </m:oMath>
                </a14:m>
                <a:r>
                  <a:rPr sz="1125" kern="0" dirty="0">
                    <a:solidFill>
                      <a:sysClr val="windowText" lastClr="000000"/>
                    </a:solidFill>
                    <a:latin typeface="Arial"/>
                    <a:cs typeface="Arial"/>
                  </a:rPr>
                  <a:t>=</a:t>
                </a:r>
                <a:r>
                  <a:rPr sz="1125" kern="0" spc="-14" dirty="0">
                    <a:solidFill>
                      <a:sysClr val="windowText" lastClr="000000"/>
                    </a:solidFill>
                    <a:latin typeface="Arial"/>
                    <a:cs typeface="Arial"/>
                  </a:rPr>
                  <a:t>17.6</a:t>
                </a:r>
                <a:endParaRPr sz="1125" kern="0" dirty="0">
                  <a:solidFill>
                    <a:sysClr val="windowText" lastClr="000000"/>
                  </a:solidFill>
                  <a:latin typeface="Arial"/>
                  <a:cs typeface="Arial"/>
                </a:endParaRPr>
              </a:p>
            </p:txBody>
          </p:sp>
        </mc:Choice>
        <mc:Fallback xmlns="">
          <p:sp>
            <p:nvSpPr>
              <p:cNvPr id="122" name="object 38">
                <a:extLst>
                  <a:ext uri="{FF2B5EF4-FFF2-40B4-BE49-F238E27FC236}">
                    <a16:creationId xmlns:a16="http://schemas.microsoft.com/office/drawing/2014/main" id="{A36430F4-6C29-F505-A96C-F264547403E8}"/>
                  </a:ext>
                </a:extLst>
              </p:cNvPr>
              <p:cNvSpPr txBox="1">
                <a:spLocks noRot="1" noChangeAspect="1" noMove="1" noResize="1" noEditPoints="1" noAdjustHandles="1" noChangeArrowheads="1" noChangeShapeType="1" noTextEdit="1"/>
              </p:cNvSpPr>
              <p:nvPr/>
            </p:nvSpPr>
            <p:spPr>
              <a:xfrm>
                <a:off x="4806592" y="1170879"/>
                <a:ext cx="521494" cy="217291"/>
              </a:xfrm>
              <a:prstGeom prst="rect">
                <a:avLst/>
              </a:prstGeom>
              <a:blipFill>
                <a:blip r:embed="rId8"/>
                <a:stretch>
                  <a:fillRect t="-8333" r="-15116" b="-30556"/>
                </a:stretch>
              </a:blipFill>
            </p:spPr>
            <p:txBody>
              <a:bodyPr/>
              <a:lstStyle/>
              <a:p>
                <a:r>
                  <a:rPr lang="en-AE">
                    <a:noFill/>
                  </a:rPr>
                  <a:t> </a:t>
                </a:r>
              </a:p>
            </p:txBody>
          </p:sp>
        </mc:Fallback>
      </mc:AlternateContent>
      <p:grpSp>
        <p:nvGrpSpPr>
          <p:cNvPr id="123" name="object 39">
            <a:extLst>
              <a:ext uri="{FF2B5EF4-FFF2-40B4-BE49-F238E27FC236}">
                <a16:creationId xmlns:a16="http://schemas.microsoft.com/office/drawing/2014/main" xmlns="" id="{65663246-4C2A-770A-5E98-2B0CDC6B9C70}"/>
              </a:ext>
            </a:extLst>
          </p:cNvPr>
          <p:cNvGrpSpPr/>
          <p:nvPr/>
        </p:nvGrpSpPr>
        <p:grpSpPr>
          <a:xfrm>
            <a:off x="4470204" y="1831258"/>
            <a:ext cx="556320" cy="506760"/>
            <a:chOff x="5495245" y="1859663"/>
            <a:chExt cx="791210" cy="720725"/>
          </a:xfrm>
        </p:grpSpPr>
        <p:sp>
          <p:nvSpPr>
            <p:cNvPr id="124" name="object 40">
              <a:extLst>
                <a:ext uri="{FF2B5EF4-FFF2-40B4-BE49-F238E27FC236}">
                  <a16:creationId xmlns:a16="http://schemas.microsoft.com/office/drawing/2014/main" xmlns="" id="{CAB8A770-D8A6-8E68-B75A-4736BF99021F}"/>
                </a:ext>
              </a:extLst>
            </p:cNvPr>
            <p:cNvSpPr/>
            <p:nvPr/>
          </p:nvSpPr>
          <p:spPr>
            <a:xfrm>
              <a:off x="5554639" y="1878713"/>
              <a:ext cx="497840" cy="582930"/>
            </a:xfrm>
            <a:custGeom>
              <a:avLst/>
              <a:gdLst/>
              <a:ahLst/>
              <a:cxnLst/>
              <a:rect l="l" t="t" r="r" b="b"/>
              <a:pathLst>
                <a:path w="497839" h="582930">
                  <a:moveTo>
                    <a:pt x="497245" y="0"/>
                  </a:moveTo>
                  <a:lnTo>
                    <a:pt x="487023" y="51364"/>
                  </a:lnTo>
                  <a:lnTo>
                    <a:pt x="469809" y="100418"/>
                  </a:lnTo>
                  <a:lnTo>
                    <a:pt x="445957" y="146473"/>
                  </a:lnTo>
                  <a:lnTo>
                    <a:pt x="415827" y="188838"/>
                  </a:lnTo>
                  <a:lnTo>
                    <a:pt x="379774" y="226824"/>
                  </a:lnTo>
                  <a:lnTo>
                    <a:pt x="340584" y="258469"/>
                  </a:lnTo>
                  <a:lnTo>
                    <a:pt x="298646" y="286374"/>
                  </a:lnTo>
                  <a:lnTo>
                    <a:pt x="255346" y="312475"/>
                  </a:lnTo>
                  <a:lnTo>
                    <a:pt x="212069" y="338706"/>
                  </a:lnTo>
                  <a:lnTo>
                    <a:pt x="170199" y="367002"/>
                  </a:lnTo>
                  <a:lnTo>
                    <a:pt x="129698" y="400003"/>
                  </a:lnTo>
                  <a:lnTo>
                    <a:pt x="92849" y="436560"/>
                  </a:lnTo>
                  <a:lnTo>
                    <a:pt x="59851" y="476365"/>
                  </a:lnTo>
                  <a:lnTo>
                    <a:pt x="30906" y="519107"/>
                  </a:lnTo>
                  <a:lnTo>
                    <a:pt x="6213" y="564477"/>
                  </a:lnTo>
                  <a:lnTo>
                    <a:pt x="0" y="58251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25" name="object 41">
              <a:extLst>
                <a:ext uri="{FF2B5EF4-FFF2-40B4-BE49-F238E27FC236}">
                  <a16:creationId xmlns:a16="http://schemas.microsoft.com/office/drawing/2014/main" xmlns="" id="{77A702B0-3AA8-6BE8-F989-0C54B4805324}"/>
                </a:ext>
              </a:extLst>
            </p:cNvPr>
            <p:cNvSpPr/>
            <p:nvPr/>
          </p:nvSpPr>
          <p:spPr>
            <a:xfrm>
              <a:off x="5495245" y="2376292"/>
              <a:ext cx="158750" cy="186055"/>
            </a:xfrm>
            <a:custGeom>
              <a:avLst/>
              <a:gdLst/>
              <a:ahLst/>
              <a:cxnLst/>
              <a:rect l="l" t="t" r="r" b="b"/>
              <a:pathLst>
                <a:path w="158750" h="186055">
                  <a:moveTo>
                    <a:pt x="0" y="0"/>
                  </a:moveTo>
                  <a:lnTo>
                    <a:pt x="24648" y="185799"/>
                  </a:lnTo>
                  <a:lnTo>
                    <a:pt x="158498" y="54601"/>
                  </a:lnTo>
                  <a:lnTo>
                    <a:pt x="65599" y="66925"/>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26" name="object 42">
              <a:extLst>
                <a:ext uri="{FF2B5EF4-FFF2-40B4-BE49-F238E27FC236}">
                  <a16:creationId xmlns:a16="http://schemas.microsoft.com/office/drawing/2014/main" xmlns="" id="{834302CC-8B70-3DA4-DA92-9C3EDFC14D5A}"/>
                </a:ext>
              </a:extLst>
            </p:cNvPr>
            <p:cNvSpPr/>
            <p:nvPr/>
          </p:nvSpPr>
          <p:spPr>
            <a:xfrm>
              <a:off x="6110817" y="2186009"/>
              <a:ext cx="156845" cy="299720"/>
            </a:xfrm>
            <a:custGeom>
              <a:avLst/>
              <a:gdLst/>
              <a:ahLst/>
              <a:cxnLst/>
              <a:rect l="l" t="t" r="r" b="b"/>
              <a:pathLst>
                <a:path w="156845" h="299719">
                  <a:moveTo>
                    <a:pt x="156251" y="0"/>
                  </a:moveTo>
                  <a:lnTo>
                    <a:pt x="8830" y="282497"/>
                  </a:lnTo>
                  <a:lnTo>
                    <a:pt x="0" y="29941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63" name="object 43">
              <a:extLst>
                <a:ext uri="{FF2B5EF4-FFF2-40B4-BE49-F238E27FC236}">
                  <a16:creationId xmlns:a16="http://schemas.microsoft.com/office/drawing/2014/main" xmlns="" id="{5B860B7F-45E7-C7C3-2D1B-DD22E5323A9A}"/>
                </a:ext>
              </a:extLst>
            </p:cNvPr>
            <p:cNvSpPr/>
            <p:nvPr/>
          </p:nvSpPr>
          <p:spPr>
            <a:xfrm>
              <a:off x="6061464" y="2392602"/>
              <a:ext cx="152400" cy="187960"/>
            </a:xfrm>
            <a:custGeom>
              <a:avLst/>
              <a:gdLst/>
              <a:ahLst/>
              <a:cxnLst/>
              <a:rect l="l" t="t" r="r" b="b"/>
              <a:pathLst>
                <a:path w="152400" h="187960">
                  <a:moveTo>
                    <a:pt x="3243" y="0"/>
                  </a:moveTo>
                  <a:lnTo>
                    <a:pt x="0" y="187398"/>
                  </a:lnTo>
                  <a:lnTo>
                    <a:pt x="151865" y="77553"/>
                  </a:lnTo>
                  <a:lnTo>
                    <a:pt x="58165" y="75932"/>
                  </a:lnTo>
                  <a:lnTo>
                    <a:pt x="3243"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70" name="object 45">
            <a:extLst>
              <a:ext uri="{FF2B5EF4-FFF2-40B4-BE49-F238E27FC236}">
                <a16:creationId xmlns:a16="http://schemas.microsoft.com/office/drawing/2014/main" xmlns="" id="{098998F5-3489-11F9-59DD-7DD4C8CE3998}"/>
              </a:ext>
            </a:extLst>
          </p:cNvPr>
          <p:cNvSpPr txBox="1"/>
          <p:nvPr/>
        </p:nvSpPr>
        <p:spPr>
          <a:xfrm>
            <a:off x="1361999" y="2976117"/>
            <a:ext cx="2478881"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101.8</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pretty</a:t>
            </a:r>
            <a:r>
              <a:rPr sz="1125" kern="0" spc="14" dirty="0">
                <a:solidFill>
                  <a:sysClr val="windowText" lastClr="000000"/>
                </a:solidFill>
                <a:latin typeface="Arial"/>
                <a:cs typeface="Arial"/>
              </a:rPr>
              <a:t> </a:t>
            </a:r>
            <a:r>
              <a:rPr sz="1125" kern="0" spc="-14" dirty="0">
                <a:solidFill>
                  <a:sysClr val="windowText" lastClr="000000"/>
                </a:solidFill>
                <a:latin typeface="Arial"/>
                <a:cs typeface="Arial"/>
              </a:rPr>
              <a:t>good </a:t>
            </a:r>
            <a:r>
              <a:rPr sz="1125" kern="0" dirty="0">
                <a:solidFill>
                  <a:sysClr val="windowText" lastClr="000000"/>
                </a:solidFill>
                <a:latin typeface="Arial"/>
                <a:cs typeface="Arial"/>
              </a:rPr>
              <a:t>estimat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f 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Population </a:t>
            </a:r>
            <a:r>
              <a:rPr sz="1125" b="1" kern="0" spc="-7" dirty="0">
                <a:solidFill>
                  <a:sysClr val="windowText" lastClr="000000"/>
                </a:solidFill>
                <a:latin typeface="Arial"/>
                <a:cs typeface="Arial"/>
              </a:rPr>
              <a:t>Varianc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aw</a:t>
            </a:r>
            <a:r>
              <a:rPr sz="1125" kern="0" spc="4" dirty="0">
                <a:solidFill>
                  <a:sysClr val="windowText" lastClr="000000"/>
                </a:solidFill>
                <a:latin typeface="Arial"/>
                <a:cs typeface="Arial"/>
              </a:rPr>
              <a:t> </a:t>
            </a:r>
            <a:r>
              <a:rPr sz="1125" kern="0" spc="-21" dirty="0">
                <a:solidFill>
                  <a:sysClr val="windowText" lastClr="000000"/>
                </a:solidFill>
                <a:latin typeface="Arial"/>
                <a:cs typeface="Arial"/>
              </a:rPr>
              <a:t>earlie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b="1" kern="0" spc="-14" dirty="0">
                <a:solidFill>
                  <a:sysClr val="windowText" lastClr="000000"/>
                </a:solidFill>
                <a:latin typeface="Arial"/>
                <a:cs typeface="Arial"/>
              </a:rPr>
              <a:t>100</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30" name="object 66">
            <a:extLst>
              <a:ext uri="{FF2B5EF4-FFF2-40B4-BE49-F238E27FC236}">
                <a16:creationId xmlns:a16="http://schemas.microsoft.com/office/drawing/2014/main" xmlns="" id="{DD7B9017-519F-6100-03C2-F3D70ED4E37B}"/>
              </a:ext>
            </a:extLst>
          </p:cNvPr>
          <p:cNvSpPr txBox="1"/>
          <p:nvPr/>
        </p:nvSpPr>
        <p:spPr>
          <a:xfrm>
            <a:off x="1284626" y="3842758"/>
            <a:ext cx="2559248" cy="669495"/>
          </a:xfrm>
          <a:prstGeom prst="rect">
            <a:avLst/>
          </a:prstGeom>
        </p:spPr>
        <p:txBody>
          <a:bodyPr vert="horz" wrap="square" lIns="0" tIns="60722" rIns="0" bIns="0" rtlCol="0">
            <a:spAutoFit/>
          </a:bodyPr>
          <a:lstStyle/>
          <a:p>
            <a:pPr marL="473257" marR="21430" indent="-446915" defTabSz="642915">
              <a:lnSpc>
                <a:spcPct val="84800"/>
              </a:lnSpc>
              <a:spcBef>
                <a:spcPts val="478"/>
              </a:spcBef>
              <a:tabLst>
                <a:tab pos="486204" algn="l"/>
              </a:tabLst>
            </a:pPr>
            <a:r>
              <a:rPr lang="en-US" sz="3375" b="1" kern="0" spc="-26" baseline="-32986" dirty="0">
                <a:solidFill>
                  <a:sysClr val="windowText" lastClr="000000"/>
                </a:solidFill>
                <a:latin typeface="Arial"/>
                <a:cs typeface="Arial"/>
              </a:rPr>
              <a:t>19</a:t>
            </a:r>
            <a:r>
              <a:rPr sz="3375" b="1" kern="0" baseline="-32986" dirty="0">
                <a:solidFill>
                  <a:sysClr val="windowText" lastClr="000000"/>
                </a:solidFill>
                <a:latin typeface="Arial"/>
                <a:cs typeface="Arial"/>
              </a:rPr>
              <a:t>		</a:t>
            </a:r>
            <a:r>
              <a:rPr sz="1125" kern="0" spc="-7" dirty="0">
                <a:solidFill>
                  <a:sysClr val="windowText" lastClr="000000"/>
                </a:solidFill>
                <a:latin typeface="Arial"/>
                <a:cs typeface="Arial"/>
              </a:rPr>
              <a:t>Lastly,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Estimated</a:t>
            </a:r>
            <a:r>
              <a:rPr sz="1125" b="1" kern="0" spc="-7" dirty="0">
                <a:solidFill>
                  <a:sysClr val="windowText" lastClr="000000"/>
                </a:solidFill>
                <a:latin typeface="Arial"/>
                <a:cs typeface="Arial"/>
              </a:rPr>
              <a:t> Standard </a:t>
            </a:r>
            <a:r>
              <a:rPr sz="1125" b="1" kern="0" dirty="0">
                <a:solidFill>
                  <a:sysClr val="windowText" lastClr="000000"/>
                </a:solidFill>
                <a:latin typeface="Arial"/>
                <a:cs typeface="Arial"/>
              </a:rPr>
              <a:t>Deviation</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jus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quare</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root</a:t>
            </a:r>
            <a:endParaRPr sz="1125" kern="0" dirty="0">
              <a:solidFill>
                <a:sysClr val="windowText" lastClr="000000"/>
              </a:solidFill>
              <a:latin typeface="Arial"/>
              <a:cs typeface="Arial"/>
            </a:endParaRPr>
          </a:p>
          <a:p>
            <a:pPr marL="571480" defTabSz="642915">
              <a:lnSpc>
                <a:spcPts val="1336"/>
              </a:lnSpc>
            </a:pP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Estimated</a:t>
            </a:r>
            <a:r>
              <a:rPr sz="1125" b="1" kern="0" spc="18" dirty="0">
                <a:solidFill>
                  <a:sysClr val="windowText" lastClr="000000"/>
                </a:solidFill>
                <a:latin typeface="Arial"/>
                <a:cs typeface="Arial"/>
              </a:rPr>
              <a:t> </a:t>
            </a:r>
            <a:r>
              <a:rPr sz="1125" b="1" kern="0" spc="-7" dirty="0">
                <a:solidFill>
                  <a:sysClr val="windowText" lastClr="000000"/>
                </a:solidFill>
                <a:latin typeface="Arial"/>
                <a:cs typeface="Arial"/>
              </a:rPr>
              <a:t>Variance</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31" name="object 67">
            <a:extLst>
              <a:ext uri="{FF2B5EF4-FFF2-40B4-BE49-F238E27FC236}">
                <a16:creationId xmlns:a16="http://schemas.microsoft.com/office/drawing/2014/main" xmlns="" id="{40C26273-A6A2-C691-46E0-194CEACDD100}"/>
              </a:ext>
            </a:extLst>
          </p:cNvPr>
          <p:cNvSpPr txBox="1"/>
          <p:nvPr/>
        </p:nvSpPr>
        <p:spPr>
          <a:xfrm>
            <a:off x="6936220" y="1515343"/>
            <a:ext cx="3555040" cy="522060"/>
          </a:xfrm>
          <a:prstGeom prst="rect">
            <a:avLst/>
          </a:prstGeom>
        </p:spPr>
        <p:txBody>
          <a:bodyPr vert="horz" wrap="square" lIns="0" tIns="12948" rIns="0" bIns="0" rtlCol="0">
            <a:spAutoFit/>
          </a:bodyPr>
          <a:lstStyle/>
          <a:p>
            <a:pPr marL="8929" marR="3572" algn="ctr" defTabSz="642915">
              <a:lnSpc>
                <a:spcPct val="97700"/>
              </a:lnSpc>
              <a:spcBef>
                <a:spcPts val="102"/>
              </a:spcBef>
            </a:pPr>
            <a:r>
              <a:rPr sz="1125" b="1" kern="0" dirty="0">
                <a:solidFill>
                  <a:sysClr val="windowText" lastClr="000000"/>
                </a:solidFill>
                <a:latin typeface="Arial"/>
                <a:cs typeface="Arial"/>
              </a:rPr>
              <a:t>NOT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I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ha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divide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11" dirty="0">
                <a:solidFill>
                  <a:sysClr val="windowText" lastClr="000000"/>
                </a:solidFill>
                <a:latin typeface="Arial"/>
                <a:cs typeface="Arial"/>
              </a:rPr>
              <a:t> </a:t>
            </a:r>
            <a:r>
              <a:rPr sz="1125" b="1" i="1" kern="0" spc="-18" dirty="0">
                <a:solidFill>
                  <a:sysClr val="windowText" lastClr="000000"/>
                </a:solidFill>
                <a:latin typeface="Arial"/>
                <a:cs typeface="Arial"/>
              </a:rPr>
              <a:t>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stea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b="1" i="1" kern="0" dirty="0">
                <a:solidFill>
                  <a:sysClr val="windowText" lastClr="000000"/>
                </a:solidFill>
                <a:latin typeface="Arial"/>
                <a:cs typeface="Arial"/>
              </a:rPr>
              <a:t>n</a:t>
            </a:r>
            <a:r>
              <a:rPr sz="1125" b="1" i="1" kern="0" spc="25" dirty="0">
                <a:solidFill>
                  <a:sysClr val="windowText" lastClr="000000"/>
                </a:solidFill>
                <a:latin typeface="Arial"/>
                <a:cs typeface="Arial"/>
              </a:rPr>
              <a:t> </a:t>
            </a:r>
            <a:r>
              <a:rPr sz="1125" b="1" kern="0" spc="80" dirty="0">
                <a:solidFill>
                  <a:sysClr val="windowText" lastClr="000000"/>
                </a:solidFill>
                <a:latin typeface="Arial"/>
                <a:cs typeface="Arial"/>
              </a:rPr>
              <a:t>-</a:t>
            </a:r>
            <a:r>
              <a:rPr sz="1125" b="1" kern="0" spc="25" dirty="0">
                <a:solidFill>
                  <a:sysClr val="windowText" lastClr="000000"/>
                </a:solidFill>
                <a:latin typeface="Arial"/>
                <a:cs typeface="Arial"/>
              </a:rPr>
              <a:t> </a:t>
            </a:r>
            <a:r>
              <a:rPr sz="1125" b="1" kern="0" dirty="0">
                <a:solidFill>
                  <a:sysClr val="windowText" lastClr="000000"/>
                </a:solidFill>
                <a:latin typeface="Arial"/>
                <a:cs typeface="Arial"/>
              </a:rPr>
              <a:t>1</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ould</a:t>
            </a:r>
            <a:r>
              <a:rPr sz="1125" kern="0" spc="25" dirty="0">
                <a:solidFill>
                  <a:sysClr val="windowText" lastClr="000000"/>
                </a:solidFill>
                <a:latin typeface="Arial"/>
                <a:cs typeface="Arial"/>
              </a:rPr>
              <a:t> </a:t>
            </a:r>
            <a:r>
              <a:rPr sz="1125" kern="0" spc="-14" dirty="0">
                <a:solidFill>
                  <a:sysClr val="windowText" lastClr="000000"/>
                </a:solidFill>
                <a:latin typeface="Arial"/>
                <a:cs typeface="Arial"/>
              </a:rPr>
              <a:t>have </a:t>
            </a:r>
            <a:r>
              <a:rPr sz="1125" kern="0" dirty="0">
                <a:solidFill>
                  <a:sysClr val="windowText" lastClr="000000"/>
                </a:solidFill>
                <a:latin typeface="Arial"/>
                <a:cs typeface="Arial"/>
              </a:rPr>
              <a:t>gotten</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81.4</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significant </a:t>
            </a:r>
            <a:r>
              <a:rPr sz="1125" i="1" kern="0" dirty="0">
                <a:solidFill>
                  <a:sysClr val="windowText" lastClr="000000"/>
                </a:solidFill>
                <a:latin typeface="Arial"/>
                <a:cs typeface="Arial"/>
              </a:rPr>
              <a:t>underestimate</a:t>
            </a:r>
            <a:r>
              <a:rPr sz="1125" i="1" kern="0" spc="-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true </a:t>
            </a:r>
            <a:r>
              <a:rPr sz="1125" b="1" kern="0" dirty="0">
                <a:solidFill>
                  <a:sysClr val="windowText" lastClr="000000"/>
                </a:solidFill>
                <a:latin typeface="Arial"/>
                <a:cs typeface="Arial"/>
              </a:rPr>
              <a:t>Population</a:t>
            </a:r>
            <a:r>
              <a:rPr sz="1125" b="1" kern="0" spc="-53" dirty="0">
                <a:solidFill>
                  <a:sysClr val="windowText" lastClr="000000"/>
                </a:solidFill>
                <a:latin typeface="Arial"/>
                <a:cs typeface="Arial"/>
              </a:rPr>
              <a:t> </a:t>
            </a:r>
            <a:r>
              <a:rPr sz="1125" b="1" kern="0" spc="-7" dirty="0">
                <a:solidFill>
                  <a:sysClr val="windowText" lastClr="000000"/>
                </a:solidFill>
                <a:latin typeface="Arial"/>
                <a:cs typeface="Arial"/>
              </a:rPr>
              <a:t>Variance</a:t>
            </a:r>
            <a:r>
              <a:rPr sz="1125" kern="0" spc="-7" dirty="0">
                <a:solidFill>
                  <a:sysClr val="windowText" lastClr="000000"/>
                </a:solidFill>
                <a:latin typeface="Arial"/>
                <a:cs typeface="Arial"/>
              </a:rPr>
              <a:t>,</a:t>
            </a:r>
            <a:r>
              <a:rPr sz="1125" kern="0" spc="-53" dirty="0">
                <a:solidFill>
                  <a:sysClr val="windowText" lastClr="000000"/>
                </a:solidFill>
                <a:latin typeface="Arial"/>
                <a:cs typeface="Arial"/>
              </a:rPr>
              <a:t> </a:t>
            </a:r>
            <a:r>
              <a:rPr sz="1125" b="1" kern="0" spc="-14" dirty="0">
                <a:solidFill>
                  <a:sysClr val="windowText" lastClr="000000"/>
                </a:solidFill>
                <a:latin typeface="Arial"/>
                <a:cs typeface="Arial"/>
              </a:rPr>
              <a:t>100</a:t>
            </a:r>
            <a:r>
              <a:rPr sz="1125" kern="0" spc="-14"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56" name="object 85">
            <a:extLst>
              <a:ext uri="{FF2B5EF4-FFF2-40B4-BE49-F238E27FC236}">
                <a16:creationId xmlns:a16="http://schemas.microsoft.com/office/drawing/2014/main" xmlns="" id="{257DAB0D-B601-FB55-8A26-A25997554B95}"/>
              </a:ext>
            </a:extLst>
          </p:cNvPr>
          <p:cNvSpPr txBox="1"/>
          <p:nvPr/>
        </p:nvSpPr>
        <p:spPr>
          <a:xfrm>
            <a:off x="9030612" y="3845599"/>
            <a:ext cx="2526870" cy="683079"/>
          </a:xfrm>
          <a:prstGeom prst="rect">
            <a:avLst/>
          </a:prstGeom>
        </p:spPr>
        <p:txBody>
          <a:bodyPr vert="horz" wrap="square" lIns="0" tIns="16073" rIns="0" bIns="0" rtlCol="0">
            <a:spAutoFit/>
          </a:bodyPr>
          <a:lstStyle/>
          <a:p>
            <a:pPr marL="8483" marR="3572" algn="ctr" defTabSz="642915">
              <a:lnSpc>
                <a:spcPts val="1336"/>
              </a:lnSpc>
              <a:spcBef>
                <a:spcPts val="127"/>
              </a:spcBef>
            </a:pPr>
            <a:r>
              <a:rPr sz="1125" kern="0" dirty="0">
                <a:solidFill>
                  <a:sysClr val="windowText" lastClr="000000"/>
                </a:solidFill>
                <a:latin typeface="Arial"/>
                <a:cs typeface="Arial"/>
              </a:rPr>
              <a:t>…s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Estimated</a:t>
            </a:r>
            <a:r>
              <a:rPr sz="1125" b="1" kern="0" spc="7" dirty="0">
                <a:solidFill>
                  <a:sysClr val="windowText" lastClr="000000"/>
                </a:solidFill>
                <a:latin typeface="Arial"/>
                <a:cs typeface="Arial"/>
              </a:rPr>
              <a:t> </a:t>
            </a:r>
            <a:r>
              <a:rPr sz="1125" b="1" kern="0" spc="-7" dirty="0">
                <a:solidFill>
                  <a:sysClr val="windowText" lastClr="000000"/>
                </a:solidFill>
                <a:latin typeface="Arial"/>
                <a:cs typeface="Arial"/>
              </a:rPr>
              <a:t>Standard </a:t>
            </a:r>
            <a:r>
              <a:rPr sz="1125" b="1" kern="0" dirty="0">
                <a:solidFill>
                  <a:sysClr val="windowText" lastClr="000000"/>
                </a:solidFill>
                <a:latin typeface="Arial"/>
                <a:cs typeface="Arial"/>
              </a:rPr>
              <a:t>Deviation</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10.1</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gai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close</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Population</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alculated</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earlier.</a:t>
            </a:r>
            <a:endParaRPr sz="1125" kern="0" dirty="0">
              <a:solidFill>
                <a:sysClr val="windowText" lastClr="000000"/>
              </a:solidFill>
              <a:latin typeface="Arial"/>
              <a:cs typeface="Arial"/>
            </a:endParaRPr>
          </a:p>
        </p:txBody>
      </p:sp>
      <p:grpSp>
        <p:nvGrpSpPr>
          <p:cNvPr id="264" name="object 94">
            <a:extLst>
              <a:ext uri="{FF2B5EF4-FFF2-40B4-BE49-F238E27FC236}">
                <a16:creationId xmlns:a16="http://schemas.microsoft.com/office/drawing/2014/main" xmlns="" id="{FF409D87-3EE8-627F-172C-977E53E0C72D}"/>
              </a:ext>
            </a:extLst>
          </p:cNvPr>
          <p:cNvGrpSpPr/>
          <p:nvPr/>
        </p:nvGrpSpPr>
        <p:grpSpPr>
          <a:xfrm>
            <a:off x="1346342" y="1921590"/>
            <a:ext cx="7412982" cy="1414959"/>
            <a:chOff x="1052419" y="1988136"/>
            <a:chExt cx="10542907" cy="2012386"/>
          </a:xfrm>
        </p:grpSpPr>
        <p:pic>
          <p:nvPicPr>
            <p:cNvPr id="265" name="object 95">
              <a:extLst>
                <a:ext uri="{FF2B5EF4-FFF2-40B4-BE49-F238E27FC236}">
                  <a16:creationId xmlns:a16="http://schemas.microsoft.com/office/drawing/2014/main" xmlns="" id="{48ADDDF3-7DB5-7FEA-BAA1-F6B3D60F4A79}"/>
                </a:ext>
              </a:extLst>
            </p:cNvPr>
            <p:cNvPicPr/>
            <p:nvPr/>
          </p:nvPicPr>
          <p:blipFill>
            <a:blip r:embed="rId9" cstate="print"/>
            <a:stretch>
              <a:fillRect/>
            </a:stretch>
          </p:blipFill>
          <p:spPr>
            <a:xfrm>
              <a:off x="1052419" y="1988136"/>
              <a:ext cx="551760" cy="1546381"/>
            </a:xfrm>
            <a:prstGeom prst="rect">
              <a:avLst/>
            </a:prstGeom>
          </p:spPr>
        </p:pic>
        <p:sp>
          <p:nvSpPr>
            <p:cNvPr id="266" name="object 96">
              <a:extLst>
                <a:ext uri="{FF2B5EF4-FFF2-40B4-BE49-F238E27FC236}">
                  <a16:creationId xmlns:a16="http://schemas.microsoft.com/office/drawing/2014/main" xmlns="" id="{C342C107-9364-5B5E-BC30-59A0FCC03949}"/>
                </a:ext>
              </a:extLst>
            </p:cNvPr>
            <p:cNvSpPr/>
            <p:nvPr/>
          </p:nvSpPr>
          <p:spPr>
            <a:xfrm>
              <a:off x="3147637" y="2110967"/>
              <a:ext cx="59690" cy="274955"/>
            </a:xfrm>
            <a:custGeom>
              <a:avLst/>
              <a:gdLst/>
              <a:ahLst/>
              <a:cxnLst/>
              <a:rect l="l" t="t" r="r" b="b"/>
              <a:pathLst>
                <a:path w="59689" h="274955">
                  <a:moveTo>
                    <a:pt x="0" y="0"/>
                  </a:moveTo>
                  <a:lnTo>
                    <a:pt x="55318" y="256070"/>
                  </a:lnTo>
                  <a:lnTo>
                    <a:pt x="59346" y="27470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67" name="object 97">
              <a:extLst>
                <a:ext uri="{FF2B5EF4-FFF2-40B4-BE49-F238E27FC236}">
                  <a16:creationId xmlns:a16="http://schemas.microsoft.com/office/drawing/2014/main" xmlns="" id="{3736DD6D-0AFB-456D-B588-A1123E5936E8}"/>
                </a:ext>
              </a:extLst>
            </p:cNvPr>
            <p:cNvSpPr/>
            <p:nvPr/>
          </p:nvSpPr>
          <p:spPr>
            <a:xfrm>
              <a:off x="3112183" y="2308388"/>
              <a:ext cx="164465" cy="181610"/>
            </a:xfrm>
            <a:custGeom>
              <a:avLst/>
              <a:gdLst/>
              <a:ahLst/>
              <a:cxnLst/>
              <a:rect l="l" t="t" r="r" b="b"/>
              <a:pathLst>
                <a:path w="164464" h="181610">
                  <a:moveTo>
                    <a:pt x="163860" y="0"/>
                  </a:moveTo>
                  <a:lnTo>
                    <a:pt x="90778" y="58663"/>
                  </a:lnTo>
                  <a:lnTo>
                    <a:pt x="0" y="35396"/>
                  </a:lnTo>
                  <a:lnTo>
                    <a:pt x="117326" y="181559"/>
                  </a:lnTo>
                  <a:lnTo>
                    <a:pt x="16386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268" name="object 98">
              <a:extLst>
                <a:ext uri="{FF2B5EF4-FFF2-40B4-BE49-F238E27FC236}">
                  <a16:creationId xmlns:a16="http://schemas.microsoft.com/office/drawing/2014/main" xmlns="" id="{FC4FC2C8-CC70-42BA-AF84-E7BAD598C6AE}"/>
                </a:ext>
              </a:extLst>
            </p:cNvPr>
            <p:cNvSpPr/>
            <p:nvPr/>
          </p:nvSpPr>
          <p:spPr>
            <a:xfrm>
              <a:off x="4606763" y="3194707"/>
              <a:ext cx="6800604" cy="805815"/>
            </a:xfrm>
            <a:custGeom>
              <a:avLst/>
              <a:gdLst/>
              <a:ahLst/>
              <a:cxnLst/>
              <a:rect l="l" t="t" r="r" b="b"/>
              <a:pathLst>
                <a:path w="5719445" h="805814">
                  <a:moveTo>
                    <a:pt x="0" y="529820"/>
                  </a:moveTo>
                  <a:lnTo>
                    <a:pt x="48828" y="542494"/>
                  </a:lnTo>
                  <a:lnTo>
                    <a:pt x="97716" y="554870"/>
                  </a:lnTo>
                  <a:lnTo>
                    <a:pt x="146663" y="566949"/>
                  </a:lnTo>
                  <a:lnTo>
                    <a:pt x="195668" y="578730"/>
                  </a:lnTo>
                  <a:lnTo>
                    <a:pt x="244729" y="590213"/>
                  </a:lnTo>
                  <a:lnTo>
                    <a:pt x="293844" y="601399"/>
                  </a:lnTo>
                  <a:lnTo>
                    <a:pt x="343013" y="612288"/>
                  </a:lnTo>
                  <a:lnTo>
                    <a:pt x="392234" y="622878"/>
                  </a:lnTo>
                  <a:lnTo>
                    <a:pt x="441505" y="633171"/>
                  </a:lnTo>
                  <a:lnTo>
                    <a:pt x="490826" y="643166"/>
                  </a:lnTo>
                  <a:lnTo>
                    <a:pt x="540195" y="652862"/>
                  </a:lnTo>
                  <a:lnTo>
                    <a:pt x="589610" y="662261"/>
                  </a:lnTo>
                  <a:lnTo>
                    <a:pt x="639070" y="671362"/>
                  </a:lnTo>
                  <a:lnTo>
                    <a:pt x="688575" y="680165"/>
                  </a:lnTo>
                  <a:lnTo>
                    <a:pt x="738122" y="688669"/>
                  </a:lnTo>
                  <a:lnTo>
                    <a:pt x="787710" y="696875"/>
                  </a:lnTo>
                  <a:lnTo>
                    <a:pt x="837338" y="704783"/>
                  </a:lnTo>
                  <a:lnTo>
                    <a:pt x="887005" y="712392"/>
                  </a:lnTo>
                  <a:lnTo>
                    <a:pt x="936709" y="719703"/>
                  </a:lnTo>
                  <a:lnTo>
                    <a:pt x="986448" y="726716"/>
                  </a:lnTo>
                  <a:lnTo>
                    <a:pt x="1036222" y="733430"/>
                  </a:lnTo>
                  <a:lnTo>
                    <a:pt x="1086029" y="739845"/>
                  </a:lnTo>
                  <a:lnTo>
                    <a:pt x="1135868" y="745961"/>
                  </a:lnTo>
                  <a:lnTo>
                    <a:pt x="1185737" y="751779"/>
                  </a:lnTo>
                  <a:lnTo>
                    <a:pt x="1235636" y="757298"/>
                  </a:lnTo>
                  <a:lnTo>
                    <a:pt x="1285562" y="762518"/>
                  </a:lnTo>
                  <a:lnTo>
                    <a:pt x="1335514" y="767439"/>
                  </a:lnTo>
                  <a:lnTo>
                    <a:pt x="1385492" y="772060"/>
                  </a:lnTo>
                  <a:lnTo>
                    <a:pt x="1435493" y="776383"/>
                  </a:lnTo>
                  <a:lnTo>
                    <a:pt x="1485516" y="780407"/>
                  </a:lnTo>
                  <a:lnTo>
                    <a:pt x="1535561" y="784131"/>
                  </a:lnTo>
                  <a:lnTo>
                    <a:pt x="1585624" y="787556"/>
                  </a:lnTo>
                  <a:lnTo>
                    <a:pt x="1635707" y="790682"/>
                  </a:lnTo>
                  <a:lnTo>
                    <a:pt x="1685806" y="793508"/>
                  </a:lnTo>
                  <a:lnTo>
                    <a:pt x="1735920" y="796035"/>
                  </a:lnTo>
                  <a:lnTo>
                    <a:pt x="1786049" y="798262"/>
                  </a:lnTo>
                  <a:lnTo>
                    <a:pt x="1836191" y="800190"/>
                  </a:lnTo>
                  <a:lnTo>
                    <a:pt x="1886344" y="801818"/>
                  </a:lnTo>
                  <a:lnTo>
                    <a:pt x="1936508" y="803146"/>
                  </a:lnTo>
                  <a:lnTo>
                    <a:pt x="1986680" y="804175"/>
                  </a:lnTo>
                  <a:lnTo>
                    <a:pt x="2036860" y="804903"/>
                  </a:lnTo>
                  <a:lnTo>
                    <a:pt x="2087045" y="805332"/>
                  </a:lnTo>
                  <a:lnTo>
                    <a:pt x="2137236" y="805460"/>
                  </a:lnTo>
                  <a:lnTo>
                    <a:pt x="2187430" y="805289"/>
                  </a:lnTo>
                  <a:lnTo>
                    <a:pt x="2237626" y="804817"/>
                  </a:lnTo>
                  <a:lnTo>
                    <a:pt x="2287823" y="804046"/>
                  </a:lnTo>
                  <a:lnTo>
                    <a:pt x="2338019" y="802974"/>
                  </a:lnTo>
                  <a:lnTo>
                    <a:pt x="2388213" y="801601"/>
                  </a:lnTo>
                  <a:lnTo>
                    <a:pt x="2438403" y="799929"/>
                  </a:lnTo>
                  <a:lnTo>
                    <a:pt x="2488589" y="797955"/>
                  </a:lnTo>
                  <a:lnTo>
                    <a:pt x="2538769" y="795682"/>
                  </a:lnTo>
                  <a:lnTo>
                    <a:pt x="2588942" y="793107"/>
                  </a:lnTo>
                  <a:lnTo>
                    <a:pt x="2639106" y="790233"/>
                  </a:lnTo>
                  <a:lnTo>
                    <a:pt x="2689259" y="787057"/>
                  </a:lnTo>
                  <a:lnTo>
                    <a:pt x="2739402" y="783581"/>
                  </a:lnTo>
                  <a:lnTo>
                    <a:pt x="2789531" y="779803"/>
                  </a:lnTo>
                  <a:lnTo>
                    <a:pt x="2839647" y="775725"/>
                  </a:lnTo>
                  <a:lnTo>
                    <a:pt x="2889746" y="771346"/>
                  </a:lnTo>
                  <a:lnTo>
                    <a:pt x="2939829" y="766666"/>
                  </a:lnTo>
                  <a:lnTo>
                    <a:pt x="2989894" y="761685"/>
                  </a:lnTo>
                  <a:lnTo>
                    <a:pt x="3039939" y="756403"/>
                  </a:lnTo>
                  <a:lnTo>
                    <a:pt x="3089964" y="750819"/>
                  </a:lnTo>
                  <a:lnTo>
                    <a:pt x="3139966" y="744934"/>
                  </a:lnTo>
                  <a:lnTo>
                    <a:pt x="3189944" y="738748"/>
                  </a:lnTo>
                  <a:lnTo>
                    <a:pt x="3239898" y="732261"/>
                  </a:lnTo>
                  <a:lnTo>
                    <a:pt x="3289825" y="725471"/>
                  </a:lnTo>
                  <a:lnTo>
                    <a:pt x="3339725" y="718381"/>
                  </a:lnTo>
                  <a:lnTo>
                    <a:pt x="3389596" y="710989"/>
                  </a:lnTo>
                  <a:lnTo>
                    <a:pt x="3439436" y="703295"/>
                  </a:lnTo>
                  <a:lnTo>
                    <a:pt x="3489244" y="695299"/>
                  </a:lnTo>
                  <a:lnTo>
                    <a:pt x="3539167" y="686976"/>
                  </a:lnTo>
                  <a:lnTo>
                    <a:pt x="3589029" y="678353"/>
                  </a:lnTo>
                  <a:lnTo>
                    <a:pt x="3638826" y="669431"/>
                  </a:lnTo>
                  <a:lnTo>
                    <a:pt x="3688560" y="660209"/>
                  </a:lnTo>
                  <a:lnTo>
                    <a:pt x="3738227" y="650688"/>
                  </a:lnTo>
                  <a:lnTo>
                    <a:pt x="3787827" y="640869"/>
                  </a:lnTo>
                  <a:lnTo>
                    <a:pt x="3837359" y="630752"/>
                  </a:lnTo>
                  <a:lnTo>
                    <a:pt x="3886821" y="620337"/>
                  </a:lnTo>
                  <a:lnTo>
                    <a:pt x="3936212" y="609626"/>
                  </a:lnTo>
                  <a:lnTo>
                    <a:pt x="3985530" y="598617"/>
                  </a:lnTo>
                  <a:lnTo>
                    <a:pt x="4034774" y="587313"/>
                  </a:lnTo>
                  <a:lnTo>
                    <a:pt x="4083944" y="575712"/>
                  </a:lnTo>
                  <a:lnTo>
                    <a:pt x="4133037" y="563817"/>
                  </a:lnTo>
                  <a:lnTo>
                    <a:pt x="4182052" y="551626"/>
                  </a:lnTo>
                  <a:lnTo>
                    <a:pt x="4230988" y="539140"/>
                  </a:lnTo>
                  <a:lnTo>
                    <a:pt x="4279844" y="526361"/>
                  </a:lnTo>
                  <a:lnTo>
                    <a:pt x="4328618" y="513287"/>
                  </a:lnTo>
                  <a:lnTo>
                    <a:pt x="4377309" y="499920"/>
                  </a:lnTo>
                  <a:lnTo>
                    <a:pt x="4425916" y="486261"/>
                  </a:lnTo>
                  <a:lnTo>
                    <a:pt x="4474437" y="472309"/>
                  </a:lnTo>
                  <a:lnTo>
                    <a:pt x="4522872" y="458065"/>
                  </a:lnTo>
                  <a:lnTo>
                    <a:pt x="4571218" y="443529"/>
                  </a:lnTo>
                  <a:lnTo>
                    <a:pt x="4619474" y="428702"/>
                  </a:lnTo>
                  <a:lnTo>
                    <a:pt x="4667639" y="413584"/>
                  </a:lnTo>
                  <a:lnTo>
                    <a:pt x="4715713" y="398176"/>
                  </a:lnTo>
                  <a:lnTo>
                    <a:pt x="4763692" y="382477"/>
                  </a:lnTo>
                  <a:lnTo>
                    <a:pt x="4811577" y="366490"/>
                  </a:lnTo>
                  <a:lnTo>
                    <a:pt x="4859366" y="350213"/>
                  </a:lnTo>
                  <a:lnTo>
                    <a:pt x="4907057" y="333647"/>
                  </a:lnTo>
                  <a:lnTo>
                    <a:pt x="4954650" y="316793"/>
                  </a:lnTo>
                  <a:lnTo>
                    <a:pt x="5002142" y="299652"/>
                  </a:lnTo>
                  <a:lnTo>
                    <a:pt x="5049533" y="282223"/>
                  </a:lnTo>
                  <a:lnTo>
                    <a:pt x="5096821" y="264506"/>
                  </a:lnTo>
                  <a:lnTo>
                    <a:pt x="5144005" y="246503"/>
                  </a:lnTo>
                  <a:lnTo>
                    <a:pt x="5191083" y="228214"/>
                  </a:lnTo>
                  <a:lnTo>
                    <a:pt x="5238055" y="209640"/>
                  </a:lnTo>
                  <a:lnTo>
                    <a:pt x="5284919" y="190780"/>
                  </a:lnTo>
                  <a:lnTo>
                    <a:pt x="5331673" y="171635"/>
                  </a:lnTo>
                  <a:lnTo>
                    <a:pt x="5378317" y="152205"/>
                  </a:lnTo>
                  <a:lnTo>
                    <a:pt x="5424849" y="132491"/>
                  </a:lnTo>
                  <a:lnTo>
                    <a:pt x="5471267" y="112494"/>
                  </a:lnTo>
                  <a:lnTo>
                    <a:pt x="5517571" y="92213"/>
                  </a:lnTo>
                  <a:lnTo>
                    <a:pt x="5563759" y="71650"/>
                  </a:lnTo>
                  <a:lnTo>
                    <a:pt x="5609829" y="50804"/>
                  </a:lnTo>
                  <a:lnTo>
                    <a:pt x="5655782" y="29677"/>
                  </a:lnTo>
                  <a:lnTo>
                    <a:pt x="5701614" y="8267"/>
                  </a:lnTo>
                  <a:lnTo>
                    <a:pt x="5718837"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69" name="object 99">
              <a:extLst>
                <a:ext uri="{FF2B5EF4-FFF2-40B4-BE49-F238E27FC236}">
                  <a16:creationId xmlns:a16="http://schemas.microsoft.com/office/drawing/2014/main" xmlns="" id="{5093DD0B-F1DE-8E82-A92D-A90362139441}"/>
                </a:ext>
              </a:extLst>
            </p:cNvPr>
            <p:cNvSpPr/>
            <p:nvPr/>
          </p:nvSpPr>
          <p:spPr>
            <a:xfrm>
              <a:off x="11407367" y="3119141"/>
              <a:ext cx="187959" cy="151130"/>
            </a:xfrm>
            <a:custGeom>
              <a:avLst/>
              <a:gdLst/>
              <a:ahLst/>
              <a:cxnLst/>
              <a:rect l="l" t="t" r="r" b="b"/>
              <a:pathLst>
                <a:path w="187959" h="151129">
                  <a:moveTo>
                    <a:pt x="0" y="0"/>
                  </a:moveTo>
                  <a:lnTo>
                    <a:pt x="74056" y="57428"/>
                  </a:lnTo>
                  <a:lnTo>
                    <a:pt x="72547" y="151129"/>
                  </a:lnTo>
                  <a:lnTo>
                    <a:pt x="187403" y="3018"/>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pic>
        <p:nvPicPr>
          <p:cNvPr id="270" name="object 100">
            <a:extLst>
              <a:ext uri="{FF2B5EF4-FFF2-40B4-BE49-F238E27FC236}">
                <a16:creationId xmlns:a16="http://schemas.microsoft.com/office/drawing/2014/main" xmlns="" id="{E57AD599-22FB-8354-B826-B77AC9E8E0F8}"/>
              </a:ext>
            </a:extLst>
          </p:cNvPr>
          <p:cNvPicPr/>
          <p:nvPr/>
        </p:nvPicPr>
        <p:blipFill>
          <a:blip r:embed="rId10" cstate="print"/>
          <a:stretch>
            <a:fillRect/>
          </a:stretch>
        </p:blipFill>
        <p:spPr>
          <a:xfrm>
            <a:off x="3735262" y="3944227"/>
            <a:ext cx="809084" cy="523000"/>
          </a:xfrm>
          <a:prstGeom prst="rect">
            <a:avLst/>
          </a:prstGeom>
        </p:spPr>
      </p:pic>
      <mc:AlternateContent xmlns:mc="http://schemas.openxmlformats.org/markup-compatibility/2006" xmlns:a14="http://schemas.microsoft.com/office/drawing/2010/main">
        <mc:Choice Requires="a14">
          <p:sp>
            <p:nvSpPr>
              <p:cNvPr id="272" name="TextBox 271">
                <a:extLst>
                  <a:ext uri="{FF2B5EF4-FFF2-40B4-BE49-F238E27FC236}">
                    <a16:creationId xmlns:a16="http://schemas.microsoft.com/office/drawing/2014/main" xmlns="" id="{C0A0B19D-3D84-EF2F-6DE1-36BC23E1940C}"/>
                  </a:ext>
                </a:extLst>
              </p:cNvPr>
              <p:cNvSpPr txBox="1"/>
              <p:nvPr/>
            </p:nvSpPr>
            <p:spPr>
              <a:xfrm>
                <a:off x="4098226" y="3848886"/>
                <a:ext cx="5205869" cy="63799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b="1" i="1" smtClean="0">
                              <a:latin typeface="Cambria Math" panose="02040503050406030204" pitchFamily="18" charset="0"/>
                            </a:rPr>
                          </m:ctrlPr>
                        </m:mPr>
                        <m:mr>
                          <m:e>
                            <m:r>
                              <a:rPr lang="en-US" sz="1200" b="1" i="0" smtClean="0">
                                <a:latin typeface="Cambria Math" panose="02040503050406030204" pitchFamily="18" charset="0"/>
                              </a:rPr>
                              <m:t>𝐄𝐬𝐭𝐢𝐦𝐚𝐭𝐞𝐝</m:t>
                            </m:r>
                          </m:e>
                        </m:mr>
                        <m:mr>
                          <m:e>
                            <m:r>
                              <a:rPr lang="en-US" sz="1200" b="1" i="0" smtClean="0">
                                <a:latin typeface="Cambria Math" panose="02040503050406030204" pitchFamily="18" charset="0"/>
                              </a:rPr>
                              <m:t>𝐬𝐭𝐚𝐧𝐝𝐚𝐫𝐝</m:t>
                            </m:r>
                          </m:e>
                        </m:mr>
                        <m:mr>
                          <m:e>
                            <m:r>
                              <a:rPr lang="en-US" sz="1200" b="1" i="0" smtClean="0">
                                <a:latin typeface="Cambria Math" panose="02040503050406030204" pitchFamily="18" charset="0"/>
                              </a:rPr>
                              <m:t>𝐝𝐞𝐯𝐢𝐚𝐭𝐢𝐨𝐧</m:t>
                            </m:r>
                          </m:e>
                        </m:mr>
                      </m:m>
                      <m:r>
                        <a:rPr lang="en-US" sz="1200" b="0" i="1" smtClean="0">
                          <a:latin typeface="Cambria Math" panose="02040503050406030204" pitchFamily="18" charset="0"/>
                        </a:rPr>
                        <m:t>=</m:t>
                      </m:r>
                      <m:rad>
                        <m:radPr>
                          <m:degHide m:val="on"/>
                          <m:ctrlPr>
                            <a:rPr lang="en-AE" sz="1200" i="1" smtClean="0">
                              <a:latin typeface="Cambria Math" panose="02040503050406030204" pitchFamily="18" charset="0"/>
                            </a:rPr>
                          </m:ctrlPr>
                        </m:radPr>
                        <m:deg/>
                        <m:e>
                          <m:nary>
                            <m:naryPr>
                              <m:chr m:val="∑"/>
                              <m:subHide m:val="on"/>
                              <m:supHide m:val="on"/>
                              <m:ctrlPr>
                                <a:rPr lang="en-US" sz="1200" b="1" i="1" kern="0">
                                  <a:solidFill>
                                    <a:sysClr val="windowText" lastClr="000000"/>
                                  </a:solidFill>
                                  <a:latin typeface="Cambria Math" panose="02040503050406030204" pitchFamily="18" charset="0"/>
                                  <a:cs typeface="Arial"/>
                                </a:rPr>
                              </m:ctrlPr>
                            </m:naryPr>
                            <m:sub/>
                            <m:sup/>
                            <m:e>
                              <m:f>
                                <m:fPr>
                                  <m:ctrlPr>
                                    <a:rPr lang="en-US" sz="1200" b="1" i="1" kern="0">
                                      <a:solidFill>
                                        <a:sysClr val="windowText" lastClr="000000"/>
                                      </a:solidFill>
                                      <a:latin typeface="Cambria Math" panose="02040503050406030204" pitchFamily="18" charset="0"/>
                                      <a:cs typeface="Arial"/>
                                    </a:rPr>
                                  </m:ctrlPr>
                                </m:fPr>
                                <m:num>
                                  <m:sSup>
                                    <m:sSupPr>
                                      <m:ctrlPr>
                                        <a:rPr lang="en-US" sz="1200" b="1" i="1" kern="0">
                                          <a:solidFill>
                                            <a:sysClr val="windowText" lastClr="000000"/>
                                          </a:solidFill>
                                          <a:latin typeface="Cambria Math" panose="02040503050406030204" pitchFamily="18" charset="0"/>
                                          <a:cs typeface="Arial"/>
                                        </a:rPr>
                                      </m:ctrlPr>
                                    </m:sSupPr>
                                    <m:e>
                                      <m:d>
                                        <m:dPr>
                                          <m:ctrlPr>
                                            <a:rPr lang="en-US" sz="1200" b="1" i="1" kern="0">
                                              <a:solidFill>
                                                <a:sysClr val="windowText" lastClr="000000"/>
                                              </a:solidFill>
                                              <a:latin typeface="Cambria Math" panose="02040503050406030204" pitchFamily="18" charset="0"/>
                                              <a:cs typeface="Arial"/>
                                            </a:rPr>
                                          </m:ctrlPr>
                                        </m:dPr>
                                        <m:e>
                                          <m:r>
                                            <a:rPr lang="en-US" sz="1200" b="1" i="1" kern="0">
                                              <a:solidFill>
                                                <a:sysClr val="windowText" lastClr="000000"/>
                                              </a:solidFill>
                                              <a:latin typeface="Cambria Math" panose="02040503050406030204" pitchFamily="18" charset="0"/>
                                              <a:cs typeface="Arial"/>
                                            </a:rPr>
                                            <m:t>𝒙</m:t>
                                          </m:r>
                                          <m:r>
                                            <a:rPr lang="en-US" sz="1200" b="1" i="1" kern="0">
                                              <a:solidFill>
                                                <a:sysClr val="windowText" lastClr="000000"/>
                                              </a:solidFill>
                                              <a:latin typeface="Cambria Math" panose="02040503050406030204" pitchFamily="18" charset="0"/>
                                              <a:cs typeface="Arial"/>
                                            </a:rPr>
                                            <m:t>−</m:t>
                                          </m:r>
                                          <m:acc>
                                            <m:accPr>
                                              <m:chr m:val="̅"/>
                                              <m:ctrlPr>
                                                <a:rPr lang="en-US" sz="1200" b="1" i="1" kern="0">
                                                  <a:solidFill>
                                                    <a:sysClr val="windowText" lastClr="000000"/>
                                                  </a:solidFill>
                                                  <a:latin typeface="Cambria Math" panose="02040503050406030204" pitchFamily="18" charset="0"/>
                                                  <a:cs typeface="Arial"/>
                                                </a:rPr>
                                              </m:ctrlPr>
                                            </m:accPr>
                                            <m:e>
                                              <m:r>
                                                <a:rPr lang="en-US" sz="1200" b="1" i="1" kern="0">
                                                  <a:solidFill>
                                                    <a:sysClr val="windowText" lastClr="000000"/>
                                                  </a:solidFill>
                                                  <a:latin typeface="Cambria Math" panose="02040503050406030204" pitchFamily="18" charset="0"/>
                                                  <a:cs typeface="Arial"/>
                                                </a:rPr>
                                                <m:t>𝒙</m:t>
                                              </m:r>
                                            </m:e>
                                          </m:acc>
                                        </m:e>
                                      </m:d>
                                    </m:e>
                                    <m:sup>
                                      <m:r>
                                        <a:rPr lang="en-US" sz="1200" b="1" i="1" kern="0">
                                          <a:solidFill>
                                            <a:sysClr val="windowText" lastClr="000000"/>
                                          </a:solidFill>
                                          <a:latin typeface="Cambria Math" panose="02040503050406030204" pitchFamily="18" charset="0"/>
                                          <a:cs typeface="Arial"/>
                                        </a:rPr>
                                        <m:t>𝟐</m:t>
                                      </m:r>
                                    </m:sup>
                                  </m:sSup>
                                </m:num>
                                <m:den>
                                  <m:r>
                                    <a:rPr lang="en-US" sz="1200" b="1" i="1" kern="0">
                                      <a:solidFill>
                                        <a:sysClr val="windowText" lastClr="000000"/>
                                      </a:solidFill>
                                      <a:latin typeface="Cambria Math" panose="02040503050406030204" pitchFamily="18" charset="0"/>
                                      <a:cs typeface="Arial"/>
                                    </a:rPr>
                                    <m:t>𝒏</m:t>
                                  </m:r>
                                  <m:r>
                                    <a:rPr lang="en-US" sz="1200" b="1" i="1" kern="0" smtClean="0">
                                      <a:solidFill>
                                        <a:sysClr val="windowText" lastClr="000000"/>
                                      </a:solidFill>
                                      <a:latin typeface="Cambria Math" panose="02040503050406030204" pitchFamily="18" charset="0"/>
                                      <a:cs typeface="Arial"/>
                                    </a:rPr>
                                    <m:t>−</m:t>
                                  </m:r>
                                  <m:r>
                                    <a:rPr lang="en-US" sz="1200" b="1" i="1" kern="0" smtClean="0">
                                      <a:solidFill>
                                        <a:sysClr val="windowText" lastClr="000000"/>
                                      </a:solidFill>
                                      <a:latin typeface="Cambria Math" panose="02040503050406030204" pitchFamily="18" charset="0"/>
                                      <a:cs typeface="Arial"/>
                                    </a:rPr>
                                    <m:t>𝟏</m:t>
                                  </m:r>
                                </m:den>
                              </m:f>
                            </m:e>
                          </m:nary>
                        </m:e>
                      </m:rad>
                      <m:r>
                        <a:rPr lang="en-US" sz="1200" b="1" i="1" kern="0" smtClean="0">
                          <a:solidFill>
                            <a:sysClr val="windowText" lastClr="000000"/>
                          </a:solidFill>
                          <a:latin typeface="Cambria Math" panose="02040503050406030204" pitchFamily="18" charset="0"/>
                          <a:cs typeface="Arial"/>
                        </a:rPr>
                        <m:t>=</m:t>
                      </m:r>
                      <m:rad>
                        <m:radPr>
                          <m:degHide m:val="on"/>
                          <m:ctrlPr>
                            <a:rPr lang="en-AE" sz="1200" i="1">
                              <a:latin typeface="Cambria Math" panose="02040503050406030204" pitchFamily="18" charset="0"/>
                            </a:rPr>
                          </m:ctrlPr>
                        </m:radPr>
                        <m:deg/>
                        <m:e>
                          <m:m>
                            <m:mPr>
                              <m:mcs>
                                <m:mc>
                                  <m:mcPr>
                                    <m:count m:val="1"/>
                                    <m:mcJc m:val="center"/>
                                  </m:mcPr>
                                </m:mc>
                              </m:mcs>
                              <m:ctrlPr>
                                <a:rPr lang="en-US" sz="1200" b="1" i="1">
                                  <a:latin typeface="Cambria Math" panose="02040503050406030204" pitchFamily="18" charset="0"/>
                                </a:rPr>
                              </m:ctrlPr>
                            </m:mPr>
                            <m:mr>
                              <m:e>
                                <m:r>
                                  <m:rPr>
                                    <m:brk m:alnAt="7"/>
                                  </m:rPr>
                                  <a:rPr lang="en-US" sz="1200" b="1">
                                    <a:latin typeface="Cambria Math" panose="02040503050406030204" pitchFamily="18" charset="0"/>
                                  </a:rPr>
                                  <m:t>𝐄</m:t>
                                </m:r>
                                <m:r>
                                  <a:rPr lang="en-US" sz="1200" b="1">
                                    <a:latin typeface="Cambria Math" panose="02040503050406030204" pitchFamily="18" charset="0"/>
                                  </a:rPr>
                                  <m:t>𝐬𝐭𝐢𝐦𝐚𝐭𝐞𝐝</m:t>
                                </m:r>
                              </m:e>
                            </m:mr>
                            <m:mr>
                              <m:e>
                                <m:r>
                                  <a:rPr lang="en-US" sz="1200" b="1">
                                    <a:latin typeface="Cambria Math" panose="02040503050406030204" pitchFamily="18" charset="0"/>
                                  </a:rPr>
                                  <m:t>𝐕𝐚𝐫𝐢𝐚𝐧𝐜𝐞</m:t>
                                </m:r>
                              </m:e>
                            </m:mr>
                          </m:m>
                        </m:e>
                      </m:rad>
                      <m:r>
                        <a:rPr lang="en-US" sz="1200" b="1" i="1" kern="0" smtClean="0">
                          <a:solidFill>
                            <a:sysClr val="windowText" lastClr="000000"/>
                          </a:solidFill>
                          <a:latin typeface="Cambria Math" panose="02040503050406030204" pitchFamily="18" charset="0"/>
                          <a:cs typeface="Arial"/>
                        </a:rPr>
                        <m:t>=</m:t>
                      </m:r>
                      <m:rad>
                        <m:radPr>
                          <m:degHide m:val="on"/>
                          <m:ctrlPr>
                            <a:rPr lang="en-AE" sz="1200" i="1">
                              <a:latin typeface="Cambria Math" panose="02040503050406030204" pitchFamily="18" charset="0"/>
                            </a:rPr>
                          </m:ctrlPr>
                        </m:radPr>
                        <m:deg/>
                        <m:e>
                          <m:r>
                            <a:rPr lang="en-US" sz="1200" b="1" i="1" smtClean="0">
                              <a:latin typeface="Cambria Math" panose="02040503050406030204" pitchFamily="18" charset="0"/>
                            </a:rPr>
                            <m:t>𝟏𝟎𝟏</m:t>
                          </m:r>
                          <m:r>
                            <a:rPr lang="en-US" sz="1200" b="1" i="1" smtClean="0">
                              <a:latin typeface="Cambria Math" panose="02040503050406030204" pitchFamily="18" charset="0"/>
                            </a:rPr>
                            <m:t>.</m:t>
                          </m:r>
                          <m:r>
                            <a:rPr lang="en-US" sz="1200" b="1" i="1" smtClean="0">
                              <a:latin typeface="Cambria Math" panose="02040503050406030204" pitchFamily="18" charset="0"/>
                            </a:rPr>
                            <m:t>𝟖</m:t>
                          </m:r>
                        </m:e>
                      </m:rad>
                      <m:r>
                        <a:rPr lang="en-US" sz="1200" b="1" i="1" smtClean="0">
                          <a:latin typeface="Cambria Math" panose="02040503050406030204" pitchFamily="18" charset="0"/>
                        </a:rPr>
                        <m:t>=</m:t>
                      </m:r>
                      <m:r>
                        <a:rPr lang="en-US" sz="1200" b="1" i="1" smtClean="0">
                          <a:latin typeface="Cambria Math" panose="02040503050406030204" pitchFamily="18" charset="0"/>
                        </a:rPr>
                        <m:t>𝟏𝟎</m:t>
                      </m:r>
                      <m:r>
                        <a:rPr lang="en-US" sz="1200" b="1" i="1" smtClean="0">
                          <a:latin typeface="Cambria Math" panose="02040503050406030204" pitchFamily="18" charset="0"/>
                        </a:rPr>
                        <m:t>.</m:t>
                      </m:r>
                      <m:r>
                        <a:rPr lang="en-US" sz="1200" b="1" i="1" smtClean="0">
                          <a:latin typeface="Cambria Math" panose="02040503050406030204" pitchFamily="18" charset="0"/>
                        </a:rPr>
                        <m:t>𝟏</m:t>
                      </m:r>
                    </m:oMath>
                  </m:oMathPara>
                </a14:m>
                <a:endParaRPr lang="en-AE" sz="1200" dirty="0"/>
              </a:p>
            </p:txBody>
          </p:sp>
        </mc:Choice>
        <mc:Fallback xmlns="">
          <p:sp>
            <p:nvSpPr>
              <p:cNvPr id="272" name="TextBox 271">
                <a:extLst>
                  <a:ext uri="{FF2B5EF4-FFF2-40B4-BE49-F238E27FC236}">
                    <a16:creationId xmlns:a16="http://schemas.microsoft.com/office/drawing/2014/main" id="{C0A0B19D-3D84-EF2F-6DE1-36BC23E1940C}"/>
                  </a:ext>
                </a:extLst>
              </p:cNvPr>
              <p:cNvSpPr txBox="1">
                <a:spLocks noRot="1" noChangeAspect="1" noMove="1" noResize="1" noEditPoints="1" noAdjustHandles="1" noChangeArrowheads="1" noChangeShapeType="1" noTextEdit="1"/>
              </p:cNvSpPr>
              <p:nvPr/>
            </p:nvSpPr>
            <p:spPr>
              <a:xfrm>
                <a:off x="4098226" y="3848886"/>
                <a:ext cx="5205869" cy="637995"/>
              </a:xfrm>
              <a:prstGeom prst="rect">
                <a:avLst/>
              </a:prstGeom>
              <a:blipFill>
                <a:blip r:embed="rId11"/>
                <a:stretch>
                  <a:fillRect/>
                </a:stretch>
              </a:blipFill>
            </p:spPr>
            <p:txBody>
              <a:bodyPr/>
              <a:lstStyle/>
              <a:p>
                <a:r>
                  <a:rPr lang="en-AE">
                    <a:noFill/>
                  </a:rPr>
                  <a:t> </a:t>
                </a:r>
              </a:p>
            </p:txBody>
          </p:sp>
        </mc:Fallback>
      </mc:AlternateContent>
      <p:sp>
        <p:nvSpPr>
          <p:cNvPr id="273" name="object 47">
            <a:extLst>
              <a:ext uri="{FF2B5EF4-FFF2-40B4-BE49-F238E27FC236}">
                <a16:creationId xmlns:a16="http://schemas.microsoft.com/office/drawing/2014/main" xmlns="" id="{BCFC2D32-9266-E9BA-22AE-DB8F8D673A27}"/>
              </a:ext>
            </a:extLst>
          </p:cNvPr>
          <p:cNvSpPr/>
          <p:nvPr/>
        </p:nvSpPr>
        <p:spPr>
          <a:xfrm>
            <a:off x="1248932" y="3955758"/>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Tree>
    <p:extLst>
      <p:ext uri="{BB962C8B-B14F-4D97-AF65-F5344CB8AC3E}">
        <p14:creationId xmlns:p14="http://schemas.microsoft.com/office/powerpoint/2010/main" val="3853269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 name="Group 2"/>
          <p:cNvGrpSpPr/>
          <p:nvPr/>
        </p:nvGrpSpPr>
        <p:grpSpPr>
          <a:xfrm>
            <a:off x="26371"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0" y="210101"/>
            <a:ext cx="10292579"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The normal (gaussian) distribu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pic>
        <p:nvPicPr>
          <p:cNvPr id="13" name="Picture 12">
            <a:extLst>
              <a:ext uri="{FF2B5EF4-FFF2-40B4-BE49-F238E27FC236}">
                <a16:creationId xmlns:a16="http://schemas.microsoft.com/office/drawing/2014/main" xmlns="" id="{488A8DA3-7379-8217-1756-1CCE21CC8FE6}"/>
              </a:ext>
            </a:extLst>
          </p:cNvPr>
          <p:cNvPicPr>
            <a:picLocks noChangeAspect="1"/>
          </p:cNvPicPr>
          <p:nvPr/>
        </p:nvPicPr>
        <p:blipFill>
          <a:blip r:embed="rId4"/>
          <a:stretch>
            <a:fillRect/>
          </a:stretch>
        </p:blipFill>
        <p:spPr>
          <a:xfrm>
            <a:off x="3565861" y="1191809"/>
            <a:ext cx="6071119" cy="5568230"/>
          </a:xfrm>
          <a:prstGeom prst="rect">
            <a:avLst/>
          </a:prstGeom>
        </p:spPr>
      </p:pic>
    </p:spTree>
    <p:extLst>
      <p:ext uri="{BB962C8B-B14F-4D97-AF65-F5344CB8AC3E}">
        <p14:creationId xmlns:p14="http://schemas.microsoft.com/office/powerpoint/2010/main" val="10033193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0" y="210101"/>
            <a:ext cx="10292579"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The normal (gaussian) distribution</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mc:AlternateContent xmlns:mc="http://schemas.openxmlformats.org/markup-compatibility/2006" xmlns:a14="http://schemas.microsoft.com/office/drawing/2010/main">
        <mc:Choice Requires="a14">
          <p:sp>
            <p:nvSpPr>
              <p:cNvPr id="175" name="object 31">
                <a:extLst>
                  <a:ext uri="{FF2B5EF4-FFF2-40B4-BE49-F238E27FC236}">
                    <a16:creationId xmlns:a16="http://schemas.microsoft.com/office/drawing/2014/main" xmlns="" id="{F43F56B2-0909-473E-95EE-C2BABA62E320}"/>
                  </a:ext>
                </a:extLst>
              </p:cNvPr>
              <p:cNvSpPr txBox="1"/>
              <p:nvPr/>
            </p:nvSpPr>
            <p:spPr>
              <a:xfrm>
                <a:off x="951491" y="1697859"/>
                <a:ext cx="6160173" cy="1288132"/>
              </a:xfrm>
              <a:prstGeom prst="rect">
                <a:avLst/>
              </a:prstGeom>
            </p:spPr>
            <p:txBody>
              <a:bodyPr vert="horz" wrap="square" lIns="0" tIns="19199" rIns="0" bIns="0" rtlCol="0">
                <a:spAutoFit/>
              </a:bodyPr>
              <a:lstStyle/>
              <a:p>
                <a:pPr marL="8483" marR="3572"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The equation for the </a:t>
                </a:r>
                <a:r>
                  <a:rPr lang="en-US" sz="2000" b="1" kern="0" dirty="0">
                    <a:solidFill>
                      <a:sysClr val="windowText" lastClr="000000"/>
                    </a:solidFill>
                    <a:latin typeface="Bell MT" panose="02020503060305020303" pitchFamily="18" charset="0"/>
                    <a:cs typeface="Times New Roman" panose="02020603050405020304" pitchFamily="18" charset="0"/>
                  </a:rPr>
                  <a:t>Normal Distribution </a:t>
                </a:r>
                <a:r>
                  <a:rPr lang="en-US" sz="2000" kern="0" dirty="0">
                    <a:solidFill>
                      <a:sysClr val="windowText" lastClr="000000"/>
                    </a:solidFill>
                    <a:latin typeface="Bell MT" panose="02020503060305020303" pitchFamily="18" charset="0"/>
                    <a:cs typeface="Times New Roman" panose="02020603050405020304" pitchFamily="18" charset="0"/>
                  </a:rPr>
                  <a:t>is:</a:t>
                </a:r>
              </a:p>
              <a:p>
                <a:pPr marL="8483" marR="3572" defTabSz="642915">
                  <a:lnSpc>
                    <a:spcPct val="94000"/>
                  </a:lnSpc>
                  <a:spcBef>
                    <a:spcPts val="151"/>
                  </a:spcBef>
                </a:pPr>
                <a14:m>
                  <m:oMathPara xmlns:m="http://schemas.openxmlformats.org/officeDocument/2006/math">
                    <m:oMathParaPr>
                      <m:jc m:val="centerGroup"/>
                    </m:oMathParaPr>
                    <m:oMath xmlns:m="http://schemas.openxmlformats.org/officeDocument/2006/math">
                      <m:r>
                        <a:rPr lang="en-US" sz="2000" b="0" i="1" kern="0" smtClean="0">
                          <a:solidFill>
                            <a:sysClr val="windowText" lastClr="000000"/>
                          </a:solidFill>
                          <a:latin typeface="Cambria Math" panose="02040503050406030204" pitchFamily="18" charset="0"/>
                          <a:cs typeface="Times New Roman" panose="02020603050405020304" pitchFamily="18" charset="0"/>
                        </a:rPr>
                        <m:t>𝑓</m:t>
                      </m:r>
                      <m:d>
                        <m:dPr>
                          <m:ctrlPr>
                            <a:rPr lang="en-US" sz="2000" b="0" i="1" kern="0" smtClean="0">
                              <a:solidFill>
                                <a:sysClr val="windowText" lastClr="000000"/>
                              </a:solidFill>
                              <a:latin typeface="Cambria Math" panose="02040503050406030204" pitchFamily="18" charset="0"/>
                              <a:cs typeface="Times New Roman" panose="02020603050405020304" pitchFamily="18" charset="0"/>
                            </a:rPr>
                          </m:ctrlPr>
                        </m:dPr>
                        <m:e>
                          <m:r>
                            <a:rPr lang="en-US" sz="2000" b="0" i="1" kern="0" smtClean="0">
                              <a:solidFill>
                                <a:sysClr val="windowText" lastClr="000000"/>
                              </a:solidFill>
                              <a:latin typeface="Cambria Math" panose="02040503050406030204" pitchFamily="18" charset="0"/>
                              <a:cs typeface="Times New Roman" panose="02020603050405020304" pitchFamily="18" charset="0"/>
                            </a:rPr>
                            <m:t>𝑥</m:t>
                          </m:r>
                        </m:e>
                        <m:e>
                          <m:r>
                            <a:rPr lang="en-US" sz="2000" b="0" i="1" kern="0" smtClean="0">
                              <a:solidFill>
                                <a:sysClr val="windowText" lastClr="000000"/>
                              </a:solidFill>
                              <a:latin typeface="Cambria Math" panose="02040503050406030204" pitchFamily="18" charset="0"/>
                              <a:cs typeface="Times New Roman" panose="02020603050405020304" pitchFamily="18" charset="0"/>
                            </a:rPr>
                            <m:t>𝜇</m:t>
                          </m:r>
                          <m:r>
                            <a:rPr lang="en-US" sz="2000" b="0" i="1" kern="0" smtClean="0">
                              <a:solidFill>
                                <a:sysClr val="windowText" lastClr="000000"/>
                              </a:solidFill>
                              <a:latin typeface="Cambria Math" panose="02040503050406030204" pitchFamily="18" charset="0"/>
                              <a:cs typeface="Times New Roman" panose="02020603050405020304" pitchFamily="18" charset="0"/>
                            </a:rPr>
                            <m:t>,</m:t>
                          </m:r>
                          <m:r>
                            <a:rPr lang="en-US" sz="2000" b="0" i="1" kern="0" smtClean="0">
                              <a:solidFill>
                                <a:sysClr val="windowText" lastClr="000000"/>
                              </a:solidFill>
                              <a:latin typeface="Cambria Math" panose="02040503050406030204" pitchFamily="18" charset="0"/>
                              <a:cs typeface="Times New Roman" panose="02020603050405020304" pitchFamily="18" charset="0"/>
                            </a:rPr>
                            <m:t>𝜎</m:t>
                          </m:r>
                        </m:e>
                      </m:d>
                      <m:r>
                        <a:rPr lang="en-US" sz="2000" b="0" i="1" kern="0" smtClean="0">
                          <a:solidFill>
                            <a:sysClr val="windowText" lastClr="000000"/>
                          </a:solidFill>
                          <a:latin typeface="Cambria Math" panose="02040503050406030204" pitchFamily="18" charset="0"/>
                          <a:cs typeface="Times New Roman" panose="02020603050405020304" pitchFamily="18" charset="0"/>
                        </a:rPr>
                        <m:t>=</m:t>
                      </m:r>
                      <m:f>
                        <m:fPr>
                          <m:ctrlPr>
                            <a:rPr lang="en-US" sz="2000" b="0" i="1" kern="0" smtClean="0">
                              <a:solidFill>
                                <a:sysClr val="windowText" lastClr="000000"/>
                              </a:solidFill>
                              <a:latin typeface="Cambria Math" panose="02040503050406030204" pitchFamily="18" charset="0"/>
                              <a:cs typeface="Times New Roman" panose="02020603050405020304" pitchFamily="18" charset="0"/>
                            </a:rPr>
                          </m:ctrlPr>
                        </m:fPr>
                        <m:num>
                          <m:r>
                            <a:rPr lang="en-US" sz="2000" b="0" i="1" kern="0" smtClean="0">
                              <a:solidFill>
                                <a:sysClr val="windowText" lastClr="000000"/>
                              </a:solidFill>
                              <a:latin typeface="Cambria Math" panose="02040503050406030204" pitchFamily="18" charset="0"/>
                              <a:cs typeface="Times New Roman" panose="02020603050405020304" pitchFamily="18" charset="0"/>
                            </a:rPr>
                            <m:t>1</m:t>
                          </m:r>
                        </m:num>
                        <m:den>
                          <m:rad>
                            <m:radPr>
                              <m:degHide m:val="on"/>
                              <m:ctrlPr>
                                <a:rPr lang="en-US" sz="2000" b="0" i="1" kern="0" smtClean="0">
                                  <a:solidFill>
                                    <a:sysClr val="windowText" lastClr="000000"/>
                                  </a:solidFill>
                                  <a:latin typeface="Cambria Math" panose="02040503050406030204" pitchFamily="18" charset="0"/>
                                  <a:cs typeface="Times New Roman" panose="02020603050405020304" pitchFamily="18" charset="0"/>
                                </a:rPr>
                              </m:ctrlPr>
                            </m:radPr>
                            <m:deg/>
                            <m:e>
                              <m:r>
                                <a:rPr lang="en-US" sz="2000" b="0" i="1" kern="0" smtClean="0">
                                  <a:solidFill>
                                    <a:sysClr val="windowText" lastClr="000000"/>
                                  </a:solidFill>
                                  <a:latin typeface="Cambria Math" panose="02040503050406030204" pitchFamily="18" charset="0"/>
                                  <a:cs typeface="Times New Roman" panose="02020603050405020304" pitchFamily="18" charset="0"/>
                                </a:rPr>
                                <m:t>2</m:t>
                              </m:r>
                              <m:r>
                                <a:rPr lang="en-US" sz="2000" b="0" i="1" kern="0" smtClean="0">
                                  <a:solidFill>
                                    <a:sysClr val="windowText" lastClr="000000"/>
                                  </a:solidFill>
                                  <a:latin typeface="Cambria Math" panose="02040503050406030204" pitchFamily="18" charset="0"/>
                                  <a:cs typeface="Times New Roman" panose="02020603050405020304" pitchFamily="18" charset="0"/>
                                </a:rPr>
                                <m:t>𝜋</m:t>
                              </m:r>
                              <m:sSup>
                                <m:sSupPr>
                                  <m:ctrlPr>
                                    <a:rPr lang="en-US" sz="2000" b="0" i="1" kern="0" smtClean="0">
                                      <a:solidFill>
                                        <a:sysClr val="windowText" lastClr="000000"/>
                                      </a:solidFill>
                                      <a:latin typeface="Cambria Math" panose="02040503050406030204" pitchFamily="18" charset="0"/>
                                      <a:cs typeface="Times New Roman" panose="02020603050405020304" pitchFamily="18" charset="0"/>
                                    </a:rPr>
                                  </m:ctrlPr>
                                </m:sSupPr>
                                <m:e>
                                  <m:r>
                                    <a:rPr lang="en-US" sz="2000" b="0" i="1" kern="0" smtClean="0">
                                      <a:solidFill>
                                        <a:sysClr val="windowText" lastClr="000000"/>
                                      </a:solidFill>
                                      <a:latin typeface="Cambria Math" panose="02040503050406030204" pitchFamily="18" charset="0"/>
                                      <a:cs typeface="Times New Roman" panose="02020603050405020304" pitchFamily="18" charset="0"/>
                                    </a:rPr>
                                    <m:t>𝜎</m:t>
                                  </m:r>
                                </m:e>
                                <m:sup>
                                  <m:r>
                                    <a:rPr lang="en-US" sz="2000" b="0" i="1" kern="0" smtClean="0">
                                      <a:solidFill>
                                        <a:sysClr val="windowText" lastClr="000000"/>
                                      </a:solidFill>
                                      <a:latin typeface="Cambria Math" panose="02040503050406030204" pitchFamily="18" charset="0"/>
                                      <a:cs typeface="Times New Roman" panose="02020603050405020304" pitchFamily="18" charset="0"/>
                                    </a:rPr>
                                    <m:t>2</m:t>
                                  </m:r>
                                </m:sup>
                              </m:sSup>
                            </m:e>
                          </m:rad>
                        </m:den>
                      </m:f>
                      <m:sSup>
                        <m:sSupPr>
                          <m:ctrlPr>
                            <a:rPr lang="en-US" sz="2000" b="0" i="1" kern="0" smtClean="0">
                              <a:solidFill>
                                <a:sysClr val="windowText" lastClr="000000"/>
                              </a:solidFill>
                              <a:latin typeface="Cambria Math" panose="02040503050406030204" pitchFamily="18" charset="0"/>
                              <a:cs typeface="Times New Roman" panose="02020603050405020304" pitchFamily="18" charset="0"/>
                            </a:rPr>
                          </m:ctrlPr>
                        </m:sSupPr>
                        <m:e>
                          <m:r>
                            <a:rPr lang="en-US" sz="2000" b="0" i="1" kern="0" smtClean="0">
                              <a:solidFill>
                                <a:sysClr val="windowText" lastClr="000000"/>
                              </a:solidFill>
                              <a:latin typeface="Cambria Math" panose="02040503050406030204" pitchFamily="18" charset="0"/>
                              <a:cs typeface="Times New Roman" panose="02020603050405020304" pitchFamily="18" charset="0"/>
                            </a:rPr>
                            <m:t>𝑒</m:t>
                          </m:r>
                        </m:e>
                        <m:sup>
                          <m:r>
                            <a:rPr lang="en-US" sz="2000" b="0" i="1" kern="0" smtClean="0">
                              <a:solidFill>
                                <a:sysClr val="windowText" lastClr="000000"/>
                              </a:solidFill>
                              <a:latin typeface="Cambria Math" panose="02040503050406030204" pitchFamily="18" charset="0"/>
                              <a:cs typeface="Times New Roman" panose="02020603050405020304" pitchFamily="18" charset="0"/>
                            </a:rPr>
                            <m:t>−</m:t>
                          </m:r>
                          <m:f>
                            <m:fPr>
                              <m:ctrlPr>
                                <a:rPr lang="en-US" sz="2000" b="0" i="1" kern="0" smtClean="0">
                                  <a:solidFill>
                                    <a:sysClr val="windowText" lastClr="000000"/>
                                  </a:solidFill>
                                  <a:latin typeface="Cambria Math" panose="02040503050406030204" pitchFamily="18" charset="0"/>
                                  <a:cs typeface="Times New Roman" panose="02020603050405020304" pitchFamily="18" charset="0"/>
                                </a:rPr>
                              </m:ctrlPr>
                            </m:fPr>
                            <m:num>
                              <m:sSup>
                                <m:sSupPr>
                                  <m:ctrlPr>
                                    <a:rPr lang="en-US" sz="2000" b="0" i="1" kern="0" smtClean="0">
                                      <a:solidFill>
                                        <a:sysClr val="windowText" lastClr="000000"/>
                                      </a:solidFill>
                                      <a:latin typeface="Cambria Math" panose="02040503050406030204" pitchFamily="18" charset="0"/>
                                      <a:cs typeface="Times New Roman" panose="02020603050405020304" pitchFamily="18" charset="0"/>
                                    </a:rPr>
                                  </m:ctrlPr>
                                </m:sSupPr>
                                <m:e>
                                  <m:d>
                                    <m:dPr>
                                      <m:ctrlPr>
                                        <a:rPr lang="en-US" sz="2000" b="0" i="1" kern="0" smtClean="0">
                                          <a:solidFill>
                                            <a:sysClr val="windowText" lastClr="000000"/>
                                          </a:solidFill>
                                          <a:latin typeface="Cambria Math" panose="02040503050406030204" pitchFamily="18" charset="0"/>
                                          <a:cs typeface="Times New Roman" panose="02020603050405020304" pitchFamily="18" charset="0"/>
                                        </a:rPr>
                                      </m:ctrlPr>
                                    </m:dPr>
                                    <m:e>
                                      <m:r>
                                        <a:rPr lang="en-US" sz="2000" b="0" i="1" kern="0" smtClean="0">
                                          <a:solidFill>
                                            <a:sysClr val="windowText" lastClr="000000"/>
                                          </a:solidFill>
                                          <a:latin typeface="Cambria Math" panose="02040503050406030204" pitchFamily="18" charset="0"/>
                                          <a:cs typeface="Times New Roman" panose="02020603050405020304" pitchFamily="18" charset="0"/>
                                        </a:rPr>
                                        <m:t>𝑥</m:t>
                                      </m:r>
                                      <m:r>
                                        <a:rPr lang="en-US" sz="2000" b="0" i="1" kern="0" smtClean="0">
                                          <a:solidFill>
                                            <a:sysClr val="windowText" lastClr="000000"/>
                                          </a:solidFill>
                                          <a:latin typeface="Cambria Math" panose="02040503050406030204" pitchFamily="18" charset="0"/>
                                          <a:cs typeface="Times New Roman" panose="02020603050405020304" pitchFamily="18" charset="0"/>
                                        </a:rPr>
                                        <m:t>−</m:t>
                                      </m:r>
                                      <m:r>
                                        <a:rPr lang="en-US" sz="2000" b="0" i="1" kern="0" smtClean="0">
                                          <a:solidFill>
                                            <a:sysClr val="windowText" lastClr="000000"/>
                                          </a:solidFill>
                                          <a:latin typeface="Cambria Math" panose="02040503050406030204" pitchFamily="18" charset="0"/>
                                          <a:cs typeface="Times New Roman" panose="02020603050405020304" pitchFamily="18" charset="0"/>
                                        </a:rPr>
                                        <m:t>𝜇</m:t>
                                      </m:r>
                                    </m:e>
                                  </m:d>
                                </m:e>
                                <m:sup>
                                  <m:r>
                                    <a:rPr lang="en-US" sz="2000" b="0" i="1" kern="0" smtClean="0">
                                      <a:solidFill>
                                        <a:sysClr val="windowText" lastClr="000000"/>
                                      </a:solidFill>
                                      <a:latin typeface="Cambria Math" panose="02040503050406030204" pitchFamily="18" charset="0"/>
                                      <a:cs typeface="Times New Roman" panose="02020603050405020304" pitchFamily="18" charset="0"/>
                                    </a:rPr>
                                    <m:t>2</m:t>
                                  </m:r>
                                </m:sup>
                              </m:sSup>
                            </m:num>
                            <m:den>
                              <m:r>
                                <a:rPr lang="en-US" sz="2000" b="0" i="1" kern="0" smtClean="0">
                                  <a:solidFill>
                                    <a:sysClr val="windowText" lastClr="000000"/>
                                  </a:solidFill>
                                  <a:latin typeface="Cambria Math" panose="02040503050406030204" pitchFamily="18" charset="0"/>
                                  <a:cs typeface="Times New Roman" panose="02020603050405020304" pitchFamily="18" charset="0"/>
                                </a:rPr>
                                <m:t>2</m:t>
                              </m:r>
                              <m:sSup>
                                <m:sSupPr>
                                  <m:ctrlPr>
                                    <a:rPr lang="en-US" sz="2000" b="0" i="1" kern="0" smtClean="0">
                                      <a:solidFill>
                                        <a:sysClr val="windowText" lastClr="000000"/>
                                      </a:solidFill>
                                      <a:latin typeface="Cambria Math" panose="02040503050406030204" pitchFamily="18" charset="0"/>
                                      <a:cs typeface="Times New Roman" panose="02020603050405020304" pitchFamily="18" charset="0"/>
                                    </a:rPr>
                                  </m:ctrlPr>
                                </m:sSupPr>
                                <m:e>
                                  <m:r>
                                    <a:rPr lang="en-US" sz="2000" b="0" i="1" kern="0" smtClean="0">
                                      <a:solidFill>
                                        <a:sysClr val="windowText" lastClr="000000"/>
                                      </a:solidFill>
                                      <a:latin typeface="Cambria Math" panose="02040503050406030204" pitchFamily="18" charset="0"/>
                                      <a:cs typeface="Times New Roman" panose="02020603050405020304" pitchFamily="18" charset="0"/>
                                    </a:rPr>
                                    <m:t>𝜎</m:t>
                                  </m:r>
                                </m:e>
                                <m:sup>
                                  <m:r>
                                    <a:rPr lang="en-US" sz="2000" b="0" i="1" kern="0" smtClean="0">
                                      <a:solidFill>
                                        <a:sysClr val="windowText" lastClr="000000"/>
                                      </a:solidFill>
                                      <a:latin typeface="Cambria Math" panose="02040503050406030204" pitchFamily="18" charset="0"/>
                                      <a:cs typeface="Times New Roman" panose="02020603050405020304" pitchFamily="18" charset="0"/>
                                    </a:rPr>
                                    <m:t>2</m:t>
                                  </m:r>
                                </m:sup>
                              </m:sSup>
                            </m:den>
                          </m:f>
                        </m:sup>
                      </m:sSup>
                    </m:oMath>
                  </m:oMathPara>
                </a14:m>
                <a:endParaRPr lang="en-US" sz="2000" kern="0" dirty="0">
                  <a:solidFill>
                    <a:sysClr val="windowText" lastClr="000000"/>
                  </a:solidFill>
                  <a:latin typeface="Bell MT" panose="02020503060305020303" pitchFamily="18" charset="0"/>
                  <a:cs typeface="Times New Roman" panose="02020603050405020304" pitchFamily="18" charset="0"/>
                </a:endParaRPr>
              </a:p>
              <a:p>
                <a:pPr marL="8483" marR="3572" defTabSz="642915">
                  <a:lnSpc>
                    <a:spcPct val="94000"/>
                  </a:lnSpc>
                  <a:spcBef>
                    <a:spcPts val="151"/>
                  </a:spcBef>
                </a:pPr>
                <a:endParaRPr lang="en-US" sz="2000" kern="0" dirty="0">
                  <a:solidFill>
                    <a:sysClr val="windowText" lastClr="000000"/>
                  </a:solidFill>
                  <a:latin typeface="Bell MT" panose="02020503060305020303" pitchFamily="18" charset="0"/>
                  <a:cs typeface="Times New Roman" panose="02020603050405020304" pitchFamily="18" charset="0"/>
                </a:endParaRPr>
              </a:p>
            </p:txBody>
          </p:sp>
        </mc:Choice>
        <mc:Fallback xmlns="">
          <p:sp>
            <p:nvSpPr>
              <p:cNvPr id="175" name="object 31">
                <a:extLst>
                  <a:ext uri="{FF2B5EF4-FFF2-40B4-BE49-F238E27FC236}">
                    <a16:creationId xmlns:a16="http://schemas.microsoft.com/office/drawing/2014/main" id="{F43F56B2-0909-473E-95EE-C2BABA62E320}"/>
                  </a:ext>
                </a:extLst>
              </p:cNvPr>
              <p:cNvSpPr txBox="1">
                <a:spLocks noRot="1" noChangeAspect="1" noMove="1" noResize="1" noEditPoints="1" noAdjustHandles="1" noChangeArrowheads="1" noChangeShapeType="1" noTextEdit="1"/>
              </p:cNvSpPr>
              <p:nvPr/>
            </p:nvSpPr>
            <p:spPr>
              <a:xfrm>
                <a:off x="951491" y="1697859"/>
                <a:ext cx="6160173" cy="1288132"/>
              </a:xfrm>
              <a:prstGeom prst="rect">
                <a:avLst/>
              </a:prstGeom>
              <a:blipFill>
                <a:blip r:embed="rId4"/>
                <a:stretch>
                  <a:fillRect l="-2374" t="-6161"/>
                </a:stretch>
              </a:blipFill>
            </p:spPr>
            <p:txBody>
              <a:bodyPr/>
              <a:lstStyle/>
              <a:p>
                <a:r>
                  <a:rPr lang="en-AE">
                    <a:noFill/>
                  </a:rPr>
                  <a:t> </a:t>
                </a:r>
              </a:p>
            </p:txBody>
          </p:sp>
        </mc:Fallback>
      </mc:AlternateContent>
      <p:grpSp>
        <p:nvGrpSpPr>
          <p:cNvPr id="246" name="object 14">
            <a:extLst>
              <a:ext uri="{FF2B5EF4-FFF2-40B4-BE49-F238E27FC236}">
                <a16:creationId xmlns:a16="http://schemas.microsoft.com/office/drawing/2014/main" xmlns="" id="{55F89E69-99F6-BA68-38D9-96D43A20D762}"/>
              </a:ext>
            </a:extLst>
          </p:cNvPr>
          <p:cNvGrpSpPr/>
          <p:nvPr/>
        </p:nvGrpSpPr>
        <p:grpSpPr>
          <a:xfrm>
            <a:off x="10494617" y="1249058"/>
            <a:ext cx="1105070" cy="1937185"/>
            <a:chOff x="9960006" y="573299"/>
            <a:chExt cx="2118360" cy="3713479"/>
          </a:xfrm>
        </p:grpSpPr>
        <p:sp>
          <p:nvSpPr>
            <p:cNvPr id="247" name="object 15">
              <a:extLst>
                <a:ext uri="{FF2B5EF4-FFF2-40B4-BE49-F238E27FC236}">
                  <a16:creationId xmlns:a16="http://schemas.microsoft.com/office/drawing/2014/main" xmlns="" id="{1DA758C8-87D3-A2F6-01FB-15E2E3ED3241}"/>
                </a:ext>
              </a:extLst>
            </p:cNvPr>
            <p:cNvSpPr/>
            <p:nvPr/>
          </p:nvSpPr>
          <p:spPr>
            <a:xfrm>
              <a:off x="10082071" y="625051"/>
              <a:ext cx="1928495" cy="3291204"/>
            </a:xfrm>
            <a:custGeom>
              <a:avLst/>
              <a:gdLst/>
              <a:ahLst/>
              <a:cxnLst/>
              <a:rect l="l" t="t" r="r" b="b"/>
              <a:pathLst>
                <a:path w="1928495" h="3291204">
                  <a:moveTo>
                    <a:pt x="0" y="3290947"/>
                  </a:moveTo>
                  <a:lnTo>
                    <a:pt x="0" y="3290947"/>
                  </a:lnTo>
                  <a:lnTo>
                    <a:pt x="404916" y="3290947"/>
                  </a:lnTo>
                  <a:lnTo>
                    <a:pt x="408131" y="3290947"/>
                  </a:lnTo>
                </a:path>
                <a:path w="1928495" h="3291204">
                  <a:moveTo>
                    <a:pt x="408131" y="3290947"/>
                  </a:moveTo>
                  <a:lnTo>
                    <a:pt x="408131" y="3290947"/>
                  </a:lnTo>
                  <a:lnTo>
                    <a:pt x="735903" y="3290947"/>
                  </a:lnTo>
                  <a:lnTo>
                    <a:pt x="739117" y="3290855"/>
                  </a:lnTo>
                  <a:lnTo>
                    <a:pt x="742332" y="3290855"/>
                  </a:lnTo>
                  <a:lnTo>
                    <a:pt x="745546" y="3290855"/>
                  </a:lnTo>
                  <a:lnTo>
                    <a:pt x="748760" y="3290763"/>
                  </a:lnTo>
                  <a:lnTo>
                    <a:pt x="751975" y="3290671"/>
                  </a:lnTo>
                  <a:lnTo>
                    <a:pt x="755189" y="3290579"/>
                  </a:lnTo>
                  <a:lnTo>
                    <a:pt x="758403" y="3290488"/>
                  </a:lnTo>
                  <a:lnTo>
                    <a:pt x="761618" y="3290304"/>
                  </a:lnTo>
                  <a:lnTo>
                    <a:pt x="764832" y="3290120"/>
                  </a:lnTo>
                  <a:lnTo>
                    <a:pt x="768046" y="3289845"/>
                  </a:lnTo>
                  <a:lnTo>
                    <a:pt x="806619" y="3272212"/>
                  </a:lnTo>
                  <a:lnTo>
                    <a:pt x="813047" y="3262661"/>
                  </a:lnTo>
                  <a:lnTo>
                    <a:pt x="816262" y="3256415"/>
                  </a:lnTo>
                </a:path>
                <a:path w="1928495" h="3291204">
                  <a:moveTo>
                    <a:pt x="816262" y="3256415"/>
                  </a:moveTo>
                  <a:lnTo>
                    <a:pt x="829119" y="3217200"/>
                  </a:lnTo>
                  <a:lnTo>
                    <a:pt x="838762" y="3166414"/>
                  </a:lnTo>
                  <a:lnTo>
                    <a:pt x="845191" y="3118198"/>
                  </a:lnTo>
                  <a:lnTo>
                    <a:pt x="851620" y="3055472"/>
                  </a:lnTo>
                  <a:lnTo>
                    <a:pt x="858048" y="2975389"/>
                  </a:lnTo>
                  <a:lnTo>
                    <a:pt x="861263" y="2927909"/>
                  </a:lnTo>
                  <a:lnTo>
                    <a:pt x="864477" y="2875193"/>
                  </a:lnTo>
                  <a:lnTo>
                    <a:pt x="867691" y="2816876"/>
                  </a:lnTo>
                  <a:lnTo>
                    <a:pt x="870906" y="2752680"/>
                  </a:lnTo>
                  <a:lnTo>
                    <a:pt x="874120" y="2682424"/>
                  </a:lnTo>
                  <a:lnTo>
                    <a:pt x="877334" y="2605922"/>
                  </a:lnTo>
                  <a:lnTo>
                    <a:pt x="880549" y="2523084"/>
                  </a:lnTo>
                  <a:lnTo>
                    <a:pt x="883763" y="2434000"/>
                  </a:lnTo>
                  <a:lnTo>
                    <a:pt x="886977" y="2338672"/>
                  </a:lnTo>
                  <a:lnTo>
                    <a:pt x="890192" y="2237190"/>
                  </a:lnTo>
                  <a:lnTo>
                    <a:pt x="893406" y="2130014"/>
                  </a:lnTo>
                  <a:lnTo>
                    <a:pt x="896621" y="2017420"/>
                  </a:lnTo>
                  <a:lnTo>
                    <a:pt x="899835" y="1899958"/>
                  </a:lnTo>
                  <a:lnTo>
                    <a:pt x="903049" y="1778088"/>
                  </a:lnTo>
                  <a:lnTo>
                    <a:pt x="906264" y="1652637"/>
                  </a:lnTo>
                  <a:lnTo>
                    <a:pt x="909478" y="1524430"/>
                  </a:lnTo>
                  <a:lnTo>
                    <a:pt x="912692" y="1394386"/>
                  </a:lnTo>
                  <a:lnTo>
                    <a:pt x="915907" y="1263516"/>
                  </a:lnTo>
                  <a:lnTo>
                    <a:pt x="919121" y="1132921"/>
                  </a:lnTo>
                  <a:lnTo>
                    <a:pt x="922335" y="1003704"/>
                  </a:lnTo>
                  <a:lnTo>
                    <a:pt x="925550" y="877243"/>
                  </a:lnTo>
                  <a:lnTo>
                    <a:pt x="928764" y="754730"/>
                  </a:lnTo>
                  <a:lnTo>
                    <a:pt x="931978" y="637452"/>
                  </a:lnTo>
                  <a:lnTo>
                    <a:pt x="935101" y="526694"/>
                  </a:lnTo>
                  <a:lnTo>
                    <a:pt x="938315" y="423651"/>
                  </a:lnTo>
                  <a:lnTo>
                    <a:pt x="941530" y="329517"/>
                  </a:lnTo>
                  <a:lnTo>
                    <a:pt x="944744" y="245484"/>
                  </a:lnTo>
                  <a:lnTo>
                    <a:pt x="947958" y="172473"/>
                  </a:lnTo>
                  <a:lnTo>
                    <a:pt x="951173" y="111492"/>
                  </a:lnTo>
                  <a:lnTo>
                    <a:pt x="954387" y="63185"/>
                  </a:lnTo>
                  <a:lnTo>
                    <a:pt x="960816" y="7163"/>
                  </a:lnTo>
                  <a:lnTo>
                    <a:pt x="964030" y="0"/>
                  </a:lnTo>
                  <a:lnTo>
                    <a:pt x="967244" y="7163"/>
                  </a:lnTo>
                  <a:lnTo>
                    <a:pt x="973673" y="63185"/>
                  </a:lnTo>
                  <a:lnTo>
                    <a:pt x="976888" y="111492"/>
                  </a:lnTo>
                  <a:lnTo>
                    <a:pt x="980102" y="172473"/>
                  </a:lnTo>
                  <a:lnTo>
                    <a:pt x="983316" y="245484"/>
                  </a:lnTo>
                  <a:lnTo>
                    <a:pt x="986531" y="329517"/>
                  </a:lnTo>
                  <a:lnTo>
                    <a:pt x="989745" y="423651"/>
                  </a:lnTo>
                  <a:lnTo>
                    <a:pt x="992959" y="526694"/>
                  </a:lnTo>
                  <a:lnTo>
                    <a:pt x="996174" y="637452"/>
                  </a:lnTo>
                  <a:lnTo>
                    <a:pt x="999388" y="754730"/>
                  </a:lnTo>
                  <a:lnTo>
                    <a:pt x="1002602" y="877243"/>
                  </a:lnTo>
                  <a:lnTo>
                    <a:pt x="1005817" y="1003704"/>
                  </a:lnTo>
                  <a:lnTo>
                    <a:pt x="1009031" y="1132921"/>
                  </a:lnTo>
                  <a:lnTo>
                    <a:pt x="1012245" y="1263516"/>
                  </a:lnTo>
                  <a:lnTo>
                    <a:pt x="1015460" y="1394386"/>
                  </a:lnTo>
                  <a:lnTo>
                    <a:pt x="1018674" y="1524430"/>
                  </a:lnTo>
                  <a:lnTo>
                    <a:pt x="1021889" y="1652637"/>
                  </a:lnTo>
                  <a:lnTo>
                    <a:pt x="1025103" y="1778088"/>
                  </a:lnTo>
                  <a:lnTo>
                    <a:pt x="1028317" y="1899958"/>
                  </a:lnTo>
                  <a:lnTo>
                    <a:pt x="1031532" y="2017420"/>
                  </a:lnTo>
                  <a:lnTo>
                    <a:pt x="1034746" y="2130014"/>
                  </a:lnTo>
                  <a:lnTo>
                    <a:pt x="1037960" y="2237190"/>
                  </a:lnTo>
                  <a:lnTo>
                    <a:pt x="1041175" y="2338672"/>
                  </a:lnTo>
                  <a:lnTo>
                    <a:pt x="1044389" y="2434000"/>
                  </a:lnTo>
                  <a:lnTo>
                    <a:pt x="1047603" y="2523084"/>
                  </a:lnTo>
                  <a:lnTo>
                    <a:pt x="1050818" y="2605922"/>
                  </a:lnTo>
                  <a:lnTo>
                    <a:pt x="1054032" y="2682424"/>
                  </a:lnTo>
                  <a:lnTo>
                    <a:pt x="1057246" y="2752680"/>
                  </a:lnTo>
                  <a:lnTo>
                    <a:pt x="1060461" y="2816876"/>
                  </a:lnTo>
                  <a:lnTo>
                    <a:pt x="1063675" y="2875193"/>
                  </a:lnTo>
                  <a:lnTo>
                    <a:pt x="1066889" y="2927909"/>
                  </a:lnTo>
                  <a:lnTo>
                    <a:pt x="1070104" y="2975389"/>
                  </a:lnTo>
                  <a:lnTo>
                    <a:pt x="1073318" y="3017727"/>
                  </a:lnTo>
                  <a:lnTo>
                    <a:pt x="1079747" y="3088810"/>
                  </a:lnTo>
                  <a:lnTo>
                    <a:pt x="1086176" y="3144005"/>
                  </a:lnTo>
                  <a:lnTo>
                    <a:pt x="1092604" y="3185883"/>
                  </a:lnTo>
                  <a:lnTo>
                    <a:pt x="1102247" y="3229507"/>
                  </a:lnTo>
                  <a:lnTo>
                    <a:pt x="1118319" y="3267895"/>
                  </a:lnTo>
                  <a:lnTo>
                    <a:pt x="1150463" y="3288651"/>
                  </a:lnTo>
                  <a:lnTo>
                    <a:pt x="1166534" y="3290304"/>
                  </a:lnTo>
                  <a:lnTo>
                    <a:pt x="1169749" y="3290488"/>
                  </a:lnTo>
                  <a:lnTo>
                    <a:pt x="1172963" y="3290579"/>
                  </a:lnTo>
                  <a:lnTo>
                    <a:pt x="1176177" y="3290671"/>
                  </a:lnTo>
                  <a:lnTo>
                    <a:pt x="1179392" y="3290763"/>
                  </a:lnTo>
                  <a:lnTo>
                    <a:pt x="1182606" y="3290855"/>
                  </a:lnTo>
                  <a:lnTo>
                    <a:pt x="1185821" y="3290855"/>
                  </a:lnTo>
                  <a:lnTo>
                    <a:pt x="1189035" y="3290855"/>
                  </a:lnTo>
                  <a:lnTo>
                    <a:pt x="1192249" y="3290947"/>
                  </a:lnTo>
                  <a:lnTo>
                    <a:pt x="1195464" y="3290947"/>
                  </a:lnTo>
                  <a:lnTo>
                    <a:pt x="1198678" y="3290947"/>
                  </a:lnTo>
                  <a:lnTo>
                    <a:pt x="1221178" y="3290947"/>
                  </a:lnTo>
                  <a:lnTo>
                    <a:pt x="1224393" y="3290947"/>
                  </a:lnTo>
                </a:path>
                <a:path w="1928495" h="3291204">
                  <a:moveTo>
                    <a:pt x="1224393" y="3290947"/>
                  </a:moveTo>
                  <a:lnTo>
                    <a:pt x="1224393" y="3290947"/>
                  </a:lnTo>
                  <a:lnTo>
                    <a:pt x="1629310" y="3290947"/>
                  </a:lnTo>
                  <a:lnTo>
                    <a:pt x="1632524" y="3290947"/>
                  </a:lnTo>
                </a:path>
                <a:path w="1928495" h="3291204">
                  <a:moveTo>
                    <a:pt x="1632524" y="3290947"/>
                  </a:moveTo>
                  <a:lnTo>
                    <a:pt x="1632524" y="3290947"/>
                  </a:lnTo>
                  <a:lnTo>
                    <a:pt x="1924938" y="3290947"/>
                  </a:lnTo>
                  <a:lnTo>
                    <a:pt x="1928153" y="3290947"/>
                  </a:lnTo>
                </a:path>
              </a:pathLst>
            </a:custGeom>
            <a:ln w="103318">
              <a:solidFill>
                <a:srgbClr val="33A02C"/>
              </a:solidFill>
            </a:ln>
          </p:spPr>
          <p:txBody>
            <a:bodyPr wrap="square" lIns="0" tIns="0" rIns="0" bIns="0" rtlCol="0"/>
            <a:lstStyle/>
            <a:p>
              <a:pPr defTabSz="642915"/>
              <a:endParaRPr sz="1266" kern="0">
                <a:solidFill>
                  <a:sysClr val="windowText" lastClr="000000"/>
                </a:solidFill>
              </a:endParaRPr>
            </a:p>
          </p:txBody>
        </p:sp>
        <p:sp>
          <p:nvSpPr>
            <p:cNvPr id="248" name="object 16">
              <a:extLst>
                <a:ext uri="{FF2B5EF4-FFF2-40B4-BE49-F238E27FC236}">
                  <a16:creationId xmlns:a16="http://schemas.microsoft.com/office/drawing/2014/main" xmlns="" id="{83C88410-E14F-2FFB-146E-CAACED569C1C}"/>
                </a:ext>
              </a:extLst>
            </p:cNvPr>
            <p:cNvSpPr/>
            <p:nvPr/>
          </p:nvSpPr>
          <p:spPr>
            <a:xfrm>
              <a:off x="9985406" y="4131416"/>
              <a:ext cx="2067560" cy="0"/>
            </a:xfrm>
            <a:custGeom>
              <a:avLst/>
              <a:gdLst/>
              <a:ahLst/>
              <a:cxnLst/>
              <a:rect l="l" t="t" r="r" b="b"/>
              <a:pathLst>
                <a:path w="2067559">
                  <a:moveTo>
                    <a:pt x="0" y="0"/>
                  </a:moveTo>
                  <a:lnTo>
                    <a:pt x="206702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49" name="object 17">
              <a:extLst>
                <a:ext uri="{FF2B5EF4-FFF2-40B4-BE49-F238E27FC236}">
                  <a16:creationId xmlns:a16="http://schemas.microsoft.com/office/drawing/2014/main" xmlns="" id="{E8B810FD-DF57-6D3E-010C-042908C63402}"/>
                </a:ext>
              </a:extLst>
            </p:cNvPr>
            <p:cNvSpPr/>
            <p:nvPr/>
          </p:nvSpPr>
          <p:spPr>
            <a:xfrm>
              <a:off x="11018920" y="4110251"/>
              <a:ext cx="0" cy="151130"/>
            </a:xfrm>
            <a:custGeom>
              <a:avLst/>
              <a:gdLst/>
              <a:ahLst/>
              <a:cxnLst/>
              <a:rect l="l" t="t" r="r" b="b"/>
              <a:pathLst>
                <a:path h="151129">
                  <a:moveTo>
                    <a:pt x="0" y="150981"/>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grpSp>
      <p:sp>
        <p:nvSpPr>
          <p:cNvPr id="250" name="object 18">
            <a:extLst>
              <a:ext uri="{FF2B5EF4-FFF2-40B4-BE49-F238E27FC236}">
                <a16:creationId xmlns:a16="http://schemas.microsoft.com/office/drawing/2014/main" xmlns="" id="{88B16004-A71B-84AD-91D3-9F4FDDBEA970}"/>
              </a:ext>
            </a:extLst>
          </p:cNvPr>
          <p:cNvSpPr txBox="1"/>
          <p:nvPr/>
        </p:nvSpPr>
        <p:spPr>
          <a:xfrm>
            <a:off x="10682124" y="3274194"/>
            <a:ext cx="759023" cy="291146"/>
          </a:xfrm>
          <a:prstGeom prst="rect">
            <a:avLst/>
          </a:prstGeom>
        </p:spPr>
        <p:txBody>
          <a:bodyPr vert="horz" wrap="square" lIns="0" tIns="8930" rIns="0" bIns="0" rtlCol="0">
            <a:spAutoFit/>
          </a:bodyPr>
          <a:lstStyle/>
          <a:p>
            <a:pPr marR="41522" algn="ctr" defTabSz="642915">
              <a:lnSpc>
                <a:spcPts val="1111"/>
              </a:lnSpc>
              <a:spcBef>
                <a:spcPts val="70"/>
              </a:spcBef>
            </a:pPr>
            <a:r>
              <a:rPr sz="984" kern="0" spc="-18" dirty="0">
                <a:solidFill>
                  <a:sysClr val="windowText" lastClr="000000"/>
                </a:solidFill>
                <a:latin typeface="Arial"/>
                <a:cs typeface="Arial"/>
              </a:rPr>
              <a:t>50</a:t>
            </a:r>
            <a:endParaRPr sz="984" kern="0" dirty="0">
              <a:solidFill>
                <a:sysClr val="windowText" lastClr="000000"/>
              </a:solidFill>
              <a:latin typeface="Arial"/>
              <a:cs typeface="Arial"/>
            </a:endParaRPr>
          </a:p>
          <a:p>
            <a:pPr algn="ctr" defTabSz="642915">
              <a:lnSpc>
                <a:spcPts val="1111"/>
              </a:lnSpc>
            </a:pPr>
            <a:r>
              <a:rPr sz="984" kern="0" dirty="0">
                <a:solidFill>
                  <a:sysClr val="windowText" lastClr="000000"/>
                </a:solidFill>
                <a:latin typeface="Arial"/>
                <a:cs typeface="Arial"/>
              </a:rPr>
              <a:t>Height</a:t>
            </a:r>
            <a:r>
              <a:rPr sz="984" kern="0" spc="7" dirty="0">
                <a:solidFill>
                  <a:sysClr val="windowText" lastClr="000000"/>
                </a:solidFill>
                <a:latin typeface="Arial"/>
                <a:cs typeface="Arial"/>
              </a:rPr>
              <a:t> </a:t>
            </a:r>
            <a:r>
              <a:rPr sz="984" kern="0" dirty="0">
                <a:solidFill>
                  <a:sysClr val="windowText" lastClr="000000"/>
                </a:solidFill>
                <a:latin typeface="Arial"/>
                <a:cs typeface="Arial"/>
              </a:rPr>
              <a:t>in</a:t>
            </a:r>
            <a:r>
              <a:rPr sz="984" kern="0" spc="11" dirty="0">
                <a:solidFill>
                  <a:sysClr val="windowText" lastClr="000000"/>
                </a:solidFill>
                <a:latin typeface="Arial"/>
                <a:cs typeface="Arial"/>
              </a:rPr>
              <a:t> </a:t>
            </a:r>
            <a:r>
              <a:rPr sz="984" kern="0" spc="-18" dirty="0">
                <a:solidFill>
                  <a:sysClr val="windowText" lastClr="000000"/>
                </a:solidFill>
                <a:latin typeface="Arial"/>
                <a:cs typeface="Arial"/>
              </a:rPr>
              <a:t>cm.</a:t>
            </a:r>
            <a:endParaRPr sz="984" kern="0" dirty="0">
              <a:solidFill>
                <a:sysClr val="windowText" lastClr="000000"/>
              </a:solidFill>
              <a:latin typeface="Arial"/>
              <a:cs typeface="Arial"/>
            </a:endParaRPr>
          </a:p>
        </p:txBody>
      </p:sp>
      <p:sp>
        <p:nvSpPr>
          <p:cNvPr id="251" name="object 24">
            <a:extLst>
              <a:ext uri="{FF2B5EF4-FFF2-40B4-BE49-F238E27FC236}">
                <a16:creationId xmlns:a16="http://schemas.microsoft.com/office/drawing/2014/main" xmlns="" id="{7B472649-AD0A-E926-3231-F44017375732}"/>
              </a:ext>
            </a:extLst>
          </p:cNvPr>
          <p:cNvSpPr txBox="1"/>
          <p:nvPr/>
        </p:nvSpPr>
        <p:spPr>
          <a:xfrm>
            <a:off x="6316764" y="1367700"/>
            <a:ext cx="4190826" cy="1791648"/>
          </a:xfrm>
          <a:prstGeom prst="rect">
            <a:avLst/>
          </a:prstGeom>
        </p:spPr>
        <p:txBody>
          <a:bodyPr vert="horz" wrap="square" lIns="0" tIns="15180" rIns="0" bIns="0" rtlCol="0">
            <a:spAutoFit/>
          </a:bodyPr>
          <a:lstStyle/>
          <a:p>
            <a:pPr marL="8483" marR="3572" algn="ctr" defTabSz="642915">
              <a:lnSpc>
                <a:spcPct val="96300"/>
              </a:lnSpc>
              <a:spcBef>
                <a:spcPts val="120"/>
              </a:spcBef>
            </a:pPr>
            <a:r>
              <a:rPr lang="en-US" sz="1600" kern="0" spc="-80" dirty="0">
                <a:solidFill>
                  <a:sysClr val="windowText" lastClr="000000"/>
                </a:solidFill>
                <a:latin typeface="Bell MT" panose="02020503060305020303" pitchFamily="18" charset="0"/>
                <a:cs typeface="Arial"/>
              </a:rPr>
              <a:t>To</a:t>
            </a:r>
            <a:r>
              <a:rPr lang="en-US" sz="1600" kern="0" spc="14"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see</a:t>
            </a:r>
            <a:r>
              <a:rPr lang="en-US" sz="1600" kern="0" spc="14"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how</a:t>
            </a:r>
            <a:r>
              <a:rPr lang="en-US" sz="1600" kern="0" spc="14"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the</a:t>
            </a:r>
            <a:r>
              <a:rPr lang="en-US" sz="1600" kern="0" spc="18"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equation</a:t>
            </a:r>
            <a:r>
              <a:rPr lang="en-US" sz="1600" kern="0" spc="14"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for</a:t>
            </a:r>
            <a:r>
              <a:rPr lang="en-US" sz="1600" kern="0" spc="14" dirty="0">
                <a:solidFill>
                  <a:sysClr val="windowText" lastClr="000000"/>
                </a:solidFill>
                <a:latin typeface="Bell MT" panose="02020503060305020303" pitchFamily="18" charset="0"/>
                <a:cs typeface="Arial"/>
              </a:rPr>
              <a:t> </a:t>
            </a:r>
            <a:r>
              <a:rPr lang="en-US" sz="1600" kern="0" spc="-18" dirty="0">
                <a:solidFill>
                  <a:sysClr val="windowText" lastClr="000000"/>
                </a:solidFill>
                <a:latin typeface="Bell MT" panose="02020503060305020303" pitchFamily="18" charset="0"/>
                <a:cs typeface="Arial"/>
              </a:rPr>
              <a:t>the </a:t>
            </a:r>
            <a:r>
              <a:rPr lang="en-US" sz="1600" b="1" kern="0" dirty="0">
                <a:solidFill>
                  <a:sysClr val="windowText" lastClr="000000"/>
                </a:solidFill>
                <a:latin typeface="Bell MT" panose="02020503060305020303" pitchFamily="18" charset="0"/>
                <a:cs typeface="Arial"/>
              </a:rPr>
              <a:t>Normal</a:t>
            </a:r>
            <a:r>
              <a:rPr lang="en-US" sz="1600" b="1" kern="0" spc="-21" dirty="0">
                <a:solidFill>
                  <a:sysClr val="windowText" lastClr="000000"/>
                </a:solidFill>
                <a:latin typeface="Bell MT" panose="02020503060305020303" pitchFamily="18" charset="0"/>
                <a:cs typeface="Arial"/>
              </a:rPr>
              <a:t> </a:t>
            </a:r>
            <a:r>
              <a:rPr lang="en-US" sz="1600" b="1" kern="0" spc="-7" dirty="0">
                <a:solidFill>
                  <a:sysClr val="windowText" lastClr="000000"/>
                </a:solidFill>
                <a:latin typeface="Bell MT" panose="02020503060305020303" pitchFamily="18" charset="0"/>
                <a:cs typeface="Arial"/>
              </a:rPr>
              <a:t>Distribution</a:t>
            </a:r>
            <a:r>
              <a:rPr lang="en-US" sz="1600" b="1" kern="0" spc="-21" dirty="0">
                <a:solidFill>
                  <a:sysClr val="windowText" lastClr="000000"/>
                </a:solidFill>
                <a:latin typeface="Bell MT" panose="02020503060305020303" pitchFamily="18" charset="0"/>
                <a:cs typeface="Arial"/>
              </a:rPr>
              <a:t> </a:t>
            </a:r>
            <a:r>
              <a:rPr lang="en-US" sz="1600" kern="0" spc="-7" dirty="0">
                <a:solidFill>
                  <a:sysClr val="windowText" lastClr="000000"/>
                </a:solidFill>
                <a:latin typeface="Bell MT" panose="02020503060305020303" pitchFamily="18" charset="0"/>
                <a:cs typeface="Arial"/>
              </a:rPr>
              <a:t>works, </a:t>
            </a:r>
            <a:r>
              <a:rPr lang="en-US" sz="1600" kern="0" dirty="0">
                <a:solidFill>
                  <a:sysClr val="windowText" lastClr="000000"/>
                </a:solidFill>
                <a:latin typeface="Bell MT" panose="02020503060305020303" pitchFamily="18" charset="0"/>
                <a:cs typeface="Arial"/>
              </a:rPr>
              <a:t>let’s</a:t>
            </a:r>
            <a:r>
              <a:rPr lang="en-US" sz="1600" kern="0" spc="21"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calculate</a:t>
            </a:r>
            <a:r>
              <a:rPr lang="en-US" sz="1600" kern="0" spc="25"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the</a:t>
            </a:r>
            <a:r>
              <a:rPr lang="en-US" sz="1600" kern="0" spc="25"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likelihood</a:t>
            </a:r>
            <a:r>
              <a:rPr lang="en-US" sz="1600" kern="0" spc="25" dirty="0">
                <a:solidFill>
                  <a:sysClr val="windowText" lastClr="000000"/>
                </a:solidFill>
                <a:latin typeface="Bell MT" panose="02020503060305020303" pitchFamily="18" charset="0"/>
                <a:cs typeface="Arial"/>
              </a:rPr>
              <a:t> </a:t>
            </a:r>
            <a:r>
              <a:rPr lang="en-US" sz="1600" kern="0" spc="-14" dirty="0">
                <a:solidFill>
                  <a:sysClr val="windowText" lastClr="000000"/>
                </a:solidFill>
                <a:latin typeface="Bell MT" panose="02020503060305020303" pitchFamily="18" charset="0"/>
                <a:cs typeface="Arial"/>
              </a:rPr>
              <a:t>(the </a:t>
            </a:r>
            <a:r>
              <a:rPr lang="en-US" sz="1600" kern="0" dirty="0">
                <a:solidFill>
                  <a:sysClr val="windowText" lastClr="000000"/>
                </a:solidFill>
                <a:latin typeface="Bell MT" panose="02020503060305020303" pitchFamily="18" charset="0"/>
                <a:cs typeface="Arial"/>
              </a:rPr>
              <a:t>y-axis</a:t>
            </a:r>
            <a:r>
              <a:rPr lang="en-US" sz="1600" kern="0" spc="11"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coordinate)</a:t>
            </a:r>
            <a:r>
              <a:rPr lang="en-US" sz="1600" kern="0" spc="11"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for</a:t>
            </a:r>
            <a:r>
              <a:rPr lang="en-US" sz="1600" kern="0" spc="14"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an</a:t>
            </a:r>
            <a:r>
              <a:rPr lang="en-US" sz="1600" kern="0" spc="11" dirty="0">
                <a:solidFill>
                  <a:sysClr val="windowText" lastClr="000000"/>
                </a:solidFill>
                <a:latin typeface="Bell MT" panose="02020503060305020303" pitchFamily="18" charset="0"/>
                <a:cs typeface="Arial"/>
              </a:rPr>
              <a:t> </a:t>
            </a:r>
            <a:r>
              <a:rPr lang="en-US" sz="1600" kern="0" spc="-7" dirty="0">
                <a:solidFill>
                  <a:sysClr val="windowText" lastClr="000000"/>
                </a:solidFill>
                <a:latin typeface="Bell MT" panose="02020503060305020303" pitchFamily="18" charset="0"/>
                <a:cs typeface="Arial"/>
              </a:rPr>
              <a:t>infant </a:t>
            </a:r>
            <a:r>
              <a:rPr lang="en-US" sz="1600" kern="0" dirty="0">
                <a:solidFill>
                  <a:sysClr val="windowText" lastClr="000000"/>
                </a:solidFill>
                <a:latin typeface="Bell MT" panose="02020503060305020303" pitchFamily="18" charset="0"/>
                <a:cs typeface="Arial"/>
              </a:rPr>
              <a:t>that</a:t>
            </a:r>
            <a:r>
              <a:rPr lang="en-US" sz="1600" kern="0" spc="21"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is</a:t>
            </a:r>
            <a:r>
              <a:rPr lang="en-US" sz="1600" kern="0" spc="25" dirty="0">
                <a:solidFill>
                  <a:sysClr val="windowText" lastClr="000000"/>
                </a:solidFill>
                <a:latin typeface="Bell MT" panose="02020503060305020303" pitchFamily="18" charset="0"/>
                <a:cs typeface="Arial"/>
              </a:rPr>
              <a:t> </a:t>
            </a:r>
            <a:r>
              <a:rPr lang="en-US" sz="1600" b="1" kern="0" dirty="0">
                <a:solidFill>
                  <a:sysClr val="windowText" lastClr="000000"/>
                </a:solidFill>
                <a:latin typeface="Bell MT" panose="02020503060305020303" pitchFamily="18" charset="0"/>
                <a:cs typeface="Arial"/>
              </a:rPr>
              <a:t>50</a:t>
            </a:r>
            <a:r>
              <a:rPr lang="en-US" sz="1600" b="1" kern="0" spc="25"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cm</a:t>
            </a:r>
            <a:r>
              <a:rPr lang="en-US" sz="1600" kern="0" spc="25" dirty="0">
                <a:solidFill>
                  <a:sysClr val="windowText" lastClr="000000"/>
                </a:solidFill>
                <a:latin typeface="Bell MT" panose="02020503060305020303" pitchFamily="18" charset="0"/>
                <a:cs typeface="Arial"/>
              </a:rPr>
              <a:t> </a:t>
            </a:r>
            <a:r>
              <a:rPr lang="en-US" sz="1600" kern="0" spc="-7" dirty="0">
                <a:solidFill>
                  <a:sysClr val="windowText" lastClr="000000"/>
                </a:solidFill>
                <a:latin typeface="Bell MT" panose="02020503060305020303" pitchFamily="18" charset="0"/>
                <a:cs typeface="Arial"/>
              </a:rPr>
              <a:t>tall.</a:t>
            </a:r>
            <a:endParaRPr lang="en-US" sz="1600" kern="0" dirty="0">
              <a:solidFill>
                <a:sysClr val="windowText" lastClr="000000"/>
              </a:solidFill>
              <a:latin typeface="Bell MT" panose="02020503060305020303" pitchFamily="18" charset="0"/>
              <a:cs typeface="Arial"/>
            </a:endParaRPr>
          </a:p>
          <a:p>
            <a:pPr marL="76346" marR="327261" algn="ctr" defTabSz="642915">
              <a:lnSpc>
                <a:spcPct val="95100"/>
              </a:lnSpc>
              <a:spcBef>
                <a:spcPts val="963"/>
              </a:spcBef>
            </a:pPr>
            <a:r>
              <a:rPr lang="en-US" sz="1600" kern="0" dirty="0">
                <a:solidFill>
                  <a:sysClr val="windowText" lastClr="000000"/>
                </a:solidFill>
                <a:latin typeface="Bell MT" panose="02020503060305020303" pitchFamily="18" charset="0"/>
                <a:cs typeface="Arial"/>
              </a:rPr>
              <a:t>Since</a:t>
            </a:r>
            <a:r>
              <a:rPr lang="en-US" sz="1600" kern="0" spc="-4"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the mean of </a:t>
            </a:r>
            <a:r>
              <a:rPr lang="en-US" sz="1600" kern="0" spc="-18" dirty="0">
                <a:solidFill>
                  <a:sysClr val="windowText" lastClr="000000"/>
                </a:solidFill>
                <a:latin typeface="Bell MT" panose="02020503060305020303" pitchFamily="18" charset="0"/>
                <a:cs typeface="Arial"/>
              </a:rPr>
              <a:t>the </a:t>
            </a:r>
            <a:r>
              <a:rPr lang="en-US" sz="1600" kern="0" dirty="0">
                <a:solidFill>
                  <a:sysClr val="windowText" lastClr="000000"/>
                </a:solidFill>
                <a:latin typeface="Bell MT" panose="02020503060305020303" pitchFamily="18" charset="0"/>
                <a:cs typeface="Arial"/>
              </a:rPr>
              <a:t>distribution</a:t>
            </a:r>
            <a:r>
              <a:rPr lang="en-US" sz="1600" kern="0" spc="28"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is</a:t>
            </a:r>
            <a:r>
              <a:rPr lang="en-US" sz="1600" kern="0" spc="32"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also</a:t>
            </a:r>
            <a:r>
              <a:rPr lang="en-US" sz="1600" kern="0" spc="32" dirty="0">
                <a:solidFill>
                  <a:sysClr val="windowText" lastClr="000000"/>
                </a:solidFill>
                <a:latin typeface="Bell MT" panose="02020503060305020303" pitchFamily="18" charset="0"/>
                <a:cs typeface="Arial"/>
              </a:rPr>
              <a:t> </a:t>
            </a:r>
            <a:r>
              <a:rPr lang="en-US" sz="1600" b="1" kern="0" dirty="0">
                <a:solidFill>
                  <a:sysClr val="windowText" lastClr="000000"/>
                </a:solidFill>
                <a:latin typeface="Bell MT" panose="02020503060305020303" pitchFamily="18" charset="0"/>
                <a:cs typeface="Arial"/>
              </a:rPr>
              <a:t>50</a:t>
            </a:r>
            <a:r>
              <a:rPr lang="en-US" sz="1600" b="1" kern="0" spc="28" dirty="0">
                <a:solidFill>
                  <a:sysClr val="windowText" lastClr="000000"/>
                </a:solidFill>
                <a:latin typeface="Bell MT" panose="02020503060305020303" pitchFamily="18" charset="0"/>
                <a:cs typeface="Arial"/>
              </a:rPr>
              <a:t> </a:t>
            </a:r>
            <a:r>
              <a:rPr lang="en-US" sz="1600" kern="0" spc="-18" dirty="0">
                <a:solidFill>
                  <a:sysClr val="windowText" lastClr="000000"/>
                </a:solidFill>
                <a:latin typeface="Bell MT" panose="02020503060305020303" pitchFamily="18" charset="0"/>
                <a:cs typeface="Arial"/>
              </a:rPr>
              <a:t>cm, </a:t>
            </a:r>
            <a:r>
              <a:rPr lang="en-US" sz="1600" kern="0" dirty="0">
                <a:solidFill>
                  <a:sysClr val="windowText" lastClr="000000"/>
                </a:solidFill>
                <a:latin typeface="Bell MT" panose="02020503060305020303" pitchFamily="18" charset="0"/>
                <a:cs typeface="Arial"/>
              </a:rPr>
              <a:t>we’ll</a:t>
            </a:r>
            <a:r>
              <a:rPr lang="en-US" sz="1600" kern="0" spc="46"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calculate</a:t>
            </a:r>
            <a:r>
              <a:rPr lang="en-US" sz="1600" kern="0" spc="49"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the</a:t>
            </a:r>
            <a:r>
              <a:rPr lang="en-US" sz="1600" kern="0" spc="49"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y-</a:t>
            </a:r>
            <a:r>
              <a:rPr lang="en-US" sz="1600" kern="0" spc="-14" dirty="0">
                <a:solidFill>
                  <a:sysClr val="windowText" lastClr="000000"/>
                </a:solidFill>
                <a:latin typeface="Bell MT" panose="02020503060305020303" pitchFamily="18" charset="0"/>
                <a:cs typeface="Arial"/>
              </a:rPr>
              <a:t>axis </a:t>
            </a:r>
            <a:r>
              <a:rPr lang="en-US" sz="1600" kern="0" dirty="0">
                <a:solidFill>
                  <a:sysClr val="windowText" lastClr="000000"/>
                </a:solidFill>
                <a:latin typeface="Bell MT" panose="02020503060305020303" pitchFamily="18" charset="0"/>
                <a:cs typeface="Arial"/>
              </a:rPr>
              <a:t>coordinate</a:t>
            </a:r>
            <a:r>
              <a:rPr lang="en-US" sz="1600" kern="0" spc="42"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for</a:t>
            </a:r>
            <a:r>
              <a:rPr lang="en-US" sz="1600" kern="0" spc="42"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the</a:t>
            </a:r>
            <a:r>
              <a:rPr lang="en-US" sz="1600" kern="0" spc="46" dirty="0">
                <a:solidFill>
                  <a:sysClr val="windowText" lastClr="000000"/>
                </a:solidFill>
                <a:latin typeface="Bell MT" panose="02020503060305020303" pitchFamily="18" charset="0"/>
                <a:cs typeface="Arial"/>
              </a:rPr>
              <a:t> </a:t>
            </a:r>
            <a:r>
              <a:rPr lang="en-US" sz="1600" kern="0" spc="-7" dirty="0">
                <a:solidFill>
                  <a:sysClr val="windowText" lastClr="000000"/>
                </a:solidFill>
                <a:latin typeface="Bell MT" panose="02020503060305020303" pitchFamily="18" charset="0"/>
                <a:cs typeface="Arial"/>
              </a:rPr>
              <a:t>highest </a:t>
            </a:r>
            <a:r>
              <a:rPr lang="en-US" sz="1600" kern="0" dirty="0">
                <a:solidFill>
                  <a:sysClr val="windowText" lastClr="000000"/>
                </a:solidFill>
                <a:latin typeface="Bell MT" panose="02020503060305020303" pitchFamily="18" charset="0"/>
                <a:cs typeface="Arial"/>
              </a:rPr>
              <a:t>part</a:t>
            </a:r>
            <a:r>
              <a:rPr lang="en-US" sz="1600" kern="0" spc="35"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of</a:t>
            </a:r>
            <a:r>
              <a:rPr lang="en-US" sz="1600" kern="0" spc="39" dirty="0">
                <a:solidFill>
                  <a:sysClr val="windowText" lastClr="000000"/>
                </a:solidFill>
                <a:latin typeface="Bell MT" panose="02020503060305020303" pitchFamily="18" charset="0"/>
                <a:cs typeface="Arial"/>
              </a:rPr>
              <a:t> </a:t>
            </a:r>
            <a:r>
              <a:rPr lang="en-US" sz="1600" kern="0" dirty="0">
                <a:solidFill>
                  <a:sysClr val="windowText" lastClr="000000"/>
                </a:solidFill>
                <a:latin typeface="Bell MT" panose="02020503060305020303" pitchFamily="18" charset="0"/>
                <a:cs typeface="Arial"/>
              </a:rPr>
              <a:t>the</a:t>
            </a:r>
            <a:r>
              <a:rPr lang="en-US" sz="1600" kern="0" spc="35" dirty="0">
                <a:solidFill>
                  <a:sysClr val="windowText" lastClr="000000"/>
                </a:solidFill>
                <a:latin typeface="Bell MT" panose="02020503060305020303" pitchFamily="18" charset="0"/>
                <a:cs typeface="Arial"/>
              </a:rPr>
              <a:t> </a:t>
            </a:r>
            <a:r>
              <a:rPr lang="en-US" sz="1600" kern="0" spc="-7" dirty="0">
                <a:solidFill>
                  <a:sysClr val="windowText" lastClr="000000"/>
                </a:solidFill>
                <a:latin typeface="Bell MT" panose="02020503060305020303" pitchFamily="18" charset="0"/>
                <a:cs typeface="Arial"/>
              </a:rPr>
              <a:t>curve.</a:t>
            </a:r>
            <a:endParaRPr lang="en-US" sz="1600" kern="0" dirty="0">
              <a:solidFill>
                <a:sysClr val="windowText" lastClr="000000"/>
              </a:solidFill>
              <a:latin typeface="Bell MT" panose="02020503060305020303" pitchFamily="18" charset="0"/>
              <a:cs typeface="Arial"/>
            </a:endParaRPr>
          </a:p>
        </p:txBody>
      </p:sp>
      <p:sp>
        <p:nvSpPr>
          <p:cNvPr id="253" name="object 13">
            <a:extLst>
              <a:ext uri="{FF2B5EF4-FFF2-40B4-BE49-F238E27FC236}">
                <a16:creationId xmlns:a16="http://schemas.microsoft.com/office/drawing/2014/main" xmlns="" id="{9AC7254F-03E0-E691-192F-ED135EB4B622}"/>
              </a:ext>
            </a:extLst>
          </p:cNvPr>
          <p:cNvSpPr txBox="1"/>
          <p:nvPr/>
        </p:nvSpPr>
        <p:spPr>
          <a:xfrm>
            <a:off x="1298025" y="3452048"/>
            <a:ext cx="1277838" cy="839924"/>
          </a:xfrm>
          <a:prstGeom prst="rect">
            <a:avLst/>
          </a:prstGeom>
        </p:spPr>
        <p:txBody>
          <a:bodyPr vert="horz" wrap="square" lIns="0" tIns="17413" rIns="0" bIns="0" rtlCol="0">
            <a:spAutoFit/>
          </a:bodyPr>
          <a:lstStyle/>
          <a:p>
            <a:pPr marL="8929" marR="3572" algn="ctr" defTabSz="642915">
              <a:lnSpc>
                <a:spcPct val="95100"/>
              </a:lnSpc>
              <a:spcBef>
                <a:spcPts val="137"/>
              </a:spcBef>
            </a:pPr>
            <a:r>
              <a:rPr sz="1125" b="1" i="1" kern="0" dirty="0">
                <a:solidFill>
                  <a:sysClr val="windowText" lastClr="000000"/>
                </a:solidFill>
                <a:latin typeface="Arial"/>
                <a:cs typeface="Arial"/>
              </a:rPr>
              <a:t>x</a:t>
            </a:r>
            <a:r>
              <a:rPr sz="1125" b="1" i="1"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x-</a:t>
            </a:r>
            <a:r>
              <a:rPr sz="1125" kern="0" spc="-14" dirty="0">
                <a:solidFill>
                  <a:sysClr val="windowText" lastClr="000000"/>
                </a:solidFill>
                <a:latin typeface="Arial"/>
                <a:cs typeface="Arial"/>
              </a:rPr>
              <a:t>axis </a:t>
            </a:r>
            <a:r>
              <a:rPr sz="1125" kern="0" dirty="0">
                <a:solidFill>
                  <a:sysClr val="windowText" lastClr="000000"/>
                </a:solidFill>
                <a:latin typeface="Arial"/>
                <a:cs typeface="Arial"/>
              </a:rPr>
              <a:t>coordinat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in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x- </a:t>
            </a:r>
            <a:r>
              <a:rPr sz="1125" kern="0" dirty="0">
                <a:solidFill>
                  <a:sysClr val="windowText" lastClr="000000"/>
                </a:solidFill>
                <a:latin typeface="Arial"/>
                <a:cs typeface="Arial"/>
              </a:rPr>
              <a:t>axis</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represents </a:t>
            </a:r>
            <a:r>
              <a:rPr sz="1125" b="1" kern="0" dirty="0">
                <a:solidFill>
                  <a:sysClr val="windowText" lastClr="000000"/>
                </a:solidFill>
                <a:latin typeface="Arial"/>
                <a:cs typeface="Arial"/>
              </a:rPr>
              <a:t>Height</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b="1" i="1" kern="0" dirty="0">
                <a:solidFill>
                  <a:sysClr val="windowText" lastClr="000000"/>
                </a:solidFill>
                <a:latin typeface="Arial"/>
                <a:cs typeface="Arial"/>
              </a:rPr>
              <a:t>x</a:t>
            </a:r>
            <a:r>
              <a:rPr sz="1125" b="1" i="1" kern="0" spc="-4"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spc="-18" dirty="0">
                <a:solidFill>
                  <a:sysClr val="windowText" lastClr="000000"/>
                </a:solidFill>
                <a:latin typeface="Arial"/>
                <a:cs typeface="Arial"/>
              </a:rPr>
              <a:t>50</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54" name="object 27">
            <a:extLst>
              <a:ext uri="{FF2B5EF4-FFF2-40B4-BE49-F238E27FC236}">
                <a16:creationId xmlns:a16="http://schemas.microsoft.com/office/drawing/2014/main" xmlns="" id="{17AA484D-63FE-E1C6-4A2C-AAE6AA45F967}"/>
              </a:ext>
            </a:extLst>
          </p:cNvPr>
          <p:cNvSpPr txBox="1"/>
          <p:nvPr/>
        </p:nvSpPr>
        <p:spPr>
          <a:xfrm>
            <a:off x="2755972" y="3374772"/>
            <a:ext cx="1319808" cy="846325"/>
          </a:xfrm>
          <a:prstGeom prst="rect">
            <a:avLst/>
          </a:prstGeom>
        </p:spPr>
        <p:txBody>
          <a:bodyPr vert="horz" wrap="square" lIns="0" tIns="15180" rIns="0" bIns="0" rtlCol="0">
            <a:spAutoFit/>
          </a:bodyPr>
          <a:lstStyle/>
          <a:p>
            <a:pPr marL="8483" marR="3572" algn="ctr" defTabSz="642915">
              <a:lnSpc>
                <a:spcPct val="96200"/>
              </a:lnSpc>
              <a:spcBef>
                <a:spcPts val="120"/>
              </a:spcBef>
            </a:pPr>
            <a:r>
              <a:rPr sz="1125" kern="0" dirty="0">
                <a:solidFill>
                  <a:sysClr val="windowText" lastClr="000000"/>
                </a:solidFill>
                <a:latin typeface="Arial"/>
                <a:cs typeface="Arial"/>
              </a:rPr>
              <a:t>The</a:t>
            </a:r>
            <a:r>
              <a:rPr sz="1125" kern="0" spc="-63" dirty="0">
                <a:solidFill>
                  <a:sysClr val="windowText" lastClr="000000"/>
                </a:solidFill>
                <a:latin typeface="Arial"/>
                <a:cs typeface="Arial"/>
              </a:rPr>
              <a:t> </a:t>
            </a:r>
            <a:r>
              <a:rPr sz="1125" kern="0" spc="-7" dirty="0">
                <a:solidFill>
                  <a:sysClr val="windowText" lastClr="000000"/>
                </a:solidFill>
                <a:latin typeface="Arial"/>
                <a:cs typeface="Arial"/>
              </a:rPr>
              <a:t>Greek</a:t>
            </a:r>
            <a:r>
              <a:rPr sz="1125" kern="0" spc="-63" dirty="0">
                <a:solidFill>
                  <a:sysClr val="windowText" lastClr="000000"/>
                </a:solidFill>
                <a:latin typeface="Arial"/>
                <a:cs typeface="Arial"/>
              </a:rPr>
              <a:t> </a:t>
            </a:r>
            <a:r>
              <a:rPr sz="1125" kern="0" spc="-7" dirty="0">
                <a:solidFill>
                  <a:sysClr val="windowText" lastClr="000000"/>
                </a:solidFill>
                <a:latin typeface="Arial"/>
                <a:cs typeface="Arial"/>
              </a:rPr>
              <a:t>character </a:t>
            </a:r>
            <a:r>
              <a:rPr sz="1125" b="1" i="1" kern="0" dirty="0">
                <a:solidFill>
                  <a:sysClr val="windowText" lastClr="000000"/>
                </a:solidFill>
                <a:latin typeface="Arial"/>
                <a:cs typeface="Arial"/>
              </a:rPr>
              <a:t>μ</a:t>
            </a:r>
            <a:r>
              <a:rPr sz="1125" kern="0" dirty="0">
                <a:solidFill>
                  <a:sysClr val="windowText" lastClr="000000"/>
                </a:solidFill>
                <a:latin typeface="Arial"/>
                <a:cs typeface="Arial"/>
              </a:rPr>
              <a:t>, </a:t>
            </a:r>
            <a:r>
              <a:rPr sz="1125" b="1" i="1" kern="0" dirty="0">
                <a:solidFill>
                  <a:sysClr val="windowText" lastClr="000000"/>
                </a:solidFill>
                <a:latin typeface="Arial"/>
                <a:cs typeface="Arial"/>
              </a:rPr>
              <a:t>mu</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represents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me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istribution.</a:t>
            </a:r>
            <a:r>
              <a:rPr sz="1125" kern="0" spc="70"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74" dirty="0">
                <a:solidFill>
                  <a:sysClr val="windowText" lastClr="000000"/>
                </a:solidFill>
                <a:latin typeface="Arial"/>
                <a:cs typeface="Arial"/>
              </a:rPr>
              <a:t> </a:t>
            </a:r>
            <a:r>
              <a:rPr sz="1125" kern="0" spc="-14" dirty="0">
                <a:solidFill>
                  <a:sysClr val="windowText" lastClr="000000"/>
                </a:solidFill>
                <a:latin typeface="Arial"/>
                <a:cs typeface="Arial"/>
              </a:rPr>
              <a:t>this </a:t>
            </a:r>
            <a:r>
              <a:rPr sz="1125" kern="0" dirty="0">
                <a:solidFill>
                  <a:sysClr val="windowText" lastClr="000000"/>
                </a:solidFill>
                <a:latin typeface="Arial"/>
                <a:cs typeface="Arial"/>
              </a:rPr>
              <a:t>case,</a:t>
            </a:r>
            <a:r>
              <a:rPr sz="1125" kern="0" spc="-11" dirty="0">
                <a:solidFill>
                  <a:sysClr val="windowText" lastClr="000000"/>
                </a:solidFill>
                <a:latin typeface="Arial"/>
                <a:cs typeface="Arial"/>
              </a:rPr>
              <a:t> </a:t>
            </a:r>
            <a:r>
              <a:rPr sz="1125" b="1" i="1" kern="0" dirty="0">
                <a:solidFill>
                  <a:sysClr val="windowText" lastClr="000000"/>
                </a:solidFill>
                <a:latin typeface="Arial"/>
                <a:cs typeface="Arial"/>
              </a:rPr>
              <a:t>μ</a:t>
            </a:r>
            <a:r>
              <a:rPr sz="1125" b="1" i="1" kern="0" spc="-11"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 </a:t>
            </a:r>
            <a:r>
              <a:rPr sz="1125" b="1" kern="0" spc="-18" dirty="0">
                <a:solidFill>
                  <a:sysClr val="windowText" lastClr="000000"/>
                </a:solidFill>
                <a:latin typeface="Arial"/>
                <a:cs typeface="Arial"/>
              </a:rPr>
              <a:t>50</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55" name="object 28">
            <a:extLst>
              <a:ext uri="{FF2B5EF4-FFF2-40B4-BE49-F238E27FC236}">
                <a16:creationId xmlns:a16="http://schemas.microsoft.com/office/drawing/2014/main" xmlns="" id="{64B27EBA-F7CF-2B09-0526-2B1237C02743}"/>
              </a:ext>
            </a:extLst>
          </p:cNvPr>
          <p:cNvSpPr txBox="1"/>
          <p:nvPr/>
        </p:nvSpPr>
        <p:spPr>
          <a:xfrm>
            <a:off x="4176036" y="3443833"/>
            <a:ext cx="1485293" cy="1013426"/>
          </a:xfrm>
          <a:prstGeom prst="rect">
            <a:avLst/>
          </a:prstGeom>
        </p:spPr>
        <p:txBody>
          <a:bodyPr vert="horz" wrap="square" lIns="0" tIns="16073" rIns="0" bIns="0" rtlCol="0">
            <a:spAutoFit/>
          </a:bodyPr>
          <a:lstStyle/>
          <a:p>
            <a:pPr marL="8929" marR="3572" algn="ctr" defTabSz="642915">
              <a:lnSpc>
                <a:spcPct val="95700"/>
              </a:lnSpc>
              <a:spcBef>
                <a:spcPts val="127"/>
              </a:spcBef>
            </a:pPr>
            <a:r>
              <a:rPr sz="1125" kern="0" spc="-7" dirty="0">
                <a:solidFill>
                  <a:sysClr val="windowText" lastClr="000000"/>
                </a:solidFill>
                <a:latin typeface="Arial"/>
                <a:cs typeface="Arial"/>
              </a:rPr>
              <a:t>Lastly,</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Greek </a:t>
            </a:r>
            <a:r>
              <a:rPr sz="1125" kern="0" dirty="0">
                <a:solidFill>
                  <a:sysClr val="windowText" lastClr="000000"/>
                </a:solidFill>
                <a:latin typeface="Arial"/>
                <a:cs typeface="Arial"/>
              </a:rPr>
              <a:t>character</a:t>
            </a:r>
            <a:r>
              <a:rPr sz="1125" kern="0" spc="-14" dirty="0">
                <a:solidFill>
                  <a:sysClr val="windowText" lastClr="000000"/>
                </a:solidFill>
                <a:latin typeface="Arial"/>
                <a:cs typeface="Arial"/>
              </a:rPr>
              <a:t> </a:t>
            </a:r>
            <a:r>
              <a:rPr sz="1125" b="1" i="1" kern="0" dirty="0">
                <a:solidFill>
                  <a:sysClr val="windowText" lastClr="000000"/>
                </a:solidFill>
                <a:latin typeface="Arial"/>
                <a:cs typeface="Arial"/>
              </a:rPr>
              <a:t>σ</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b="1" i="1" kern="0" spc="-7" dirty="0">
                <a:solidFill>
                  <a:sysClr val="windowText" lastClr="000000"/>
                </a:solidFill>
                <a:latin typeface="Arial"/>
                <a:cs typeface="Arial"/>
              </a:rPr>
              <a:t>sigm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represents</a:t>
            </a:r>
            <a:r>
              <a:rPr sz="1125" kern="0" spc="-63"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standard</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deviation</a:t>
            </a:r>
            <a:r>
              <a:rPr sz="1125" kern="0" spc="49"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the</a:t>
            </a:r>
            <a:r>
              <a:rPr sz="1125" kern="0" spc="91" dirty="0">
                <a:solidFill>
                  <a:sysClr val="windowText" lastClr="000000"/>
                </a:solidFill>
                <a:latin typeface="Arial"/>
                <a:cs typeface="Arial"/>
              </a:rPr>
              <a:t> </a:t>
            </a:r>
            <a:r>
              <a:rPr sz="1125" kern="0" dirty="0">
                <a:solidFill>
                  <a:sysClr val="windowText" lastClr="000000"/>
                </a:solidFill>
                <a:latin typeface="Arial"/>
                <a:cs typeface="Arial"/>
              </a:rPr>
              <a:t>distribution.</a:t>
            </a:r>
            <a:r>
              <a:rPr sz="1125" kern="0" spc="95" dirty="0">
                <a:solidFill>
                  <a:sysClr val="windowText" lastClr="000000"/>
                </a:solidFill>
                <a:latin typeface="Arial"/>
                <a:cs typeface="Arial"/>
              </a:rPr>
              <a:t> </a:t>
            </a:r>
            <a:r>
              <a:rPr sz="1125" kern="0" spc="-18" dirty="0">
                <a:solidFill>
                  <a:sysClr val="windowText" lastClr="000000"/>
                </a:solidFill>
                <a:latin typeface="Arial"/>
                <a:cs typeface="Arial"/>
              </a:rPr>
              <a:t>In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case,</a:t>
            </a:r>
            <a:r>
              <a:rPr sz="1125" kern="0" spc="-14" dirty="0">
                <a:solidFill>
                  <a:sysClr val="windowText" lastClr="000000"/>
                </a:solidFill>
                <a:latin typeface="Arial"/>
                <a:cs typeface="Arial"/>
              </a:rPr>
              <a:t> </a:t>
            </a:r>
            <a:r>
              <a:rPr sz="1125" b="1" i="1" kern="0" dirty="0">
                <a:solidFill>
                  <a:sysClr val="windowText" lastClr="000000"/>
                </a:solidFill>
                <a:latin typeface="Arial"/>
                <a:cs typeface="Arial"/>
              </a:rPr>
              <a:t>σ</a:t>
            </a:r>
            <a:r>
              <a:rPr sz="1125" b="1" i="1" kern="0" spc="-14"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4" dirty="0">
                <a:solidFill>
                  <a:sysClr val="windowText" lastClr="000000"/>
                </a:solidFill>
                <a:latin typeface="Arial"/>
                <a:cs typeface="Arial"/>
              </a:rPr>
              <a:t> 1.5</a:t>
            </a:r>
            <a:r>
              <a:rPr sz="1125" kern="0" spc="-14" dirty="0">
                <a:solidFill>
                  <a:sysClr val="windowText" lastClr="000000"/>
                </a:solidFill>
                <a:latin typeface="Arial"/>
                <a:cs typeface="Arial"/>
              </a:rPr>
              <a:t>.</a:t>
            </a:r>
            <a:endParaRPr sz="1125" kern="0" dirty="0">
              <a:solidFill>
                <a:sysClr val="windowText" lastClr="000000"/>
              </a:solidFill>
              <a:latin typeface="Arial"/>
              <a:cs typeface="Arial"/>
            </a:endParaRPr>
          </a:p>
        </p:txBody>
      </p:sp>
      <p:grpSp>
        <p:nvGrpSpPr>
          <p:cNvPr id="256" name="object 29">
            <a:extLst>
              <a:ext uri="{FF2B5EF4-FFF2-40B4-BE49-F238E27FC236}">
                <a16:creationId xmlns:a16="http://schemas.microsoft.com/office/drawing/2014/main" xmlns="" id="{65FC61E7-8B05-9754-58E1-0D940D8437D3}"/>
              </a:ext>
            </a:extLst>
          </p:cNvPr>
          <p:cNvGrpSpPr/>
          <p:nvPr/>
        </p:nvGrpSpPr>
        <p:grpSpPr>
          <a:xfrm>
            <a:off x="2644559" y="2496530"/>
            <a:ext cx="2073809" cy="929853"/>
            <a:chOff x="3186390" y="2471024"/>
            <a:chExt cx="2949418" cy="1322457"/>
          </a:xfrm>
        </p:grpSpPr>
        <p:sp>
          <p:nvSpPr>
            <p:cNvPr id="258" name="object 31">
              <a:extLst>
                <a:ext uri="{FF2B5EF4-FFF2-40B4-BE49-F238E27FC236}">
                  <a16:creationId xmlns:a16="http://schemas.microsoft.com/office/drawing/2014/main" xmlns="" id="{BA6396EE-C1A2-E70C-C57F-73CC879699FB}"/>
                </a:ext>
              </a:extLst>
            </p:cNvPr>
            <p:cNvSpPr/>
            <p:nvPr/>
          </p:nvSpPr>
          <p:spPr>
            <a:xfrm rot="1856672">
              <a:off x="3186390" y="2500286"/>
              <a:ext cx="165734" cy="179070"/>
            </a:xfrm>
            <a:custGeom>
              <a:avLst/>
              <a:gdLst/>
              <a:ahLst/>
              <a:cxnLst/>
              <a:rect l="l" t="t" r="r" b="b"/>
              <a:pathLst>
                <a:path w="165734" h="179069">
                  <a:moveTo>
                    <a:pt x="57184" y="0"/>
                  </a:moveTo>
                  <a:lnTo>
                    <a:pt x="0" y="178490"/>
                  </a:lnTo>
                  <a:lnTo>
                    <a:pt x="76420" y="124250"/>
                  </a:lnTo>
                  <a:lnTo>
                    <a:pt x="165666" y="152841"/>
                  </a:lnTo>
                  <a:lnTo>
                    <a:pt x="57184" y="0"/>
                  </a:lnTo>
                  <a:close/>
                </a:path>
              </a:pathLst>
            </a:custGeom>
            <a:solidFill>
              <a:srgbClr val="5E5E5E"/>
            </a:solidFill>
          </p:spPr>
          <p:txBody>
            <a:bodyPr wrap="square" lIns="0" tIns="0" rIns="0" bIns="0" rtlCol="0"/>
            <a:lstStyle/>
            <a:p>
              <a:pPr defTabSz="642915"/>
              <a:endParaRPr sz="1266" kern="0" dirty="0">
                <a:solidFill>
                  <a:sysClr val="windowText" lastClr="000000"/>
                </a:solidFill>
              </a:endParaRPr>
            </a:p>
          </p:txBody>
        </p:sp>
        <p:sp>
          <p:nvSpPr>
            <p:cNvPr id="259" name="object 32">
              <a:extLst>
                <a:ext uri="{FF2B5EF4-FFF2-40B4-BE49-F238E27FC236}">
                  <a16:creationId xmlns:a16="http://schemas.microsoft.com/office/drawing/2014/main" xmlns="" id="{418787D8-182A-13A1-3695-B603DD00AD44}"/>
                </a:ext>
              </a:extLst>
            </p:cNvPr>
            <p:cNvSpPr/>
            <p:nvPr/>
          </p:nvSpPr>
          <p:spPr>
            <a:xfrm>
              <a:off x="3877421" y="2681684"/>
              <a:ext cx="701149" cy="1072520"/>
            </a:xfrm>
            <a:custGeom>
              <a:avLst/>
              <a:gdLst/>
              <a:ahLst/>
              <a:cxnLst/>
              <a:rect l="l" t="t" r="r" b="b"/>
              <a:pathLst>
                <a:path w="1445260" h="1174114">
                  <a:moveTo>
                    <a:pt x="1444893" y="1173948"/>
                  </a:moveTo>
                  <a:lnTo>
                    <a:pt x="1395965" y="1159770"/>
                  </a:lnTo>
                  <a:lnTo>
                    <a:pt x="1347408" y="1144568"/>
                  </a:lnTo>
                  <a:lnTo>
                    <a:pt x="1299238" y="1128349"/>
                  </a:lnTo>
                  <a:lnTo>
                    <a:pt x="1251470" y="1111122"/>
                  </a:lnTo>
                  <a:lnTo>
                    <a:pt x="1204118" y="1092896"/>
                  </a:lnTo>
                  <a:lnTo>
                    <a:pt x="1157198" y="1073678"/>
                  </a:lnTo>
                  <a:lnTo>
                    <a:pt x="1110725" y="1053477"/>
                  </a:lnTo>
                  <a:lnTo>
                    <a:pt x="1064714" y="1032302"/>
                  </a:lnTo>
                  <a:lnTo>
                    <a:pt x="1019180" y="1010161"/>
                  </a:lnTo>
                  <a:lnTo>
                    <a:pt x="974138" y="987062"/>
                  </a:lnTo>
                  <a:lnTo>
                    <a:pt x="929603" y="963013"/>
                  </a:lnTo>
                  <a:lnTo>
                    <a:pt x="885590" y="938024"/>
                  </a:lnTo>
                  <a:lnTo>
                    <a:pt x="842114" y="912102"/>
                  </a:lnTo>
                  <a:lnTo>
                    <a:pt x="799627" y="885537"/>
                  </a:lnTo>
                  <a:lnTo>
                    <a:pt x="757715" y="858083"/>
                  </a:lnTo>
                  <a:lnTo>
                    <a:pt x="716398" y="829747"/>
                  </a:lnTo>
                  <a:lnTo>
                    <a:pt x="675694" y="800533"/>
                  </a:lnTo>
                  <a:lnTo>
                    <a:pt x="635624" y="770448"/>
                  </a:lnTo>
                  <a:lnTo>
                    <a:pt x="596207" y="739496"/>
                  </a:lnTo>
                  <a:lnTo>
                    <a:pt x="557461" y="707684"/>
                  </a:lnTo>
                  <a:lnTo>
                    <a:pt x="519407" y="675015"/>
                  </a:lnTo>
                  <a:lnTo>
                    <a:pt x="482064" y="641497"/>
                  </a:lnTo>
                  <a:lnTo>
                    <a:pt x="445451" y="607133"/>
                  </a:lnTo>
                  <a:lnTo>
                    <a:pt x="409587" y="571930"/>
                  </a:lnTo>
                  <a:lnTo>
                    <a:pt x="374493" y="535893"/>
                  </a:lnTo>
                  <a:lnTo>
                    <a:pt x="340187" y="499027"/>
                  </a:lnTo>
                  <a:lnTo>
                    <a:pt x="306689" y="461338"/>
                  </a:lnTo>
                  <a:lnTo>
                    <a:pt x="274017" y="422831"/>
                  </a:lnTo>
                  <a:lnTo>
                    <a:pt x="243384" y="385015"/>
                  </a:lnTo>
                  <a:lnTo>
                    <a:pt x="213624" y="346548"/>
                  </a:lnTo>
                  <a:lnTo>
                    <a:pt x="184747" y="307447"/>
                  </a:lnTo>
                  <a:lnTo>
                    <a:pt x="156762" y="267726"/>
                  </a:lnTo>
                  <a:lnTo>
                    <a:pt x="129680" y="227401"/>
                  </a:lnTo>
                  <a:lnTo>
                    <a:pt x="103508" y="186489"/>
                  </a:lnTo>
                  <a:lnTo>
                    <a:pt x="78257" y="145003"/>
                  </a:lnTo>
                  <a:lnTo>
                    <a:pt x="53937" y="102961"/>
                  </a:lnTo>
                  <a:lnTo>
                    <a:pt x="30556" y="60377"/>
                  </a:lnTo>
                  <a:lnTo>
                    <a:pt x="8124" y="17268"/>
                  </a:lnTo>
                  <a:lnTo>
                    <a:pt x="0" y="0"/>
                  </a:lnTo>
                </a:path>
              </a:pathLst>
            </a:custGeom>
            <a:ln w="38099">
              <a:solidFill>
                <a:srgbClr val="5E5E5E"/>
              </a:solidFill>
              <a:prstDash val="dash"/>
            </a:ln>
          </p:spPr>
          <p:txBody>
            <a:bodyPr wrap="square" lIns="0" tIns="0" rIns="0" bIns="0" rtlCol="0"/>
            <a:lstStyle/>
            <a:p>
              <a:pPr defTabSz="642915"/>
              <a:endParaRPr sz="1266" kern="0" dirty="0">
                <a:solidFill>
                  <a:sysClr val="windowText" lastClr="000000"/>
                </a:solidFill>
              </a:endParaRPr>
            </a:p>
          </p:txBody>
        </p:sp>
        <p:sp>
          <p:nvSpPr>
            <p:cNvPr id="260" name="object 33">
              <a:extLst>
                <a:ext uri="{FF2B5EF4-FFF2-40B4-BE49-F238E27FC236}">
                  <a16:creationId xmlns:a16="http://schemas.microsoft.com/office/drawing/2014/main" xmlns="" id="{B89AB1E2-DAA2-99CD-0AF1-3578C472EAC5}"/>
                </a:ext>
              </a:extLst>
            </p:cNvPr>
            <p:cNvSpPr/>
            <p:nvPr/>
          </p:nvSpPr>
          <p:spPr>
            <a:xfrm rot="318298">
              <a:off x="3780059" y="2471024"/>
              <a:ext cx="151765" cy="187959"/>
            </a:xfrm>
            <a:custGeom>
              <a:avLst/>
              <a:gdLst/>
              <a:ahLst/>
              <a:cxnLst/>
              <a:rect l="l" t="t" r="r" b="b"/>
              <a:pathLst>
                <a:path w="151764" h="187960">
                  <a:moveTo>
                    <a:pt x="4481" y="0"/>
                  </a:moveTo>
                  <a:lnTo>
                    <a:pt x="0" y="187373"/>
                  </a:lnTo>
                  <a:lnTo>
                    <a:pt x="58004" y="113769"/>
                  </a:lnTo>
                  <a:lnTo>
                    <a:pt x="151691" y="116009"/>
                  </a:lnTo>
                  <a:lnTo>
                    <a:pt x="4481"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261" name="object 34">
              <a:extLst>
                <a:ext uri="{FF2B5EF4-FFF2-40B4-BE49-F238E27FC236}">
                  <a16:creationId xmlns:a16="http://schemas.microsoft.com/office/drawing/2014/main" xmlns="" id="{650F23CA-BD37-6A1A-ACC3-40869F6D898B}"/>
                </a:ext>
              </a:extLst>
            </p:cNvPr>
            <p:cNvSpPr/>
            <p:nvPr/>
          </p:nvSpPr>
          <p:spPr>
            <a:xfrm>
              <a:off x="4258746" y="2589821"/>
              <a:ext cx="1877062" cy="1203660"/>
            </a:xfrm>
            <a:custGeom>
              <a:avLst/>
              <a:gdLst/>
              <a:ahLst/>
              <a:cxnLst/>
              <a:rect l="l" t="t" r="r" b="b"/>
              <a:pathLst>
                <a:path w="3721100" h="806450">
                  <a:moveTo>
                    <a:pt x="3720691" y="806411"/>
                  </a:moveTo>
                  <a:lnTo>
                    <a:pt x="3682069" y="772616"/>
                  </a:lnTo>
                  <a:lnTo>
                    <a:pt x="3642478" y="740124"/>
                  </a:lnTo>
                  <a:lnTo>
                    <a:pt x="3601952" y="708952"/>
                  </a:lnTo>
                  <a:lnTo>
                    <a:pt x="3560525" y="679116"/>
                  </a:lnTo>
                  <a:lnTo>
                    <a:pt x="3518231" y="650634"/>
                  </a:lnTo>
                  <a:lnTo>
                    <a:pt x="3475105" y="623520"/>
                  </a:lnTo>
                  <a:lnTo>
                    <a:pt x="3431181" y="597793"/>
                  </a:lnTo>
                  <a:lnTo>
                    <a:pt x="3386493" y="573469"/>
                  </a:lnTo>
                  <a:lnTo>
                    <a:pt x="3341074" y="550564"/>
                  </a:lnTo>
                  <a:lnTo>
                    <a:pt x="3294959" y="529094"/>
                  </a:lnTo>
                  <a:lnTo>
                    <a:pt x="3248183" y="509076"/>
                  </a:lnTo>
                  <a:lnTo>
                    <a:pt x="3200779" y="490527"/>
                  </a:lnTo>
                  <a:lnTo>
                    <a:pt x="3152781" y="473462"/>
                  </a:lnTo>
                  <a:lnTo>
                    <a:pt x="3104223" y="457900"/>
                  </a:lnTo>
                  <a:lnTo>
                    <a:pt x="3055140" y="443856"/>
                  </a:lnTo>
                  <a:lnTo>
                    <a:pt x="3005566" y="431346"/>
                  </a:lnTo>
                  <a:lnTo>
                    <a:pt x="2955535" y="420387"/>
                  </a:lnTo>
                  <a:lnTo>
                    <a:pt x="2905081" y="410996"/>
                  </a:lnTo>
                  <a:lnTo>
                    <a:pt x="2856263" y="403449"/>
                  </a:lnTo>
                  <a:lnTo>
                    <a:pt x="2807431" y="397329"/>
                  </a:lnTo>
                  <a:lnTo>
                    <a:pt x="2758585" y="392558"/>
                  </a:lnTo>
                  <a:lnTo>
                    <a:pt x="2709725" y="389054"/>
                  </a:lnTo>
                  <a:lnTo>
                    <a:pt x="2660851" y="386735"/>
                  </a:lnTo>
                  <a:lnTo>
                    <a:pt x="2611963" y="385522"/>
                  </a:lnTo>
                  <a:lnTo>
                    <a:pt x="2563061" y="385334"/>
                  </a:lnTo>
                  <a:lnTo>
                    <a:pt x="2514146" y="386089"/>
                  </a:lnTo>
                  <a:lnTo>
                    <a:pt x="2465217" y="387708"/>
                  </a:lnTo>
                  <a:lnTo>
                    <a:pt x="2416275" y="390108"/>
                  </a:lnTo>
                  <a:lnTo>
                    <a:pt x="2367320" y="393211"/>
                  </a:lnTo>
                  <a:lnTo>
                    <a:pt x="2318351" y="396934"/>
                  </a:lnTo>
                  <a:lnTo>
                    <a:pt x="2269370" y="401197"/>
                  </a:lnTo>
                  <a:lnTo>
                    <a:pt x="2220377" y="405919"/>
                  </a:lnTo>
                  <a:lnTo>
                    <a:pt x="2171370" y="411020"/>
                  </a:lnTo>
                  <a:lnTo>
                    <a:pt x="2122352" y="416419"/>
                  </a:lnTo>
                  <a:lnTo>
                    <a:pt x="2073321" y="422035"/>
                  </a:lnTo>
                  <a:lnTo>
                    <a:pt x="2024278" y="427786"/>
                  </a:lnTo>
                  <a:lnTo>
                    <a:pt x="1975223" y="433594"/>
                  </a:lnTo>
                  <a:lnTo>
                    <a:pt x="1926156" y="439376"/>
                  </a:lnTo>
                  <a:lnTo>
                    <a:pt x="1877077" y="445051"/>
                  </a:lnTo>
                  <a:lnTo>
                    <a:pt x="1827987" y="450540"/>
                  </a:lnTo>
                  <a:lnTo>
                    <a:pt x="1778885" y="455762"/>
                  </a:lnTo>
                  <a:lnTo>
                    <a:pt x="1729772" y="460635"/>
                  </a:lnTo>
                  <a:lnTo>
                    <a:pt x="1680648" y="465079"/>
                  </a:lnTo>
                  <a:lnTo>
                    <a:pt x="1631513" y="469013"/>
                  </a:lnTo>
                  <a:lnTo>
                    <a:pt x="1582367" y="472356"/>
                  </a:lnTo>
                  <a:lnTo>
                    <a:pt x="1533210" y="475028"/>
                  </a:lnTo>
                  <a:lnTo>
                    <a:pt x="1484043" y="476948"/>
                  </a:lnTo>
                  <a:lnTo>
                    <a:pt x="1434865" y="478035"/>
                  </a:lnTo>
                  <a:lnTo>
                    <a:pt x="1385677" y="478208"/>
                  </a:lnTo>
                  <a:lnTo>
                    <a:pt x="1336479" y="477387"/>
                  </a:lnTo>
                  <a:lnTo>
                    <a:pt x="1285241" y="475411"/>
                  </a:lnTo>
                  <a:lnTo>
                    <a:pt x="1234149" y="472294"/>
                  </a:lnTo>
                  <a:lnTo>
                    <a:pt x="1183220" y="468042"/>
                  </a:lnTo>
                  <a:lnTo>
                    <a:pt x="1132471" y="462662"/>
                  </a:lnTo>
                  <a:lnTo>
                    <a:pt x="1081922" y="456161"/>
                  </a:lnTo>
                  <a:lnTo>
                    <a:pt x="1031588" y="448544"/>
                  </a:lnTo>
                  <a:lnTo>
                    <a:pt x="981488" y="439818"/>
                  </a:lnTo>
                  <a:lnTo>
                    <a:pt x="931640" y="429990"/>
                  </a:lnTo>
                  <a:lnTo>
                    <a:pt x="882062" y="419066"/>
                  </a:lnTo>
                  <a:lnTo>
                    <a:pt x="832771" y="407053"/>
                  </a:lnTo>
                  <a:lnTo>
                    <a:pt x="783784" y="393957"/>
                  </a:lnTo>
                  <a:lnTo>
                    <a:pt x="735121" y="379785"/>
                  </a:lnTo>
                  <a:lnTo>
                    <a:pt x="686798" y="364543"/>
                  </a:lnTo>
                  <a:lnTo>
                    <a:pt x="638833" y="348238"/>
                  </a:lnTo>
                  <a:lnTo>
                    <a:pt x="591244" y="330877"/>
                  </a:lnTo>
                  <a:lnTo>
                    <a:pt x="544049" y="312464"/>
                  </a:lnTo>
                  <a:lnTo>
                    <a:pt x="497265" y="293009"/>
                  </a:lnTo>
                  <a:lnTo>
                    <a:pt x="450911" y="272515"/>
                  </a:lnTo>
                  <a:lnTo>
                    <a:pt x="405003" y="250992"/>
                  </a:lnTo>
                  <a:lnTo>
                    <a:pt x="359560" y="228443"/>
                  </a:lnTo>
                  <a:lnTo>
                    <a:pt x="314600" y="204878"/>
                  </a:lnTo>
                  <a:lnTo>
                    <a:pt x="270140" y="180300"/>
                  </a:lnTo>
                  <a:lnTo>
                    <a:pt x="226197" y="154719"/>
                  </a:lnTo>
                  <a:lnTo>
                    <a:pt x="182791" y="128138"/>
                  </a:lnTo>
                  <a:lnTo>
                    <a:pt x="139937" y="100566"/>
                  </a:lnTo>
                  <a:lnTo>
                    <a:pt x="97655" y="72009"/>
                  </a:lnTo>
                  <a:lnTo>
                    <a:pt x="55962" y="42473"/>
                  </a:lnTo>
                  <a:lnTo>
                    <a:pt x="14876" y="11965"/>
                  </a:lnTo>
                  <a:lnTo>
                    <a:pt x="0" y="0"/>
                  </a:lnTo>
                </a:path>
              </a:pathLst>
            </a:custGeom>
            <a:ln w="38100">
              <a:solidFill>
                <a:srgbClr val="5E5E5E"/>
              </a:solidFill>
              <a:prstDash val="dash"/>
            </a:ln>
          </p:spPr>
          <p:txBody>
            <a:bodyPr wrap="square" lIns="0" tIns="0" rIns="0" bIns="0" rtlCol="0"/>
            <a:lstStyle/>
            <a:p>
              <a:pPr defTabSz="642915"/>
              <a:endParaRPr sz="1266" kern="0" dirty="0">
                <a:solidFill>
                  <a:sysClr val="windowText" lastClr="000000"/>
                </a:solidFill>
              </a:endParaRPr>
            </a:p>
          </p:txBody>
        </p:sp>
        <p:sp>
          <p:nvSpPr>
            <p:cNvPr id="262" name="object 35">
              <a:extLst>
                <a:ext uri="{FF2B5EF4-FFF2-40B4-BE49-F238E27FC236}">
                  <a16:creationId xmlns:a16="http://schemas.microsoft.com/office/drawing/2014/main" xmlns="" id="{31DE34FA-21F3-987C-1E6F-2BE20A48D8C0}"/>
                </a:ext>
              </a:extLst>
            </p:cNvPr>
            <p:cNvSpPr/>
            <p:nvPr/>
          </p:nvSpPr>
          <p:spPr>
            <a:xfrm rot="1536676">
              <a:off x="4159458" y="2479596"/>
              <a:ext cx="183515" cy="170815"/>
            </a:xfrm>
            <a:custGeom>
              <a:avLst/>
              <a:gdLst/>
              <a:ahLst/>
              <a:cxnLst/>
              <a:rect l="l" t="t" r="r" b="b"/>
              <a:pathLst>
                <a:path w="183514" h="170814">
                  <a:moveTo>
                    <a:pt x="0" y="0"/>
                  </a:moveTo>
                  <a:lnTo>
                    <a:pt x="78094" y="170383"/>
                  </a:lnTo>
                  <a:lnTo>
                    <a:pt x="97971" y="78802"/>
                  </a:lnTo>
                  <a:lnTo>
                    <a:pt x="183163" y="39754"/>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263" name="object 32">
            <a:extLst>
              <a:ext uri="{FF2B5EF4-FFF2-40B4-BE49-F238E27FC236}">
                <a16:creationId xmlns:a16="http://schemas.microsoft.com/office/drawing/2014/main" xmlns="" id="{84117484-4F47-F5D8-3C13-B5C271E3143C}"/>
              </a:ext>
            </a:extLst>
          </p:cNvPr>
          <p:cNvSpPr/>
          <p:nvPr/>
        </p:nvSpPr>
        <p:spPr>
          <a:xfrm flipH="1">
            <a:off x="1945387" y="2644650"/>
            <a:ext cx="710329" cy="807398"/>
          </a:xfrm>
          <a:custGeom>
            <a:avLst/>
            <a:gdLst/>
            <a:ahLst/>
            <a:cxnLst/>
            <a:rect l="l" t="t" r="r" b="b"/>
            <a:pathLst>
              <a:path w="1445260" h="1174114">
                <a:moveTo>
                  <a:pt x="1444893" y="1173948"/>
                </a:moveTo>
                <a:lnTo>
                  <a:pt x="1395965" y="1159770"/>
                </a:lnTo>
                <a:lnTo>
                  <a:pt x="1347408" y="1144568"/>
                </a:lnTo>
                <a:lnTo>
                  <a:pt x="1299238" y="1128349"/>
                </a:lnTo>
                <a:lnTo>
                  <a:pt x="1251470" y="1111122"/>
                </a:lnTo>
                <a:lnTo>
                  <a:pt x="1204118" y="1092896"/>
                </a:lnTo>
                <a:lnTo>
                  <a:pt x="1157198" y="1073678"/>
                </a:lnTo>
                <a:lnTo>
                  <a:pt x="1110725" y="1053477"/>
                </a:lnTo>
                <a:lnTo>
                  <a:pt x="1064714" y="1032302"/>
                </a:lnTo>
                <a:lnTo>
                  <a:pt x="1019180" y="1010161"/>
                </a:lnTo>
                <a:lnTo>
                  <a:pt x="974138" y="987062"/>
                </a:lnTo>
                <a:lnTo>
                  <a:pt x="929603" y="963013"/>
                </a:lnTo>
                <a:lnTo>
                  <a:pt x="885590" y="938024"/>
                </a:lnTo>
                <a:lnTo>
                  <a:pt x="842114" y="912102"/>
                </a:lnTo>
                <a:lnTo>
                  <a:pt x="799627" y="885537"/>
                </a:lnTo>
                <a:lnTo>
                  <a:pt x="757715" y="858083"/>
                </a:lnTo>
                <a:lnTo>
                  <a:pt x="716398" y="829747"/>
                </a:lnTo>
                <a:lnTo>
                  <a:pt x="675694" y="800533"/>
                </a:lnTo>
                <a:lnTo>
                  <a:pt x="635624" y="770448"/>
                </a:lnTo>
                <a:lnTo>
                  <a:pt x="596207" y="739496"/>
                </a:lnTo>
                <a:lnTo>
                  <a:pt x="557461" y="707684"/>
                </a:lnTo>
                <a:lnTo>
                  <a:pt x="519407" y="675015"/>
                </a:lnTo>
                <a:lnTo>
                  <a:pt x="482064" y="641497"/>
                </a:lnTo>
                <a:lnTo>
                  <a:pt x="445451" y="607133"/>
                </a:lnTo>
                <a:lnTo>
                  <a:pt x="409587" y="571930"/>
                </a:lnTo>
                <a:lnTo>
                  <a:pt x="374493" y="535893"/>
                </a:lnTo>
                <a:lnTo>
                  <a:pt x="340187" y="499027"/>
                </a:lnTo>
                <a:lnTo>
                  <a:pt x="306689" y="461338"/>
                </a:lnTo>
                <a:lnTo>
                  <a:pt x="274017" y="422831"/>
                </a:lnTo>
                <a:lnTo>
                  <a:pt x="243384" y="385015"/>
                </a:lnTo>
                <a:lnTo>
                  <a:pt x="213624" y="346548"/>
                </a:lnTo>
                <a:lnTo>
                  <a:pt x="184747" y="307447"/>
                </a:lnTo>
                <a:lnTo>
                  <a:pt x="156762" y="267726"/>
                </a:lnTo>
                <a:lnTo>
                  <a:pt x="129680" y="227401"/>
                </a:lnTo>
                <a:lnTo>
                  <a:pt x="103508" y="186489"/>
                </a:lnTo>
                <a:lnTo>
                  <a:pt x="78257" y="145003"/>
                </a:lnTo>
                <a:lnTo>
                  <a:pt x="53937" y="102961"/>
                </a:lnTo>
                <a:lnTo>
                  <a:pt x="30556" y="60377"/>
                </a:lnTo>
                <a:lnTo>
                  <a:pt x="8124" y="17268"/>
                </a:lnTo>
                <a:lnTo>
                  <a:pt x="0" y="0"/>
                </a:lnTo>
              </a:path>
            </a:pathLst>
          </a:custGeom>
          <a:ln w="38099">
            <a:solidFill>
              <a:srgbClr val="5E5E5E"/>
            </a:solidFill>
            <a:prstDash val="dash"/>
          </a:ln>
        </p:spPr>
        <p:txBody>
          <a:bodyPr wrap="square" lIns="0" tIns="0" rIns="0" bIns="0" rtlCol="0"/>
          <a:lstStyle/>
          <a:p>
            <a:pPr defTabSz="642915"/>
            <a:endParaRPr sz="1266" kern="0" dirty="0">
              <a:solidFill>
                <a:sysClr val="windowText" lastClr="000000"/>
              </a:solidFill>
            </a:endParaRPr>
          </a:p>
        </p:txBody>
      </p:sp>
      <mc:AlternateContent xmlns:mc="http://schemas.openxmlformats.org/markup-compatibility/2006" xmlns:a14="http://schemas.microsoft.com/office/drawing/2010/main">
        <mc:Choice Requires="a14">
          <p:sp>
            <p:nvSpPr>
              <p:cNvPr id="264" name="TextBox 263">
                <a:extLst>
                  <a:ext uri="{FF2B5EF4-FFF2-40B4-BE49-F238E27FC236}">
                    <a16:creationId xmlns:a16="http://schemas.microsoft.com/office/drawing/2014/main" xmlns="" id="{4F6890CD-1317-4A3F-C6D6-1BD057200DCB}"/>
                  </a:ext>
                </a:extLst>
              </p:cNvPr>
              <p:cNvSpPr txBox="1"/>
              <p:nvPr/>
            </p:nvSpPr>
            <p:spPr>
              <a:xfrm>
                <a:off x="1664867" y="4627287"/>
                <a:ext cx="10152084" cy="672107"/>
              </a:xfrm>
              <a:prstGeom prst="rect">
                <a:avLst/>
              </a:prstGeom>
              <a:noFill/>
            </p:spPr>
            <p:txBody>
              <a:bodyPr wrap="square">
                <a:spAutoFit/>
              </a:bodyPr>
              <a:lstStyle/>
              <a:p>
                <a:pPr marL="8483" marR="3572" defTabSz="642915">
                  <a:lnSpc>
                    <a:spcPct val="94000"/>
                  </a:lnSpc>
                  <a:spcBef>
                    <a:spcPts val="151"/>
                  </a:spcBef>
                </a:pPr>
                <a14:m>
                  <m:oMathPara xmlns:m="http://schemas.openxmlformats.org/officeDocument/2006/math">
                    <m:oMathParaPr>
                      <m:jc m:val="centerGroup"/>
                    </m:oMathParaPr>
                    <m:oMath xmlns:m="http://schemas.openxmlformats.org/officeDocument/2006/math">
                      <m:r>
                        <a:rPr lang="en-US" sz="1800" b="0" i="1" kern="0" smtClean="0">
                          <a:solidFill>
                            <a:sysClr val="windowText" lastClr="000000"/>
                          </a:solidFill>
                          <a:latin typeface="Cambria Math" panose="02040503050406030204" pitchFamily="18" charset="0"/>
                          <a:cs typeface="Times New Roman" panose="02020603050405020304" pitchFamily="18" charset="0"/>
                        </a:rPr>
                        <m:t>𝑓</m:t>
                      </m:r>
                      <m:d>
                        <m:dPr>
                          <m:ctrlPr>
                            <a:rPr lang="en-US" sz="1800" b="0" i="1" kern="0" smtClean="0">
                              <a:solidFill>
                                <a:sysClr val="windowText" lastClr="000000"/>
                              </a:solidFill>
                              <a:latin typeface="Cambria Math" panose="02040503050406030204" pitchFamily="18" charset="0"/>
                              <a:cs typeface="Times New Roman" panose="02020603050405020304" pitchFamily="18" charset="0"/>
                            </a:rPr>
                          </m:ctrlPr>
                        </m:dPr>
                        <m:e>
                          <m:r>
                            <a:rPr lang="en-US" sz="1800" b="0" i="1" kern="0" smtClean="0">
                              <a:solidFill>
                                <a:sysClr val="windowText" lastClr="000000"/>
                              </a:solidFill>
                              <a:latin typeface="Cambria Math" panose="02040503050406030204" pitchFamily="18" charset="0"/>
                              <a:cs typeface="Times New Roman" panose="02020603050405020304" pitchFamily="18" charset="0"/>
                            </a:rPr>
                            <m:t>𝑥</m:t>
                          </m:r>
                          <m:r>
                            <a:rPr lang="en-US" sz="1800" b="0" i="1" kern="0" smtClean="0">
                              <a:solidFill>
                                <a:sysClr val="windowText" lastClr="000000"/>
                              </a:solidFill>
                              <a:latin typeface="Cambria Math" panose="02040503050406030204" pitchFamily="18" charset="0"/>
                              <a:cs typeface="Times New Roman" panose="02020603050405020304" pitchFamily="18" charset="0"/>
                            </a:rPr>
                            <m:t>=</m:t>
                          </m:r>
                          <m:r>
                            <a:rPr lang="en-US" sz="1800" b="0" i="1" kern="0" smtClean="0">
                              <a:solidFill>
                                <a:sysClr val="windowText" lastClr="000000"/>
                              </a:solidFill>
                              <a:latin typeface="Cambria Math" panose="02040503050406030204" pitchFamily="18" charset="0"/>
                              <a:cs typeface="Times New Roman" panose="02020603050405020304" pitchFamily="18" charset="0"/>
                            </a:rPr>
                            <m:t>50</m:t>
                          </m:r>
                        </m:e>
                        <m:e>
                          <m:r>
                            <a:rPr lang="en-US" sz="1800" b="0" i="1" kern="0" smtClean="0">
                              <a:solidFill>
                                <a:sysClr val="windowText" lastClr="000000"/>
                              </a:solidFill>
                              <a:latin typeface="Cambria Math" panose="02040503050406030204" pitchFamily="18" charset="0"/>
                              <a:cs typeface="Times New Roman" panose="02020603050405020304" pitchFamily="18" charset="0"/>
                            </a:rPr>
                            <m:t>𝜇</m:t>
                          </m:r>
                          <m:r>
                            <a:rPr lang="en-US" sz="1800" b="0" i="1" kern="0" smtClean="0">
                              <a:solidFill>
                                <a:sysClr val="windowText" lastClr="000000"/>
                              </a:solidFill>
                              <a:latin typeface="Cambria Math" panose="02040503050406030204" pitchFamily="18" charset="0"/>
                              <a:cs typeface="Times New Roman" panose="02020603050405020304" pitchFamily="18" charset="0"/>
                            </a:rPr>
                            <m:t>=</m:t>
                          </m:r>
                          <m:r>
                            <a:rPr lang="en-US" sz="1800" b="0" i="1" kern="0" smtClean="0">
                              <a:solidFill>
                                <a:sysClr val="windowText" lastClr="000000"/>
                              </a:solidFill>
                              <a:latin typeface="Cambria Math" panose="02040503050406030204" pitchFamily="18" charset="0"/>
                              <a:cs typeface="Times New Roman" panose="02020603050405020304" pitchFamily="18" charset="0"/>
                            </a:rPr>
                            <m:t>50</m:t>
                          </m:r>
                          <m:r>
                            <a:rPr lang="en-US" sz="1800" b="0" i="1" kern="0" smtClean="0">
                              <a:solidFill>
                                <a:sysClr val="windowText" lastClr="000000"/>
                              </a:solidFill>
                              <a:latin typeface="Cambria Math" panose="02040503050406030204" pitchFamily="18" charset="0"/>
                              <a:cs typeface="Times New Roman" panose="02020603050405020304" pitchFamily="18" charset="0"/>
                            </a:rPr>
                            <m:t>,</m:t>
                          </m:r>
                          <m:r>
                            <a:rPr lang="en-US" sz="1800" b="0" i="1" kern="0" smtClean="0">
                              <a:solidFill>
                                <a:sysClr val="windowText" lastClr="000000"/>
                              </a:solidFill>
                              <a:latin typeface="Cambria Math" panose="02040503050406030204" pitchFamily="18" charset="0"/>
                              <a:cs typeface="Times New Roman" panose="02020603050405020304" pitchFamily="18" charset="0"/>
                            </a:rPr>
                            <m:t>𝜎</m:t>
                          </m:r>
                          <m:r>
                            <a:rPr lang="en-US" sz="1800" b="0" i="1" kern="0" smtClean="0">
                              <a:solidFill>
                                <a:sysClr val="windowText" lastClr="000000"/>
                              </a:solidFill>
                              <a:latin typeface="Cambria Math" panose="02040503050406030204" pitchFamily="18" charset="0"/>
                              <a:cs typeface="Times New Roman" panose="02020603050405020304" pitchFamily="18" charset="0"/>
                            </a:rPr>
                            <m:t>=</m:t>
                          </m:r>
                          <m:r>
                            <a:rPr lang="en-US" sz="1800" b="0" i="1" kern="0" smtClean="0">
                              <a:solidFill>
                                <a:sysClr val="windowText" lastClr="000000"/>
                              </a:solidFill>
                              <a:latin typeface="Cambria Math" panose="02040503050406030204" pitchFamily="18" charset="0"/>
                              <a:cs typeface="Times New Roman" panose="02020603050405020304" pitchFamily="18" charset="0"/>
                            </a:rPr>
                            <m:t>1</m:t>
                          </m:r>
                          <m:r>
                            <a:rPr lang="en-US" sz="1800" b="0" i="1" kern="0" smtClean="0">
                              <a:solidFill>
                                <a:sysClr val="windowText" lastClr="000000"/>
                              </a:solidFill>
                              <a:latin typeface="Cambria Math" panose="02040503050406030204" pitchFamily="18" charset="0"/>
                              <a:cs typeface="Times New Roman" panose="02020603050405020304" pitchFamily="18" charset="0"/>
                            </a:rPr>
                            <m:t>.</m:t>
                          </m:r>
                          <m:r>
                            <a:rPr lang="en-US" sz="1800" b="0" i="1" kern="0" smtClean="0">
                              <a:solidFill>
                                <a:sysClr val="windowText" lastClr="000000"/>
                              </a:solidFill>
                              <a:latin typeface="Cambria Math" panose="02040503050406030204" pitchFamily="18" charset="0"/>
                              <a:cs typeface="Times New Roman" panose="02020603050405020304" pitchFamily="18" charset="0"/>
                            </a:rPr>
                            <m:t>5</m:t>
                          </m:r>
                        </m:e>
                      </m:d>
                      <m:r>
                        <a:rPr lang="en-US" sz="1800" b="0" i="1" kern="0" smtClean="0">
                          <a:solidFill>
                            <a:sysClr val="windowText" lastClr="000000"/>
                          </a:solidFill>
                          <a:latin typeface="Cambria Math" panose="02040503050406030204" pitchFamily="18" charset="0"/>
                          <a:cs typeface="Times New Roman" panose="02020603050405020304" pitchFamily="18" charset="0"/>
                        </a:rPr>
                        <m:t>=</m:t>
                      </m:r>
                      <m:f>
                        <m:fPr>
                          <m:ctrlPr>
                            <a:rPr lang="en-US" sz="1800" b="0" i="1" kern="0" smtClean="0">
                              <a:solidFill>
                                <a:sysClr val="windowText" lastClr="000000"/>
                              </a:solidFill>
                              <a:latin typeface="Cambria Math" panose="02040503050406030204" pitchFamily="18" charset="0"/>
                              <a:cs typeface="Times New Roman" panose="02020603050405020304" pitchFamily="18" charset="0"/>
                            </a:rPr>
                          </m:ctrlPr>
                        </m:fPr>
                        <m:num>
                          <m:r>
                            <a:rPr lang="en-US" sz="1800" b="0" i="1" kern="0" smtClean="0">
                              <a:solidFill>
                                <a:sysClr val="windowText" lastClr="000000"/>
                              </a:solidFill>
                              <a:latin typeface="Cambria Math" panose="02040503050406030204" pitchFamily="18" charset="0"/>
                              <a:cs typeface="Times New Roman" panose="02020603050405020304" pitchFamily="18" charset="0"/>
                            </a:rPr>
                            <m:t>1</m:t>
                          </m:r>
                        </m:num>
                        <m:den>
                          <m:rad>
                            <m:radPr>
                              <m:degHide m:val="on"/>
                              <m:ctrlPr>
                                <a:rPr lang="en-US" sz="1800" b="0" i="1" kern="0" smtClean="0">
                                  <a:solidFill>
                                    <a:sysClr val="windowText" lastClr="000000"/>
                                  </a:solidFill>
                                  <a:latin typeface="Cambria Math" panose="02040503050406030204" pitchFamily="18" charset="0"/>
                                  <a:cs typeface="Times New Roman" panose="02020603050405020304" pitchFamily="18" charset="0"/>
                                </a:rPr>
                              </m:ctrlPr>
                            </m:radPr>
                            <m:deg/>
                            <m:e>
                              <m:r>
                                <a:rPr lang="en-US" sz="1800" b="0" i="1" kern="0" smtClean="0">
                                  <a:solidFill>
                                    <a:sysClr val="windowText" lastClr="000000"/>
                                  </a:solidFill>
                                  <a:latin typeface="Cambria Math" panose="02040503050406030204" pitchFamily="18" charset="0"/>
                                  <a:cs typeface="Times New Roman" panose="02020603050405020304" pitchFamily="18" charset="0"/>
                                </a:rPr>
                                <m:t>2</m:t>
                              </m:r>
                              <m:r>
                                <a:rPr lang="en-US" sz="1800" b="0" i="1" kern="0" smtClean="0">
                                  <a:solidFill>
                                    <a:sysClr val="windowText" lastClr="000000"/>
                                  </a:solidFill>
                                  <a:latin typeface="Cambria Math" panose="02040503050406030204" pitchFamily="18" charset="0"/>
                                  <a:cs typeface="Times New Roman" panose="02020603050405020304" pitchFamily="18" charset="0"/>
                                </a:rPr>
                                <m:t>𝜋</m:t>
                              </m:r>
                              <m:sSup>
                                <m:sSupPr>
                                  <m:ctrlPr>
                                    <a:rPr lang="en-US" sz="1800" b="0" i="1" kern="0" smtClean="0">
                                      <a:solidFill>
                                        <a:sysClr val="windowText" lastClr="000000"/>
                                      </a:solidFill>
                                      <a:latin typeface="Cambria Math" panose="02040503050406030204" pitchFamily="18" charset="0"/>
                                      <a:cs typeface="Times New Roman" panose="02020603050405020304" pitchFamily="18" charset="0"/>
                                    </a:rPr>
                                  </m:ctrlPr>
                                </m:sSupPr>
                                <m:e>
                                  <m:r>
                                    <a:rPr lang="en-US" sz="1800" b="0" i="1" kern="0" smtClean="0">
                                      <a:solidFill>
                                        <a:sysClr val="windowText" lastClr="000000"/>
                                      </a:solidFill>
                                      <a:latin typeface="Cambria Math" panose="02040503050406030204" pitchFamily="18" charset="0"/>
                                      <a:cs typeface="Times New Roman" panose="02020603050405020304" pitchFamily="18" charset="0"/>
                                    </a:rPr>
                                    <m:t>𝜎</m:t>
                                  </m:r>
                                </m:e>
                                <m:sup>
                                  <m:r>
                                    <a:rPr lang="en-US" sz="1800" b="0" i="1" kern="0" smtClean="0">
                                      <a:solidFill>
                                        <a:sysClr val="windowText" lastClr="000000"/>
                                      </a:solidFill>
                                      <a:latin typeface="Cambria Math" panose="02040503050406030204" pitchFamily="18" charset="0"/>
                                      <a:cs typeface="Times New Roman" panose="02020603050405020304" pitchFamily="18" charset="0"/>
                                    </a:rPr>
                                    <m:t>2</m:t>
                                  </m:r>
                                </m:sup>
                              </m:sSup>
                            </m:e>
                          </m:rad>
                        </m:den>
                      </m:f>
                      <m:sSup>
                        <m:sSupPr>
                          <m:ctrlPr>
                            <a:rPr lang="en-US" sz="1800" b="0" i="1" kern="0" smtClean="0">
                              <a:solidFill>
                                <a:sysClr val="windowText" lastClr="000000"/>
                              </a:solidFill>
                              <a:latin typeface="Cambria Math" panose="02040503050406030204" pitchFamily="18" charset="0"/>
                              <a:cs typeface="Times New Roman" panose="02020603050405020304" pitchFamily="18" charset="0"/>
                            </a:rPr>
                          </m:ctrlPr>
                        </m:sSupPr>
                        <m:e>
                          <m:r>
                            <a:rPr lang="en-US" sz="1800" b="0" i="1" kern="0" smtClean="0">
                              <a:solidFill>
                                <a:sysClr val="windowText" lastClr="000000"/>
                              </a:solidFill>
                              <a:latin typeface="Cambria Math" panose="02040503050406030204" pitchFamily="18" charset="0"/>
                              <a:cs typeface="Times New Roman" panose="02020603050405020304" pitchFamily="18" charset="0"/>
                            </a:rPr>
                            <m:t>𝑒</m:t>
                          </m:r>
                        </m:e>
                        <m:sup>
                          <m:r>
                            <a:rPr lang="en-US" sz="1800" b="0" i="1" kern="0" smtClean="0">
                              <a:solidFill>
                                <a:sysClr val="windowText" lastClr="000000"/>
                              </a:solidFill>
                              <a:latin typeface="Cambria Math" panose="02040503050406030204" pitchFamily="18" charset="0"/>
                              <a:cs typeface="Times New Roman" panose="02020603050405020304" pitchFamily="18" charset="0"/>
                            </a:rPr>
                            <m:t>−</m:t>
                          </m:r>
                          <m:f>
                            <m:fPr>
                              <m:ctrlPr>
                                <a:rPr lang="en-US" sz="1800" b="0" i="1" kern="0" smtClean="0">
                                  <a:solidFill>
                                    <a:sysClr val="windowText" lastClr="000000"/>
                                  </a:solidFill>
                                  <a:latin typeface="Cambria Math" panose="02040503050406030204" pitchFamily="18" charset="0"/>
                                  <a:cs typeface="Times New Roman" panose="02020603050405020304" pitchFamily="18" charset="0"/>
                                </a:rPr>
                              </m:ctrlPr>
                            </m:fPr>
                            <m:num>
                              <m:sSup>
                                <m:sSupPr>
                                  <m:ctrlPr>
                                    <a:rPr lang="en-US" sz="1800" b="0" i="1" kern="0" smtClean="0">
                                      <a:solidFill>
                                        <a:sysClr val="windowText" lastClr="000000"/>
                                      </a:solidFill>
                                      <a:latin typeface="Cambria Math" panose="02040503050406030204" pitchFamily="18" charset="0"/>
                                      <a:cs typeface="Times New Roman" panose="02020603050405020304" pitchFamily="18" charset="0"/>
                                    </a:rPr>
                                  </m:ctrlPr>
                                </m:sSupPr>
                                <m:e>
                                  <m:d>
                                    <m:dPr>
                                      <m:ctrlPr>
                                        <a:rPr lang="en-US" sz="1800" b="0" i="1" kern="0" smtClean="0">
                                          <a:solidFill>
                                            <a:sysClr val="windowText" lastClr="000000"/>
                                          </a:solidFill>
                                          <a:latin typeface="Cambria Math" panose="02040503050406030204" pitchFamily="18" charset="0"/>
                                          <a:cs typeface="Times New Roman" panose="02020603050405020304" pitchFamily="18" charset="0"/>
                                        </a:rPr>
                                      </m:ctrlPr>
                                    </m:dPr>
                                    <m:e>
                                      <m:r>
                                        <a:rPr lang="en-US" sz="1800" b="0" i="1" kern="0" smtClean="0">
                                          <a:solidFill>
                                            <a:sysClr val="windowText" lastClr="000000"/>
                                          </a:solidFill>
                                          <a:latin typeface="Cambria Math" panose="02040503050406030204" pitchFamily="18" charset="0"/>
                                          <a:cs typeface="Times New Roman" panose="02020603050405020304" pitchFamily="18" charset="0"/>
                                        </a:rPr>
                                        <m:t>𝑥</m:t>
                                      </m:r>
                                      <m:r>
                                        <a:rPr lang="en-US" sz="1800" b="0" i="1" kern="0" smtClean="0">
                                          <a:solidFill>
                                            <a:sysClr val="windowText" lastClr="000000"/>
                                          </a:solidFill>
                                          <a:latin typeface="Cambria Math" panose="02040503050406030204" pitchFamily="18" charset="0"/>
                                          <a:cs typeface="Times New Roman" panose="02020603050405020304" pitchFamily="18" charset="0"/>
                                        </a:rPr>
                                        <m:t>−</m:t>
                                      </m:r>
                                      <m:r>
                                        <a:rPr lang="en-US" sz="1800" b="0" i="1" kern="0" smtClean="0">
                                          <a:solidFill>
                                            <a:sysClr val="windowText" lastClr="000000"/>
                                          </a:solidFill>
                                          <a:latin typeface="Cambria Math" panose="02040503050406030204" pitchFamily="18" charset="0"/>
                                          <a:cs typeface="Times New Roman" panose="02020603050405020304" pitchFamily="18" charset="0"/>
                                        </a:rPr>
                                        <m:t>𝜇</m:t>
                                      </m:r>
                                    </m:e>
                                  </m:d>
                                </m:e>
                                <m:sup>
                                  <m:r>
                                    <a:rPr lang="en-US" sz="1800" b="0" i="1" kern="0" smtClean="0">
                                      <a:solidFill>
                                        <a:sysClr val="windowText" lastClr="000000"/>
                                      </a:solidFill>
                                      <a:latin typeface="Cambria Math" panose="02040503050406030204" pitchFamily="18" charset="0"/>
                                      <a:cs typeface="Times New Roman" panose="02020603050405020304" pitchFamily="18" charset="0"/>
                                    </a:rPr>
                                    <m:t>2</m:t>
                                  </m:r>
                                </m:sup>
                              </m:sSup>
                            </m:num>
                            <m:den>
                              <m:r>
                                <a:rPr lang="en-US" sz="1800" b="0" i="1" kern="0" smtClean="0">
                                  <a:solidFill>
                                    <a:sysClr val="windowText" lastClr="000000"/>
                                  </a:solidFill>
                                  <a:latin typeface="Cambria Math" panose="02040503050406030204" pitchFamily="18" charset="0"/>
                                  <a:cs typeface="Times New Roman" panose="02020603050405020304" pitchFamily="18" charset="0"/>
                                </a:rPr>
                                <m:t>2</m:t>
                              </m:r>
                              <m:sSup>
                                <m:sSupPr>
                                  <m:ctrlPr>
                                    <a:rPr lang="en-US" sz="1800" b="0" i="1" kern="0" smtClean="0">
                                      <a:solidFill>
                                        <a:sysClr val="windowText" lastClr="000000"/>
                                      </a:solidFill>
                                      <a:latin typeface="Cambria Math" panose="02040503050406030204" pitchFamily="18" charset="0"/>
                                      <a:cs typeface="Times New Roman" panose="02020603050405020304" pitchFamily="18" charset="0"/>
                                    </a:rPr>
                                  </m:ctrlPr>
                                </m:sSupPr>
                                <m:e>
                                  <m:r>
                                    <a:rPr lang="en-US" sz="1800" b="0" i="1" kern="0" smtClean="0">
                                      <a:solidFill>
                                        <a:sysClr val="windowText" lastClr="000000"/>
                                      </a:solidFill>
                                      <a:latin typeface="Cambria Math" panose="02040503050406030204" pitchFamily="18" charset="0"/>
                                      <a:cs typeface="Times New Roman" panose="02020603050405020304" pitchFamily="18" charset="0"/>
                                    </a:rPr>
                                    <m:t>𝜎</m:t>
                                  </m:r>
                                </m:e>
                                <m:sup>
                                  <m:r>
                                    <a:rPr lang="en-US" sz="1800" b="0" i="1" kern="0" smtClean="0">
                                      <a:solidFill>
                                        <a:sysClr val="windowText" lastClr="000000"/>
                                      </a:solidFill>
                                      <a:latin typeface="Cambria Math" panose="02040503050406030204" pitchFamily="18" charset="0"/>
                                      <a:cs typeface="Times New Roman" panose="02020603050405020304" pitchFamily="18" charset="0"/>
                                    </a:rPr>
                                    <m:t>2</m:t>
                                  </m:r>
                                </m:sup>
                              </m:sSup>
                            </m:den>
                          </m:f>
                        </m:sup>
                      </m:sSup>
                      <m:r>
                        <a:rPr lang="en-US" sz="1800" b="0" i="1" kern="0" smtClean="0">
                          <a:solidFill>
                            <a:sysClr val="windowText" lastClr="000000"/>
                          </a:solidFill>
                          <a:latin typeface="Cambria Math" panose="02040503050406030204" pitchFamily="18" charset="0"/>
                          <a:cs typeface="Times New Roman" panose="02020603050405020304" pitchFamily="18" charset="0"/>
                        </a:rPr>
                        <m:t>=</m:t>
                      </m:r>
                      <m:f>
                        <m:fPr>
                          <m:ctrlPr>
                            <a:rPr lang="en-US" i="1" kern="0">
                              <a:solidFill>
                                <a:sysClr val="windowText" lastClr="000000"/>
                              </a:solidFill>
                              <a:latin typeface="Cambria Math" panose="02040503050406030204" pitchFamily="18" charset="0"/>
                              <a:cs typeface="Times New Roman" panose="02020603050405020304" pitchFamily="18" charset="0"/>
                            </a:rPr>
                          </m:ctrlPr>
                        </m:fPr>
                        <m:num>
                          <m:r>
                            <a:rPr lang="en-US" i="1" kern="0">
                              <a:solidFill>
                                <a:sysClr val="windowText" lastClr="000000"/>
                              </a:solidFill>
                              <a:latin typeface="Cambria Math" panose="02040503050406030204" pitchFamily="18" charset="0"/>
                              <a:cs typeface="Times New Roman" panose="02020603050405020304" pitchFamily="18" charset="0"/>
                            </a:rPr>
                            <m:t>1</m:t>
                          </m:r>
                        </m:num>
                        <m:den>
                          <m:rad>
                            <m:radPr>
                              <m:degHide m:val="on"/>
                              <m:ctrlPr>
                                <a:rPr lang="en-US" i="1" kern="0">
                                  <a:solidFill>
                                    <a:sysClr val="windowText" lastClr="000000"/>
                                  </a:solidFill>
                                  <a:latin typeface="Cambria Math" panose="02040503050406030204" pitchFamily="18" charset="0"/>
                                  <a:cs typeface="Times New Roman" panose="02020603050405020304" pitchFamily="18" charset="0"/>
                                </a:rPr>
                              </m:ctrlPr>
                            </m:radPr>
                            <m:deg/>
                            <m:e>
                              <m:r>
                                <a:rPr lang="en-US" i="1" kern="0">
                                  <a:solidFill>
                                    <a:sysClr val="windowText" lastClr="000000"/>
                                  </a:solidFill>
                                  <a:latin typeface="Cambria Math" panose="02040503050406030204" pitchFamily="18" charset="0"/>
                                  <a:cs typeface="Times New Roman" panose="02020603050405020304" pitchFamily="18" charset="0"/>
                                </a:rPr>
                                <m:t>2</m:t>
                              </m:r>
                              <m:r>
                                <a:rPr lang="en-US" i="1" kern="0">
                                  <a:solidFill>
                                    <a:sysClr val="windowText" lastClr="000000"/>
                                  </a:solidFill>
                                  <a:latin typeface="Cambria Math" panose="02040503050406030204" pitchFamily="18" charset="0"/>
                                  <a:cs typeface="Times New Roman" panose="02020603050405020304" pitchFamily="18" charset="0"/>
                                </a:rPr>
                                <m:t>𝜋</m:t>
                              </m:r>
                              <m:sSup>
                                <m:sSupPr>
                                  <m:ctrlPr>
                                    <a:rPr lang="en-US" i="1" kern="0">
                                      <a:solidFill>
                                        <a:sysClr val="windowText" lastClr="000000"/>
                                      </a:solidFill>
                                      <a:latin typeface="Cambria Math" panose="02040503050406030204" pitchFamily="18" charset="0"/>
                                      <a:cs typeface="Times New Roman" panose="02020603050405020304" pitchFamily="18" charset="0"/>
                                    </a:rPr>
                                  </m:ctrlPr>
                                </m:sSupPr>
                                <m:e>
                                  <m:r>
                                    <a:rPr lang="en-US" b="0" i="1" kern="0" smtClean="0">
                                      <a:solidFill>
                                        <a:sysClr val="windowText" lastClr="000000"/>
                                      </a:solidFill>
                                      <a:latin typeface="Cambria Math" panose="02040503050406030204" pitchFamily="18" charset="0"/>
                                      <a:cs typeface="Times New Roman" panose="02020603050405020304" pitchFamily="18" charset="0"/>
                                    </a:rPr>
                                    <m:t>1</m:t>
                                  </m:r>
                                  <m:r>
                                    <a:rPr lang="en-US" b="0" i="1" kern="0" smtClean="0">
                                      <a:solidFill>
                                        <a:sysClr val="windowText" lastClr="000000"/>
                                      </a:solidFill>
                                      <a:latin typeface="Cambria Math" panose="02040503050406030204" pitchFamily="18" charset="0"/>
                                      <a:cs typeface="Times New Roman" panose="02020603050405020304" pitchFamily="18" charset="0"/>
                                    </a:rPr>
                                    <m:t>.</m:t>
                                  </m:r>
                                  <m:r>
                                    <a:rPr lang="en-US" b="0" i="1" kern="0" smtClean="0">
                                      <a:solidFill>
                                        <a:sysClr val="windowText" lastClr="000000"/>
                                      </a:solidFill>
                                      <a:latin typeface="Cambria Math" panose="02040503050406030204" pitchFamily="18" charset="0"/>
                                      <a:cs typeface="Times New Roman" panose="02020603050405020304" pitchFamily="18" charset="0"/>
                                    </a:rPr>
                                    <m:t>5</m:t>
                                  </m:r>
                                </m:e>
                                <m:sup>
                                  <m:r>
                                    <a:rPr lang="en-US" i="1" kern="0">
                                      <a:solidFill>
                                        <a:sysClr val="windowText" lastClr="000000"/>
                                      </a:solidFill>
                                      <a:latin typeface="Cambria Math" panose="02040503050406030204" pitchFamily="18" charset="0"/>
                                      <a:cs typeface="Times New Roman" panose="02020603050405020304" pitchFamily="18" charset="0"/>
                                    </a:rPr>
                                    <m:t>2</m:t>
                                  </m:r>
                                </m:sup>
                              </m:sSup>
                            </m:e>
                          </m:rad>
                        </m:den>
                      </m:f>
                      <m:sSup>
                        <m:sSupPr>
                          <m:ctrlPr>
                            <a:rPr lang="en-US" i="1" kern="0">
                              <a:solidFill>
                                <a:sysClr val="windowText" lastClr="000000"/>
                              </a:solidFill>
                              <a:latin typeface="Cambria Math" panose="02040503050406030204" pitchFamily="18" charset="0"/>
                              <a:cs typeface="Times New Roman" panose="02020603050405020304" pitchFamily="18" charset="0"/>
                            </a:rPr>
                          </m:ctrlPr>
                        </m:sSupPr>
                        <m:e>
                          <m:r>
                            <a:rPr lang="en-US" i="1" kern="0">
                              <a:solidFill>
                                <a:sysClr val="windowText" lastClr="000000"/>
                              </a:solidFill>
                              <a:latin typeface="Cambria Math" panose="02040503050406030204" pitchFamily="18" charset="0"/>
                              <a:cs typeface="Times New Roman" panose="02020603050405020304" pitchFamily="18" charset="0"/>
                            </a:rPr>
                            <m:t>𝑒</m:t>
                          </m:r>
                        </m:e>
                        <m:sup>
                          <m:r>
                            <a:rPr lang="en-US" i="1" kern="0">
                              <a:solidFill>
                                <a:sysClr val="windowText" lastClr="000000"/>
                              </a:solidFill>
                              <a:latin typeface="Cambria Math" panose="02040503050406030204" pitchFamily="18" charset="0"/>
                              <a:cs typeface="Times New Roman" panose="02020603050405020304" pitchFamily="18" charset="0"/>
                            </a:rPr>
                            <m:t>−</m:t>
                          </m:r>
                          <m:f>
                            <m:fPr>
                              <m:ctrlPr>
                                <a:rPr lang="en-US" i="1" kern="0">
                                  <a:solidFill>
                                    <a:sysClr val="windowText" lastClr="000000"/>
                                  </a:solidFill>
                                  <a:latin typeface="Cambria Math" panose="02040503050406030204" pitchFamily="18" charset="0"/>
                                  <a:cs typeface="Times New Roman" panose="02020603050405020304" pitchFamily="18" charset="0"/>
                                </a:rPr>
                              </m:ctrlPr>
                            </m:fPr>
                            <m:num>
                              <m:sSup>
                                <m:sSupPr>
                                  <m:ctrlPr>
                                    <a:rPr lang="en-US" i="1" kern="0">
                                      <a:solidFill>
                                        <a:sysClr val="windowText" lastClr="000000"/>
                                      </a:solidFill>
                                      <a:latin typeface="Cambria Math" panose="02040503050406030204" pitchFamily="18" charset="0"/>
                                      <a:cs typeface="Times New Roman" panose="02020603050405020304" pitchFamily="18" charset="0"/>
                                    </a:rPr>
                                  </m:ctrlPr>
                                </m:sSupPr>
                                <m:e>
                                  <m:d>
                                    <m:dPr>
                                      <m:ctrlPr>
                                        <a:rPr lang="en-US" i="1" kern="0">
                                          <a:solidFill>
                                            <a:sysClr val="windowText" lastClr="000000"/>
                                          </a:solidFill>
                                          <a:latin typeface="Cambria Math" panose="02040503050406030204" pitchFamily="18" charset="0"/>
                                          <a:cs typeface="Times New Roman" panose="02020603050405020304" pitchFamily="18" charset="0"/>
                                        </a:rPr>
                                      </m:ctrlPr>
                                    </m:dPr>
                                    <m:e>
                                      <m:r>
                                        <a:rPr lang="en-US" b="0" i="1" kern="0" smtClean="0">
                                          <a:solidFill>
                                            <a:sysClr val="windowText" lastClr="000000"/>
                                          </a:solidFill>
                                          <a:latin typeface="Cambria Math" panose="02040503050406030204" pitchFamily="18" charset="0"/>
                                          <a:cs typeface="Times New Roman" panose="02020603050405020304" pitchFamily="18" charset="0"/>
                                        </a:rPr>
                                        <m:t>50</m:t>
                                      </m:r>
                                      <m:r>
                                        <a:rPr lang="en-US" i="1" kern="0">
                                          <a:solidFill>
                                            <a:sysClr val="windowText" lastClr="000000"/>
                                          </a:solidFill>
                                          <a:latin typeface="Cambria Math" panose="02040503050406030204" pitchFamily="18" charset="0"/>
                                          <a:cs typeface="Times New Roman" panose="02020603050405020304" pitchFamily="18" charset="0"/>
                                        </a:rPr>
                                        <m:t>−</m:t>
                                      </m:r>
                                      <m:r>
                                        <a:rPr lang="en-US" b="0" i="1" kern="0" smtClean="0">
                                          <a:solidFill>
                                            <a:sysClr val="windowText" lastClr="000000"/>
                                          </a:solidFill>
                                          <a:latin typeface="Cambria Math" panose="02040503050406030204" pitchFamily="18" charset="0"/>
                                          <a:cs typeface="Times New Roman" panose="02020603050405020304" pitchFamily="18" charset="0"/>
                                        </a:rPr>
                                        <m:t>50</m:t>
                                      </m:r>
                                    </m:e>
                                  </m:d>
                                </m:e>
                                <m:sup>
                                  <m:r>
                                    <a:rPr lang="en-US" i="1" kern="0">
                                      <a:solidFill>
                                        <a:sysClr val="windowText" lastClr="000000"/>
                                      </a:solidFill>
                                      <a:latin typeface="Cambria Math" panose="02040503050406030204" pitchFamily="18" charset="0"/>
                                      <a:cs typeface="Times New Roman" panose="02020603050405020304" pitchFamily="18" charset="0"/>
                                    </a:rPr>
                                    <m:t>2</m:t>
                                  </m:r>
                                </m:sup>
                              </m:sSup>
                            </m:num>
                            <m:den>
                              <m:r>
                                <a:rPr lang="en-US" i="1" kern="0">
                                  <a:solidFill>
                                    <a:sysClr val="windowText" lastClr="000000"/>
                                  </a:solidFill>
                                  <a:latin typeface="Cambria Math" panose="02040503050406030204" pitchFamily="18" charset="0"/>
                                  <a:cs typeface="Times New Roman" panose="02020603050405020304" pitchFamily="18" charset="0"/>
                                </a:rPr>
                                <m:t>2</m:t>
                              </m:r>
                              <m:sSup>
                                <m:sSupPr>
                                  <m:ctrlPr>
                                    <a:rPr lang="en-US" i="1" kern="0">
                                      <a:solidFill>
                                        <a:sysClr val="windowText" lastClr="000000"/>
                                      </a:solidFill>
                                      <a:latin typeface="Cambria Math" panose="02040503050406030204" pitchFamily="18" charset="0"/>
                                      <a:cs typeface="Times New Roman" panose="02020603050405020304" pitchFamily="18" charset="0"/>
                                    </a:rPr>
                                  </m:ctrlPr>
                                </m:sSupPr>
                                <m:e>
                                  <m:r>
                                    <a:rPr lang="en-US" b="0" i="1" kern="0" smtClean="0">
                                      <a:solidFill>
                                        <a:sysClr val="windowText" lastClr="000000"/>
                                      </a:solidFill>
                                      <a:latin typeface="Cambria Math" panose="02040503050406030204" pitchFamily="18" charset="0"/>
                                      <a:cs typeface="Times New Roman" panose="02020603050405020304" pitchFamily="18" charset="0"/>
                                    </a:rPr>
                                    <m:t>×</m:t>
                                  </m:r>
                                  <m:r>
                                    <a:rPr lang="en-US" b="0" i="1" kern="0" smtClean="0">
                                      <a:solidFill>
                                        <a:sysClr val="windowText" lastClr="000000"/>
                                      </a:solidFill>
                                      <a:latin typeface="Cambria Math" panose="02040503050406030204" pitchFamily="18" charset="0"/>
                                      <a:cs typeface="Times New Roman" panose="02020603050405020304" pitchFamily="18" charset="0"/>
                                    </a:rPr>
                                    <m:t>1</m:t>
                                  </m:r>
                                  <m:r>
                                    <a:rPr lang="en-US" b="0" i="1" kern="0" smtClean="0">
                                      <a:solidFill>
                                        <a:sysClr val="windowText" lastClr="000000"/>
                                      </a:solidFill>
                                      <a:latin typeface="Cambria Math" panose="02040503050406030204" pitchFamily="18" charset="0"/>
                                      <a:cs typeface="Times New Roman" panose="02020603050405020304" pitchFamily="18" charset="0"/>
                                    </a:rPr>
                                    <m:t>.</m:t>
                                  </m:r>
                                  <m:r>
                                    <a:rPr lang="en-US" b="0" i="1" kern="0" smtClean="0">
                                      <a:solidFill>
                                        <a:sysClr val="windowText" lastClr="000000"/>
                                      </a:solidFill>
                                      <a:latin typeface="Cambria Math" panose="02040503050406030204" pitchFamily="18" charset="0"/>
                                      <a:cs typeface="Times New Roman" panose="02020603050405020304" pitchFamily="18" charset="0"/>
                                    </a:rPr>
                                    <m:t>5</m:t>
                                  </m:r>
                                </m:e>
                                <m:sup>
                                  <m:r>
                                    <a:rPr lang="en-US" i="1" kern="0">
                                      <a:solidFill>
                                        <a:sysClr val="windowText" lastClr="000000"/>
                                      </a:solidFill>
                                      <a:latin typeface="Cambria Math" panose="02040503050406030204" pitchFamily="18" charset="0"/>
                                      <a:cs typeface="Times New Roman" panose="02020603050405020304" pitchFamily="18" charset="0"/>
                                    </a:rPr>
                                    <m:t>2</m:t>
                                  </m:r>
                                </m:sup>
                              </m:sSup>
                            </m:den>
                          </m:f>
                        </m:sup>
                      </m:sSup>
                      <m:r>
                        <a:rPr lang="en-US" b="0" i="1" kern="0" smtClean="0">
                          <a:solidFill>
                            <a:sysClr val="windowText" lastClr="000000"/>
                          </a:solidFill>
                          <a:latin typeface="Cambria Math" panose="02040503050406030204" pitchFamily="18" charset="0"/>
                          <a:cs typeface="Times New Roman" panose="02020603050405020304" pitchFamily="18" charset="0"/>
                        </a:rPr>
                        <m:t>≈</m:t>
                      </m:r>
                      <m:f>
                        <m:fPr>
                          <m:ctrlPr>
                            <a:rPr lang="en-US" i="1" kern="0">
                              <a:solidFill>
                                <a:sysClr val="windowText" lastClr="000000"/>
                              </a:solidFill>
                              <a:latin typeface="Cambria Math" panose="02040503050406030204" pitchFamily="18" charset="0"/>
                              <a:cs typeface="Times New Roman" panose="02020603050405020304" pitchFamily="18" charset="0"/>
                            </a:rPr>
                          </m:ctrlPr>
                        </m:fPr>
                        <m:num>
                          <m:r>
                            <a:rPr lang="en-US" i="1" kern="0">
                              <a:solidFill>
                                <a:sysClr val="windowText" lastClr="000000"/>
                              </a:solidFill>
                              <a:latin typeface="Cambria Math" panose="02040503050406030204" pitchFamily="18" charset="0"/>
                              <a:cs typeface="Times New Roman" panose="02020603050405020304" pitchFamily="18" charset="0"/>
                            </a:rPr>
                            <m:t>1</m:t>
                          </m:r>
                        </m:num>
                        <m:den>
                          <m:rad>
                            <m:radPr>
                              <m:degHide m:val="on"/>
                              <m:ctrlPr>
                                <a:rPr lang="en-US" i="1" kern="0">
                                  <a:solidFill>
                                    <a:sysClr val="windowText" lastClr="000000"/>
                                  </a:solidFill>
                                  <a:latin typeface="Cambria Math" panose="02040503050406030204" pitchFamily="18" charset="0"/>
                                  <a:cs typeface="Times New Roman" panose="02020603050405020304" pitchFamily="18" charset="0"/>
                                </a:rPr>
                              </m:ctrlPr>
                            </m:radPr>
                            <m:deg/>
                            <m:e>
                              <m:r>
                                <a:rPr lang="en-US" b="0" i="1" kern="0" smtClean="0">
                                  <a:solidFill>
                                    <a:sysClr val="windowText" lastClr="000000"/>
                                  </a:solidFill>
                                  <a:latin typeface="Cambria Math" panose="02040503050406030204" pitchFamily="18" charset="0"/>
                                  <a:cs typeface="Times New Roman" panose="02020603050405020304" pitchFamily="18" charset="0"/>
                                </a:rPr>
                                <m:t>14</m:t>
                              </m:r>
                              <m:r>
                                <a:rPr lang="en-US" b="0" i="1" kern="0" smtClean="0">
                                  <a:solidFill>
                                    <a:sysClr val="windowText" lastClr="000000"/>
                                  </a:solidFill>
                                  <a:latin typeface="Cambria Math" panose="02040503050406030204" pitchFamily="18" charset="0"/>
                                  <a:cs typeface="Times New Roman" panose="02020603050405020304" pitchFamily="18" charset="0"/>
                                </a:rPr>
                                <m:t>.</m:t>
                              </m:r>
                              <m:r>
                                <a:rPr lang="en-US" b="0" i="1" kern="0" smtClean="0">
                                  <a:solidFill>
                                    <a:sysClr val="windowText" lastClr="000000"/>
                                  </a:solidFill>
                                  <a:latin typeface="Cambria Math" panose="02040503050406030204" pitchFamily="18" charset="0"/>
                                  <a:cs typeface="Times New Roman" panose="02020603050405020304" pitchFamily="18" charset="0"/>
                                </a:rPr>
                                <m:t>1</m:t>
                              </m:r>
                            </m:e>
                          </m:rad>
                        </m:den>
                      </m:f>
                      <m:sSup>
                        <m:sSupPr>
                          <m:ctrlPr>
                            <a:rPr lang="en-US" i="1" kern="0">
                              <a:solidFill>
                                <a:sysClr val="windowText" lastClr="000000"/>
                              </a:solidFill>
                              <a:latin typeface="Cambria Math" panose="02040503050406030204" pitchFamily="18" charset="0"/>
                              <a:cs typeface="Times New Roman" panose="02020603050405020304" pitchFamily="18" charset="0"/>
                            </a:rPr>
                          </m:ctrlPr>
                        </m:sSupPr>
                        <m:e>
                          <m:r>
                            <a:rPr lang="en-US" i="1" kern="0">
                              <a:solidFill>
                                <a:sysClr val="windowText" lastClr="000000"/>
                              </a:solidFill>
                              <a:latin typeface="Cambria Math" panose="02040503050406030204" pitchFamily="18" charset="0"/>
                              <a:cs typeface="Times New Roman" panose="02020603050405020304" pitchFamily="18" charset="0"/>
                            </a:rPr>
                            <m:t>𝑒</m:t>
                          </m:r>
                        </m:e>
                        <m:sup>
                          <m:r>
                            <a:rPr lang="en-US" i="1" kern="0">
                              <a:solidFill>
                                <a:sysClr val="windowText" lastClr="000000"/>
                              </a:solidFill>
                              <a:latin typeface="Cambria Math" panose="02040503050406030204" pitchFamily="18" charset="0"/>
                              <a:cs typeface="Times New Roman" panose="02020603050405020304" pitchFamily="18" charset="0"/>
                            </a:rPr>
                            <m:t>−</m:t>
                          </m:r>
                          <m:f>
                            <m:fPr>
                              <m:ctrlPr>
                                <a:rPr lang="en-US" i="1" kern="0">
                                  <a:solidFill>
                                    <a:sysClr val="windowText" lastClr="000000"/>
                                  </a:solidFill>
                                  <a:latin typeface="Cambria Math" panose="02040503050406030204" pitchFamily="18" charset="0"/>
                                  <a:cs typeface="Times New Roman" panose="02020603050405020304" pitchFamily="18" charset="0"/>
                                </a:rPr>
                              </m:ctrlPr>
                            </m:fPr>
                            <m:num>
                              <m:sSup>
                                <m:sSupPr>
                                  <m:ctrlPr>
                                    <a:rPr lang="en-US" i="1" kern="0">
                                      <a:solidFill>
                                        <a:sysClr val="windowText" lastClr="000000"/>
                                      </a:solidFill>
                                      <a:latin typeface="Cambria Math" panose="02040503050406030204" pitchFamily="18" charset="0"/>
                                      <a:cs typeface="Times New Roman" panose="02020603050405020304" pitchFamily="18" charset="0"/>
                                    </a:rPr>
                                  </m:ctrlPr>
                                </m:sSupPr>
                                <m:e>
                                  <m:r>
                                    <a:rPr lang="en-US" b="0" i="1" kern="0" smtClean="0">
                                      <a:solidFill>
                                        <a:sysClr val="windowText" lastClr="000000"/>
                                      </a:solidFill>
                                      <a:latin typeface="Cambria Math" panose="02040503050406030204" pitchFamily="18" charset="0"/>
                                      <a:cs typeface="Times New Roman" panose="02020603050405020304" pitchFamily="18" charset="0"/>
                                    </a:rPr>
                                    <m:t>0</m:t>
                                  </m:r>
                                </m:e>
                                <m:sup>
                                  <m:r>
                                    <a:rPr lang="en-US" i="1" kern="0">
                                      <a:solidFill>
                                        <a:sysClr val="windowText" lastClr="000000"/>
                                      </a:solidFill>
                                      <a:latin typeface="Cambria Math" panose="02040503050406030204" pitchFamily="18" charset="0"/>
                                      <a:cs typeface="Times New Roman" panose="02020603050405020304" pitchFamily="18" charset="0"/>
                                    </a:rPr>
                                    <m:t>2</m:t>
                                  </m:r>
                                </m:sup>
                              </m:sSup>
                            </m:num>
                            <m:den>
                              <m:r>
                                <a:rPr lang="en-US" b="0" i="1" kern="0" smtClean="0">
                                  <a:solidFill>
                                    <a:sysClr val="windowText" lastClr="000000"/>
                                  </a:solidFill>
                                  <a:latin typeface="Cambria Math" panose="02040503050406030204" pitchFamily="18" charset="0"/>
                                  <a:cs typeface="Times New Roman" panose="02020603050405020304" pitchFamily="18" charset="0"/>
                                </a:rPr>
                                <m:t>4</m:t>
                              </m:r>
                              <m:r>
                                <a:rPr lang="en-US" b="0" i="1" kern="0" smtClean="0">
                                  <a:solidFill>
                                    <a:sysClr val="windowText" lastClr="000000"/>
                                  </a:solidFill>
                                  <a:latin typeface="Cambria Math" panose="02040503050406030204" pitchFamily="18" charset="0"/>
                                  <a:cs typeface="Times New Roman" panose="02020603050405020304" pitchFamily="18" charset="0"/>
                                </a:rPr>
                                <m:t>.</m:t>
                              </m:r>
                              <m:r>
                                <a:rPr lang="en-US" b="0" i="1" kern="0" smtClean="0">
                                  <a:solidFill>
                                    <a:sysClr val="windowText" lastClr="000000"/>
                                  </a:solidFill>
                                  <a:latin typeface="Cambria Math" panose="02040503050406030204" pitchFamily="18" charset="0"/>
                                  <a:cs typeface="Times New Roman" panose="02020603050405020304" pitchFamily="18" charset="0"/>
                                </a:rPr>
                                <m:t>5</m:t>
                              </m:r>
                            </m:den>
                          </m:f>
                        </m:sup>
                      </m:sSup>
                      <m:r>
                        <a:rPr lang="en-US" b="0" i="1" kern="0" smtClean="0">
                          <a:solidFill>
                            <a:sysClr val="windowText" lastClr="000000"/>
                          </a:solidFill>
                          <a:latin typeface="Cambria Math" panose="02040503050406030204" pitchFamily="18" charset="0"/>
                          <a:cs typeface="Times New Roman" panose="02020603050405020304" pitchFamily="18" charset="0"/>
                        </a:rPr>
                        <m:t>≈</m:t>
                      </m:r>
                      <m:r>
                        <a:rPr lang="en-US" b="0" i="1" kern="0" smtClean="0">
                          <a:solidFill>
                            <a:sysClr val="windowText" lastClr="000000"/>
                          </a:solidFill>
                          <a:latin typeface="Cambria Math" panose="02040503050406030204" pitchFamily="18" charset="0"/>
                          <a:cs typeface="Times New Roman" panose="02020603050405020304" pitchFamily="18" charset="0"/>
                        </a:rPr>
                        <m:t>0</m:t>
                      </m:r>
                      <m:r>
                        <a:rPr lang="en-US" b="0" i="1" kern="0" smtClean="0">
                          <a:solidFill>
                            <a:sysClr val="windowText" lastClr="000000"/>
                          </a:solidFill>
                          <a:latin typeface="Cambria Math" panose="02040503050406030204" pitchFamily="18" charset="0"/>
                          <a:cs typeface="Times New Roman" panose="02020603050405020304" pitchFamily="18" charset="0"/>
                        </a:rPr>
                        <m:t>.</m:t>
                      </m:r>
                      <m:r>
                        <a:rPr lang="en-US" b="0" i="1" kern="0" smtClean="0">
                          <a:solidFill>
                            <a:sysClr val="windowText" lastClr="000000"/>
                          </a:solidFill>
                          <a:latin typeface="Cambria Math" panose="02040503050406030204" pitchFamily="18" charset="0"/>
                          <a:cs typeface="Times New Roman" panose="02020603050405020304" pitchFamily="18" charset="0"/>
                        </a:rPr>
                        <m:t>27</m:t>
                      </m:r>
                    </m:oMath>
                  </m:oMathPara>
                </a14:m>
                <a:endParaRPr lang="en-US" sz="1800" kern="0" dirty="0">
                  <a:solidFill>
                    <a:sysClr val="windowText" lastClr="000000"/>
                  </a:solidFill>
                  <a:latin typeface="Bell MT" panose="02020503060305020303" pitchFamily="18" charset="0"/>
                  <a:cs typeface="Times New Roman" panose="02020603050405020304" pitchFamily="18" charset="0"/>
                </a:endParaRPr>
              </a:p>
            </p:txBody>
          </p:sp>
        </mc:Choice>
        <mc:Fallback xmlns="">
          <p:sp>
            <p:nvSpPr>
              <p:cNvPr id="264" name="TextBox 263">
                <a:extLst>
                  <a:ext uri="{FF2B5EF4-FFF2-40B4-BE49-F238E27FC236}">
                    <a16:creationId xmlns:a16="http://schemas.microsoft.com/office/drawing/2014/main" id="{4F6890CD-1317-4A3F-C6D6-1BD057200DCB}"/>
                  </a:ext>
                </a:extLst>
              </p:cNvPr>
              <p:cNvSpPr txBox="1">
                <a:spLocks noRot="1" noChangeAspect="1" noMove="1" noResize="1" noEditPoints="1" noAdjustHandles="1" noChangeArrowheads="1" noChangeShapeType="1" noTextEdit="1"/>
              </p:cNvSpPr>
              <p:nvPr/>
            </p:nvSpPr>
            <p:spPr>
              <a:xfrm>
                <a:off x="1664867" y="4627287"/>
                <a:ext cx="10152084" cy="672107"/>
              </a:xfrm>
              <a:prstGeom prst="rect">
                <a:avLst/>
              </a:prstGeom>
              <a:blipFill>
                <a:blip r:embed="rId5"/>
                <a:stretch>
                  <a:fillRect/>
                </a:stretch>
              </a:blipFill>
            </p:spPr>
            <p:txBody>
              <a:bodyPr/>
              <a:lstStyle/>
              <a:p>
                <a:r>
                  <a:rPr lang="en-AE">
                    <a:noFill/>
                  </a:rPr>
                  <a:t> </a:t>
                </a:r>
              </a:p>
            </p:txBody>
          </p:sp>
        </mc:Fallback>
      </mc:AlternateContent>
      <p:sp>
        <p:nvSpPr>
          <p:cNvPr id="270" name="object 89">
            <a:extLst>
              <a:ext uri="{FF2B5EF4-FFF2-40B4-BE49-F238E27FC236}">
                <a16:creationId xmlns:a16="http://schemas.microsoft.com/office/drawing/2014/main" xmlns="" id="{FD34F236-C2B3-0278-46F8-E57E986C337F}"/>
              </a:ext>
            </a:extLst>
          </p:cNvPr>
          <p:cNvSpPr txBox="1"/>
          <p:nvPr/>
        </p:nvSpPr>
        <p:spPr>
          <a:xfrm>
            <a:off x="3056101" y="5705584"/>
            <a:ext cx="6399677" cy="631783"/>
          </a:xfrm>
          <a:prstGeom prst="rect">
            <a:avLst/>
          </a:prstGeom>
        </p:spPr>
        <p:txBody>
          <a:bodyPr vert="horz" wrap="square" lIns="0" tIns="16073" rIns="0" bIns="0" rtlCol="0">
            <a:spAutoFit/>
          </a:bodyPr>
          <a:lstStyle/>
          <a:p>
            <a:pPr marL="8929" marR="3572" algn="ctr" defTabSz="642915">
              <a:spcBef>
                <a:spcPts val="127"/>
              </a:spcBef>
            </a:pPr>
            <a:r>
              <a:rPr sz="2000" kern="0" dirty="0">
                <a:solidFill>
                  <a:sysClr val="windowText" lastClr="000000"/>
                </a:solidFill>
                <a:latin typeface="Bell MT" panose="02020503060305020303" pitchFamily="18" charset="0"/>
                <a:cs typeface="Times New Roman" panose="02020603050405020304" pitchFamily="18" charset="0"/>
              </a:rPr>
              <a:t>Remember, the output from the equation</a:t>
            </a:r>
            <a:r>
              <a:rPr lang="en-US" sz="2000" kern="0" dirty="0">
                <a:solidFill>
                  <a:sysClr val="windowText" lastClr="000000"/>
                </a:solidFill>
                <a:latin typeface="Bell MT" panose="02020503060305020303" pitchFamily="18" charset="0"/>
                <a:cs typeface="Times New Roman" panose="02020603050405020304" pitchFamily="18" charset="0"/>
              </a:rPr>
              <a:t>,</a:t>
            </a:r>
            <a:r>
              <a:rPr sz="2000" kern="0" dirty="0">
                <a:solidFill>
                  <a:sysClr val="windowText" lastClr="000000"/>
                </a:solidFill>
                <a:latin typeface="Bell MT" panose="02020503060305020303" pitchFamily="18" charset="0"/>
                <a:cs typeface="Times New Roman" panose="02020603050405020304" pitchFamily="18" charset="0"/>
              </a:rPr>
              <a:t> the y-axis coordinate, is a </a:t>
            </a:r>
            <a:r>
              <a:rPr sz="2000" b="1" kern="0" dirty="0">
                <a:solidFill>
                  <a:sysClr val="windowText" lastClr="000000"/>
                </a:solidFill>
                <a:latin typeface="Bell MT" panose="02020503060305020303" pitchFamily="18" charset="0"/>
                <a:cs typeface="Times New Roman" panose="02020603050405020304" pitchFamily="18" charset="0"/>
              </a:rPr>
              <a:t>likelihood</a:t>
            </a:r>
            <a:r>
              <a:rPr sz="2000" kern="0" dirty="0">
                <a:solidFill>
                  <a:sysClr val="windowText" lastClr="000000"/>
                </a:solidFill>
                <a:latin typeface="Bell MT" panose="02020503060305020303" pitchFamily="18" charset="0"/>
                <a:cs typeface="Times New Roman" panose="02020603050405020304" pitchFamily="18" charset="0"/>
              </a:rPr>
              <a:t>, </a:t>
            </a:r>
            <a:r>
              <a:rPr sz="2000" b="1" kern="0" dirty="0">
                <a:solidFill>
                  <a:sysClr val="windowText" lastClr="000000"/>
                </a:solidFill>
                <a:latin typeface="Bell MT" panose="02020503060305020303" pitchFamily="18" charset="0"/>
                <a:cs typeface="Times New Roman" panose="02020603050405020304" pitchFamily="18" charset="0"/>
              </a:rPr>
              <a:t>not a probability</a:t>
            </a:r>
            <a:r>
              <a:rPr sz="2000" kern="0" dirty="0">
                <a:solidFill>
                  <a:sysClr val="windowText" lastClr="000000"/>
                </a:solidFill>
                <a:latin typeface="Bell MT" panose="02020503060305020303" pitchFamily="18" charset="0"/>
                <a:cs typeface="Times New Roman" panose="02020603050405020304" pitchFamily="18" charset="0"/>
              </a:rPr>
              <a:t>. </a:t>
            </a:r>
          </a:p>
        </p:txBody>
      </p:sp>
    </p:spTree>
    <p:extLst>
      <p:ext uri="{BB962C8B-B14F-4D97-AF65-F5344CB8AC3E}">
        <p14:creationId xmlns:p14="http://schemas.microsoft.com/office/powerpoint/2010/main" val="32613104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1594620" y="210101"/>
            <a:ext cx="10292579"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Calculating probabilitie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28" name="object 2">
            <a:extLst>
              <a:ext uri="{FF2B5EF4-FFF2-40B4-BE49-F238E27FC236}">
                <a16:creationId xmlns:a16="http://schemas.microsoft.com/office/drawing/2014/main" xmlns="" id="{F1D69B95-5081-91E0-C02A-233D39BF401F}"/>
              </a:ext>
            </a:extLst>
          </p:cNvPr>
          <p:cNvGrpSpPr/>
          <p:nvPr/>
        </p:nvGrpSpPr>
        <p:grpSpPr>
          <a:xfrm>
            <a:off x="946556" y="1210469"/>
            <a:ext cx="10494591" cy="5592324"/>
            <a:chOff x="-811586" y="381686"/>
            <a:chExt cx="14925642" cy="7953526"/>
          </a:xfrm>
        </p:grpSpPr>
        <p:sp>
          <p:nvSpPr>
            <p:cNvPr id="29" name="object 3">
              <a:extLst>
                <a:ext uri="{FF2B5EF4-FFF2-40B4-BE49-F238E27FC236}">
                  <a16:creationId xmlns:a16="http://schemas.microsoft.com/office/drawing/2014/main" xmlns="" id="{F72B7BC2-D8E9-4D1D-12FB-C4D22C58610D}"/>
                </a:ext>
              </a:extLst>
            </p:cNvPr>
            <p:cNvSpPr/>
            <p:nvPr/>
          </p:nvSpPr>
          <p:spPr>
            <a:xfrm>
              <a:off x="5656091" y="3942901"/>
              <a:ext cx="8457965" cy="4392311"/>
            </a:xfrm>
            <a:custGeom>
              <a:avLst/>
              <a:gdLst/>
              <a:ahLst/>
              <a:cxnLst/>
              <a:rect l="l" t="t" r="r" b="b"/>
              <a:pathLst>
                <a:path w="7196455" h="5118734">
                  <a:moveTo>
                    <a:pt x="1122926" y="0"/>
                  </a:moveTo>
                  <a:lnTo>
                    <a:pt x="225839" y="1966804"/>
                  </a:lnTo>
                  <a:lnTo>
                    <a:pt x="0" y="5048283"/>
                  </a:lnTo>
                  <a:lnTo>
                    <a:pt x="7195839" y="5118550"/>
                  </a:lnTo>
                  <a:lnTo>
                    <a:pt x="7164165" y="161456"/>
                  </a:lnTo>
                  <a:lnTo>
                    <a:pt x="1122926" y="0"/>
                  </a:lnTo>
                  <a:close/>
                </a:path>
              </a:pathLst>
            </a:custGeom>
            <a:solidFill>
              <a:srgbClr val="F7F7F7"/>
            </a:solidFill>
          </p:spPr>
          <p:txBody>
            <a:bodyPr wrap="square" lIns="0" tIns="0" rIns="0" bIns="0" rtlCol="0"/>
            <a:lstStyle/>
            <a:p>
              <a:pPr defTabSz="642915"/>
              <a:endParaRPr sz="1266" kern="0" dirty="0">
                <a:solidFill>
                  <a:sysClr val="windowText" lastClr="000000"/>
                </a:solidFill>
              </a:endParaRPr>
            </a:p>
          </p:txBody>
        </p:sp>
        <p:sp>
          <p:nvSpPr>
            <p:cNvPr id="31" name="object 5">
              <a:extLst>
                <a:ext uri="{FF2B5EF4-FFF2-40B4-BE49-F238E27FC236}">
                  <a16:creationId xmlns:a16="http://schemas.microsoft.com/office/drawing/2014/main" xmlns="" id="{A950C2BE-78B2-9227-3F9E-C1975DCA143B}"/>
                </a:ext>
              </a:extLst>
            </p:cNvPr>
            <p:cNvSpPr/>
            <p:nvPr/>
          </p:nvSpPr>
          <p:spPr>
            <a:xfrm>
              <a:off x="-778992" y="5279920"/>
              <a:ext cx="6379198" cy="2888210"/>
            </a:xfrm>
            <a:custGeom>
              <a:avLst/>
              <a:gdLst/>
              <a:ahLst/>
              <a:cxnLst/>
              <a:rect l="l" t="t" r="r" b="b"/>
              <a:pathLst>
                <a:path w="6050915" h="3841115">
                  <a:moveTo>
                    <a:pt x="130945" y="0"/>
                  </a:moveTo>
                  <a:lnTo>
                    <a:pt x="0" y="3819519"/>
                  </a:lnTo>
                  <a:lnTo>
                    <a:pt x="5409550" y="3840582"/>
                  </a:lnTo>
                  <a:lnTo>
                    <a:pt x="6050304" y="84347"/>
                  </a:lnTo>
                  <a:lnTo>
                    <a:pt x="130945"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sp>
          <p:nvSpPr>
            <p:cNvPr id="33" name="object 7">
              <a:extLst>
                <a:ext uri="{FF2B5EF4-FFF2-40B4-BE49-F238E27FC236}">
                  <a16:creationId xmlns:a16="http://schemas.microsoft.com/office/drawing/2014/main" xmlns="" id="{216D3268-86FF-36A2-BC72-7785E730FC71}"/>
                </a:ext>
              </a:extLst>
            </p:cNvPr>
            <p:cNvSpPr/>
            <p:nvPr/>
          </p:nvSpPr>
          <p:spPr>
            <a:xfrm>
              <a:off x="-753871" y="381686"/>
              <a:ext cx="7112633" cy="4826635"/>
            </a:xfrm>
            <a:custGeom>
              <a:avLst/>
              <a:gdLst/>
              <a:ahLst/>
              <a:cxnLst/>
              <a:rect l="l" t="t" r="r" b="b"/>
              <a:pathLst>
                <a:path w="7112634" h="4826635">
                  <a:moveTo>
                    <a:pt x="7112410" y="0"/>
                  </a:moveTo>
                  <a:lnTo>
                    <a:pt x="0" y="126028"/>
                  </a:lnTo>
                  <a:lnTo>
                    <a:pt x="23510" y="4670257"/>
                  </a:lnTo>
                  <a:lnTo>
                    <a:pt x="6764743" y="4826377"/>
                  </a:lnTo>
                  <a:lnTo>
                    <a:pt x="7112410"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34" name="object 8">
              <a:extLst>
                <a:ext uri="{FF2B5EF4-FFF2-40B4-BE49-F238E27FC236}">
                  <a16:creationId xmlns:a16="http://schemas.microsoft.com/office/drawing/2014/main" xmlns="" id="{9705E8C5-C63D-3474-D64A-0FFFCF946960}"/>
                </a:ext>
              </a:extLst>
            </p:cNvPr>
            <p:cNvPicPr/>
            <p:nvPr/>
          </p:nvPicPr>
          <p:blipFill>
            <a:blip r:embed="rId4" cstate="print"/>
            <a:stretch>
              <a:fillRect/>
            </a:stretch>
          </p:blipFill>
          <p:spPr>
            <a:xfrm>
              <a:off x="-811586" y="392339"/>
              <a:ext cx="7205917" cy="4914900"/>
            </a:xfrm>
            <a:prstGeom prst="rect">
              <a:avLst/>
            </a:prstGeom>
          </p:spPr>
        </p:pic>
        <p:sp>
          <p:nvSpPr>
            <p:cNvPr id="35" name="object 9">
              <a:extLst>
                <a:ext uri="{FF2B5EF4-FFF2-40B4-BE49-F238E27FC236}">
                  <a16:creationId xmlns:a16="http://schemas.microsoft.com/office/drawing/2014/main" xmlns="" id="{AD1877D9-02E8-1BCF-CE40-D11E8CB912EC}"/>
                </a:ext>
              </a:extLst>
            </p:cNvPr>
            <p:cNvSpPr/>
            <p:nvPr/>
          </p:nvSpPr>
          <p:spPr>
            <a:xfrm>
              <a:off x="6428975" y="449065"/>
              <a:ext cx="6406514" cy="3348353"/>
            </a:xfrm>
            <a:custGeom>
              <a:avLst/>
              <a:gdLst/>
              <a:ahLst/>
              <a:cxnLst/>
              <a:rect l="l" t="t" r="r" b="b"/>
              <a:pathLst>
                <a:path w="6406515" h="3348354">
                  <a:moveTo>
                    <a:pt x="0" y="0"/>
                  </a:moveTo>
                  <a:lnTo>
                    <a:pt x="532792" y="3331265"/>
                  </a:lnTo>
                  <a:lnTo>
                    <a:pt x="6274617" y="3347876"/>
                  </a:lnTo>
                  <a:lnTo>
                    <a:pt x="6406297" y="19277"/>
                  </a:lnTo>
                  <a:lnTo>
                    <a:pt x="0"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36" name="object 10">
              <a:extLst>
                <a:ext uri="{FF2B5EF4-FFF2-40B4-BE49-F238E27FC236}">
                  <a16:creationId xmlns:a16="http://schemas.microsoft.com/office/drawing/2014/main" xmlns="" id="{3CE5C965-93FE-6D30-DF3D-72BB904CBADB}"/>
                </a:ext>
              </a:extLst>
            </p:cNvPr>
            <p:cNvPicPr/>
            <p:nvPr/>
          </p:nvPicPr>
          <p:blipFill>
            <a:blip r:embed="rId5" cstate="print"/>
            <a:stretch>
              <a:fillRect/>
            </a:stretch>
          </p:blipFill>
          <p:spPr>
            <a:xfrm>
              <a:off x="6401704" y="438649"/>
              <a:ext cx="6499162" cy="3441699"/>
            </a:xfrm>
            <a:prstGeom prst="rect">
              <a:avLst/>
            </a:prstGeom>
          </p:spPr>
        </p:pic>
      </p:grpSp>
      <p:pic>
        <p:nvPicPr>
          <p:cNvPr id="37" name="object 13">
            <a:extLst>
              <a:ext uri="{FF2B5EF4-FFF2-40B4-BE49-F238E27FC236}">
                <a16:creationId xmlns:a16="http://schemas.microsoft.com/office/drawing/2014/main" xmlns="" id="{DB7A0AA8-575A-1640-A1CE-9D8520A03B15}"/>
              </a:ext>
            </a:extLst>
          </p:cNvPr>
          <p:cNvPicPr/>
          <p:nvPr/>
        </p:nvPicPr>
        <p:blipFill>
          <a:blip r:embed="rId6" cstate="print"/>
          <a:stretch>
            <a:fillRect/>
          </a:stretch>
        </p:blipFill>
        <p:spPr>
          <a:xfrm>
            <a:off x="1208957" y="1932012"/>
            <a:ext cx="4518111" cy="975320"/>
          </a:xfrm>
          <a:prstGeom prst="rect">
            <a:avLst/>
          </a:prstGeom>
        </p:spPr>
      </p:pic>
      <p:sp>
        <p:nvSpPr>
          <p:cNvPr id="38" name="object 14">
            <a:extLst>
              <a:ext uri="{FF2B5EF4-FFF2-40B4-BE49-F238E27FC236}">
                <a16:creationId xmlns:a16="http://schemas.microsoft.com/office/drawing/2014/main" xmlns="" id="{7F08BCCF-9E1C-D5E9-8200-E6EE3DE5EF73}"/>
              </a:ext>
            </a:extLst>
          </p:cNvPr>
          <p:cNvSpPr txBox="1"/>
          <p:nvPr/>
        </p:nvSpPr>
        <p:spPr>
          <a:xfrm>
            <a:off x="4447168" y="2978233"/>
            <a:ext cx="539353"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168.9</a:t>
            </a:r>
            <a:r>
              <a:rPr sz="984" kern="0" spc="-32" dirty="0">
                <a:solidFill>
                  <a:sysClr val="windowText" lastClr="000000"/>
                </a:solidFill>
                <a:latin typeface="Arial"/>
                <a:cs typeface="Arial"/>
              </a:rPr>
              <a:t> </a:t>
            </a:r>
            <a:r>
              <a:rPr sz="984" kern="0" spc="-18" dirty="0">
                <a:solidFill>
                  <a:sysClr val="windowText" lastClr="000000"/>
                </a:solidFill>
                <a:latin typeface="Arial"/>
                <a:cs typeface="Arial"/>
              </a:rPr>
              <a:t>cm</a:t>
            </a:r>
            <a:endParaRPr sz="984" kern="0">
              <a:solidFill>
                <a:sysClr val="windowText" lastClr="000000"/>
              </a:solidFill>
              <a:latin typeface="Arial"/>
              <a:cs typeface="Arial"/>
            </a:endParaRPr>
          </a:p>
        </p:txBody>
      </p:sp>
      <p:sp>
        <p:nvSpPr>
          <p:cNvPr id="39" name="object 15">
            <a:extLst>
              <a:ext uri="{FF2B5EF4-FFF2-40B4-BE49-F238E27FC236}">
                <a16:creationId xmlns:a16="http://schemas.microsoft.com/office/drawing/2014/main" xmlns="" id="{6FC889D9-CA9E-7507-F213-EC873EE8C4CD}"/>
              </a:ext>
            </a:extLst>
          </p:cNvPr>
          <p:cNvSpPr txBox="1"/>
          <p:nvPr/>
        </p:nvSpPr>
        <p:spPr>
          <a:xfrm>
            <a:off x="1955785" y="2978233"/>
            <a:ext cx="539353"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142.5</a:t>
            </a:r>
            <a:r>
              <a:rPr sz="984" kern="0" spc="-32" dirty="0">
                <a:solidFill>
                  <a:sysClr val="windowText" lastClr="000000"/>
                </a:solidFill>
                <a:latin typeface="Arial"/>
                <a:cs typeface="Arial"/>
              </a:rPr>
              <a:t> </a:t>
            </a:r>
            <a:r>
              <a:rPr sz="984" kern="0" spc="-18" dirty="0">
                <a:solidFill>
                  <a:sysClr val="windowText" lastClr="000000"/>
                </a:solidFill>
                <a:latin typeface="Arial"/>
                <a:cs typeface="Arial"/>
              </a:rPr>
              <a:t>cm</a:t>
            </a:r>
            <a:endParaRPr sz="984" kern="0">
              <a:solidFill>
                <a:sysClr val="windowText" lastClr="000000"/>
              </a:solidFill>
              <a:latin typeface="Arial"/>
              <a:cs typeface="Arial"/>
            </a:endParaRPr>
          </a:p>
        </p:txBody>
      </p:sp>
      <p:grpSp>
        <p:nvGrpSpPr>
          <p:cNvPr id="40" name="object 16">
            <a:extLst>
              <a:ext uri="{FF2B5EF4-FFF2-40B4-BE49-F238E27FC236}">
                <a16:creationId xmlns:a16="http://schemas.microsoft.com/office/drawing/2014/main" xmlns="" id="{C932CFEA-7A32-93E0-F15A-D64974EAAB1D}"/>
              </a:ext>
            </a:extLst>
          </p:cNvPr>
          <p:cNvGrpSpPr/>
          <p:nvPr/>
        </p:nvGrpSpPr>
        <p:grpSpPr>
          <a:xfrm>
            <a:off x="1248288" y="2919065"/>
            <a:ext cx="4383137" cy="99566"/>
            <a:chOff x="432585" y="3704942"/>
            <a:chExt cx="6233795" cy="141605"/>
          </a:xfrm>
        </p:grpSpPr>
        <p:sp>
          <p:nvSpPr>
            <p:cNvPr id="41" name="object 17">
              <a:extLst>
                <a:ext uri="{FF2B5EF4-FFF2-40B4-BE49-F238E27FC236}">
                  <a16:creationId xmlns:a16="http://schemas.microsoft.com/office/drawing/2014/main" xmlns="" id="{919566C0-1FB3-E65A-C8F3-5C45FB0F0353}"/>
                </a:ext>
              </a:extLst>
            </p:cNvPr>
            <p:cNvSpPr/>
            <p:nvPr/>
          </p:nvSpPr>
          <p:spPr>
            <a:xfrm>
              <a:off x="457985" y="3743041"/>
              <a:ext cx="6182995" cy="0"/>
            </a:xfrm>
            <a:custGeom>
              <a:avLst/>
              <a:gdLst/>
              <a:ahLst/>
              <a:cxnLst/>
              <a:rect l="l" t="t" r="r" b="b"/>
              <a:pathLst>
                <a:path w="6182995">
                  <a:moveTo>
                    <a:pt x="0" y="0"/>
                  </a:moveTo>
                  <a:lnTo>
                    <a:pt x="618261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2" name="object 18">
              <a:extLst>
                <a:ext uri="{FF2B5EF4-FFF2-40B4-BE49-F238E27FC236}">
                  <a16:creationId xmlns:a16="http://schemas.microsoft.com/office/drawing/2014/main" xmlns="" id="{065C1D3E-61FB-B78B-6EF8-E9508173AF6F}"/>
                </a:ext>
              </a:extLst>
            </p:cNvPr>
            <p:cNvSpPr/>
            <p:nvPr/>
          </p:nvSpPr>
          <p:spPr>
            <a:xfrm>
              <a:off x="5365517" y="3730342"/>
              <a:ext cx="0" cy="90805"/>
            </a:xfrm>
            <a:custGeom>
              <a:avLst/>
              <a:gdLst/>
              <a:ahLst/>
              <a:cxnLst/>
              <a:rect l="l" t="t" r="r" b="b"/>
              <a:pathLst>
                <a:path h="90804">
                  <a:moveTo>
                    <a:pt x="0" y="90652"/>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grpSp>
      <p:sp>
        <p:nvSpPr>
          <p:cNvPr id="43" name="object 19">
            <a:extLst>
              <a:ext uri="{FF2B5EF4-FFF2-40B4-BE49-F238E27FC236}">
                <a16:creationId xmlns:a16="http://schemas.microsoft.com/office/drawing/2014/main" xmlns="" id="{C604DBBF-1301-34BE-EDBC-6A23BE910AF0}"/>
              </a:ext>
            </a:extLst>
          </p:cNvPr>
          <p:cNvSpPr txBox="1"/>
          <p:nvPr/>
        </p:nvSpPr>
        <p:spPr>
          <a:xfrm>
            <a:off x="1763774" y="1501723"/>
            <a:ext cx="2769096" cy="518670"/>
          </a:xfrm>
          <a:prstGeom prst="rect">
            <a:avLst/>
          </a:prstGeom>
        </p:spPr>
        <p:txBody>
          <a:bodyPr vert="horz" wrap="square" lIns="0" tIns="14734" rIns="0" bIns="0" rtlCol="0">
            <a:spAutoFit/>
          </a:bodyPr>
          <a:lstStyle/>
          <a:p>
            <a:pPr marL="8929" marR="3572" defTabSz="642915">
              <a:lnSpc>
                <a:spcPct val="96600"/>
              </a:lnSpc>
              <a:spcBef>
                <a:spcPts val="116"/>
              </a:spcBef>
            </a:pPr>
            <a:r>
              <a:rPr sz="1125" kern="0" dirty="0">
                <a:solidFill>
                  <a:sysClr val="windowText" lastClr="000000"/>
                </a:solidFill>
                <a:latin typeface="Arial"/>
                <a:cs typeface="Arial"/>
              </a:rPr>
              <a:t>For</a:t>
            </a:r>
            <a:r>
              <a:rPr sz="1125" kern="0" spc="-46" dirty="0">
                <a:solidFill>
                  <a:sysClr val="windowText" lastClr="000000"/>
                </a:solidFill>
                <a:latin typeface="Arial"/>
                <a:cs typeface="Arial"/>
              </a:rPr>
              <a:t> </a:t>
            </a:r>
            <a:r>
              <a:rPr sz="1125" b="1" kern="0" spc="-7" dirty="0">
                <a:solidFill>
                  <a:sysClr val="windowText" lastClr="000000"/>
                </a:solidFill>
                <a:latin typeface="Arial"/>
                <a:cs typeface="Arial"/>
              </a:rPr>
              <a:t>Continuous</a:t>
            </a:r>
            <a:r>
              <a:rPr sz="1125" b="1" kern="0" spc="-46" dirty="0">
                <a:solidFill>
                  <a:sysClr val="windowText" lastClr="000000"/>
                </a:solidFill>
                <a:latin typeface="Arial"/>
                <a:cs typeface="Arial"/>
              </a:rPr>
              <a:t> </a:t>
            </a:r>
            <a:r>
              <a:rPr sz="1125" b="1" kern="0" spc="-7" dirty="0">
                <a:solidFill>
                  <a:sysClr val="windowText" lastClr="000000"/>
                </a:solidFill>
                <a:latin typeface="Arial"/>
                <a:cs typeface="Arial"/>
              </a:rPr>
              <a:t>Probability</a:t>
            </a:r>
            <a:r>
              <a:rPr sz="1125" b="1" kern="0" spc="-46" dirty="0">
                <a:solidFill>
                  <a:sysClr val="windowText" lastClr="000000"/>
                </a:solidFill>
                <a:latin typeface="Arial"/>
                <a:cs typeface="Arial"/>
              </a:rPr>
              <a:t> </a:t>
            </a:r>
            <a:r>
              <a:rPr sz="1125" b="1" kern="0" spc="-7" dirty="0">
                <a:solidFill>
                  <a:sysClr val="windowText" lastClr="000000"/>
                </a:solidFill>
                <a:latin typeface="Arial"/>
                <a:cs typeface="Arial"/>
              </a:rPr>
              <a:t>Distribution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probabilitie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area</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under</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4" dirty="0">
                <a:solidFill>
                  <a:sysClr val="windowText" lastClr="000000"/>
                </a:solidFill>
                <a:latin typeface="Arial"/>
                <a:cs typeface="Arial"/>
              </a:rPr>
              <a:t> </a:t>
            </a:r>
            <a:r>
              <a:rPr sz="1125" b="1" kern="0" spc="-7" dirty="0">
                <a:solidFill>
                  <a:sysClr val="windowText" lastClr="000000"/>
                </a:solidFill>
                <a:latin typeface="Arial"/>
                <a:cs typeface="Arial"/>
              </a:rPr>
              <a:t>curve </a:t>
            </a:r>
            <a:r>
              <a:rPr sz="1125" kern="0" dirty="0">
                <a:solidFill>
                  <a:sysClr val="windowText" lastClr="000000"/>
                </a:solidFill>
                <a:latin typeface="Arial"/>
                <a:cs typeface="Arial"/>
              </a:rPr>
              <a:t>between</a:t>
            </a:r>
            <a:r>
              <a:rPr sz="1125" kern="0" spc="56"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67" dirty="0">
                <a:solidFill>
                  <a:sysClr val="windowText" lastClr="000000"/>
                </a:solidFill>
                <a:latin typeface="Arial"/>
                <a:cs typeface="Arial"/>
              </a:rPr>
              <a:t> </a:t>
            </a:r>
            <a:r>
              <a:rPr sz="1125" kern="0" spc="-7" dirty="0">
                <a:solidFill>
                  <a:sysClr val="windowText" lastClr="000000"/>
                </a:solidFill>
                <a:latin typeface="Arial"/>
                <a:cs typeface="Arial"/>
              </a:rPr>
              <a:t>points.</a:t>
            </a:r>
            <a:endParaRPr sz="1125" kern="0">
              <a:solidFill>
                <a:sysClr val="windowText" lastClr="000000"/>
              </a:solidFill>
              <a:latin typeface="Arial"/>
              <a:cs typeface="Arial"/>
            </a:endParaRPr>
          </a:p>
        </p:txBody>
      </p:sp>
      <p:sp>
        <p:nvSpPr>
          <p:cNvPr id="44" name="object 20">
            <a:extLst>
              <a:ext uri="{FF2B5EF4-FFF2-40B4-BE49-F238E27FC236}">
                <a16:creationId xmlns:a16="http://schemas.microsoft.com/office/drawing/2014/main" xmlns="" id="{58CACA1D-00C6-3F30-BD2D-75F3A7B6ABE9}"/>
              </a:ext>
            </a:extLst>
          </p:cNvPr>
          <p:cNvSpPr/>
          <p:nvPr/>
        </p:nvSpPr>
        <p:spPr>
          <a:xfrm>
            <a:off x="1233316" y="1515426"/>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45" name="object 21">
            <a:extLst>
              <a:ext uri="{FF2B5EF4-FFF2-40B4-BE49-F238E27FC236}">
                <a16:creationId xmlns:a16="http://schemas.microsoft.com/office/drawing/2014/main" xmlns="" id="{F434481F-2D34-7AA5-A678-B91DC974F647}"/>
              </a:ext>
            </a:extLst>
          </p:cNvPr>
          <p:cNvSpPr txBox="1"/>
          <p:nvPr/>
        </p:nvSpPr>
        <p:spPr>
          <a:xfrm>
            <a:off x="1374260" y="1542132"/>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pic>
        <p:nvPicPr>
          <p:cNvPr id="46" name="object 22">
            <a:extLst>
              <a:ext uri="{FF2B5EF4-FFF2-40B4-BE49-F238E27FC236}">
                <a16:creationId xmlns:a16="http://schemas.microsoft.com/office/drawing/2014/main" xmlns="" id="{68C103A2-FEC4-7389-57BE-DEAC149BB942}"/>
              </a:ext>
            </a:extLst>
          </p:cNvPr>
          <p:cNvPicPr/>
          <p:nvPr/>
        </p:nvPicPr>
        <p:blipFill>
          <a:blip r:embed="rId7" cstate="print"/>
          <a:stretch>
            <a:fillRect/>
          </a:stretch>
        </p:blipFill>
        <p:spPr>
          <a:xfrm>
            <a:off x="6555137" y="1145998"/>
            <a:ext cx="4178331" cy="1903906"/>
          </a:xfrm>
          <a:prstGeom prst="rect">
            <a:avLst/>
          </a:prstGeom>
        </p:spPr>
      </p:pic>
      <p:sp>
        <p:nvSpPr>
          <p:cNvPr id="47" name="object 23">
            <a:extLst>
              <a:ext uri="{FF2B5EF4-FFF2-40B4-BE49-F238E27FC236}">
                <a16:creationId xmlns:a16="http://schemas.microsoft.com/office/drawing/2014/main" xmlns="" id="{A4472B27-E67A-4103-9FC5-A0F221C30D6A}"/>
              </a:ext>
            </a:extLst>
          </p:cNvPr>
          <p:cNvSpPr txBox="1"/>
          <p:nvPr/>
        </p:nvSpPr>
        <p:spPr>
          <a:xfrm flipH="1">
            <a:off x="6717136" y="1933583"/>
            <a:ext cx="5427156"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dirty="0">
              <a:solidFill>
                <a:sysClr val="windowText" lastClr="000000"/>
              </a:solidFill>
              <a:latin typeface="Arial"/>
              <a:cs typeface="Arial"/>
            </a:endParaRPr>
          </a:p>
        </p:txBody>
      </p:sp>
      <p:sp>
        <p:nvSpPr>
          <p:cNvPr id="48" name="object 24">
            <a:extLst>
              <a:ext uri="{FF2B5EF4-FFF2-40B4-BE49-F238E27FC236}">
                <a16:creationId xmlns:a16="http://schemas.microsoft.com/office/drawing/2014/main" xmlns="" id="{57C75B38-BA98-2DAB-AB62-D3673C95390C}"/>
              </a:ext>
            </a:extLst>
          </p:cNvPr>
          <p:cNvSpPr txBox="1"/>
          <p:nvPr/>
        </p:nvSpPr>
        <p:spPr>
          <a:xfrm>
            <a:off x="7053638" y="1867068"/>
            <a:ext cx="896541" cy="523581"/>
          </a:xfrm>
          <a:prstGeom prst="rect">
            <a:avLst/>
          </a:prstGeom>
        </p:spPr>
        <p:txBody>
          <a:bodyPr vert="horz" wrap="square" lIns="0" tIns="23217" rIns="0" bIns="0" rtlCol="0">
            <a:spAutoFit/>
          </a:bodyPr>
          <a:lstStyle/>
          <a:p>
            <a:pPr marL="8483" marR="3572" algn="ctr" defTabSz="642915">
              <a:lnSpc>
                <a:spcPts val="1266"/>
              </a:lnSpc>
              <a:spcBef>
                <a:spcPts val="183"/>
              </a:spcBef>
            </a:pPr>
            <a:r>
              <a:rPr sz="1125" kern="0" spc="-7" dirty="0">
                <a:solidFill>
                  <a:sysClr val="windowText" lastClr="000000"/>
                </a:solidFill>
                <a:latin typeface="Arial"/>
                <a:cs typeface="Arial"/>
              </a:rPr>
              <a:t>Regardless</a:t>
            </a:r>
            <a:r>
              <a:rPr sz="1125" kern="0" spc="-46"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how</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all</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kern="0" spc="-7" dirty="0">
                <a:solidFill>
                  <a:sysClr val="windowText" lastClr="000000"/>
                </a:solidFill>
                <a:latin typeface="Arial"/>
                <a:cs typeface="Arial"/>
              </a:rPr>
              <a:t>skinny…</a:t>
            </a:r>
            <a:endParaRPr sz="1125" kern="0" dirty="0">
              <a:solidFill>
                <a:sysClr val="windowText" lastClr="000000"/>
              </a:solidFill>
              <a:latin typeface="Arial"/>
              <a:cs typeface="Arial"/>
            </a:endParaRPr>
          </a:p>
        </p:txBody>
      </p:sp>
      <p:sp>
        <p:nvSpPr>
          <p:cNvPr id="49" name="object 25">
            <a:extLst>
              <a:ext uri="{FF2B5EF4-FFF2-40B4-BE49-F238E27FC236}">
                <a16:creationId xmlns:a16="http://schemas.microsoft.com/office/drawing/2014/main" xmlns="" id="{C775E938-200E-B675-C9EE-80A895E84CA0}"/>
              </a:ext>
            </a:extLst>
          </p:cNvPr>
          <p:cNvSpPr txBox="1"/>
          <p:nvPr/>
        </p:nvSpPr>
        <p:spPr>
          <a:xfrm>
            <a:off x="8607717" y="1792558"/>
            <a:ext cx="1139875" cy="356868"/>
          </a:xfrm>
          <a:prstGeom prst="rect">
            <a:avLst/>
          </a:prstGeom>
        </p:spPr>
        <p:txBody>
          <a:bodyPr vert="horz" wrap="square" lIns="0" tIns="23217" rIns="0" bIns="0" rtlCol="0">
            <a:spAutoFit/>
          </a:bodyPr>
          <a:lstStyle/>
          <a:p>
            <a:pPr marL="11162" marR="3572" indent="-2679" defTabSz="642915">
              <a:lnSpc>
                <a:spcPts val="1266"/>
              </a:lnSpc>
              <a:spcBef>
                <a:spcPts val="183"/>
              </a:spcBef>
            </a:pPr>
            <a:r>
              <a:rPr sz="1125" kern="0" dirty="0">
                <a:solidFill>
                  <a:sysClr val="windowText" lastClr="000000"/>
                </a:solidFill>
                <a:latin typeface="Arial"/>
                <a:cs typeface="Arial"/>
              </a:rPr>
              <a:t>…o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hor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fat </a:t>
            </a:r>
            <a:r>
              <a:rPr sz="1125" kern="0" dirty="0">
                <a:solidFill>
                  <a:sysClr val="windowText" lastClr="000000"/>
                </a:solidFill>
                <a:latin typeface="Arial"/>
                <a:cs typeface="Arial"/>
              </a:rPr>
              <a:t>a</a:t>
            </a:r>
            <a:r>
              <a:rPr sz="1125" kern="0" spc="67" dirty="0">
                <a:solidFill>
                  <a:sysClr val="windowText" lastClr="000000"/>
                </a:solidFill>
                <a:latin typeface="Arial"/>
                <a:cs typeface="Arial"/>
              </a:rPr>
              <a:t> </a:t>
            </a:r>
            <a:r>
              <a:rPr sz="1125" kern="0" dirty="0">
                <a:solidFill>
                  <a:sysClr val="windowText" lastClr="000000"/>
                </a:solidFill>
                <a:latin typeface="Arial"/>
                <a:cs typeface="Arial"/>
              </a:rPr>
              <a:t>distribution</a:t>
            </a:r>
            <a:r>
              <a:rPr sz="1125" kern="0" spc="70" dirty="0">
                <a:solidFill>
                  <a:sysClr val="windowText" lastClr="000000"/>
                </a:solidFill>
                <a:latin typeface="Arial"/>
                <a:cs typeface="Arial"/>
              </a:rPr>
              <a:t> </a:t>
            </a:r>
            <a:r>
              <a:rPr sz="1125" kern="0" spc="-18" dirty="0">
                <a:solidFill>
                  <a:sysClr val="windowText" lastClr="000000"/>
                </a:solidFill>
                <a:latin typeface="Arial"/>
                <a:cs typeface="Arial"/>
              </a:rPr>
              <a:t>is…</a:t>
            </a:r>
            <a:endParaRPr sz="1125" kern="0">
              <a:solidFill>
                <a:sysClr val="windowText" lastClr="000000"/>
              </a:solidFill>
              <a:latin typeface="Arial"/>
              <a:cs typeface="Arial"/>
            </a:endParaRPr>
          </a:p>
        </p:txBody>
      </p:sp>
      <p:sp>
        <p:nvSpPr>
          <p:cNvPr id="50" name="object 26">
            <a:extLst>
              <a:ext uri="{FF2B5EF4-FFF2-40B4-BE49-F238E27FC236}">
                <a16:creationId xmlns:a16="http://schemas.microsoft.com/office/drawing/2014/main" xmlns="" id="{74EB54F0-3DAC-5EF7-AA23-A71F53297D6E}"/>
              </a:ext>
            </a:extLst>
          </p:cNvPr>
          <p:cNvSpPr txBox="1"/>
          <p:nvPr/>
        </p:nvSpPr>
        <p:spPr>
          <a:xfrm>
            <a:off x="7393881" y="3054347"/>
            <a:ext cx="2915989" cy="513926"/>
          </a:xfrm>
          <a:prstGeom prst="rect">
            <a:avLst/>
          </a:prstGeom>
        </p:spPr>
        <p:txBody>
          <a:bodyPr vert="horz" wrap="square" lIns="0" tIns="15180" rIns="0" bIns="0" rtlCol="0">
            <a:spAutoFit/>
          </a:bodyPr>
          <a:lstStyle/>
          <a:p>
            <a:pPr marL="8929" marR="3572" algn="ctr" defTabSz="642915">
              <a:lnSpc>
                <a:spcPct val="96400"/>
              </a:lnSpc>
              <a:spcBef>
                <a:spcPts val="120"/>
              </a:spcBef>
            </a:pP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otal</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are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nde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ur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1</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Meaning,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probability</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measuring</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nything</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rang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possibl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value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b="1" kern="0" spc="-18" dirty="0">
                <a:solidFill>
                  <a:sysClr val="windowText" lastClr="000000"/>
                </a:solidFill>
                <a:latin typeface="Arial"/>
                <a:cs typeface="Arial"/>
              </a:rPr>
              <a:t>1</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1" name="object 27">
            <a:extLst>
              <a:ext uri="{FF2B5EF4-FFF2-40B4-BE49-F238E27FC236}">
                <a16:creationId xmlns:a16="http://schemas.microsoft.com/office/drawing/2014/main" xmlns="" id="{320527D5-D398-F7C1-FB4A-747DDB0C1872}"/>
              </a:ext>
            </a:extLst>
          </p:cNvPr>
          <p:cNvSpPr/>
          <p:nvPr/>
        </p:nvSpPr>
        <p:spPr>
          <a:xfrm>
            <a:off x="1171661" y="4810338"/>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52" name="object 28">
            <a:extLst>
              <a:ext uri="{FF2B5EF4-FFF2-40B4-BE49-F238E27FC236}">
                <a16:creationId xmlns:a16="http://schemas.microsoft.com/office/drawing/2014/main" xmlns="" id="{65DC827F-4E68-FB19-8226-38C40163E266}"/>
              </a:ext>
            </a:extLst>
          </p:cNvPr>
          <p:cNvSpPr txBox="1"/>
          <p:nvPr/>
        </p:nvSpPr>
        <p:spPr>
          <a:xfrm>
            <a:off x="1312605" y="4837042"/>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sp>
        <p:nvSpPr>
          <p:cNvPr id="53" name="object 29">
            <a:extLst>
              <a:ext uri="{FF2B5EF4-FFF2-40B4-BE49-F238E27FC236}">
                <a16:creationId xmlns:a16="http://schemas.microsoft.com/office/drawing/2014/main" xmlns="" id="{F6D64673-2B80-203C-487E-86CAD27ADE9B}"/>
              </a:ext>
            </a:extLst>
          </p:cNvPr>
          <p:cNvSpPr txBox="1"/>
          <p:nvPr/>
        </p:nvSpPr>
        <p:spPr>
          <a:xfrm>
            <a:off x="2077479" y="4909142"/>
            <a:ext cx="2592735" cy="356868"/>
          </a:xfrm>
          <a:prstGeom prst="rect">
            <a:avLst/>
          </a:prstGeom>
        </p:spPr>
        <p:txBody>
          <a:bodyPr vert="horz" wrap="square" lIns="0" tIns="23217" rIns="0" bIns="0" rtlCol="0">
            <a:spAutoFit/>
          </a:bodyPr>
          <a:lstStyle/>
          <a:p>
            <a:pPr marL="127690" marR="3572" indent="-119207" defTabSz="642915">
              <a:lnSpc>
                <a:spcPts val="1266"/>
              </a:lnSpc>
              <a:spcBef>
                <a:spcPts val="183"/>
              </a:spcBef>
            </a:pPr>
            <a:r>
              <a:rPr sz="1125" kern="0" spc="-14" dirty="0">
                <a:solidFill>
                  <a:sysClr val="windowText" lastClr="000000"/>
                </a:solidFill>
                <a:latin typeface="Arial"/>
                <a:cs typeface="Arial"/>
              </a:rPr>
              <a:t>The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ay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area </a:t>
            </a:r>
            <a:r>
              <a:rPr sz="1125" kern="0" dirty="0">
                <a:solidFill>
                  <a:sysClr val="windowText" lastClr="000000"/>
                </a:solidFill>
                <a:latin typeface="Arial"/>
                <a:cs typeface="Arial"/>
              </a:rPr>
              <a:t>under</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curv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between</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points:</a:t>
            </a:r>
            <a:endParaRPr sz="1125" kern="0" dirty="0">
              <a:solidFill>
                <a:sysClr val="windowText" lastClr="000000"/>
              </a:solidFill>
              <a:latin typeface="Arial"/>
              <a:cs typeface="Arial"/>
            </a:endParaRPr>
          </a:p>
        </p:txBody>
      </p:sp>
      <p:pic>
        <p:nvPicPr>
          <p:cNvPr id="54" name="object 30">
            <a:extLst>
              <a:ext uri="{FF2B5EF4-FFF2-40B4-BE49-F238E27FC236}">
                <a16:creationId xmlns:a16="http://schemas.microsoft.com/office/drawing/2014/main" xmlns="" id="{76F112DA-5FE4-2619-D138-73CCCC7B2545}"/>
              </a:ext>
            </a:extLst>
          </p:cNvPr>
          <p:cNvPicPr/>
          <p:nvPr/>
        </p:nvPicPr>
        <p:blipFill>
          <a:blip r:embed="rId8" cstate="print"/>
          <a:stretch>
            <a:fillRect/>
          </a:stretch>
        </p:blipFill>
        <p:spPr>
          <a:xfrm>
            <a:off x="3289941" y="2403179"/>
            <a:ext cx="1196857" cy="1884987"/>
          </a:xfrm>
          <a:prstGeom prst="rect">
            <a:avLst/>
          </a:prstGeom>
        </p:spPr>
      </p:pic>
      <p:sp>
        <p:nvSpPr>
          <p:cNvPr id="55" name="object 31">
            <a:extLst>
              <a:ext uri="{FF2B5EF4-FFF2-40B4-BE49-F238E27FC236}">
                <a16:creationId xmlns:a16="http://schemas.microsoft.com/office/drawing/2014/main" xmlns="" id="{765851B8-3F35-8B5C-8CA5-0DA2C0FAF632}"/>
              </a:ext>
            </a:extLst>
          </p:cNvPr>
          <p:cNvSpPr txBox="1"/>
          <p:nvPr/>
        </p:nvSpPr>
        <p:spPr>
          <a:xfrm>
            <a:off x="3317258" y="5394104"/>
            <a:ext cx="1775222" cy="182942"/>
          </a:xfrm>
          <a:prstGeom prst="rect">
            <a:avLst/>
          </a:prstGeom>
        </p:spPr>
        <p:txBody>
          <a:bodyPr vert="horz" wrap="square" lIns="0" tIns="16073" rIns="0" bIns="0" rtlCol="0">
            <a:spAutoFit/>
          </a:bodyPr>
          <a:lstStyle/>
          <a:p>
            <a:pPr marL="11162" marR="3572" indent="-2679" defTabSz="642915">
              <a:lnSpc>
                <a:spcPts val="1336"/>
              </a:lnSpc>
              <a:spcBef>
                <a:spcPts val="127"/>
              </a:spcBef>
            </a:pPr>
            <a:r>
              <a:rPr sz="1125" b="1" kern="0" dirty="0">
                <a:solidFill>
                  <a:sysClr val="windowText" lastClr="000000"/>
                </a:solidFill>
                <a:latin typeface="Arial"/>
                <a:cs typeface="Arial"/>
              </a:rPr>
              <a:t>2)</a:t>
            </a:r>
            <a:r>
              <a:rPr sz="1125" b="1" kern="0" spc="-35" dirty="0">
                <a:solidFill>
                  <a:sysClr val="windowText" lastClr="000000"/>
                </a:solidFill>
                <a:latin typeface="Arial"/>
                <a:cs typeface="Arial"/>
              </a:rPr>
              <a:t> </a:t>
            </a:r>
            <a:r>
              <a:rPr lang="en-US" sz="1125" kern="0" spc="-35" dirty="0">
                <a:solidFill>
                  <a:sysClr val="windowText" lastClr="000000"/>
                </a:solidFill>
                <a:latin typeface="Arial"/>
                <a:cs typeface="Arial"/>
              </a:rPr>
              <a:t>B</a:t>
            </a:r>
            <a:r>
              <a:rPr sz="1125" kern="0" dirty="0">
                <a:solidFill>
                  <a:sysClr val="windowText" lastClr="000000"/>
                </a:solidFill>
                <a:latin typeface="Arial"/>
                <a:cs typeface="Arial"/>
              </a:rPr>
              <a:t>y</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using</a:t>
            </a:r>
            <a:r>
              <a:rPr sz="1125" kern="0" spc="-35" dirty="0">
                <a:solidFill>
                  <a:sysClr val="windowText" lastClr="000000"/>
                </a:solidFill>
                <a:latin typeface="Arial"/>
                <a:cs typeface="Arial"/>
              </a:rPr>
              <a:t> a </a:t>
            </a:r>
            <a:r>
              <a:rPr sz="1125" kern="0" dirty="0">
                <a:solidFill>
                  <a:sysClr val="windowText" lastClr="000000"/>
                </a:solidFill>
                <a:latin typeface="Arial"/>
                <a:cs typeface="Arial"/>
              </a:rPr>
              <a:t>computer.</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mc:AlternateContent xmlns:mc="http://schemas.openxmlformats.org/markup-compatibility/2006" xmlns:a14="http://schemas.microsoft.com/office/drawing/2010/main">
        <mc:Choice Requires="a14">
          <p:sp>
            <p:nvSpPr>
              <p:cNvPr id="58" name="object 34">
                <a:extLst>
                  <a:ext uri="{FF2B5EF4-FFF2-40B4-BE49-F238E27FC236}">
                    <a16:creationId xmlns:a16="http://schemas.microsoft.com/office/drawing/2014/main" xmlns="" id="{7D4C622F-FFD0-1AF2-11A8-B8FCD090AD1C}"/>
                  </a:ext>
                </a:extLst>
              </p:cNvPr>
              <p:cNvSpPr txBox="1"/>
              <p:nvPr/>
            </p:nvSpPr>
            <p:spPr>
              <a:xfrm>
                <a:off x="1454751" y="5387802"/>
                <a:ext cx="1864461" cy="1174446"/>
              </a:xfrm>
              <a:prstGeom prst="rect">
                <a:avLst/>
              </a:prstGeom>
            </p:spPr>
            <p:txBody>
              <a:bodyPr vert="horz" wrap="square" lIns="0" tIns="19199" rIns="0" bIns="0" rtlCol="0">
                <a:spAutoFit/>
              </a:bodyPr>
              <a:lstStyle/>
              <a:p>
                <a:pPr marL="8929" marR="3572" indent="66077" defTabSz="642915">
                  <a:lnSpc>
                    <a:spcPct val="94000"/>
                  </a:lnSpc>
                  <a:spcBef>
                    <a:spcPts val="151"/>
                  </a:spcBef>
                </a:pPr>
                <a:r>
                  <a:rPr lang="es-ES" sz="1125" b="1" kern="0" dirty="0">
                    <a:solidFill>
                      <a:sysClr val="windowText" lastClr="000000"/>
                    </a:solidFill>
                    <a:latin typeface="Arial"/>
                    <a:cs typeface="Arial"/>
                  </a:rPr>
                  <a:t>1)</a:t>
                </a:r>
                <a:r>
                  <a:rPr lang="es-ES" sz="1125" b="1" kern="0" spc="-39" dirty="0">
                    <a:solidFill>
                      <a:sysClr val="windowText" lastClr="000000"/>
                    </a:solidFill>
                    <a:latin typeface="Arial"/>
                    <a:cs typeface="Arial"/>
                  </a:rPr>
                  <a:t> </a:t>
                </a:r>
                <a:r>
                  <a:rPr lang="es-ES" sz="1125" kern="0" spc="-39" dirty="0" err="1">
                    <a:solidFill>
                      <a:sysClr val="windowText" lastClr="000000"/>
                    </a:solidFill>
                    <a:latin typeface="Arial"/>
                    <a:cs typeface="Arial"/>
                  </a:rPr>
                  <a:t>B</a:t>
                </a:r>
                <a:r>
                  <a:rPr lang="es-ES" sz="1125" kern="0" dirty="0" err="1">
                    <a:solidFill>
                      <a:sysClr val="windowText" lastClr="000000"/>
                    </a:solidFill>
                    <a:latin typeface="Arial"/>
                    <a:cs typeface="Arial"/>
                  </a:rPr>
                  <a:t>y</a:t>
                </a:r>
                <a:r>
                  <a:rPr lang="es-ES" sz="1125" kern="0" spc="-35" dirty="0">
                    <a:solidFill>
                      <a:sysClr val="windowText" lastClr="000000"/>
                    </a:solidFill>
                    <a:latin typeface="Arial"/>
                    <a:cs typeface="Arial"/>
                  </a:rPr>
                  <a:t> </a:t>
                </a:r>
                <a:r>
                  <a:rPr lang="es-ES" sz="1125" kern="0" spc="-7" dirty="0">
                    <a:solidFill>
                      <a:sysClr val="windowText" lastClr="000000"/>
                    </a:solidFill>
                    <a:latin typeface="Arial"/>
                    <a:cs typeface="Arial"/>
                  </a:rPr>
                  <a:t>using </a:t>
                </a:r>
                <a:r>
                  <a:rPr lang="es-ES" sz="1125" kern="0" dirty="0">
                    <a:solidFill>
                      <a:sysClr val="windowText" lastClr="000000"/>
                    </a:solidFill>
                    <a:latin typeface="Arial"/>
                    <a:cs typeface="Arial"/>
                  </a:rPr>
                  <a:t>calculus</a:t>
                </a:r>
                <a:r>
                  <a:rPr lang="es-ES" sz="1125" kern="0" spc="35" dirty="0">
                    <a:solidFill>
                      <a:sysClr val="windowText" lastClr="000000"/>
                    </a:solidFill>
                    <a:latin typeface="Arial"/>
                    <a:cs typeface="Arial"/>
                  </a:rPr>
                  <a:t> </a:t>
                </a:r>
                <a:r>
                  <a:rPr lang="es-ES" sz="1125" kern="0" dirty="0">
                    <a:solidFill>
                      <a:sysClr val="windowText" lastClr="000000"/>
                    </a:solidFill>
                    <a:latin typeface="Arial"/>
                    <a:cs typeface="Arial"/>
                  </a:rPr>
                  <a:t>and</a:t>
                </a:r>
                <a:r>
                  <a:rPr lang="es-ES" sz="1125" kern="0" spc="39" dirty="0">
                    <a:solidFill>
                      <a:sysClr val="windowText" lastClr="000000"/>
                    </a:solidFill>
                    <a:latin typeface="Arial"/>
                    <a:cs typeface="Arial"/>
                  </a:rPr>
                  <a:t> </a:t>
                </a:r>
                <a:r>
                  <a:rPr lang="es-ES" sz="1125" kern="0" dirty="0">
                    <a:solidFill>
                      <a:sysClr val="windowText" lastClr="000000"/>
                    </a:solidFill>
                    <a:latin typeface="Arial"/>
                    <a:cs typeface="Arial"/>
                  </a:rPr>
                  <a:t>integrating</a:t>
                </a:r>
                <a:r>
                  <a:rPr lang="es-ES" sz="1125" kern="0" spc="35" dirty="0">
                    <a:solidFill>
                      <a:sysClr val="windowText" lastClr="000000"/>
                    </a:solidFill>
                    <a:latin typeface="Arial"/>
                    <a:cs typeface="Arial"/>
                  </a:rPr>
                  <a:t> </a:t>
                </a:r>
                <a:r>
                  <a:rPr lang="es-ES" sz="1125" kern="0" spc="-18" dirty="0">
                    <a:solidFill>
                      <a:sysClr val="windowText" lastClr="000000"/>
                    </a:solidFill>
                    <a:latin typeface="Arial"/>
                    <a:cs typeface="Arial"/>
                  </a:rPr>
                  <a:t>the </a:t>
                </a:r>
                <a:r>
                  <a:rPr lang="es-ES" sz="1125" kern="0" dirty="0">
                    <a:solidFill>
                      <a:sysClr val="windowText" lastClr="000000"/>
                    </a:solidFill>
                    <a:latin typeface="Arial"/>
                    <a:cs typeface="Arial"/>
                  </a:rPr>
                  <a:t>equation</a:t>
                </a:r>
                <a:r>
                  <a:rPr lang="es-ES" sz="1125" kern="0" spc="32" dirty="0">
                    <a:solidFill>
                      <a:sysClr val="windowText" lastClr="000000"/>
                    </a:solidFill>
                    <a:latin typeface="Arial"/>
                    <a:cs typeface="Arial"/>
                  </a:rPr>
                  <a:t> </a:t>
                </a:r>
                <a:r>
                  <a:rPr lang="es-ES" sz="1125" kern="0" dirty="0">
                    <a:solidFill>
                      <a:sysClr val="windowText" lastClr="000000"/>
                    </a:solidFill>
                    <a:latin typeface="Arial"/>
                    <a:cs typeface="Arial"/>
                  </a:rPr>
                  <a:t>between</a:t>
                </a:r>
                <a:r>
                  <a:rPr lang="es-ES" sz="1125" kern="0" spc="35" dirty="0">
                    <a:solidFill>
                      <a:sysClr val="windowText" lastClr="000000"/>
                    </a:solidFill>
                    <a:latin typeface="Arial"/>
                    <a:cs typeface="Arial"/>
                  </a:rPr>
                  <a:t> </a:t>
                </a:r>
                <a:r>
                  <a:rPr lang="es-ES" sz="1125" kern="0" dirty="0" err="1">
                    <a:solidFill>
                      <a:sysClr val="windowText" lastClr="000000"/>
                    </a:solidFill>
                    <a:latin typeface="Arial"/>
                    <a:cs typeface="Arial"/>
                  </a:rPr>
                  <a:t>the</a:t>
                </a:r>
                <a:r>
                  <a:rPr lang="es-ES" sz="1125" kern="0" spc="32" dirty="0">
                    <a:solidFill>
                      <a:sysClr val="windowText" lastClr="000000"/>
                    </a:solidFill>
                    <a:latin typeface="Arial"/>
                    <a:cs typeface="Arial"/>
                  </a:rPr>
                  <a:t> </a:t>
                </a:r>
                <a:r>
                  <a:rPr lang="es-ES" sz="1125" kern="0" spc="-18" dirty="0" err="1">
                    <a:solidFill>
                      <a:sysClr val="windowText" lastClr="000000"/>
                    </a:solidFill>
                    <a:latin typeface="Arial"/>
                    <a:cs typeface="Arial"/>
                  </a:rPr>
                  <a:t>two</a:t>
                </a:r>
                <a:r>
                  <a:rPr lang="es-ES" sz="1125" kern="0" spc="-18" dirty="0">
                    <a:solidFill>
                      <a:sysClr val="windowText" lastClr="000000"/>
                    </a:solidFill>
                    <a:latin typeface="Arial"/>
                    <a:cs typeface="Arial"/>
                  </a:rPr>
                  <a:t> </a:t>
                </a:r>
                <a:r>
                  <a:rPr lang="es-ES" sz="1125" kern="0" dirty="0" err="1">
                    <a:solidFill>
                      <a:sysClr val="windowText" lastClr="000000"/>
                    </a:solidFill>
                    <a:latin typeface="Arial"/>
                    <a:cs typeface="Arial"/>
                  </a:rPr>
                  <a:t>points</a:t>
                </a:r>
                <a:r>
                  <a:rPr lang="es-ES" sz="1125" kern="0" spc="42" dirty="0">
                    <a:solidFill>
                      <a:sysClr val="windowText" lastClr="000000"/>
                    </a:solidFill>
                    <a:latin typeface="Arial"/>
                    <a:cs typeface="Arial"/>
                  </a:rPr>
                  <a:t> </a:t>
                </a:r>
                <a:r>
                  <a:rPr lang="es-ES" sz="1125" b="1" i="1" kern="0" dirty="0">
                    <a:solidFill>
                      <a:sysClr val="windowText" lastClr="000000"/>
                    </a:solidFill>
                    <a:latin typeface="Arial"/>
                    <a:cs typeface="Arial"/>
                  </a:rPr>
                  <a:t>a</a:t>
                </a:r>
                <a:r>
                  <a:rPr lang="es-ES" sz="1125" b="1" i="1" kern="0" spc="42" dirty="0">
                    <a:solidFill>
                      <a:sysClr val="windowText" lastClr="000000"/>
                    </a:solidFill>
                    <a:latin typeface="Arial"/>
                    <a:cs typeface="Arial"/>
                  </a:rPr>
                  <a:t> </a:t>
                </a:r>
                <a:r>
                  <a:rPr lang="es-ES" sz="1125" kern="0" dirty="0">
                    <a:solidFill>
                      <a:sysClr val="windowText" lastClr="000000"/>
                    </a:solidFill>
                    <a:latin typeface="Arial"/>
                    <a:cs typeface="Arial"/>
                  </a:rPr>
                  <a:t>and</a:t>
                </a:r>
                <a:r>
                  <a:rPr lang="es-ES" sz="1125" kern="0" spc="42" dirty="0">
                    <a:solidFill>
                      <a:sysClr val="windowText" lastClr="000000"/>
                    </a:solidFill>
                    <a:latin typeface="Arial"/>
                    <a:cs typeface="Arial"/>
                  </a:rPr>
                  <a:t> </a:t>
                </a:r>
                <a:r>
                  <a:rPr lang="es-ES" sz="1125" b="1" i="1" kern="0" spc="-18" dirty="0">
                    <a:solidFill>
                      <a:sysClr val="windowText" lastClr="000000"/>
                    </a:solidFill>
                    <a:latin typeface="Arial"/>
                    <a:cs typeface="Arial"/>
                  </a:rPr>
                  <a:t>b</a:t>
                </a:r>
                <a:r>
                  <a:rPr lang="es-ES" sz="1125" kern="0" spc="-18" dirty="0">
                    <a:solidFill>
                      <a:sysClr val="windowText" lastClr="000000"/>
                    </a:solidFill>
                    <a:latin typeface="Arial"/>
                    <a:cs typeface="Arial"/>
                  </a:rPr>
                  <a:t>.</a:t>
                </a:r>
              </a:p>
              <a:p>
                <a:pPr marL="408072" defTabSz="642915">
                  <a:lnSpc>
                    <a:spcPts val="1328"/>
                  </a:lnSpc>
                </a:pPr>
                <a:endParaRPr lang="es-ES" sz="1125" kern="0" spc="-18" dirty="0">
                  <a:solidFill>
                    <a:sysClr val="windowText" lastClr="000000"/>
                  </a:solidFill>
                  <a:latin typeface="Arial"/>
                  <a:cs typeface="Arial"/>
                </a:endParaRPr>
              </a:p>
              <a:p>
                <a:pPr marL="408072" defTabSz="642915">
                  <a:lnSpc>
                    <a:spcPts val="1328"/>
                  </a:lnSpc>
                </a:pPr>
                <a14:m>
                  <m:oMathPara xmlns:m="http://schemas.openxmlformats.org/officeDocument/2006/math">
                    <m:oMathParaPr>
                      <m:jc m:val="centerGroup"/>
                    </m:oMathParaPr>
                    <m:oMath xmlns:m="http://schemas.openxmlformats.org/officeDocument/2006/math">
                      <m:nary>
                        <m:naryPr>
                          <m:ctrlPr>
                            <a:rPr lang="ar-SA" sz="1200" i="1" kern="0" smtClean="0">
                              <a:solidFill>
                                <a:sysClr val="windowText" lastClr="000000"/>
                              </a:solidFill>
                              <a:latin typeface="Cambria Math" panose="02040503050406030204" pitchFamily="18" charset="0"/>
                              <a:cs typeface="Arial"/>
                            </a:rPr>
                          </m:ctrlPr>
                        </m:naryPr>
                        <m:sub>
                          <m:r>
                            <m:rPr>
                              <m:brk m:alnAt="23"/>
                            </m:rPr>
                            <a:rPr lang="en-US" sz="1200" b="0" i="1" kern="0" smtClean="0">
                              <a:solidFill>
                                <a:sysClr val="windowText" lastClr="000000"/>
                              </a:solidFill>
                              <a:latin typeface="Cambria Math" panose="02040503050406030204" pitchFamily="18" charset="0"/>
                              <a:cs typeface="Arial"/>
                            </a:rPr>
                            <m:t>𝑎</m:t>
                          </m:r>
                        </m:sub>
                        <m:sup>
                          <m:r>
                            <a:rPr lang="en-US" sz="1200" b="0" i="1" kern="0" smtClean="0">
                              <a:solidFill>
                                <a:sysClr val="windowText" lastClr="000000"/>
                              </a:solidFill>
                              <a:latin typeface="Cambria Math" panose="02040503050406030204" pitchFamily="18" charset="0"/>
                              <a:cs typeface="Arial"/>
                            </a:rPr>
                            <m:t>𝑏</m:t>
                          </m:r>
                        </m:sup>
                        <m:e>
                          <m:r>
                            <a:rPr lang="en-US" sz="1200" b="0" i="1" kern="0" smtClean="0">
                              <a:solidFill>
                                <a:sysClr val="windowText" lastClr="000000"/>
                              </a:solidFill>
                              <a:latin typeface="Cambria Math" panose="02040503050406030204" pitchFamily="18" charset="0"/>
                              <a:cs typeface="Arial"/>
                            </a:rPr>
                            <m:t>𝑓</m:t>
                          </m:r>
                          <m:d>
                            <m:dPr>
                              <m:ctrlPr>
                                <a:rPr lang="en-US" sz="1200" b="0" i="1" kern="0" smtClean="0">
                                  <a:solidFill>
                                    <a:sysClr val="windowText" lastClr="000000"/>
                                  </a:solidFill>
                                  <a:latin typeface="Cambria Math" panose="02040503050406030204" pitchFamily="18" charset="0"/>
                                  <a:cs typeface="Arial"/>
                                </a:rPr>
                              </m:ctrlPr>
                            </m:dPr>
                            <m:e>
                              <m:r>
                                <a:rPr lang="en-US" sz="1200" b="0" i="1" kern="0" smtClean="0">
                                  <a:solidFill>
                                    <a:sysClr val="windowText" lastClr="000000"/>
                                  </a:solidFill>
                                  <a:latin typeface="Cambria Math" panose="02040503050406030204" pitchFamily="18" charset="0"/>
                                  <a:cs typeface="Arial"/>
                                </a:rPr>
                                <m:t>𝑥</m:t>
                              </m:r>
                            </m:e>
                          </m:d>
                          <m:r>
                            <a:rPr lang="en-US" sz="1200" b="0" i="1" kern="0" smtClean="0">
                              <a:solidFill>
                                <a:sysClr val="windowText" lastClr="000000"/>
                              </a:solidFill>
                              <a:latin typeface="Cambria Math" panose="02040503050406030204" pitchFamily="18" charset="0"/>
                              <a:cs typeface="Arial"/>
                            </a:rPr>
                            <m:t>𝑑𝑥</m:t>
                          </m:r>
                        </m:e>
                      </m:nary>
                    </m:oMath>
                  </m:oMathPara>
                </a14:m>
                <a:endParaRPr lang="ar-SA" sz="1200" kern="0" dirty="0">
                  <a:solidFill>
                    <a:sysClr val="windowText" lastClr="000000"/>
                  </a:solidFill>
                  <a:latin typeface="Arial"/>
                  <a:cs typeface="Arial"/>
                </a:endParaRPr>
              </a:p>
              <a:p>
                <a:pPr marL="408072" defTabSz="642915">
                  <a:lnSpc>
                    <a:spcPts val="1328"/>
                  </a:lnSpc>
                </a:pPr>
                <a:endParaRPr sz="1125" kern="0" dirty="0">
                  <a:solidFill>
                    <a:sysClr val="windowText" lastClr="000000"/>
                  </a:solidFill>
                  <a:latin typeface="Arial"/>
                  <a:cs typeface="Arial"/>
                </a:endParaRPr>
              </a:p>
            </p:txBody>
          </p:sp>
        </mc:Choice>
        <mc:Fallback xmlns="">
          <p:sp>
            <p:nvSpPr>
              <p:cNvPr id="58" name="object 34">
                <a:extLst>
                  <a:ext uri="{FF2B5EF4-FFF2-40B4-BE49-F238E27FC236}">
                    <a16:creationId xmlns:a16="http://schemas.microsoft.com/office/drawing/2014/main" id="{7D4C622F-FFD0-1AF2-11A8-B8FCD090AD1C}"/>
                  </a:ext>
                </a:extLst>
              </p:cNvPr>
              <p:cNvSpPr txBox="1">
                <a:spLocks noRot="1" noChangeAspect="1" noMove="1" noResize="1" noEditPoints="1" noAdjustHandles="1" noChangeArrowheads="1" noChangeShapeType="1" noTextEdit="1"/>
              </p:cNvSpPr>
              <p:nvPr/>
            </p:nvSpPr>
            <p:spPr>
              <a:xfrm>
                <a:off x="1454751" y="5387802"/>
                <a:ext cx="1864461" cy="1174446"/>
              </a:xfrm>
              <a:prstGeom prst="rect">
                <a:avLst/>
              </a:prstGeom>
              <a:blipFill>
                <a:blip r:embed="rId9"/>
                <a:stretch>
                  <a:fillRect l="-13770" t="-10938" b="-86458"/>
                </a:stretch>
              </a:blipFill>
            </p:spPr>
            <p:txBody>
              <a:bodyPr/>
              <a:lstStyle/>
              <a:p>
                <a:r>
                  <a:rPr lang="en-AE">
                    <a:noFill/>
                  </a:rPr>
                  <a:t> </a:t>
                </a:r>
              </a:p>
            </p:txBody>
          </p:sp>
        </mc:Fallback>
      </mc:AlternateContent>
      <p:sp>
        <p:nvSpPr>
          <p:cNvPr id="63" name="object 39">
            <a:extLst>
              <a:ext uri="{FF2B5EF4-FFF2-40B4-BE49-F238E27FC236}">
                <a16:creationId xmlns:a16="http://schemas.microsoft.com/office/drawing/2014/main" xmlns="" id="{F4C73836-37EE-FF5E-91F2-1AD94D6B87DD}"/>
              </a:ext>
            </a:extLst>
          </p:cNvPr>
          <p:cNvSpPr/>
          <p:nvPr/>
        </p:nvSpPr>
        <p:spPr>
          <a:xfrm>
            <a:off x="3603821" y="5664079"/>
            <a:ext cx="1337221" cy="1079153"/>
          </a:xfrm>
          <a:custGeom>
            <a:avLst/>
            <a:gdLst/>
            <a:ahLst/>
            <a:cxnLst/>
            <a:rect l="l" t="t" r="r" b="b"/>
            <a:pathLst>
              <a:path w="1901825" h="1534795">
                <a:moveTo>
                  <a:pt x="1224445" y="1475130"/>
                </a:moveTo>
                <a:lnTo>
                  <a:pt x="677160" y="1475130"/>
                </a:lnTo>
                <a:lnTo>
                  <a:pt x="677160" y="1534569"/>
                </a:lnTo>
                <a:lnTo>
                  <a:pt x="1224445" y="1534569"/>
                </a:lnTo>
                <a:lnTo>
                  <a:pt x="1224445" y="1475130"/>
                </a:lnTo>
                <a:close/>
              </a:path>
              <a:path w="1901825" h="1534795">
                <a:moveTo>
                  <a:pt x="1096502" y="1303945"/>
                </a:moveTo>
                <a:lnTo>
                  <a:pt x="805548" y="1303945"/>
                </a:lnTo>
                <a:lnTo>
                  <a:pt x="802725" y="1315239"/>
                </a:lnTo>
                <a:lnTo>
                  <a:pt x="770776" y="1475130"/>
                </a:lnTo>
                <a:lnTo>
                  <a:pt x="1130828" y="1475130"/>
                </a:lnTo>
                <a:lnTo>
                  <a:pt x="1098880" y="1315239"/>
                </a:lnTo>
                <a:lnTo>
                  <a:pt x="1096502" y="1303945"/>
                </a:lnTo>
                <a:close/>
              </a:path>
              <a:path w="1901825" h="1534795">
                <a:moveTo>
                  <a:pt x="1861187" y="0"/>
                </a:moveTo>
                <a:lnTo>
                  <a:pt x="40863" y="0"/>
                </a:lnTo>
                <a:lnTo>
                  <a:pt x="25050" y="3242"/>
                </a:lnTo>
                <a:lnTo>
                  <a:pt x="12051" y="12051"/>
                </a:lnTo>
                <a:lnTo>
                  <a:pt x="3242" y="25050"/>
                </a:lnTo>
                <a:lnTo>
                  <a:pt x="0" y="40864"/>
                </a:lnTo>
                <a:lnTo>
                  <a:pt x="0" y="1262932"/>
                </a:lnTo>
                <a:lnTo>
                  <a:pt x="3242" y="1278769"/>
                </a:lnTo>
                <a:lnTo>
                  <a:pt x="12051" y="1291820"/>
                </a:lnTo>
                <a:lnTo>
                  <a:pt x="25050" y="1300680"/>
                </a:lnTo>
                <a:lnTo>
                  <a:pt x="40863" y="1303945"/>
                </a:lnTo>
                <a:lnTo>
                  <a:pt x="1860741" y="1303945"/>
                </a:lnTo>
                <a:lnTo>
                  <a:pt x="1876554" y="1300680"/>
                </a:lnTo>
                <a:lnTo>
                  <a:pt x="1889554" y="1291819"/>
                </a:lnTo>
                <a:lnTo>
                  <a:pt x="1898363" y="1278769"/>
                </a:lnTo>
                <a:lnTo>
                  <a:pt x="1901605" y="1262932"/>
                </a:lnTo>
                <a:lnTo>
                  <a:pt x="1901605" y="1082237"/>
                </a:lnTo>
                <a:lnTo>
                  <a:pt x="109367" y="1082237"/>
                </a:lnTo>
                <a:lnTo>
                  <a:pt x="109367" y="123187"/>
                </a:lnTo>
                <a:lnTo>
                  <a:pt x="1901605" y="123187"/>
                </a:lnTo>
                <a:lnTo>
                  <a:pt x="1901605" y="74744"/>
                </a:lnTo>
                <a:lnTo>
                  <a:pt x="951025" y="74744"/>
                </a:lnTo>
                <a:lnTo>
                  <a:pt x="943979" y="73316"/>
                </a:lnTo>
                <a:lnTo>
                  <a:pt x="938216" y="69424"/>
                </a:lnTo>
                <a:lnTo>
                  <a:pt x="934324" y="63660"/>
                </a:lnTo>
                <a:lnTo>
                  <a:pt x="932896" y="56615"/>
                </a:lnTo>
                <a:lnTo>
                  <a:pt x="934324" y="49569"/>
                </a:lnTo>
                <a:lnTo>
                  <a:pt x="938216" y="43806"/>
                </a:lnTo>
                <a:lnTo>
                  <a:pt x="943980" y="39915"/>
                </a:lnTo>
                <a:lnTo>
                  <a:pt x="951025" y="38486"/>
                </a:lnTo>
                <a:lnTo>
                  <a:pt x="1901158" y="38486"/>
                </a:lnTo>
                <a:lnTo>
                  <a:pt x="1898633" y="25050"/>
                </a:lnTo>
                <a:lnTo>
                  <a:pt x="1889955" y="12051"/>
                </a:lnTo>
                <a:lnTo>
                  <a:pt x="1876997" y="3242"/>
                </a:lnTo>
                <a:lnTo>
                  <a:pt x="1861187" y="0"/>
                </a:lnTo>
                <a:close/>
              </a:path>
              <a:path w="1901825" h="1534795">
                <a:moveTo>
                  <a:pt x="1901605" y="123187"/>
                </a:moveTo>
                <a:lnTo>
                  <a:pt x="1792683" y="123187"/>
                </a:lnTo>
                <a:lnTo>
                  <a:pt x="1792683" y="1082237"/>
                </a:lnTo>
                <a:lnTo>
                  <a:pt x="1901605" y="1082237"/>
                </a:lnTo>
                <a:lnTo>
                  <a:pt x="1901605" y="123187"/>
                </a:lnTo>
                <a:close/>
              </a:path>
              <a:path w="1901825" h="1534795">
                <a:moveTo>
                  <a:pt x="1901158" y="38486"/>
                </a:moveTo>
                <a:lnTo>
                  <a:pt x="951025" y="38486"/>
                </a:lnTo>
                <a:lnTo>
                  <a:pt x="958071" y="39847"/>
                </a:lnTo>
                <a:lnTo>
                  <a:pt x="963834" y="43627"/>
                </a:lnTo>
                <a:lnTo>
                  <a:pt x="967726" y="49369"/>
                </a:lnTo>
                <a:lnTo>
                  <a:pt x="969154" y="56615"/>
                </a:lnTo>
                <a:lnTo>
                  <a:pt x="967726" y="63660"/>
                </a:lnTo>
                <a:lnTo>
                  <a:pt x="963834" y="69424"/>
                </a:lnTo>
                <a:lnTo>
                  <a:pt x="958071" y="73316"/>
                </a:lnTo>
                <a:lnTo>
                  <a:pt x="951025" y="74744"/>
                </a:lnTo>
                <a:lnTo>
                  <a:pt x="1901605" y="74744"/>
                </a:lnTo>
                <a:lnTo>
                  <a:pt x="1901605" y="40864"/>
                </a:lnTo>
                <a:lnTo>
                  <a:pt x="1901158" y="38486"/>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64" name="object 40">
            <a:extLst>
              <a:ext uri="{FF2B5EF4-FFF2-40B4-BE49-F238E27FC236}">
                <a16:creationId xmlns:a16="http://schemas.microsoft.com/office/drawing/2014/main" xmlns="" id="{52DF9C3F-5AF4-7ADF-72EF-757D73D86E9C}"/>
              </a:ext>
            </a:extLst>
          </p:cNvPr>
          <p:cNvSpPr txBox="1"/>
          <p:nvPr/>
        </p:nvSpPr>
        <p:spPr>
          <a:xfrm>
            <a:off x="3854667" y="5995285"/>
            <a:ext cx="875556" cy="182142"/>
          </a:xfrm>
          <a:prstGeom prst="rect">
            <a:avLst/>
          </a:prstGeom>
        </p:spPr>
        <p:txBody>
          <a:bodyPr vert="horz" wrap="square" lIns="0" tIns="8930" rIns="0" bIns="0" rtlCol="0">
            <a:spAutoFit/>
          </a:bodyPr>
          <a:lstStyle/>
          <a:p>
            <a:pPr algn="ctr" defTabSz="642915">
              <a:spcBef>
                <a:spcPts val="70"/>
              </a:spcBef>
            </a:pPr>
            <a:r>
              <a:rPr sz="1125" kern="0" spc="165" dirty="0">
                <a:solidFill>
                  <a:sysClr val="windowText" lastClr="000000"/>
                </a:solidFill>
                <a:latin typeface="Calibri"/>
                <a:cs typeface="Calibri"/>
              </a:rPr>
              <a:t>Area</a:t>
            </a:r>
            <a:r>
              <a:rPr sz="1125" kern="0" spc="25" dirty="0">
                <a:solidFill>
                  <a:sysClr val="windowText" lastClr="000000"/>
                </a:solidFill>
                <a:latin typeface="Calibri"/>
                <a:cs typeface="Calibri"/>
              </a:rPr>
              <a:t> </a:t>
            </a:r>
            <a:r>
              <a:rPr sz="1125" kern="0" spc="183" dirty="0">
                <a:solidFill>
                  <a:sysClr val="windowText" lastClr="000000"/>
                </a:solidFill>
                <a:latin typeface="Calibri"/>
                <a:cs typeface="Calibri"/>
              </a:rPr>
              <a:t>=</a:t>
            </a:r>
            <a:r>
              <a:rPr sz="1125" kern="0" spc="28" dirty="0">
                <a:solidFill>
                  <a:sysClr val="windowText" lastClr="000000"/>
                </a:solidFill>
                <a:latin typeface="Calibri"/>
                <a:cs typeface="Calibri"/>
              </a:rPr>
              <a:t> </a:t>
            </a:r>
            <a:r>
              <a:rPr sz="1125" kern="0" spc="137" dirty="0">
                <a:solidFill>
                  <a:sysClr val="windowText" lastClr="000000"/>
                </a:solidFill>
                <a:latin typeface="Calibri"/>
                <a:cs typeface="Calibri"/>
              </a:rPr>
              <a:t>0.48</a:t>
            </a:r>
            <a:endParaRPr sz="1125" kern="0" dirty="0">
              <a:solidFill>
                <a:sysClr val="windowText" lastClr="000000"/>
              </a:solidFill>
              <a:latin typeface="Calibri"/>
              <a:cs typeface="Calibri"/>
            </a:endParaRPr>
          </a:p>
        </p:txBody>
      </p:sp>
      <p:sp>
        <p:nvSpPr>
          <p:cNvPr id="65" name="object 41">
            <a:extLst>
              <a:ext uri="{FF2B5EF4-FFF2-40B4-BE49-F238E27FC236}">
                <a16:creationId xmlns:a16="http://schemas.microsoft.com/office/drawing/2014/main" xmlns="" id="{4AD4D08D-0DED-1824-FBD8-37A4F7794F29}"/>
              </a:ext>
            </a:extLst>
          </p:cNvPr>
          <p:cNvSpPr/>
          <p:nvPr/>
        </p:nvSpPr>
        <p:spPr>
          <a:xfrm>
            <a:off x="6541870" y="3854583"/>
            <a:ext cx="441127" cy="441127"/>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66" name="object 42">
            <a:extLst>
              <a:ext uri="{FF2B5EF4-FFF2-40B4-BE49-F238E27FC236}">
                <a16:creationId xmlns:a16="http://schemas.microsoft.com/office/drawing/2014/main" xmlns="" id="{0DF13A64-EF69-EB99-C38D-A634E6B0CB78}"/>
              </a:ext>
            </a:extLst>
          </p:cNvPr>
          <p:cNvSpPr txBox="1"/>
          <p:nvPr/>
        </p:nvSpPr>
        <p:spPr>
          <a:xfrm>
            <a:off x="6682813" y="3881288"/>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4</a:t>
            </a:r>
            <a:endParaRPr sz="2250" kern="0">
              <a:solidFill>
                <a:sysClr val="windowText" lastClr="000000"/>
              </a:solidFill>
              <a:latin typeface="Arial"/>
              <a:cs typeface="Arial"/>
            </a:endParaRPr>
          </a:p>
        </p:txBody>
      </p:sp>
      <p:sp>
        <p:nvSpPr>
          <p:cNvPr id="67" name="object 43">
            <a:extLst>
              <a:ext uri="{FF2B5EF4-FFF2-40B4-BE49-F238E27FC236}">
                <a16:creationId xmlns:a16="http://schemas.microsoft.com/office/drawing/2014/main" xmlns="" id="{CEF0DA36-3680-57A2-78B5-2A97ACE56156}"/>
              </a:ext>
            </a:extLst>
          </p:cNvPr>
          <p:cNvSpPr txBox="1"/>
          <p:nvPr/>
        </p:nvSpPr>
        <p:spPr>
          <a:xfrm>
            <a:off x="7045515" y="3824121"/>
            <a:ext cx="2811958" cy="683079"/>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On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onfusing</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ing</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about</a:t>
            </a:r>
            <a:r>
              <a:rPr sz="1125" kern="0" spc="42" dirty="0">
                <a:solidFill>
                  <a:sysClr val="windowText" lastClr="000000"/>
                </a:solidFill>
                <a:latin typeface="Arial"/>
                <a:cs typeface="Arial"/>
              </a:rPr>
              <a:t> </a:t>
            </a:r>
            <a:r>
              <a:rPr sz="1125" b="1" kern="0" spc="-7" dirty="0">
                <a:solidFill>
                  <a:sysClr val="windowText" lastClr="000000"/>
                </a:solidFill>
                <a:latin typeface="Arial"/>
                <a:cs typeface="Arial"/>
              </a:rPr>
              <a:t>Continuous Distributions</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hil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likelihood </a:t>
            </a:r>
            <a:r>
              <a:rPr sz="1125" kern="0" dirty="0">
                <a:solidFill>
                  <a:sysClr val="windowText" lastClr="000000"/>
                </a:solidFill>
                <a:latin typeface="Arial"/>
                <a:cs typeface="Arial"/>
              </a:rPr>
              <a:t>for a</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pecific</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easuremen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lik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155.7</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is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coordinat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9" dirty="0">
                <a:solidFill>
                  <a:sysClr val="windowText" lastClr="000000"/>
                </a:solidFill>
                <a:latin typeface="Arial"/>
                <a:cs typeface="Arial"/>
              </a:rPr>
              <a:t> </a:t>
            </a:r>
            <a:r>
              <a:rPr sz="1125" b="1" kern="0" dirty="0">
                <a:solidFill>
                  <a:sysClr val="windowText" lastClr="000000"/>
                </a:solidFill>
                <a:latin typeface="Arial"/>
                <a:cs typeface="Arial"/>
              </a:rPr>
              <a:t>&gt;</a:t>
            </a:r>
            <a:r>
              <a:rPr sz="1125" b="1" kern="0" spc="35" dirty="0">
                <a:solidFill>
                  <a:sysClr val="windowText" lastClr="000000"/>
                </a:solidFill>
                <a:latin typeface="Arial"/>
                <a:cs typeface="Arial"/>
              </a:rPr>
              <a:t> </a:t>
            </a:r>
            <a:r>
              <a:rPr sz="1125" b="1" kern="0" spc="-18" dirty="0">
                <a:solidFill>
                  <a:sysClr val="windowText" lastClr="000000"/>
                </a:solidFill>
                <a:latin typeface="Arial"/>
                <a:cs typeface="Arial"/>
              </a:rPr>
              <a:t>0</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71" name="object 47">
            <a:extLst>
              <a:ext uri="{FF2B5EF4-FFF2-40B4-BE49-F238E27FC236}">
                <a16:creationId xmlns:a16="http://schemas.microsoft.com/office/drawing/2014/main" xmlns="" id="{7EA7B019-3FBA-FA17-EA4E-3091F2710820}"/>
              </a:ext>
            </a:extLst>
          </p:cNvPr>
          <p:cNvSpPr txBox="1"/>
          <p:nvPr/>
        </p:nvSpPr>
        <p:spPr>
          <a:xfrm>
            <a:off x="3101137" y="2978233"/>
            <a:ext cx="724197" cy="304156"/>
          </a:xfrm>
          <a:prstGeom prst="rect">
            <a:avLst/>
          </a:prstGeom>
        </p:spPr>
        <p:txBody>
          <a:bodyPr vert="horz" wrap="square" lIns="0" tIns="7590" rIns="0" bIns="0" rtlCol="0">
            <a:spAutoFit/>
          </a:bodyPr>
          <a:lstStyle/>
          <a:p>
            <a:pPr marL="8929" marR="3572" indent="97330" defTabSz="642915">
              <a:lnSpc>
                <a:spcPct val="100800"/>
              </a:lnSpc>
              <a:spcBef>
                <a:spcPts val="60"/>
              </a:spcBef>
            </a:pPr>
            <a:r>
              <a:rPr sz="984" kern="0" dirty="0">
                <a:solidFill>
                  <a:sysClr val="windowText" lastClr="000000"/>
                </a:solidFill>
                <a:latin typeface="Arial"/>
                <a:cs typeface="Arial"/>
              </a:rPr>
              <a:t>155.7</a:t>
            </a:r>
            <a:r>
              <a:rPr sz="984" kern="0" spc="-32" dirty="0">
                <a:solidFill>
                  <a:sysClr val="windowText" lastClr="000000"/>
                </a:solidFill>
                <a:latin typeface="Arial"/>
                <a:cs typeface="Arial"/>
              </a:rPr>
              <a:t> </a:t>
            </a:r>
            <a:r>
              <a:rPr sz="984" kern="0" spc="-18" dirty="0">
                <a:solidFill>
                  <a:sysClr val="windowText" lastClr="000000"/>
                </a:solidFill>
                <a:latin typeface="Arial"/>
                <a:cs typeface="Arial"/>
              </a:rPr>
              <a:t>cm </a:t>
            </a:r>
            <a:r>
              <a:rPr sz="984" kern="0" dirty="0">
                <a:solidFill>
                  <a:sysClr val="windowText" lastClr="000000"/>
                </a:solidFill>
                <a:latin typeface="Arial"/>
                <a:cs typeface="Arial"/>
              </a:rPr>
              <a:t>Height</a:t>
            </a:r>
            <a:r>
              <a:rPr sz="984" kern="0" spc="7" dirty="0">
                <a:solidFill>
                  <a:sysClr val="windowText" lastClr="000000"/>
                </a:solidFill>
                <a:latin typeface="Arial"/>
                <a:cs typeface="Arial"/>
              </a:rPr>
              <a:t> </a:t>
            </a:r>
            <a:r>
              <a:rPr sz="984" kern="0" dirty="0">
                <a:solidFill>
                  <a:sysClr val="windowText" lastClr="000000"/>
                </a:solidFill>
                <a:latin typeface="Arial"/>
                <a:cs typeface="Arial"/>
              </a:rPr>
              <a:t>in</a:t>
            </a:r>
            <a:r>
              <a:rPr sz="984" kern="0" spc="11" dirty="0">
                <a:solidFill>
                  <a:sysClr val="windowText" lastClr="000000"/>
                </a:solidFill>
                <a:latin typeface="Arial"/>
                <a:cs typeface="Arial"/>
              </a:rPr>
              <a:t> </a:t>
            </a:r>
            <a:r>
              <a:rPr sz="984" kern="0" spc="-18" dirty="0">
                <a:solidFill>
                  <a:sysClr val="windowText" lastClr="000000"/>
                </a:solidFill>
                <a:latin typeface="Arial"/>
                <a:cs typeface="Arial"/>
              </a:rPr>
              <a:t>cm</a:t>
            </a:r>
            <a:endParaRPr sz="984" kern="0">
              <a:solidFill>
                <a:sysClr val="windowText" lastClr="000000"/>
              </a:solidFill>
              <a:latin typeface="Arial"/>
              <a:cs typeface="Arial"/>
            </a:endParaRPr>
          </a:p>
        </p:txBody>
      </p:sp>
      <p:sp>
        <p:nvSpPr>
          <p:cNvPr id="72" name="object 48">
            <a:extLst>
              <a:ext uri="{FF2B5EF4-FFF2-40B4-BE49-F238E27FC236}">
                <a16:creationId xmlns:a16="http://schemas.microsoft.com/office/drawing/2014/main" xmlns="" id="{5F59619C-A07F-85E7-AB29-E6C55E55F9EC}"/>
              </a:ext>
            </a:extLst>
          </p:cNvPr>
          <p:cNvSpPr txBox="1"/>
          <p:nvPr/>
        </p:nvSpPr>
        <p:spPr>
          <a:xfrm>
            <a:off x="1171111" y="3520943"/>
            <a:ext cx="2360563" cy="861384"/>
          </a:xfrm>
          <a:prstGeom prst="rect">
            <a:avLst/>
          </a:prstGeom>
        </p:spPr>
        <p:txBody>
          <a:bodyPr vert="horz" wrap="square" lIns="0" tIns="12948" rIns="0" bIns="0" rtlCol="0">
            <a:spAutoFit/>
          </a:bodyPr>
          <a:lstStyle/>
          <a:p>
            <a:pPr marL="8929" marR="3572" algn="ctr" defTabSz="642915">
              <a:lnSpc>
                <a:spcPct val="97700"/>
              </a:lnSpc>
              <a:spcBef>
                <a:spcPts val="102"/>
              </a:spcBef>
            </a:pP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give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Normal Distribution</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mean</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155.7</a:t>
            </a:r>
            <a:r>
              <a:rPr sz="1125" b="1" kern="0" spc="11"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b="1" kern="0" dirty="0">
                <a:solidFill>
                  <a:sysClr val="windowText" lastClr="000000"/>
                </a:solidFill>
                <a:latin typeface="Arial"/>
                <a:cs typeface="Arial"/>
              </a:rPr>
              <a:t>standard</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deviation</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6.6</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probability</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getting</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56" dirty="0">
                <a:solidFill>
                  <a:sysClr val="windowText" lastClr="000000"/>
                </a:solidFill>
                <a:latin typeface="Arial"/>
                <a:cs typeface="Arial"/>
              </a:rPr>
              <a:t> </a:t>
            </a:r>
            <a:r>
              <a:rPr sz="1125" kern="0" spc="-7" dirty="0">
                <a:solidFill>
                  <a:sysClr val="windowText" lastClr="000000"/>
                </a:solidFill>
                <a:latin typeface="Arial"/>
                <a:cs typeface="Arial"/>
              </a:rPr>
              <a:t>measurement </a:t>
            </a:r>
            <a:r>
              <a:rPr sz="1125" kern="0" dirty="0">
                <a:solidFill>
                  <a:sysClr val="windowText" lastClr="000000"/>
                </a:solidFill>
                <a:latin typeface="Arial"/>
                <a:cs typeface="Arial"/>
              </a:rPr>
              <a:t>between </a:t>
            </a:r>
            <a:r>
              <a:rPr sz="1125" b="1" kern="0" dirty="0">
                <a:solidFill>
                  <a:sysClr val="windowText" lastClr="000000"/>
                </a:solidFill>
                <a:latin typeface="Arial"/>
                <a:cs typeface="Arial"/>
              </a:rPr>
              <a:t>142.5 </a:t>
            </a: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155.7 </a:t>
            </a:r>
            <a:r>
              <a:rPr sz="1125" kern="0" spc="-18" dirty="0">
                <a:solidFill>
                  <a:sysClr val="windowText" lastClr="000000"/>
                </a:solidFill>
                <a:latin typeface="Arial"/>
                <a:cs typeface="Arial"/>
              </a:rPr>
              <a:t>cm…</a:t>
            </a:r>
            <a:endParaRPr sz="1125" kern="0">
              <a:solidFill>
                <a:sysClr val="windowText" lastClr="000000"/>
              </a:solidFill>
              <a:latin typeface="Arial"/>
              <a:cs typeface="Arial"/>
            </a:endParaRPr>
          </a:p>
        </p:txBody>
      </p:sp>
      <p:sp>
        <p:nvSpPr>
          <p:cNvPr id="73" name="object 49">
            <a:extLst>
              <a:ext uri="{FF2B5EF4-FFF2-40B4-BE49-F238E27FC236}">
                <a16:creationId xmlns:a16="http://schemas.microsoft.com/office/drawing/2014/main" xmlns="" id="{A868AC7F-350A-862F-D264-DC71D26F0DF3}"/>
              </a:ext>
            </a:extLst>
          </p:cNvPr>
          <p:cNvSpPr txBox="1"/>
          <p:nvPr/>
        </p:nvSpPr>
        <p:spPr>
          <a:xfrm>
            <a:off x="4158440" y="3284877"/>
            <a:ext cx="1479203" cy="1181616"/>
          </a:xfrm>
          <a:prstGeom prst="rect">
            <a:avLst/>
          </a:prstGeom>
        </p:spPr>
        <p:txBody>
          <a:bodyPr vert="horz" wrap="square" lIns="0" tIns="16520" rIns="0" bIns="0" rtlCol="0">
            <a:spAutoFit/>
          </a:bodyPr>
          <a:lstStyle/>
          <a:p>
            <a:pPr marL="8929" marR="3572" indent="38396" algn="just" defTabSz="642915">
              <a:lnSpc>
                <a:spcPct val="95500"/>
              </a:lnSpc>
              <a:spcBef>
                <a:spcPts val="130"/>
              </a:spcBef>
            </a:pP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equa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area </a:t>
            </a:r>
            <a:r>
              <a:rPr sz="1125" kern="0" dirty="0">
                <a:solidFill>
                  <a:sysClr val="windowText" lastClr="000000"/>
                </a:solidFill>
                <a:latin typeface="Arial"/>
                <a:cs typeface="Arial"/>
              </a:rPr>
              <a:t>unde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urv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which </a:t>
            </a:r>
            <a:r>
              <a:rPr sz="1125" kern="0" dirty="0">
                <a:solidFill>
                  <a:sysClr val="windowText" lastClr="000000"/>
                </a:solidFill>
                <a:latin typeface="Arial"/>
                <a:cs typeface="Arial"/>
              </a:rPr>
              <a:t>i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0.48</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probability</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is</a:t>
            </a:r>
            <a:endParaRPr sz="1125" kern="0">
              <a:solidFill>
                <a:sysClr val="windowText" lastClr="000000"/>
              </a:solidFill>
              <a:latin typeface="Arial"/>
              <a:cs typeface="Arial"/>
            </a:endParaRPr>
          </a:p>
          <a:p>
            <a:pPr marL="75007" marR="69649" indent="148228" algn="just" defTabSz="642915">
              <a:lnSpc>
                <a:spcPts val="1273"/>
              </a:lnSpc>
              <a:spcBef>
                <a:spcPts val="88"/>
              </a:spcBef>
            </a:pPr>
            <a:r>
              <a:rPr sz="1125" b="1" kern="0" dirty="0">
                <a:solidFill>
                  <a:sysClr val="windowText" lastClr="000000"/>
                </a:solidFill>
                <a:latin typeface="Arial"/>
                <a:cs typeface="Arial"/>
              </a:rPr>
              <a:t>0.48</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spc="-14" dirty="0">
                <a:solidFill>
                  <a:sysClr val="windowText" lastClr="000000"/>
                </a:solidFill>
                <a:latin typeface="Arial"/>
                <a:cs typeface="Arial"/>
              </a:rPr>
              <a:t>will </a:t>
            </a:r>
            <a:r>
              <a:rPr sz="1125" kern="0" spc="-7" dirty="0">
                <a:solidFill>
                  <a:sysClr val="windowText" lastClr="000000"/>
                </a:solidFill>
                <a:latin typeface="Arial"/>
                <a:cs typeface="Arial"/>
              </a:rPr>
              <a:t>measur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omeone</a:t>
            </a:r>
            <a:r>
              <a:rPr sz="1125" kern="0" spc="-18" dirty="0">
                <a:solidFill>
                  <a:sysClr val="windowText" lastClr="000000"/>
                </a:solidFill>
                <a:latin typeface="Arial"/>
                <a:cs typeface="Arial"/>
              </a:rPr>
              <a:t> in</a:t>
            </a:r>
            <a:endParaRPr sz="1125" kern="0">
              <a:solidFill>
                <a:sysClr val="windowText" lastClr="000000"/>
              </a:solidFill>
              <a:latin typeface="Arial"/>
              <a:cs typeface="Arial"/>
            </a:endParaRPr>
          </a:p>
          <a:p>
            <a:pPr marL="404500" algn="just" defTabSz="642915">
              <a:lnSpc>
                <a:spcPts val="1234"/>
              </a:lnSpc>
            </a:pPr>
            <a:r>
              <a:rPr sz="1125" kern="0" dirty="0">
                <a:solidFill>
                  <a:sysClr val="windowText" lastClr="000000"/>
                </a:solidFill>
                <a:latin typeface="Arial"/>
                <a:cs typeface="Arial"/>
              </a:rPr>
              <a:t>this</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range.</a:t>
            </a:r>
            <a:endParaRPr sz="1125" kern="0">
              <a:solidFill>
                <a:sysClr val="windowText" lastClr="000000"/>
              </a:solidFill>
              <a:latin typeface="Arial"/>
              <a:cs typeface="Arial"/>
            </a:endParaRPr>
          </a:p>
        </p:txBody>
      </p:sp>
      <p:sp>
        <p:nvSpPr>
          <p:cNvPr id="74" name="object 50">
            <a:extLst>
              <a:ext uri="{FF2B5EF4-FFF2-40B4-BE49-F238E27FC236}">
                <a16:creationId xmlns:a16="http://schemas.microsoft.com/office/drawing/2014/main" xmlns="" id="{4C876F6E-E565-8E44-5AA3-CE96F84DE821}"/>
              </a:ext>
            </a:extLst>
          </p:cNvPr>
          <p:cNvSpPr txBox="1"/>
          <p:nvPr/>
        </p:nvSpPr>
        <p:spPr>
          <a:xfrm>
            <a:off x="9224432" y="4728881"/>
            <a:ext cx="1190774" cy="514378"/>
          </a:xfrm>
          <a:prstGeom prst="rect">
            <a:avLst/>
          </a:prstGeom>
        </p:spPr>
        <p:txBody>
          <a:bodyPr vert="horz" wrap="square" lIns="0" tIns="15627" rIns="0" bIns="0" rtlCol="0">
            <a:spAutoFit/>
          </a:bodyPr>
          <a:lstStyle/>
          <a:p>
            <a:pPr marL="8929" marR="3572" algn="ctr" defTabSz="642915">
              <a:lnSpc>
                <a:spcPct val="96100"/>
              </a:lnSpc>
              <a:spcBef>
                <a:spcPts val="123"/>
              </a:spcBef>
            </a:pPr>
            <a:r>
              <a:rPr sz="1125" kern="0" dirty="0">
                <a:solidFill>
                  <a:sysClr val="windowText" lastClr="000000"/>
                </a:solidFill>
                <a:latin typeface="Arial"/>
                <a:cs typeface="Arial"/>
              </a:rPr>
              <a:t>…the </a:t>
            </a:r>
            <a:r>
              <a:rPr sz="1125" kern="0" spc="-7" dirty="0">
                <a:solidFill>
                  <a:sysClr val="windowText" lastClr="000000"/>
                </a:solidFill>
                <a:latin typeface="Arial"/>
                <a:cs typeface="Arial"/>
              </a:rPr>
              <a:t>probability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specific </a:t>
            </a:r>
            <a:r>
              <a:rPr sz="1125" kern="0" dirty="0">
                <a:solidFill>
                  <a:sysClr val="windowText" lastClr="000000"/>
                </a:solidFill>
                <a:latin typeface="Arial"/>
                <a:cs typeface="Arial"/>
              </a:rPr>
              <a:t>measuremen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2" dirty="0">
                <a:solidFill>
                  <a:sysClr val="windowText" lastClr="000000"/>
                </a:solidFill>
                <a:latin typeface="Arial"/>
                <a:cs typeface="Arial"/>
              </a:rPr>
              <a:t> </a:t>
            </a:r>
            <a:r>
              <a:rPr sz="1125" b="1" kern="0" spc="-18" dirty="0">
                <a:solidFill>
                  <a:sysClr val="windowText" lastClr="000000"/>
                </a:solidFill>
                <a:latin typeface="Arial"/>
                <a:cs typeface="Arial"/>
              </a:rPr>
              <a:t>0</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pic>
        <p:nvPicPr>
          <p:cNvPr id="75" name="object 51">
            <a:extLst>
              <a:ext uri="{FF2B5EF4-FFF2-40B4-BE49-F238E27FC236}">
                <a16:creationId xmlns:a16="http://schemas.microsoft.com/office/drawing/2014/main" xmlns="" id="{FDA8349D-7224-88F4-DDF0-8B5D6A5C37D2}"/>
              </a:ext>
            </a:extLst>
          </p:cNvPr>
          <p:cNvPicPr/>
          <p:nvPr/>
        </p:nvPicPr>
        <p:blipFill>
          <a:blip r:embed="rId10" cstate="print"/>
          <a:stretch>
            <a:fillRect/>
          </a:stretch>
        </p:blipFill>
        <p:spPr>
          <a:xfrm>
            <a:off x="5839930" y="4584719"/>
            <a:ext cx="4518111" cy="1019304"/>
          </a:xfrm>
          <a:prstGeom prst="rect">
            <a:avLst/>
          </a:prstGeom>
        </p:spPr>
      </p:pic>
      <p:sp>
        <p:nvSpPr>
          <p:cNvPr id="76" name="object 52">
            <a:extLst>
              <a:ext uri="{FF2B5EF4-FFF2-40B4-BE49-F238E27FC236}">
                <a16:creationId xmlns:a16="http://schemas.microsoft.com/office/drawing/2014/main" xmlns="" id="{B6EDA060-0B81-CCBC-E466-F29C80EE6316}"/>
              </a:ext>
            </a:extLst>
          </p:cNvPr>
          <p:cNvSpPr txBox="1"/>
          <p:nvPr/>
        </p:nvSpPr>
        <p:spPr>
          <a:xfrm>
            <a:off x="7572336" y="5652401"/>
            <a:ext cx="2808833" cy="160469"/>
          </a:xfrm>
          <a:prstGeom prst="rect">
            <a:avLst/>
          </a:prstGeom>
        </p:spPr>
        <p:txBody>
          <a:bodyPr vert="horz" wrap="square" lIns="0" tIns="8930" rIns="0" bIns="0" rtlCol="0">
            <a:spAutoFit/>
          </a:bodyPr>
          <a:lstStyle/>
          <a:p>
            <a:pPr marL="266095" defTabSz="642915">
              <a:spcBef>
                <a:spcPts val="70"/>
              </a:spcBef>
              <a:tabLst>
                <a:tab pos="1514421" algn="l"/>
              </a:tabLst>
            </a:pPr>
            <a:r>
              <a:rPr sz="984" kern="0" dirty="0">
                <a:solidFill>
                  <a:sysClr val="windowText" lastClr="000000"/>
                </a:solidFill>
                <a:latin typeface="Arial"/>
                <a:cs typeface="Arial"/>
              </a:rPr>
              <a:t>155.7</a:t>
            </a:r>
            <a:r>
              <a:rPr sz="984" kern="0" spc="-32" dirty="0">
                <a:solidFill>
                  <a:sysClr val="windowText" lastClr="000000"/>
                </a:solidFill>
                <a:latin typeface="Arial"/>
                <a:cs typeface="Arial"/>
              </a:rPr>
              <a:t> </a:t>
            </a:r>
            <a:r>
              <a:rPr sz="984" kern="0" spc="-18" dirty="0">
                <a:solidFill>
                  <a:sysClr val="windowText" lastClr="000000"/>
                </a:solidFill>
                <a:latin typeface="Arial"/>
                <a:cs typeface="Arial"/>
              </a:rPr>
              <a:t>cm</a:t>
            </a:r>
            <a:r>
              <a:rPr sz="984" kern="0" dirty="0">
                <a:solidFill>
                  <a:sysClr val="windowText" lastClr="000000"/>
                </a:solidFill>
                <a:latin typeface="Arial"/>
                <a:cs typeface="Arial"/>
              </a:rPr>
              <a:t>	168.9</a:t>
            </a:r>
            <a:r>
              <a:rPr sz="984" kern="0" spc="-32" dirty="0">
                <a:solidFill>
                  <a:sysClr val="windowText" lastClr="000000"/>
                </a:solidFill>
                <a:latin typeface="Arial"/>
                <a:cs typeface="Arial"/>
              </a:rPr>
              <a:t> </a:t>
            </a:r>
            <a:r>
              <a:rPr sz="984" kern="0" spc="-18" dirty="0">
                <a:solidFill>
                  <a:sysClr val="windowText" lastClr="000000"/>
                </a:solidFill>
                <a:latin typeface="Arial"/>
                <a:cs typeface="Arial"/>
              </a:rPr>
              <a:t>cm</a:t>
            </a:r>
            <a:endParaRPr sz="984" kern="0" dirty="0">
              <a:solidFill>
                <a:sysClr val="windowText" lastClr="000000"/>
              </a:solidFill>
              <a:latin typeface="Arial"/>
              <a:cs typeface="Arial"/>
            </a:endParaRPr>
          </a:p>
        </p:txBody>
      </p:sp>
      <p:sp>
        <p:nvSpPr>
          <p:cNvPr id="77" name="object 53">
            <a:extLst>
              <a:ext uri="{FF2B5EF4-FFF2-40B4-BE49-F238E27FC236}">
                <a16:creationId xmlns:a16="http://schemas.microsoft.com/office/drawing/2014/main" xmlns="" id="{C6B0E803-889D-16FF-6D44-2327B84FA047}"/>
              </a:ext>
            </a:extLst>
          </p:cNvPr>
          <p:cNvSpPr txBox="1"/>
          <p:nvPr/>
        </p:nvSpPr>
        <p:spPr>
          <a:xfrm>
            <a:off x="5783500" y="5652400"/>
            <a:ext cx="1953117" cy="1098226"/>
          </a:xfrm>
          <a:prstGeom prst="rect">
            <a:avLst/>
          </a:prstGeom>
        </p:spPr>
        <p:txBody>
          <a:bodyPr vert="horz" wrap="square" lIns="0" tIns="8930" rIns="0" bIns="0" rtlCol="0">
            <a:spAutoFit/>
          </a:bodyPr>
          <a:lstStyle/>
          <a:p>
            <a:pPr marL="812126" defTabSz="642915">
              <a:spcBef>
                <a:spcPts val="70"/>
              </a:spcBef>
            </a:pPr>
            <a:r>
              <a:rPr sz="984" kern="0" dirty="0">
                <a:solidFill>
                  <a:sysClr val="windowText" lastClr="000000"/>
                </a:solidFill>
                <a:latin typeface="Arial"/>
                <a:cs typeface="Arial"/>
              </a:rPr>
              <a:t>142.5</a:t>
            </a:r>
            <a:r>
              <a:rPr sz="984" kern="0" spc="-32" dirty="0">
                <a:solidFill>
                  <a:sysClr val="windowText" lastClr="000000"/>
                </a:solidFill>
                <a:latin typeface="Arial"/>
                <a:cs typeface="Arial"/>
              </a:rPr>
              <a:t> </a:t>
            </a:r>
            <a:r>
              <a:rPr sz="984" kern="0" spc="-18" dirty="0">
                <a:solidFill>
                  <a:sysClr val="windowText" lastClr="000000"/>
                </a:solidFill>
                <a:latin typeface="Arial"/>
                <a:cs typeface="Arial"/>
              </a:rPr>
              <a:t>cm</a:t>
            </a:r>
            <a:endParaRPr sz="984" kern="0" dirty="0">
              <a:solidFill>
                <a:sysClr val="windowText" lastClr="000000"/>
              </a:solidFill>
              <a:latin typeface="Arial"/>
              <a:cs typeface="Arial"/>
            </a:endParaRPr>
          </a:p>
          <a:p>
            <a:pPr marL="8483" marR="3572" algn="ctr" defTabSz="642915">
              <a:lnSpc>
                <a:spcPct val="95400"/>
              </a:lnSpc>
              <a:spcBef>
                <a:spcPts val="865"/>
              </a:spcBef>
            </a:pPr>
            <a:r>
              <a:rPr sz="1125" kern="0" dirty="0">
                <a:solidFill>
                  <a:sysClr val="windowText" lastClr="000000"/>
                </a:solidFill>
                <a:latin typeface="Arial"/>
                <a:cs typeface="Arial"/>
              </a:rPr>
              <a:t>On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a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understand </a:t>
            </a:r>
            <a:r>
              <a:rPr sz="1125" kern="0" dirty="0">
                <a:solidFill>
                  <a:sysClr val="windowText" lastClr="000000"/>
                </a:solidFill>
                <a:latin typeface="Arial"/>
                <a:cs typeface="Arial"/>
              </a:rPr>
              <a:t>why</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robability</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9" dirty="0">
                <a:solidFill>
                  <a:sysClr val="windowText" lastClr="000000"/>
                </a:solidFill>
                <a:latin typeface="Arial"/>
                <a:cs typeface="Arial"/>
              </a:rPr>
              <a:t> </a:t>
            </a:r>
            <a:r>
              <a:rPr sz="1125" b="1" kern="0" spc="-35" dirty="0">
                <a:solidFill>
                  <a:sysClr val="windowText" lastClr="000000"/>
                </a:solidFill>
                <a:latin typeface="Arial"/>
                <a:cs typeface="Arial"/>
              </a:rPr>
              <a:t>0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remember</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that </a:t>
            </a:r>
            <a:r>
              <a:rPr sz="1125" kern="0" dirty="0">
                <a:solidFill>
                  <a:sysClr val="windowText" lastClr="000000"/>
                </a:solidFill>
                <a:latin typeface="Arial"/>
                <a:cs typeface="Arial"/>
              </a:rPr>
              <a:t>probabilitie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areas, </a:t>
            </a: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area</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something</a:t>
            </a:r>
            <a:r>
              <a:rPr sz="1125" kern="0" spc="63"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67" dirty="0">
                <a:solidFill>
                  <a:sysClr val="windowText" lastClr="000000"/>
                </a:solidFill>
                <a:latin typeface="Arial"/>
                <a:cs typeface="Arial"/>
              </a:rPr>
              <a:t> </a:t>
            </a:r>
            <a:r>
              <a:rPr sz="1125" kern="0" spc="-18" dirty="0">
                <a:solidFill>
                  <a:sysClr val="windowText" lastClr="000000"/>
                </a:solidFill>
                <a:latin typeface="Arial"/>
                <a:cs typeface="Arial"/>
              </a:rPr>
              <a:t>no </a:t>
            </a:r>
            <a:r>
              <a:rPr sz="1125" kern="0" dirty="0">
                <a:solidFill>
                  <a:sysClr val="windowText" lastClr="000000"/>
                </a:solidFill>
                <a:latin typeface="Arial"/>
                <a:cs typeface="Arial"/>
              </a:rPr>
              <a:t>width</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9" dirty="0">
                <a:solidFill>
                  <a:sysClr val="windowText" lastClr="000000"/>
                </a:solidFill>
                <a:latin typeface="Arial"/>
                <a:cs typeface="Arial"/>
              </a:rPr>
              <a:t> </a:t>
            </a:r>
            <a:r>
              <a:rPr sz="1125" b="1" kern="0" spc="-18" dirty="0">
                <a:solidFill>
                  <a:sysClr val="windowText" lastClr="000000"/>
                </a:solidFill>
                <a:latin typeface="Arial"/>
                <a:cs typeface="Arial"/>
              </a:rPr>
              <a:t>0</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grpSp>
        <p:nvGrpSpPr>
          <p:cNvPr id="78" name="object 54">
            <a:extLst>
              <a:ext uri="{FF2B5EF4-FFF2-40B4-BE49-F238E27FC236}">
                <a16:creationId xmlns:a16="http://schemas.microsoft.com/office/drawing/2014/main" xmlns="" id="{6F14CD32-3FBF-58A3-0192-BCF8E26C96FE}"/>
              </a:ext>
            </a:extLst>
          </p:cNvPr>
          <p:cNvGrpSpPr/>
          <p:nvPr/>
        </p:nvGrpSpPr>
        <p:grpSpPr>
          <a:xfrm>
            <a:off x="5897120" y="4397755"/>
            <a:ext cx="4347418" cy="1277392"/>
            <a:chOff x="6229216" y="5208734"/>
            <a:chExt cx="6182995" cy="1816735"/>
          </a:xfrm>
        </p:grpSpPr>
        <p:sp>
          <p:nvSpPr>
            <p:cNvPr id="79" name="object 55">
              <a:extLst>
                <a:ext uri="{FF2B5EF4-FFF2-40B4-BE49-F238E27FC236}">
                  <a16:creationId xmlns:a16="http://schemas.microsoft.com/office/drawing/2014/main" xmlns="" id="{D2B39F27-A804-7150-EF19-86827A6C3A87}"/>
                </a:ext>
              </a:extLst>
            </p:cNvPr>
            <p:cNvSpPr/>
            <p:nvPr/>
          </p:nvSpPr>
          <p:spPr>
            <a:xfrm>
              <a:off x="6229216" y="6947067"/>
              <a:ext cx="6182995" cy="0"/>
            </a:xfrm>
            <a:custGeom>
              <a:avLst/>
              <a:gdLst/>
              <a:ahLst/>
              <a:cxnLst/>
              <a:rect l="l" t="t" r="r" b="b"/>
              <a:pathLst>
                <a:path w="6182995">
                  <a:moveTo>
                    <a:pt x="0" y="0"/>
                  </a:moveTo>
                  <a:lnTo>
                    <a:pt x="618261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0" name="object 56">
              <a:extLst>
                <a:ext uri="{FF2B5EF4-FFF2-40B4-BE49-F238E27FC236}">
                  <a16:creationId xmlns:a16="http://schemas.microsoft.com/office/drawing/2014/main" xmlns="" id="{C8B4B217-9348-13B9-7343-3A4376AD6168}"/>
                </a:ext>
              </a:extLst>
            </p:cNvPr>
            <p:cNvSpPr/>
            <p:nvPr/>
          </p:nvSpPr>
          <p:spPr>
            <a:xfrm>
              <a:off x="11136749" y="6934368"/>
              <a:ext cx="0" cy="90805"/>
            </a:xfrm>
            <a:custGeom>
              <a:avLst/>
              <a:gdLst/>
              <a:ahLst/>
              <a:cxnLst/>
              <a:rect l="l" t="t" r="r" b="b"/>
              <a:pathLst>
                <a:path h="90804">
                  <a:moveTo>
                    <a:pt x="0" y="90652"/>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1" name="object 57">
              <a:extLst>
                <a:ext uri="{FF2B5EF4-FFF2-40B4-BE49-F238E27FC236}">
                  <a16:creationId xmlns:a16="http://schemas.microsoft.com/office/drawing/2014/main" xmlns="" id="{B497224F-E2A8-680B-9FF9-7B74C271BA55}"/>
                </a:ext>
              </a:extLst>
            </p:cNvPr>
            <p:cNvSpPr/>
            <p:nvPr/>
          </p:nvSpPr>
          <p:spPr>
            <a:xfrm>
              <a:off x="9361007" y="6934359"/>
              <a:ext cx="0" cy="90805"/>
            </a:xfrm>
            <a:custGeom>
              <a:avLst/>
              <a:gdLst/>
              <a:ahLst/>
              <a:cxnLst/>
              <a:rect l="l" t="t" r="r" b="b"/>
              <a:pathLst>
                <a:path h="90804">
                  <a:moveTo>
                    <a:pt x="0" y="90652"/>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2" name="object 58">
              <a:extLst>
                <a:ext uri="{FF2B5EF4-FFF2-40B4-BE49-F238E27FC236}">
                  <a16:creationId xmlns:a16="http://schemas.microsoft.com/office/drawing/2014/main" xmlns="" id="{4B6319D8-1A9C-7776-D175-2F460FCCC73F}"/>
                </a:ext>
              </a:extLst>
            </p:cNvPr>
            <p:cNvSpPr/>
            <p:nvPr/>
          </p:nvSpPr>
          <p:spPr>
            <a:xfrm>
              <a:off x="7593449" y="6934359"/>
              <a:ext cx="0" cy="90805"/>
            </a:xfrm>
            <a:custGeom>
              <a:avLst/>
              <a:gdLst/>
              <a:ahLst/>
              <a:cxnLst/>
              <a:rect l="l" t="t" r="r" b="b"/>
              <a:pathLst>
                <a:path h="90804">
                  <a:moveTo>
                    <a:pt x="0" y="90652"/>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3" name="object 59">
              <a:extLst>
                <a:ext uri="{FF2B5EF4-FFF2-40B4-BE49-F238E27FC236}">
                  <a16:creationId xmlns:a16="http://schemas.microsoft.com/office/drawing/2014/main" xmlns="" id="{A5C34C9C-D1B1-2FC1-64EF-E7758ACC5A5F}"/>
                </a:ext>
              </a:extLst>
            </p:cNvPr>
            <p:cNvSpPr/>
            <p:nvPr/>
          </p:nvSpPr>
          <p:spPr>
            <a:xfrm>
              <a:off x="7928031" y="5235986"/>
              <a:ext cx="398145" cy="76835"/>
            </a:xfrm>
            <a:custGeom>
              <a:avLst/>
              <a:gdLst/>
              <a:ahLst/>
              <a:cxnLst/>
              <a:rect l="l" t="t" r="r" b="b"/>
              <a:pathLst>
                <a:path w="398145" h="76835">
                  <a:moveTo>
                    <a:pt x="397592" y="23747"/>
                  </a:moveTo>
                  <a:lnTo>
                    <a:pt x="350461" y="10768"/>
                  </a:lnTo>
                  <a:lnTo>
                    <a:pt x="302427" y="2844"/>
                  </a:lnTo>
                  <a:lnTo>
                    <a:pt x="253892" y="0"/>
                  </a:lnTo>
                  <a:lnTo>
                    <a:pt x="205260" y="2259"/>
                  </a:lnTo>
                  <a:lnTo>
                    <a:pt x="156936" y="9645"/>
                  </a:lnTo>
                  <a:lnTo>
                    <a:pt x="119686" y="18984"/>
                  </a:lnTo>
                  <a:lnTo>
                    <a:pt x="83494" y="31301"/>
                  </a:lnTo>
                  <a:lnTo>
                    <a:pt x="48528" y="46503"/>
                  </a:lnTo>
                  <a:lnTo>
                    <a:pt x="14959" y="64495"/>
                  </a:lnTo>
                  <a:lnTo>
                    <a:pt x="0" y="7630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4" name="object 60">
              <a:extLst>
                <a:ext uri="{FF2B5EF4-FFF2-40B4-BE49-F238E27FC236}">
                  <a16:creationId xmlns:a16="http://schemas.microsoft.com/office/drawing/2014/main" xmlns="" id="{C47092A9-D167-0802-08E5-01A70E22E822}"/>
                </a:ext>
              </a:extLst>
            </p:cNvPr>
            <p:cNvSpPr/>
            <p:nvPr/>
          </p:nvSpPr>
          <p:spPr>
            <a:xfrm>
              <a:off x="7844311" y="5208734"/>
              <a:ext cx="183515" cy="170180"/>
            </a:xfrm>
            <a:custGeom>
              <a:avLst/>
              <a:gdLst/>
              <a:ahLst/>
              <a:cxnLst/>
              <a:rect l="l" t="t" r="r" b="b"/>
              <a:pathLst>
                <a:path w="183515" h="170179">
                  <a:moveTo>
                    <a:pt x="79611" y="0"/>
                  </a:moveTo>
                  <a:lnTo>
                    <a:pt x="0" y="169678"/>
                  </a:lnTo>
                  <a:lnTo>
                    <a:pt x="183509" y="131560"/>
                  </a:lnTo>
                  <a:lnTo>
                    <a:pt x="98670" y="91754"/>
                  </a:lnTo>
                  <a:lnTo>
                    <a:pt x="79611"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85" name="object 61">
            <a:extLst>
              <a:ext uri="{FF2B5EF4-FFF2-40B4-BE49-F238E27FC236}">
                <a16:creationId xmlns:a16="http://schemas.microsoft.com/office/drawing/2014/main" xmlns="" id="{B88EE8F6-4974-B830-2566-4714CA281BFD}"/>
              </a:ext>
            </a:extLst>
          </p:cNvPr>
          <p:cNvSpPr txBox="1"/>
          <p:nvPr/>
        </p:nvSpPr>
        <p:spPr>
          <a:xfrm>
            <a:off x="6469957" y="4547740"/>
            <a:ext cx="745629" cy="160469"/>
          </a:xfrm>
          <a:prstGeom prst="rect">
            <a:avLst/>
          </a:prstGeom>
        </p:spPr>
        <p:txBody>
          <a:bodyPr vert="horz" wrap="square" lIns="0" tIns="8930" rIns="0" bIns="0" rtlCol="0">
            <a:spAutoFit/>
          </a:bodyPr>
          <a:lstStyle/>
          <a:p>
            <a:pPr marL="8929" defTabSz="642915">
              <a:spcBef>
                <a:spcPts val="70"/>
              </a:spcBef>
            </a:pPr>
            <a:r>
              <a:rPr sz="984" b="1" kern="0" spc="-7" dirty="0">
                <a:solidFill>
                  <a:srgbClr val="FF644E"/>
                </a:solidFill>
                <a:latin typeface="Arial"/>
                <a:cs typeface="Arial"/>
              </a:rPr>
              <a:t>Likelihood</a:t>
            </a:r>
            <a:r>
              <a:rPr sz="984" b="1" kern="0" spc="-28" dirty="0">
                <a:solidFill>
                  <a:srgbClr val="FF644E"/>
                </a:solidFill>
                <a:latin typeface="Arial"/>
                <a:cs typeface="Arial"/>
              </a:rPr>
              <a:t> </a:t>
            </a:r>
            <a:r>
              <a:rPr sz="984" b="1" kern="0" spc="-35" dirty="0">
                <a:solidFill>
                  <a:srgbClr val="FF644E"/>
                </a:solidFill>
                <a:latin typeface="Arial"/>
                <a:cs typeface="Arial"/>
              </a:rPr>
              <a:t>=</a:t>
            </a:r>
            <a:endParaRPr sz="984" kern="0">
              <a:solidFill>
                <a:sysClr val="windowText" lastClr="000000"/>
              </a:solidFill>
              <a:latin typeface="Arial"/>
              <a:cs typeface="Arial"/>
            </a:endParaRPr>
          </a:p>
        </p:txBody>
      </p:sp>
      <p:pic>
        <p:nvPicPr>
          <p:cNvPr id="86" name="object 62">
            <a:extLst>
              <a:ext uri="{FF2B5EF4-FFF2-40B4-BE49-F238E27FC236}">
                <a16:creationId xmlns:a16="http://schemas.microsoft.com/office/drawing/2014/main" xmlns="" id="{201772AD-CC1D-3C8C-D59C-44EE24DFA9CE}"/>
              </a:ext>
            </a:extLst>
          </p:cNvPr>
          <p:cNvPicPr/>
          <p:nvPr/>
        </p:nvPicPr>
        <p:blipFill>
          <a:blip r:embed="rId11" cstate="print"/>
          <a:stretch>
            <a:fillRect/>
          </a:stretch>
        </p:blipFill>
        <p:spPr>
          <a:xfrm>
            <a:off x="9408528" y="4380402"/>
            <a:ext cx="271388" cy="354952"/>
          </a:xfrm>
          <a:prstGeom prst="rect">
            <a:avLst/>
          </a:prstGeom>
        </p:spPr>
      </p:pic>
      <p:sp>
        <p:nvSpPr>
          <p:cNvPr id="89" name="TextBox 88">
            <a:extLst>
              <a:ext uri="{FF2B5EF4-FFF2-40B4-BE49-F238E27FC236}">
                <a16:creationId xmlns:a16="http://schemas.microsoft.com/office/drawing/2014/main" xmlns="" id="{54EFA1BB-1A5B-693E-C13B-12EF49198416}"/>
              </a:ext>
            </a:extLst>
          </p:cNvPr>
          <p:cNvSpPr txBox="1"/>
          <p:nvPr/>
        </p:nvSpPr>
        <p:spPr>
          <a:xfrm>
            <a:off x="8005604" y="5857998"/>
            <a:ext cx="3348624" cy="914674"/>
          </a:xfrm>
          <a:prstGeom prst="rect">
            <a:avLst/>
          </a:prstGeom>
          <a:noFill/>
        </p:spPr>
        <p:txBody>
          <a:bodyPr wrap="square">
            <a:spAutoFit/>
          </a:bodyPr>
          <a:lstStyle/>
          <a:p>
            <a:pPr marL="12055" marR="6697" algn="ctr" defTabSz="642915">
              <a:lnSpc>
                <a:spcPct val="94900"/>
              </a:lnSpc>
              <a:spcBef>
                <a:spcPts val="868"/>
              </a:spcBef>
            </a:pPr>
            <a:r>
              <a:rPr lang="en-US" sz="1125" kern="0" dirty="0">
                <a:solidFill>
                  <a:sysClr val="windowText" lastClr="000000"/>
                </a:solidFill>
                <a:latin typeface="Arial"/>
                <a:cs typeface="Arial"/>
              </a:rPr>
              <a:t>Another way is to realize that a continuous distribution has infinite precision, thus, we’re really asking the probability of measuring someone who is exactly 155.70000000000000000000000000…tall.</a:t>
            </a:r>
          </a:p>
        </p:txBody>
      </p:sp>
      <p:pic>
        <p:nvPicPr>
          <p:cNvPr id="90" name="object 46">
            <a:extLst>
              <a:ext uri="{FF2B5EF4-FFF2-40B4-BE49-F238E27FC236}">
                <a16:creationId xmlns:a16="http://schemas.microsoft.com/office/drawing/2014/main" xmlns="" id="{D61BCE8A-2838-83A0-AA00-0F7DD1A85BDD}"/>
              </a:ext>
            </a:extLst>
          </p:cNvPr>
          <p:cNvPicPr/>
          <p:nvPr/>
        </p:nvPicPr>
        <p:blipFill>
          <a:blip r:embed="rId12" cstate="print"/>
          <a:stretch>
            <a:fillRect/>
          </a:stretch>
        </p:blipFill>
        <p:spPr>
          <a:xfrm>
            <a:off x="7736619" y="5859020"/>
            <a:ext cx="579994" cy="826293"/>
          </a:xfrm>
          <a:prstGeom prst="rect">
            <a:avLst/>
          </a:prstGeom>
        </p:spPr>
      </p:pic>
    </p:spTree>
    <p:extLst>
      <p:ext uri="{BB962C8B-B14F-4D97-AF65-F5344CB8AC3E}">
        <p14:creationId xmlns:p14="http://schemas.microsoft.com/office/powerpoint/2010/main" val="26169432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Model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831836" y="1679440"/>
            <a:ext cx="2561537" cy="1493508"/>
          </a:xfrm>
          <a:prstGeom prst="rect">
            <a:avLst/>
          </a:prstGeom>
        </p:spPr>
        <p:txBody>
          <a:bodyPr vert="horz" wrap="square" lIns="0" tIns="19199" rIns="0" bIns="0" rtlCol="0">
            <a:spAutoFit/>
          </a:bodyPr>
          <a:lstStyle/>
          <a:p>
            <a:pPr marL="8483" marR="3572"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Although we could spend a lot of time and money to build a precise histogram…</a:t>
            </a:r>
          </a:p>
        </p:txBody>
      </p:sp>
      <p:sp>
        <p:nvSpPr>
          <p:cNvPr id="194" name="object 11">
            <a:extLst>
              <a:ext uri="{FF2B5EF4-FFF2-40B4-BE49-F238E27FC236}">
                <a16:creationId xmlns:a16="http://schemas.microsoft.com/office/drawing/2014/main" xmlns="" id="{3E028474-9BEE-49D6-A359-9FADC4BE3ACB}"/>
              </a:ext>
            </a:extLst>
          </p:cNvPr>
          <p:cNvSpPr txBox="1"/>
          <p:nvPr/>
        </p:nvSpPr>
        <p:spPr>
          <a:xfrm>
            <a:off x="752154" y="3703466"/>
            <a:ext cx="8143603" cy="914888"/>
          </a:xfrm>
          <a:prstGeom prst="rect">
            <a:avLst/>
          </a:prstGeom>
        </p:spPr>
        <p:txBody>
          <a:bodyPr vert="horz" wrap="square" lIns="0" tIns="19199" rIns="0" bIns="0" rtlCol="0">
            <a:spAutoFit/>
          </a:bodyPr>
          <a:lstStyle/>
          <a:p>
            <a:pPr marL="8483" marR="3572"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defTabSz="642915">
              <a:lnSpc>
                <a:spcPct val="939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A statistical, mathematical, or machine learning </a:t>
            </a:r>
            <a:r>
              <a:rPr lang="en-US" sz="2000" b="1" kern="0" dirty="0">
                <a:solidFill>
                  <a:sysClr val="windowText" lastClr="000000"/>
                </a:solidFill>
                <a:latin typeface="Bell MT" panose="02020503060305020303" pitchFamily="18" charset="0"/>
                <a:cs typeface="Times New Roman" panose="02020603050405020304" pitchFamily="18" charset="0"/>
              </a:rPr>
              <a:t>Model</a:t>
            </a:r>
            <a:r>
              <a:rPr lang="en-US" sz="2000" kern="0" dirty="0">
                <a:solidFill>
                  <a:sysClr val="windowText" lastClr="000000"/>
                </a:solidFill>
                <a:latin typeface="Bell MT" panose="02020503060305020303" pitchFamily="18" charset="0"/>
                <a:cs typeface="Times New Roman" panose="02020603050405020304" pitchFamily="18" charset="0"/>
              </a:rPr>
              <a:t> provides an </a:t>
            </a:r>
            <a:r>
              <a:rPr lang="en-US" sz="2000" b="1" kern="0" dirty="0">
                <a:solidFill>
                  <a:sysClr val="windowText" lastClr="000000"/>
                </a:solidFill>
                <a:latin typeface="Bell MT" panose="02020503060305020303" pitchFamily="18" charset="0"/>
                <a:cs typeface="Times New Roman" panose="02020603050405020304" pitchFamily="18" charset="0"/>
              </a:rPr>
              <a:t>approximation</a:t>
            </a:r>
            <a:r>
              <a:rPr lang="en-US" sz="2000" kern="0" dirty="0">
                <a:solidFill>
                  <a:sysClr val="windowText" lastClr="000000"/>
                </a:solidFill>
                <a:latin typeface="Bell MT" panose="02020503060305020303" pitchFamily="18" charset="0"/>
                <a:cs typeface="Times New Roman" panose="02020603050405020304" pitchFamily="18" charset="0"/>
              </a:rPr>
              <a:t> of reality that we can use in a wide variety of ways.</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28" name="object 16">
            <a:extLst>
              <a:ext uri="{FF2B5EF4-FFF2-40B4-BE49-F238E27FC236}">
                <a16:creationId xmlns:a16="http://schemas.microsoft.com/office/drawing/2014/main" xmlns="" id="{F28A3D52-57D7-5D7E-DD72-83EC2B16E61B}"/>
              </a:ext>
            </a:extLst>
          </p:cNvPr>
          <p:cNvSpPr txBox="1"/>
          <p:nvPr/>
        </p:nvSpPr>
        <p:spPr>
          <a:xfrm>
            <a:off x="5139740" y="1592188"/>
            <a:ext cx="6494317" cy="331220"/>
          </a:xfrm>
          <a:prstGeom prst="rect">
            <a:avLst/>
          </a:prstGeom>
        </p:spPr>
        <p:txBody>
          <a:bodyPr vert="horz" wrap="square" lIns="0" tIns="23217" rIns="0" bIns="0" rtlCol="0">
            <a:spAutoFit/>
          </a:bodyPr>
          <a:lstStyle/>
          <a:p>
            <a:pPr marL="52237" marR="3572" indent="-43754" defTabSz="642915">
              <a:spcBef>
                <a:spcPts val="183"/>
              </a:spcBef>
            </a:pPr>
            <a:r>
              <a:rPr sz="2000" kern="0" dirty="0">
                <a:solidFill>
                  <a:sysClr val="windowText" lastClr="000000"/>
                </a:solidFill>
                <a:latin typeface="Bell MT" panose="02020503060305020303" pitchFamily="18" charset="0"/>
                <a:cs typeface="Times New Roman" panose="02020603050405020304" pitchFamily="18" charset="0"/>
              </a:rPr>
              <a:t>…collecting all of the data in the world is usually impossible.</a:t>
            </a:r>
          </a:p>
        </p:txBody>
      </p:sp>
      <p:grpSp>
        <p:nvGrpSpPr>
          <p:cNvPr id="29" name="object 17">
            <a:extLst>
              <a:ext uri="{FF2B5EF4-FFF2-40B4-BE49-F238E27FC236}">
                <a16:creationId xmlns:a16="http://schemas.microsoft.com/office/drawing/2014/main" xmlns="" id="{BD194562-278B-F870-93F7-84B78FBBAC5A}"/>
              </a:ext>
            </a:extLst>
          </p:cNvPr>
          <p:cNvGrpSpPr/>
          <p:nvPr/>
        </p:nvGrpSpPr>
        <p:grpSpPr>
          <a:xfrm>
            <a:off x="9385912" y="2117303"/>
            <a:ext cx="2707928" cy="938064"/>
            <a:chOff x="8847511" y="2120581"/>
            <a:chExt cx="3851275" cy="1334135"/>
          </a:xfrm>
        </p:grpSpPr>
        <p:pic>
          <p:nvPicPr>
            <p:cNvPr id="30" name="object 18">
              <a:extLst>
                <a:ext uri="{FF2B5EF4-FFF2-40B4-BE49-F238E27FC236}">
                  <a16:creationId xmlns:a16="http://schemas.microsoft.com/office/drawing/2014/main" xmlns="" id="{F0BF2EC8-E404-A7FB-3E5E-A7DEF5E7E2D5}"/>
                </a:ext>
              </a:extLst>
            </p:cNvPr>
            <p:cNvPicPr/>
            <p:nvPr/>
          </p:nvPicPr>
          <p:blipFill>
            <a:blip r:embed="rId4" cstate="print"/>
            <a:stretch>
              <a:fillRect/>
            </a:stretch>
          </p:blipFill>
          <p:spPr>
            <a:xfrm>
              <a:off x="12414184" y="3184913"/>
              <a:ext cx="212476" cy="212476"/>
            </a:xfrm>
            <a:prstGeom prst="rect">
              <a:avLst/>
            </a:prstGeom>
          </p:spPr>
        </p:pic>
        <p:sp>
          <p:nvSpPr>
            <p:cNvPr id="31" name="object 19">
              <a:extLst>
                <a:ext uri="{FF2B5EF4-FFF2-40B4-BE49-F238E27FC236}">
                  <a16:creationId xmlns:a16="http://schemas.microsoft.com/office/drawing/2014/main" xmlns="" id="{89FFA900-800D-1135-2FF8-3EA27BF2CC60}"/>
                </a:ext>
              </a:extLst>
            </p:cNvPr>
            <p:cNvSpPr/>
            <p:nvPr/>
          </p:nvSpPr>
          <p:spPr>
            <a:xfrm>
              <a:off x="8866561" y="3435478"/>
              <a:ext cx="3813175" cy="0"/>
            </a:xfrm>
            <a:custGeom>
              <a:avLst/>
              <a:gdLst/>
              <a:ahLst/>
              <a:cxnLst/>
              <a:rect l="l" t="t" r="r" b="b"/>
              <a:pathLst>
                <a:path w="3813175">
                  <a:moveTo>
                    <a:pt x="0" y="0"/>
                  </a:moveTo>
                  <a:lnTo>
                    <a:pt x="3812975" y="0"/>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32" name="object 20">
              <a:extLst>
                <a:ext uri="{FF2B5EF4-FFF2-40B4-BE49-F238E27FC236}">
                  <a16:creationId xmlns:a16="http://schemas.microsoft.com/office/drawing/2014/main" xmlns="" id="{44E6CEF8-01D4-F966-4EA1-026D3AD0A8B9}"/>
                </a:ext>
              </a:extLst>
            </p:cNvPr>
            <p:cNvSpPr/>
            <p:nvPr/>
          </p:nvSpPr>
          <p:spPr>
            <a:xfrm>
              <a:off x="12660485" y="3098370"/>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33" name="object 21">
              <a:extLst>
                <a:ext uri="{FF2B5EF4-FFF2-40B4-BE49-F238E27FC236}">
                  <a16:creationId xmlns:a16="http://schemas.microsoft.com/office/drawing/2014/main" xmlns="" id="{846EEF1D-4A4B-F017-766C-9B53C34B3D21}"/>
                </a:ext>
              </a:extLst>
            </p:cNvPr>
            <p:cNvSpPr/>
            <p:nvPr/>
          </p:nvSpPr>
          <p:spPr>
            <a:xfrm>
              <a:off x="12177111" y="3197613"/>
              <a:ext cx="187325" cy="187325"/>
            </a:xfrm>
            <a:custGeom>
              <a:avLst/>
              <a:gdLst/>
              <a:ahLst/>
              <a:cxnLst/>
              <a:rect l="l" t="t" r="r" b="b"/>
              <a:pathLst>
                <a:path w="187325" h="187325">
                  <a:moveTo>
                    <a:pt x="93538" y="0"/>
                  </a:moveTo>
                  <a:lnTo>
                    <a:pt x="58339" y="6849"/>
                  </a:lnTo>
                  <a:lnTo>
                    <a:pt x="27396" y="27396"/>
                  </a:lnTo>
                  <a:lnTo>
                    <a:pt x="6849" y="58339"/>
                  </a:lnTo>
                  <a:lnTo>
                    <a:pt x="0" y="93538"/>
                  </a:lnTo>
                  <a:lnTo>
                    <a:pt x="6849" y="128736"/>
                  </a:lnTo>
                  <a:lnTo>
                    <a:pt x="27396" y="159679"/>
                  </a:lnTo>
                  <a:lnTo>
                    <a:pt x="58339" y="180227"/>
                  </a:lnTo>
                  <a:lnTo>
                    <a:pt x="93538" y="187076"/>
                  </a:lnTo>
                  <a:lnTo>
                    <a:pt x="128736" y="180227"/>
                  </a:lnTo>
                  <a:lnTo>
                    <a:pt x="159679" y="159679"/>
                  </a:lnTo>
                  <a:lnTo>
                    <a:pt x="180227" y="128736"/>
                  </a:lnTo>
                  <a:lnTo>
                    <a:pt x="187076" y="93538"/>
                  </a:lnTo>
                  <a:lnTo>
                    <a:pt x="180227" y="58339"/>
                  </a:lnTo>
                  <a:lnTo>
                    <a:pt x="159679" y="27396"/>
                  </a:lnTo>
                  <a:lnTo>
                    <a:pt x="128736" y="6849"/>
                  </a:lnTo>
                  <a:lnTo>
                    <a:pt x="9353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34" name="object 22">
              <a:extLst>
                <a:ext uri="{FF2B5EF4-FFF2-40B4-BE49-F238E27FC236}">
                  <a16:creationId xmlns:a16="http://schemas.microsoft.com/office/drawing/2014/main" xmlns="" id="{5769B300-A8D9-A6B6-2421-724C52206137}"/>
                </a:ext>
              </a:extLst>
            </p:cNvPr>
            <p:cNvSpPr/>
            <p:nvPr/>
          </p:nvSpPr>
          <p:spPr>
            <a:xfrm>
              <a:off x="12177112" y="3197613"/>
              <a:ext cx="187325" cy="187325"/>
            </a:xfrm>
            <a:custGeom>
              <a:avLst/>
              <a:gdLst/>
              <a:ahLst/>
              <a:cxnLst/>
              <a:rect l="l" t="t" r="r" b="b"/>
              <a:pathLst>
                <a:path w="187325" h="187325">
                  <a:moveTo>
                    <a:pt x="159680" y="27396"/>
                  </a:moveTo>
                  <a:lnTo>
                    <a:pt x="180227" y="58339"/>
                  </a:lnTo>
                  <a:lnTo>
                    <a:pt x="187076" y="93538"/>
                  </a:lnTo>
                  <a:lnTo>
                    <a:pt x="180227" y="128737"/>
                  </a:lnTo>
                  <a:lnTo>
                    <a:pt x="159680" y="159680"/>
                  </a:lnTo>
                  <a:lnTo>
                    <a:pt x="128737" y="180227"/>
                  </a:lnTo>
                  <a:lnTo>
                    <a:pt x="93538" y="187076"/>
                  </a:lnTo>
                  <a:lnTo>
                    <a:pt x="58339" y="180227"/>
                  </a:lnTo>
                  <a:lnTo>
                    <a:pt x="27396" y="159680"/>
                  </a:lnTo>
                  <a:lnTo>
                    <a:pt x="6849" y="128737"/>
                  </a:lnTo>
                  <a:lnTo>
                    <a:pt x="0" y="93538"/>
                  </a:lnTo>
                  <a:lnTo>
                    <a:pt x="6849" y="58339"/>
                  </a:lnTo>
                  <a:lnTo>
                    <a:pt x="27396" y="27396"/>
                  </a:lnTo>
                  <a:lnTo>
                    <a:pt x="58339" y="6849"/>
                  </a:lnTo>
                  <a:lnTo>
                    <a:pt x="93538" y="0"/>
                  </a:lnTo>
                  <a:lnTo>
                    <a:pt x="128737" y="6849"/>
                  </a:lnTo>
                  <a:lnTo>
                    <a:pt x="159680" y="27396"/>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35" name="object 23">
              <a:extLst>
                <a:ext uri="{FF2B5EF4-FFF2-40B4-BE49-F238E27FC236}">
                  <a16:creationId xmlns:a16="http://schemas.microsoft.com/office/drawing/2014/main" xmlns="" id="{1719A59A-6DD5-599D-EAB6-D1EB3746C40E}"/>
                </a:ext>
              </a:extLst>
            </p:cNvPr>
            <p:cNvPicPr/>
            <p:nvPr/>
          </p:nvPicPr>
          <p:blipFill>
            <a:blip r:embed="rId5" cstate="print"/>
            <a:stretch>
              <a:fillRect/>
            </a:stretch>
          </p:blipFill>
          <p:spPr>
            <a:xfrm>
              <a:off x="8866561" y="2120581"/>
              <a:ext cx="3048881" cy="1314896"/>
            </a:xfrm>
            <a:prstGeom prst="rect">
              <a:avLst/>
            </a:prstGeom>
          </p:spPr>
        </p:pic>
        <p:sp>
          <p:nvSpPr>
            <p:cNvPr id="36" name="object 24">
              <a:extLst>
                <a:ext uri="{FF2B5EF4-FFF2-40B4-BE49-F238E27FC236}">
                  <a16:creationId xmlns:a16="http://schemas.microsoft.com/office/drawing/2014/main" xmlns="" id="{EAFE6E7E-21C6-C16B-E423-E1BDB9918E21}"/>
                </a:ext>
              </a:extLst>
            </p:cNvPr>
            <p:cNvSpPr/>
            <p:nvPr/>
          </p:nvSpPr>
          <p:spPr>
            <a:xfrm>
              <a:off x="12395134" y="3221302"/>
              <a:ext cx="0" cy="214629"/>
            </a:xfrm>
            <a:custGeom>
              <a:avLst/>
              <a:gdLst/>
              <a:ahLst/>
              <a:cxnLst/>
              <a:rect l="l" t="t" r="r" b="b"/>
              <a:pathLst>
                <a:path h="214629">
                  <a:moveTo>
                    <a:pt x="0" y="0"/>
                  </a:moveTo>
                  <a:lnTo>
                    <a:pt x="0" y="214175"/>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37" name="object 25">
              <a:extLst>
                <a:ext uri="{FF2B5EF4-FFF2-40B4-BE49-F238E27FC236}">
                  <a16:creationId xmlns:a16="http://schemas.microsoft.com/office/drawing/2014/main" xmlns="" id="{3398B114-FC69-6EF1-3E22-3DEA129AC4F4}"/>
                </a:ext>
              </a:extLst>
            </p:cNvPr>
            <p:cNvSpPr/>
            <p:nvPr/>
          </p:nvSpPr>
          <p:spPr>
            <a:xfrm>
              <a:off x="12145362" y="3221302"/>
              <a:ext cx="0" cy="214629"/>
            </a:xfrm>
            <a:custGeom>
              <a:avLst/>
              <a:gdLst/>
              <a:ahLst/>
              <a:cxnLst/>
              <a:rect l="l" t="t" r="r" b="b"/>
              <a:pathLst>
                <a:path h="214629">
                  <a:moveTo>
                    <a:pt x="0" y="0"/>
                  </a:moveTo>
                  <a:lnTo>
                    <a:pt x="0" y="214175"/>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grpSp>
      <p:sp>
        <p:nvSpPr>
          <p:cNvPr id="38" name="object 26">
            <a:extLst>
              <a:ext uri="{FF2B5EF4-FFF2-40B4-BE49-F238E27FC236}">
                <a16:creationId xmlns:a16="http://schemas.microsoft.com/office/drawing/2014/main" xmlns="" id="{27ADC29C-9684-D0F2-7888-8AFADC9865AE}"/>
              </a:ext>
            </a:extLst>
          </p:cNvPr>
          <p:cNvSpPr txBox="1"/>
          <p:nvPr/>
        </p:nvSpPr>
        <p:spPr>
          <a:xfrm>
            <a:off x="9440382" y="3034035"/>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39" name="object 27">
            <a:extLst>
              <a:ext uri="{FF2B5EF4-FFF2-40B4-BE49-F238E27FC236}">
                <a16:creationId xmlns:a16="http://schemas.microsoft.com/office/drawing/2014/main" xmlns="" id="{A2BF23D2-6B65-D0BA-8C00-E8F332D29342}"/>
              </a:ext>
            </a:extLst>
          </p:cNvPr>
          <p:cNvSpPr txBox="1"/>
          <p:nvPr/>
        </p:nvSpPr>
        <p:spPr>
          <a:xfrm>
            <a:off x="11670701" y="3034035"/>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nvGrpSpPr>
          <p:cNvPr id="40" name="object 47">
            <a:extLst>
              <a:ext uri="{FF2B5EF4-FFF2-40B4-BE49-F238E27FC236}">
                <a16:creationId xmlns:a16="http://schemas.microsoft.com/office/drawing/2014/main" xmlns="" id="{AD01C2F8-9BBA-3968-32DE-6B430AAAAD4E}"/>
              </a:ext>
            </a:extLst>
          </p:cNvPr>
          <p:cNvGrpSpPr/>
          <p:nvPr/>
        </p:nvGrpSpPr>
        <p:grpSpPr>
          <a:xfrm>
            <a:off x="3516803" y="2101336"/>
            <a:ext cx="5622390" cy="936091"/>
            <a:chOff x="500332" y="2097872"/>
            <a:chExt cx="7996289" cy="1331329"/>
          </a:xfrm>
        </p:grpSpPr>
        <p:pic>
          <p:nvPicPr>
            <p:cNvPr id="41" name="object 49">
              <a:extLst>
                <a:ext uri="{FF2B5EF4-FFF2-40B4-BE49-F238E27FC236}">
                  <a16:creationId xmlns:a16="http://schemas.microsoft.com/office/drawing/2014/main" xmlns="" id="{78997FFD-0A4D-3429-AB85-6486B09FF5C5}"/>
                </a:ext>
              </a:extLst>
            </p:cNvPr>
            <p:cNvPicPr/>
            <p:nvPr/>
          </p:nvPicPr>
          <p:blipFill>
            <a:blip r:embed="rId6" cstate="print"/>
            <a:stretch>
              <a:fillRect/>
            </a:stretch>
          </p:blipFill>
          <p:spPr>
            <a:xfrm>
              <a:off x="6053251" y="2364122"/>
              <a:ext cx="234503" cy="234502"/>
            </a:xfrm>
            <a:prstGeom prst="rect">
              <a:avLst/>
            </a:prstGeom>
          </p:spPr>
        </p:pic>
        <p:sp>
          <p:nvSpPr>
            <p:cNvPr id="42" name="object 50">
              <a:extLst>
                <a:ext uri="{FF2B5EF4-FFF2-40B4-BE49-F238E27FC236}">
                  <a16:creationId xmlns:a16="http://schemas.microsoft.com/office/drawing/2014/main" xmlns="" id="{CBD9224E-B0C7-8F6C-A775-A7F7EBDD1513}"/>
                </a:ext>
              </a:extLst>
            </p:cNvPr>
            <p:cNvSpPr/>
            <p:nvPr/>
          </p:nvSpPr>
          <p:spPr>
            <a:xfrm>
              <a:off x="6053251" y="236412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3" name="object 51">
              <a:extLst>
                <a:ext uri="{FF2B5EF4-FFF2-40B4-BE49-F238E27FC236}">
                  <a16:creationId xmlns:a16="http://schemas.microsoft.com/office/drawing/2014/main" xmlns="" id="{7187E914-4BDE-96D9-A83C-16CA05A2F050}"/>
                </a:ext>
              </a:extLst>
            </p:cNvPr>
            <p:cNvPicPr/>
            <p:nvPr/>
          </p:nvPicPr>
          <p:blipFill>
            <a:blip r:embed="rId7" cstate="print"/>
            <a:stretch>
              <a:fillRect/>
            </a:stretch>
          </p:blipFill>
          <p:spPr>
            <a:xfrm>
              <a:off x="6892112" y="2620180"/>
              <a:ext cx="234503" cy="234502"/>
            </a:xfrm>
            <a:prstGeom prst="rect">
              <a:avLst/>
            </a:prstGeom>
          </p:spPr>
        </p:pic>
        <p:sp>
          <p:nvSpPr>
            <p:cNvPr id="44" name="object 52">
              <a:extLst>
                <a:ext uri="{FF2B5EF4-FFF2-40B4-BE49-F238E27FC236}">
                  <a16:creationId xmlns:a16="http://schemas.microsoft.com/office/drawing/2014/main" xmlns="" id="{F59C00E0-79D4-1083-74C7-F3DC72BD5752}"/>
                </a:ext>
              </a:extLst>
            </p:cNvPr>
            <p:cNvSpPr/>
            <p:nvPr/>
          </p:nvSpPr>
          <p:spPr>
            <a:xfrm>
              <a:off x="6892112" y="2620180"/>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5" name="object 53">
              <a:extLst>
                <a:ext uri="{FF2B5EF4-FFF2-40B4-BE49-F238E27FC236}">
                  <a16:creationId xmlns:a16="http://schemas.microsoft.com/office/drawing/2014/main" xmlns="" id="{B925766F-FAC6-892F-4C4C-C873627BEDAE}"/>
                </a:ext>
              </a:extLst>
            </p:cNvPr>
            <p:cNvPicPr/>
            <p:nvPr/>
          </p:nvPicPr>
          <p:blipFill>
            <a:blip r:embed="rId7" cstate="print"/>
            <a:stretch>
              <a:fillRect/>
            </a:stretch>
          </p:blipFill>
          <p:spPr>
            <a:xfrm>
              <a:off x="5214389" y="3143832"/>
              <a:ext cx="234503" cy="234503"/>
            </a:xfrm>
            <a:prstGeom prst="rect">
              <a:avLst/>
            </a:prstGeom>
          </p:spPr>
        </p:pic>
        <p:sp>
          <p:nvSpPr>
            <p:cNvPr id="46" name="object 54">
              <a:extLst>
                <a:ext uri="{FF2B5EF4-FFF2-40B4-BE49-F238E27FC236}">
                  <a16:creationId xmlns:a16="http://schemas.microsoft.com/office/drawing/2014/main" xmlns="" id="{B47DBDAC-A373-F63F-61DB-B7B96CB6A0DC}"/>
                </a:ext>
              </a:extLst>
            </p:cNvPr>
            <p:cNvSpPr/>
            <p:nvPr/>
          </p:nvSpPr>
          <p:spPr>
            <a:xfrm>
              <a:off x="5214390" y="314383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7" name="object 55">
              <a:extLst>
                <a:ext uri="{FF2B5EF4-FFF2-40B4-BE49-F238E27FC236}">
                  <a16:creationId xmlns:a16="http://schemas.microsoft.com/office/drawing/2014/main" xmlns="" id="{7306864F-77CF-7498-2D31-23BB59DDEED7}"/>
                </a:ext>
              </a:extLst>
            </p:cNvPr>
            <p:cNvPicPr/>
            <p:nvPr/>
          </p:nvPicPr>
          <p:blipFill>
            <a:blip r:embed="rId7" cstate="print"/>
            <a:stretch>
              <a:fillRect/>
            </a:stretch>
          </p:blipFill>
          <p:spPr>
            <a:xfrm>
              <a:off x="6053251" y="2624025"/>
              <a:ext cx="234503" cy="234503"/>
            </a:xfrm>
            <a:prstGeom prst="rect">
              <a:avLst/>
            </a:prstGeom>
          </p:spPr>
        </p:pic>
        <p:sp>
          <p:nvSpPr>
            <p:cNvPr id="48" name="object 56">
              <a:extLst>
                <a:ext uri="{FF2B5EF4-FFF2-40B4-BE49-F238E27FC236}">
                  <a16:creationId xmlns:a16="http://schemas.microsoft.com/office/drawing/2014/main" xmlns="" id="{00BD376A-7174-548C-90E2-46FFD467F14E}"/>
                </a:ext>
              </a:extLst>
            </p:cNvPr>
            <p:cNvSpPr/>
            <p:nvPr/>
          </p:nvSpPr>
          <p:spPr>
            <a:xfrm>
              <a:off x="6053251" y="262402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49" name="object 57">
              <a:extLst>
                <a:ext uri="{FF2B5EF4-FFF2-40B4-BE49-F238E27FC236}">
                  <a16:creationId xmlns:a16="http://schemas.microsoft.com/office/drawing/2014/main" xmlns="" id="{00CA1568-7921-31F7-0AF6-92B6FD340C78}"/>
                </a:ext>
              </a:extLst>
            </p:cNvPr>
            <p:cNvPicPr/>
            <p:nvPr/>
          </p:nvPicPr>
          <p:blipFill>
            <a:blip r:embed="rId7" cstate="print"/>
            <a:stretch>
              <a:fillRect/>
            </a:stretch>
          </p:blipFill>
          <p:spPr>
            <a:xfrm>
              <a:off x="5633821" y="2883928"/>
              <a:ext cx="234503" cy="234503"/>
            </a:xfrm>
            <a:prstGeom prst="rect">
              <a:avLst/>
            </a:prstGeom>
          </p:spPr>
        </p:pic>
        <p:sp>
          <p:nvSpPr>
            <p:cNvPr id="50" name="object 58">
              <a:extLst>
                <a:ext uri="{FF2B5EF4-FFF2-40B4-BE49-F238E27FC236}">
                  <a16:creationId xmlns:a16="http://schemas.microsoft.com/office/drawing/2014/main" xmlns="" id="{884E6649-0B2F-F924-B78B-17592FC9E4A4}"/>
                </a:ext>
              </a:extLst>
            </p:cNvPr>
            <p:cNvSpPr/>
            <p:nvPr/>
          </p:nvSpPr>
          <p:spPr>
            <a:xfrm>
              <a:off x="5633820" y="288392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1" name="object 59">
              <a:extLst>
                <a:ext uri="{FF2B5EF4-FFF2-40B4-BE49-F238E27FC236}">
                  <a16:creationId xmlns:a16="http://schemas.microsoft.com/office/drawing/2014/main" xmlns="" id="{046751D6-754F-4B0E-8BBE-9957860455AF}"/>
                </a:ext>
              </a:extLst>
            </p:cNvPr>
            <p:cNvPicPr/>
            <p:nvPr/>
          </p:nvPicPr>
          <p:blipFill>
            <a:blip r:embed="rId7" cstate="print"/>
            <a:stretch>
              <a:fillRect/>
            </a:stretch>
          </p:blipFill>
          <p:spPr>
            <a:xfrm>
              <a:off x="5633821" y="3143832"/>
              <a:ext cx="234503" cy="234503"/>
            </a:xfrm>
            <a:prstGeom prst="rect">
              <a:avLst/>
            </a:prstGeom>
          </p:spPr>
        </p:pic>
        <p:sp>
          <p:nvSpPr>
            <p:cNvPr id="52" name="object 60">
              <a:extLst>
                <a:ext uri="{FF2B5EF4-FFF2-40B4-BE49-F238E27FC236}">
                  <a16:creationId xmlns:a16="http://schemas.microsoft.com/office/drawing/2014/main" xmlns="" id="{287FE0B8-9A58-8338-99B0-6DCDE68956CF}"/>
                </a:ext>
              </a:extLst>
            </p:cNvPr>
            <p:cNvSpPr/>
            <p:nvPr/>
          </p:nvSpPr>
          <p:spPr>
            <a:xfrm>
              <a:off x="5633820" y="314383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3" name="object 61">
              <a:extLst>
                <a:ext uri="{FF2B5EF4-FFF2-40B4-BE49-F238E27FC236}">
                  <a16:creationId xmlns:a16="http://schemas.microsoft.com/office/drawing/2014/main" xmlns="" id="{017705F5-6C89-1B68-0C17-F8222527B4FF}"/>
                </a:ext>
              </a:extLst>
            </p:cNvPr>
            <p:cNvPicPr/>
            <p:nvPr/>
          </p:nvPicPr>
          <p:blipFill>
            <a:blip r:embed="rId6" cstate="print"/>
            <a:stretch>
              <a:fillRect/>
            </a:stretch>
          </p:blipFill>
          <p:spPr>
            <a:xfrm>
              <a:off x="6472681" y="2364122"/>
              <a:ext cx="234503" cy="234502"/>
            </a:xfrm>
            <a:prstGeom prst="rect">
              <a:avLst/>
            </a:prstGeom>
          </p:spPr>
        </p:pic>
        <p:sp>
          <p:nvSpPr>
            <p:cNvPr id="54" name="object 62">
              <a:extLst>
                <a:ext uri="{FF2B5EF4-FFF2-40B4-BE49-F238E27FC236}">
                  <a16:creationId xmlns:a16="http://schemas.microsoft.com/office/drawing/2014/main" xmlns="" id="{F21708AC-D1C4-96A5-FE01-D784AB515D7C}"/>
                </a:ext>
              </a:extLst>
            </p:cNvPr>
            <p:cNvSpPr/>
            <p:nvPr/>
          </p:nvSpPr>
          <p:spPr>
            <a:xfrm>
              <a:off x="6472681" y="236412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5" name="object 63">
              <a:extLst>
                <a:ext uri="{FF2B5EF4-FFF2-40B4-BE49-F238E27FC236}">
                  <a16:creationId xmlns:a16="http://schemas.microsoft.com/office/drawing/2014/main" xmlns="" id="{2B8EA78B-75EE-D6A4-EDD4-DD250DB03CEF}"/>
                </a:ext>
              </a:extLst>
            </p:cNvPr>
            <p:cNvPicPr/>
            <p:nvPr/>
          </p:nvPicPr>
          <p:blipFill>
            <a:blip r:embed="rId7" cstate="print"/>
            <a:stretch>
              <a:fillRect/>
            </a:stretch>
          </p:blipFill>
          <p:spPr>
            <a:xfrm>
              <a:off x="6892112" y="3143832"/>
              <a:ext cx="234503" cy="234503"/>
            </a:xfrm>
            <a:prstGeom prst="rect">
              <a:avLst/>
            </a:prstGeom>
          </p:spPr>
        </p:pic>
        <p:sp>
          <p:nvSpPr>
            <p:cNvPr id="56" name="object 64">
              <a:extLst>
                <a:ext uri="{FF2B5EF4-FFF2-40B4-BE49-F238E27FC236}">
                  <a16:creationId xmlns:a16="http://schemas.microsoft.com/office/drawing/2014/main" xmlns="" id="{9D1BD5B6-0925-9287-55FC-399AD5B738DB}"/>
                </a:ext>
              </a:extLst>
            </p:cNvPr>
            <p:cNvSpPr/>
            <p:nvPr/>
          </p:nvSpPr>
          <p:spPr>
            <a:xfrm>
              <a:off x="6892112" y="314383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7" name="object 65">
              <a:extLst>
                <a:ext uri="{FF2B5EF4-FFF2-40B4-BE49-F238E27FC236}">
                  <a16:creationId xmlns:a16="http://schemas.microsoft.com/office/drawing/2014/main" xmlns="" id="{9CB4C6E1-6EEB-7665-CC80-3599074393AE}"/>
                </a:ext>
              </a:extLst>
            </p:cNvPr>
            <p:cNvPicPr/>
            <p:nvPr/>
          </p:nvPicPr>
          <p:blipFill>
            <a:blip r:embed="rId7" cstate="print"/>
            <a:stretch>
              <a:fillRect/>
            </a:stretch>
          </p:blipFill>
          <p:spPr>
            <a:xfrm>
              <a:off x="6892112" y="2883928"/>
              <a:ext cx="234503" cy="234503"/>
            </a:xfrm>
            <a:prstGeom prst="rect">
              <a:avLst/>
            </a:prstGeom>
          </p:spPr>
        </p:pic>
        <p:sp>
          <p:nvSpPr>
            <p:cNvPr id="58" name="object 66">
              <a:extLst>
                <a:ext uri="{FF2B5EF4-FFF2-40B4-BE49-F238E27FC236}">
                  <a16:creationId xmlns:a16="http://schemas.microsoft.com/office/drawing/2014/main" xmlns="" id="{4AA9D189-07B3-5B32-B754-3BE601812DB0}"/>
                </a:ext>
              </a:extLst>
            </p:cNvPr>
            <p:cNvSpPr/>
            <p:nvPr/>
          </p:nvSpPr>
          <p:spPr>
            <a:xfrm>
              <a:off x="6892112" y="288392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59" name="object 67">
              <a:extLst>
                <a:ext uri="{FF2B5EF4-FFF2-40B4-BE49-F238E27FC236}">
                  <a16:creationId xmlns:a16="http://schemas.microsoft.com/office/drawing/2014/main" xmlns="" id="{E1F29661-0AA3-8E65-2B7F-4AD6CD51E088}"/>
                </a:ext>
              </a:extLst>
            </p:cNvPr>
            <p:cNvPicPr/>
            <p:nvPr/>
          </p:nvPicPr>
          <p:blipFill>
            <a:blip r:embed="rId7" cstate="print"/>
            <a:stretch>
              <a:fillRect/>
            </a:stretch>
          </p:blipFill>
          <p:spPr>
            <a:xfrm>
              <a:off x="6472681" y="2624025"/>
              <a:ext cx="234503" cy="234503"/>
            </a:xfrm>
            <a:prstGeom prst="rect">
              <a:avLst/>
            </a:prstGeom>
          </p:spPr>
        </p:pic>
        <p:sp>
          <p:nvSpPr>
            <p:cNvPr id="60" name="object 68">
              <a:extLst>
                <a:ext uri="{FF2B5EF4-FFF2-40B4-BE49-F238E27FC236}">
                  <a16:creationId xmlns:a16="http://schemas.microsoft.com/office/drawing/2014/main" xmlns="" id="{FA99EBB2-381F-2FFC-1D1A-C5578E68239E}"/>
                </a:ext>
              </a:extLst>
            </p:cNvPr>
            <p:cNvSpPr/>
            <p:nvPr/>
          </p:nvSpPr>
          <p:spPr>
            <a:xfrm>
              <a:off x="6472681" y="262402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1" name="object 69">
              <a:extLst>
                <a:ext uri="{FF2B5EF4-FFF2-40B4-BE49-F238E27FC236}">
                  <a16:creationId xmlns:a16="http://schemas.microsoft.com/office/drawing/2014/main" xmlns="" id="{6DBC2714-7A6F-D73E-5E7C-F45E87457FE9}"/>
                </a:ext>
              </a:extLst>
            </p:cNvPr>
            <p:cNvPicPr/>
            <p:nvPr/>
          </p:nvPicPr>
          <p:blipFill>
            <a:blip r:embed="rId7" cstate="print"/>
            <a:stretch>
              <a:fillRect/>
            </a:stretch>
          </p:blipFill>
          <p:spPr>
            <a:xfrm>
              <a:off x="6472681" y="3143832"/>
              <a:ext cx="234503" cy="234503"/>
            </a:xfrm>
            <a:prstGeom prst="rect">
              <a:avLst/>
            </a:prstGeom>
          </p:spPr>
        </p:pic>
        <p:sp>
          <p:nvSpPr>
            <p:cNvPr id="62" name="object 70">
              <a:extLst>
                <a:ext uri="{FF2B5EF4-FFF2-40B4-BE49-F238E27FC236}">
                  <a16:creationId xmlns:a16="http://schemas.microsoft.com/office/drawing/2014/main" xmlns="" id="{198A6767-9A8B-60BC-22D8-52575746D24E}"/>
                </a:ext>
              </a:extLst>
            </p:cNvPr>
            <p:cNvSpPr/>
            <p:nvPr/>
          </p:nvSpPr>
          <p:spPr>
            <a:xfrm>
              <a:off x="6472681" y="314383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3" name="object 71">
              <a:extLst>
                <a:ext uri="{FF2B5EF4-FFF2-40B4-BE49-F238E27FC236}">
                  <a16:creationId xmlns:a16="http://schemas.microsoft.com/office/drawing/2014/main" xmlns="" id="{654D628B-B29E-F6B0-CC0F-E4A208BD259A}"/>
                </a:ext>
              </a:extLst>
            </p:cNvPr>
            <p:cNvPicPr/>
            <p:nvPr/>
          </p:nvPicPr>
          <p:blipFill>
            <a:blip r:embed="rId7" cstate="print"/>
            <a:stretch>
              <a:fillRect/>
            </a:stretch>
          </p:blipFill>
          <p:spPr>
            <a:xfrm>
              <a:off x="6472681" y="2883928"/>
              <a:ext cx="234503" cy="234503"/>
            </a:xfrm>
            <a:prstGeom prst="rect">
              <a:avLst/>
            </a:prstGeom>
          </p:spPr>
        </p:pic>
        <p:sp>
          <p:nvSpPr>
            <p:cNvPr id="64" name="object 72">
              <a:extLst>
                <a:ext uri="{FF2B5EF4-FFF2-40B4-BE49-F238E27FC236}">
                  <a16:creationId xmlns:a16="http://schemas.microsoft.com/office/drawing/2014/main" xmlns="" id="{0D98018E-81E1-77B0-B840-056161078147}"/>
                </a:ext>
              </a:extLst>
            </p:cNvPr>
            <p:cNvSpPr/>
            <p:nvPr/>
          </p:nvSpPr>
          <p:spPr>
            <a:xfrm>
              <a:off x="6472681" y="288392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5" name="object 73">
              <a:extLst>
                <a:ext uri="{FF2B5EF4-FFF2-40B4-BE49-F238E27FC236}">
                  <a16:creationId xmlns:a16="http://schemas.microsoft.com/office/drawing/2014/main" xmlns="" id="{2B39C99C-C046-D4C7-EAA8-06BE69175D27}"/>
                </a:ext>
              </a:extLst>
            </p:cNvPr>
            <p:cNvPicPr/>
            <p:nvPr/>
          </p:nvPicPr>
          <p:blipFill>
            <a:blip r:embed="rId7" cstate="print"/>
            <a:stretch>
              <a:fillRect/>
            </a:stretch>
          </p:blipFill>
          <p:spPr>
            <a:xfrm>
              <a:off x="6053251" y="3143832"/>
              <a:ext cx="234503" cy="234503"/>
            </a:xfrm>
            <a:prstGeom prst="rect">
              <a:avLst/>
            </a:prstGeom>
          </p:spPr>
        </p:pic>
        <p:sp>
          <p:nvSpPr>
            <p:cNvPr id="66" name="object 74">
              <a:extLst>
                <a:ext uri="{FF2B5EF4-FFF2-40B4-BE49-F238E27FC236}">
                  <a16:creationId xmlns:a16="http://schemas.microsoft.com/office/drawing/2014/main" xmlns="" id="{EBD3420F-C908-5D13-FF90-EBE67A08EB69}"/>
                </a:ext>
              </a:extLst>
            </p:cNvPr>
            <p:cNvSpPr/>
            <p:nvPr/>
          </p:nvSpPr>
          <p:spPr>
            <a:xfrm>
              <a:off x="6053251" y="314383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7" name="object 75">
              <a:extLst>
                <a:ext uri="{FF2B5EF4-FFF2-40B4-BE49-F238E27FC236}">
                  <a16:creationId xmlns:a16="http://schemas.microsoft.com/office/drawing/2014/main" xmlns="" id="{4E8CE8DE-A05B-F3F2-A407-27449D54F3EE}"/>
                </a:ext>
              </a:extLst>
            </p:cNvPr>
            <p:cNvPicPr/>
            <p:nvPr/>
          </p:nvPicPr>
          <p:blipFill>
            <a:blip r:embed="rId7" cstate="print"/>
            <a:stretch>
              <a:fillRect/>
            </a:stretch>
          </p:blipFill>
          <p:spPr>
            <a:xfrm>
              <a:off x="7311543" y="3143832"/>
              <a:ext cx="234503" cy="234503"/>
            </a:xfrm>
            <a:prstGeom prst="rect">
              <a:avLst/>
            </a:prstGeom>
          </p:spPr>
        </p:pic>
        <p:sp>
          <p:nvSpPr>
            <p:cNvPr id="68" name="object 76">
              <a:extLst>
                <a:ext uri="{FF2B5EF4-FFF2-40B4-BE49-F238E27FC236}">
                  <a16:creationId xmlns:a16="http://schemas.microsoft.com/office/drawing/2014/main" xmlns="" id="{D74F42D1-44C8-9FCA-B7E2-B15110710F95}"/>
                </a:ext>
              </a:extLst>
            </p:cNvPr>
            <p:cNvSpPr/>
            <p:nvPr/>
          </p:nvSpPr>
          <p:spPr>
            <a:xfrm>
              <a:off x="7311543" y="314383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69" name="object 77">
              <a:extLst>
                <a:ext uri="{FF2B5EF4-FFF2-40B4-BE49-F238E27FC236}">
                  <a16:creationId xmlns:a16="http://schemas.microsoft.com/office/drawing/2014/main" xmlns="" id="{D760F661-D85A-190C-B41E-7A99E9B35756}"/>
                </a:ext>
              </a:extLst>
            </p:cNvPr>
            <p:cNvPicPr/>
            <p:nvPr/>
          </p:nvPicPr>
          <p:blipFill>
            <a:blip r:embed="rId7" cstate="print"/>
            <a:stretch>
              <a:fillRect/>
            </a:stretch>
          </p:blipFill>
          <p:spPr>
            <a:xfrm>
              <a:off x="7311543" y="2883928"/>
              <a:ext cx="234503" cy="234503"/>
            </a:xfrm>
            <a:prstGeom prst="rect">
              <a:avLst/>
            </a:prstGeom>
          </p:spPr>
        </p:pic>
        <p:sp>
          <p:nvSpPr>
            <p:cNvPr id="70" name="object 78">
              <a:extLst>
                <a:ext uri="{FF2B5EF4-FFF2-40B4-BE49-F238E27FC236}">
                  <a16:creationId xmlns:a16="http://schemas.microsoft.com/office/drawing/2014/main" xmlns="" id="{535C14E5-8DEF-BFBA-5FCF-D463AAF944CA}"/>
                </a:ext>
              </a:extLst>
            </p:cNvPr>
            <p:cNvSpPr/>
            <p:nvPr/>
          </p:nvSpPr>
          <p:spPr>
            <a:xfrm>
              <a:off x="7311543" y="288392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71" name="object 79">
              <a:extLst>
                <a:ext uri="{FF2B5EF4-FFF2-40B4-BE49-F238E27FC236}">
                  <a16:creationId xmlns:a16="http://schemas.microsoft.com/office/drawing/2014/main" xmlns="" id="{CA18D9D0-D4DB-645D-0B4B-20968E27278E}"/>
                </a:ext>
              </a:extLst>
            </p:cNvPr>
            <p:cNvPicPr/>
            <p:nvPr/>
          </p:nvPicPr>
          <p:blipFill>
            <a:blip r:embed="rId7" cstate="print"/>
            <a:stretch>
              <a:fillRect/>
            </a:stretch>
          </p:blipFill>
          <p:spPr>
            <a:xfrm>
              <a:off x="4794959" y="3143832"/>
              <a:ext cx="234503" cy="234503"/>
            </a:xfrm>
            <a:prstGeom prst="rect">
              <a:avLst/>
            </a:prstGeom>
          </p:spPr>
        </p:pic>
        <p:sp>
          <p:nvSpPr>
            <p:cNvPr id="72" name="object 80">
              <a:extLst>
                <a:ext uri="{FF2B5EF4-FFF2-40B4-BE49-F238E27FC236}">
                  <a16:creationId xmlns:a16="http://schemas.microsoft.com/office/drawing/2014/main" xmlns="" id="{97CB8BAD-3993-961D-BB24-B2CE7FBC9145}"/>
                </a:ext>
              </a:extLst>
            </p:cNvPr>
            <p:cNvSpPr/>
            <p:nvPr/>
          </p:nvSpPr>
          <p:spPr>
            <a:xfrm>
              <a:off x="4794959" y="314383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73" name="object 81">
              <a:extLst>
                <a:ext uri="{FF2B5EF4-FFF2-40B4-BE49-F238E27FC236}">
                  <a16:creationId xmlns:a16="http://schemas.microsoft.com/office/drawing/2014/main" xmlns="" id="{236517FD-8B69-A453-3DEC-729122A84F0F}"/>
                </a:ext>
              </a:extLst>
            </p:cNvPr>
            <p:cNvPicPr/>
            <p:nvPr/>
          </p:nvPicPr>
          <p:blipFill>
            <a:blip r:embed="rId8" cstate="print"/>
            <a:stretch>
              <a:fillRect/>
            </a:stretch>
          </p:blipFill>
          <p:spPr>
            <a:xfrm>
              <a:off x="8150403" y="3143832"/>
              <a:ext cx="234503" cy="234503"/>
            </a:xfrm>
            <a:prstGeom prst="rect">
              <a:avLst/>
            </a:prstGeom>
          </p:spPr>
        </p:pic>
        <p:sp>
          <p:nvSpPr>
            <p:cNvPr id="74" name="object 82">
              <a:extLst>
                <a:ext uri="{FF2B5EF4-FFF2-40B4-BE49-F238E27FC236}">
                  <a16:creationId xmlns:a16="http://schemas.microsoft.com/office/drawing/2014/main" xmlns="" id="{29047B1F-564F-B347-595A-D4A407207536}"/>
                </a:ext>
              </a:extLst>
            </p:cNvPr>
            <p:cNvSpPr/>
            <p:nvPr/>
          </p:nvSpPr>
          <p:spPr>
            <a:xfrm>
              <a:off x="8150404" y="314383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75" name="object 83">
              <a:extLst>
                <a:ext uri="{FF2B5EF4-FFF2-40B4-BE49-F238E27FC236}">
                  <a16:creationId xmlns:a16="http://schemas.microsoft.com/office/drawing/2014/main" xmlns="" id="{E234753E-38B4-3034-4D03-824A8FEDDBBA}"/>
                </a:ext>
              </a:extLst>
            </p:cNvPr>
            <p:cNvPicPr/>
            <p:nvPr/>
          </p:nvPicPr>
          <p:blipFill>
            <a:blip r:embed="rId7" cstate="print"/>
            <a:stretch>
              <a:fillRect/>
            </a:stretch>
          </p:blipFill>
          <p:spPr>
            <a:xfrm>
              <a:off x="6053251" y="2883928"/>
              <a:ext cx="234503" cy="234503"/>
            </a:xfrm>
            <a:prstGeom prst="rect">
              <a:avLst/>
            </a:prstGeom>
          </p:spPr>
        </p:pic>
        <p:sp>
          <p:nvSpPr>
            <p:cNvPr id="76" name="object 84">
              <a:extLst>
                <a:ext uri="{FF2B5EF4-FFF2-40B4-BE49-F238E27FC236}">
                  <a16:creationId xmlns:a16="http://schemas.microsoft.com/office/drawing/2014/main" xmlns="" id="{917ED4DF-1AA6-6368-0701-7A2FD277EB3F}"/>
                </a:ext>
              </a:extLst>
            </p:cNvPr>
            <p:cNvSpPr/>
            <p:nvPr/>
          </p:nvSpPr>
          <p:spPr>
            <a:xfrm>
              <a:off x="6053251" y="288392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77" name="object 85">
              <a:extLst>
                <a:ext uri="{FF2B5EF4-FFF2-40B4-BE49-F238E27FC236}">
                  <a16:creationId xmlns:a16="http://schemas.microsoft.com/office/drawing/2014/main" xmlns="" id="{E9B7EE57-79DE-A873-DA6C-FDC80FE7B32C}"/>
                </a:ext>
              </a:extLst>
            </p:cNvPr>
            <p:cNvSpPr/>
            <p:nvPr/>
          </p:nvSpPr>
          <p:spPr>
            <a:xfrm>
              <a:off x="4683446" y="3429123"/>
              <a:ext cx="3813175" cy="0"/>
            </a:xfrm>
            <a:custGeom>
              <a:avLst/>
              <a:gdLst/>
              <a:ahLst/>
              <a:cxnLst/>
              <a:rect l="l" t="t" r="r" b="b"/>
              <a:pathLst>
                <a:path w="3813175">
                  <a:moveTo>
                    <a:pt x="0" y="0"/>
                  </a:moveTo>
                  <a:lnTo>
                    <a:pt x="3812975" y="0"/>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78" name="object 86">
              <a:extLst>
                <a:ext uri="{FF2B5EF4-FFF2-40B4-BE49-F238E27FC236}">
                  <a16:creationId xmlns:a16="http://schemas.microsoft.com/office/drawing/2014/main" xmlns="" id="{5973B243-F954-3AB4-69C8-A6C4A6885855}"/>
                </a:ext>
              </a:extLst>
            </p:cNvPr>
            <p:cNvSpPr/>
            <p:nvPr/>
          </p:nvSpPr>
          <p:spPr>
            <a:xfrm>
              <a:off x="8477371" y="3092016"/>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79" name="object 87">
              <a:extLst>
                <a:ext uri="{FF2B5EF4-FFF2-40B4-BE49-F238E27FC236}">
                  <a16:creationId xmlns:a16="http://schemas.microsoft.com/office/drawing/2014/main" xmlns="" id="{858397D4-E547-914C-C30E-C8CD3FC8B8FE}"/>
                </a:ext>
              </a:extLst>
            </p:cNvPr>
            <p:cNvSpPr/>
            <p:nvPr/>
          </p:nvSpPr>
          <p:spPr>
            <a:xfrm>
              <a:off x="4702496" y="3092016"/>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0" name="object 88">
              <a:extLst>
                <a:ext uri="{FF2B5EF4-FFF2-40B4-BE49-F238E27FC236}">
                  <a16:creationId xmlns:a16="http://schemas.microsoft.com/office/drawing/2014/main" xmlns="" id="{E71924D8-D588-9285-E8C3-F5547A8DE425}"/>
                </a:ext>
              </a:extLst>
            </p:cNvPr>
            <p:cNvSpPr/>
            <p:nvPr/>
          </p:nvSpPr>
          <p:spPr>
            <a:xfrm>
              <a:off x="5541358" y="3092015"/>
              <a:ext cx="0" cy="337185"/>
            </a:xfrm>
            <a:custGeom>
              <a:avLst/>
              <a:gdLst/>
              <a:ahLst/>
              <a:cxnLst/>
              <a:rect l="l" t="t" r="r" b="b"/>
              <a:pathLst>
                <a:path h="337185">
                  <a:moveTo>
                    <a:pt x="0" y="0"/>
                  </a:moveTo>
                  <a:lnTo>
                    <a:pt x="0" y="337107"/>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1" name="object 89">
              <a:extLst>
                <a:ext uri="{FF2B5EF4-FFF2-40B4-BE49-F238E27FC236}">
                  <a16:creationId xmlns:a16="http://schemas.microsoft.com/office/drawing/2014/main" xmlns="" id="{7097F3DF-1F75-6911-2746-762BCDA65E82}"/>
                </a:ext>
              </a:extLst>
            </p:cNvPr>
            <p:cNvSpPr/>
            <p:nvPr/>
          </p:nvSpPr>
          <p:spPr>
            <a:xfrm>
              <a:off x="5121926" y="3092016"/>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2" name="object 90">
              <a:extLst>
                <a:ext uri="{FF2B5EF4-FFF2-40B4-BE49-F238E27FC236}">
                  <a16:creationId xmlns:a16="http://schemas.microsoft.com/office/drawing/2014/main" xmlns="" id="{D8144F04-700A-0BDF-EBCC-6BC37D5E49BA}"/>
                </a:ext>
              </a:extLst>
            </p:cNvPr>
            <p:cNvSpPr/>
            <p:nvPr/>
          </p:nvSpPr>
          <p:spPr>
            <a:xfrm>
              <a:off x="5960788" y="3092016"/>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3" name="object 91">
              <a:extLst>
                <a:ext uri="{FF2B5EF4-FFF2-40B4-BE49-F238E27FC236}">
                  <a16:creationId xmlns:a16="http://schemas.microsoft.com/office/drawing/2014/main" xmlns="" id="{22FCFFC5-7F51-CFEE-75F3-9B838F65D569}"/>
                </a:ext>
              </a:extLst>
            </p:cNvPr>
            <p:cNvSpPr/>
            <p:nvPr/>
          </p:nvSpPr>
          <p:spPr>
            <a:xfrm>
              <a:off x="6380218" y="3092016"/>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4" name="object 92">
              <a:extLst>
                <a:ext uri="{FF2B5EF4-FFF2-40B4-BE49-F238E27FC236}">
                  <a16:creationId xmlns:a16="http://schemas.microsoft.com/office/drawing/2014/main" xmlns="" id="{F670B3B3-9523-A809-EEB1-21D0B6B46506}"/>
                </a:ext>
              </a:extLst>
            </p:cNvPr>
            <p:cNvSpPr/>
            <p:nvPr/>
          </p:nvSpPr>
          <p:spPr>
            <a:xfrm>
              <a:off x="6799648" y="3092016"/>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5" name="object 93">
              <a:extLst>
                <a:ext uri="{FF2B5EF4-FFF2-40B4-BE49-F238E27FC236}">
                  <a16:creationId xmlns:a16="http://schemas.microsoft.com/office/drawing/2014/main" xmlns="" id="{25DEE177-E3FF-BBBF-B123-7E63BE79E92A}"/>
                </a:ext>
              </a:extLst>
            </p:cNvPr>
            <p:cNvSpPr/>
            <p:nvPr/>
          </p:nvSpPr>
          <p:spPr>
            <a:xfrm>
              <a:off x="7219079" y="3092016"/>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6" name="object 94">
              <a:extLst>
                <a:ext uri="{FF2B5EF4-FFF2-40B4-BE49-F238E27FC236}">
                  <a16:creationId xmlns:a16="http://schemas.microsoft.com/office/drawing/2014/main" xmlns="" id="{D748BB9A-5D86-926F-30B2-313842D96B55}"/>
                </a:ext>
              </a:extLst>
            </p:cNvPr>
            <p:cNvSpPr/>
            <p:nvPr/>
          </p:nvSpPr>
          <p:spPr>
            <a:xfrm>
              <a:off x="7638509" y="3092016"/>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87" name="object 95">
              <a:extLst>
                <a:ext uri="{FF2B5EF4-FFF2-40B4-BE49-F238E27FC236}">
                  <a16:creationId xmlns:a16="http://schemas.microsoft.com/office/drawing/2014/main" xmlns="" id="{60C3F9E0-579F-D875-9BB5-E48C60576E2D}"/>
                </a:ext>
              </a:extLst>
            </p:cNvPr>
            <p:cNvSpPr/>
            <p:nvPr/>
          </p:nvSpPr>
          <p:spPr>
            <a:xfrm>
              <a:off x="8057940" y="3092016"/>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dirty="0">
                <a:solidFill>
                  <a:sysClr val="windowText" lastClr="000000"/>
                </a:solidFill>
              </a:endParaRPr>
            </a:p>
          </p:txBody>
        </p:sp>
        <p:pic>
          <p:nvPicPr>
            <p:cNvPr id="88" name="object 96">
              <a:extLst>
                <a:ext uri="{FF2B5EF4-FFF2-40B4-BE49-F238E27FC236}">
                  <a16:creationId xmlns:a16="http://schemas.microsoft.com/office/drawing/2014/main" xmlns="" id="{8A58FCD2-E8EF-D8CF-F42C-266EA1642709}"/>
                </a:ext>
              </a:extLst>
            </p:cNvPr>
            <p:cNvPicPr/>
            <p:nvPr/>
          </p:nvPicPr>
          <p:blipFill>
            <a:blip r:embed="rId7" cstate="print"/>
            <a:stretch>
              <a:fillRect/>
            </a:stretch>
          </p:blipFill>
          <p:spPr>
            <a:xfrm>
              <a:off x="6472681" y="2104218"/>
              <a:ext cx="234503" cy="234503"/>
            </a:xfrm>
            <a:prstGeom prst="rect">
              <a:avLst/>
            </a:prstGeom>
          </p:spPr>
        </p:pic>
        <p:sp>
          <p:nvSpPr>
            <p:cNvPr id="89" name="object 97">
              <a:extLst>
                <a:ext uri="{FF2B5EF4-FFF2-40B4-BE49-F238E27FC236}">
                  <a16:creationId xmlns:a16="http://schemas.microsoft.com/office/drawing/2014/main" xmlns="" id="{3BB8C3F9-1E31-C6DB-3A82-78D732F6680A}"/>
                </a:ext>
              </a:extLst>
            </p:cNvPr>
            <p:cNvSpPr/>
            <p:nvPr/>
          </p:nvSpPr>
          <p:spPr>
            <a:xfrm>
              <a:off x="6472681" y="2104218"/>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0" name="object 98">
              <a:extLst>
                <a:ext uri="{FF2B5EF4-FFF2-40B4-BE49-F238E27FC236}">
                  <a16:creationId xmlns:a16="http://schemas.microsoft.com/office/drawing/2014/main" xmlns="" id="{92105A3B-F7BC-8BAA-1F8E-4A7B2F378DCF}"/>
                </a:ext>
              </a:extLst>
            </p:cNvPr>
            <p:cNvPicPr/>
            <p:nvPr/>
          </p:nvPicPr>
          <p:blipFill>
            <a:blip r:embed="rId7" cstate="print"/>
            <a:stretch>
              <a:fillRect/>
            </a:stretch>
          </p:blipFill>
          <p:spPr>
            <a:xfrm>
              <a:off x="1817708" y="2357776"/>
              <a:ext cx="234503" cy="234503"/>
            </a:xfrm>
            <a:prstGeom prst="rect">
              <a:avLst/>
            </a:prstGeom>
          </p:spPr>
        </p:pic>
        <p:sp>
          <p:nvSpPr>
            <p:cNvPr id="91" name="object 99">
              <a:extLst>
                <a:ext uri="{FF2B5EF4-FFF2-40B4-BE49-F238E27FC236}">
                  <a16:creationId xmlns:a16="http://schemas.microsoft.com/office/drawing/2014/main" xmlns="" id="{0DF59582-C038-C5F8-31EF-8EEB9DC29643}"/>
                </a:ext>
              </a:extLst>
            </p:cNvPr>
            <p:cNvSpPr/>
            <p:nvPr/>
          </p:nvSpPr>
          <p:spPr>
            <a:xfrm>
              <a:off x="1817709" y="2357776"/>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2" name="object 100">
              <a:extLst>
                <a:ext uri="{FF2B5EF4-FFF2-40B4-BE49-F238E27FC236}">
                  <a16:creationId xmlns:a16="http://schemas.microsoft.com/office/drawing/2014/main" xmlns="" id="{39E7E9CE-BE92-C42F-87D2-A492309F9DAB}"/>
                </a:ext>
              </a:extLst>
            </p:cNvPr>
            <p:cNvPicPr/>
            <p:nvPr/>
          </p:nvPicPr>
          <p:blipFill>
            <a:blip r:embed="rId7" cstate="print"/>
            <a:stretch>
              <a:fillRect/>
            </a:stretch>
          </p:blipFill>
          <p:spPr>
            <a:xfrm>
              <a:off x="2761426" y="2613834"/>
              <a:ext cx="234503" cy="234503"/>
            </a:xfrm>
            <a:prstGeom prst="rect">
              <a:avLst/>
            </a:prstGeom>
          </p:spPr>
        </p:pic>
        <p:sp>
          <p:nvSpPr>
            <p:cNvPr id="93" name="object 101">
              <a:extLst>
                <a:ext uri="{FF2B5EF4-FFF2-40B4-BE49-F238E27FC236}">
                  <a16:creationId xmlns:a16="http://schemas.microsoft.com/office/drawing/2014/main" xmlns="" id="{F69EE22E-71B3-94B1-89E1-DFB0CB56CB2C}"/>
                </a:ext>
              </a:extLst>
            </p:cNvPr>
            <p:cNvSpPr/>
            <p:nvPr/>
          </p:nvSpPr>
          <p:spPr>
            <a:xfrm>
              <a:off x="2761427" y="2613835"/>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4" name="object 102">
              <a:extLst>
                <a:ext uri="{FF2B5EF4-FFF2-40B4-BE49-F238E27FC236}">
                  <a16:creationId xmlns:a16="http://schemas.microsoft.com/office/drawing/2014/main" xmlns="" id="{F45B8CD9-5B41-275C-D7C3-8A83F78AA497}"/>
                </a:ext>
              </a:extLst>
            </p:cNvPr>
            <p:cNvPicPr/>
            <p:nvPr/>
          </p:nvPicPr>
          <p:blipFill>
            <a:blip r:embed="rId7" cstate="print"/>
            <a:stretch>
              <a:fillRect/>
            </a:stretch>
          </p:blipFill>
          <p:spPr>
            <a:xfrm>
              <a:off x="873990" y="3137486"/>
              <a:ext cx="234503" cy="234503"/>
            </a:xfrm>
            <a:prstGeom prst="rect">
              <a:avLst/>
            </a:prstGeom>
          </p:spPr>
        </p:pic>
        <p:sp>
          <p:nvSpPr>
            <p:cNvPr id="95" name="object 103">
              <a:extLst>
                <a:ext uri="{FF2B5EF4-FFF2-40B4-BE49-F238E27FC236}">
                  <a16:creationId xmlns:a16="http://schemas.microsoft.com/office/drawing/2014/main" xmlns="" id="{2E22A8BB-B2D2-0833-B707-0D723C448EB1}"/>
                </a:ext>
              </a:extLst>
            </p:cNvPr>
            <p:cNvSpPr/>
            <p:nvPr/>
          </p:nvSpPr>
          <p:spPr>
            <a:xfrm>
              <a:off x="873990" y="3137486"/>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6" name="object 104">
              <a:extLst>
                <a:ext uri="{FF2B5EF4-FFF2-40B4-BE49-F238E27FC236}">
                  <a16:creationId xmlns:a16="http://schemas.microsoft.com/office/drawing/2014/main" xmlns="" id="{EAAAB185-540D-219B-05F7-BD2E88E9C063}"/>
                </a:ext>
              </a:extLst>
            </p:cNvPr>
            <p:cNvPicPr/>
            <p:nvPr/>
          </p:nvPicPr>
          <p:blipFill>
            <a:blip r:embed="rId7" cstate="print"/>
            <a:stretch>
              <a:fillRect/>
            </a:stretch>
          </p:blipFill>
          <p:spPr>
            <a:xfrm>
              <a:off x="1817708" y="2617679"/>
              <a:ext cx="234503" cy="234503"/>
            </a:xfrm>
            <a:prstGeom prst="rect">
              <a:avLst/>
            </a:prstGeom>
          </p:spPr>
        </p:pic>
        <p:sp>
          <p:nvSpPr>
            <p:cNvPr id="97" name="object 105">
              <a:extLst>
                <a:ext uri="{FF2B5EF4-FFF2-40B4-BE49-F238E27FC236}">
                  <a16:creationId xmlns:a16="http://schemas.microsoft.com/office/drawing/2014/main" xmlns="" id="{52A6EC64-B019-9BBB-BBAB-99B09F07E291}"/>
                </a:ext>
              </a:extLst>
            </p:cNvPr>
            <p:cNvSpPr/>
            <p:nvPr/>
          </p:nvSpPr>
          <p:spPr>
            <a:xfrm>
              <a:off x="1817709" y="2617679"/>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8" name="object 106">
              <a:extLst>
                <a:ext uri="{FF2B5EF4-FFF2-40B4-BE49-F238E27FC236}">
                  <a16:creationId xmlns:a16="http://schemas.microsoft.com/office/drawing/2014/main" xmlns="" id="{D8230463-38D4-0B6A-2FDF-26DE4F56F04B}"/>
                </a:ext>
              </a:extLst>
            </p:cNvPr>
            <p:cNvPicPr/>
            <p:nvPr/>
          </p:nvPicPr>
          <p:blipFill>
            <a:blip r:embed="rId7" cstate="print"/>
            <a:stretch>
              <a:fillRect/>
            </a:stretch>
          </p:blipFill>
          <p:spPr>
            <a:xfrm>
              <a:off x="2761426" y="2357776"/>
              <a:ext cx="234503" cy="234503"/>
            </a:xfrm>
            <a:prstGeom prst="rect">
              <a:avLst/>
            </a:prstGeom>
          </p:spPr>
        </p:pic>
        <p:sp>
          <p:nvSpPr>
            <p:cNvPr id="99" name="object 107">
              <a:extLst>
                <a:ext uri="{FF2B5EF4-FFF2-40B4-BE49-F238E27FC236}">
                  <a16:creationId xmlns:a16="http://schemas.microsoft.com/office/drawing/2014/main" xmlns="" id="{3A79141D-5D5E-FA15-F734-BD4B8EF003E3}"/>
                </a:ext>
              </a:extLst>
            </p:cNvPr>
            <p:cNvSpPr/>
            <p:nvPr/>
          </p:nvSpPr>
          <p:spPr>
            <a:xfrm>
              <a:off x="2761427" y="2357776"/>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0" name="object 108">
              <a:extLst>
                <a:ext uri="{FF2B5EF4-FFF2-40B4-BE49-F238E27FC236}">
                  <a16:creationId xmlns:a16="http://schemas.microsoft.com/office/drawing/2014/main" xmlns="" id="{F543DC0C-6E5D-5113-2252-F864499B0368}"/>
                </a:ext>
              </a:extLst>
            </p:cNvPr>
            <p:cNvPicPr/>
            <p:nvPr/>
          </p:nvPicPr>
          <p:blipFill>
            <a:blip r:embed="rId7" cstate="print"/>
            <a:stretch>
              <a:fillRect/>
            </a:stretch>
          </p:blipFill>
          <p:spPr>
            <a:xfrm>
              <a:off x="2761426" y="3137486"/>
              <a:ext cx="234503" cy="234503"/>
            </a:xfrm>
            <a:prstGeom prst="rect">
              <a:avLst/>
            </a:prstGeom>
          </p:spPr>
        </p:pic>
        <p:sp>
          <p:nvSpPr>
            <p:cNvPr id="101" name="object 109">
              <a:extLst>
                <a:ext uri="{FF2B5EF4-FFF2-40B4-BE49-F238E27FC236}">
                  <a16:creationId xmlns:a16="http://schemas.microsoft.com/office/drawing/2014/main" xmlns="" id="{99D65E3B-0727-13D1-245B-3E7A58596903}"/>
                </a:ext>
              </a:extLst>
            </p:cNvPr>
            <p:cNvSpPr/>
            <p:nvPr/>
          </p:nvSpPr>
          <p:spPr>
            <a:xfrm>
              <a:off x="2761427" y="3137486"/>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2" name="object 110">
              <a:extLst>
                <a:ext uri="{FF2B5EF4-FFF2-40B4-BE49-F238E27FC236}">
                  <a16:creationId xmlns:a16="http://schemas.microsoft.com/office/drawing/2014/main" xmlns="" id="{C67080DC-1F34-DEB0-BA41-6F2A8D8EF049}"/>
                </a:ext>
              </a:extLst>
            </p:cNvPr>
            <p:cNvPicPr/>
            <p:nvPr/>
          </p:nvPicPr>
          <p:blipFill>
            <a:blip r:embed="rId7" cstate="print"/>
            <a:stretch>
              <a:fillRect/>
            </a:stretch>
          </p:blipFill>
          <p:spPr>
            <a:xfrm>
              <a:off x="2761426" y="2877583"/>
              <a:ext cx="234503" cy="234503"/>
            </a:xfrm>
            <a:prstGeom prst="rect">
              <a:avLst/>
            </a:prstGeom>
          </p:spPr>
        </p:pic>
        <p:sp>
          <p:nvSpPr>
            <p:cNvPr id="103" name="object 111">
              <a:extLst>
                <a:ext uri="{FF2B5EF4-FFF2-40B4-BE49-F238E27FC236}">
                  <a16:creationId xmlns:a16="http://schemas.microsoft.com/office/drawing/2014/main" xmlns="" id="{FC4A085D-A568-C845-3256-A408E33376EE}"/>
                </a:ext>
              </a:extLst>
            </p:cNvPr>
            <p:cNvSpPr/>
            <p:nvPr/>
          </p:nvSpPr>
          <p:spPr>
            <a:xfrm>
              <a:off x="2761427" y="2877583"/>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4" name="object 112">
              <a:extLst>
                <a:ext uri="{FF2B5EF4-FFF2-40B4-BE49-F238E27FC236}">
                  <a16:creationId xmlns:a16="http://schemas.microsoft.com/office/drawing/2014/main" xmlns="" id="{CE464CC3-2AE7-9DCD-FF7F-E2313B39FF81}"/>
                </a:ext>
              </a:extLst>
            </p:cNvPr>
            <p:cNvPicPr/>
            <p:nvPr/>
          </p:nvPicPr>
          <p:blipFill>
            <a:blip r:embed="rId7" cstate="print"/>
            <a:stretch>
              <a:fillRect/>
            </a:stretch>
          </p:blipFill>
          <p:spPr>
            <a:xfrm>
              <a:off x="1817708" y="3137486"/>
              <a:ext cx="234503" cy="234503"/>
            </a:xfrm>
            <a:prstGeom prst="rect">
              <a:avLst/>
            </a:prstGeom>
          </p:spPr>
        </p:pic>
        <p:sp>
          <p:nvSpPr>
            <p:cNvPr id="105" name="object 113">
              <a:extLst>
                <a:ext uri="{FF2B5EF4-FFF2-40B4-BE49-F238E27FC236}">
                  <a16:creationId xmlns:a16="http://schemas.microsoft.com/office/drawing/2014/main" xmlns="" id="{56944A66-4DFD-FB95-EEED-68498EB29DCB}"/>
                </a:ext>
              </a:extLst>
            </p:cNvPr>
            <p:cNvSpPr/>
            <p:nvPr/>
          </p:nvSpPr>
          <p:spPr>
            <a:xfrm>
              <a:off x="1817709" y="3137486"/>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6" name="object 114">
              <a:extLst>
                <a:ext uri="{FF2B5EF4-FFF2-40B4-BE49-F238E27FC236}">
                  <a16:creationId xmlns:a16="http://schemas.microsoft.com/office/drawing/2014/main" xmlns="" id="{E23463DD-48EB-F391-98D6-8FCFBB475373}"/>
                </a:ext>
              </a:extLst>
            </p:cNvPr>
            <p:cNvPicPr/>
            <p:nvPr/>
          </p:nvPicPr>
          <p:blipFill>
            <a:blip r:embed="rId7" cstate="print"/>
            <a:stretch>
              <a:fillRect/>
            </a:stretch>
          </p:blipFill>
          <p:spPr>
            <a:xfrm>
              <a:off x="873990" y="2877583"/>
              <a:ext cx="234503" cy="234503"/>
            </a:xfrm>
            <a:prstGeom prst="rect">
              <a:avLst/>
            </a:prstGeom>
          </p:spPr>
        </p:pic>
        <p:sp>
          <p:nvSpPr>
            <p:cNvPr id="107" name="object 115">
              <a:extLst>
                <a:ext uri="{FF2B5EF4-FFF2-40B4-BE49-F238E27FC236}">
                  <a16:creationId xmlns:a16="http://schemas.microsoft.com/office/drawing/2014/main" xmlns="" id="{57239AEF-C4C8-AA45-6F5A-7FAC23396876}"/>
                </a:ext>
              </a:extLst>
            </p:cNvPr>
            <p:cNvSpPr/>
            <p:nvPr/>
          </p:nvSpPr>
          <p:spPr>
            <a:xfrm>
              <a:off x="873990" y="2877583"/>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8" name="object 116">
              <a:extLst>
                <a:ext uri="{FF2B5EF4-FFF2-40B4-BE49-F238E27FC236}">
                  <a16:creationId xmlns:a16="http://schemas.microsoft.com/office/drawing/2014/main" xmlns="" id="{A5CD044A-2FBE-F445-F6DC-4EF7FD78AD61}"/>
                </a:ext>
              </a:extLst>
            </p:cNvPr>
            <p:cNvPicPr/>
            <p:nvPr/>
          </p:nvPicPr>
          <p:blipFill>
            <a:blip r:embed="rId7" cstate="print"/>
            <a:stretch>
              <a:fillRect/>
            </a:stretch>
          </p:blipFill>
          <p:spPr>
            <a:xfrm>
              <a:off x="3705145" y="3137486"/>
              <a:ext cx="234503" cy="234503"/>
            </a:xfrm>
            <a:prstGeom prst="rect">
              <a:avLst/>
            </a:prstGeom>
          </p:spPr>
        </p:pic>
        <p:sp>
          <p:nvSpPr>
            <p:cNvPr id="109" name="object 117">
              <a:extLst>
                <a:ext uri="{FF2B5EF4-FFF2-40B4-BE49-F238E27FC236}">
                  <a16:creationId xmlns:a16="http://schemas.microsoft.com/office/drawing/2014/main" xmlns="" id="{CBA89409-2E6F-9BA0-6593-DC5E356E06C6}"/>
                </a:ext>
              </a:extLst>
            </p:cNvPr>
            <p:cNvSpPr/>
            <p:nvPr/>
          </p:nvSpPr>
          <p:spPr>
            <a:xfrm>
              <a:off x="3705146" y="3137486"/>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0" name="object 118">
              <a:extLst>
                <a:ext uri="{FF2B5EF4-FFF2-40B4-BE49-F238E27FC236}">
                  <a16:creationId xmlns:a16="http://schemas.microsoft.com/office/drawing/2014/main" xmlns="" id="{91C5B468-B4FF-6B60-C586-5E72A228BAB3}"/>
                </a:ext>
              </a:extLst>
            </p:cNvPr>
            <p:cNvPicPr/>
            <p:nvPr/>
          </p:nvPicPr>
          <p:blipFill>
            <a:blip r:embed="rId7" cstate="print"/>
            <a:stretch>
              <a:fillRect/>
            </a:stretch>
          </p:blipFill>
          <p:spPr>
            <a:xfrm>
              <a:off x="1817708" y="2877583"/>
              <a:ext cx="234503" cy="234503"/>
            </a:xfrm>
            <a:prstGeom prst="rect">
              <a:avLst/>
            </a:prstGeom>
          </p:spPr>
        </p:pic>
        <p:sp>
          <p:nvSpPr>
            <p:cNvPr id="111" name="object 119">
              <a:extLst>
                <a:ext uri="{FF2B5EF4-FFF2-40B4-BE49-F238E27FC236}">
                  <a16:creationId xmlns:a16="http://schemas.microsoft.com/office/drawing/2014/main" xmlns="" id="{CD454F28-69C0-BA9D-27D2-05B486054F9D}"/>
                </a:ext>
              </a:extLst>
            </p:cNvPr>
            <p:cNvSpPr/>
            <p:nvPr/>
          </p:nvSpPr>
          <p:spPr>
            <a:xfrm>
              <a:off x="1817709" y="2877583"/>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sp>
          <p:nvSpPr>
            <p:cNvPr id="112" name="object 120">
              <a:extLst>
                <a:ext uri="{FF2B5EF4-FFF2-40B4-BE49-F238E27FC236}">
                  <a16:creationId xmlns:a16="http://schemas.microsoft.com/office/drawing/2014/main" xmlns="" id="{622D1C2F-9DDD-F2F0-1E55-AAA1BFE15DA6}"/>
                </a:ext>
              </a:extLst>
            </p:cNvPr>
            <p:cNvSpPr/>
            <p:nvPr/>
          </p:nvSpPr>
          <p:spPr>
            <a:xfrm>
              <a:off x="500332" y="3422778"/>
              <a:ext cx="3813175" cy="0"/>
            </a:xfrm>
            <a:custGeom>
              <a:avLst/>
              <a:gdLst/>
              <a:ahLst/>
              <a:cxnLst/>
              <a:rect l="l" t="t" r="r" b="b"/>
              <a:pathLst>
                <a:path w="3813175">
                  <a:moveTo>
                    <a:pt x="0" y="0"/>
                  </a:moveTo>
                  <a:lnTo>
                    <a:pt x="3812975" y="0"/>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13" name="object 121">
              <a:extLst>
                <a:ext uri="{FF2B5EF4-FFF2-40B4-BE49-F238E27FC236}">
                  <a16:creationId xmlns:a16="http://schemas.microsoft.com/office/drawing/2014/main" xmlns="" id="{841E13B0-2E1D-241D-63FE-DC6B469AC4A1}"/>
                </a:ext>
              </a:extLst>
            </p:cNvPr>
            <p:cNvSpPr/>
            <p:nvPr/>
          </p:nvSpPr>
          <p:spPr>
            <a:xfrm>
              <a:off x="4294257" y="3085670"/>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14" name="object 122">
              <a:extLst>
                <a:ext uri="{FF2B5EF4-FFF2-40B4-BE49-F238E27FC236}">
                  <a16:creationId xmlns:a16="http://schemas.microsoft.com/office/drawing/2014/main" xmlns="" id="{CFB66122-4669-E168-DB0D-F359C406FB17}"/>
                </a:ext>
              </a:extLst>
            </p:cNvPr>
            <p:cNvSpPr/>
            <p:nvPr/>
          </p:nvSpPr>
          <p:spPr>
            <a:xfrm>
              <a:off x="519382" y="3085670"/>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15" name="object 123">
              <a:extLst>
                <a:ext uri="{FF2B5EF4-FFF2-40B4-BE49-F238E27FC236}">
                  <a16:creationId xmlns:a16="http://schemas.microsoft.com/office/drawing/2014/main" xmlns="" id="{619F12F1-DB77-824A-093B-A332679B5E4B}"/>
                </a:ext>
              </a:extLst>
            </p:cNvPr>
            <p:cNvSpPr/>
            <p:nvPr/>
          </p:nvSpPr>
          <p:spPr>
            <a:xfrm>
              <a:off x="1463100" y="3085669"/>
              <a:ext cx="0" cy="337185"/>
            </a:xfrm>
            <a:custGeom>
              <a:avLst/>
              <a:gdLst/>
              <a:ahLst/>
              <a:cxnLst/>
              <a:rect l="l" t="t" r="r" b="b"/>
              <a:pathLst>
                <a:path h="337185">
                  <a:moveTo>
                    <a:pt x="0" y="0"/>
                  </a:moveTo>
                  <a:lnTo>
                    <a:pt x="0" y="337107"/>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16" name="object 124">
              <a:extLst>
                <a:ext uri="{FF2B5EF4-FFF2-40B4-BE49-F238E27FC236}">
                  <a16:creationId xmlns:a16="http://schemas.microsoft.com/office/drawing/2014/main" xmlns="" id="{BE12DCE6-BB5B-B152-A954-B02E51BC3E86}"/>
                </a:ext>
              </a:extLst>
            </p:cNvPr>
            <p:cNvSpPr/>
            <p:nvPr/>
          </p:nvSpPr>
          <p:spPr>
            <a:xfrm>
              <a:off x="2406820" y="3085670"/>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17" name="object 125">
              <a:extLst>
                <a:ext uri="{FF2B5EF4-FFF2-40B4-BE49-F238E27FC236}">
                  <a16:creationId xmlns:a16="http://schemas.microsoft.com/office/drawing/2014/main" xmlns="" id="{04E71A68-7BF9-D027-9A81-CA74CFABF4FA}"/>
                </a:ext>
              </a:extLst>
            </p:cNvPr>
            <p:cNvSpPr/>
            <p:nvPr/>
          </p:nvSpPr>
          <p:spPr>
            <a:xfrm>
              <a:off x="3350538" y="3085670"/>
              <a:ext cx="0" cy="337185"/>
            </a:xfrm>
            <a:custGeom>
              <a:avLst/>
              <a:gdLst/>
              <a:ahLst/>
              <a:cxnLst/>
              <a:rect l="l" t="t" r="r" b="b"/>
              <a:pathLst>
                <a:path h="337185">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18" name="object 126">
              <a:extLst>
                <a:ext uri="{FF2B5EF4-FFF2-40B4-BE49-F238E27FC236}">
                  <a16:creationId xmlns:a16="http://schemas.microsoft.com/office/drawing/2014/main" xmlns="" id="{95AB0AD2-9090-D714-F1A9-CC5BE90071B1}"/>
                </a:ext>
              </a:extLst>
            </p:cNvPr>
            <p:cNvPicPr/>
            <p:nvPr/>
          </p:nvPicPr>
          <p:blipFill>
            <a:blip r:embed="rId6" cstate="print"/>
            <a:stretch>
              <a:fillRect/>
            </a:stretch>
          </p:blipFill>
          <p:spPr>
            <a:xfrm>
              <a:off x="2761426" y="2097872"/>
              <a:ext cx="234503" cy="234502"/>
            </a:xfrm>
            <a:prstGeom prst="rect">
              <a:avLst/>
            </a:prstGeom>
          </p:spPr>
        </p:pic>
        <p:sp>
          <p:nvSpPr>
            <p:cNvPr id="119" name="object 127">
              <a:extLst>
                <a:ext uri="{FF2B5EF4-FFF2-40B4-BE49-F238E27FC236}">
                  <a16:creationId xmlns:a16="http://schemas.microsoft.com/office/drawing/2014/main" xmlns="" id="{6143FC26-E1C5-9231-04A1-622A4378DB4C}"/>
                </a:ext>
              </a:extLst>
            </p:cNvPr>
            <p:cNvSpPr/>
            <p:nvPr/>
          </p:nvSpPr>
          <p:spPr>
            <a:xfrm>
              <a:off x="2761427" y="209787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sp>
        <p:nvSpPr>
          <p:cNvPr id="120" name="object 128">
            <a:extLst>
              <a:ext uri="{FF2B5EF4-FFF2-40B4-BE49-F238E27FC236}">
                <a16:creationId xmlns:a16="http://schemas.microsoft.com/office/drawing/2014/main" xmlns="" id="{5F818E65-A38E-B0EE-171C-7132AC18648B}"/>
              </a:ext>
            </a:extLst>
          </p:cNvPr>
          <p:cNvSpPr txBox="1"/>
          <p:nvPr/>
        </p:nvSpPr>
        <p:spPr>
          <a:xfrm>
            <a:off x="3571272" y="3034035"/>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121" name="object 129">
            <a:extLst>
              <a:ext uri="{FF2B5EF4-FFF2-40B4-BE49-F238E27FC236}">
                <a16:creationId xmlns:a16="http://schemas.microsoft.com/office/drawing/2014/main" xmlns="" id="{23411CAA-7164-08A3-3C51-C4C8B000AB9D}"/>
              </a:ext>
            </a:extLst>
          </p:cNvPr>
          <p:cNvSpPr txBox="1"/>
          <p:nvPr/>
        </p:nvSpPr>
        <p:spPr>
          <a:xfrm>
            <a:off x="5774803" y="3034035"/>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nvGrpSpPr>
          <p:cNvPr id="122" name="object 130">
            <a:extLst>
              <a:ext uri="{FF2B5EF4-FFF2-40B4-BE49-F238E27FC236}">
                <a16:creationId xmlns:a16="http://schemas.microsoft.com/office/drawing/2014/main" xmlns="" id="{92E6201F-0326-285E-BC57-F8329A716224}"/>
              </a:ext>
            </a:extLst>
          </p:cNvPr>
          <p:cNvGrpSpPr/>
          <p:nvPr/>
        </p:nvGrpSpPr>
        <p:grpSpPr>
          <a:xfrm>
            <a:off x="5892799" y="2262742"/>
            <a:ext cx="3855839" cy="306288"/>
            <a:chOff x="3879528" y="2327428"/>
            <a:chExt cx="5483860" cy="435609"/>
          </a:xfrm>
        </p:grpSpPr>
        <p:pic>
          <p:nvPicPr>
            <p:cNvPr id="123" name="object 131">
              <a:extLst>
                <a:ext uri="{FF2B5EF4-FFF2-40B4-BE49-F238E27FC236}">
                  <a16:creationId xmlns:a16="http://schemas.microsoft.com/office/drawing/2014/main" xmlns="" id="{0C359F87-0BA6-50C5-5320-41AD56AC5C3D}"/>
                </a:ext>
              </a:extLst>
            </p:cNvPr>
            <p:cNvPicPr/>
            <p:nvPr/>
          </p:nvPicPr>
          <p:blipFill>
            <a:blip r:embed="rId9" cstate="print"/>
            <a:stretch>
              <a:fillRect/>
            </a:stretch>
          </p:blipFill>
          <p:spPr>
            <a:xfrm>
              <a:off x="3879528" y="2327428"/>
              <a:ext cx="1457930" cy="435609"/>
            </a:xfrm>
            <a:prstGeom prst="rect">
              <a:avLst/>
            </a:prstGeom>
          </p:spPr>
        </p:pic>
        <p:pic>
          <p:nvPicPr>
            <p:cNvPr id="124" name="object 132">
              <a:extLst>
                <a:ext uri="{FF2B5EF4-FFF2-40B4-BE49-F238E27FC236}">
                  <a16:creationId xmlns:a16="http://schemas.microsoft.com/office/drawing/2014/main" xmlns="" id="{5354AF47-4AF3-E53F-4D99-B98FA0E8B0AE}"/>
                </a:ext>
              </a:extLst>
            </p:cNvPr>
            <p:cNvPicPr/>
            <p:nvPr/>
          </p:nvPicPr>
          <p:blipFill>
            <a:blip r:embed="rId9" cstate="print"/>
            <a:stretch>
              <a:fillRect/>
            </a:stretch>
          </p:blipFill>
          <p:spPr>
            <a:xfrm>
              <a:off x="7905428" y="2327428"/>
              <a:ext cx="1457930" cy="435609"/>
            </a:xfrm>
            <a:prstGeom prst="rect">
              <a:avLst/>
            </a:prstGeom>
          </p:spPr>
        </p:pic>
      </p:grpSp>
      <p:grpSp>
        <p:nvGrpSpPr>
          <p:cNvPr id="145" name="Group 144">
            <a:extLst>
              <a:ext uri="{FF2B5EF4-FFF2-40B4-BE49-F238E27FC236}">
                <a16:creationId xmlns:a16="http://schemas.microsoft.com/office/drawing/2014/main" xmlns="" id="{2406E34F-4F63-EF89-634A-0004194089AF}"/>
              </a:ext>
            </a:extLst>
          </p:cNvPr>
          <p:cNvGrpSpPr/>
          <p:nvPr/>
        </p:nvGrpSpPr>
        <p:grpSpPr>
          <a:xfrm>
            <a:off x="2699009" y="4644561"/>
            <a:ext cx="4002338" cy="2005600"/>
            <a:chOff x="2556782" y="4277946"/>
            <a:chExt cx="4002338" cy="2005600"/>
          </a:xfrm>
        </p:grpSpPr>
        <p:sp>
          <p:nvSpPr>
            <p:cNvPr id="146" name="object 33">
              <a:extLst>
                <a:ext uri="{FF2B5EF4-FFF2-40B4-BE49-F238E27FC236}">
                  <a16:creationId xmlns:a16="http://schemas.microsoft.com/office/drawing/2014/main" xmlns="" id="{65533627-9E80-7117-CAFD-66F60EE5376C}"/>
                </a:ext>
              </a:extLst>
            </p:cNvPr>
            <p:cNvSpPr txBox="1"/>
            <p:nvPr/>
          </p:nvSpPr>
          <p:spPr>
            <a:xfrm>
              <a:off x="3386254" y="4434679"/>
              <a:ext cx="2093119" cy="670334"/>
            </a:xfrm>
            <a:prstGeom prst="rect">
              <a:avLst/>
            </a:prstGeom>
          </p:spPr>
          <p:txBody>
            <a:bodyPr vert="horz" wrap="square" lIns="0" tIns="19199" rIns="0" bIns="0" rtlCol="0">
              <a:spAutoFit/>
            </a:bodyPr>
            <a:lstStyle/>
            <a:p>
              <a:pPr marL="8929" marR="3572" algn="ctr" defTabSz="642915">
                <a:lnSpc>
                  <a:spcPct val="93900"/>
                </a:lnSpc>
                <a:spcBef>
                  <a:spcPts val="151"/>
                </a:spcBef>
              </a:pPr>
              <a:r>
                <a:rPr sz="1125" kern="0" dirty="0">
                  <a:solidFill>
                    <a:sysClr val="windowText" lastClr="000000"/>
                  </a:solidFill>
                  <a:latin typeface="Arial"/>
                  <a:cs typeface="Arial"/>
                </a:rPr>
                <a:t>A</a:t>
              </a:r>
              <a:r>
                <a:rPr sz="1125" kern="0" spc="-32" dirty="0">
                  <a:solidFill>
                    <a:sysClr val="windowText" lastClr="000000"/>
                  </a:solidFill>
                  <a:latin typeface="Arial"/>
                  <a:cs typeface="Arial"/>
                </a:rPr>
                <a:t> </a:t>
              </a:r>
              <a:r>
                <a:rPr sz="1125" b="1" kern="0" spc="-7" dirty="0">
                  <a:solidFill>
                    <a:sysClr val="windowText" lastClr="000000"/>
                  </a:solidFill>
                  <a:latin typeface="Arial"/>
                  <a:cs typeface="Arial"/>
                </a:rPr>
                <a:t>Probability</a:t>
              </a:r>
              <a:r>
                <a:rPr sz="1125" b="1" kern="0" spc="-32" dirty="0">
                  <a:solidFill>
                    <a:sysClr val="windowText" lastClr="000000"/>
                  </a:solidFill>
                  <a:latin typeface="Arial"/>
                  <a:cs typeface="Arial"/>
                </a:rPr>
                <a:t> </a:t>
              </a:r>
              <a:r>
                <a:rPr sz="1125" b="1" kern="0" spc="-7" dirty="0">
                  <a:solidFill>
                    <a:sysClr val="windowText" lastClr="000000"/>
                  </a:solidFill>
                  <a:latin typeface="Arial"/>
                  <a:cs typeface="Arial"/>
                </a:rPr>
                <a:t>Distribution</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2"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dirty="0">
                  <a:solidFill>
                    <a:sysClr val="windowText" lastClr="000000"/>
                  </a:solidFill>
                  <a:latin typeface="Arial"/>
                  <a:cs typeface="Arial"/>
                </a:rPr>
                <a:t>type</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model</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9" dirty="0">
                  <a:solidFill>
                    <a:sysClr val="windowText" lastClr="000000"/>
                  </a:solidFill>
                  <a:latin typeface="Arial"/>
                  <a:cs typeface="Arial"/>
                </a:rPr>
                <a:t> </a:t>
              </a:r>
              <a:r>
                <a:rPr sz="1125" kern="0" spc="-7" dirty="0">
                  <a:solidFill>
                    <a:sysClr val="windowText" lastClr="000000"/>
                  </a:solidFill>
                  <a:latin typeface="Arial"/>
                  <a:cs typeface="Arial"/>
                </a:rPr>
                <a:t>approximates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histogram</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infinite </a:t>
              </a:r>
              <a:r>
                <a:rPr sz="1125" kern="0" dirty="0">
                  <a:solidFill>
                    <a:sysClr val="windowText" lastClr="000000"/>
                  </a:solidFill>
                  <a:latin typeface="Arial"/>
                  <a:cs typeface="Arial"/>
                </a:rPr>
                <a:t>amoun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data.</a:t>
              </a:r>
              <a:endParaRPr sz="1125" kern="0">
                <a:solidFill>
                  <a:sysClr val="windowText" lastClr="000000"/>
                </a:solidFill>
                <a:latin typeface="Arial"/>
                <a:cs typeface="Arial"/>
              </a:endParaRPr>
            </a:p>
          </p:txBody>
        </p:sp>
        <p:grpSp>
          <p:nvGrpSpPr>
            <p:cNvPr id="147" name="object 34">
              <a:extLst>
                <a:ext uri="{FF2B5EF4-FFF2-40B4-BE49-F238E27FC236}">
                  <a16:creationId xmlns:a16="http://schemas.microsoft.com/office/drawing/2014/main" xmlns="" id="{13D08536-E64D-E200-7BAA-34B78071A2AA}"/>
                </a:ext>
              </a:extLst>
            </p:cNvPr>
            <p:cNvGrpSpPr/>
            <p:nvPr/>
          </p:nvGrpSpPr>
          <p:grpSpPr>
            <a:xfrm>
              <a:off x="3235789" y="5163074"/>
              <a:ext cx="2841427" cy="985838"/>
              <a:chOff x="2434544" y="7343039"/>
              <a:chExt cx="4041140" cy="1402080"/>
            </a:xfrm>
          </p:grpSpPr>
          <p:pic>
            <p:nvPicPr>
              <p:cNvPr id="153" name="object 35">
                <a:extLst>
                  <a:ext uri="{FF2B5EF4-FFF2-40B4-BE49-F238E27FC236}">
                    <a16:creationId xmlns:a16="http://schemas.microsoft.com/office/drawing/2014/main" xmlns="" id="{933FF410-0AB7-950E-0D7B-F79E1FC2F56B}"/>
                  </a:ext>
                </a:extLst>
              </p:cNvPr>
              <p:cNvPicPr/>
              <p:nvPr/>
            </p:nvPicPr>
            <p:blipFill>
              <a:blip r:embed="rId10" cstate="print"/>
              <a:stretch>
                <a:fillRect/>
              </a:stretch>
            </p:blipFill>
            <p:spPr>
              <a:xfrm>
                <a:off x="6096038" y="8468912"/>
                <a:ext cx="212476" cy="212476"/>
              </a:xfrm>
              <a:prstGeom prst="rect">
                <a:avLst/>
              </a:prstGeom>
            </p:spPr>
          </p:pic>
          <p:sp>
            <p:nvSpPr>
              <p:cNvPr id="154" name="object 36">
                <a:extLst>
                  <a:ext uri="{FF2B5EF4-FFF2-40B4-BE49-F238E27FC236}">
                    <a16:creationId xmlns:a16="http://schemas.microsoft.com/office/drawing/2014/main" xmlns="" id="{83A7BAAD-2A4F-3311-DCD5-018455CD3AEC}"/>
                  </a:ext>
                </a:extLst>
              </p:cNvPr>
              <p:cNvSpPr/>
              <p:nvPr/>
            </p:nvSpPr>
            <p:spPr>
              <a:xfrm>
                <a:off x="2548413" y="8719476"/>
                <a:ext cx="3813175" cy="0"/>
              </a:xfrm>
              <a:custGeom>
                <a:avLst/>
                <a:gdLst/>
                <a:ahLst/>
                <a:cxnLst/>
                <a:rect l="l" t="t" r="r" b="b"/>
                <a:pathLst>
                  <a:path w="3813175">
                    <a:moveTo>
                      <a:pt x="0" y="0"/>
                    </a:moveTo>
                    <a:lnTo>
                      <a:pt x="3812975" y="0"/>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55" name="object 37">
                <a:extLst>
                  <a:ext uri="{FF2B5EF4-FFF2-40B4-BE49-F238E27FC236}">
                    <a16:creationId xmlns:a16="http://schemas.microsoft.com/office/drawing/2014/main" xmlns="" id="{83025AD9-6A32-C0FE-B511-35DFC18A1B0A}"/>
                  </a:ext>
                </a:extLst>
              </p:cNvPr>
              <p:cNvSpPr/>
              <p:nvPr/>
            </p:nvSpPr>
            <p:spPr>
              <a:xfrm>
                <a:off x="6342339" y="8382370"/>
                <a:ext cx="0" cy="337185"/>
              </a:xfrm>
              <a:custGeom>
                <a:avLst/>
                <a:gdLst/>
                <a:ahLst/>
                <a:cxnLst/>
                <a:rect l="l" t="t" r="r" b="b"/>
                <a:pathLst>
                  <a:path h="337184">
                    <a:moveTo>
                      <a:pt x="0" y="1"/>
                    </a:moveTo>
                    <a:lnTo>
                      <a:pt x="0" y="337108"/>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56" name="object 38">
                <a:extLst>
                  <a:ext uri="{FF2B5EF4-FFF2-40B4-BE49-F238E27FC236}">
                    <a16:creationId xmlns:a16="http://schemas.microsoft.com/office/drawing/2014/main" xmlns="" id="{03BFA1B7-BE0E-5746-8DF1-EC39DF31B7F3}"/>
                  </a:ext>
                </a:extLst>
              </p:cNvPr>
              <p:cNvSpPr/>
              <p:nvPr/>
            </p:nvSpPr>
            <p:spPr>
              <a:xfrm>
                <a:off x="5858964" y="8481611"/>
                <a:ext cx="187325" cy="187325"/>
              </a:xfrm>
              <a:custGeom>
                <a:avLst/>
                <a:gdLst/>
                <a:ahLst/>
                <a:cxnLst/>
                <a:rect l="l" t="t" r="r" b="b"/>
                <a:pathLst>
                  <a:path w="187325" h="187325">
                    <a:moveTo>
                      <a:pt x="93538" y="0"/>
                    </a:moveTo>
                    <a:lnTo>
                      <a:pt x="58339" y="6849"/>
                    </a:lnTo>
                    <a:lnTo>
                      <a:pt x="27396" y="27397"/>
                    </a:lnTo>
                    <a:lnTo>
                      <a:pt x="6849" y="58340"/>
                    </a:lnTo>
                    <a:lnTo>
                      <a:pt x="0" y="93538"/>
                    </a:lnTo>
                    <a:lnTo>
                      <a:pt x="6849" y="128737"/>
                    </a:lnTo>
                    <a:lnTo>
                      <a:pt x="27396" y="159680"/>
                    </a:lnTo>
                    <a:lnTo>
                      <a:pt x="58339" y="180228"/>
                    </a:lnTo>
                    <a:lnTo>
                      <a:pt x="93538" y="187077"/>
                    </a:lnTo>
                    <a:lnTo>
                      <a:pt x="128736" y="180228"/>
                    </a:lnTo>
                    <a:lnTo>
                      <a:pt x="159679" y="159680"/>
                    </a:lnTo>
                    <a:lnTo>
                      <a:pt x="180227" y="128737"/>
                    </a:lnTo>
                    <a:lnTo>
                      <a:pt x="187076" y="93538"/>
                    </a:lnTo>
                    <a:lnTo>
                      <a:pt x="180227" y="58340"/>
                    </a:lnTo>
                    <a:lnTo>
                      <a:pt x="159679" y="27397"/>
                    </a:lnTo>
                    <a:lnTo>
                      <a:pt x="128736" y="6849"/>
                    </a:lnTo>
                    <a:lnTo>
                      <a:pt x="93538" y="0"/>
                    </a:lnTo>
                    <a:close/>
                  </a:path>
                </a:pathLst>
              </a:custGeom>
              <a:solidFill>
                <a:srgbClr val="61D836"/>
              </a:solidFill>
            </p:spPr>
            <p:txBody>
              <a:bodyPr wrap="square" lIns="0" tIns="0" rIns="0" bIns="0" rtlCol="0"/>
              <a:lstStyle/>
              <a:p>
                <a:pPr defTabSz="642915"/>
                <a:endParaRPr sz="1266" kern="0">
                  <a:solidFill>
                    <a:sysClr val="windowText" lastClr="000000"/>
                  </a:solidFill>
                </a:endParaRPr>
              </a:p>
            </p:txBody>
          </p:sp>
          <p:sp>
            <p:nvSpPr>
              <p:cNvPr id="157" name="object 39">
                <a:extLst>
                  <a:ext uri="{FF2B5EF4-FFF2-40B4-BE49-F238E27FC236}">
                    <a16:creationId xmlns:a16="http://schemas.microsoft.com/office/drawing/2014/main" xmlns="" id="{101B99CE-E26B-A43A-F177-91C23A3FF153}"/>
                  </a:ext>
                </a:extLst>
              </p:cNvPr>
              <p:cNvSpPr/>
              <p:nvPr/>
            </p:nvSpPr>
            <p:spPr>
              <a:xfrm>
                <a:off x="5858964" y="8481612"/>
                <a:ext cx="187325" cy="187325"/>
              </a:xfrm>
              <a:custGeom>
                <a:avLst/>
                <a:gdLst/>
                <a:ahLst/>
                <a:cxnLst/>
                <a:rect l="l" t="t" r="r" b="b"/>
                <a:pathLst>
                  <a:path w="187325" h="187325">
                    <a:moveTo>
                      <a:pt x="159680" y="27396"/>
                    </a:moveTo>
                    <a:lnTo>
                      <a:pt x="180227" y="58339"/>
                    </a:lnTo>
                    <a:lnTo>
                      <a:pt x="187076" y="93538"/>
                    </a:lnTo>
                    <a:lnTo>
                      <a:pt x="180227" y="128737"/>
                    </a:lnTo>
                    <a:lnTo>
                      <a:pt x="159680" y="159680"/>
                    </a:lnTo>
                    <a:lnTo>
                      <a:pt x="128737" y="180227"/>
                    </a:lnTo>
                    <a:lnTo>
                      <a:pt x="93538" y="187076"/>
                    </a:lnTo>
                    <a:lnTo>
                      <a:pt x="58339" y="180227"/>
                    </a:lnTo>
                    <a:lnTo>
                      <a:pt x="27396" y="159680"/>
                    </a:lnTo>
                    <a:lnTo>
                      <a:pt x="6849" y="128737"/>
                    </a:lnTo>
                    <a:lnTo>
                      <a:pt x="0" y="93538"/>
                    </a:lnTo>
                    <a:lnTo>
                      <a:pt x="6849" y="58339"/>
                    </a:lnTo>
                    <a:lnTo>
                      <a:pt x="27396" y="27396"/>
                    </a:lnTo>
                    <a:lnTo>
                      <a:pt x="58339" y="6849"/>
                    </a:lnTo>
                    <a:lnTo>
                      <a:pt x="93538" y="0"/>
                    </a:lnTo>
                    <a:lnTo>
                      <a:pt x="128737" y="6849"/>
                    </a:lnTo>
                    <a:lnTo>
                      <a:pt x="159680" y="27396"/>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8" name="object 40">
                <a:extLst>
                  <a:ext uri="{FF2B5EF4-FFF2-40B4-BE49-F238E27FC236}">
                    <a16:creationId xmlns:a16="http://schemas.microsoft.com/office/drawing/2014/main" xmlns="" id="{2BBE9356-DAE4-2A35-6E6E-AC91868F1D8C}"/>
                  </a:ext>
                </a:extLst>
              </p:cNvPr>
              <p:cNvPicPr/>
              <p:nvPr/>
            </p:nvPicPr>
            <p:blipFill>
              <a:blip r:embed="rId11" cstate="print"/>
              <a:stretch>
                <a:fillRect/>
              </a:stretch>
            </p:blipFill>
            <p:spPr>
              <a:xfrm>
                <a:off x="2548413" y="7404579"/>
                <a:ext cx="3048881" cy="1314897"/>
              </a:xfrm>
              <a:prstGeom prst="rect">
                <a:avLst/>
              </a:prstGeom>
            </p:spPr>
          </p:pic>
          <p:sp>
            <p:nvSpPr>
              <p:cNvPr id="159" name="object 41">
                <a:extLst>
                  <a:ext uri="{FF2B5EF4-FFF2-40B4-BE49-F238E27FC236}">
                    <a16:creationId xmlns:a16="http://schemas.microsoft.com/office/drawing/2014/main" xmlns="" id="{AF1CE84A-0B9D-956F-715E-B154C737938A}"/>
                  </a:ext>
                </a:extLst>
              </p:cNvPr>
              <p:cNvSpPr/>
              <p:nvPr/>
            </p:nvSpPr>
            <p:spPr>
              <a:xfrm>
                <a:off x="6076988" y="8505301"/>
                <a:ext cx="0" cy="214629"/>
              </a:xfrm>
              <a:custGeom>
                <a:avLst/>
                <a:gdLst/>
                <a:ahLst/>
                <a:cxnLst/>
                <a:rect l="l" t="t" r="r" b="b"/>
                <a:pathLst>
                  <a:path h="214629">
                    <a:moveTo>
                      <a:pt x="0" y="0"/>
                    </a:moveTo>
                    <a:lnTo>
                      <a:pt x="0" y="214175"/>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60" name="object 42">
                <a:extLst>
                  <a:ext uri="{FF2B5EF4-FFF2-40B4-BE49-F238E27FC236}">
                    <a16:creationId xmlns:a16="http://schemas.microsoft.com/office/drawing/2014/main" xmlns="" id="{E54AE6DB-5251-428E-1A36-585C49DCC684}"/>
                  </a:ext>
                </a:extLst>
              </p:cNvPr>
              <p:cNvSpPr/>
              <p:nvPr/>
            </p:nvSpPr>
            <p:spPr>
              <a:xfrm>
                <a:off x="5827214" y="8505301"/>
                <a:ext cx="0" cy="214629"/>
              </a:xfrm>
              <a:custGeom>
                <a:avLst/>
                <a:gdLst/>
                <a:ahLst/>
                <a:cxnLst/>
                <a:rect l="l" t="t" r="r" b="b"/>
                <a:pathLst>
                  <a:path h="214629">
                    <a:moveTo>
                      <a:pt x="0" y="0"/>
                    </a:moveTo>
                    <a:lnTo>
                      <a:pt x="0" y="214175"/>
                    </a:lnTo>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161" name="object 43">
                <a:extLst>
                  <a:ext uri="{FF2B5EF4-FFF2-40B4-BE49-F238E27FC236}">
                    <a16:creationId xmlns:a16="http://schemas.microsoft.com/office/drawing/2014/main" xmlns="" id="{12880144-0827-BA7A-9717-B1F61FC92B07}"/>
                  </a:ext>
                </a:extLst>
              </p:cNvPr>
              <p:cNvSpPr/>
              <p:nvPr/>
            </p:nvSpPr>
            <p:spPr>
              <a:xfrm>
                <a:off x="2434544" y="7343039"/>
                <a:ext cx="4041140" cy="1402080"/>
              </a:xfrm>
              <a:custGeom>
                <a:avLst/>
                <a:gdLst/>
                <a:ahLst/>
                <a:cxnLst/>
                <a:rect l="l" t="t" r="r" b="b"/>
                <a:pathLst>
                  <a:path w="4041140" h="1402079">
                    <a:moveTo>
                      <a:pt x="4040713" y="0"/>
                    </a:moveTo>
                    <a:lnTo>
                      <a:pt x="0" y="0"/>
                    </a:lnTo>
                    <a:lnTo>
                      <a:pt x="0" y="1401837"/>
                    </a:lnTo>
                    <a:lnTo>
                      <a:pt x="4040713" y="1401837"/>
                    </a:lnTo>
                    <a:lnTo>
                      <a:pt x="4040713" y="0"/>
                    </a:lnTo>
                    <a:close/>
                  </a:path>
                </a:pathLst>
              </a:custGeom>
              <a:solidFill>
                <a:srgbClr val="FFFFFF">
                  <a:alpha val="39999"/>
                </a:srgbClr>
              </a:solidFill>
            </p:spPr>
            <p:txBody>
              <a:bodyPr wrap="square" lIns="0" tIns="0" rIns="0" bIns="0" rtlCol="0"/>
              <a:lstStyle/>
              <a:p>
                <a:pPr defTabSz="642915"/>
                <a:endParaRPr sz="1266" kern="0">
                  <a:solidFill>
                    <a:sysClr val="windowText" lastClr="000000"/>
                  </a:solidFill>
                </a:endParaRPr>
              </a:p>
            </p:txBody>
          </p:sp>
        </p:grpSp>
        <p:sp>
          <p:nvSpPr>
            <p:cNvPr id="148" name="object 44">
              <a:extLst>
                <a:ext uri="{FF2B5EF4-FFF2-40B4-BE49-F238E27FC236}">
                  <a16:creationId xmlns:a16="http://schemas.microsoft.com/office/drawing/2014/main" xmlns="" id="{4A03B841-D4B2-22F4-A2CD-BE2248827743}"/>
                </a:ext>
              </a:extLst>
            </p:cNvPr>
            <p:cNvSpPr txBox="1"/>
            <p:nvPr/>
          </p:nvSpPr>
          <p:spPr>
            <a:xfrm>
              <a:off x="3101424" y="6123077"/>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149" name="object 45">
              <a:extLst>
                <a:ext uri="{FF2B5EF4-FFF2-40B4-BE49-F238E27FC236}">
                  <a16:creationId xmlns:a16="http://schemas.microsoft.com/office/drawing/2014/main" xmlns="" id="{13F1D1E0-7B70-5059-7AF9-312149C5CE16}"/>
                </a:ext>
              </a:extLst>
            </p:cNvPr>
            <p:cNvSpPr txBox="1"/>
            <p:nvPr/>
          </p:nvSpPr>
          <p:spPr>
            <a:xfrm>
              <a:off x="5815950" y="6123077"/>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pic>
          <p:nvPicPr>
            <p:cNvPr id="150" name="object 48">
              <a:extLst>
                <a:ext uri="{FF2B5EF4-FFF2-40B4-BE49-F238E27FC236}">
                  <a16:creationId xmlns:a16="http://schemas.microsoft.com/office/drawing/2014/main" xmlns="" id="{12AF793E-3285-4966-DC15-F100B4B9F72E}"/>
                </a:ext>
              </a:extLst>
            </p:cNvPr>
            <p:cNvPicPr/>
            <p:nvPr/>
          </p:nvPicPr>
          <p:blipFill rotWithShape="1">
            <a:blip r:embed="rId12" cstate="print"/>
            <a:srcRect t="33330" r="22953"/>
            <a:stretch/>
          </p:blipFill>
          <p:spPr>
            <a:xfrm>
              <a:off x="2556782" y="4434679"/>
              <a:ext cx="3932092" cy="1659455"/>
            </a:xfrm>
            <a:prstGeom prst="rect">
              <a:avLst/>
            </a:prstGeom>
          </p:spPr>
        </p:pic>
        <p:sp>
          <p:nvSpPr>
            <p:cNvPr id="151" name="Rectangle 150">
              <a:extLst>
                <a:ext uri="{FF2B5EF4-FFF2-40B4-BE49-F238E27FC236}">
                  <a16:creationId xmlns:a16="http://schemas.microsoft.com/office/drawing/2014/main" xmlns="" id="{FE788ABB-3933-3E0E-C30E-DFED95558724}"/>
                </a:ext>
              </a:extLst>
            </p:cNvPr>
            <p:cNvSpPr/>
            <p:nvPr/>
          </p:nvSpPr>
          <p:spPr>
            <a:xfrm>
              <a:off x="4961614" y="4977517"/>
              <a:ext cx="1415332" cy="3544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
          <p:nvSpPr>
            <p:cNvPr id="152" name="Rectangle 151">
              <a:extLst>
                <a:ext uri="{FF2B5EF4-FFF2-40B4-BE49-F238E27FC236}">
                  <a16:creationId xmlns:a16="http://schemas.microsoft.com/office/drawing/2014/main" xmlns="" id="{575F98F3-80DF-6C21-5440-F12D866F7A4E}"/>
                </a:ext>
              </a:extLst>
            </p:cNvPr>
            <p:cNvSpPr/>
            <p:nvPr/>
          </p:nvSpPr>
          <p:spPr>
            <a:xfrm>
              <a:off x="5866031" y="4277946"/>
              <a:ext cx="693089" cy="10154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dirty="0"/>
            </a:p>
          </p:txBody>
        </p:sp>
      </p:grpSp>
      <p:grpSp>
        <p:nvGrpSpPr>
          <p:cNvPr id="162" name="object 8">
            <a:extLst>
              <a:ext uri="{FF2B5EF4-FFF2-40B4-BE49-F238E27FC236}">
                <a16:creationId xmlns:a16="http://schemas.microsoft.com/office/drawing/2014/main" xmlns="" id="{B362371A-DA61-E6BA-902E-FCF20DDE2EC9}"/>
              </a:ext>
            </a:extLst>
          </p:cNvPr>
          <p:cNvGrpSpPr/>
          <p:nvPr/>
        </p:nvGrpSpPr>
        <p:grpSpPr>
          <a:xfrm>
            <a:off x="9092336" y="5265288"/>
            <a:ext cx="1590722" cy="1192684"/>
            <a:chOff x="8672058" y="6584205"/>
            <a:chExt cx="2262360" cy="1696262"/>
          </a:xfrm>
        </p:grpSpPr>
        <p:pic>
          <p:nvPicPr>
            <p:cNvPr id="163" name="object 9">
              <a:extLst>
                <a:ext uri="{FF2B5EF4-FFF2-40B4-BE49-F238E27FC236}">
                  <a16:creationId xmlns:a16="http://schemas.microsoft.com/office/drawing/2014/main" xmlns="" id="{4A6D99E0-DE42-540C-9D89-D45A053AB26E}"/>
                </a:ext>
              </a:extLst>
            </p:cNvPr>
            <p:cNvPicPr/>
            <p:nvPr/>
          </p:nvPicPr>
          <p:blipFill>
            <a:blip r:embed="rId13" cstate="print"/>
            <a:stretch>
              <a:fillRect/>
            </a:stretch>
          </p:blipFill>
          <p:spPr>
            <a:xfrm>
              <a:off x="8672058" y="6893615"/>
              <a:ext cx="1530433" cy="1386852"/>
            </a:xfrm>
            <a:prstGeom prst="rect">
              <a:avLst/>
            </a:prstGeom>
          </p:spPr>
        </p:pic>
        <p:sp>
          <p:nvSpPr>
            <p:cNvPr id="164" name="object 10">
              <a:extLst>
                <a:ext uri="{FF2B5EF4-FFF2-40B4-BE49-F238E27FC236}">
                  <a16:creationId xmlns:a16="http://schemas.microsoft.com/office/drawing/2014/main" xmlns="" id="{D6DA8279-99D4-673E-0D1B-91940A2A4C8E}"/>
                </a:ext>
              </a:extLst>
            </p:cNvPr>
            <p:cNvSpPr/>
            <p:nvPr/>
          </p:nvSpPr>
          <p:spPr>
            <a:xfrm>
              <a:off x="10390858" y="6584205"/>
              <a:ext cx="543560" cy="892175"/>
            </a:xfrm>
            <a:custGeom>
              <a:avLst/>
              <a:gdLst/>
              <a:ahLst/>
              <a:cxnLst/>
              <a:rect l="l" t="t" r="r" b="b"/>
              <a:pathLst>
                <a:path w="543559" h="892175">
                  <a:moveTo>
                    <a:pt x="0" y="203525"/>
                  </a:moveTo>
                  <a:lnTo>
                    <a:pt x="17839" y="196841"/>
                  </a:lnTo>
                  <a:lnTo>
                    <a:pt x="543236" y="0"/>
                  </a:lnTo>
                  <a:lnTo>
                    <a:pt x="511369" y="37733"/>
                  </a:lnTo>
                  <a:lnTo>
                    <a:pt x="480916" y="76517"/>
                  </a:lnTo>
                  <a:lnTo>
                    <a:pt x="451901" y="116311"/>
                  </a:lnTo>
                  <a:lnTo>
                    <a:pt x="424347" y="157074"/>
                  </a:lnTo>
                  <a:lnTo>
                    <a:pt x="398276" y="198766"/>
                  </a:lnTo>
                  <a:lnTo>
                    <a:pt x="373710" y="241344"/>
                  </a:lnTo>
                  <a:lnTo>
                    <a:pt x="350674" y="284768"/>
                  </a:lnTo>
                  <a:lnTo>
                    <a:pt x="329188" y="328997"/>
                  </a:lnTo>
                  <a:lnTo>
                    <a:pt x="309276" y="373991"/>
                  </a:lnTo>
                  <a:lnTo>
                    <a:pt x="290961" y="419707"/>
                  </a:lnTo>
                  <a:lnTo>
                    <a:pt x="274265" y="466106"/>
                  </a:lnTo>
                  <a:lnTo>
                    <a:pt x="259211" y="513146"/>
                  </a:lnTo>
                  <a:lnTo>
                    <a:pt x="245114" y="563511"/>
                  </a:lnTo>
                  <a:lnTo>
                    <a:pt x="232950" y="614306"/>
                  </a:lnTo>
                  <a:lnTo>
                    <a:pt x="222727" y="665475"/>
                  </a:lnTo>
                  <a:lnTo>
                    <a:pt x="214450" y="716964"/>
                  </a:lnTo>
                  <a:lnTo>
                    <a:pt x="208125" y="768715"/>
                  </a:lnTo>
                  <a:lnTo>
                    <a:pt x="203760" y="820674"/>
                  </a:lnTo>
                  <a:lnTo>
                    <a:pt x="201361" y="872785"/>
                  </a:lnTo>
                  <a:lnTo>
                    <a:pt x="201713" y="89183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65" name="object 11">
              <a:extLst>
                <a:ext uri="{FF2B5EF4-FFF2-40B4-BE49-F238E27FC236}">
                  <a16:creationId xmlns:a16="http://schemas.microsoft.com/office/drawing/2014/main" xmlns="" id="{97D45EDE-1521-958E-E420-7D9929B6C354}"/>
                </a:ext>
              </a:extLst>
            </p:cNvPr>
            <p:cNvSpPr/>
            <p:nvPr/>
          </p:nvSpPr>
          <p:spPr>
            <a:xfrm>
              <a:off x="10290950" y="6687858"/>
              <a:ext cx="384810" cy="895350"/>
            </a:xfrm>
            <a:custGeom>
              <a:avLst/>
              <a:gdLst/>
              <a:ahLst/>
              <a:cxnLst/>
              <a:rect l="l" t="t" r="r" b="b"/>
              <a:pathLst>
                <a:path w="384809" h="895350">
                  <a:moveTo>
                    <a:pt x="186397" y="156984"/>
                  </a:moveTo>
                  <a:lnTo>
                    <a:pt x="117741" y="93192"/>
                  </a:lnTo>
                  <a:lnTo>
                    <a:pt x="127584" y="0"/>
                  </a:lnTo>
                  <a:lnTo>
                    <a:pt x="0" y="137312"/>
                  </a:lnTo>
                  <a:lnTo>
                    <a:pt x="186397" y="156984"/>
                  </a:lnTo>
                  <a:close/>
                </a:path>
                <a:path w="384809" h="895350">
                  <a:moveTo>
                    <a:pt x="384302" y="725690"/>
                  </a:moveTo>
                  <a:lnTo>
                    <a:pt x="301269" y="769137"/>
                  </a:lnTo>
                  <a:lnTo>
                    <a:pt x="216687" y="728789"/>
                  </a:lnTo>
                  <a:lnTo>
                    <a:pt x="303580" y="894842"/>
                  </a:lnTo>
                  <a:lnTo>
                    <a:pt x="384302" y="72569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66" name="object 13">
            <a:extLst>
              <a:ext uri="{FF2B5EF4-FFF2-40B4-BE49-F238E27FC236}">
                <a16:creationId xmlns:a16="http://schemas.microsoft.com/office/drawing/2014/main" xmlns="" id="{67FEA297-43A0-E5ED-6F72-3374FFFE8786}"/>
              </a:ext>
            </a:extLst>
          </p:cNvPr>
          <p:cNvSpPr txBox="1"/>
          <p:nvPr/>
        </p:nvSpPr>
        <p:spPr>
          <a:xfrm>
            <a:off x="9191214" y="4372056"/>
            <a:ext cx="2159198" cy="845079"/>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Another</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ommonly</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use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model</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is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equatio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straight</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line.</a:t>
            </a:r>
            <a:endParaRPr sz="1125" kern="0">
              <a:solidFill>
                <a:sysClr val="windowText" lastClr="000000"/>
              </a:solidFill>
              <a:latin typeface="Arial"/>
              <a:cs typeface="Arial"/>
            </a:endParaRPr>
          </a:p>
          <a:p>
            <a:pPr marL="76793" marR="71435" algn="ctr" defTabSz="642915">
              <a:lnSpc>
                <a:spcPct val="94000"/>
              </a:lnSpc>
              <a:spcBef>
                <a:spcPts val="32"/>
              </a:spcBef>
            </a:pPr>
            <a:r>
              <a:rPr sz="1125" kern="0" spc="-7" dirty="0">
                <a:solidFill>
                  <a:sysClr val="windowText" lastClr="000000"/>
                </a:solidFill>
                <a:latin typeface="Arial"/>
                <a:cs typeface="Arial"/>
              </a:rPr>
              <a:t>Her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using</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1" dirty="0">
                <a:solidFill>
                  <a:sysClr val="windowText" lastClr="000000"/>
                </a:solidFill>
                <a:latin typeface="Arial"/>
                <a:cs typeface="Arial"/>
              </a:rPr>
              <a:t> </a:t>
            </a:r>
            <a:r>
              <a:rPr sz="1125" b="1" kern="0" dirty="0">
                <a:solidFill>
                  <a:srgbClr val="00A2FF"/>
                </a:solidFill>
                <a:latin typeface="Arial"/>
                <a:cs typeface="Arial"/>
              </a:rPr>
              <a:t>blue</a:t>
            </a:r>
            <a:r>
              <a:rPr sz="1125" b="1" kern="0" spc="-25" dirty="0">
                <a:solidFill>
                  <a:srgbClr val="00A2FF"/>
                </a:solidFill>
                <a:latin typeface="Arial"/>
                <a:cs typeface="Arial"/>
              </a:rPr>
              <a:t> </a:t>
            </a:r>
            <a:r>
              <a:rPr sz="1125" b="1" kern="0" dirty="0">
                <a:solidFill>
                  <a:srgbClr val="00A2FF"/>
                </a:solidFill>
                <a:latin typeface="Arial"/>
                <a:cs typeface="Arial"/>
              </a:rPr>
              <a:t>line</a:t>
            </a:r>
            <a:r>
              <a:rPr sz="1125" b="1" kern="0" spc="-25" dirty="0">
                <a:solidFill>
                  <a:srgbClr val="00A2FF"/>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model</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relationship</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between </a:t>
            </a:r>
            <a:r>
              <a:rPr sz="1125" kern="0" dirty="0">
                <a:solidFill>
                  <a:sysClr val="windowText" lastClr="000000"/>
                </a:solidFill>
                <a:latin typeface="Arial"/>
                <a:cs typeface="Arial"/>
              </a:rPr>
              <a:t>Weigh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Height.</a:t>
            </a:r>
            <a:endParaRPr sz="1125" kern="0">
              <a:solidFill>
                <a:sysClr val="windowText" lastClr="000000"/>
              </a:solidFill>
              <a:latin typeface="Arial"/>
              <a:cs typeface="Arial"/>
            </a:endParaRPr>
          </a:p>
        </p:txBody>
      </p:sp>
      <p:sp>
        <p:nvSpPr>
          <p:cNvPr id="167" name="object 46">
            <a:extLst>
              <a:ext uri="{FF2B5EF4-FFF2-40B4-BE49-F238E27FC236}">
                <a16:creationId xmlns:a16="http://schemas.microsoft.com/office/drawing/2014/main" xmlns="" id="{FA351225-769B-90F8-E4A8-2F17DA102F52}"/>
              </a:ext>
            </a:extLst>
          </p:cNvPr>
          <p:cNvSpPr txBox="1"/>
          <p:nvPr/>
        </p:nvSpPr>
        <p:spPr>
          <a:xfrm>
            <a:off x="8705677" y="5810015"/>
            <a:ext cx="2595413" cy="840146"/>
          </a:xfrm>
          <a:prstGeom prst="rect">
            <a:avLst/>
          </a:prstGeom>
        </p:spPr>
        <p:txBody>
          <a:bodyPr vert="horz" wrap="square" lIns="0" tIns="52685" rIns="0" bIns="0" rtlCol="0">
            <a:spAutoFit/>
          </a:bodyPr>
          <a:lstStyle/>
          <a:p>
            <a:pPr marL="8929" defTabSz="642915">
              <a:spcBef>
                <a:spcPts val="415"/>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a:p>
            <a:pPr marL="783106" defTabSz="642915">
              <a:spcBef>
                <a:spcPts val="397"/>
              </a:spcBef>
            </a:pPr>
            <a:r>
              <a:rPr sz="1125" kern="0" dirty="0">
                <a:solidFill>
                  <a:sysClr val="windowText" lastClr="000000"/>
                </a:solidFill>
                <a:latin typeface="Arial"/>
                <a:cs typeface="Arial"/>
              </a:rPr>
              <a:t>Height = 0.5 + </a:t>
            </a:r>
            <a:r>
              <a:rPr sz="1125" kern="0" spc="-7" dirty="0">
                <a:solidFill>
                  <a:sysClr val="windowText" lastClr="000000"/>
                </a:solidFill>
                <a:latin typeface="Arial"/>
                <a:cs typeface="Arial"/>
              </a:rPr>
              <a:t>(0.8</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endParaRPr sz="1125" kern="0">
              <a:solidFill>
                <a:sysClr val="windowText" lastClr="000000"/>
              </a:solidFill>
              <a:latin typeface="Arial"/>
              <a:cs typeface="Arial"/>
            </a:endParaRPr>
          </a:p>
          <a:p>
            <a:pPr defTabSz="642915"/>
            <a:endParaRPr sz="1687" kern="0">
              <a:solidFill>
                <a:sysClr val="windowText" lastClr="000000"/>
              </a:solidFill>
              <a:latin typeface="Arial"/>
              <a:cs typeface="Arial"/>
            </a:endParaRPr>
          </a:p>
          <a:p>
            <a:pPr marL="732655" defTabSz="642915">
              <a:spcBef>
                <a:spcPts val="4"/>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Tree>
    <p:extLst>
      <p:ext uri="{BB962C8B-B14F-4D97-AF65-F5344CB8AC3E}">
        <p14:creationId xmlns:p14="http://schemas.microsoft.com/office/powerpoint/2010/main" val="2457786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Model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32" name="object 12">
            <a:extLst>
              <a:ext uri="{FF2B5EF4-FFF2-40B4-BE49-F238E27FC236}">
                <a16:creationId xmlns:a16="http://schemas.microsoft.com/office/drawing/2014/main" xmlns="" id="{3D2DD058-0BBC-FFDA-0F5F-A7F14461CAC6}"/>
              </a:ext>
            </a:extLst>
          </p:cNvPr>
          <p:cNvSpPr/>
          <p:nvPr/>
        </p:nvSpPr>
        <p:spPr>
          <a:xfrm>
            <a:off x="5164431" y="1532826"/>
            <a:ext cx="441127" cy="441127"/>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33" name="object 13">
            <a:extLst>
              <a:ext uri="{FF2B5EF4-FFF2-40B4-BE49-F238E27FC236}">
                <a16:creationId xmlns:a16="http://schemas.microsoft.com/office/drawing/2014/main" xmlns="" id="{EF97B501-3B80-2F9F-0879-DF2F38F43448}"/>
              </a:ext>
            </a:extLst>
          </p:cNvPr>
          <p:cNvSpPr txBox="1"/>
          <p:nvPr/>
        </p:nvSpPr>
        <p:spPr>
          <a:xfrm>
            <a:off x="5305373" y="1559532"/>
            <a:ext cx="176808" cy="355266"/>
          </a:xfrm>
          <a:prstGeom prst="rect">
            <a:avLst/>
          </a:prstGeom>
        </p:spPr>
        <p:txBody>
          <a:bodyPr vert="horz" wrap="square" lIns="0" tIns="8930" rIns="0" bIns="0" rtlCol="0">
            <a:spAutoFit/>
          </a:bodyPr>
          <a:lstStyle/>
          <a:p>
            <a:pPr marL="8929" defTabSz="642915">
              <a:spcBef>
                <a:spcPts val="70"/>
              </a:spcBef>
            </a:pPr>
            <a:r>
              <a:rPr lang="en-US" sz="2250" b="1" kern="0" spc="-4" dirty="0">
                <a:solidFill>
                  <a:sysClr val="windowText" lastClr="000000"/>
                </a:solidFill>
                <a:latin typeface="Arial"/>
                <a:cs typeface="Arial"/>
              </a:rPr>
              <a:t>2</a:t>
            </a:r>
            <a:endParaRPr sz="2250" kern="0" dirty="0">
              <a:solidFill>
                <a:sysClr val="windowText" lastClr="000000"/>
              </a:solidFill>
              <a:latin typeface="Arial"/>
              <a:cs typeface="Arial"/>
            </a:endParaRPr>
          </a:p>
        </p:txBody>
      </p:sp>
      <p:pic>
        <p:nvPicPr>
          <p:cNvPr id="134" name="object 14">
            <a:extLst>
              <a:ext uri="{FF2B5EF4-FFF2-40B4-BE49-F238E27FC236}">
                <a16:creationId xmlns:a16="http://schemas.microsoft.com/office/drawing/2014/main" xmlns="" id="{65521A56-F3AD-2174-8753-997421B3DDED}"/>
              </a:ext>
            </a:extLst>
          </p:cNvPr>
          <p:cNvPicPr/>
          <p:nvPr/>
        </p:nvPicPr>
        <p:blipFill>
          <a:blip r:embed="rId4" cstate="print"/>
          <a:stretch>
            <a:fillRect/>
          </a:stretch>
        </p:blipFill>
        <p:spPr>
          <a:xfrm>
            <a:off x="5734116" y="2236621"/>
            <a:ext cx="2009381" cy="1039543"/>
          </a:xfrm>
          <a:prstGeom prst="rect">
            <a:avLst/>
          </a:prstGeom>
        </p:spPr>
      </p:pic>
      <p:sp>
        <p:nvSpPr>
          <p:cNvPr id="135" name="object 15">
            <a:extLst>
              <a:ext uri="{FF2B5EF4-FFF2-40B4-BE49-F238E27FC236}">
                <a16:creationId xmlns:a16="http://schemas.microsoft.com/office/drawing/2014/main" xmlns="" id="{4131B1A2-629D-1E8A-E5F8-54711A76D557}"/>
              </a:ext>
            </a:extLst>
          </p:cNvPr>
          <p:cNvSpPr txBox="1"/>
          <p:nvPr/>
        </p:nvSpPr>
        <p:spPr>
          <a:xfrm>
            <a:off x="5908943" y="3226271"/>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136" name="object 16">
            <a:extLst>
              <a:ext uri="{FF2B5EF4-FFF2-40B4-BE49-F238E27FC236}">
                <a16:creationId xmlns:a16="http://schemas.microsoft.com/office/drawing/2014/main" xmlns="" id="{22C7E136-353C-90A2-1B1B-7868E4E9765E}"/>
              </a:ext>
            </a:extLst>
          </p:cNvPr>
          <p:cNvSpPr txBox="1"/>
          <p:nvPr/>
        </p:nvSpPr>
        <p:spPr>
          <a:xfrm>
            <a:off x="6490015" y="2977022"/>
            <a:ext cx="208508" cy="355266"/>
          </a:xfrm>
          <a:prstGeom prst="rect">
            <a:avLst/>
          </a:prstGeom>
        </p:spPr>
        <p:txBody>
          <a:bodyPr vert="horz" wrap="square" lIns="0" tIns="8930" rIns="0" bIns="0" rtlCol="0">
            <a:spAutoFit/>
          </a:bodyPr>
          <a:lstStyle/>
          <a:p>
            <a:pPr marL="8929" defTabSz="642915">
              <a:spcBef>
                <a:spcPts val="70"/>
              </a:spcBef>
            </a:pPr>
            <a:r>
              <a:rPr sz="2250" b="1" kern="0" dirty="0">
                <a:solidFill>
                  <a:srgbClr val="61D836"/>
                </a:solidFill>
                <a:latin typeface="Arial"/>
                <a:cs typeface="Arial"/>
              </a:rPr>
              <a:t>X</a:t>
            </a:r>
            <a:endParaRPr sz="2250" kern="0">
              <a:solidFill>
                <a:sysClr val="windowText" lastClr="000000"/>
              </a:solidFill>
              <a:latin typeface="Arial"/>
              <a:cs typeface="Arial"/>
            </a:endParaRPr>
          </a:p>
        </p:txBody>
      </p:sp>
      <p:sp>
        <p:nvSpPr>
          <p:cNvPr id="137" name="object 17">
            <a:extLst>
              <a:ext uri="{FF2B5EF4-FFF2-40B4-BE49-F238E27FC236}">
                <a16:creationId xmlns:a16="http://schemas.microsoft.com/office/drawing/2014/main" xmlns="" id="{E37339EB-F444-A3BB-A062-9B80C564F69E}"/>
              </a:ext>
            </a:extLst>
          </p:cNvPr>
          <p:cNvSpPr txBox="1"/>
          <p:nvPr/>
        </p:nvSpPr>
        <p:spPr>
          <a:xfrm>
            <a:off x="5404166" y="2261084"/>
            <a:ext cx="535781" cy="506718"/>
          </a:xfrm>
          <a:prstGeom prst="rect">
            <a:avLst/>
          </a:prstGeom>
        </p:spPr>
        <p:txBody>
          <a:bodyPr vert="horz" wrap="square" lIns="0" tIns="8930" rIns="0" bIns="0" rtlCol="0">
            <a:spAutoFit/>
          </a:bodyPr>
          <a:lstStyle/>
          <a:p>
            <a:pPr marL="335744" defTabSz="642915">
              <a:spcBef>
                <a:spcPts val="70"/>
              </a:spcBef>
            </a:pPr>
            <a:r>
              <a:rPr sz="2250" b="1" kern="0" dirty="0">
                <a:solidFill>
                  <a:srgbClr val="61D836"/>
                </a:solidFill>
                <a:latin typeface="Arial"/>
                <a:cs typeface="Arial"/>
              </a:rPr>
              <a:t>X</a:t>
            </a:r>
            <a:endParaRPr sz="2250" kern="0">
              <a:solidFill>
                <a:sysClr val="windowText" lastClr="000000"/>
              </a:solidFill>
              <a:latin typeface="Arial"/>
              <a:cs typeface="Arial"/>
            </a:endParaRPr>
          </a:p>
          <a:p>
            <a:pPr marL="8929" defTabSz="642915">
              <a:spcBef>
                <a:spcPts val="28"/>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138" name="object 18">
            <a:extLst>
              <a:ext uri="{FF2B5EF4-FFF2-40B4-BE49-F238E27FC236}">
                <a16:creationId xmlns:a16="http://schemas.microsoft.com/office/drawing/2014/main" xmlns="" id="{2FC7B008-8496-8458-7D6B-5969EA2134D8}"/>
              </a:ext>
            </a:extLst>
          </p:cNvPr>
          <p:cNvSpPr txBox="1"/>
          <p:nvPr/>
        </p:nvSpPr>
        <p:spPr>
          <a:xfrm>
            <a:off x="1235108" y="2783595"/>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grpSp>
        <p:nvGrpSpPr>
          <p:cNvPr id="139" name="object 19">
            <a:extLst>
              <a:ext uri="{FF2B5EF4-FFF2-40B4-BE49-F238E27FC236}">
                <a16:creationId xmlns:a16="http://schemas.microsoft.com/office/drawing/2014/main" xmlns="" id="{51F3A999-B7BA-25A0-D0BC-4BE4BF6DA41B}"/>
              </a:ext>
            </a:extLst>
          </p:cNvPr>
          <p:cNvGrpSpPr/>
          <p:nvPr/>
        </p:nvGrpSpPr>
        <p:grpSpPr>
          <a:xfrm>
            <a:off x="1139911" y="1508866"/>
            <a:ext cx="1536799" cy="1868984"/>
            <a:chOff x="551454" y="1109259"/>
            <a:chExt cx="2185670" cy="2658110"/>
          </a:xfrm>
        </p:grpSpPr>
        <p:pic>
          <p:nvPicPr>
            <p:cNvPr id="140" name="object 20">
              <a:extLst>
                <a:ext uri="{FF2B5EF4-FFF2-40B4-BE49-F238E27FC236}">
                  <a16:creationId xmlns:a16="http://schemas.microsoft.com/office/drawing/2014/main" xmlns="" id="{07E3963D-7D7B-9FDD-997C-03E5DDAD1EB1}"/>
                </a:ext>
              </a:extLst>
            </p:cNvPr>
            <p:cNvPicPr/>
            <p:nvPr/>
          </p:nvPicPr>
          <p:blipFill>
            <a:blip r:embed="rId5" cstate="print"/>
            <a:stretch>
              <a:fillRect/>
            </a:stretch>
          </p:blipFill>
          <p:spPr>
            <a:xfrm>
              <a:off x="1206480" y="2380189"/>
              <a:ext cx="1530432" cy="1386852"/>
            </a:xfrm>
            <a:prstGeom prst="rect">
              <a:avLst/>
            </a:prstGeom>
          </p:spPr>
        </p:pic>
        <p:sp>
          <p:nvSpPr>
            <p:cNvPr id="141" name="object 21">
              <a:extLst>
                <a:ext uri="{FF2B5EF4-FFF2-40B4-BE49-F238E27FC236}">
                  <a16:creationId xmlns:a16="http://schemas.microsoft.com/office/drawing/2014/main" xmlns="" id="{1DA95301-F4DB-18CE-A04D-940B586DE390}"/>
                </a:ext>
              </a:extLst>
            </p:cNvPr>
            <p:cNvSpPr/>
            <p:nvPr/>
          </p:nvSpPr>
          <p:spPr>
            <a:xfrm>
              <a:off x="589554" y="1147359"/>
              <a:ext cx="627380" cy="627380"/>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dirty="0">
                <a:solidFill>
                  <a:sysClr val="windowText" lastClr="000000"/>
                </a:solidFill>
              </a:endParaRPr>
            </a:p>
          </p:txBody>
        </p:sp>
      </p:grpSp>
      <p:sp>
        <p:nvSpPr>
          <p:cNvPr id="142" name="object 22">
            <a:extLst>
              <a:ext uri="{FF2B5EF4-FFF2-40B4-BE49-F238E27FC236}">
                <a16:creationId xmlns:a16="http://schemas.microsoft.com/office/drawing/2014/main" xmlns="" id="{53E6C5B2-D749-B33F-66AF-6C16D9AE8DA9}"/>
              </a:ext>
            </a:extLst>
          </p:cNvPr>
          <p:cNvSpPr txBox="1"/>
          <p:nvPr/>
        </p:nvSpPr>
        <p:spPr>
          <a:xfrm>
            <a:off x="1959304" y="3402008"/>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143" name="object 23">
            <a:extLst>
              <a:ext uri="{FF2B5EF4-FFF2-40B4-BE49-F238E27FC236}">
                <a16:creationId xmlns:a16="http://schemas.microsoft.com/office/drawing/2014/main" xmlns="" id="{83171592-057A-B39A-5898-6838E78D2FA0}"/>
              </a:ext>
            </a:extLst>
          </p:cNvPr>
          <p:cNvSpPr txBox="1"/>
          <p:nvPr/>
        </p:nvSpPr>
        <p:spPr>
          <a:xfrm>
            <a:off x="1306569" y="1578897"/>
            <a:ext cx="176808" cy="355266"/>
          </a:xfrm>
          <a:prstGeom prst="rect">
            <a:avLst/>
          </a:prstGeom>
        </p:spPr>
        <p:txBody>
          <a:bodyPr vert="horz" wrap="square" lIns="0" tIns="8930" rIns="0" bIns="0" rtlCol="0">
            <a:spAutoFit/>
          </a:bodyPr>
          <a:lstStyle/>
          <a:p>
            <a:pPr marL="8929" defTabSz="642915">
              <a:spcBef>
                <a:spcPts val="70"/>
              </a:spcBef>
            </a:pPr>
            <a:r>
              <a:rPr lang="en-US" sz="2250" b="1" kern="0" spc="-4" dirty="0">
                <a:solidFill>
                  <a:sysClr val="windowText" lastClr="000000"/>
                </a:solidFill>
                <a:latin typeface="Arial"/>
                <a:cs typeface="Arial"/>
              </a:rPr>
              <a:t>1</a:t>
            </a:r>
            <a:endParaRPr sz="2250" kern="0" dirty="0">
              <a:solidFill>
                <a:sysClr val="windowText" lastClr="000000"/>
              </a:solidFill>
              <a:latin typeface="Arial"/>
              <a:cs typeface="Arial"/>
            </a:endParaRPr>
          </a:p>
        </p:txBody>
      </p:sp>
      <p:sp>
        <p:nvSpPr>
          <p:cNvPr id="144" name="object 24">
            <a:extLst>
              <a:ext uri="{FF2B5EF4-FFF2-40B4-BE49-F238E27FC236}">
                <a16:creationId xmlns:a16="http://schemas.microsoft.com/office/drawing/2014/main" xmlns="" id="{F1A158F5-7C92-A284-317C-43595C941AAD}"/>
              </a:ext>
            </a:extLst>
          </p:cNvPr>
          <p:cNvSpPr txBox="1"/>
          <p:nvPr/>
        </p:nvSpPr>
        <p:spPr>
          <a:xfrm>
            <a:off x="5685544" y="1481944"/>
            <a:ext cx="5336651" cy="638997"/>
          </a:xfrm>
          <a:prstGeom prst="rect">
            <a:avLst/>
          </a:prstGeom>
        </p:spPr>
        <p:txBody>
          <a:bodyPr vert="horz" wrap="square" lIns="0" tIns="23217" rIns="0" bIns="0" rtlCol="0">
            <a:spAutoFit/>
          </a:bodyPr>
          <a:lstStyle/>
          <a:p>
            <a:pPr marL="8483" marR="712564" algn="ctr" defTabSz="642915">
              <a:spcBef>
                <a:spcPts val="183"/>
              </a:spcBef>
            </a:pPr>
            <a:r>
              <a:rPr sz="2000" kern="0" dirty="0">
                <a:solidFill>
                  <a:sysClr val="windowText" lastClr="000000"/>
                </a:solidFill>
                <a:latin typeface="Bell MT" panose="02020503060305020303" pitchFamily="18" charset="0"/>
                <a:cs typeface="Times New Roman" panose="02020603050405020304" pitchFamily="18" charset="0"/>
              </a:rPr>
              <a:t>Models, or equations, can tell us about people we haven’t measured yet.</a:t>
            </a:r>
          </a:p>
        </p:txBody>
      </p:sp>
      <p:sp>
        <p:nvSpPr>
          <p:cNvPr id="169" name="object 25">
            <a:extLst>
              <a:ext uri="{FF2B5EF4-FFF2-40B4-BE49-F238E27FC236}">
                <a16:creationId xmlns:a16="http://schemas.microsoft.com/office/drawing/2014/main" xmlns="" id="{8663F383-5FF5-FE6D-6035-43309E2F32D7}"/>
              </a:ext>
            </a:extLst>
          </p:cNvPr>
          <p:cNvSpPr txBox="1"/>
          <p:nvPr/>
        </p:nvSpPr>
        <p:spPr>
          <a:xfrm>
            <a:off x="7861816" y="2120941"/>
            <a:ext cx="1275159" cy="882653"/>
          </a:xfrm>
          <a:prstGeom prst="rect">
            <a:avLst/>
          </a:prstGeom>
        </p:spPr>
        <p:txBody>
          <a:bodyPr vert="horz" wrap="square" lIns="0" tIns="23217" rIns="0" bIns="0" rtlCol="0">
            <a:spAutoFit/>
          </a:bodyPr>
          <a:lstStyle/>
          <a:p>
            <a:pPr marL="8929" marR="3572" indent="107152" defTabSz="642915">
              <a:lnSpc>
                <a:spcPts val="1266"/>
              </a:lnSpc>
              <a:spcBef>
                <a:spcPts val="183"/>
              </a:spcBef>
            </a:pPr>
            <a:r>
              <a:rPr lang="en-US" sz="1125" kern="0" dirty="0">
                <a:solidFill>
                  <a:sysClr val="windowText" lastClr="000000"/>
                </a:solidFill>
                <a:latin typeface="Arial"/>
                <a:cs typeface="Arial"/>
              </a:rPr>
              <a:t>For</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example,</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if</a:t>
            </a:r>
            <a:r>
              <a:rPr lang="en-US" sz="1125" kern="0" spc="-4" dirty="0">
                <a:solidFill>
                  <a:sysClr val="windowText" lastClr="000000"/>
                </a:solidFill>
                <a:latin typeface="Arial"/>
                <a:cs typeface="Arial"/>
              </a:rPr>
              <a:t> </a:t>
            </a:r>
            <a:r>
              <a:rPr lang="en-US" sz="1125" kern="0" spc="-18" dirty="0">
                <a:solidFill>
                  <a:sysClr val="windowText" lastClr="000000"/>
                </a:solidFill>
                <a:latin typeface="Arial"/>
                <a:cs typeface="Arial"/>
              </a:rPr>
              <a:t>we </a:t>
            </a:r>
            <a:r>
              <a:rPr lang="en-US" sz="1125" kern="0" dirty="0">
                <a:solidFill>
                  <a:sysClr val="windowText" lastClr="000000"/>
                </a:solidFill>
                <a:latin typeface="Arial"/>
                <a:cs typeface="Arial"/>
              </a:rPr>
              <a:t>want</a:t>
            </a:r>
            <a:r>
              <a:rPr lang="en-US" sz="1125" kern="0" spc="53" dirty="0">
                <a:solidFill>
                  <a:sysClr val="windowText" lastClr="000000"/>
                </a:solidFill>
                <a:latin typeface="Arial"/>
                <a:cs typeface="Arial"/>
              </a:rPr>
              <a:t> </a:t>
            </a:r>
            <a:r>
              <a:rPr lang="en-US" sz="1125" kern="0" dirty="0">
                <a:solidFill>
                  <a:sysClr val="windowText" lastClr="000000"/>
                </a:solidFill>
                <a:latin typeface="Arial"/>
                <a:cs typeface="Arial"/>
              </a:rPr>
              <a:t>to</a:t>
            </a:r>
            <a:r>
              <a:rPr lang="en-US" sz="1125" kern="0" spc="56" dirty="0">
                <a:solidFill>
                  <a:sysClr val="windowText" lastClr="000000"/>
                </a:solidFill>
                <a:latin typeface="Arial"/>
                <a:cs typeface="Arial"/>
              </a:rPr>
              <a:t> </a:t>
            </a:r>
            <a:r>
              <a:rPr lang="en-US" sz="1125" kern="0" dirty="0">
                <a:solidFill>
                  <a:sysClr val="windowText" lastClr="000000"/>
                </a:solidFill>
                <a:latin typeface="Arial"/>
                <a:cs typeface="Arial"/>
              </a:rPr>
              <a:t>know</a:t>
            </a:r>
            <a:r>
              <a:rPr lang="en-US" sz="1125" kern="0" spc="56" dirty="0">
                <a:solidFill>
                  <a:sysClr val="windowText" lastClr="000000"/>
                </a:solidFill>
                <a:latin typeface="Arial"/>
                <a:cs typeface="Arial"/>
              </a:rPr>
              <a:t> </a:t>
            </a:r>
            <a:r>
              <a:rPr lang="en-US" sz="1125" kern="0" dirty="0">
                <a:solidFill>
                  <a:sysClr val="windowText" lastClr="000000"/>
                </a:solidFill>
                <a:latin typeface="Arial"/>
                <a:cs typeface="Arial"/>
              </a:rPr>
              <a:t>how</a:t>
            </a:r>
            <a:r>
              <a:rPr lang="en-US" sz="1125" kern="0" spc="56" dirty="0">
                <a:solidFill>
                  <a:sysClr val="windowText" lastClr="000000"/>
                </a:solidFill>
                <a:latin typeface="Arial"/>
                <a:cs typeface="Arial"/>
              </a:rPr>
              <a:t> </a:t>
            </a:r>
            <a:r>
              <a:rPr lang="en-US" sz="1125" kern="0" spc="-14" dirty="0">
                <a:solidFill>
                  <a:sysClr val="windowText" lastClr="000000"/>
                </a:solidFill>
                <a:latin typeface="Arial"/>
                <a:cs typeface="Arial"/>
              </a:rPr>
              <a:t>tall</a:t>
            </a:r>
            <a:endParaRPr lang="en-US" sz="1125" kern="0" dirty="0">
              <a:solidFill>
                <a:sysClr val="windowText" lastClr="000000"/>
              </a:solidFill>
              <a:latin typeface="Arial"/>
              <a:cs typeface="Arial"/>
            </a:endParaRPr>
          </a:p>
          <a:p>
            <a:pPr marL="8929" marR="3572" indent="107152" defTabSz="642915">
              <a:lnSpc>
                <a:spcPts val="1266"/>
              </a:lnSpc>
              <a:spcBef>
                <a:spcPts val="183"/>
              </a:spcBef>
            </a:pPr>
            <a:r>
              <a:rPr sz="1125" kern="0" dirty="0">
                <a:solidFill>
                  <a:sysClr val="windowText" lastClr="000000"/>
                </a:solidFill>
                <a:latin typeface="Arial"/>
                <a:cs typeface="Arial"/>
              </a:rPr>
              <a:t>someon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who </a:t>
            </a:r>
            <a:r>
              <a:rPr sz="1125" kern="0" dirty="0">
                <a:solidFill>
                  <a:sysClr val="windowText" lastClr="000000"/>
                </a:solidFill>
                <a:latin typeface="Arial"/>
                <a:cs typeface="Arial"/>
              </a:rPr>
              <a:t>weigh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much…</a:t>
            </a:r>
            <a:endParaRPr sz="1125" kern="0" dirty="0">
              <a:solidFill>
                <a:sysClr val="windowText" lastClr="000000"/>
              </a:solidFill>
              <a:latin typeface="Arial"/>
              <a:cs typeface="Arial"/>
            </a:endParaRPr>
          </a:p>
        </p:txBody>
      </p:sp>
      <p:sp>
        <p:nvSpPr>
          <p:cNvPr id="170" name="object 26">
            <a:extLst>
              <a:ext uri="{FF2B5EF4-FFF2-40B4-BE49-F238E27FC236}">
                <a16:creationId xmlns:a16="http://schemas.microsoft.com/office/drawing/2014/main" xmlns="" id="{36DF2181-285F-3093-F19B-E60027B976B7}"/>
              </a:ext>
            </a:extLst>
          </p:cNvPr>
          <p:cNvSpPr txBox="1"/>
          <p:nvPr/>
        </p:nvSpPr>
        <p:spPr>
          <a:xfrm>
            <a:off x="9854372" y="2179935"/>
            <a:ext cx="1227385" cy="690293"/>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to</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equatio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solve </a:t>
            </a:r>
            <a:r>
              <a:rPr sz="1125" kern="0" dirty="0">
                <a:solidFill>
                  <a:sysClr val="windowText" lastClr="000000"/>
                </a:solidFill>
                <a:latin typeface="Arial"/>
                <a:cs typeface="Arial"/>
              </a:rPr>
              <a:t>for</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Height…</a:t>
            </a:r>
            <a:endParaRPr sz="1125" kern="0" dirty="0">
              <a:solidFill>
                <a:sysClr val="windowText" lastClr="000000"/>
              </a:solidFill>
              <a:latin typeface="Arial"/>
              <a:cs typeface="Arial"/>
            </a:endParaRPr>
          </a:p>
        </p:txBody>
      </p:sp>
      <p:sp>
        <p:nvSpPr>
          <p:cNvPr id="174" name="object 30">
            <a:extLst>
              <a:ext uri="{FF2B5EF4-FFF2-40B4-BE49-F238E27FC236}">
                <a16:creationId xmlns:a16="http://schemas.microsoft.com/office/drawing/2014/main" xmlns="" id="{2E804BF4-7F56-9D19-A401-826F7199973C}"/>
              </a:ext>
            </a:extLst>
          </p:cNvPr>
          <p:cNvSpPr txBox="1"/>
          <p:nvPr/>
        </p:nvSpPr>
        <p:spPr>
          <a:xfrm>
            <a:off x="8041132" y="3371743"/>
            <a:ext cx="3682296" cy="240555"/>
          </a:xfrm>
          <a:prstGeom prst="rect">
            <a:avLst/>
          </a:prstGeom>
        </p:spPr>
        <p:txBody>
          <a:bodyPr vert="horz" wrap="square" lIns="0" tIns="8930" rIns="0" bIns="0" rtlCol="0">
            <a:spAutoFit/>
          </a:bodyPr>
          <a:lstStyle/>
          <a:p>
            <a:pPr marL="8929" marR="3572" defTabSz="642915">
              <a:lnSpc>
                <a:spcPct val="153000"/>
              </a:lnSpc>
              <a:spcBef>
                <a:spcPts val="70"/>
              </a:spcBef>
            </a:pPr>
            <a:r>
              <a:rPr sz="1125" kern="0" dirty="0">
                <a:solidFill>
                  <a:sysClr val="windowText" lastClr="000000"/>
                </a:solidFill>
                <a:latin typeface="Arial"/>
                <a:cs typeface="Arial"/>
              </a:rPr>
              <a:t>Height = 0.5 + </a:t>
            </a:r>
            <a:r>
              <a:rPr sz="1125" kern="0" spc="-7" dirty="0">
                <a:solidFill>
                  <a:sysClr val="windowText" lastClr="000000"/>
                </a:solidFill>
                <a:latin typeface="Arial"/>
                <a:cs typeface="Arial"/>
              </a:rPr>
              <a:t>(0.8</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21" dirty="0">
                <a:solidFill>
                  <a:sysClr val="windowText" lastClr="000000"/>
                </a:solidFill>
                <a:latin typeface="Arial"/>
                <a:cs typeface="Arial"/>
              </a:rPr>
              <a:t>Weight) </a:t>
            </a:r>
            <a:r>
              <a:rPr lang="en-US" sz="1125" kern="0" spc="-21" dirty="0">
                <a:solidFill>
                  <a:sysClr val="windowText" lastClr="000000"/>
                </a:solidFill>
                <a:latin typeface="Arial"/>
                <a:cs typeface="Arial"/>
              </a:rPr>
              <a:t>=</a:t>
            </a:r>
            <a:r>
              <a:rPr sz="1125" kern="0" dirty="0">
                <a:solidFill>
                  <a:sysClr val="windowText" lastClr="000000"/>
                </a:solidFill>
                <a:latin typeface="Arial"/>
                <a:cs typeface="Arial"/>
              </a:rPr>
              <a:t> 0.5 + </a:t>
            </a:r>
            <a:r>
              <a:rPr sz="1125" kern="0" spc="-7" dirty="0">
                <a:solidFill>
                  <a:sysClr val="windowText" lastClr="000000"/>
                </a:solidFill>
                <a:latin typeface="Arial"/>
                <a:cs typeface="Arial"/>
              </a:rPr>
              <a:t>(0.8</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2.1)</a:t>
            </a:r>
            <a:r>
              <a:rPr lang="en-US" sz="1125" kern="0" spc="-14" dirty="0">
                <a:solidFill>
                  <a:sysClr val="windowText" lastClr="000000"/>
                </a:solidFill>
                <a:latin typeface="Arial"/>
                <a:cs typeface="Arial"/>
              </a:rPr>
              <a:t> = </a:t>
            </a:r>
            <a:r>
              <a:rPr sz="1125" kern="0" spc="21" dirty="0">
                <a:solidFill>
                  <a:sysClr val="windowText" lastClr="000000"/>
                </a:solidFill>
                <a:latin typeface="Arial"/>
                <a:cs typeface="Arial"/>
              </a:rPr>
              <a:t> </a:t>
            </a:r>
            <a:r>
              <a:rPr sz="1125" b="1" kern="0" spc="-14" dirty="0">
                <a:solidFill>
                  <a:sysClr val="windowText" lastClr="000000"/>
                </a:solidFill>
                <a:latin typeface="Arial"/>
                <a:cs typeface="Arial"/>
              </a:rPr>
              <a:t>2.18</a:t>
            </a:r>
            <a:endParaRPr sz="1125" b="1" kern="0" dirty="0">
              <a:solidFill>
                <a:sysClr val="windowText" lastClr="000000"/>
              </a:solidFill>
              <a:latin typeface="Arial"/>
              <a:cs typeface="Arial"/>
            </a:endParaRPr>
          </a:p>
        </p:txBody>
      </p:sp>
      <p:sp>
        <p:nvSpPr>
          <p:cNvPr id="183" name="object 38">
            <a:extLst>
              <a:ext uri="{FF2B5EF4-FFF2-40B4-BE49-F238E27FC236}">
                <a16:creationId xmlns:a16="http://schemas.microsoft.com/office/drawing/2014/main" xmlns="" id="{12E7983F-8E0B-8DAA-AF0D-B5C5DE2C785F}"/>
              </a:ext>
            </a:extLst>
          </p:cNvPr>
          <p:cNvSpPr txBox="1"/>
          <p:nvPr/>
        </p:nvSpPr>
        <p:spPr>
          <a:xfrm>
            <a:off x="1230287" y="1568125"/>
            <a:ext cx="3047702" cy="312532"/>
          </a:xfrm>
          <a:prstGeom prst="rect">
            <a:avLst/>
          </a:prstGeom>
        </p:spPr>
        <p:txBody>
          <a:bodyPr vert="horz" wrap="square" lIns="0" tIns="16520" rIns="0" bIns="0" rtlCol="0">
            <a:spAutoFit/>
          </a:bodyPr>
          <a:lstStyle/>
          <a:p>
            <a:pPr marL="8483" marR="3572" algn="ctr" defTabSz="642915">
              <a:lnSpc>
                <a:spcPct val="95600"/>
              </a:lnSpc>
              <a:spcBef>
                <a:spcPts val="130"/>
              </a:spcBef>
            </a:pPr>
            <a:r>
              <a:rPr lang="en-US" sz="2000" kern="0" dirty="0">
                <a:solidFill>
                  <a:sysClr val="windowText" lastClr="000000"/>
                </a:solidFill>
                <a:latin typeface="Bell MT" panose="02020503060305020303" pitchFamily="18" charset="0"/>
                <a:cs typeface="Times New Roman" panose="02020603050405020304" pitchFamily="18" charset="0"/>
              </a:rPr>
              <a:t>M</a:t>
            </a:r>
            <a:r>
              <a:rPr sz="2000" kern="0" dirty="0">
                <a:solidFill>
                  <a:sysClr val="windowText" lastClr="000000"/>
                </a:solidFill>
                <a:latin typeface="Bell MT" panose="02020503060305020303" pitchFamily="18" charset="0"/>
                <a:cs typeface="Times New Roman" panose="02020603050405020304" pitchFamily="18" charset="0"/>
              </a:rPr>
              <a:t>odels need</a:t>
            </a:r>
            <a:r>
              <a:rPr lang="en-US" sz="2000" kern="0" dirty="0">
                <a:solidFill>
                  <a:sysClr val="windowText" lastClr="000000"/>
                </a:solidFill>
                <a:latin typeface="Bell MT" panose="02020503060305020303" pitchFamily="18" charset="0"/>
                <a:cs typeface="Times New Roman" panose="02020603050405020304" pitchFamily="18" charset="0"/>
              </a:rPr>
              <a:t> </a:t>
            </a:r>
            <a:r>
              <a:rPr lang="en-US" sz="2000" kern="0" dirty="0">
                <a:solidFill>
                  <a:srgbClr val="FF0000"/>
                </a:solidFill>
                <a:latin typeface="Bell MT" panose="02020503060305020303" pitchFamily="18" charset="0"/>
                <a:cs typeface="Times New Roman" panose="02020603050405020304" pitchFamily="18" charset="0"/>
              </a:rPr>
              <a:t>data</a:t>
            </a:r>
            <a:r>
              <a:rPr sz="2000" kern="0" dirty="0">
                <a:solidFill>
                  <a:sysClr val="windowText" lastClr="000000"/>
                </a:solidFill>
                <a:latin typeface="Bell MT" panose="02020503060305020303" pitchFamily="18" charset="0"/>
                <a:cs typeface="Times New Roman" panose="02020603050405020304" pitchFamily="18" charset="0"/>
              </a:rPr>
              <a:t>. </a:t>
            </a:r>
          </a:p>
        </p:txBody>
      </p:sp>
      <p:grpSp>
        <p:nvGrpSpPr>
          <p:cNvPr id="184" name="object 39">
            <a:extLst>
              <a:ext uri="{FF2B5EF4-FFF2-40B4-BE49-F238E27FC236}">
                <a16:creationId xmlns:a16="http://schemas.microsoft.com/office/drawing/2014/main" xmlns="" id="{A297152D-8B82-21C2-3C4D-8262D3F22376}"/>
              </a:ext>
            </a:extLst>
          </p:cNvPr>
          <p:cNvGrpSpPr/>
          <p:nvPr/>
        </p:nvGrpSpPr>
        <p:grpSpPr>
          <a:xfrm>
            <a:off x="9229002" y="2344195"/>
            <a:ext cx="1470826" cy="1057813"/>
            <a:chOff x="12477953" y="1498146"/>
            <a:chExt cx="2091841" cy="1504447"/>
          </a:xfrm>
        </p:grpSpPr>
        <p:pic>
          <p:nvPicPr>
            <p:cNvPr id="185" name="object 40">
              <a:extLst>
                <a:ext uri="{FF2B5EF4-FFF2-40B4-BE49-F238E27FC236}">
                  <a16:creationId xmlns:a16="http://schemas.microsoft.com/office/drawing/2014/main" xmlns="" id="{73734CB1-9383-76C1-BDF8-C1D850E5497B}"/>
                </a:ext>
              </a:extLst>
            </p:cNvPr>
            <p:cNvPicPr/>
            <p:nvPr/>
          </p:nvPicPr>
          <p:blipFill>
            <a:blip r:embed="rId6" cstate="print"/>
            <a:stretch>
              <a:fillRect/>
            </a:stretch>
          </p:blipFill>
          <p:spPr>
            <a:xfrm rot="15478565">
              <a:off x="12458772" y="1517327"/>
              <a:ext cx="606685" cy="568323"/>
            </a:xfrm>
            <a:prstGeom prst="rect">
              <a:avLst/>
            </a:prstGeom>
          </p:spPr>
        </p:pic>
        <p:pic>
          <p:nvPicPr>
            <p:cNvPr id="186" name="object 41">
              <a:extLst>
                <a:ext uri="{FF2B5EF4-FFF2-40B4-BE49-F238E27FC236}">
                  <a16:creationId xmlns:a16="http://schemas.microsoft.com/office/drawing/2014/main" xmlns="" id="{8610E134-030F-7DFB-D155-E7BE592702BA}"/>
                </a:ext>
              </a:extLst>
            </p:cNvPr>
            <p:cNvPicPr/>
            <p:nvPr/>
          </p:nvPicPr>
          <p:blipFill>
            <a:blip r:embed="rId7" cstate="print"/>
            <a:stretch>
              <a:fillRect/>
            </a:stretch>
          </p:blipFill>
          <p:spPr>
            <a:xfrm>
              <a:off x="13801371" y="2299734"/>
              <a:ext cx="768423" cy="702859"/>
            </a:xfrm>
            <a:prstGeom prst="rect">
              <a:avLst/>
            </a:prstGeom>
          </p:spPr>
        </p:pic>
      </p:grpSp>
      <p:sp>
        <p:nvSpPr>
          <p:cNvPr id="187" name="object 42">
            <a:extLst>
              <a:ext uri="{FF2B5EF4-FFF2-40B4-BE49-F238E27FC236}">
                <a16:creationId xmlns:a16="http://schemas.microsoft.com/office/drawing/2014/main" xmlns="" id="{CDAA2BA6-87D2-FEA5-EA15-94EF2F0DE567}"/>
              </a:ext>
            </a:extLst>
          </p:cNvPr>
          <p:cNvSpPr txBox="1"/>
          <p:nvPr/>
        </p:nvSpPr>
        <p:spPr>
          <a:xfrm>
            <a:off x="2141138" y="2977842"/>
            <a:ext cx="182076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 = 0.5 + </a:t>
            </a:r>
            <a:r>
              <a:rPr sz="1125" kern="0" spc="-7" dirty="0">
                <a:solidFill>
                  <a:sysClr val="windowText" lastClr="000000"/>
                </a:solidFill>
                <a:latin typeface="Arial"/>
                <a:cs typeface="Arial"/>
              </a:rPr>
              <a:t>(0.8</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188" name="object 43">
            <a:extLst>
              <a:ext uri="{FF2B5EF4-FFF2-40B4-BE49-F238E27FC236}">
                <a16:creationId xmlns:a16="http://schemas.microsoft.com/office/drawing/2014/main" xmlns="" id="{566FBE30-3F75-AE42-8F65-4889A7B5D040}"/>
              </a:ext>
            </a:extLst>
          </p:cNvPr>
          <p:cNvSpPr txBox="1"/>
          <p:nvPr/>
        </p:nvSpPr>
        <p:spPr>
          <a:xfrm>
            <a:off x="3443834" y="5853067"/>
            <a:ext cx="1899345" cy="690292"/>
          </a:xfrm>
          <a:prstGeom prst="rect">
            <a:avLst/>
          </a:prstGeom>
        </p:spPr>
        <p:txBody>
          <a:bodyPr vert="horz" wrap="square" lIns="0" tIns="23216" rIns="0" bIns="0" rtlCol="0">
            <a:spAutoFit/>
          </a:bodyPr>
          <a:lstStyle/>
          <a:p>
            <a:pPr marL="8483" marR="3572" algn="ctr" defTabSz="642915">
              <a:lnSpc>
                <a:spcPts val="1266"/>
              </a:lnSpc>
              <a:spcBef>
                <a:spcPts val="182"/>
              </a:spcBef>
            </a:pPr>
            <a:r>
              <a:rPr sz="1125" kern="0" dirty="0">
                <a:solidFill>
                  <a:sysClr val="windowText" lastClr="000000"/>
                </a:solidFill>
                <a:latin typeface="Arial"/>
                <a:cs typeface="Arial"/>
              </a:rPr>
              <a:t>A</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lot</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statistic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dedicated </a:t>
            </a:r>
            <a:r>
              <a:rPr sz="1125" kern="0" dirty="0">
                <a:solidFill>
                  <a:sysClr val="windowText" lastClr="000000"/>
                </a:solidFill>
                <a:latin typeface="Arial"/>
                <a:cs typeface="Arial"/>
              </a:rPr>
              <a:t>to</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quantifying</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quality</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rediction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mad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42"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spc="-7" dirty="0">
                <a:solidFill>
                  <a:sysClr val="windowText" lastClr="000000"/>
                </a:solidFill>
                <a:latin typeface="Arial"/>
                <a:cs typeface="Arial"/>
              </a:rPr>
              <a:t>model.</a:t>
            </a:r>
            <a:endParaRPr sz="1125" kern="0" dirty="0">
              <a:solidFill>
                <a:sysClr val="windowText" lastClr="000000"/>
              </a:solidFill>
              <a:latin typeface="Arial"/>
              <a:cs typeface="Arial"/>
            </a:endParaRPr>
          </a:p>
        </p:txBody>
      </p:sp>
      <p:sp>
        <p:nvSpPr>
          <p:cNvPr id="189" name="object 44">
            <a:extLst>
              <a:ext uri="{FF2B5EF4-FFF2-40B4-BE49-F238E27FC236}">
                <a16:creationId xmlns:a16="http://schemas.microsoft.com/office/drawing/2014/main" xmlns="" id="{BB52551F-6553-86FF-43BE-7639BEA67C56}"/>
              </a:ext>
            </a:extLst>
          </p:cNvPr>
          <p:cNvSpPr/>
          <p:nvPr/>
        </p:nvSpPr>
        <p:spPr>
          <a:xfrm>
            <a:off x="983703" y="3915059"/>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90" name="object 45">
            <a:extLst>
              <a:ext uri="{FF2B5EF4-FFF2-40B4-BE49-F238E27FC236}">
                <a16:creationId xmlns:a16="http://schemas.microsoft.com/office/drawing/2014/main" xmlns="" id="{31C3D36B-014F-8ED3-14F5-243D71BD77AC}"/>
              </a:ext>
            </a:extLst>
          </p:cNvPr>
          <p:cNvSpPr txBox="1"/>
          <p:nvPr/>
        </p:nvSpPr>
        <p:spPr>
          <a:xfrm>
            <a:off x="1124646" y="3941763"/>
            <a:ext cx="176808" cy="355266"/>
          </a:xfrm>
          <a:prstGeom prst="rect">
            <a:avLst/>
          </a:prstGeom>
        </p:spPr>
        <p:txBody>
          <a:bodyPr vert="horz" wrap="square" lIns="0" tIns="8930" rIns="0" bIns="0" rtlCol="0">
            <a:spAutoFit/>
          </a:bodyPr>
          <a:lstStyle/>
          <a:p>
            <a:pPr marL="8929" defTabSz="642915">
              <a:spcBef>
                <a:spcPts val="70"/>
              </a:spcBef>
            </a:pPr>
            <a:r>
              <a:rPr lang="en-US" sz="2250" b="1" kern="0" spc="-4" dirty="0">
                <a:solidFill>
                  <a:sysClr val="windowText" lastClr="000000"/>
                </a:solidFill>
                <a:latin typeface="Arial"/>
                <a:cs typeface="Arial"/>
              </a:rPr>
              <a:t>3</a:t>
            </a:r>
            <a:endParaRPr sz="2250" kern="0" dirty="0">
              <a:solidFill>
                <a:sysClr val="windowText" lastClr="000000"/>
              </a:solidFill>
              <a:latin typeface="Arial"/>
              <a:cs typeface="Arial"/>
            </a:endParaRPr>
          </a:p>
        </p:txBody>
      </p:sp>
      <p:grpSp>
        <p:nvGrpSpPr>
          <p:cNvPr id="191" name="object 46">
            <a:extLst>
              <a:ext uri="{FF2B5EF4-FFF2-40B4-BE49-F238E27FC236}">
                <a16:creationId xmlns:a16="http://schemas.microsoft.com/office/drawing/2014/main" xmlns="" id="{EA24A9B4-A06F-6EF8-F248-9DA42A693C1E}"/>
              </a:ext>
            </a:extLst>
          </p:cNvPr>
          <p:cNvGrpSpPr/>
          <p:nvPr/>
        </p:nvGrpSpPr>
        <p:grpSpPr>
          <a:xfrm>
            <a:off x="1381957" y="4784086"/>
            <a:ext cx="2744361" cy="2044621"/>
            <a:chOff x="1023785" y="6182930"/>
            <a:chExt cx="3903092" cy="2907906"/>
          </a:xfrm>
        </p:grpSpPr>
        <p:pic>
          <p:nvPicPr>
            <p:cNvPr id="192" name="object 47">
              <a:extLst>
                <a:ext uri="{FF2B5EF4-FFF2-40B4-BE49-F238E27FC236}">
                  <a16:creationId xmlns:a16="http://schemas.microsoft.com/office/drawing/2014/main" xmlns="" id="{7C6AA49A-8F14-5008-60AA-397DD0437735}"/>
                </a:ext>
              </a:extLst>
            </p:cNvPr>
            <p:cNvPicPr/>
            <p:nvPr/>
          </p:nvPicPr>
          <p:blipFill>
            <a:blip r:embed="rId8" cstate="print"/>
            <a:stretch>
              <a:fillRect/>
            </a:stretch>
          </p:blipFill>
          <p:spPr>
            <a:xfrm>
              <a:off x="1123863" y="6283270"/>
              <a:ext cx="2973857" cy="2192033"/>
            </a:xfrm>
            <a:prstGeom prst="rect">
              <a:avLst/>
            </a:prstGeom>
          </p:spPr>
        </p:pic>
        <p:sp>
          <p:nvSpPr>
            <p:cNvPr id="193" name="object 48">
              <a:extLst>
                <a:ext uri="{FF2B5EF4-FFF2-40B4-BE49-F238E27FC236}">
                  <a16:creationId xmlns:a16="http://schemas.microsoft.com/office/drawing/2014/main" xmlns="" id="{BFCF08CA-A480-CABD-B7EE-54C7D172055E}"/>
                </a:ext>
              </a:extLst>
            </p:cNvPr>
            <p:cNvSpPr/>
            <p:nvPr/>
          </p:nvSpPr>
          <p:spPr>
            <a:xfrm>
              <a:off x="1135285" y="6277474"/>
              <a:ext cx="0" cy="2721610"/>
            </a:xfrm>
            <a:custGeom>
              <a:avLst/>
              <a:gdLst/>
              <a:ahLst/>
              <a:cxnLst/>
              <a:rect l="l" t="t" r="r" b="b"/>
              <a:pathLst>
                <a:path h="2721609">
                  <a:moveTo>
                    <a:pt x="0" y="272116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5" name="object 49">
              <a:extLst>
                <a:ext uri="{FF2B5EF4-FFF2-40B4-BE49-F238E27FC236}">
                  <a16:creationId xmlns:a16="http://schemas.microsoft.com/office/drawing/2014/main" xmlns="" id="{5EB5C6F9-72EB-1B25-CD3A-2F23E541755A}"/>
                </a:ext>
              </a:extLst>
            </p:cNvPr>
            <p:cNvSpPr/>
            <p:nvPr/>
          </p:nvSpPr>
          <p:spPr>
            <a:xfrm>
              <a:off x="1109885" y="8976536"/>
              <a:ext cx="3035935" cy="0"/>
            </a:xfrm>
            <a:custGeom>
              <a:avLst/>
              <a:gdLst/>
              <a:ahLst/>
              <a:cxnLst/>
              <a:rect l="l" t="t" r="r" b="b"/>
              <a:pathLst>
                <a:path w="3035935">
                  <a:moveTo>
                    <a:pt x="0" y="0"/>
                  </a:moveTo>
                  <a:lnTo>
                    <a:pt x="3035388"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6" name="object 50">
              <a:extLst>
                <a:ext uri="{FF2B5EF4-FFF2-40B4-BE49-F238E27FC236}">
                  <a16:creationId xmlns:a16="http://schemas.microsoft.com/office/drawing/2014/main" xmlns="" id="{1627E17F-53F4-C33B-AE6E-9D19DF809710}"/>
                </a:ext>
              </a:extLst>
            </p:cNvPr>
            <p:cNvSpPr/>
            <p:nvPr/>
          </p:nvSpPr>
          <p:spPr>
            <a:xfrm>
              <a:off x="1023785" y="6302874"/>
              <a:ext cx="124460" cy="0"/>
            </a:xfrm>
            <a:custGeom>
              <a:avLst/>
              <a:gdLst/>
              <a:ahLst/>
              <a:cxnLst/>
              <a:rect l="l" t="t" r="r" b="b"/>
              <a:pathLst>
                <a:path w="124459">
                  <a:moveTo>
                    <a:pt x="0" y="0"/>
                  </a:moveTo>
                  <a:lnTo>
                    <a:pt x="124088"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7" name="object 51">
              <a:extLst>
                <a:ext uri="{FF2B5EF4-FFF2-40B4-BE49-F238E27FC236}">
                  <a16:creationId xmlns:a16="http://schemas.microsoft.com/office/drawing/2014/main" xmlns="" id="{E3818AF3-C426-E9DE-8F79-84CB6BF20A24}"/>
                </a:ext>
              </a:extLst>
            </p:cNvPr>
            <p:cNvSpPr/>
            <p:nvPr/>
          </p:nvSpPr>
          <p:spPr>
            <a:xfrm>
              <a:off x="1023785" y="7194095"/>
              <a:ext cx="124460" cy="0"/>
            </a:xfrm>
            <a:custGeom>
              <a:avLst/>
              <a:gdLst/>
              <a:ahLst/>
              <a:cxnLst/>
              <a:rect l="l" t="t" r="r" b="b"/>
              <a:pathLst>
                <a:path w="124459">
                  <a:moveTo>
                    <a:pt x="0" y="0"/>
                  </a:moveTo>
                  <a:lnTo>
                    <a:pt x="124088"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8" name="object 52">
              <a:extLst>
                <a:ext uri="{FF2B5EF4-FFF2-40B4-BE49-F238E27FC236}">
                  <a16:creationId xmlns:a16="http://schemas.microsoft.com/office/drawing/2014/main" xmlns="" id="{EFDE77EB-6F7D-D4A8-755F-AEBA05E56335}"/>
                </a:ext>
              </a:extLst>
            </p:cNvPr>
            <p:cNvSpPr/>
            <p:nvPr/>
          </p:nvSpPr>
          <p:spPr>
            <a:xfrm>
              <a:off x="1023785" y="8085315"/>
              <a:ext cx="124460" cy="0"/>
            </a:xfrm>
            <a:custGeom>
              <a:avLst/>
              <a:gdLst/>
              <a:ahLst/>
              <a:cxnLst/>
              <a:rect l="l" t="t" r="r" b="b"/>
              <a:pathLst>
                <a:path w="124459">
                  <a:moveTo>
                    <a:pt x="0" y="0"/>
                  </a:moveTo>
                  <a:lnTo>
                    <a:pt x="124088"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9" name="object 53">
              <a:extLst>
                <a:ext uri="{FF2B5EF4-FFF2-40B4-BE49-F238E27FC236}">
                  <a16:creationId xmlns:a16="http://schemas.microsoft.com/office/drawing/2014/main" xmlns="" id="{9E89AF5A-973A-EA79-A6DE-1FD3D7333460}"/>
                </a:ext>
              </a:extLst>
            </p:cNvPr>
            <p:cNvSpPr/>
            <p:nvPr/>
          </p:nvSpPr>
          <p:spPr>
            <a:xfrm>
              <a:off x="2130148" y="8976536"/>
              <a:ext cx="0" cy="114300"/>
            </a:xfrm>
            <a:custGeom>
              <a:avLst/>
              <a:gdLst/>
              <a:ahLst/>
              <a:cxnLst/>
              <a:rect l="l" t="t" r="r" b="b"/>
              <a:pathLst>
                <a:path h="114300">
                  <a:moveTo>
                    <a:pt x="0" y="0"/>
                  </a:moveTo>
                  <a:lnTo>
                    <a:pt x="0" y="114045"/>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0" name="object 54">
              <a:extLst>
                <a:ext uri="{FF2B5EF4-FFF2-40B4-BE49-F238E27FC236}">
                  <a16:creationId xmlns:a16="http://schemas.microsoft.com/office/drawing/2014/main" xmlns="" id="{483AB6D5-D068-F2FD-2891-D5EBBC9C4714}"/>
                </a:ext>
              </a:extLst>
            </p:cNvPr>
            <p:cNvSpPr/>
            <p:nvPr/>
          </p:nvSpPr>
          <p:spPr>
            <a:xfrm>
              <a:off x="3125011" y="8976535"/>
              <a:ext cx="0" cy="114300"/>
            </a:xfrm>
            <a:custGeom>
              <a:avLst/>
              <a:gdLst/>
              <a:ahLst/>
              <a:cxnLst/>
              <a:rect l="l" t="t" r="r" b="b"/>
              <a:pathLst>
                <a:path h="114300">
                  <a:moveTo>
                    <a:pt x="0" y="0"/>
                  </a:moveTo>
                  <a:lnTo>
                    <a:pt x="0" y="114045"/>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1" name="object 55">
              <a:extLst>
                <a:ext uri="{FF2B5EF4-FFF2-40B4-BE49-F238E27FC236}">
                  <a16:creationId xmlns:a16="http://schemas.microsoft.com/office/drawing/2014/main" xmlns="" id="{FFA02BFC-A5C3-4CE6-A2A4-96389B540497}"/>
                </a:ext>
              </a:extLst>
            </p:cNvPr>
            <p:cNvSpPr/>
            <p:nvPr/>
          </p:nvSpPr>
          <p:spPr>
            <a:xfrm>
              <a:off x="4119873" y="8976535"/>
              <a:ext cx="0" cy="114300"/>
            </a:xfrm>
            <a:custGeom>
              <a:avLst/>
              <a:gdLst/>
              <a:ahLst/>
              <a:cxnLst/>
              <a:rect l="l" t="t" r="r" b="b"/>
              <a:pathLst>
                <a:path h="114300">
                  <a:moveTo>
                    <a:pt x="0" y="0"/>
                  </a:moveTo>
                  <a:lnTo>
                    <a:pt x="0" y="114045"/>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2" name="object 56">
              <a:extLst>
                <a:ext uri="{FF2B5EF4-FFF2-40B4-BE49-F238E27FC236}">
                  <a16:creationId xmlns:a16="http://schemas.microsoft.com/office/drawing/2014/main" xmlns="" id="{0FD650CA-3B47-59CF-95DF-0CC462673802}"/>
                </a:ext>
              </a:extLst>
            </p:cNvPr>
            <p:cNvSpPr/>
            <p:nvPr/>
          </p:nvSpPr>
          <p:spPr>
            <a:xfrm>
              <a:off x="2077236" y="7112050"/>
              <a:ext cx="271145" cy="271145"/>
            </a:xfrm>
            <a:custGeom>
              <a:avLst/>
              <a:gdLst/>
              <a:ahLst/>
              <a:cxnLst/>
              <a:rect l="l" t="t" r="r" b="b"/>
              <a:pathLst>
                <a:path w="271144" h="271145">
                  <a:moveTo>
                    <a:pt x="156548" y="0"/>
                  </a:moveTo>
                  <a:lnTo>
                    <a:pt x="114558" y="0"/>
                  </a:lnTo>
                  <a:lnTo>
                    <a:pt x="74166" y="12855"/>
                  </a:lnTo>
                  <a:lnTo>
                    <a:pt x="38566" y="38566"/>
                  </a:lnTo>
                  <a:lnTo>
                    <a:pt x="12855" y="74166"/>
                  </a:lnTo>
                  <a:lnTo>
                    <a:pt x="0" y="114558"/>
                  </a:lnTo>
                  <a:lnTo>
                    <a:pt x="0" y="156547"/>
                  </a:lnTo>
                  <a:lnTo>
                    <a:pt x="12855" y="196940"/>
                  </a:lnTo>
                  <a:lnTo>
                    <a:pt x="38566" y="232540"/>
                  </a:lnTo>
                  <a:lnTo>
                    <a:pt x="74166" y="258250"/>
                  </a:lnTo>
                  <a:lnTo>
                    <a:pt x="114558" y="271105"/>
                  </a:lnTo>
                  <a:lnTo>
                    <a:pt x="156548" y="271105"/>
                  </a:lnTo>
                  <a:lnTo>
                    <a:pt x="196940" y="258250"/>
                  </a:lnTo>
                  <a:lnTo>
                    <a:pt x="232540" y="232540"/>
                  </a:lnTo>
                  <a:lnTo>
                    <a:pt x="258251" y="196940"/>
                  </a:lnTo>
                  <a:lnTo>
                    <a:pt x="271106" y="156547"/>
                  </a:lnTo>
                  <a:lnTo>
                    <a:pt x="271106" y="114558"/>
                  </a:lnTo>
                  <a:lnTo>
                    <a:pt x="258251" y="74166"/>
                  </a:lnTo>
                  <a:lnTo>
                    <a:pt x="232540" y="38566"/>
                  </a:lnTo>
                  <a:lnTo>
                    <a:pt x="196940" y="12855"/>
                  </a:lnTo>
                  <a:lnTo>
                    <a:pt x="156548"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03" name="object 57">
              <a:extLst>
                <a:ext uri="{FF2B5EF4-FFF2-40B4-BE49-F238E27FC236}">
                  <a16:creationId xmlns:a16="http://schemas.microsoft.com/office/drawing/2014/main" xmlns="" id="{AA424214-7956-F06F-69B8-609B17C40293}"/>
                </a:ext>
              </a:extLst>
            </p:cNvPr>
            <p:cNvSpPr/>
            <p:nvPr/>
          </p:nvSpPr>
          <p:spPr>
            <a:xfrm>
              <a:off x="2077237" y="7112049"/>
              <a:ext cx="271145" cy="271145"/>
            </a:xfrm>
            <a:custGeom>
              <a:avLst/>
              <a:gdLst/>
              <a:ahLst/>
              <a:cxnLst/>
              <a:rect l="l" t="t" r="r" b="b"/>
              <a:pathLst>
                <a:path w="271144" h="271145">
                  <a:moveTo>
                    <a:pt x="232539" y="38566"/>
                  </a:moveTo>
                  <a:lnTo>
                    <a:pt x="258250" y="74166"/>
                  </a:lnTo>
                  <a:lnTo>
                    <a:pt x="271106" y="114558"/>
                  </a:lnTo>
                  <a:lnTo>
                    <a:pt x="271106" y="156547"/>
                  </a:lnTo>
                  <a:lnTo>
                    <a:pt x="258250" y="196940"/>
                  </a:lnTo>
                  <a:lnTo>
                    <a:pt x="232539" y="232539"/>
                  </a:lnTo>
                  <a:lnTo>
                    <a:pt x="196940" y="258250"/>
                  </a:lnTo>
                  <a:lnTo>
                    <a:pt x="156547" y="271106"/>
                  </a:lnTo>
                  <a:lnTo>
                    <a:pt x="114558" y="271106"/>
                  </a:lnTo>
                  <a:lnTo>
                    <a:pt x="74166" y="258250"/>
                  </a:lnTo>
                  <a:lnTo>
                    <a:pt x="38566" y="232539"/>
                  </a:lnTo>
                  <a:lnTo>
                    <a:pt x="12855" y="196940"/>
                  </a:lnTo>
                  <a:lnTo>
                    <a:pt x="0" y="156547"/>
                  </a:lnTo>
                  <a:lnTo>
                    <a:pt x="0" y="114558"/>
                  </a:lnTo>
                  <a:lnTo>
                    <a:pt x="12855" y="74166"/>
                  </a:lnTo>
                  <a:lnTo>
                    <a:pt x="38566" y="38566"/>
                  </a:lnTo>
                  <a:lnTo>
                    <a:pt x="74166" y="12855"/>
                  </a:lnTo>
                  <a:lnTo>
                    <a:pt x="114558" y="0"/>
                  </a:lnTo>
                  <a:lnTo>
                    <a:pt x="156547" y="0"/>
                  </a:lnTo>
                  <a:lnTo>
                    <a:pt x="196940" y="12855"/>
                  </a:lnTo>
                  <a:lnTo>
                    <a:pt x="232539" y="38566"/>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sp>
          <p:nvSpPr>
            <p:cNvPr id="204" name="object 58">
              <a:extLst>
                <a:ext uri="{FF2B5EF4-FFF2-40B4-BE49-F238E27FC236}">
                  <a16:creationId xmlns:a16="http://schemas.microsoft.com/office/drawing/2014/main" xmlns="" id="{74BF8DE6-7B2B-2821-40D5-5A982D23F1DC}"/>
                </a:ext>
              </a:extLst>
            </p:cNvPr>
            <p:cNvSpPr/>
            <p:nvPr/>
          </p:nvSpPr>
          <p:spPr>
            <a:xfrm>
              <a:off x="1438815" y="7845431"/>
              <a:ext cx="271145" cy="271145"/>
            </a:xfrm>
            <a:custGeom>
              <a:avLst/>
              <a:gdLst/>
              <a:ahLst/>
              <a:cxnLst/>
              <a:rect l="l" t="t" r="r" b="b"/>
              <a:pathLst>
                <a:path w="271144" h="271145">
                  <a:moveTo>
                    <a:pt x="156547" y="0"/>
                  </a:moveTo>
                  <a:lnTo>
                    <a:pt x="114558" y="0"/>
                  </a:lnTo>
                  <a:lnTo>
                    <a:pt x="74166" y="12855"/>
                  </a:lnTo>
                  <a:lnTo>
                    <a:pt x="38566" y="38566"/>
                  </a:lnTo>
                  <a:lnTo>
                    <a:pt x="12855" y="74166"/>
                  </a:lnTo>
                  <a:lnTo>
                    <a:pt x="0" y="114558"/>
                  </a:lnTo>
                  <a:lnTo>
                    <a:pt x="0" y="156547"/>
                  </a:lnTo>
                  <a:lnTo>
                    <a:pt x="12855" y="196940"/>
                  </a:lnTo>
                  <a:lnTo>
                    <a:pt x="38566" y="232540"/>
                  </a:lnTo>
                  <a:lnTo>
                    <a:pt x="74166" y="258250"/>
                  </a:lnTo>
                  <a:lnTo>
                    <a:pt x="114558" y="271105"/>
                  </a:lnTo>
                  <a:lnTo>
                    <a:pt x="156547" y="271105"/>
                  </a:lnTo>
                  <a:lnTo>
                    <a:pt x="196940" y="258250"/>
                  </a:lnTo>
                  <a:lnTo>
                    <a:pt x="232540" y="232540"/>
                  </a:lnTo>
                  <a:lnTo>
                    <a:pt x="258250" y="196940"/>
                  </a:lnTo>
                  <a:lnTo>
                    <a:pt x="271105" y="156547"/>
                  </a:lnTo>
                  <a:lnTo>
                    <a:pt x="271105" y="114558"/>
                  </a:lnTo>
                  <a:lnTo>
                    <a:pt x="258250" y="74166"/>
                  </a:lnTo>
                  <a:lnTo>
                    <a:pt x="232540" y="38566"/>
                  </a:lnTo>
                  <a:lnTo>
                    <a:pt x="196940" y="12855"/>
                  </a:lnTo>
                  <a:lnTo>
                    <a:pt x="15654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05" name="object 59">
              <a:extLst>
                <a:ext uri="{FF2B5EF4-FFF2-40B4-BE49-F238E27FC236}">
                  <a16:creationId xmlns:a16="http://schemas.microsoft.com/office/drawing/2014/main" xmlns="" id="{E77794F6-1FCD-13CA-6C7A-81DE0433B62F}"/>
                </a:ext>
              </a:extLst>
            </p:cNvPr>
            <p:cNvSpPr/>
            <p:nvPr/>
          </p:nvSpPr>
          <p:spPr>
            <a:xfrm>
              <a:off x="1438815" y="7845431"/>
              <a:ext cx="271145" cy="271145"/>
            </a:xfrm>
            <a:custGeom>
              <a:avLst/>
              <a:gdLst/>
              <a:ahLst/>
              <a:cxnLst/>
              <a:rect l="l" t="t" r="r" b="b"/>
              <a:pathLst>
                <a:path w="271144" h="271145">
                  <a:moveTo>
                    <a:pt x="232539" y="38566"/>
                  </a:moveTo>
                  <a:lnTo>
                    <a:pt x="258250" y="74166"/>
                  </a:lnTo>
                  <a:lnTo>
                    <a:pt x="271106" y="114558"/>
                  </a:lnTo>
                  <a:lnTo>
                    <a:pt x="271106" y="156547"/>
                  </a:lnTo>
                  <a:lnTo>
                    <a:pt x="258250" y="196940"/>
                  </a:lnTo>
                  <a:lnTo>
                    <a:pt x="232539" y="232539"/>
                  </a:lnTo>
                  <a:lnTo>
                    <a:pt x="196940" y="258250"/>
                  </a:lnTo>
                  <a:lnTo>
                    <a:pt x="156547" y="271106"/>
                  </a:lnTo>
                  <a:lnTo>
                    <a:pt x="114558" y="271106"/>
                  </a:lnTo>
                  <a:lnTo>
                    <a:pt x="74166" y="258250"/>
                  </a:lnTo>
                  <a:lnTo>
                    <a:pt x="38566" y="232539"/>
                  </a:lnTo>
                  <a:lnTo>
                    <a:pt x="12855" y="196940"/>
                  </a:lnTo>
                  <a:lnTo>
                    <a:pt x="0" y="156547"/>
                  </a:lnTo>
                  <a:lnTo>
                    <a:pt x="0" y="114558"/>
                  </a:lnTo>
                  <a:lnTo>
                    <a:pt x="12855" y="74166"/>
                  </a:lnTo>
                  <a:lnTo>
                    <a:pt x="38566" y="38566"/>
                  </a:lnTo>
                  <a:lnTo>
                    <a:pt x="74166" y="12855"/>
                  </a:lnTo>
                  <a:lnTo>
                    <a:pt x="114558" y="0"/>
                  </a:lnTo>
                  <a:lnTo>
                    <a:pt x="156547" y="0"/>
                  </a:lnTo>
                  <a:lnTo>
                    <a:pt x="196940" y="12855"/>
                  </a:lnTo>
                  <a:lnTo>
                    <a:pt x="232539" y="38566"/>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sp>
          <p:nvSpPr>
            <p:cNvPr id="206" name="object 60">
              <a:extLst>
                <a:ext uri="{FF2B5EF4-FFF2-40B4-BE49-F238E27FC236}">
                  <a16:creationId xmlns:a16="http://schemas.microsoft.com/office/drawing/2014/main" xmlns="" id="{A24DAE42-40FD-BB73-F153-574512980683}"/>
                </a:ext>
              </a:extLst>
            </p:cNvPr>
            <p:cNvSpPr/>
            <p:nvPr/>
          </p:nvSpPr>
          <p:spPr>
            <a:xfrm>
              <a:off x="2910682" y="7448221"/>
              <a:ext cx="271145" cy="271145"/>
            </a:xfrm>
            <a:custGeom>
              <a:avLst/>
              <a:gdLst/>
              <a:ahLst/>
              <a:cxnLst/>
              <a:rect l="l" t="t" r="r" b="b"/>
              <a:pathLst>
                <a:path w="271144" h="271145">
                  <a:moveTo>
                    <a:pt x="156547" y="0"/>
                  </a:moveTo>
                  <a:lnTo>
                    <a:pt x="114558" y="0"/>
                  </a:lnTo>
                  <a:lnTo>
                    <a:pt x="74165" y="12855"/>
                  </a:lnTo>
                  <a:lnTo>
                    <a:pt x="38565" y="38565"/>
                  </a:lnTo>
                  <a:lnTo>
                    <a:pt x="12855" y="74165"/>
                  </a:lnTo>
                  <a:lnTo>
                    <a:pt x="0" y="114558"/>
                  </a:lnTo>
                  <a:lnTo>
                    <a:pt x="0" y="156547"/>
                  </a:lnTo>
                  <a:lnTo>
                    <a:pt x="12855" y="196939"/>
                  </a:lnTo>
                  <a:lnTo>
                    <a:pt x="38565" y="232539"/>
                  </a:lnTo>
                  <a:lnTo>
                    <a:pt x="74165" y="258250"/>
                  </a:lnTo>
                  <a:lnTo>
                    <a:pt x="114558" y="271105"/>
                  </a:lnTo>
                  <a:lnTo>
                    <a:pt x="156547" y="271105"/>
                  </a:lnTo>
                  <a:lnTo>
                    <a:pt x="196939" y="258250"/>
                  </a:lnTo>
                  <a:lnTo>
                    <a:pt x="232539" y="232539"/>
                  </a:lnTo>
                  <a:lnTo>
                    <a:pt x="258250" y="196939"/>
                  </a:lnTo>
                  <a:lnTo>
                    <a:pt x="271105" y="156547"/>
                  </a:lnTo>
                  <a:lnTo>
                    <a:pt x="271105" y="114558"/>
                  </a:lnTo>
                  <a:lnTo>
                    <a:pt x="258250" y="74165"/>
                  </a:lnTo>
                  <a:lnTo>
                    <a:pt x="232539" y="38565"/>
                  </a:lnTo>
                  <a:lnTo>
                    <a:pt x="196939" y="12855"/>
                  </a:lnTo>
                  <a:lnTo>
                    <a:pt x="15654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07" name="object 61">
              <a:extLst>
                <a:ext uri="{FF2B5EF4-FFF2-40B4-BE49-F238E27FC236}">
                  <a16:creationId xmlns:a16="http://schemas.microsoft.com/office/drawing/2014/main" xmlns="" id="{834E521E-2B3A-EF7D-C2A2-54758825F669}"/>
                </a:ext>
              </a:extLst>
            </p:cNvPr>
            <p:cNvSpPr/>
            <p:nvPr/>
          </p:nvSpPr>
          <p:spPr>
            <a:xfrm>
              <a:off x="2910682" y="7448221"/>
              <a:ext cx="271145" cy="271145"/>
            </a:xfrm>
            <a:custGeom>
              <a:avLst/>
              <a:gdLst/>
              <a:ahLst/>
              <a:cxnLst/>
              <a:rect l="l" t="t" r="r" b="b"/>
              <a:pathLst>
                <a:path w="271144" h="271145">
                  <a:moveTo>
                    <a:pt x="232539" y="38566"/>
                  </a:moveTo>
                  <a:lnTo>
                    <a:pt x="258250" y="74166"/>
                  </a:lnTo>
                  <a:lnTo>
                    <a:pt x="271106" y="114558"/>
                  </a:lnTo>
                  <a:lnTo>
                    <a:pt x="271106" y="156547"/>
                  </a:lnTo>
                  <a:lnTo>
                    <a:pt x="258250" y="196940"/>
                  </a:lnTo>
                  <a:lnTo>
                    <a:pt x="232539" y="232539"/>
                  </a:lnTo>
                  <a:lnTo>
                    <a:pt x="196940" y="258250"/>
                  </a:lnTo>
                  <a:lnTo>
                    <a:pt x="156547" y="271106"/>
                  </a:lnTo>
                  <a:lnTo>
                    <a:pt x="114558" y="271106"/>
                  </a:lnTo>
                  <a:lnTo>
                    <a:pt x="74166" y="258250"/>
                  </a:lnTo>
                  <a:lnTo>
                    <a:pt x="38566" y="232539"/>
                  </a:lnTo>
                  <a:lnTo>
                    <a:pt x="12855" y="196940"/>
                  </a:lnTo>
                  <a:lnTo>
                    <a:pt x="0" y="156547"/>
                  </a:lnTo>
                  <a:lnTo>
                    <a:pt x="0" y="114558"/>
                  </a:lnTo>
                  <a:lnTo>
                    <a:pt x="12855" y="74166"/>
                  </a:lnTo>
                  <a:lnTo>
                    <a:pt x="38566" y="38566"/>
                  </a:lnTo>
                  <a:lnTo>
                    <a:pt x="74166" y="12855"/>
                  </a:lnTo>
                  <a:lnTo>
                    <a:pt x="114558" y="0"/>
                  </a:lnTo>
                  <a:lnTo>
                    <a:pt x="156547" y="0"/>
                  </a:lnTo>
                  <a:lnTo>
                    <a:pt x="196940" y="12855"/>
                  </a:lnTo>
                  <a:lnTo>
                    <a:pt x="232539" y="38566"/>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sp>
          <p:nvSpPr>
            <p:cNvPr id="208" name="object 62">
              <a:extLst>
                <a:ext uri="{FF2B5EF4-FFF2-40B4-BE49-F238E27FC236}">
                  <a16:creationId xmlns:a16="http://schemas.microsoft.com/office/drawing/2014/main" xmlns="" id="{98F00118-CD9F-1D2A-07A8-70F114E86626}"/>
                </a:ext>
              </a:extLst>
            </p:cNvPr>
            <p:cNvSpPr/>
            <p:nvPr/>
          </p:nvSpPr>
          <p:spPr>
            <a:xfrm>
              <a:off x="3047990" y="6288061"/>
              <a:ext cx="271145" cy="271145"/>
            </a:xfrm>
            <a:custGeom>
              <a:avLst/>
              <a:gdLst/>
              <a:ahLst/>
              <a:cxnLst/>
              <a:rect l="l" t="t" r="r" b="b"/>
              <a:pathLst>
                <a:path w="271145" h="271145">
                  <a:moveTo>
                    <a:pt x="156547" y="0"/>
                  </a:moveTo>
                  <a:lnTo>
                    <a:pt x="114558" y="0"/>
                  </a:lnTo>
                  <a:lnTo>
                    <a:pt x="74165" y="12855"/>
                  </a:lnTo>
                  <a:lnTo>
                    <a:pt x="38565" y="38566"/>
                  </a:lnTo>
                  <a:lnTo>
                    <a:pt x="12855" y="74166"/>
                  </a:lnTo>
                  <a:lnTo>
                    <a:pt x="0" y="114558"/>
                  </a:lnTo>
                  <a:lnTo>
                    <a:pt x="0" y="156547"/>
                  </a:lnTo>
                  <a:lnTo>
                    <a:pt x="12855" y="196940"/>
                  </a:lnTo>
                  <a:lnTo>
                    <a:pt x="38565" y="232540"/>
                  </a:lnTo>
                  <a:lnTo>
                    <a:pt x="74165" y="258250"/>
                  </a:lnTo>
                  <a:lnTo>
                    <a:pt x="114558" y="271105"/>
                  </a:lnTo>
                  <a:lnTo>
                    <a:pt x="156547" y="271105"/>
                  </a:lnTo>
                  <a:lnTo>
                    <a:pt x="196939" y="258250"/>
                  </a:lnTo>
                  <a:lnTo>
                    <a:pt x="232539" y="232540"/>
                  </a:lnTo>
                  <a:lnTo>
                    <a:pt x="258250" y="196940"/>
                  </a:lnTo>
                  <a:lnTo>
                    <a:pt x="271105" y="156547"/>
                  </a:lnTo>
                  <a:lnTo>
                    <a:pt x="271105" y="114558"/>
                  </a:lnTo>
                  <a:lnTo>
                    <a:pt x="258250" y="74166"/>
                  </a:lnTo>
                  <a:lnTo>
                    <a:pt x="232539" y="38566"/>
                  </a:lnTo>
                  <a:lnTo>
                    <a:pt x="196939" y="12855"/>
                  </a:lnTo>
                  <a:lnTo>
                    <a:pt x="15654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09" name="object 63">
              <a:extLst>
                <a:ext uri="{FF2B5EF4-FFF2-40B4-BE49-F238E27FC236}">
                  <a16:creationId xmlns:a16="http://schemas.microsoft.com/office/drawing/2014/main" xmlns="" id="{E11E5C7F-C077-970C-5797-B0B7D7F1FD30}"/>
                </a:ext>
              </a:extLst>
            </p:cNvPr>
            <p:cNvSpPr/>
            <p:nvPr/>
          </p:nvSpPr>
          <p:spPr>
            <a:xfrm>
              <a:off x="3047990" y="6288061"/>
              <a:ext cx="271145" cy="271145"/>
            </a:xfrm>
            <a:custGeom>
              <a:avLst/>
              <a:gdLst/>
              <a:ahLst/>
              <a:cxnLst/>
              <a:rect l="l" t="t" r="r" b="b"/>
              <a:pathLst>
                <a:path w="271145" h="271145">
                  <a:moveTo>
                    <a:pt x="232539" y="38566"/>
                  </a:moveTo>
                  <a:lnTo>
                    <a:pt x="258250" y="74166"/>
                  </a:lnTo>
                  <a:lnTo>
                    <a:pt x="271106" y="114558"/>
                  </a:lnTo>
                  <a:lnTo>
                    <a:pt x="271106" y="156547"/>
                  </a:lnTo>
                  <a:lnTo>
                    <a:pt x="258250" y="196940"/>
                  </a:lnTo>
                  <a:lnTo>
                    <a:pt x="232539" y="232539"/>
                  </a:lnTo>
                  <a:lnTo>
                    <a:pt x="196940" y="258250"/>
                  </a:lnTo>
                  <a:lnTo>
                    <a:pt x="156547" y="271106"/>
                  </a:lnTo>
                  <a:lnTo>
                    <a:pt x="114558" y="271106"/>
                  </a:lnTo>
                  <a:lnTo>
                    <a:pt x="74166" y="258250"/>
                  </a:lnTo>
                  <a:lnTo>
                    <a:pt x="38566" y="232539"/>
                  </a:lnTo>
                  <a:lnTo>
                    <a:pt x="12855" y="196940"/>
                  </a:lnTo>
                  <a:lnTo>
                    <a:pt x="0" y="156547"/>
                  </a:lnTo>
                  <a:lnTo>
                    <a:pt x="0" y="114558"/>
                  </a:lnTo>
                  <a:lnTo>
                    <a:pt x="12855" y="74166"/>
                  </a:lnTo>
                  <a:lnTo>
                    <a:pt x="38566" y="38566"/>
                  </a:lnTo>
                  <a:lnTo>
                    <a:pt x="74166" y="12855"/>
                  </a:lnTo>
                  <a:lnTo>
                    <a:pt x="114558" y="0"/>
                  </a:lnTo>
                  <a:lnTo>
                    <a:pt x="156547" y="0"/>
                  </a:lnTo>
                  <a:lnTo>
                    <a:pt x="196940" y="12855"/>
                  </a:lnTo>
                  <a:lnTo>
                    <a:pt x="232539" y="38566"/>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sp>
          <p:nvSpPr>
            <p:cNvPr id="210" name="object 64">
              <a:extLst>
                <a:ext uri="{FF2B5EF4-FFF2-40B4-BE49-F238E27FC236}">
                  <a16:creationId xmlns:a16="http://schemas.microsoft.com/office/drawing/2014/main" xmlns="" id="{15E9F14F-C124-4377-8443-6F813529BC36}"/>
                </a:ext>
              </a:extLst>
            </p:cNvPr>
            <p:cNvSpPr/>
            <p:nvPr/>
          </p:nvSpPr>
          <p:spPr>
            <a:xfrm>
              <a:off x="2481953" y="6182930"/>
              <a:ext cx="520065" cy="1049655"/>
            </a:xfrm>
            <a:custGeom>
              <a:avLst/>
              <a:gdLst/>
              <a:ahLst/>
              <a:cxnLst/>
              <a:rect l="l" t="t" r="r" b="b"/>
              <a:pathLst>
                <a:path w="520064" h="1049654">
                  <a:moveTo>
                    <a:pt x="26314" y="1049633"/>
                  </a:moveTo>
                  <a:lnTo>
                    <a:pt x="48278" y="985836"/>
                  </a:lnTo>
                  <a:lnTo>
                    <a:pt x="61709" y="939297"/>
                  </a:lnTo>
                  <a:lnTo>
                    <a:pt x="73571" y="892327"/>
                  </a:lnTo>
                  <a:lnTo>
                    <a:pt x="83854" y="844964"/>
                  </a:lnTo>
                  <a:lnTo>
                    <a:pt x="92546" y="797247"/>
                  </a:lnTo>
                  <a:lnTo>
                    <a:pt x="99970" y="746702"/>
                  </a:lnTo>
                  <a:lnTo>
                    <a:pt x="105608" y="696038"/>
                  </a:lnTo>
                  <a:lnTo>
                    <a:pt x="109466" y="645301"/>
                  </a:lnTo>
                  <a:lnTo>
                    <a:pt x="111548" y="594536"/>
                  </a:lnTo>
                  <a:lnTo>
                    <a:pt x="111860" y="543791"/>
                  </a:lnTo>
                  <a:lnTo>
                    <a:pt x="110407" y="493110"/>
                  </a:lnTo>
                  <a:lnTo>
                    <a:pt x="107195" y="442540"/>
                  </a:lnTo>
                  <a:lnTo>
                    <a:pt x="102229" y="392128"/>
                  </a:lnTo>
                  <a:lnTo>
                    <a:pt x="95515" y="341918"/>
                  </a:lnTo>
                  <a:lnTo>
                    <a:pt x="87057" y="291957"/>
                  </a:lnTo>
                  <a:lnTo>
                    <a:pt x="76861" y="242292"/>
                  </a:lnTo>
                  <a:lnTo>
                    <a:pt x="64933" y="192967"/>
                  </a:lnTo>
                  <a:lnTo>
                    <a:pt x="51277" y="144029"/>
                  </a:lnTo>
                  <a:lnTo>
                    <a:pt x="35899" y="95525"/>
                  </a:lnTo>
                  <a:lnTo>
                    <a:pt x="18805" y="47500"/>
                  </a:lnTo>
                  <a:lnTo>
                    <a:pt x="0" y="0"/>
                  </a:lnTo>
                  <a:lnTo>
                    <a:pt x="13826" y="50455"/>
                  </a:lnTo>
                  <a:lnTo>
                    <a:pt x="30900" y="99628"/>
                  </a:lnTo>
                  <a:lnTo>
                    <a:pt x="51126" y="147375"/>
                  </a:lnTo>
                  <a:lnTo>
                    <a:pt x="74408" y="193555"/>
                  </a:lnTo>
                  <a:lnTo>
                    <a:pt x="100647" y="238027"/>
                  </a:lnTo>
                  <a:lnTo>
                    <a:pt x="129749" y="280649"/>
                  </a:lnTo>
                  <a:lnTo>
                    <a:pt x="161615" y="321279"/>
                  </a:lnTo>
                  <a:lnTo>
                    <a:pt x="196149" y="359776"/>
                  </a:lnTo>
                  <a:lnTo>
                    <a:pt x="233255" y="395998"/>
                  </a:lnTo>
                  <a:lnTo>
                    <a:pt x="272836" y="429804"/>
                  </a:lnTo>
                  <a:lnTo>
                    <a:pt x="314796" y="461051"/>
                  </a:lnTo>
                  <a:lnTo>
                    <a:pt x="359005" y="489546"/>
                  </a:lnTo>
                  <a:lnTo>
                    <a:pt x="404936" y="514899"/>
                  </a:lnTo>
                  <a:lnTo>
                    <a:pt x="452420" y="537040"/>
                  </a:lnTo>
                  <a:lnTo>
                    <a:pt x="501286" y="555901"/>
                  </a:lnTo>
                  <a:lnTo>
                    <a:pt x="519751" y="56066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11" name="object 65">
              <a:extLst>
                <a:ext uri="{FF2B5EF4-FFF2-40B4-BE49-F238E27FC236}">
                  <a16:creationId xmlns:a16="http://schemas.microsoft.com/office/drawing/2014/main" xmlns="" id="{C2C71B30-56EE-4365-04A6-40AF14103570}"/>
                </a:ext>
              </a:extLst>
            </p:cNvPr>
            <p:cNvSpPr/>
            <p:nvPr/>
          </p:nvSpPr>
          <p:spPr>
            <a:xfrm>
              <a:off x="2452586" y="6647205"/>
              <a:ext cx="652780" cy="685165"/>
            </a:xfrm>
            <a:custGeom>
              <a:avLst/>
              <a:gdLst/>
              <a:ahLst/>
              <a:cxnLst/>
              <a:rect l="l" t="t" r="r" b="b"/>
              <a:pathLst>
                <a:path w="652780" h="685165">
                  <a:moveTo>
                    <a:pt x="155994" y="559333"/>
                  </a:moveTo>
                  <a:lnTo>
                    <a:pt x="62649" y="567639"/>
                  </a:lnTo>
                  <a:lnTo>
                    <a:pt x="0" y="497941"/>
                  </a:lnTo>
                  <a:lnTo>
                    <a:pt x="16611" y="684631"/>
                  </a:lnTo>
                  <a:lnTo>
                    <a:pt x="155994" y="559333"/>
                  </a:lnTo>
                  <a:close/>
                </a:path>
                <a:path w="652780" h="685165">
                  <a:moveTo>
                    <a:pt x="652411" y="123063"/>
                  </a:moveTo>
                  <a:lnTo>
                    <a:pt x="511048" y="0"/>
                  </a:lnTo>
                  <a:lnTo>
                    <a:pt x="530669" y="91630"/>
                  </a:lnTo>
                  <a:lnTo>
                    <a:pt x="469138" y="162318"/>
                  </a:lnTo>
                  <a:lnTo>
                    <a:pt x="652411" y="123063"/>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212" name="object 66">
              <a:extLst>
                <a:ext uri="{FF2B5EF4-FFF2-40B4-BE49-F238E27FC236}">
                  <a16:creationId xmlns:a16="http://schemas.microsoft.com/office/drawing/2014/main" xmlns="" id="{EDD4D7E4-92A9-164C-6831-50628373FD17}"/>
                </a:ext>
              </a:extLst>
            </p:cNvPr>
            <p:cNvPicPr/>
            <p:nvPr/>
          </p:nvPicPr>
          <p:blipFill>
            <a:blip r:embed="rId9" cstate="print"/>
            <a:stretch>
              <a:fillRect/>
            </a:stretch>
          </p:blipFill>
          <p:spPr>
            <a:xfrm>
              <a:off x="3823910" y="6193324"/>
              <a:ext cx="1102967" cy="1444163"/>
            </a:xfrm>
            <a:prstGeom prst="rect">
              <a:avLst/>
            </a:prstGeom>
          </p:spPr>
        </p:pic>
      </p:grpSp>
      <p:sp>
        <p:nvSpPr>
          <p:cNvPr id="216" name="object 70">
            <a:extLst>
              <a:ext uri="{FF2B5EF4-FFF2-40B4-BE49-F238E27FC236}">
                <a16:creationId xmlns:a16="http://schemas.microsoft.com/office/drawing/2014/main" xmlns="" id="{9B73C7AE-7273-87A6-E6FB-0746832AE338}"/>
              </a:ext>
            </a:extLst>
          </p:cNvPr>
          <p:cNvSpPr txBox="1"/>
          <p:nvPr/>
        </p:nvSpPr>
        <p:spPr>
          <a:xfrm>
            <a:off x="7157594" y="4004696"/>
            <a:ext cx="4880681" cy="2903790"/>
          </a:xfrm>
          <a:prstGeom prst="rect">
            <a:avLst/>
          </a:prstGeom>
        </p:spPr>
        <p:txBody>
          <a:bodyPr vert="horz" wrap="square" lIns="0" tIns="81707" rIns="0" bIns="0" rtlCol="0">
            <a:spAutoFit/>
          </a:bodyPr>
          <a:lstStyle/>
          <a:p>
            <a:pPr marL="135726" defTabSz="642915">
              <a:spcBef>
                <a:spcPts val="643"/>
              </a:spcBef>
            </a:pPr>
            <a:r>
              <a:rPr sz="2000" kern="0" dirty="0">
                <a:solidFill>
                  <a:sysClr val="windowText" lastClr="000000"/>
                </a:solidFill>
                <a:latin typeface="Bell MT" panose="02020503060305020303" pitchFamily="18" charset="0"/>
                <a:cs typeface="Times New Roman" panose="02020603050405020304" pitchFamily="18" charset="0"/>
              </a:rPr>
              <a:t>In summary:</a:t>
            </a:r>
          </a:p>
          <a:p>
            <a:pPr marL="457200" marR="3572" indent="-457200" defTabSz="642915">
              <a:spcBef>
                <a:spcPts val="686"/>
              </a:spcBef>
              <a:buAutoNum type="arabicParenBoth"/>
            </a:pPr>
            <a:r>
              <a:rPr sz="2000" kern="0" dirty="0">
                <a:solidFill>
                  <a:sysClr val="windowText" lastClr="000000"/>
                </a:solidFill>
                <a:latin typeface="Bell MT" panose="02020503060305020303" pitchFamily="18" charset="0"/>
                <a:cs typeface="Times New Roman" panose="02020603050405020304" pitchFamily="18" charset="0"/>
              </a:rPr>
              <a:t>Model approximate</a:t>
            </a:r>
            <a:r>
              <a:rPr lang="en-US" sz="2000" kern="0" dirty="0">
                <a:solidFill>
                  <a:sysClr val="windowText" lastClr="000000"/>
                </a:solidFill>
                <a:latin typeface="Bell MT" panose="02020503060305020303" pitchFamily="18" charset="0"/>
                <a:cs typeface="Times New Roman" panose="02020603050405020304" pitchFamily="18" charset="0"/>
              </a:rPr>
              <a:t>s</a:t>
            </a:r>
            <a:r>
              <a:rPr sz="2000" kern="0" dirty="0">
                <a:solidFill>
                  <a:sysClr val="windowText" lastClr="000000"/>
                </a:solidFill>
                <a:latin typeface="Bell MT" panose="02020503060305020303" pitchFamily="18" charset="0"/>
                <a:cs typeface="Times New Roman" panose="02020603050405020304" pitchFamily="18" charset="0"/>
              </a:rPr>
              <a:t> reality to let us explore relationships and make predictions.</a:t>
            </a:r>
            <a:endParaRPr lang="en-US" sz="2000" kern="0" dirty="0">
              <a:solidFill>
                <a:sysClr val="windowText" lastClr="000000"/>
              </a:solidFill>
              <a:latin typeface="Bell MT" panose="02020503060305020303" pitchFamily="18" charset="0"/>
              <a:cs typeface="Times New Roman" panose="02020603050405020304" pitchFamily="18" charset="0"/>
            </a:endParaRPr>
          </a:p>
          <a:p>
            <a:pPr marL="457200" marR="3572" indent="-457200" defTabSz="642915">
              <a:spcBef>
                <a:spcPts val="686"/>
              </a:spcBef>
              <a:buAutoNum type="arabicParenBoth"/>
            </a:pPr>
            <a:r>
              <a:rPr lang="en-US" sz="2000" kern="0" dirty="0">
                <a:solidFill>
                  <a:sysClr val="windowText" lastClr="000000"/>
                </a:solidFill>
                <a:latin typeface="Bell MT" panose="02020503060305020303" pitchFamily="18" charset="0"/>
                <a:cs typeface="Times New Roman" panose="02020603050405020304" pitchFamily="18" charset="0"/>
              </a:rPr>
              <a:t>Data is needed to </a:t>
            </a:r>
            <a:r>
              <a:rPr lang="en-US" sz="2000" i="1" kern="0" dirty="0">
                <a:solidFill>
                  <a:sysClr val="windowText" lastClr="000000"/>
                </a:solidFill>
                <a:latin typeface="Bell MT" panose="02020503060305020303" pitchFamily="18" charset="0"/>
                <a:cs typeface="Times New Roman" panose="02020603050405020304" pitchFamily="18" charset="0"/>
              </a:rPr>
              <a:t>train</a:t>
            </a:r>
            <a:r>
              <a:rPr lang="en-US" sz="2000" kern="0" dirty="0">
                <a:solidFill>
                  <a:sysClr val="windowText" lastClr="000000"/>
                </a:solidFill>
                <a:latin typeface="Bell MT" panose="02020503060305020303" pitchFamily="18" charset="0"/>
                <a:cs typeface="Times New Roman" panose="02020603050405020304" pitchFamily="18" charset="0"/>
              </a:rPr>
              <a:t> the models</a:t>
            </a:r>
          </a:p>
          <a:p>
            <a:pPr marL="457200" marR="3572" indent="-457200" defTabSz="642915">
              <a:spcBef>
                <a:spcPts val="686"/>
              </a:spcBef>
              <a:buAutoNum type="arabicParenBoth"/>
            </a:pPr>
            <a:r>
              <a:rPr lang="en-US" sz="2000" kern="0" dirty="0">
                <a:solidFill>
                  <a:sysClr val="windowText" lastClr="000000"/>
                </a:solidFill>
                <a:latin typeface="Bell MT" panose="02020503060305020303" pitchFamily="18" charset="0"/>
                <a:cs typeface="Times New Roman" panose="02020603050405020304" pitchFamily="18" charset="0"/>
              </a:rPr>
              <a:t>Statistics can be used to determine if a model is useful or believable.</a:t>
            </a:r>
          </a:p>
          <a:p>
            <a:pPr marL="457200" marR="3572" indent="-457200" defTabSz="642915">
              <a:spcBef>
                <a:spcPts val="686"/>
              </a:spcBef>
              <a:buAutoNum type="arabicParenBoth"/>
            </a:pPr>
            <a:endParaRPr lang="en-AE" sz="2000" kern="0" dirty="0">
              <a:solidFill>
                <a:sysClr val="windowText" lastClr="000000"/>
              </a:solidFill>
              <a:latin typeface="Bell MT" panose="02020503060305020303" pitchFamily="18" charset="0"/>
              <a:cs typeface="Times New Roman" panose="02020603050405020304" pitchFamily="18" charset="0"/>
            </a:endParaRPr>
          </a:p>
        </p:txBody>
      </p:sp>
      <p:sp>
        <p:nvSpPr>
          <p:cNvPr id="223" name="object 76">
            <a:extLst>
              <a:ext uri="{FF2B5EF4-FFF2-40B4-BE49-F238E27FC236}">
                <a16:creationId xmlns:a16="http://schemas.microsoft.com/office/drawing/2014/main" xmlns="" id="{B4FCA360-77D8-E8A1-2365-26BD790A1084}"/>
              </a:ext>
            </a:extLst>
          </p:cNvPr>
          <p:cNvSpPr txBox="1"/>
          <p:nvPr/>
        </p:nvSpPr>
        <p:spPr>
          <a:xfrm>
            <a:off x="1419968" y="3901586"/>
            <a:ext cx="4803741" cy="946773"/>
          </a:xfrm>
          <a:prstGeom prst="rect">
            <a:avLst/>
          </a:prstGeom>
        </p:spPr>
        <p:txBody>
          <a:bodyPr vert="horz" wrap="square" lIns="0" tIns="23217" rIns="0" bIns="0" rtlCol="0">
            <a:spAutoFit/>
          </a:bodyPr>
          <a:lstStyle/>
          <a:p>
            <a:pPr marL="91973" marR="3572" algn="ctr" defTabSz="642915">
              <a:spcBef>
                <a:spcPts val="183"/>
              </a:spcBef>
            </a:pPr>
            <a:r>
              <a:rPr sz="2000" kern="0" dirty="0">
                <a:solidFill>
                  <a:sysClr val="windowText" lastClr="000000"/>
                </a:solidFill>
                <a:latin typeface="Bell MT" panose="02020503060305020303" pitchFamily="18" charset="0"/>
                <a:cs typeface="Times New Roman" panose="02020603050405020304" pitchFamily="18" charset="0"/>
              </a:rPr>
              <a:t>Because models are only approximations, it’s important that we’re able to measure the quality of their predictions.</a:t>
            </a:r>
          </a:p>
        </p:txBody>
      </p:sp>
      <p:sp>
        <p:nvSpPr>
          <p:cNvPr id="224" name="object 72">
            <a:extLst>
              <a:ext uri="{FF2B5EF4-FFF2-40B4-BE49-F238E27FC236}">
                <a16:creationId xmlns:a16="http://schemas.microsoft.com/office/drawing/2014/main" xmlns="" id="{DECA7128-A1EA-4C7D-2302-EDFA8904A9D2}"/>
              </a:ext>
            </a:extLst>
          </p:cNvPr>
          <p:cNvSpPr/>
          <p:nvPr/>
        </p:nvSpPr>
        <p:spPr>
          <a:xfrm rot="2194400" flipH="1">
            <a:off x="3082770" y="1834351"/>
            <a:ext cx="139306" cy="685353"/>
          </a:xfrm>
          <a:custGeom>
            <a:avLst/>
            <a:gdLst/>
            <a:ahLst/>
            <a:cxnLst/>
            <a:rect l="l" t="t" r="r" b="b"/>
            <a:pathLst>
              <a:path w="205740" h="974725">
                <a:moveTo>
                  <a:pt x="69642" y="0"/>
                </a:moveTo>
                <a:lnTo>
                  <a:pt x="52796" y="46116"/>
                </a:lnTo>
                <a:lnTo>
                  <a:pt x="38260" y="92874"/>
                </a:lnTo>
                <a:lnTo>
                  <a:pt x="26046" y="140187"/>
                </a:lnTo>
                <a:lnTo>
                  <a:pt x="16161" y="187968"/>
                </a:lnTo>
                <a:lnTo>
                  <a:pt x="8616" y="236132"/>
                </a:lnTo>
                <a:lnTo>
                  <a:pt x="3418" y="284591"/>
                </a:lnTo>
                <a:lnTo>
                  <a:pt x="579" y="333259"/>
                </a:lnTo>
                <a:lnTo>
                  <a:pt x="107" y="382050"/>
                </a:lnTo>
                <a:lnTo>
                  <a:pt x="2011" y="430877"/>
                </a:lnTo>
                <a:lnTo>
                  <a:pt x="6300" y="479654"/>
                </a:lnTo>
                <a:lnTo>
                  <a:pt x="12985" y="528294"/>
                </a:lnTo>
                <a:lnTo>
                  <a:pt x="22807" y="580137"/>
                </a:lnTo>
                <a:lnTo>
                  <a:pt x="35287" y="631229"/>
                </a:lnTo>
                <a:lnTo>
                  <a:pt x="50379" y="681475"/>
                </a:lnTo>
                <a:lnTo>
                  <a:pt x="68034" y="730779"/>
                </a:lnTo>
                <a:lnTo>
                  <a:pt x="88207" y="779045"/>
                </a:lnTo>
                <a:lnTo>
                  <a:pt x="110848" y="826176"/>
                </a:lnTo>
                <a:lnTo>
                  <a:pt x="135912" y="872077"/>
                </a:lnTo>
                <a:lnTo>
                  <a:pt x="163350" y="916652"/>
                </a:lnTo>
                <a:lnTo>
                  <a:pt x="193116" y="959805"/>
                </a:lnTo>
                <a:lnTo>
                  <a:pt x="205283" y="97447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25" name="object 73">
            <a:extLst>
              <a:ext uri="{FF2B5EF4-FFF2-40B4-BE49-F238E27FC236}">
                <a16:creationId xmlns:a16="http://schemas.microsoft.com/office/drawing/2014/main" xmlns="" id="{46800105-36C7-4AA0-BCCC-6E0D9D052C72}"/>
              </a:ext>
            </a:extLst>
          </p:cNvPr>
          <p:cNvSpPr/>
          <p:nvPr/>
        </p:nvSpPr>
        <p:spPr>
          <a:xfrm flipH="1">
            <a:off x="2829171" y="2384405"/>
            <a:ext cx="120997" cy="128587"/>
          </a:xfrm>
          <a:custGeom>
            <a:avLst/>
            <a:gdLst/>
            <a:ahLst/>
            <a:cxnLst/>
            <a:rect l="l" t="t" r="r" b="b"/>
            <a:pathLst>
              <a:path w="172085" h="182880">
                <a:moveTo>
                  <a:pt x="129035" y="0"/>
                </a:moveTo>
                <a:lnTo>
                  <a:pt x="91272" y="85768"/>
                </a:lnTo>
                <a:lnTo>
                  <a:pt x="0" y="107017"/>
                </a:lnTo>
                <a:lnTo>
                  <a:pt x="171536" y="182544"/>
                </a:lnTo>
                <a:lnTo>
                  <a:pt x="129035" y="0"/>
                </a:lnTo>
                <a:close/>
              </a:path>
            </a:pathLst>
          </a:custGeom>
          <a:solidFill>
            <a:srgbClr val="5E5E5E"/>
          </a:solidFill>
        </p:spPr>
        <p:txBody>
          <a:bodyPr wrap="square" lIns="0" tIns="0" rIns="0" bIns="0" rtlCol="0"/>
          <a:lstStyle/>
          <a:p>
            <a:pPr defTabSz="642915"/>
            <a:endParaRPr sz="1266" kern="0" dirty="0">
              <a:solidFill>
                <a:sysClr val="windowText" lastClr="000000"/>
              </a:solidFill>
            </a:endParaRPr>
          </a:p>
        </p:txBody>
      </p:sp>
      <p:grpSp>
        <p:nvGrpSpPr>
          <p:cNvPr id="2" name="Group 1">
            <a:extLst>
              <a:ext uri="{FF2B5EF4-FFF2-40B4-BE49-F238E27FC236}">
                <a16:creationId xmlns:a16="http://schemas.microsoft.com/office/drawing/2014/main" xmlns="" id="{3483C375-B6B7-FDB3-EC50-6C8857EAF627}"/>
              </a:ext>
            </a:extLst>
          </p:cNvPr>
          <p:cNvGrpSpPr/>
          <p:nvPr/>
        </p:nvGrpSpPr>
        <p:grpSpPr>
          <a:xfrm>
            <a:off x="6518242" y="3963018"/>
            <a:ext cx="441127" cy="441127"/>
            <a:chOff x="5966583" y="3897296"/>
            <a:chExt cx="441127" cy="441127"/>
          </a:xfrm>
        </p:grpSpPr>
        <p:sp>
          <p:nvSpPr>
            <p:cNvPr id="215" name="object 69">
              <a:extLst>
                <a:ext uri="{FF2B5EF4-FFF2-40B4-BE49-F238E27FC236}">
                  <a16:creationId xmlns:a16="http://schemas.microsoft.com/office/drawing/2014/main" xmlns="" id="{6BD4788F-FAC0-3B9E-885C-7D9A02298CB7}"/>
                </a:ext>
              </a:extLst>
            </p:cNvPr>
            <p:cNvSpPr txBox="1"/>
            <p:nvPr/>
          </p:nvSpPr>
          <p:spPr>
            <a:xfrm>
              <a:off x="6110084" y="3937759"/>
              <a:ext cx="176808" cy="355266"/>
            </a:xfrm>
            <a:prstGeom prst="rect">
              <a:avLst/>
            </a:prstGeom>
          </p:spPr>
          <p:txBody>
            <a:bodyPr vert="horz" wrap="square" lIns="0" tIns="8930" rIns="0" bIns="0" rtlCol="0">
              <a:spAutoFit/>
            </a:bodyPr>
            <a:lstStyle/>
            <a:p>
              <a:pPr marL="8929" defTabSz="642915">
                <a:spcBef>
                  <a:spcPts val="70"/>
                </a:spcBef>
              </a:pPr>
              <a:r>
                <a:rPr lang="en-US" sz="2250" b="1" kern="0" spc="-4" dirty="0">
                  <a:solidFill>
                    <a:sysClr val="windowText" lastClr="000000"/>
                  </a:solidFill>
                  <a:latin typeface="Arial"/>
                  <a:cs typeface="Arial"/>
                </a:rPr>
                <a:t>4</a:t>
              </a:r>
              <a:endParaRPr sz="2250" kern="0" dirty="0">
                <a:solidFill>
                  <a:sysClr val="windowText" lastClr="000000"/>
                </a:solidFill>
                <a:latin typeface="Arial"/>
                <a:cs typeface="Arial"/>
              </a:endParaRPr>
            </a:p>
          </p:txBody>
        </p:sp>
        <p:sp>
          <p:nvSpPr>
            <p:cNvPr id="226" name="object 67">
              <a:extLst>
                <a:ext uri="{FF2B5EF4-FFF2-40B4-BE49-F238E27FC236}">
                  <a16:creationId xmlns:a16="http://schemas.microsoft.com/office/drawing/2014/main" xmlns="" id="{E89B864F-24EE-E9EF-D4CA-E194C3012202}"/>
                </a:ext>
              </a:extLst>
            </p:cNvPr>
            <p:cNvSpPr/>
            <p:nvPr/>
          </p:nvSpPr>
          <p:spPr>
            <a:xfrm>
              <a:off x="5966583" y="3897296"/>
              <a:ext cx="441127" cy="441127"/>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dirty="0">
                <a:solidFill>
                  <a:sysClr val="windowText" lastClr="000000"/>
                </a:solidFill>
              </a:endParaRPr>
            </a:p>
          </p:txBody>
        </p:sp>
      </p:grpSp>
      <p:sp>
        <p:nvSpPr>
          <p:cNvPr id="227" name="TextBox 226">
            <a:extLst>
              <a:ext uri="{FF2B5EF4-FFF2-40B4-BE49-F238E27FC236}">
                <a16:creationId xmlns:a16="http://schemas.microsoft.com/office/drawing/2014/main" xmlns="" id="{95268B7B-E065-A834-A982-7C068C69061A}"/>
              </a:ext>
            </a:extLst>
          </p:cNvPr>
          <p:cNvSpPr txBox="1"/>
          <p:nvPr/>
        </p:nvSpPr>
        <p:spPr>
          <a:xfrm>
            <a:off x="4126628" y="4931220"/>
            <a:ext cx="2210144" cy="787908"/>
          </a:xfrm>
          <a:prstGeom prst="rect">
            <a:avLst/>
          </a:prstGeom>
          <a:noFill/>
        </p:spPr>
        <p:txBody>
          <a:bodyPr wrap="square">
            <a:spAutoFit/>
          </a:bodyPr>
          <a:lstStyle/>
          <a:p>
            <a:pPr marL="8929" marR="419680" algn="ctr" defTabSz="642915">
              <a:spcBef>
                <a:spcPts val="559"/>
              </a:spcBef>
            </a:pPr>
            <a:r>
              <a:rPr lang="en-US" sz="1130" kern="0" dirty="0">
                <a:solidFill>
                  <a:sysClr val="windowText" lastClr="000000"/>
                </a:solidFill>
                <a:latin typeface="Arial"/>
                <a:cs typeface="Arial"/>
              </a:rPr>
              <a:t>These green lines show the distances from the model’s predictions to the actual data points.</a:t>
            </a:r>
          </a:p>
        </p:txBody>
      </p:sp>
    </p:spTree>
    <p:extLst>
      <p:ext uri="{BB962C8B-B14F-4D97-AF65-F5344CB8AC3E}">
        <p14:creationId xmlns:p14="http://schemas.microsoft.com/office/powerpoint/2010/main" val="5000097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Model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32" name="object 12">
            <a:extLst>
              <a:ext uri="{FF2B5EF4-FFF2-40B4-BE49-F238E27FC236}">
                <a16:creationId xmlns:a16="http://schemas.microsoft.com/office/drawing/2014/main" xmlns="" id="{3D2DD058-0BBC-FFDA-0F5F-A7F14461CAC6}"/>
              </a:ext>
            </a:extLst>
          </p:cNvPr>
          <p:cNvSpPr/>
          <p:nvPr/>
        </p:nvSpPr>
        <p:spPr>
          <a:xfrm>
            <a:off x="5164431" y="1532826"/>
            <a:ext cx="441127" cy="441127"/>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33" name="object 13">
            <a:extLst>
              <a:ext uri="{FF2B5EF4-FFF2-40B4-BE49-F238E27FC236}">
                <a16:creationId xmlns:a16="http://schemas.microsoft.com/office/drawing/2014/main" xmlns="" id="{EF97B501-3B80-2F9F-0879-DF2F38F43448}"/>
              </a:ext>
            </a:extLst>
          </p:cNvPr>
          <p:cNvSpPr txBox="1"/>
          <p:nvPr/>
        </p:nvSpPr>
        <p:spPr>
          <a:xfrm>
            <a:off x="5305373" y="1559532"/>
            <a:ext cx="176808" cy="355266"/>
          </a:xfrm>
          <a:prstGeom prst="rect">
            <a:avLst/>
          </a:prstGeom>
        </p:spPr>
        <p:txBody>
          <a:bodyPr vert="horz" wrap="square" lIns="0" tIns="8930" rIns="0" bIns="0" rtlCol="0">
            <a:spAutoFit/>
          </a:bodyPr>
          <a:lstStyle/>
          <a:p>
            <a:pPr marL="8929" defTabSz="642915">
              <a:spcBef>
                <a:spcPts val="70"/>
              </a:spcBef>
            </a:pPr>
            <a:r>
              <a:rPr lang="en-US" sz="2250" b="1" kern="0" spc="-4" dirty="0">
                <a:solidFill>
                  <a:sysClr val="windowText" lastClr="000000"/>
                </a:solidFill>
                <a:latin typeface="Arial"/>
                <a:cs typeface="Arial"/>
              </a:rPr>
              <a:t>2</a:t>
            </a:r>
            <a:endParaRPr sz="2250" kern="0" dirty="0">
              <a:solidFill>
                <a:sysClr val="windowText" lastClr="000000"/>
              </a:solidFill>
              <a:latin typeface="Arial"/>
              <a:cs typeface="Arial"/>
            </a:endParaRPr>
          </a:p>
        </p:txBody>
      </p:sp>
      <p:pic>
        <p:nvPicPr>
          <p:cNvPr id="134" name="object 14">
            <a:extLst>
              <a:ext uri="{FF2B5EF4-FFF2-40B4-BE49-F238E27FC236}">
                <a16:creationId xmlns:a16="http://schemas.microsoft.com/office/drawing/2014/main" xmlns="" id="{65521A56-F3AD-2174-8753-997421B3DDED}"/>
              </a:ext>
            </a:extLst>
          </p:cNvPr>
          <p:cNvPicPr/>
          <p:nvPr/>
        </p:nvPicPr>
        <p:blipFill>
          <a:blip r:embed="rId4" cstate="print"/>
          <a:stretch>
            <a:fillRect/>
          </a:stretch>
        </p:blipFill>
        <p:spPr>
          <a:xfrm>
            <a:off x="5734116" y="2236621"/>
            <a:ext cx="2009381" cy="1039543"/>
          </a:xfrm>
          <a:prstGeom prst="rect">
            <a:avLst/>
          </a:prstGeom>
        </p:spPr>
      </p:pic>
      <p:sp>
        <p:nvSpPr>
          <p:cNvPr id="135" name="object 15">
            <a:extLst>
              <a:ext uri="{FF2B5EF4-FFF2-40B4-BE49-F238E27FC236}">
                <a16:creationId xmlns:a16="http://schemas.microsoft.com/office/drawing/2014/main" xmlns="" id="{4131B1A2-629D-1E8A-E5F8-54711A76D557}"/>
              </a:ext>
            </a:extLst>
          </p:cNvPr>
          <p:cNvSpPr txBox="1"/>
          <p:nvPr/>
        </p:nvSpPr>
        <p:spPr>
          <a:xfrm>
            <a:off x="5908943" y="3226271"/>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136" name="object 16">
            <a:extLst>
              <a:ext uri="{FF2B5EF4-FFF2-40B4-BE49-F238E27FC236}">
                <a16:creationId xmlns:a16="http://schemas.microsoft.com/office/drawing/2014/main" xmlns="" id="{22C7E136-353C-90A2-1B1B-7868E4E9765E}"/>
              </a:ext>
            </a:extLst>
          </p:cNvPr>
          <p:cNvSpPr txBox="1"/>
          <p:nvPr/>
        </p:nvSpPr>
        <p:spPr>
          <a:xfrm>
            <a:off x="6490015" y="2977022"/>
            <a:ext cx="208508" cy="355266"/>
          </a:xfrm>
          <a:prstGeom prst="rect">
            <a:avLst/>
          </a:prstGeom>
        </p:spPr>
        <p:txBody>
          <a:bodyPr vert="horz" wrap="square" lIns="0" tIns="8930" rIns="0" bIns="0" rtlCol="0">
            <a:spAutoFit/>
          </a:bodyPr>
          <a:lstStyle/>
          <a:p>
            <a:pPr marL="8929" defTabSz="642915">
              <a:spcBef>
                <a:spcPts val="70"/>
              </a:spcBef>
            </a:pPr>
            <a:r>
              <a:rPr sz="2250" b="1" kern="0" dirty="0">
                <a:solidFill>
                  <a:srgbClr val="61D836"/>
                </a:solidFill>
                <a:latin typeface="Arial"/>
                <a:cs typeface="Arial"/>
              </a:rPr>
              <a:t>X</a:t>
            </a:r>
            <a:endParaRPr sz="2250" kern="0">
              <a:solidFill>
                <a:sysClr val="windowText" lastClr="000000"/>
              </a:solidFill>
              <a:latin typeface="Arial"/>
              <a:cs typeface="Arial"/>
            </a:endParaRPr>
          </a:p>
        </p:txBody>
      </p:sp>
      <p:sp>
        <p:nvSpPr>
          <p:cNvPr id="137" name="object 17">
            <a:extLst>
              <a:ext uri="{FF2B5EF4-FFF2-40B4-BE49-F238E27FC236}">
                <a16:creationId xmlns:a16="http://schemas.microsoft.com/office/drawing/2014/main" xmlns="" id="{E37339EB-F444-A3BB-A062-9B80C564F69E}"/>
              </a:ext>
            </a:extLst>
          </p:cNvPr>
          <p:cNvSpPr txBox="1"/>
          <p:nvPr/>
        </p:nvSpPr>
        <p:spPr>
          <a:xfrm>
            <a:off x="5404166" y="2261084"/>
            <a:ext cx="535781" cy="506718"/>
          </a:xfrm>
          <a:prstGeom prst="rect">
            <a:avLst/>
          </a:prstGeom>
        </p:spPr>
        <p:txBody>
          <a:bodyPr vert="horz" wrap="square" lIns="0" tIns="8930" rIns="0" bIns="0" rtlCol="0">
            <a:spAutoFit/>
          </a:bodyPr>
          <a:lstStyle/>
          <a:p>
            <a:pPr marL="335744" defTabSz="642915">
              <a:spcBef>
                <a:spcPts val="70"/>
              </a:spcBef>
            </a:pPr>
            <a:r>
              <a:rPr sz="2250" b="1" kern="0" dirty="0">
                <a:solidFill>
                  <a:srgbClr val="61D836"/>
                </a:solidFill>
                <a:latin typeface="Arial"/>
                <a:cs typeface="Arial"/>
              </a:rPr>
              <a:t>X</a:t>
            </a:r>
            <a:endParaRPr sz="2250" kern="0">
              <a:solidFill>
                <a:sysClr val="windowText" lastClr="000000"/>
              </a:solidFill>
              <a:latin typeface="Arial"/>
              <a:cs typeface="Arial"/>
            </a:endParaRPr>
          </a:p>
          <a:p>
            <a:pPr marL="8929" defTabSz="642915">
              <a:spcBef>
                <a:spcPts val="28"/>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138" name="object 18">
            <a:extLst>
              <a:ext uri="{FF2B5EF4-FFF2-40B4-BE49-F238E27FC236}">
                <a16:creationId xmlns:a16="http://schemas.microsoft.com/office/drawing/2014/main" xmlns="" id="{2FC7B008-8496-8458-7D6B-5969EA2134D8}"/>
              </a:ext>
            </a:extLst>
          </p:cNvPr>
          <p:cNvSpPr txBox="1"/>
          <p:nvPr/>
        </p:nvSpPr>
        <p:spPr>
          <a:xfrm>
            <a:off x="1235108" y="2783595"/>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grpSp>
        <p:nvGrpSpPr>
          <p:cNvPr id="139" name="object 19">
            <a:extLst>
              <a:ext uri="{FF2B5EF4-FFF2-40B4-BE49-F238E27FC236}">
                <a16:creationId xmlns:a16="http://schemas.microsoft.com/office/drawing/2014/main" xmlns="" id="{51F3A999-B7BA-25A0-D0BC-4BE4BF6DA41B}"/>
              </a:ext>
            </a:extLst>
          </p:cNvPr>
          <p:cNvGrpSpPr/>
          <p:nvPr/>
        </p:nvGrpSpPr>
        <p:grpSpPr>
          <a:xfrm>
            <a:off x="1139911" y="1508866"/>
            <a:ext cx="1536799" cy="1868984"/>
            <a:chOff x="551454" y="1109259"/>
            <a:chExt cx="2185670" cy="2658110"/>
          </a:xfrm>
        </p:grpSpPr>
        <p:pic>
          <p:nvPicPr>
            <p:cNvPr id="140" name="object 20">
              <a:extLst>
                <a:ext uri="{FF2B5EF4-FFF2-40B4-BE49-F238E27FC236}">
                  <a16:creationId xmlns:a16="http://schemas.microsoft.com/office/drawing/2014/main" xmlns="" id="{07E3963D-7D7B-9FDD-997C-03E5DDAD1EB1}"/>
                </a:ext>
              </a:extLst>
            </p:cNvPr>
            <p:cNvPicPr/>
            <p:nvPr/>
          </p:nvPicPr>
          <p:blipFill>
            <a:blip r:embed="rId5" cstate="print"/>
            <a:stretch>
              <a:fillRect/>
            </a:stretch>
          </p:blipFill>
          <p:spPr>
            <a:xfrm>
              <a:off x="1206480" y="2380189"/>
              <a:ext cx="1530432" cy="1386852"/>
            </a:xfrm>
            <a:prstGeom prst="rect">
              <a:avLst/>
            </a:prstGeom>
          </p:spPr>
        </p:pic>
        <p:sp>
          <p:nvSpPr>
            <p:cNvPr id="141" name="object 21">
              <a:extLst>
                <a:ext uri="{FF2B5EF4-FFF2-40B4-BE49-F238E27FC236}">
                  <a16:creationId xmlns:a16="http://schemas.microsoft.com/office/drawing/2014/main" xmlns="" id="{1DA95301-F4DB-18CE-A04D-940B586DE390}"/>
                </a:ext>
              </a:extLst>
            </p:cNvPr>
            <p:cNvSpPr/>
            <p:nvPr/>
          </p:nvSpPr>
          <p:spPr>
            <a:xfrm>
              <a:off x="589554" y="1147359"/>
              <a:ext cx="627380" cy="627380"/>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dirty="0">
                <a:solidFill>
                  <a:sysClr val="windowText" lastClr="000000"/>
                </a:solidFill>
              </a:endParaRPr>
            </a:p>
          </p:txBody>
        </p:sp>
      </p:grpSp>
      <p:sp>
        <p:nvSpPr>
          <p:cNvPr id="142" name="object 22">
            <a:extLst>
              <a:ext uri="{FF2B5EF4-FFF2-40B4-BE49-F238E27FC236}">
                <a16:creationId xmlns:a16="http://schemas.microsoft.com/office/drawing/2014/main" xmlns="" id="{53E6C5B2-D749-B33F-66AF-6C16D9AE8DA9}"/>
              </a:ext>
            </a:extLst>
          </p:cNvPr>
          <p:cNvSpPr txBox="1"/>
          <p:nvPr/>
        </p:nvSpPr>
        <p:spPr>
          <a:xfrm>
            <a:off x="1959304" y="3402008"/>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143" name="object 23">
            <a:extLst>
              <a:ext uri="{FF2B5EF4-FFF2-40B4-BE49-F238E27FC236}">
                <a16:creationId xmlns:a16="http://schemas.microsoft.com/office/drawing/2014/main" xmlns="" id="{83171592-057A-B39A-5898-6838E78D2FA0}"/>
              </a:ext>
            </a:extLst>
          </p:cNvPr>
          <p:cNvSpPr txBox="1"/>
          <p:nvPr/>
        </p:nvSpPr>
        <p:spPr>
          <a:xfrm>
            <a:off x="1306569" y="1578897"/>
            <a:ext cx="176808" cy="355266"/>
          </a:xfrm>
          <a:prstGeom prst="rect">
            <a:avLst/>
          </a:prstGeom>
        </p:spPr>
        <p:txBody>
          <a:bodyPr vert="horz" wrap="square" lIns="0" tIns="8930" rIns="0" bIns="0" rtlCol="0">
            <a:spAutoFit/>
          </a:bodyPr>
          <a:lstStyle/>
          <a:p>
            <a:pPr marL="8929" defTabSz="642915">
              <a:spcBef>
                <a:spcPts val="70"/>
              </a:spcBef>
            </a:pPr>
            <a:r>
              <a:rPr lang="en-US" sz="2250" b="1" kern="0" spc="-4" dirty="0">
                <a:solidFill>
                  <a:sysClr val="windowText" lastClr="000000"/>
                </a:solidFill>
                <a:latin typeface="Arial"/>
                <a:cs typeface="Arial"/>
              </a:rPr>
              <a:t>1</a:t>
            </a:r>
            <a:endParaRPr sz="2250" kern="0" dirty="0">
              <a:solidFill>
                <a:sysClr val="windowText" lastClr="000000"/>
              </a:solidFill>
              <a:latin typeface="Arial"/>
              <a:cs typeface="Arial"/>
            </a:endParaRPr>
          </a:p>
        </p:txBody>
      </p:sp>
      <p:sp>
        <p:nvSpPr>
          <p:cNvPr id="144" name="object 24">
            <a:extLst>
              <a:ext uri="{FF2B5EF4-FFF2-40B4-BE49-F238E27FC236}">
                <a16:creationId xmlns:a16="http://schemas.microsoft.com/office/drawing/2014/main" xmlns="" id="{F1A158F5-7C92-A284-317C-43595C941AAD}"/>
              </a:ext>
            </a:extLst>
          </p:cNvPr>
          <p:cNvSpPr txBox="1"/>
          <p:nvPr/>
        </p:nvSpPr>
        <p:spPr>
          <a:xfrm>
            <a:off x="5685544" y="1481944"/>
            <a:ext cx="5336651" cy="638997"/>
          </a:xfrm>
          <a:prstGeom prst="rect">
            <a:avLst/>
          </a:prstGeom>
        </p:spPr>
        <p:txBody>
          <a:bodyPr vert="horz" wrap="square" lIns="0" tIns="23217" rIns="0" bIns="0" rtlCol="0">
            <a:spAutoFit/>
          </a:bodyPr>
          <a:lstStyle/>
          <a:p>
            <a:pPr marL="8483" marR="712564" algn="ctr" defTabSz="642915">
              <a:spcBef>
                <a:spcPts val="183"/>
              </a:spcBef>
            </a:pPr>
            <a:r>
              <a:rPr sz="2000" kern="0" dirty="0">
                <a:solidFill>
                  <a:sysClr val="windowText" lastClr="000000"/>
                </a:solidFill>
                <a:latin typeface="Bell MT" panose="02020503060305020303" pitchFamily="18" charset="0"/>
                <a:cs typeface="Times New Roman" panose="02020603050405020304" pitchFamily="18" charset="0"/>
              </a:rPr>
              <a:t>Models, or equations, can tell us about people we haven’t measured yet.</a:t>
            </a:r>
          </a:p>
        </p:txBody>
      </p:sp>
      <p:sp>
        <p:nvSpPr>
          <p:cNvPr id="169" name="object 25">
            <a:extLst>
              <a:ext uri="{FF2B5EF4-FFF2-40B4-BE49-F238E27FC236}">
                <a16:creationId xmlns:a16="http://schemas.microsoft.com/office/drawing/2014/main" xmlns="" id="{8663F383-5FF5-FE6D-6035-43309E2F32D7}"/>
              </a:ext>
            </a:extLst>
          </p:cNvPr>
          <p:cNvSpPr txBox="1"/>
          <p:nvPr/>
        </p:nvSpPr>
        <p:spPr>
          <a:xfrm>
            <a:off x="7861816" y="2120941"/>
            <a:ext cx="1275159" cy="882653"/>
          </a:xfrm>
          <a:prstGeom prst="rect">
            <a:avLst/>
          </a:prstGeom>
        </p:spPr>
        <p:txBody>
          <a:bodyPr vert="horz" wrap="square" lIns="0" tIns="23217" rIns="0" bIns="0" rtlCol="0">
            <a:spAutoFit/>
          </a:bodyPr>
          <a:lstStyle/>
          <a:p>
            <a:pPr marL="8929" marR="3572" indent="107152" defTabSz="642915">
              <a:lnSpc>
                <a:spcPts val="1266"/>
              </a:lnSpc>
              <a:spcBef>
                <a:spcPts val="183"/>
              </a:spcBef>
            </a:pPr>
            <a:r>
              <a:rPr lang="en-US" sz="1125" kern="0" dirty="0">
                <a:solidFill>
                  <a:sysClr val="windowText" lastClr="000000"/>
                </a:solidFill>
                <a:latin typeface="Arial"/>
                <a:cs typeface="Arial"/>
              </a:rPr>
              <a:t>For</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example,</a:t>
            </a:r>
            <a:r>
              <a:rPr lang="en-US" sz="1125" kern="0" spc="-7" dirty="0">
                <a:solidFill>
                  <a:sysClr val="windowText" lastClr="000000"/>
                </a:solidFill>
                <a:latin typeface="Arial"/>
                <a:cs typeface="Arial"/>
              </a:rPr>
              <a:t> </a:t>
            </a:r>
            <a:r>
              <a:rPr lang="en-US" sz="1125" kern="0" dirty="0">
                <a:solidFill>
                  <a:sysClr val="windowText" lastClr="000000"/>
                </a:solidFill>
                <a:latin typeface="Arial"/>
                <a:cs typeface="Arial"/>
              </a:rPr>
              <a:t>if</a:t>
            </a:r>
            <a:r>
              <a:rPr lang="en-US" sz="1125" kern="0" spc="-4" dirty="0">
                <a:solidFill>
                  <a:sysClr val="windowText" lastClr="000000"/>
                </a:solidFill>
                <a:latin typeface="Arial"/>
                <a:cs typeface="Arial"/>
              </a:rPr>
              <a:t> </a:t>
            </a:r>
            <a:r>
              <a:rPr lang="en-US" sz="1125" kern="0" spc="-18" dirty="0">
                <a:solidFill>
                  <a:sysClr val="windowText" lastClr="000000"/>
                </a:solidFill>
                <a:latin typeface="Arial"/>
                <a:cs typeface="Arial"/>
              </a:rPr>
              <a:t>we </a:t>
            </a:r>
            <a:r>
              <a:rPr lang="en-US" sz="1125" kern="0" dirty="0">
                <a:solidFill>
                  <a:sysClr val="windowText" lastClr="000000"/>
                </a:solidFill>
                <a:latin typeface="Arial"/>
                <a:cs typeface="Arial"/>
              </a:rPr>
              <a:t>want</a:t>
            </a:r>
            <a:r>
              <a:rPr lang="en-US" sz="1125" kern="0" spc="53" dirty="0">
                <a:solidFill>
                  <a:sysClr val="windowText" lastClr="000000"/>
                </a:solidFill>
                <a:latin typeface="Arial"/>
                <a:cs typeface="Arial"/>
              </a:rPr>
              <a:t> </a:t>
            </a:r>
            <a:r>
              <a:rPr lang="en-US" sz="1125" kern="0" dirty="0">
                <a:solidFill>
                  <a:sysClr val="windowText" lastClr="000000"/>
                </a:solidFill>
                <a:latin typeface="Arial"/>
                <a:cs typeface="Arial"/>
              </a:rPr>
              <a:t>to</a:t>
            </a:r>
            <a:r>
              <a:rPr lang="en-US" sz="1125" kern="0" spc="56" dirty="0">
                <a:solidFill>
                  <a:sysClr val="windowText" lastClr="000000"/>
                </a:solidFill>
                <a:latin typeface="Arial"/>
                <a:cs typeface="Arial"/>
              </a:rPr>
              <a:t> </a:t>
            </a:r>
            <a:r>
              <a:rPr lang="en-US" sz="1125" kern="0" dirty="0">
                <a:solidFill>
                  <a:sysClr val="windowText" lastClr="000000"/>
                </a:solidFill>
                <a:latin typeface="Arial"/>
                <a:cs typeface="Arial"/>
              </a:rPr>
              <a:t>know</a:t>
            </a:r>
            <a:r>
              <a:rPr lang="en-US" sz="1125" kern="0" spc="56" dirty="0">
                <a:solidFill>
                  <a:sysClr val="windowText" lastClr="000000"/>
                </a:solidFill>
                <a:latin typeface="Arial"/>
                <a:cs typeface="Arial"/>
              </a:rPr>
              <a:t> </a:t>
            </a:r>
            <a:r>
              <a:rPr lang="en-US" sz="1125" kern="0" dirty="0">
                <a:solidFill>
                  <a:sysClr val="windowText" lastClr="000000"/>
                </a:solidFill>
                <a:latin typeface="Arial"/>
                <a:cs typeface="Arial"/>
              </a:rPr>
              <a:t>how</a:t>
            </a:r>
            <a:r>
              <a:rPr lang="en-US" sz="1125" kern="0" spc="56" dirty="0">
                <a:solidFill>
                  <a:sysClr val="windowText" lastClr="000000"/>
                </a:solidFill>
                <a:latin typeface="Arial"/>
                <a:cs typeface="Arial"/>
              </a:rPr>
              <a:t> </a:t>
            </a:r>
            <a:r>
              <a:rPr lang="en-US" sz="1125" kern="0" spc="-14" dirty="0">
                <a:solidFill>
                  <a:sysClr val="windowText" lastClr="000000"/>
                </a:solidFill>
                <a:latin typeface="Arial"/>
                <a:cs typeface="Arial"/>
              </a:rPr>
              <a:t>tall</a:t>
            </a:r>
            <a:endParaRPr lang="en-US" sz="1125" kern="0" dirty="0">
              <a:solidFill>
                <a:sysClr val="windowText" lastClr="000000"/>
              </a:solidFill>
              <a:latin typeface="Arial"/>
              <a:cs typeface="Arial"/>
            </a:endParaRPr>
          </a:p>
          <a:p>
            <a:pPr marL="8929" marR="3572" indent="107152" defTabSz="642915">
              <a:lnSpc>
                <a:spcPts val="1266"/>
              </a:lnSpc>
              <a:spcBef>
                <a:spcPts val="183"/>
              </a:spcBef>
            </a:pPr>
            <a:r>
              <a:rPr sz="1125" kern="0" dirty="0">
                <a:solidFill>
                  <a:sysClr val="windowText" lastClr="000000"/>
                </a:solidFill>
                <a:latin typeface="Arial"/>
                <a:cs typeface="Arial"/>
              </a:rPr>
              <a:t>someon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who </a:t>
            </a:r>
            <a:r>
              <a:rPr sz="1125" kern="0" dirty="0">
                <a:solidFill>
                  <a:sysClr val="windowText" lastClr="000000"/>
                </a:solidFill>
                <a:latin typeface="Arial"/>
                <a:cs typeface="Arial"/>
              </a:rPr>
              <a:t>weigh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much…</a:t>
            </a:r>
            <a:endParaRPr sz="1125" kern="0" dirty="0">
              <a:solidFill>
                <a:sysClr val="windowText" lastClr="000000"/>
              </a:solidFill>
              <a:latin typeface="Arial"/>
              <a:cs typeface="Arial"/>
            </a:endParaRPr>
          </a:p>
        </p:txBody>
      </p:sp>
      <p:sp>
        <p:nvSpPr>
          <p:cNvPr id="170" name="object 26">
            <a:extLst>
              <a:ext uri="{FF2B5EF4-FFF2-40B4-BE49-F238E27FC236}">
                <a16:creationId xmlns:a16="http://schemas.microsoft.com/office/drawing/2014/main" xmlns="" id="{36DF2181-285F-3093-F19B-E60027B976B7}"/>
              </a:ext>
            </a:extLst>
          </p:cNvPr>
          <p:cNvSpPr txBox="1"/>
          <p:nvPr/>
        </p:nvSpPr>
        <p:spPr>
          <a:xfrm>
            <a:off x="9854372" y="2179935"/>
            <a:ext cx="1227385" cy="690293"/>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to</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equatio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solve </a:t>
            </a:r>
            <a:r>
              <a:rPr sz="1125" kern="0" dirty="0">
                <a:solidFill>
                  <a:sysClr val="windowText" lastClr="000000"/>
                </a:solidFill>
                <a:latin typeface="Arial"/>
                <a:cs typeface="Arial"/>
              </a:rPr>
              <a:t>for</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Height…</a:t>
            </a:r>
            <a:endParaRPr sz="1125" kern="0" dirty="0">
              <a:solidFill>
                <a:sysClr val="windowText" lastClr="000000"/>
              </a:solidFill>
              <a:latin typeface="Arial"/>
              <a:cs typeface="Arial"/>
            </a:endParaRPr>
          </a:p>
        </p:txBody>
      </p:sp>
      <p:sp>
        <p:nvSpPr>
          <p:cNvPr id="174" name="object 30">
            <a:extLst>
              <a:ext uri="{FF2B5EF4-FFF2-40B4-BE49-F238E27FC236}">
                <a16:creationId xmlns:a16="http://schemas.microsoft.com/office/drawing/2014/main" xmlns="" id="{2E804BF4-7F56-9D19-A401-826F7199973C}"/>
              </a:ext>
            </a:extLst>
          </p:cNvPr>
          <p:cNvSpPr txBox="1"/>
          <p:nvPr/>
        </p:nvSpPr>
        <p:spPr>
          <a:xfrm>
            <a:off x="8041132" y="3371743"/>
            <a:ext cx="3682296" cy="240555"/>
          </a:xfrm>
          <a:prstGeom prst="rect">
            <a:avLst/>
          </a:prstGeom>
        </p:spPr>
        <p:txBody>
          <a:bodyPr vert="horz" wrap="square" lIns="0" tIns="8930" rIns="0" bIns="0" rtlCol="0">
            <a:spAutoFit/>
          </a:bodyPr>
          <a:lstStyle/>
          <a:p>
            <a:pPr marL="8929" marR="3572" defTabSz="642915">
              <a:lnSpc>
                <a:spcPct val="153000"/>
              </a:lnSpc>
              <a:spcBef>
                <a:spcPts val="70"/>
              </a:spcBef>
            </a:pPr>
            <a:r>
              <a:rPr sz="1125" kern="0" dirty="0">
                <a:solidFill>
                  <a:sysClr val="windowText" lastClr="000000"/>
                </a:solidFill>
                <a:latin typeface="Arial"/>
                <a:cs typeface="Arial"/>
              </a:rPr>
              <a:t>Height = 0.5 + </a:t>
            </a:r>
            <a:r>
              <a:rPr sz="1125" kern="0" spc="-7" dirty="0">
                <a:solidFill>
                  <a:sysClr val="windowText" lastClr="000000"/>
                </a:solidFill>
                <a:latin typeface="Arial"/>
                <a:cs typeface="Arial"/>
              </a:rPr>
              <a:t>(0.8</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21" dirty="0">
                <a:solidFill>
                  <a:sysClr val="windowText" lastClr="000000"/>
                </a:solidFill>
                <a:latin typeface="Arial"/>
                <a:cs typeface="Arial"/>
              </a:rPr>
              <a:t>Weight) </a:t>
            </a:r>
            <a:r>
              <a:rPr lang="en-US" sz="1125" kern="0" spc="-21" dirty="0">
                <a:solidFill>
                  <a:sysClr val="windowText" lastClr="000000"/>
                </a:solidFill>
                <a:latin typeface="Arial"/>
                <a:cs typeface="Arial"/>
              </a:rPr>
              <a:t>=</a:t>
            </a:r>
            <a:r>
              <a:rPr sz="1125" kern="0" dirty="0">
                <a:solidFill>
                  <a:sysClr val="windowText" lastClr="000000"/>
                </a:solidFill>
                <a:latin typeface="Arial"/>
                <a:cs typeface="Arial"/>
              </a:rPr>
              <a:t> 0.5 + </a:t>
            </a:r>
            <a:r>
              <a:rPr sz="1125" kern="0" spc="-7" dirty="0">
                <a:solidFill>
                  <a:sysClr val="windowText" lastClr="000000"/>
                </a:solidFill>
                <a:latin typeface="Arial"/>
                <a:cs typeface="Arial"/>
              </a:rPr>
              <a:t>(0.8</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2.1)</a:t>
            </a:r>
            <a:r>
              <a:rPr lang="en-US" sz="1125" kern="0" spc="-14" dirty="0">
                <a:solidFill>
                  <a:sysClr val="windowText" lastClr="000000"/>
                </a:solidFill>
                <a:latin typeface="Arial"/>
                <a:cs typeface="Arial"/>
              </a:rPr>
              <a:t> = </a:t>
            </a:r>
            <a:r>
              <a:rPr sz="1125" kern="0" spc="21" dirty="0">
                <a:solidFill>
                  <a:sysClr val="windowText" lastClr="000000"/>
                </a:solidFill>
                <a:latin typeface="Arial"/>
                <a:cs typeface="Arial"/>
              </a:rPr>
              <a:t> </a:t>
            </a:r>
            <a:r>
              <a:rPr sz="1125" b="1" kern="0" spc="-14" dirty="0">
                <a:solidFill>
                  <a:sysClr val="windowText" lastClr="000000"/>
                </a:solidFill>
                <a:latin typeface="Arial"/>
                <a:cs typeface="Arial"/>
              </a:rPr>
              <a:t>2.18</a:t>
            </a:r>
            <a:endParaRPr sz="1125" b="1" kern="0" dirty="0">
              <a:solidFill>
                <a:sysClr val="windowText" lastClr="000000"/>
              </a:solidFill>
              <a:latin typeface="Arial"/>
              <a:cs typeface="Arial"/>
            </a:endParaRPr>
          </a:p>
        </p:txBody>
      </p:sp>
      <p:sp>
        <p:nvSpPr>
          <p:cNvPr id="183" name="object 38">
            <a:extLst>
              <a:ext uri="{FF2B5EF4-FFF2-40B4-BE49-F238E27FC236}">
                <a16:creationId xmlns:a16="http://schemas.microsoft.com/office/drawing/2014/main" xmlns="" id="{12E7983F-8E0B-8DAA-AF0D-B5C5DE2C785F}"/>
              </a:ext>
            </a:extLst>
          </p:cNvPr>
          <p:cNvSpPr txBox="1"/>
          <p:nvPr/>
        </p:nvSpPr>
        <p:spPr>
          <a:xfrm>
            <a:off x="1230287" y="1568125"/>
            <a:ext cx="3047702" cy="312532"/>
          </a:xfrm>
          <a:prstGeom prst="rect">
            <a:avLst/>
          </a:prstGeom>
        </p:spPr>
        <p:txBody>
          <a:bodyPr vert="horz" wrap="square" lIns="0" tIns="16520" rIns="0" bIns="0" rtlCol="0">
            <a:spAutoFit/>
          </a:bodyPr>
          <a:lstStyle/>
          <a:p>
            <a:pPr marL="8483" marR="3572" algn="ctr" defTabSz="642915">
              <a:lnSpc>
                <a:spcPct val="95600"/>
              </a:lnSpc>
              <a:spcBef>
                <a:spcPts val="130"/>
              </a:spcBef>
            </a:pPr>
            <a:r>
              <a:rPr lang="en-US" sz="2000" kern="0" dirty="0">
                <a:solidFill>
                  <a:sysClr val="windowText" lastClr="000000"/>
                </a:solidFill>
                <a:latin typeface="Bell MT" panose="02020503060305020303" pitchFamily="18" charset="0"/>
                <a:cs typeface="Times New Roman" panose="02020603050405020304" pitchFamily="18" charset="0"/>
              </a:rPr>
              <a:t>M</a:t>
            </a:r>
            <a:r>
              <a:rPr sz="2000" kern="0" dirty="0">
                <a:solidFill>
                  <a:sysClr val="windowText" lastClr="000000"/>
                </a:solidFill>
                <a:latin typeface="Bell MT" panose="02020503060305020303" pitchFamily="18" charset="0"/>
                <a:cs typeface="Times New Roman" panose="02020603050405020304" pitchFamily="18" charset="0"/>
              </a:rPr>
              <a:t>odels need</a:t>
            </a:r>
            <a:r>
              <a:rPr lang="en-US" sz="2000" kern="0" dirty="0">
                <a:solidFill>
                  <a:sysClr val="windowText" lastClr="000000"/>
                </a:solidFill>
                <a:latin typeface="Bell MT" panose="02020503060305020303" pitchFamily="18" charset="0"/>
                <a:cs typeface="Times New Roman" panose="02020603050405020304" pitchFamily="18" charset="0"/>
              </a:rPr>
              <a:t> </a:t>
            </a:r>
            <a:r>
              <a:rPr lang="en-US" sz="2000" kern="0" dirty="0">
                <a:solidFill>
                  <a:srgbClr val="FF0000"/>
                </a:solidFill>
                <a:latin typeface="Bell MT" panose="02020503060305020303" pitchFamily="18" charset="0"/>
                <a:cs typeface="Times New Roman" panose="02020603050405020304" pitchFamily="18" charset="0"/>
              </a:rPr>
              <a:t>data</a:t>
            </a:r>
            <a:r>
              <a:rPr sz="2000" kern="0" dirty="0">
                <a:solidFill>
                  <a:sysClr val="windowText" lastClr="000000"/>
                </a:solidFill>
                <a:latin typeface="Bell MT" panose="02020503060305020303" pitchFamily="18" charset="0"/>
                <a:cs typeface="Times New Roman" panose="02020603050405020304" pitchFamily="18" charset="0"/>
              </a:rPr>
              <a:t>. </a:t>
            </a:r>
          </a:p>
        </p:txBody>
      </p:sp>
      <p:grpSp>
        <p:nvGrpSpPr>
          <p:cNvPr id="184" name="object 39">
            <a:extLst>
              <a:ext uri="{FF2B5EF4-FFF2-40B4-BE49-F238E27FC236}">
                <a16:creationId xmlns:a16="http://schemas.microsoft.com/office/drawing/2014/main" xmlns="" id="{A297152D-8B82-21C2-3C4D-8262D3F22376}"/>
              </a:ext>
            </a:extLst>
          </p:cNvPr>
          <p:cNvGrpSpPr/>
          <p:nvPr/>
        </p:nvGrpSpPr>
        <p:grpSpPr>
          <a:xfrm>
            <a:off x="9229002" y="2344195"/>
            <a:ext cx="1470826" cy="1057813"/>
            <a:chOff x="12477953" y="1498146"/>
            <a:chExt cx="2091841" cy="1504447"/>
          </a:xfrm>
        </p:grpSpPr>
        <p:pic>
          <p:nvPicPr>
            <p:cNvPr id="185" name="object 40">
              <a:extLst>
                <a:ext uri="{FF2B5EF4-FFF2-40B4-BE49-F238E27FC236}">
                  <a16:creationId xmlns:a16="http://schemas.microsoft.com/office/drawing/2014/main" xmlns="" id="{73734CB1-9383-76C1-BDF8-C1D850E5497B}"/>
                </a:ext>
              </a:extLst>
            </p:cNvPr>
            <p:cNvPicPr/>
            <p:nvPr/>
          </p:nvPicPr>
          <p:blipFill>
            <a:blip r:embed="rId6" cstate="print"/>
            <a:stretch>
              <a:fillRect/>
            </a:stretch>
          </p:blipFill>
          <p:spPr>
            <a:xfrm rot="15478565">
              <a:off x="12458772" y="1517327"/>
              <a:ext cx="606685" cy="568323"/>
            </a:xfrm>
            <a:prstGeom prst="rect">
              <a:avLst/>
            </a:prstGeom>
          </p:spPr>
        </p:pic>
        <p:pic>
          <p:nvPicPr>
            <p:cNvPr id="186" name="object 41">
              <a:extLst>
                <a:ext uri="{FF2B5EF4-FFF2-40B4-BE49-F238E27FC236}">
                  <a16:creationId xmlns:a16="http://schemas.microsoft.com/office/drawing/2014/main" xmlns="" id="{8610E134-030F-7DFB-D155-E7BE592702BA}"/>
                </a:ext>
              </a:extLst>
            </p:cNvPr>
            <p:cNvPicPr/>
            <p:nvPr/>
          </p:nvPicPr>
          <p:blipFill>
            <a:blip r:embed="rId7" cstate="print"/>
            <a:stretch>
              <a:fillRect/>
            </a:stretch>
          </p:blipFill>
          <p:spPr>
            <a:xfrm>
              <a:off x="13801371" y="2299734"/>
              <a:ext cx="768423" cy="702859"/>
            </a:xfrm>
            <a:prstGeom prst="rect">
              <a:avLst/>
            </a:prstGeom>
          </p:spPr>
        </p:pic>
      </p:grpSp>
      <p:sp>
        <p:nvSpPr>
          <p:cNvPr id="187" name="object 42">
            <a:extLst>
              <a:ext uri="{FF2B5EF4-FFF2-40B4-BE49-F238E27FC236}">
                <a16:creationId xmlns:a16="http://schemas.microsoft.com/office/drawing/2014/main" xmlns="" id="{CDAA2BA6-87D2-FEA5-EA15-94EF2F0DE567}"/>
              </a:ext>
            </a:extLst>
          </p:cNvPr>
          <p:cNvSpPr txBox="1"/>
          <p:nvPr/>
        </p:nvSpPr>
        <p:spPr>
          <a:xfrm>
            <a:off x="2141138" y="2977842"/>
            <a:ext cx="182076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 = 0.5 + </a:t>
            </a:r>
            <a:r>
              <a:rPr sz="1125" kern="0" spc="-7" dirty="0">
                <a:solidFill>
                  <a:sysClr val="windowText" lastClr="000000"/>
                </a:solidFill>
                <a:latin typeface="Arial"/>
                <a:cs typeface="Arial"/>
              </a:rPr>
              <a:t>(0.8</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188" name="object 43">
            <a:extLst>
              <a:ext uri="{FF2B5EF4-FFF2-40B4-BE49-F238E27FC236}">
                <a16:creationId xmlns:a16="http://schemas.microsoft.com/office/drawing/2014/main" xmlns="" id="{566FBE30-3F75-AE42-8F65-4889A7B5D040}"/>
              </a:ext>
            </a:extLst>
          </p:cNvPr>
          <p:cNvSpPr txBox="1"/>
          <p:nvPr/>
        </p:nvSpPr>
        <p:spPr>
          <a:xfrm>
            <a:off x="3443834" y="5853067"/>
            <a:ext cx="1899345" cy="690292"/>
          </a:xfrm>
          <a:prstGeom prst="rect">
            <a:avLst/>
          </a:prstGeom>
        </p:spPr>
        <p:txBody>
          <a:bodyPr vert="horz" wrap="square" lIns="0" tIns="23216" rIns="0" bIns="0" rtlCol="0">
            <a:spAutoFit/>
          </a:bodyPr>
          <a:lstStyle/>
          <a:p>
            <a:pPr marL="8483" marR="3572" algn="ctr" defTabSz="642915">
              <a:lnSpc>
                <a:spcPts val="1266"/>
              </a:lnSpc>
              <a:spcBef>
                <a:spcPts val="182"/>
              </a:spcBef>
            </a:pPr>
            <a:r>
              <a:rPr sz="1125" kern="0" dirty="0">
                <a:solidFill>
                  <a:sysClr val="windowText" lastClr="000000"/>
                </a:solidFill>
                <a:latin typeface="Arial"/>
                <a:cs typeface="Arial"/>
              </a:rPr>
              <a:t>A</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lot</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statistic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dedicated </a:t>
            </a:r>
            <a:r>
              <a:rPr sz="1125" kern="0" dirty="0">
                <a:solidFill>
                  <a:sysClr val="windowText" lastClr="000000"/>
                </a:solidFill>
                <a:latin typeface="Arial"/>
                <a:cs typeface="Arial"/>
              </a:rPr>
              <a:t>to</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quantifying</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quality</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rediction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mad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42"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spc="-7" dirty="0">
                <a:solidFill>
                  <a:sysClr val="windowText" lastClr="000000"/>
                </a:solidFill>
                <a:latin typeface="Arial"/>
                <a:cs typeface="Arial"/>
              </a:rPr>
              <a:t>model.</a:t>
            </a:r>
            <a:endParaRPr sz="1125" kern="0" dirty="0">
              <a:solidFill>
                <a:sysClr val="windowText" lastClr="000000"/>
              </a:solidFill>
              <a:latin typeface="Arial"/>
              <a:cs typeface="Arial"/>
            </a:endParaRPr>
          </a:p>
        </p:txBody>
      </p:sp>
      <p:sp>
        <p:nvSpPr>
          <p:cNvPr id="189" name="object 44">
            <a:extLst>
              <a:ext uri="{FF2B5EF4-FFF2-40B4-BE49-F238E27FC236}">
                <a16:creationId xmlns:a16="http://schemas.microsoft.com/office/drawing/2014/main" xmlns="" id="{BB52551F-6553-86FF-43BE-7639BEA67C56}"/>
              </a:ext>
            </a:extLst>
          </p:cNvPr>
          <p:cNvSpPr/>
          <p:nvPr/>
        </p:nvSpPr>
        <p:spPr>
          <a:xfrm>
            <a:off x="983703" y="3915059"/>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90" name="object 45">
            <a:extLst>
              <a:ext uri="{FF2B5EF4-FFF2-40B4-BE49-F238E27FC236}">
                <a16:creationId xmlns:a16="http://schemas.microsoft.com/office/drawing/2014/main" xmlns="" id="{31C3D36B-014F-8ED3-14F5-243D71BD77AC}"/>
              </a:ext>
            </a:extLst>
          </p:cNvPr>
          <p:cNvSpPr txBox="1"/>
          <p:nvPr/>
        </p:nvSpPr>
        <p:spPr>
          <a:xfrm>
            <a:off x="1124646" y="3941763"/>
            <a:ext cx="176808" cy="355266"/>
          </a:xfrm>
          <a:prstGeom prst="rect">
            <a:avLst/>
          </a:prstGeom>
        </p:spPr>
        <p:txBody>
          <a:bodyPr vert="horz" wrap="square" lIns="0" tIns="8930" rIns="0" bIns="0" rtlCol="0">
            <a:spAutoFit/>
          </a:bodyPr>
          <a:lstStyle/>
          <a:p>
            <a:pPr marL="8929" defTabSz="642915">
              <a:spcBef>
                <a:spcPts val="70"/>
              </a:spcBef>
            </a:pPr>
            <a:r>
              <a:rPr lang="en-US" sz="2250" b="1" kern="0" spc="-4" dirty="0">
                <a:solidFill>
                  <a:sysClr val="windowText" lastClr="000000"/>
                </a:solidFill>
                <a:latin typeface="Arial"/>
                <a:cs typeface="Arial"/>
              </a:rPr>
              <a:t>3</a:t>
            </a:r>
            <a:endParaRPr sz="2250" kern="0" dirty="0">
              <a:solidFill>
                <a:sysClr val="windowText" lastClr="000000"/>
              </a:solidFill>
              <a:latin typeface="Arial"/>
              <a:cs typeface="Arial"/>
            </a:endParaRPr>
          </a:p>
        </p:txBody>
      </p:sp>
      <p:grpSp>
        <p:nvGrpSpPr>
          <p:cNvPr id="191" name="object 46">
            <a:extLst>
              <a:ext uri="{FF2B5EF4-FFF2-40B4-BE49-F238E27FC236}">
                <a16:creationId xmlns:a16="http://schemas.microsoft.com/office/drawing/2014/main" xmlns="" id="{EA24A9B4-A06F-6EF8-F248-9DA42A693C1E}"/>
              </a:ext>
            </a:extLst>
          </p:cNvPr>
          <p:cNvGrpSpPr/>
          <p:nvPr/>
        </p:nvGrpSpPr>
        <p:grpSpPr>
          <a:xfrm>
            <a:off x="1381957" y="4784086"/>
            <a:ext cx="2744361" cy="2044621"/>
            <a:chOff x="1023785" y="6182930"/>
            <a:chExt cx="3903092" cy="2907906"/>
          </a:xfrm>
        </p:grpSpPr>
        <p:pic>
          <p:nvPicPr>
            <p:cNvPr id="192" name="object 47">
              <a:extLst>
                <a:ext uri="{FF2B5EF4-FFF2-40B4-BE49-F238E27FC236}">
                  <a16:creationId xmlns:a16="http://schemas.microsoft.com/office/drawing/2014/main" xmlns="" id="{7C6AA49A-8F14-5008-60AA-397DD0437735}"/>
                </a:ext>
              </a:extLst>
            </p:cNvPr>
            <p:cNvPicPr/>
            <p:nvPr/>
          </p:nvPicPr>
          <p:blipFill>
            <a:blip r:embed="rId8" cstate="print"/>
            <a:stretch>
              <a:fillRect/>
            </a:stretch>
          </p:blipFill>
          <p:spPr>
            <a:xfrm>
              <a:off x="1123863" y="6283270"/>
              <a:ext cx="2973857" cy="2192033"/>
            </a:xfrm>
            <a:prstGeom prst="rect">
              <a:avLst/>
            </a:prstGeom>
          </p:spPr>
        </p:pic>
        <p:sp>
          <p:nvSpPr>
            <p:cNvPr id="193" name="object 48">
              <a:extLst>
                <a:ext uri="{FF2B5EF4-FFF2-40B4-BE49-F238E27FC236}">
                  <a16:creationId xmlns:a16="http://schemas.microsoft.com/office/drawing/2014/main" xmlns="" id="{BFCF08CA-A480-CABD-B7EE-54C7D172055E}"/>
                </a:ext>
              </a:extLst>
            </p:cNvPr>
            <p:cNvSpPr/>
            <p:nvPr/>
          </p:nvSpPr>
          <p:spPr>
            <a:xfrm>
              <a:off x="1135285" y="6277474"/>
              <a:ext cx="0" cy="2721610"/>
            </a:xfrm>
            <a:custGeom>
              <a:avLst/>
              <a:gdLst/>
              <a:ahLst/>
              <a:cxnLst/>
              <a:rect l="l" t="t" r="r" b="b"/>
              <a:pathLst>
                <a:path h="2721609">
                  <a:moveTo>
                    <a:pt x="0" y="272116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5" name="object 49">
              <a:extLst>
                <a:ext uri="{FF2B5EF4-FFF2-40B4-BE49-F238E27FC236}">
                  <a16:creationId xmlns:a16="http://schemas.microsoft.com/office/drawing/2014/main" xmlns="" id="{5EB5C6F9-72EB-1B25-CD3A-2F23E541755A}"/>
                </a:ext>
              </a:extLst>
            </p:cNvPr>
            <p:cNvSpPr/>
            <p:nvPr/>
          </p:nvSpPr>
          <p:spPr>
            <a:xfrm>
              <a:off x="1109885" y="8976536"/>
              <a:ext cx="3035935" cy="0"/>
            </a:xfrm>
            <a:custGeom>
              <a:avLst/>
              <a:gdLst/>
              <a:ahLst/>
              <a:cxnLst/>
              <a:rect l="l" t="t" r="r" b="b"/>
              <a:pathLst>
                <a:path w="3035935">
                  <a:moveTo>
                    <a:pt x="0" y="0"/>
                  </a:moveTo>
                  <a:lnTo>
                    <a:pt x="3035388"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6" name="object 50">
              <a:extLst>
                <a:ext uri="{FF2B5EF4-FFF2-40B4-BE49-F238E27FC236}">
                  <a16:creationId xmlns:a16="http://schemas.microsoft.com/office/drawing/2014/main" xmlns="" id="{1627E17F-53F4-C33B-AE6E-9D19DF809710}"/>
                </a:ext>
              </a:extLst>
            </p:cNvPr>
            <p:cNvSpPr/>
            <p:nvPr/>
          </p:nvSpPr>
          <p:spPr>
            <a:xfrm>
              <a:off x="1023785" y="6302874"/>
              <a:ext cx="124460" cy="0"/>
            </a:xfrm>
            <a:custGeom>
              <a:avLst/>
              <a:gdLst/>
              <a:ahLst/>
              <a:cxnLst/>
              <a:rect l="l" t="t" r="r" b="b"/>
              <a:pathLst>
                <a:path w="124459">
                  <a:moveTo>
                    <a:pt x="0" y="0"/>
                  </a:moveTo>
                  <a:lnTo>
                    <a:pt x="124088"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7" name="object 51">
              <a:extLst>
                <a:ext uri="{FF2B5EF4-FFF2-40B4-BE49-F238E27FC236}">
                  <a16:creationId xmlns:a16="http://schemas.microsoft.com/office/drawing/2014/main" xmlns="" id="{E3818AF3-C426-E9DE-8F79-84CB6BF20A24}"/>
                </a:ext>
              </a:extLst>
            </p:cNvPr>
            <p:cNvSpPr/>
            <p:nvPr/>
          </p:nvSpPr>
          <p:spPr>
            <a:xfrm>
              <a:off x="1023785" y="7194095"/>
              <a:ext cx="124460" cy="0"/>
            </a:xfrm>
            <a:custGeom>
              <a:avLst/>
              <a:gdLst/>
              <a:ahLst/>
              <a:cxnLst/>
              <a:rect l="l" t="t" r="r" b="b"/>
              <a:pathLst>
                <a:path w="124459">
                  <a:moveTo>
                    <a:pt x="0" y="0"/>
                  </a:moveTo>
                  <a:lnTo>
                    <a:pt x="124088"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8" name="object 52">
              <a:extLst>
                <a:ext uri="{FF2B5EF4-FFF2-40B4-BE49-F238E27FC236}">
                  <a16:creationId xmlns:a16="http://schemas.microsoft.com/office/drawing/2014/main" xmlns="" id="{EFDE77EB-6F7D-D4A8-755F-AEBA05E56335}"/>
                </a:ext>
              </a:extLst>
            </p:cNvPr>
            <p:cNvSpPr/>
            <p:nvPr/>
          </p:nvSpPr>
          <p:spPr>
            <a:xfrm>
              <a:off x="1023785" y="8085315"/>
              <a:ext cx="124460" cy="0"/>
            </a:xfrm>
            <a:custGeom>
              <a:avLst/>
              <a:gdLst/>
              <a:ahLst/>
              <a:cxnLst/>
              <a:rect l="l" t="t" r="r" b="b"/>
              <a:pathLst>
                <a:path w="124459">
                  <a:moveTo>
                    <a:pt x="0" y="0"/>
                  </a:moveTo>
                  <a:lnTo>
                    <a:pt x="124088"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9" name="object 53">
              <a:extLst>
                <a:ext uri="{FF2B5EF4-FFF2-40B4-BE49-F238E27FC236}">
                  <a16:creationId xmlns:a16="http://schemas.microsoft.com/office/drawing/2014/main" xmlns="" id="{9E89AF5A-973A-EA79-A6DE-1FD3D7333460}"/>
                </a:ext>
              </a:extLst>
            </p:cNvPr>
            <p:cNvSpPr/>
            <p:nvPr/>
          </p:nvSpPr>
          <p:spPr>
            <a:xfrm>
              <a:off x="2130148" y="8976536"/>
              <a:ext cx="0" cy="114300"/>
            </a:xfrm>
            <a:custGeom>
              <a:avLst/>
              <a:gdLst/>
              <a:ahLst/>
              <a:cxnLst/>
              <a:rect l="l" t="t" r="r" b="b"/>
              <a:pathLst>
                <a:path h="114300">
                  <a:moveTo>
                    <a:pt x="0" y="0"/>
                  </a:moveTo>
                  <a:lnTo>
                    <a:pt x="0" y="114045"/>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0" name="object 54">
              <a:extLst>
                <a:ext uri="{FF2B5EF4-FFF2-40B4-BE49-F238E27FC236}">
                  <a16:creationId xmlns:a16="http://schemas.microsoft.com/office/drawing/2014/main" xmlns="" id="{483AB6D5-D068-F2FD-2891-D5EBBC9C4714}"/>
                </a:ext>
              </a:extLst>
            </p:cNvPr>
            <p:cNvSpPr/>
            <p:nvPr/>
          </p:nvSpPr>
          <p:spPr>
            <a:xfrm>
              <a:off x="3125011" y="8976535"/>
              <a:ext cx="0" cy="114300"/>
            </a:xfrm>
            <a:custGeom>
              <a:avLst/>
              <a:gdLst/>
              <a:ahLst/>
              <a:cxnLst/>
              <a:rect l="l" t="t" r="r" b="b"/>
              <a:pathLst>
                <a:path h="114300">
                  <a:moveTo>
                    <a:pt x="0" y="0"/>
                  </a:moveTo>
                  <a:lnTo>
                    <a:pt x="0" y="114045"/>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1" name="object 55">
              <a:extLst>
                <a:ext uri="{FF2B5EF4-FFF2-40B4-BE49-F238E27FC236}">
                  <a16:creationId xmlns:a16="http://schemas.microsoft.com/office/drawing/2014/main" xmlns="" id="{FFA02BFC-A5C3-4CE6-A2A4-96389B540497}"/>
                </a:ext>
              </a:extLst>
            </p:cNvPr>
            <p:cNvSpPr/>
            <p:nvPr/>
          </p:nvSpPr>
          <p:spPr>
            <a:xfrm>
              <a:off x="4119873" y="8976535"/>
              <a:ext cx="0" cy="114300"/>
            </a:xfrm>
            <a:custGeom>
              <a:avLst/>
              <a:gdLst/>
              <a:ahLst/>
              <a:cxnLst/>
              <a:rect l="l" t="t" r="r" b="b"/>
              <a:pathLst>
                <a:path h="114300">
                  <a:moveTo>
                    <a:pt x="0" y="0"/>
                  </a:moveTo>
                  <a:lnTo>
                    <a:pt x="0" y="114045"/>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2" name="object 56">
              <a:extLst>
                <a:ext uri="{FF2B5EF4-FFF2-40B4-BE49-F238E27FC236}">
                  <a16:creationId xmlns:a16="http://schemas.microsoft.com/office/drawing/2014/main" xmlns="" id="{0FD650CA-3B47-59CF-95DF-0CC462673802}"/>
                </a:ext>
              </a:extLst>
            </p:cNvPr>
            <p:cNvSpPr/>
            <p:nvPr/>
          </p:nvSpPr>
          <p:spPr>
            <a:xfrm>
              <a:off x="2077236" y="7112050"/>
              <a:ext cx="271145" cy="271145"/>
            </a:xfrm>
            <a:custGeom>
              <a:avLst/>
              <a:gdLst/>
              <a:ahLst/>
              <a:cxnLst/>
              <a:rect l="l" t="t" r="r" b="b"/>
              <a:pathLst>
                <a:path w="271144" h="271145">
                  <a:moveTo>
                    <a:pt x="156548" y="0"/>
                  </a:moveTo>
                  <a:lnTo>
                    <a:pt x="114558" y="0"/>
                  </a:lnTo>
                  <a:lnTo>
                    <a:pt x="74166" y="12855"/>
                  </a:lnTo>
                  <a:lnTo>
                    <a:pt x="38566" y="38566"/>
                  </a:lnTo>
                  <a:lnTo>
                    <a:pt x="12855" y="74166"/>
                  </a:lnTo>
                  <a:lnTo>
                    <a:pt x="0" y="114558"/>
                  </a:lnTo>
                  <a:lnTo>
                    <a:pt x="0" y="156547"/>
                  </a:lnTo>
                  <a:lnTo>
                    <a:pt x="12855" y="196940"/>
                  </a:lnTo>
                  <a:lnTo>
                    <a:pt x="38566" y="232540"/>
                  </a:lnTo>
                  <a:lnTo>
                    <a:pt x="74166" y="258250"/>
                  </a:lnTo>
                  <a:lnTo>
                    <a:pt x="114558" y="271105"/>
                  </a:lnTo>
                  <a:lnTo>
                    <a:pt x="156548" y="271105"/>
                  </a:lnTo>
                  <a:lnTo>
                    <a:pt x="196940" y="258250"/>
                  </a:lnTo>
                  <a:lnTo>
                    <a:pt x="232540" y="232540"/>
                  </a:lnTo>
                  <a:lnTo>
                    <a:pt x="258251" y="196940"/>
                  </a:lnTo>
                  <a:lnTo>
                    <a:pt x="271106" y="156547"/>
                  </a:lnTo>
                  <a:lnTo>
                    <a:pt x="271106" y="114558"/>
                  </a:lnTo>
                  <a:lnTo>
                    <a:pt x="258251" y="74166"/>
                  </a:lnTo>
                  <a:lnTo>
                    <a:pt x="232540" y="38566"/>
                  </a:lnTo>
                  <a:lnTo>
                    <a:pt x="196940" y="12855"/>
                  </a:lnTo>
                  <a:lnTo>
                    <a:pt x="156548"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03" name="object 57">
              <a:extLst>
                <a:ext uri="{FF2B5EF4-FFF2-40B4-BE49-F238E27FC236}">
                  <a16:creationId xmlns:a16="http://schemas.microsoft.com/office/drawing/2014/main" xmlns="" id="{AA424214-7956-F06F-69B8-609B17C40293}"/>
                </a:ext>
              </a:extLst>
            </p:cNvPr>
            <p:cNvSpPr/>
            <p:nvPr/>
          </p:nvSpPr>
          <p:spPr>
            <a:xfrm>
              <a:off x="2077237" y="7112049"/>
              <a:ext cx="271145" cy="271145"/>
            </a:xfrm>
            <a:custGeom>
              <a:avLst/>
              <a:gdLst/>
              <a:ahLst/>
              <a:cxnLst/>
              <a:rect l="l" t="t" r="r" b="b"/>
              <a:pathLst>
                <a:path w="271144" h="271145">
                  <a:moveTo>
                    <a:pt x="232539" y="38566"/>
                  </a:moveTo>
                  <a:lnTo>
                    <a:pt x="258250" y="74166"/>
                  </a:lnTo>
                  <a:lnTo>
                    <a:pt x="271106" y="114558"/>
                  </a:lnTo>
                  <a:lnTo>
                    <a:pt x="271106" y="156547"/>
                  </a:lnTo>
                  <a:lnTo>
                    <a:pt x="258250" y="196940"/>
                  </a:lnTo>
                  <a:lnTo>
                    <a:pt x="232539" y="232539"/>
                  </a:lnTo>
                  <a:lnTo>
                    <a:pt x="196940" y="258250"/>
                  </a:lnTo>
                  <a:lnTo>
                    <a:pt x="156547" y="271106"/>
                  </a:lnTo>
                  <a:lnTo>
                    <a:pt x="114558" y="271106"/>
                  </a:lnTo>
                  <a:lnTo>
                    <a:pt x="74166" y="258250"/>
                  </a:lnTo>
                  <a:lnTo>
                    <a:pt x="38566" y="232539"/>
                  </a:lnTo>
                  <a:lnTo>
                    <a:pt x="12855" y="196940"/>
                  </a:lnTo>
                  <a:lnTo>
                    <a:pt x="0" y="156547"/>
                  </a:lnTo>
                  <a:lnTo>
                    <a:pt x="0" y="114558"/>
                  </a:lnTo>
                  <a:lnTo>
                    <a:pt x="12855" y="74166"/>
                  </a:lnTo>
                  <a:lnTo>
                    <a:pt x="38566" y="38566"/>
                  </a:lnTo>
                  <a:lnTo>
                    <a:pt x="74166" y="12855"/>
                  </a:lnTo>
                  <a:lnTo>
                    <a:pt x="114558" y="0"/>
                  </a:lnTo>
                  <a:lnTo>
                    <a:pt x="156547" y="0"/>
                  </a:lnTo>
                  <a:lnTo>
                    <a:pt x="196940" y="12855"/>
                  </a:lnTo>
                  <a:lnTo>
                    <a:pt x="232539" y="38566"/>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sp>
          <p:nvSpPr>
            <p:cNvPr id="204" name="object 58">
              <a:extLst>
                <a:ext uri="{FF2B5EF4-FFF2-40B4-BE49-F238E27FC236}">
                  <a16:creationId xmlns:a16="http://schemas.microsoft.com/office/drawing/2014/main" xmlns="" id="{74BF8DE6-7B2B-2821-40D5-5A982D23F1DC}"/>
                </a:ext>
              </a:extLst>
            </p:cNvPr>
            <p:cNvSpPr/>
            <p:nvPr/>
          </p:nvSpPr>
          <p:spPr>
            <a:xfrm>
              <a:off x="1438815" y="7845431"/>
              <a:ext cx="271145" cy="271145"/>
            </a:xfrm>
            <a:custGeom>
              <a:avLst/>
              <a:gdLst/>
              <a:ahLst/>
              <a:cxnLst/>
              <a:rect l="l" t="t" r="r" b="b"/>
              <a:pathLst>
                <a:path w="271144" h="271145">
                  <a:moveTo>
                    <a:pt x="156547" y="0"/>
                  </a:moveTo>
                  <a:lnTo>
                    <a:pt x="114558" y="0"/>
                  </a:lnTo>
                  <a:lnTo>
                    <a:pt x="74166" y="12855"/>
                  </a:lnTo>
                  <a:lnTo>
                    <a:pt x="38566" y="38566"/>
                  </a:lnTo>
                  <a:lnTo>
                    <a:pt x="12855" y="74166"/>
                  </a:lnTo>
                  <a:lnTo>
                    <a:pt x="0" y="114558"/>
                  </a:lnTo>
                  <a:lnTo>
                    <a:pt x="0" y="156547"/>
                  </a:lnTo>
                  <a:lnTo>
                    <a:pt x="12855" y="196940"/>
                  </a:lnTo>
                  <a:lnTo>
                    <a:pt x="38566" y="232540"/>
                  </a:lnTo>
                  <a:lnTo>
                    <a:pt x="74166" y="258250"/>
                  </a:lnTo>
                  <a:lnTo>
                    <a:pt x="114558" y="271105"/>
                  </a:lnTo>
                  <a:lnTo>
                    <a:pt x="156547" y="271105"/>
                  </a:lnTo>
                  <a:lnTo>
                    <a:pt x="196940" y="258250"/>
                  </a:lnTo>
                  <a:lnTo>
                    <a:pt x="232540" y="232540"/>
                  </a:lnTo>
                  <a:lnTo>
                    <a:pt x="258250" y="196940"/>
                  </a:lnTo>
                  <a:lnTo>
                    <a:pt x="271105" y="156547"/>
                  </a:lnTo>
                  <a:lnTo>
                    <a:pt x="271105" y="114558"/>
                  </a:lnTo>
                  <a:lnTo>
                    <a:pt x="258250" y="74166"/>
                  </a:lnTo>
                  <a:lnTo>
                    <a:pt x="232540" y="38566"/>
                  </a:lnTo>
                  <a:lnTo>
                    <a:pt x="196940" y="12855"/>
                  </a:lnTo>
                  <a:lnTo>
                    <a:pt x="15654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05" name="object 59">
              <a:extLst>
                <a:ext uri="{FF2B5EF4-FFF2-40B4-BE49-F238E27FC236}">
                  <a16:creationId xmlns:a16="http://schemas.microsoft.com/office/drawing/2014/main" xmlns="" id="{E77794F6-1FCD-13CA-6C7A-81DE0433B62F}"/>
                </a:ext>
              </a:extLst>
            </p:cNvPr>
            <p:cNvSpPr/>
            <p:nvPr/>
          </p:nvSpPr>
          <p:spPr>
            <a:xfrm>
              <a:off x="1438815" y="7845431"/>
              <a:ext cx="271145" cy="271145"/>
            </a:xfrm>
            <a:custGeom>
              <a:avLst/>
              <a:gdLst/>
              <a:ahLst/>
              <a:cxnLst/>
              <a:rect l="l" t="t" r="r" b="b"/>
              <a:pathLst>
                <a:path w="271144" h="271145">
                  <a:moveTo>
                    <a:pt x="232539" y="38566"/>
                  </a:moveTo>
                  <a:lnTo>
                    <a:pt x="258250" y="74166"/>
                  </a:lnTo>
                  <a:lnTo>
                    <a:pt x="271106" y="114558"/>
                  </a:lnTo>
                  <a:lnTo>
                    <a:pt x="271106" y="156547"/>
                  </a:lnTo>
                  <a:lnTo>
                    <a:pt x="258250" y="196940"/>
                  </a:lnTo>
                  <a:lnTo>
                    <a:pt x="232539" y="232539"/>
                  </a:lnTo>
                  <a:lnTo>
                    <a:pt x="196940" y="258250"/>
                  </a:lnTo>
                  <a:lnTo>
                    <a:pt x="156547" y="271106"/>
                  </a:lnTo>
                  <a:lnTo>
                    <a:pt x="114558" y="271106"/>
                  </a:lnTo>
                  <a:lnTo>
                    <a:pt x="74166" y="258250"/>
                  </a:lnTo>
                  <a:lnTo>
                    <a:pt x="38566" y="232539"/>
                  </a:lnTo>
                  <a:lnTo>
                    <a:pt x="12855" y="196940"/>
                  </a:lnTo>
                  <a:lnTo>
                    <a:pt x="0" y="156547"/>
                  </a:lnTo>
                  <a:lnTo>
                    <a:pt x="0" y="114558"/>
                  </a:lnTo>
                  <a:lnTo>
                    <a:pt x="12855" y="74166"/>
                  </a:lnTo>
                  <a:lnTo>
                    <a:pt x="38566" y="38566"/>
                  </a:lnTo>
                  <a:lnTo>
                    <a:pt x="74166" y="12855"/>
                  </a:lnTo>
                  <a:lnTo>
                    <a:pt x="114558" y="0"/>
                  </a:lnTo>
                  <a:lnTo>
                    <a:pt x="156547" y="0"/>
                  </a:lnTo>
                  <a:lnTo>
                    <a:pt x="196940" y="12855"/>
                  </a:lnTo>
                  <a:lnTo>
                    <a:pt x="232539" y="38566"/>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sp>
          <p:nvSpPr>
            <p:cNvPr id="206" name="object 60">
              <a:extLst>
                <a:ext uri="{FF2B5EF4-FFF2-40B4-BE49-F238E27FC236}">
                  <a16:creationId xmlns:a16="http://schemas.microsoft.com/office/drawing/2014/main" xmlns="" id="{A24DAE42-40FD-BB73-F153-574512980683}"/>
                </a:ext>
              </a:extLst>
            </p:cNvPr>
            <p:cNvSpPr/>
            <p:nvPr/>
          </p:nvSpPr>
          <p:spPr>
            <a:xfrm>
              <a:off x="2910682" y="7448221"/>
              <a:ext cx="271145" cy="271145"/>
            </a:xfrm>
            <a:custGeom>
              <a:avLst/>
              <a:gdLst/>
              <a:ahLst/>
              <a:cxnLst/>
              <a:rect l="l" t="t" r="r" b="b"/>
              <a:pathLst>
                <a:path w="271144" h="271145">
                  <a:moveTo>
                    <a:pt x="156547" y="0"/>
                  </a:moveTo>
                  <a:lnTo>
                    <a:pt x="114558" y="0"/>
                  </a:lnTo>
                  <a:lnTo>
                    <a:pt x="74165" y="12855"/>
                  </a:lnTo>
                  <a:lnTo>
                    <a:pt x="38565" y="38565"/>
                  </a:lnTo>
                  <a:lnTo>
                    <a:pt x="12855" y="74165"/>
                  </a:lnTo>
                  <a:lnTo>
                    <a:pt x="0" y="114558"/>
                  </a:lnTo>
                  <a:lnTo>
                    <a:pt x="0" y="156547"/>
                  </a:lnTo>
                  <a:lnTo>
                    <a:pt x="12855" y="196939"/>
                  </a:lnTo>
                  <a:lnTo>
                    <a:pt x="38565" y="232539"/>
                  </a:lnTo>
                  <a:lnTo>
                    <a:pt x="74165" y="258250"/>
                  </a:lnTo>
                  <a:lnTo>
                    <a:pt x="114558" y="271105"/>
                  </a:lnTo>
                  <a:lnTo>
                    <a:pt x="156547" y="271105"/>
                  </a:lnTo>
                  <a:lnTo>
                    <a:pt x="196939" y="258250"/>
                  </a:lnTo>
                  <a:lnTo>
                    <a:pt x="232539" y="232539"/>
                  </a:lnTo>
                  <a:lnTo>
                    <a:pt x="258250" y="196939"/>
                  </a:lnTo>
                  <a:lnTo>
                    <a:pt x="271105" y="156547"/>
                  </a:lnTo>
                  <a:lnTo>
                    <a:pt x="271105" y="114558"/>
                  </a:lnTo>
                  <a:lnTo>
                    <a:pt x="258250" y="74165"/>
                  </a:lnTo>
                  <a:lnTo>
                    <a:pt x="232539" y="38565"/>
                  </a:lnTo>
                  <a:lnTo>
                    <a:pt x="196939" y="12855"/>
                  </a:lnTo>
                  <a:lnTo>
                    <a:pt x="15654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07" name="object 61">
              <a:extLst>
                <a:ext uri="{FF2B5EF4-FFF2-40B4-BE49-F238E27FC236}">
                  <a16:creationId xmlns:a16="http://schemas.microsoft.com/office/drawing/2014/main" xmlns="" id="{834E521E-2B3A-EF7D-C2A2-54758825F669}"/>
                </a:ext>
              </a:extLst>
            </p:cNvPr>
            <p:cNvSpPr/>
            <p:nvPr/>
          </p:nvSpPr>
          <p:spPr>
            <a:xfrm>
              <a:off x="2910682" y="7448221"/>
              <a:ext cx="271145" cy="271145"/>
            </a:xfrm>
            <a:custGeom>
              <a:avLst/>
              <a:gdLst/>
              <a:ahLst/>
              <a:cxnLst/>
              <a:rect l="l" t="t" r="r" b="b"/>
              <a:pathLst>
                <a:path w="271144" h="271145">
                  <a:moveTo>
                    <a:pt x="232539" y="38566"/>
                  </a:moveTo>
                  <a:lnTo>
                    <a:pt x="258250" y="74166"/>
                  </a:lnTo>
                  <a:lnTo>
                    <a:pt x="271106" y="114558"/>
                  </a:lnTo>
                  <a:lnTo>
                    <a:pt x="271106" y="156547"/>
                  </a:lnTo>
                  <a:lnTo>
                    <a:pt x="258250" y="196940"/>
                  </a:lnTo>
                  <a:lnTo>
                    <a:pt x="232539" y="232539"/>
                  </a:lnTo>
                  <a:lnTo>
                    <a:pt x="196940" y="258250"/>
                  </a:lnTo>
                  <a:lnTo>
                    <a:pt x="156547" y="271106"/>
                  </a:lnTo>
                  <a:lnTo>
                    <a:pt x="114558" y="271106"/>
                  </a:lnTo>
                  <a:lnTo>
                    <a:pt x="74166" y="258250"/>
                  </a:lnTo>
                  <a:lnTo>
                    <a:pt x="38566" y="232539"/>
                  </a:lnTo>
                  <a:lnTo>
                    <a:pt x="12855" y="196940"/>
                  </a:lnTo>
                  <a:lnTo>
                    <a:pt x="0" y="156547"/>
                  </a:lnTo>
                  <a:lnTo>
                    <a:pt x="0" y="114558"/>
                  </a:lnTo>
                  <a:lnTo>
                    <a:pt x="12855" y="74166"/>
                  </a:lnTo>
                  <a:lnTo>
                    <a:pt x="38566" y="38566"/>
                  </a:lnTo>
                  <a:lnTo>
                    <a:pt x="74166" y="12855"/>
                  </a:lnTo>
                  <a:lnTo>
                    <a:pt x="114558" y="0"/>
                  </a:lnTo>
                  <a:lnTo>
                    <a:pt x="156547" y="0"/>
                  </a:lnTo>
                  <a:lnTo>
                    <a:pt x="196940" y="12855"/>
                  </a:lnTo>
                  <a:lnTo>
                    <a:pt x="232539" y="38566"/>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sp>
          <p:nvSpPr>
            <p:cNvPr id="208" name="object 62">
              <a:extLst>
                <a:ext uri="{FF2B5EF4-FFF2-40B4-BE49-F238E27FC236}">
                  <a16:creationId xmlns:a16="http://schemas.microsoft.com/office/drawing/2014/main" xmlns="" id="{98F00118-CD9F-1D2A-07A8-70F114E86626}"/>
                </a:ext>
              </a:extLst>
            </p:cNvPr>
            <p:cNvSpPr/>
            <p:nvPr/>
          </p:nvSpPr>
          <p:spPr>
            <a:xfrm>
              <a:off x="3047990" y="6288061"/>
              <a:ext cx="271145" cy="271145"/>
            </a:xfrm>
            <a:custGeom>
              <a:avLst/>
              <a:gdLst/>
              <a:ahLst/>
              <a:cxnLst/>
              <a:rect l="l" t="t" r="r" b="b"/>
              <a:pathLst>
                <a:path w="271145" h="271145">
                  <a:moveTo>
                    <a:pt x="156547" y="0"/>
                  </a:moveTo>
                  <a:lnTo>
                    <a:pt x="114558" y="0"/>
                  </a:lnTo>
                  <a:lnTo>
                    <a:pt x="74165" y="12855"/>
                  </a:lnTo>
                  <a:lnTo>
                    <a:pt x="38565" y="38566"/>
                  </a:lnTo>
                  <a:lnTo>
                    <a:pt x="12855" y="74166"/>
                  </a:lnTo>
                  <a:lnTo>
                    <a:pt x="0" y="114558"/>
                  </a:lnTo>
                  <a:lnTo>
                    <a:pt x="0" y="156547"/>
                  </a:lnTo>
                  <a:lnTo>
                    <a:pt x="12855" y="196940"/>
                  </a:lnTo>
                  <a:lnTo>
                    <a:pt x="38565" y="232540"/>
                  </a:lnTo>
                  <a:lnTo>
                    <a:pt x="74165" y="258250"/>
                  </a:lnTo>
                  <a:lnTo>
                    <a:pt x="114558" y="271105"/>
                  </a:lnTo>
                  <a:lnTo>
                    <a:pt x="156547" y="271105"/>
                  </a:lnTo>
                  <a:lnTo>
                    <a:pt x="196939" y="258250"/>
                  </a:lnTo>
                  <a:lnTo>
                    <a:pt x="232539" y="232540"/>
                  </a:lnTo>
                  <a:lnTo>
                    <a:pt x="258250" y="196940"/>
                  </a:lnTo>
                  <a:lnTo>
                    <a:pt x="271105" y="156547"/>
                  </a:lnTo>
                  <a:lnTo>
                    <a:pt x="271105" y="114558"/>
                  </a:lnTo>
                  <a:lnTo>
                    <a:pt x="258250" y="74166"/>
                  </a:lnTo>
                  <a:lnTo>
                    <a:pt x="232539" y="38566"/>
                  </a:lnTo>
                  <a:lnTo>
                    <a:pt x="196939" y="12855"/>
                  </a:lnTo>
                  <a:lnTo>
                    <a:pt x="15654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09" name="object 63">
              <a:extLst>
                <a:ext uri="{FF2B5EF4-FFF2-40B4-BE49-F238E27FC236}">
                  <a16:creationId xmlns:a16="http://schemas.microsoft.com/office/drawing/2014/main" xmlns="" id="{E11E5C7F-C077-970C-5797-B0B7D7F1FD30}"/>
                </a:ext>
              </a:extLst>
            </p:cNvPr>
            <p:cNvSpPr/>
            <p:nvPr/>
          </p:nvSpPr>
          <p:spPr>
            <a:xfrm>
              <a:off x="3047990" y="6288061"/>
              <a:ext cx="271145" cy="271145"/>
            </a:xfrm>
            <a:custGeom>
              <a:avLst/>
              <a:gdLst/>
              <a:ahLst/>
              <a:cxnLst/>
              <a:rect l="l" t="t" r="r" b="b"/>
              <a:pathLst>
                <a:path w="271145" h="271145">
                  <a:moveTo>
                    <a:pt x="232539" y="38566"/>
                  </a:moveTo>
                  <a:lnTo>
                    <a:pt x="258250" y="74166"/>
                  </a:lnTo>
                  <a:lnTo>
                    <a:pt x="271106" y="114558"/>
                  </a:lnTo>
                  <a:lnTo>
                    <a:pt x="271106" y="156547"/>
                  </a:lnTo>
                  <a:lnTo>
                    <a:pt x="258250" y="196940"/>
                  </a:lnTo>
                  <a:lnTo>
                    <a:pt x="232539" y="232539"/>
                  </a:lnTo>
                  <a:lnTo>
                    <a:pt x="196940" y="258250"/>
                  </a:lnTo>
                  <a:lnTo>
                    <a:pt x="156547" y="271106"/>
                  </a:lnTo>
                  <a:lnTo>
                    <a:pt x="114558" y="271106"/>
                  </a:lnTo>
                  <a:lnTo>
                    <a:pt x="74166" y="258250"/>
                  </a:lnTo>
                  <a:lnTo>
                    <a:pt x="38566" y="232539"/>
                  </a:lnTo>
                  <a:lnTo>
                    <a:pt x="12855" y="196940"/>
                  </a:lnTo>
                  <a:lnTo>
                    <a:pt x="0" y="156547"/>
                  </a:lnTo>
                  <a:lnTo>
                    <a:pt x="0" y="114558"/>
                  </a:lnTo>
                  <a:lnTo>
                    <a:pt x="12855" y="74166"/>
                  </a:lnTo>
                  <a:lnTo>
                    <a:pt x="38566" y="38566"/>
                  </a:lnTo>
                  <a:lnTo>
                    <a:pt x="74166" y="12855"/>
                  </a:lnTo>
                  <a:lnTo>
                    <a:pt x="114558" y="0"/>
                  </a:lnTo>
                  <a:lnTo>
                    <a:pt x="156547" y="0"/>
                  </a:lnTo>
                  <a:lnTo>
                    <a:pt x="196940" y="12855"/>
                  </a:lnTo>
                  <a:lnTo>
                    <a:pt x="232539" y="38566"/>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sp>
          <p:nvSpPr>
            <p:cNvPr id="210" name="object 64">
              <a:extLst>
                <a:ext uri="{FF2B5EF4-FFF2-40B4-BE49-F238E27FC236}">
                  <a16:creationId xmlns:a16="http://schemas.microsoft.com/office/drawing/2014/main" xmlns="" id="{15E9F14F-C124-4377-8443-6F813529BC36}"/>
                </a:ext>
              </a:extLst>
            </p:cNvPr>
            <p:cNvSpPr/>
            <p:nvPr/>
          </p:nvSpPr>
          <p:spPr>
            <a:xfrm>
              <a:off x="2481953" y="6182930"/>
              <a:ext cx="520065" cy="1049655"/>
            </a:xfrm>
            <a:custGeom>
              <a:avLst/>
              <a:gdLst/>
              <a:ahLst/>
              <a:cxnLst/>
              <a:rect l="l" t="t" r="r" b="b"/>
              <a:pathLst>
                <a:path w="520064" h="1049654">
                  <a:moveTo>
                    <a:pt x="26314" y="1049633"/>
                  </a:moveTo>
                  <a:lnTo>
                    <a:pt x="48278" y="985836"/>
                  </a:lnTo>
                  <a:lnTo>
                    <a:pt x="61709" y="939297"/>
                  </a:lnTo>
                  <a:lnTo>
                    <a:pt x="73571" y="892327"/>
                  </a:lnTo>
                  <a:lnTo>
                    <a:pt x="83854" y="844964"/>
                  </a:lnTo>
                  <a:lnTo>
                    <a:pt x="92546" y="797247"/>
                  </a:lnTo>
                  <a:lnTo>
                    <a:pt x="99970" y="746702"/>
                  </a:lnTo>
                  <a:lnTo>
                    <a:pt x="105608" y="696038"/>
                  </a:lnTo>
                  <a:lnTo>
                    <a:pt x="109466" y="645301"/>
                  </a:lnTo>
                  <a:lnTo>
                    <a:pt x="111548" y="594536"/>
                  </a:lnTo>
                  <a:lnTo>
                    <a:pt x="111860" y="543791"/>
                  </a:lnTo>
                  <a:lnTo>
                    <a:pt x="110407" y="493110"/>
                  </a:lnTo>
                  <a:lnTo>
                    <a:pt x="107195" y="442540"/>
                  </a:lnTo>
                  <a:lnTo>
                    <a:pt x="102229" y="392128"/>
                  </a:lnTo>
                  <a:lnTo>
                    <a:pt x="95515" y="341918"/>
                  </a:lnTo>
                  <a:lnTo>
                    <a:pt x="87057" y="291957"/>
                  </a:lnTo>
                  <a:lnTo>
                    <a:pt x="76861" y="242292"/>
                  </a:lnTo>
                  <a:lnTo>
                    <a:pt x="64933" y="192967"/>
                  </a:lnTo>
                  <a:lnTo>
                    <a:pt x="51277" y="144029"/>
                  </a:lnTo>
                  <a:lnTo>
                    <a:pt x="35899" y="95525"/>
                  </a:lnTo>
                  <a:lnTo>
                    <a:pt x="18805" y="47500"/>
                  </a:lnTo>
                  <a:lnTo>
                    <a:pt x="0" y="0"/>
                  </a:lnTo>
                  <a:lnTo>
                    <a:pt x="13826" y="50455"/>
                  </a:lnTo>
                  <a:lnTo>
                    <a:pt x="30900" y="99628"/>
                  </a:lnTo>
                  <a:lnTo>
                    <a:pt x="51126" y="147375"/>
                  </a:lnTo>
                  <a:lnTo>
                    <a:pt x="74408" y="193555"/>
                  </a:lnTo>
                  <a:lnTo>
                    <a:pt x="100647" y="238027"/>
                  </a:lnTo>
                  <a:lnTo>
                    <a:pt x="129749" y="280649"/>
                  </a:lnTo>
                  <a:lnTo>
                    <a:pt x="161615" y="321279"/>
                  </a:lnTo>
                  <a:lnTo>
                    <a:pt x="196149" y="359776"/>
                  </a:lnTo>
                  <a:lnTo>
                    <a:pt x="233255" y="395998"/>
                  </a:lnTo>
                  <a:lnTo>
                    <a:pt x="272836" y="429804"/>
                  </a:lnTo>
                  <a:lnTo>
                    <a:pt x="314796" y="461051"/>
                  </a:lnTo>
                  <a:lnTo>
                    <a:pt x="359005" y="489546"/>
                  </a:lnTo>
                  <a:lnTo>
                    <a:pt x="404936" y="514899"/>
                  </a:lnTo>
                  <a:lnTo>
                    <a:pt x="452420" y="537040"/>
                  </a:lnTo>
                  <a:lnTo>
                    <a:pt x="501286" y="555901"/>
                  </a:lnTo>
                  <a:lnTo>
                    <a:pt x="519751" y="56066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11" name="object 65">
              <a:extLst>
                <a:ext uri="{FF2B5EF4-FFF2-40B4-BE49-F238E27FC236}">
                  <a16:creationId xmlns:a16="http://schemas.microsoft.com/office/drawing/2014/main" xmlns="" id="{C2C71B30-56EE-4365-04A6-40AF14103570}"/>
                </a:ext>
              </a:extLst>
            </p:cNvPr>
            <p:cNvSpPr/>
            <p:nvPr/>
          </p:nvSpPr>
          <p:spPr>
            <a:xfrm>
              <a:off x="2452586" y="6647205"/>
              <a:ext cx="652780" cy="685165"/>
            </a:xfrm>
            <a:custGeom>
              <a:avLst/>
              <a:gdLst/>
              <a:ahLst/>
              <a:cxnLst/>
              <a:rect l="l" t="t" r="r" b="b"/>
              <a:pathLst>
                <a:path w="652780" h="685165">
                  <a:moveTo>
                    <a:pt x="155994" y="559333"/>
                  </a:moveTo>
                  <a:lnTo>
                    <a:pt x="62649" y="567639"/>
                  </a:lnTo>
                  <a:lnTo>
                    <a:pt x="0" y="497941"/>
                  </a:lnTo>
                  <a:lnTo>
                    <a:pt x="16611" y="684631"/>
                  </a:lnTo>
                  <a:lnTo>
                    <a:pt x="155994" y="559333"/>
                  </a:lnTo>
                  <a:close/>
                </a:path>
                <a:path w="652780" h="685165">
                  <a:moveTo>
                    <a:pt x="652411" y="123063"/>
                  </a:moveTo>
                  <a:lnTo>
                    <a:pt x="511048" y="0"/>
                  </a:lnTo>
                  <a:lnTo>
                    <a:pt x="530669" y="91630"/>
                  </a:lnTo>
                  <a:lnTo>
                    <a:pt x="469138" y="162318"/>
                  </a:lnTo>
                  <a:lnTo>
                    <a:pt x="652411" y="123063"/>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212" name="object 66">
              <a:extLst>
                <a:ext uri="{FF2B5EF4-FFF2-40B4-BE49-F238E27FC236}">
                  <a16:creationId xmlns:a16="http://schemas.microsoft.com/office/drawing/2014/main" xmlns="" id="{EDD4D7E4-92A9-164C-6831-50628373FD17}"/>
                </a:ext>
              </a:extLst>
            </p:cNvPr>
            <p:cNvPicPr/>
            <p:nvPr/>
          </p:nvPicPr>
          <p:blipFill>
            <a:blip r:embed="rId9" cstate="print"/>
            <a:stretch>
              <a:fillRect/>
            </a:stretch>
          </p:blipFill>
          <p:spPr>
            <a:xfrm>
              <a:off x="3823910" y="6193324"/>
              <a:ext cx="1102967" cy="1444163"/>
            </a:xfrm>
            <a:prstGeom prst="rect">
              <a:avLst/>
            </a:prstGeom>
          </p:spPr>
        </p:pic>
      </p:grpSp>
      <p:sp>
        <p:nvSpPr>
          <p:cNvPr id="216" name="object 70">
            <a:extLst>
              <a:ext uri="{FF2B5EF4-FFF2-40B4-BE49-F238E27FC236}">
                <a16:creationId xmlns:a16="http://schemas.microsoft.com/office/drawing/2014/main" xmlns="" id="{9B73C7AE-7273-87A6-E6FB-0746832AE338}"/>
              </a:ext>
            </a:extLst>
          </p:cNvPr>
          <p:cNvSpPr txBox="1"/>
          <p:nvPr/>
        </p:nvSpPr>
        <p:spPr>
          <a:xfrm>
            <a:off x="7157594" y="4004696"/>
            <a:ext cx="4880681" cy="2903790"/>
          </a:xfrm>
          <a:prstGeom prst="rect">
            <a:avLst/>
          </a:prstGeom>
        </p:spPr>
        <p:txBody>
          <a:bodyPr vert="horz" wrap="square" lIns="0" tIns="81707" rIns="0" bIns="0" rtlCol="0">
            <a:spAutoFit/>
          </a:bodyPr>
          <a:lstStyle/>
          <a:p>
            <a:pPr marL="135726" defTabSz="642915">
              <a:spcBef>
                <a:spcPts val="643"/>
              </a:spcBef>
            </a:pPr>
            <a:r>
              <a:rPr sz="2000" kern="0" dirty="0">
                <a:solidFill>
                  <a:sysClr val="windowText" lastClr="000000"/>
                </a:solidFill>
                <a:latin typeface="Bell MT" panose="02020503060305020303" pitchFamily="18" charset="0"/>
                <a:cs typeface="Times New Roman" panose="02020603050405020304" pitchFamily="18" charset="0"/>
              </a:rPr>
              <a:t>In summary:</a:t>
            </a:r>
          </a:p>
          <a:p>
            <a:pPr marL="457200" marR="3572" indent="-457200" defTabSz="642915">
              <a:spcBef>
                <a:spcPts val="686"/>
              </a:spcBef>
              <a:buAutoNum type="arabicParenBoth"/>
            </a:pPr>
            <a:r>
              <a:rPr sz="2000" kern="0" dirty="0">
                <a:solidFill>
                  <a:sysClr val="windowText" lastClr="000000"/>
                </a:solidFill>
                <a:latin typeface="Bell MT" panose="02020503060305020303" pitchFamily="18" charset="0"/>
                <a:cs typeface="Times New Roman" panose="02020603050405020304" pitchFamily="18" charset="0"/>
              </a:rPr>
              <a:t>Models approximate reality to let us explore relationships and make predictions.</a:t>
            </a:r>
            <a:endParaRPr lang="en-US" sz="2000" kern="0" dirty="0">
              <a:solidFill>
                <a:sysClr val="windowText" lastClr="000000"/>
              </a:solidFill>
              <a:latin typeface="Bell MT" panose="02020503060305020303" pitchFamily="18" charset="0"/>
              <a:cs typeface="Times New Roman" panose="02020603050405020304" pitchFamily="18" charset="0"/>
            </a:endParaRPr>
          </a:p>
          <a:p>
            <a:pPr marL="457200" marR="3572" indent="-457200" defTabSz="642915">
              <a:spcBef>
                <a:spcPts val="686"/>
              </a:spcBef>
              <a:buAutoNum type="arabicParenBoth"/>
            </a:pPr>
            <a:r>
              <a:rPr lang="en-US" sz="2000" kern="0" dirty="0">
                <a:solidFill>
                  <a:sysClr val="windowText" lastClr="000000"/>
                </a:solidFill>
                <a:latin typeface="Bell MT" panose="02020503060305020303" pitchFamily="18" charset="0"/>
                <a:cs typeface="Times New Roman" panose="02020603050405020304" pitchFamily="18" charset="0"/>
              </a:rPr>
              <a:t>Data is needed to </a:t>
            </a:r>
            <a:r>
              <a:rPr lang="en-US" sz="2000" i="1" kern="0" dirty="0">
                <a:solidFill>
                  <a:sysClr val="windowText" lastClr="000000"/>
                </a:solidFill>
                <a:latin typeface="Bell MT" panose="02020503060305020303" pitchFamily="18" charset="0"/>
                <a:cs typeface="Times New Roman" panose="02020603050405020304" pitchFamily="18" charset="0"/>
              </a:rPr>
              <a:t>train</a:t>
            </a:r>
            <a:r>
              <a:rPr lang="en-US" sz="2000" kern="0" dirty="0">
                <a:solidFill>
                  <a:sysClr val="windowText" lastClr="000000"/>
                </a:solidFill>
                <a:latin typeface="Bell MT" panose="02020503060305020303" pitchFamily="18" charset="0"/>
                <a:cs typeface="Times New Roman" panose="02020603050405020304" pitchFamily="18" charset="0"/>
              </a:rPr>
              <a:t> the models</a:t>
            </a:r>
          </a:p>
          <a:p>
            <a:pPr marL="457200" marR="3572" indent="-457200" defTabSz="642915">
              <a:spcBef>
                <a:spcPts val="686"/>
              </a:spcBef>
              <a:buAutoNum type="arabicParenBoth"/>
            </a:pPr>
            <a:r>
              <a:rPr lang="en-US" sz="2000" kern="0" dirty="0">
                <a:solidFill>
                  <a:sysClr val="windowText" lastClr="000000"/>
                </a:solidFill>
                <a:latin typeface="Bell MT" panose="02020503060305020303" pitchFamily="18" charset="0"/>
                <a:cs typeface="Times New Roman" panose="02020603050405020304" pitchFamily="18" charset="0"/>
              </a:rPr>
              <a:t>Statistics can be used to determine if a model is useful or believable.</a:t>
            </a:r>
          </a:p>
          <a:p>
            <a:pPr marL="457200" marR="3572" indent="-457200" defTabSz="642915">
              <a:spcBef>
                <a:spcPts val="686"/>
              </a:spcBef>
              <a:buAutoNum type="arabicParenBoth"/>
            </a:pPr>
            <a:endParaRPr lang="en-AE" sz="2000" kern="0" dirty="0">
              <a:solidFill>
                <a:sysClr val="windowText" lastClr="000000"/>
              </a:solidFill>
              <a:latin typeface="Bell MT" panose="02020503060305020303" pitchFamily="18" charset="0"/>
              <a:cs typeface="Times New Roman" panose="02020603050405020304" pitchFamily="18" charset="0"/>
            </a:endParaRPr>
          </a:p>
        </p:txBody>
      </p:sp>
      <p:sp>
        <p:nvSpPr>
          <p:cNvPr id="223" name="object 76">
            <a:extLst>
              <a:ext uri="{FF2B5EF4-FFF2-40B4-BE49-F238E27FC236}">
                <a16:creationId xmlns:a16="http://schemas.microsoft.com/office/drawing/2014/main" xmlns="" id="{B4FCA360-77D8-E8A1-2365-26BD790A1084}"/>
              </a:ext>
            </a:extLst>
          </p:cNvPr>
          <p:cNvSpPr txBox="1"/>
          <p:nvPr/>
        </p:nvSpPr>
        <p:spPr>
          <a:xfrm>
            <a:off x="1419968" y="3901586"/>
            <a:ext cx="4803741" cy="946773"/>
          </a:xfrm>
          <a:prstGeom prst="rect">
            <a:avLst/>
          </a:prstGeom>
        </p:spPr>
        <p:txBody>
          <a:bodyPr vert="horz" wrap="square" lIns="0" tIns="23217" rIns="0" bIns="0" rtlCol="0">
            <a:spAutoFit/>
          </a:bodyPr>
          <a:lstStyle/>
          <a:p>
            <a:pPr marL="91973" marR="3572" algn="ctr" defTabSz="642915">
              <a:spcBef>
                <a:spcPts val="183"/>
              </a:spcBef>
            </a:pPr>
            <a:r>
              <a:rPr sz="2000" kern="0" dirty="0">
                <a:solidFill>
                  <a:sysClr val="windowText" lastClr="000000"/>
                </a:solidFill>
                <a:latin typeface="Bell MT" panose="02020503060305020303" pitchFamily="18" charset="0"/>
                <a:cs typeface="Times New Roman" panose="02020603050405020304" pitchFamily="18" charset="0"/>
              </a:rPr>
              <a:t>Because models are only approximations, it’s important that we’re able to measure the quality of their predictions.</a:t>
            </a:r>
          </a:p>
        </p:txBody>
      </p:sp>
      <p:sp>
        <p:nvSpPr>
          <p:cNvPr id="224" name="object 72">
            <a:extLst>
              <a:ext uri="{FF2B5EF4-FFF2-40B4-BE49-F238E27FC236}">
                <a16:creationId xmlns:a16="http://schemas.microsoft.com/office/drawing/2014/main" xmlns="" id="{DECA7128-A1EA-4C7D-2302-EDFA8904A9D2}"/>
              </a:ext>
            </a:extLst>
          </p:cNvPr>
          <p:cNvSpPr/>
          <p:nvPr/>
        </p:nvSpPr>
        <p:spPr>
          <a:xfrm rot="2194400" flipH="1">
            <a:off x="3082770" y="1834351"/>
            <a:ext cx="139306" cy="685353"/>
          </a:xfrm>
          <a:custGeom>
            <a:avLst/>
            <a:gdLst/>
            <a:ahLst/>
            <a:cxnLst/>
            <a:rect l="l" t="t" r="r" b="b"/>
            <a:pathLst>
              <a:path w="205740" h="974725">
                <a:moveTo>
                  <a:pt x="69642" y="0"/>
                </a:moveTo>
                <a:lnTo>
                  <a:pt x="52796" y="46116"/>
                </a:lnTo>
                <a:lnTo>
                  <a:pt x="38260" y="92874"/>
                </a:lnTo>
                <a:lnTo>
                  <a:pt x="26046" y="140187"/>
                </a:lnTo>
                <a:lnTo>
                  <a:pt x="16161" y="187968"/>
                </a:lnTo>
                <a:lnTo>
                  <a:pt x="8616" y="236132"/>
                </a:lnTo>
                <a:lnTo>
                  <a:pt x="3418" y="284591"/>
                </a:lnTo>
                <a:lnTo>
                  <a:pt x="579" y="333259"/>
                </a:lnTo>
                <a:lnTo>
                  <a:pt x="107" y="382050"/>
                </a:lnTo>
                <a:lnTo>
                  <a:pt x="2011" y="430877"/>
                </a:lnTo>
                <a:lnTo>
                  <a:pt x="6300" y="479654"/>
                </a:lnTo>
                <a:lnTo>
                  <a:pt x="12985" y="528294"/>
                </a:lnTo>
                <a:lnTo>
                  <a:pt x="22807" y="580137"/>
                </a:lnTo>
                <a:lnTo>
                  <a:pt x="35287" y="631229"/>
                </a:lnTo>
                <a:lnTo>
                  <a:pt x="50379" y="681475"/>
                </a:lnTo>
                <a:lnTo>
                  <a:pt x="68034" y="730779"/>
                </a:lnTo>
                <a:lnTo>
                  <a:pt x="88207" y="779045"/>
                </a:lnTo>
                <a:lnTo>
                  <a:pt x="110848" y="826176"/>
                </a:lnTo>
                <a:lnTo>
                  <a:pt x="135912" y="872077"/>
                </a:lnTo>
                <a:lnTo>
                  <a:pt x="163350" y="916652"/>
                </a:lnTo>
                <a:lnTo>
                  <a:pt x="193116" y="959805"/>
                </a:lnTo>
                <a:lnTo>
                  <a:pt x="205283" y="97447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25" name="object 73">
            <a:extLst>
              <a:ext uri="{FF2B5EF4-FFF2-40B4-BE49-F238E27FC236}">
                <a16:creationId xmlns:a16="http://schemas.microsoft.com/office/drawing/2014/main" xmlns="" id="{46800105-36C7-4AA0-BCCC-6E0D9D052C72}"/>
              </a:ext>
            </a:extLst>
          </p:cNvPr>
          <p:cNvSpPr/>
          <p:nvPr/>
        </p:nvSpPr>
        <p:spPr>
          <a:xfrm flipH="1">
            <a:off x="2829171" y="2384405"/>
            <a:ext cx="120997" cy="128587"/>
          </a:xfrm>
          <a:custGeom>
            <a:avLst/>
            <a:gdLst/>
            <a:ahLst/>
            <a:cxnLst/>
            <a:rect l="l" t="t" r="r" b="b"/>
            <a:pathLst>
              <a:path w="172085" h="182880">
                <a:moveTo>
                  <a:pt x="129035" y="0"/>
                </a:moveTo>
                <a:lnTo>
                  <a:pt x="91272" y="85768"/>
                </a:lnTo>
                <a:lnTo>
                  <a:pt x="0" y="107017"/>
                </a:lnTo>
                <a:lnTo>
                  <a:pt x="171536" y="182544"/>
                </a:lnTo>
                <a:lnTo>
                  <a:pt x="129035" y="0"/>
                </a:lnTo>
                <a:close/>
              </a:path>
            </a:pathLst>
          </a:custGeom>
          <a:solidFill>
            <a:srgbClr val="5E5E5E"/>
          </a:solidFill>
        </p:spPr>
        <p:txBody>
          <a:bodyPr wrap="square" lIns="0" tIns="0" rIns="0" bIns="0" rtlCol="0"/>
          <a:lstStyle/>
          <a:p>
            <a:pPr defTabSz="642915"/>
            <a:endParaRPr sz="1266" kern="0" dirty="0">
              <a:solidFill>
                <a:sysClr val="windowText" lastClr="000000"/>
              </a:solidFill>
            </a:endParaRPr>
          </a:p>
        </p:txBody>
      </p:sp>
      <p:grpSp>
        <p:nvGrpSpPr>
          <p:cNvPr id="2" name="Group 1">
            <a:extLst>
              <a:ext uri="{FF2B5EF4-FFF2-40B4-BE49-F238E27FC236}">
                <a16:creationId xmlns:a16="http://schemas.microsoft.com/office/drawing/2014/main" xmlns="" id="{3483C375-B6B7-FDB3-EC50-6C8857EAF627}"/>
              </a:ext>
            </a:extLst>
          </p:cNvPr>
          <p:cNvGrpSpPr/>
          <p:nvPr/>
        </p:nvGrpSpPr>
        <p:grpSpPr>
          <a:xfrm>
            <a:off x="6518242" y="3963018"/>
            <a:ext cx="441127" cy="441127"/>
            <a:chOff x="5966583" y="3897296"/>
            <a:chExt cx="441127" cy="441127"/>
          </a:xfrm>
        </p:grpSpPr>
        <p:sp>
          <p:nvSpPr>
            <p:cNvPr id="215" name="object 69">
              <a:extLst>
                <a:ext uri="{FF2B5EF4-FFF2-40B4-BE49-F238E27FC236}">
                  <a16:creationId xmlns:a16="http://schemas.microsoft.com/office/drawing/2014/main" xmlns="" id="{6BD4788F-FAC0-3B9E-885C-7D9A02298CB7}"/>
                </a:ext>
              </a:extLst>
            </p:cNvPr>
            <p:cNvSpPr txBox="1"/>
            <p:nvPr/>
          </p:nvSpPr>
          <p:spPr>
            <a:xfrm>
              <a:off x="6110084" y="3937759"/>
              <a:ext cx="176808" cy="355266"/>
            </a:xfrm>
            <a:prstGeom prst="rect">
              <a:avLst/>
            </a:prstGeom>
          </p:spPr>
          <p:txBody>
            <a:bodyPr vert="horz" wrap="square" lIns="0" tIns="8930" rIns="0" bIns="0" rtlCol="0">
              <a:spAutoFit/>
            </a:bodyPr>
            <a:lstStyle/>
            <a:p>
              <a:pPr marL="8929" defTabSz="642915">
                <a:spcBef>
                  <a:spcPts val="70"/>
                </a:spcBef>
              </a:pPr>
              <a:r>
                <a:rPr lang="en-US" sz="2250" b="1" kern="0" spc="-4" dirty="0">
                  <a:solidFill>
                    <a:sysClr val="windowText" lastClr="000000"/>
                  </a:solidFill>
                  <a:latin typeface="Arial"/>
                  <a:cs typeface="Arial"/>
                </a:rPr>
                <a:t>4</a:t>
              </a:r>
              <a:endParaRPr sz="2250" kern="0" dirty="0">
                <a:solidFill>
                  <a:sysClr val="windowText" lastClr="000000"/>
                </a:solidFill>
                <a:latin typeface="Arial"/>
                <a:cs typeface="Arial"/>
              </a:endParaRPr>
            </a:p>
          </p:txBody>
        </p:sp>
        <p:sp>
          <p:nvSpPr>
            <p:cNvPr id="226" name="object 67">
              <a:extLst>
                <a:ext uri="{FF2B5EF4-FFF2-40B4-BE49-F238E27FC236}">
                  <a16:creationId xmlns:a16="http://schemas.microsoft.com/office/drawing/2014/main" xmlns="" id="{E89B864F-24EE-E9EF-D4CA-E194C3012202}"/>
                </a:ext>
              </a:extLst>
            </p:cNvPr>
            <p:cNvSpPr/>
            <p:nvPr/>
          </p:nvSpPr>
          <p:spPr>
            <a:xfrm>
              <a:off x="5966583" y="3897296"/>
              <a:ext cx="441127" cy="441127"/>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dirty="0">
                <a:solidFill>
                  <a:sysClr val="windowText" lastClr="000000"/>
                </a:solidFill>
              </a:endParaRPr>
            </a:p>
          </p:txBody>
        </p:sp>
      </p:grpSp>
      <p:sp>
        <p:nvSpPr>
          <p:cNvPr id="227" name="TextBox 226">
            <a:extLst>
              <a:ext uri="{FF2B5EF4-FFF2-40B4-BE49-F238E27FC236}">
                <a16:creationId xmlns:a16="http://schemas.microsoft.com/office/drawing/2014/main" xmlns="" id="{95268B7B-E065-A834-A982-7C068C69061A}"/>
              </a:ext>
            </a:extLst>
          </p:cNvPr>
          <p:cNvSpPr txBox="1"/>
          <p:nvPr/>
        </p:nvSpPr>
        <p:spPr>
          <a:xfrm>
            <a:off x="4126628" y="4931220"/>
            <a:ext cx="2210144" cy="787908"/>
          </a:xfrm>
          <a:prstGeom prst="rect">
            <a:avLst/>
          </a:prstGeom>
          <a:noFill/>
        </p:spPr>
        <p:txBody>
          <a:bodyPr wrap="square">
            <a:spAutoFit/>
          </a:bodyPr>
          <a:lstStyle/>
          <a:p>
            <a:pPr marL="8929" marR="419680" algn="ctr" defTabSz="642915">
              <a:spcBef>
                <a:spcPts val="559"/>
              </a:spcBef>
            </a:pPr>
            <a:r>
              <a:rPr lang="en-US" sz="1130" kern="0" dirty="0">
                <a:solidFill>
                  <a:sysClr val="windowText" lastClr="000000"/>
                </a:solidFill>
                <a:latin typeface="Arial"/>
                <a:cs typeface="Arial"/>
              </a:rPr>
              <a:t>These green lines show the distances from the model’s predictions to the actual data points.</a:t>
            </a:r>
          </a:p>
        </p:txBody>
      </p:sp>
      <p:sp>
        <p:nvSpPr>
          <p:cNvPr id="8" name="Rectangle 7">
            <a:extLst>
              <a:ext uri="{FF2B5EF4-FFF2-40B4-BE49-F238E27FC236}">
                <a16:creationId xmlns:a16="http://schemas.microsoft.com/office/drawing/2014/main" xmlns="" id="{81A93856-D455-B78D-388C-69A141894AB1}"/>
              </a:ext>
            </a:extLst>
          </p:cNvPr>
          <p:cNvSpPr/>
          <p:nvPr/>
        </p:nvSpPr>
        <p:spPr>
          <a:xfrm>
            <a:off x="759247" y="1329683"/>
            <a:ext cx="11171583" cy="5506278"/>
          </a:xfrm>
          <a:prstGeom prst="rect">
            <a:avLst/>
          </a:prstGeom>
          <a:solidFill>
            <a:srgbClr val="FFFFFF">
              <a:alpha val="9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
        <p:nvSpPr>
          <p:cNvPr id="221" name="object 75">
            <a:extLst>
              <a:ext uri="{FF2B5EF4-FFF2-40B4-BE49-F238E27FC236}">
                <a16:creationId xmlns:a16="http://schemas.microsoft.com/office/drawing/2014/main" xmlns="" id="{FFC27305-3BB3-43BE-E558-EC3EBFE08DAC}"/>
              </a:ext>
            </a:extLst>
          </p:cNvPr>
          <p:cNvSpPr txBox="1"/>
          <p:nvPr/>
        </p:nvSpPr>
        <p:spPr>
          <a:xfrm>
            <a:off x="3732250" y="2933214"/>
            <a:ext cx="5156982" cy="1705054"/>
          </a:xfrm>
          <a:prstGeom prst="rect">
            <a:avLst/>
          </a:prstGeom>
        </p:spPr>
        <p:txBody>
          <a:bodyPr vert="horz" wrap="square" lIns="0" tIns="22324" rIns="0" bIns="0" rtlCol="0">
            <a:spAutoFit/>
          </a:bodyPr>
          <a:lstStyle/>
          <a:p>
            <a:pPr marL="8929" marR="3572" algn="ctr" defTabSz="642915">
              <a:lnSpc>
                <a:spcPct val="95500"/>
              </a:lnSpc>
              <a:spcBef>
                <a:spcPts val="826"/>
              </a:spcBef>
            </a:pPr>
            <a:r>
              <a:rPr sz="2000" kern="0" dirty="0">
                <a:solidFill>
                  <a:sysClr val="windowText" lastClr="000000"/>
                </a:solidFill>
                <a:latin typeface="Bell MT" panose="02020503060305020303" pitchFamily="18" charset="0"/>
                <a:cs typeface="Arial"/>
              </a:rPr>
              <a:t>Now</a:t>
            </a:r>
            <a:r>
              <a:rPr sz="2000" kern="0" spc="42"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let’s</a:t>
            </a:r>
            <a:r>
              <a:rPr sz="2000" kern="0" spc="46"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talk</a:t>
            </a:r>
            <a:r>
              <a:rPr sz="2000" kern="0" spc="46"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about</a:t>
            </a:r>
            <a:r>
              <a:rPr sz="2000" kern="0" spc="46"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how</a:t>
            </a:r>
            <a:r>
              <a:rPr sz="2000" kern="0" spc="46"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statistics</a:t>
            </a:r>
            <a:r>
              <a:rPr sz="2000" kern="0" spc="42"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can</a:t>
            </a:r>
            <a:r>
              <a:rPr sz="2000" kern="0" spc="46" dirty="0">
                <a:solidFill>
                  <a:sysClr val="windowText" lastClr="000000"/>
                </a:solidFill>
                <a:latin typeface="Bell MT" panose="02020503060305020303" pitchFamily="18" charset="0"/>
                <a:cs typeface="Arial"/>
              </a:rPr>
              <a:t> </a:t>
            </a:r>
            <a:r>
              <a:rPr sz="2000" kern="0" spc="-7" dirty="0">
                <a:solidFill>
                  <a:sysClr val="windowText" lastClr="000000"/>
                </a:solidFill>
                <a:latin typeface="Bell MT" panose="02020503060305020303" pitchFamily="18" charset="0"/>
                <a:cs typeface="Arial"/>
              </a:rPr>
              <a:t>quantify </a:t>
            </a:r>
            <a:r>
              <a:rPr sz="2000" kern="0" dirty="0">
                <a:solidFill>
                  <a:sysClr val="windowText" lastClr="000000"/>
                </a:solidFill>
                <a:latin typeface="Bell MT" panose="02020503060305020303" pitchFamily="18" charset="0"/>
                <a:cs typeface="Arial"/>
              </a:rPr>
              <a:t>the</a:t>
            </a:r>
            <a:r>
              <a:rPr sz="2000" kern="0" spc="14"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quality</a:t>
            </a:r>
            <a:r>
              <a:rPr sz="2000" kern="0" spc="18"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of</a:t>
            </a:r>
            <a:r>
              <a:rPr sz="2000" kern="0" spc="14"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a</a:t>
            </a:r>
            <a:r>
              <a:rPr sz="2000" kern="0" spc="18"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model.</a:t>
            </a:r>
            <a:r>
              <a:rPr sz="2000" kern="0" spc="18" dirty="0">
                <a:solidFill>
                  <a:sysClr val="windowText" lastClr="000000"/>
                </a:solidFill>
                <a:latin typeface="Bell MT" panose="02020503060305020303" pitchFamily="18" charset="0"/>
                <a:cs typeface="Arial"/>
              </a:rPr>
              <a:t> </a:t>
            </a:r>
            <a:endParaRPr lang="en-US" sz="2000" kern="0" spc="18" dirty="0">
              <a:solidFill>
                <a:sysClr val="windowText" lastClr="000000"/>
              </a:solidFill>
              <a:latin typeface="Bell MT" panose="02020503060305020303" pitchFamily="18" charset="0"/>
              <a:cs typeface="Arial"/>
            </a:endParaRPr>
          </a:p>
          <a:p>
            <a:pPr marL="8929" marR="3572" algn="ctr" defTabSz="642915">
              <a:lnSpc>
                <a:spcPct val="95500"/>
              </a:lnSpc>
              <a:spcBef>
                <a:spcPts val="826"/>
              </a:spcBef>
            </a:pPr>
            <a:endParaRPr lang="en-US" sz="2000" kern="0" spc="18" dirty="0">
              <a:solidFill>
                <a:sysClr val="windowText" lastClr="000000"/>
              </a:solidFill>
              <a:latin typeface="Bell MT" panose="02020503060305020303" pitchFamily="18" charset="0"/>
              <a:cs typeface="Arial"/>
            </a:endParaRPr>
          </a:p>
          <a:p>
            <a:pPr marL="8929" marR="3572" algn="ctr" defTabSz="642915">
              <a:lnSpc>
                <a:spcPct val="95500"/>
              </a:lnSpc>
              <a:spcBef>
                <a:spcPts val="826"/>
              </a:spcBef>
            </a:pPr>
            <a:r>
              <a:rPr sz="2000" kern="0" dirty="0">
                <a:solidFill>
                  <a:sysClr val="windowText" lastClr="000000"/>
                </a:solidFill>
                <a:latin typeface="Bell MT" panose="02020503060305020303" pitchFamily="18" charset="0"/>
                <a:cs typeface="Arial"/>
              </a:rPr>
              <a:t>The</a:t>
            </a:r>
            <a:r>
              <a:rPr sz="2000" kern="0" spc="14"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first</a:t>
            </a:r>
            <a:r>
              <a:rPr sz="2000" kern="0" spc="18"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step</a:t>
            </a:r>
            <a:r>
              <a:rPr sz="2000" kern="0" spc="14"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is</a:t>
            </a:r>
            <a:r>
              <a:rPr sz="2000" kern="0" spc="18"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to</a:t>
            </a:r>
            <a:r>
              <a:rPr sz="2000" kern="0" spc="18" dirty="0">
                <a:solidFill>
                  <a:sysClr val="windowText" lastClr="000000"/>
                </a:solidFill>
                <a:latin typeface="Bell MT" panose="02020503060305020303" pitchFamily="18" charset="0"/>
                <a:cs typeface="Arial"/>
              </a:rPr>
              <a:t> </a:t>
            </a:r>
            <a:r>
              <a:rPr sz="2000" kern="0" spc="-7" dirty="0">
                <a:solidFill>
                  <a:sysClr val="windowText" lastClr="000000"/>
                </a:solidFill>
                <a:latin typeface="Bell MT" panose="02020503060305020303" pitchFamily="18" charset="0"/>
                <a:cs typeface="Arial"/>
              </a:rPr>
              <a:t>learn </a:t>
            </a:r>
            <a:r>
              <a:rPr sz="2000" kern="0" dirty="0">
                <a:solidFill>
                  <a:sysClr val="windowText" lastClr="000000"/>
                </a:solidFill>
                <a:latin typeface="Bell MT" panose="02020503060305020303" pitchFamily="18" charset="0"/>
                <a:cs typeface="Arial"/>
              </a:rPr>
              <a:t>about</a:t>
            </a:r>
            <a:r>
              <a:rPr sz="2000" kern="0" spc="-4" dirty="0">
                <a:solidFill>
                  <a:sysClr val="windowText" lastClr="000000"/>
                </a:solidFill>
                <a:latin typeface="Bell MT" panose="02020503060305020303" pitchFamily="18" charset="0"/>
                <a:cs typeface="Arial"/>
              </a:rPr>
              <a:t> </a:t>
            </a:r>
            <a:r>
              <a:rPr sz="2000" kern="0" dirty="0">
                <a:solidFill>
                  <a:sysClr val="windowText" lastClr="000000"/>
                </a:solidFill>
                <a:latin typeface="Bell MT" panose="02020503060305020303" pitchFamily="18" charset="0"/>
                <a:cs typeface="Arial"/>
              </a:rPr>
              <a:t>the </a:t>
            </a:r>
            <a:r>
              <a:rPr sz="2000" b="1" kern="0" dirty="0">
                <a:solidFill>
                  <a:sysClr val="windowText" lastClr="000000"/>
                </a:solidFill>
                <a:latin typeface="Bell MT" panose="02020503060305020303" pitchFamily="18" charset="0"/>
                <a:cs typeface="Arial"/>
              </a:rPr>
              <a:t>Sum</a:t>
            </a:r>
            <a:r>
              <a:rPr sz="2000" b="1" kern="0" spc="-4" dirty="0">
                <a:solidFill>
                  <a:sysClr val="windowText" lastClr="000000"/>
                </a:solidFill>
                <a:latin typeface="Bell MT" panose="02020503060305020303" pitchFamily="18" charset="0"/>
                <a:cs typeface="Arial"/>
              </a:rPr>
              <a:t> </a:t>
            </a:r>
            <a:r>
              <a:rPr sz="2000" b="1" kern="0" dirty="0">
                <a:solidFill>
                  <a:sysClr val="windowText" lastClr="000000"/>
                </a:solidFill>
                <a:latin typeface="Bell MT" panose="02020503060305020303" pitchFamily="18" charset="0"/>
                <a:cs typeface="Arial"/>
              </a:rPr>
              <a:t>of the</a:t>
            </a:r>
            <a:r>
              <a:rPr sz="2000" b="1" kern="0" spc="-4" dirty="0">
                <a:solidFill>
                  <a:sysClr val="windowText" lastClr="000000"/>
                </a:solidFill>
                <a:latin typeface="Bell MT" panose="02020503060305020303" pitchFamily="18" charset="0"/>
                <a:cs typeface="Arial"/>
              </a:rPr>
              <a:t> </a:t>
            </a:r>
            <a:r>
              <a:rPr sz="2000" b="1" kern="0" dirty="0">
                <a:solidFill>
                  <a:sysClr val="windowText" lastClr="000000"/>
                </a:solidFill>
                <a:latin typeface="Bell MT" panose="02020503060305020303" pitchFamily="18" charset="0"/>
                <a:cs typeface="Arial"/>
              </a:rPr>
              <a:t>Squared </a:t>
            </a:r>
            <a:r>
              <a:rPr sz="2000" b="1" kern="0" spc="-7" dirty="0">
                <a:solidFill>
                  <a:sysClr val="windowText" lastClr="000000"/>
                </a:solidFill>
                <a:latin typeface="Bell MT" panose="02020503060305020303" pitchFamily="18" charset="0"/>
                <a:cs typeface="Arial"/>
              </a:rPr>
              <a:t>Residuals</a:t>
            </a:r>
            <a:r>
              <a:rPr lang="en-US" sz="2000" b="1" kern="0" spc="-7" dirty="0">
                <a:solidFill>
                  <a:sysClr val="windowText" lastClr="000000"/>
                </a:solidFill>
                <a:latin typeface="Bell MT" panose="02020503060305020303" pitchFamily="18" charset="0"/>
                <a:cs typeface="Arial"/>
              </a:rPr>
              <a:t>.</a:t>
            </a:r>
            <a:endParaRPr sz="2000" kern="0" dirty="0">
              <a:solidFill>
                <a:sysClr val="windowText" lastClr="000000"/>
              </a:solidFill>
              <a:latin typeface="Bell MT" panose="02020503060305020303" pitchFamily="18" charset="0"/>
              <a:cs typeface="Arial"/>
            </a:endParaRPr>
          </a:p>
        </p:txBody>
      </p:sp>
    </p:spTree>
    <p:extLst>
      <p:ext uri="{BB962C8B-B14F-4D97-AF65-F5344CB8AC3E}">
        <p14:creationId xmlns:p14="http://schemas.microsoft.com/office/powerpoint/2010/main" val="19689712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Statistics: Main Idea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1156958" y="1413599"/>
            <a:ext cx="2561537" cy="1493508"/>
          </a:xfrm>
          <a:prstGeom prst="rect">
            <a:avLst/>
          </a:prstGeom>
        </p:spPr>
        <p:txBody>
          <a:bodyPr vert="horz" wrap="square" lIns="0" tIns="19199" rIns="0" bIns="0" rtlCol="0">
            <a:spAutoFit/>
          </a:bodyPr>
          <a:lstStyle/>
          <a:p>
            <a:pPr marL="8483" marR="3572" algn="ctr"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40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The</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world</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is</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spc="-18" dirty="0">
                <a:solidFill>
                  <a:sysClr val="windowText" lastClr="000000"/>
                </a:solidFill>
                <a:latin typeface="Bell MT" panose="02020503060305020303" pitchFamily="18" charset="0"/>
                <a:cs typeface="Times New Roman" panose="02020603050405020304" pitchFamily="18" charset="0"/>
              </a:rPr>
              <a:t>an </a:t>
            </a:r>
            <a:r>
              <a:rPr sz="2000" kern="0" dirty="0">
                <a:solidFill>
                  <a:sysClr val="windowText" lastClr="000000"/>
                </a:solidFill>
                <a:latin typeface="Bell MT" panose="02020503060305020303" pitchFamily="18" charset="0"/>
                <a:cs typeface="Times New Roman" panose="02020603050405020304" pitchFamily="18" charset="0"/>
              </a:rPr>
              <a:t>interesting</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place,</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and</a:t>
            </a:r>
            <a:r>
              <a:rPr sz="2000" kern="0" spc="32"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things</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spc="-18" dirty="0">
                <a:solidFill>
                  <a:sysClr val="windowText" lastClr="000000"/>
                </a:solidFill>
                <a:latin typeface="Bell MT" panose="02020503060305020303" pitchFamily="18" charset="0"/>
                <a:cs typeface="Times New Roman" panose="02020603050405020304" pitchFamily="18" charset="0"/>
              </a:rPr>
              <a:t>are </a:t>
            </a:r>
            <a:r>
              <a:rPr sz="2000" kern="0" dirty="0">
                <a:solidFill>
                  <a:sysClr val="windowText" lastClr="000000"/>
                </a:solidFill>
                <a:latin typeface="Bell MT" panose="02020503060305020303" pitchFamily="18" charset="0"/>
                <a:cs typeface="Times New Roman" panose="02020603050405020304" pitchFamily="18" charset="0"/>
              </a:rPr>
              <a:t>not</a:t>
            </a:r>
            <a:r>
              <a:rPr sz="2000" kern="0" spc="7"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always</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the</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spc="-7" dirty="0">
                <a:solidFill>
                  <a:sysClr val="windowText" lastClr="000000"/>
                </a:solidFill>
                <a:latin typeface="Bell MT" panose="02020503060305020303" pitchFamily="18" charset="0"/>
                <a:cs typeface="Times New Roman" panose="02020603050405020304" pitchFamily="18" charset="0"/>
              </a:rPr>
              <a:t>same.</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177" name="object 39">
            <a:extLst>
              <a:ext uri="{FF2B5EF4-FFF2-40B4-BE49-F238E27FC236}">
                <a16:creationId xmlns:a16="http://schemas.microsoft.com/office/drawing/2014/main" xmlns="" id="{4C697CEC-E502-4008-B210-0D3BD1919C6D}"/>
              </a:ext>
            </a:extLst>
          </p:cNvPr>
          <p:cNvSpPr txBox="1"/>
          <p:nvPr/>
        </p:nvSpPr>
        <p:spPr>
          <a:xfrm>
            <a:off x="5230926" y="1627251"/>
            <a:ext cx="2913363" cy="1254550"/>
          </a:xfrm>
          <a:prstGeom prst="rect">
            <a:avLst/>
          </a:prstGeom>
        </p:spPr>
        <p:txBody>
          <a:bodyPr vert="horz" wrap="square" lIns="0" tIns="23217" rIns="0" bIns="0" rtlCol="0">
            <a:spAutoFit/>
          </a:bodyPr>
          <a:lstStyle/>
          <a:p>
            <a:pPr marL="8483" marR="3572" algn="ctr" defTabSz="642915">
              <a:spcBef>
                <a:spcPts val="183"/>
              </a:spcBef>
            </a:pPr>
            <a:r>
              <a:rPr sz="2000" kern="0" dirty="0">
                <a:solidFill>
                  <a:schemeClr val="tx1">
                    <a:lumMod val="65000"/>
                    <a:lumOff val="35000"/>
                  </a:schemeClr>
                </a:solidFill>
                <a:latin typeface="Bell MT" panose="02020503060305020303" pitchFamily="18" charset="0"/>
                <a:cs typeface="Times New Roman" panose="02020603050405020304" pitchFamily="18" charset="0"/>
              </a:rPr>
              <a:t>For example, every time we order french fries, we don’t always get the exact same number of fries.</a:t>
            </a:r>
          </a:p>
        </p:txBody>
      </p:sp>
      <p:grpSp>
        <p:nvGrpSpPr>
          <p:cNvPr id="12" name="Group 11">
            <a:extLst>
              <a:ext uri="{FF2B5EF4-FFF2-40B4-BE49-F238E27FC236}">
                <a16:creationId xmlns:a16="http://schemas.microsoft.com/office/drawing/2014/main" xmlns="" id="{0453E779-C89A-434B-9BA9-0908A1AD1B3A}"/>
              </a:ext>
            </a:extLst>
          </p:cNvPr>
          <p:cNvGrpSpPr/>
          <p:nvPr/>
        </p:nvGrpSpPr>
        <p:grpSpPr>
          <a:xfrm>
            <a:off x="8146156" y="1452623"/>
            <a:ext cx="3429416" cy="1454484"/>
            <a:chOff x="5993506" y="1358450"/>
            <a:chExt cx="3429416" cy="1454484"/>
          </a:xfrm>
        </p:grpSpPr>
        <p:pic>
          <p:nvPicPr>
            <p:cNvPr id="176" name="object 38">
              <a:extLst>
                <a:ext uri="{FF2B5EF4-FFF2-40B4-BE49-F238E27FC236}">
                  <a16:creationId xmlns:a16="http://schemas.microsoft.com/office/drawing/2014/main" xmlns="" id="{947F9794-2627-4D5E-99CD-E95455C245C4}"/>
                </a:ext>
              </a:extLst>
            </p:cNvPr>
            <p:cNvPicPr/>
            <p:nvPr/>
          </p:nvPicPr>
          <p:blipFill>
            <a:blip r:embed="rId4" cstate="print"/>
            <a:stretch>
              <a:fillRect/>
            </a:stretch>
          </p:blipFill>
          <p:spPr>
            <a:xfrm>
              <a:off x="5993506" y="1358450"/>
              <a:ext cx="3429416" cy="1454484"/>
            </a:xfrm>
            <a:prstGeom prst="rect">
              <a:avLst/>
            </a:prstGeom>
          </p:spPr>
        </p:pic>
        <p:sp>
          <p:nvSpPr>
            <p:cNvPr id="178" name="object 40">
              <a:extLst>
                <a:ext uri="{FF2B5EF4-FFF2-40B4-BE49-F238E27FC236}">
                  <a16:creationId xmlns:a16="http://schemas.microsoft.com/office/drawing/2014/main" xmlns="" id="{948B6FF7-F9F7-4764-A590-E110A254A6DF}"/>
                </a:ext>
              </a:extLst>
            </p:cNvPr>
            <p:cNvSpPr txBox="1"/>
            <p:nvPr/>
          </p:nvSpPr>
          <p:spPr>
            <a:xfrm>
              <a:off x="8652671" y="2197103"/>
              <a:ext cx="414338" cy="182142"/>
            </a:xfrm>
            <a:prstGeom prst="rect">
              <a:avLst/>
            </a:prstGeom>
          </p:spPr>
          <p:txBody>
            <a:bodyPr vert="horz" wrap="square" lIns="0" tIns="8930" rIns="0" bIns="0" rtlCol="0">
              <a:spAutoFit/>
            </a:bodyPr>
            <a:lstStyle/>
            <a:p>
              <a:pPr marL="8929" defTabSz="642915">
                <a:spcBef>
                  <a:spcPts val="70"/>
                </a:spcBef>
              </a:pPr>
              <a:r>
                <a:rPr sz="1125" kern="0" spc="67" dirty="0">
                  <a:solidFill>
                    <a:sysClr val="windowText" lastClr="000000"/>
                  </a:solidFill>
                  <a:latin typeface="Century Gothic"/>
                  <a:cs typeface="Century Gothic"/>
                </a:rPr>
                <a:t>YUM!</a:t>
              </a:r>
              <a:endParaRPr sz="1125" kern="0" dirty="0">
                <a:solidFill>
                  <a:sysClr val="windowText" lastClr="000000"/>
                </a:solidFill>
                <a:latin typeface="Century Gothic"/>
                <a:cs typeface="Century Gothic"/>
              </a:endParaRPr>
            </a:p>
          </p:txBody>
        </p:sp>
        <p:sp>
          <p:nvSpPr>
            <p:cNvPr id="180" name="object 41">
              <a:extLst>
                <a:ext uri="{FF2B5EF4-FFF2-40B4-BE49-F238E27FC236}">
                  <a16:creationId xmlns:a16="http://schemas.microsoft.com/office/drawing/2014/main" xmlns="" id="{446B482B-4D65-43B9-870B-E06C38962495}"/>
                </a:ext>
              </a:extLst>
            </p:cNvPr>
            <p:cNvSpPr txBox="1"/>
            <p:nvPr/>
          </p:nvSpPr>
          <p:spPr>
            <a:xfrm>
              <a:off x="7914419" y="2101345"/>
              <a:ext cx="266105" cy="268640"/>
            </a:xfrm>
            <a:prstGeom prst="rect">
              <a:avLst/>
            </a:prstGeom>
          </p:spPr>
          <p:txBody>
            <a:bodyPr vert="horz" wrap="square" lIns="0" tIns="8930" rIns="0" bIns="0" rtlCol="0">
              <a:spAutoFit/>
            </a:bodyPr>
            <a:lstStyle/>
            <a:p>
              <a:pPr marL="8929" defTabSz="642915">
                <a:spcBef>
                  <a:spcPts val="70"/>
                </a:spcBef>
              </a:pPr>
              <a:r>
                <a:rPr sz="1687" b="1" kern="0" spc="-123" dirty="0">
                  <a:solidFill>
                    <a:sysClr val="windowText" lastClr="000000"/>
                  </a:solidFill>
                  <a:latin typeface="Arial"/>
                  <a:cs typeface="Arial"/>
                </a:rPr>
                <a:t>vs.</a:t>
              </a:r>
              <a:endParaRPr sz="1687" kern="0">
                <a:solidFill>
                  <a:sysClr val="windowText" lastClr="000000"/>
                </a:solidFill>
                <a:latin typeface="Arial"/>
                <a:cs typeface="Arial"/>
              </a:endParaRPr>
            </a:p>
          </p:txBody>
        </p:sp>
        <p:sp>
          <p:nvSpPr>
            <p:cNvPr id="182" name="object 43">
              <a:extLst>
                <a:ext uri="{FF2B5EF4-FFF2-40B4-BE49-F238E27FC236}">
                  <a16:creationId xmlns:a16="http://schemas.microsoft.com/office/drawing/2014/main" xmlns="" id="{62B7DC49-2E69-49E2-804F-0449E5C6EDCE}"/>
                </a:ext>
              </a:extLst>
            </p:cNvPr>
            <p:cNvSpPr txBox="1"/>
            <p:nvPr/>
          </p:nvSpPr>
          <p:spPr>
            <a:xfrm>
              <a:off x="6849498" y="2160353"/>
              <a:ext cx="825550" cy="290313"/>
            </a:xfrm>
            <a:prstGeom prst="rect">
              <a:avLst/>
            </a:prstGeom>
          </p:spPr>
          <p:txBody>
            <a:bodyPr vert="horz" wrap="square" lIns="0" tIns="8930" rIns="0" bIns="0" rtlCol="0">
              <a:spAutoFit/>
            </a:bodyPr>
            <a:lstStyle/>
            <a:p>
              <a:pPr marL="8929" defTabSz="642915">
                <a:spcBef>
                  <a:spcPts val="70"/>
                </a:spcBef>
              </a:pPr>
              <a:r>
                <a:rPr sz="1828" kern="0" spc="116" dirty="0">
                  <a:solidFill>
                    <a:sysClr val="windowText" lastClr="000000"/>
                  </a:solidFill>
                  <a:latin typeface="Century Gothic"/>
                  <a:cs typeface="Century Gothic"/>
                </a:rPr>
                <a:t>YUM!!!</a:t>
              </a:r>
              <a:endParaRPr sz="1828" kern="0" dirty="0">
                <a:solidFill>
                  <a:sysClr val="windowText" lastClr="000000"/>
                </a:solidFill>
                <a:latin typeface="Century Gothic"/>
                <a:cs typeface="Century Gothic"/>
              </a:endParaRPr>
            </a:p>
          </p:txBody>
        </p:sp>
      </p:grpSp>
      <p:sp>
        <p:nvSpPr>
          <p:cNvPr id="194" name="object 11">
            <a:extLst>
              <a:ext uri="{FF2B5EF4-FFF2-40B4-BE49-F238E27FC236}">
                <a16:creationId xmlns:a16="http://schemas.microsoft.com/office/drawing/2014/main" xmlns="" id="{3E028474-9BEE-49D6-A359-9FADC4BE3ACB}"/>
              </a:ext>
            </a:extLst>
          </p:cNvPr>
          <p:cNvSpPr txBox="1"/>
          <p:nvPr/>
        </p:nvSpPr>
        <p:spPr>
          <a:xfrm>
            <a:off x="752155" y="3703466"/>
            <a:ext cx="4153220" cy="2361438"/>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r>
              <a:rPr sz="2000" b="1" kern="0" dirty="0">
                <a:solidFill>
                  <a:sysClr val="windowText" lastClr="000000"/>
                </a:solidFill>
                <a:latin typeface="Bell MT" panose="02020503060305020303" pitchFamily="18" charset="0"/>
                <a:cs typeface="Times New Roman" panose="02020603050405020304" pitchFamily="18" charset="0"/>
              </a:rPr>
              <a:t>Statistics</a:t>
            </a:r>
            <a:r>
              <a:rPr sz="2000" kern="0" dirty="0">
                <a:solidFill>
                  <a:sysClr val="windowText" lastClr="000000"/>
                </a:solidFill>
                <a:latin typeface="Bell MT" panose="02020503060305020303" pitchFamily="18" charset="0"/>
                <a:cs typeface="Times New Roman" panose="02020603050405020304" pitchFamily="18" charset="0"/>
              </a:rPr>
              <a:t> provides us with a set of </a:t>
            </a:r>
            <a:r>
              <a:rPr sz="2000" b="1" kern="0" dirty="0">
                <a:solidFill>
                  <a:sysClr val="windowText" lastClr="000000"/>
                </a:solidFill>
                <a:latin typeface="Bell MT" panose="02020503060305020303" pitchFamily="18" charset="0"/>
                <a:cs typeface="Times New Roman" panose="02020603050405020304" pitchFamily="18" charset="0"/>
              </a:rPr>
              <a:t>tools </a:t>
            </a:r>
            <a:r>
              <a:rPr sz="2000" kern="0" dirty="0">
                <a:solidFill>
                  <a:sysClr val="windowText" lastClr="000000"/>
                </a:solidFill>
                <a:latin typeface="Bell MT" panose="02020503060305020303" pitchFamily="18" charset="0"/>
                <a:cs typeface="Times New Roman" panose="02020603050405020304" pitchFamily="18" charset="0"/>
              </a:rPr>
              <a:t>to </a:t>
            </a:r>
            <a:r>
              <a:rPr sz="2000" b="1" kern="0" dirty="0">
                <a:solidFill>
                  <a:sysClr val="windowText" lastClr="000000"/>
                </a:solidFill>
                <a:latin typeface="Bell MT" panose="02020503060305020303" pitchFamily="18" charset="0"/>
                <a:cs typeface="Times New Roman" panose="02020603050405020304" pitchFamily="18" charset="0"/>
              </a:rPr>
              <a:t>quantify the variation </a:t>
            </a:r>
            <a:r>
              <a:rPr sz="2000" kern="0" dirty="0">
                <a:solidFill>
                  <a:sysClr val="windowText" lastClr="000000"/>
                </a:solidFill>
                <a:latin typeface="Bell MT" panose="02020503060305020303" pitchFamily="18" charset="0"/>
                <a:cs typeface="Times New Roman" panose="02020603050405020304" pitchFamily="18" charset="0"/>
              </a:rPr>
              <a:t>that we find in everything and, for the purposes of machine learning, </a:t>
            </a:r>
            <a:r>
              <a:rPr sz="2000" b="1" kern="0" dirty="0">
                <a:solidFill>
                  <a:sysClr val="windowText" lastClr="000000"/>
                </a:solidFill>
                <a:latin typeface="Bell MT" panose="02020503060305020303" pitchFamily="18" charset="0"/>
                <a:cs typeface="Times New Roman" panose="02020603050405020304" pitchFamily="18" charset="0"/>
              </a:rPr>
              <a:t>helps us make predictions </a:t>
            </a:r>
            <a:r>
              <a:rPr sz="2000" kern="0" dirty="0">
                <a:solidFill>
                  <a:sysClr val="windowText" lastClr="000000"/>
                </a:solidFill>
                <a:latin typeface="Bell MT" panose="02020503060305020303" pitchFamily="18" charset="0"/>
                <a:cs typeface="Times New Roman" panose="02020603050405020304" pitchFamily="18" charset="0"/>
              </a:rPr>
              <a:t>and </a:t>
            </a:r>
            <a:r>
              <a:rPr sz="2000" b="1" kern="0" dirty="0">
                <a:solidFill>
                  <a:sysClr val="windowText" lastClr="000000"/>
                </a:solidFill>
                <a:latin typeface="Bell MT" panose="02020503060305020303" pitchFamily="18" charset="0"/>
                <a:cs typeface="Times New Roman" panose="02020603050405020304" pitchFamily="18" charset="0"/>
              </a:rPr>
              <a:t>quantify how confident </a:t>
            </a:r>
            <a:r>
              <a:rPr sz="2000" kern="0" dirty="0">
                <a:solidFill>
                  <a:sysClr val="windowText" lastClr="000000"/>
                </a:solidFill>
                <a:latin typeface="Bell MT" panose="02020503060305020303" pitchFamily="18" charset="0"/>
                <a:cs typeface="Times New Roman" panose="02020603050405020304" pitchFamily="18" charset="0"/>
              </a:rPr>
              <a:t>we should be in those predictions.</a:t>
            </a:r>
          </a:p>
        </p:txBody>
      </p:sp>
      <p:grpSp>
        <p:nvGrpSpPr>
          <p:cNvPr id="15" name="Group 14">
            <a:extLst>
              <a:ext uri="{FF2B5EF4-FFF2-40B4-BE49-F238E27FC236}">
                <a16:creationId xmlns:a16="http://schemas.microsoft.com/office/drawing/2014/main" xmlns="" id="{5192E09B-A09C-490F-A663-E86F751D1865}"/>
              </a:ext>
            </a:extLst>
          </p:cNvPr>
          <p:cNvGrpSpPr/>
          <p:nvPr/>
        </p:nvGrpSpPr>
        <p:grpSpPr>
          <a:xfrm>
            <a:off x="10568583" y="5472815"/>
            <a:ext cx="977623" cy="1071896"/>
            <a:chOff x="10205325" y="5647093"/>
            <a:chExt cx="977623" cy="1071896"/>
          </a:xfrm>
        </p:grpSpPr>
        <p:grpSp>
          <p:nvGrpSpPr>
            <p:cNvPr id="195" name="object 15">
              <a:extLst>
                <a:ext uri="{FF2B5EF4-FFF2-40B4-BE49-F238E27FC236}">
                  <a16:creationId xmlns:a16="http://schemas.microsoft.com/office/drawing/2014/main" xmlns="" id="{E2D07142-5099-4A6C-9044-907C1B0503A9}"/>
                </a:ext>
              </a:extLst>
            </p:cNvPr>
            <p:cNvGrpSpPr/>
            <p:nvPr/>
          </p:nvGrpSpPr>
          <p:grpSpPr>
            <a:xfrm>
              <a:off x="10205325" y="5647093"/>
              <a:ext cx="977623" cy="1071896"/>
              <a:chOff x="848114" y="5429248"/>
              <a:chExt cx="2205990" cy="2418715"/>
            </a:xfrm>
          </p:grpSpPr>
          <p:pic>
            <p:nvPicPr>
              <p:cNvPr id="196" name="object 16">
                <a:extLst>
                  <a:ext uri="{FF2B5EF4-FFF2-40B4-BE49-F238E27FC236}">
                    <a16:creationId xmlns:a16="http://schemas.microsoft.com/office/drawing/2014/main" xmlns="" id="{B8CBD5BA-1753-44FA-87F1-BFA6454530BE}"/>
                  </a:ext>
                </a:extLst>
              </p:cNvPr>
              <p:cNvPicPr/>
              <p:nvPr/>
            </p:nvPicPr>
            <p:blipFill>
              <a:blip r:embed="rId5" cstate="print"/>
              <a:stretch>
                <a:fillRect/>
              </a:stretch>
            </p:blipFill>
            <p:spPr>
              <a:xfrm>
                <a:off x="961235" y="5429248"/>
                <a:ext cx="2092631" cy="1773649"/>
              </a:xfrm>
              <a:prstGeom prst="rect">
                <a:avLst/>
              </a:prstGeom>
            </p:spPr>
          </p:pic>
          <p:sp>
            <p:nvSpPr>
              <p:cNvPr id="197" name="object 17">
                <a:extLst>
                  <a:ext uri="{FF2B5EF4-FFF2-40B4-BE49-F238E27FC236}">
                    <a16:creationId xmlns:a16="http://schemas.microsoft.com/office/drawing/2014/main" xmlns="" id="{6242DF0E-F1DF-4176-BBDB-FC92DF00F64C}"/>
                  </a:ext>
                </a:extLst>
              </p:cNvPr>
              <p:cNvSpPr/>
              <p:nvPr/>
            </p:nvSpPr>
            <p:spPr>
              <a:xfrm>
                <a:off x="891087" y="6544120"/>
                <a:ext cx="2016760" cy="1269365"/>
              </a:xfrm>
              <a:custGeom>
                <a:avLst/>
                <a:gdLst/>
                <a:ahLst/>
                <a:cxnLst/>
                <a:rect l="l" t="t" r="r" b="b"/>
                <a:pathLst>
                  <a:path w="2016760" h="1269365">
                    <a:moveTo>
                      <a:pt x="0" y="0"/>
                    </a:moveTo>
                    <a:lnTo>
                      <a:pt x="348454" y="1269184"/>
                    </a:lnTo>
                    <a:lnTo>
                      <a:pt x="1820213" y="1229993"/>
                    </a:lnTo>
                    <a:lnTo>
                      <a:pt x="2016521" y="117772"/>
                    </a:lnTo>
                    <a:lnTo>
                      <a:pt x="0" y="0"/>
                    </a:lnTo>
                    <a:close/>
                  </a:path>
                </a:pathLst>
              </a:custGeom>
              <a:solidFill>
                <a:srgbClr val="FF644E"/>
              </a:solidFill>
            </p:spPr>
            <p:txBody>
              <a:bodyPr wrap="square" lIns="0" tIns="0" rIns="0" bIns="0" rtlCol="0"/>
              <a:lstStyle/>
              <a:p>
                <a:pPr defTabSz="642915"/>
                <a:endParaRPr sz="1266" kern="0">
                  <a:solidFill>
                    <a:sysClr val="windowText" lastClr="000000"/>
                  </a:solidFill>
                </a:endParaRPr>
              </a:p>
            </p:txBody>
          </p:sp>
          <p:pic>
            <p:nvPicPr>
              <p:cNvPr id="198" name="object 18">
                <a:extLst>
                  <a:ext uri="{FF2B5EF4-FFF2-40B4-BE49-F238E27FC236}">
                    <a16:creationId xmlns:a16="http://schemas.microsoft.com/office/drawing/2014/main" xmlns="" id="{2245829D-226F-48EF-B505-D60512AA5318}"/>
                  </a:ext>
                </a:extLst>
              </p:cNvPr>
              <p:cNvPicPr/>
              <p:nvPr/>
            </p:nvPicPr>
            <p:blipFill>
              <a:blip r:embed="rId6" cstate="print"/>
              <a:stretch>
                <a:fillRect/>
              </a:stretch>
            </p:blipFill>
            <p:spPr>
              <a:xfrm>
                <a:off x="848114" y="6514330"/>
                <a:ext cx="2086728" cy="1333500"/>
              </a:xfrm>
              <a:prstGeom prst="rect">
                <a:avLst/>
              </a:prstGeom>
            </p:spPr>
          </p:pic>
        </p:grpSp>
        <p:sp>
          <p:nvSpPr>
            <p:cNvPr id="199" name="object 19">
              <a:extLst>
                <a:ext uri="{FF2B5EF4-FFF2-40B4-BE49-F238E27FC236}">
                  <a16:creationId xmlns:a16="http://schemas.microsoft.com/office/drawing/2014/main" xmlns="" id="{268D6C83-9F16-4E43-A7F0-88B06C829F58}"/>
                </a:ext>
              </a:extLst>
            </p:cNvPr>
            <p:cNvSpPr txBox="1"/>
            <p:nvPr/>
          </p:nvSpPr>
          <p:spPr>
            <a:xfrm>
              <a:off x="10395280" y="6310207"/>
              <a:ext cx="722851" cy="224461"/>
            </a:xfrm>
            <a:prstGeom prst="rect">
              <a:avLst/>
            </a:prstGeom>
          </p:spPr>
          <p:txBody>
            <a:bodyPr vert="horz" wrap="square" lIns="0" tIns="8930" rIns="0" bIns="0" rtlCol="0">
              <a:spAutoFit/>
            </a:bodyPr>
            <a:lstStyle/>
            <a:p>
              <a:pPr marL="8929" defTabSz="642915">
                <a:spcBef>
                  <a:spcPts val="70"/>
                </a:spcBef>
              </a:pPr>
              <a:r>
                <a:rPr sz="1400" kern="0" spc="134" dirty="0">
                  <a:solidFill>
                    <a:sysClr val="windowText" lastClr="000000"/>
                  </a:solidFill>
                  <a:latin typeface="Bell MT" panose="02020503060305020303" pitchFamily="18" charset="0"/>
                  <a:cs typeface="Century Gothic"/>
                </a:rPr>
                <a:t>YUM!!</a:t>
              </a:r>
              <a:r>
                <a:rPr lang="en-US" sz="1400" kern="0" spc="134" dirty="0">
                  <a:solidFill>
                    <a:sysClr val="windowText" lastClr="000000"/>
                  </a:solidFill>
                  <a:latin typeface="Bell MT" panose="02020503060305020303" pitchFamily="18" charset="0"/>
                  <a:cs typeface="Century Gothic"/>
                </a:rPr>
                <a:t>!</a:t>
              </a:r>
              <a:endParaRPr sz="1400" kern="0" baseline="1736" dirty="0">
                <a:solidFill>
                  <a:sysClr val="windowText" lastClr="000000"/>
                </a:solidFill>
                <a:latin typeface="Bell MT" panose="02020503060305020303" pitchFamily="18" charset="0"/>
                <a:cs typeface="Century Gothic"/>
              </a:endParaRPr>
            </a:p>
          </p:txBody>
        </p:sp>
      </p:grpSp>
      <p:sp>
        <p:nvSpPr>
          <p:cNvPr id="201" name="object 36">
            <a:extLst>
              <a:ext uri="{FF2B5EF4-FFF2-40B4-BE49-F238E27FC236}">
                <a16:creationId xmlns:a16="http://schemas.microsoft.com/office/drawing/2014/main" xmlns="" id="{64578F03-ED73-4308-9DD6-E2BC1B48C619}"/>
              </a:ext>
            </a:extLst>
          </p:cNvPr>
          <p:cNvSpPr txBox="1"/>
          <p:nvPr/>
        </p:nvSpPr>
        <p:spPr>
          <a:xfrm>
            <a:off x="5464923" y="5280119"/>
            <a:ext cx="4288675" cy="1254549"/>
          </a:xfrm>
          <a:prstGeom prst="rect">
            <a:avLst/>
          </a:prstGeom>
        </p:spPr>
        <p:txBody>
          <a:bodyPr vert="horz" wrap="square" lIns="0" tIns="23216" rIns="0" bIns="0" rtlCol="0">
            <a:spAutoFit/>
          </a:bodyPr>
          <a:lstStyle/>
          <a:p>
            <a:pPr marL="8483" marR="3572" algn="ctr" defTabSz="642915">
              <a:spcBef>
                <a:spcPts val="182"/>
              </a:spcBef>
            </a:pPr>
            <a:r>
              <a:rPr sz="2000" kern="0" dirty="0">
                <a:solidFill>
                  <a:schemeClr val="tx1">
                    <a:lumMod val="65000"/>
                    <a:lumOff val="35000"/>
                  </a:schemeClr>
                </a:solidFill>
                <a:latin typeface="Bell MT" panose="02020503060305020303" pitchFamily="18" charset="0"/>
                <a:cs typeface="Times New Roman" panose="02020603050405020304" pitchFamily="18" charset="0"/>
              </a:rPr>
              <a:t>…and statistics can help us predict how many fries we’ll get the next time we order them, and it tells us how confident we should be in that prediction.</a:t>
            </a:r>
          </a:p>
        </p:txBody>
      </p:sp>
      <p:sp>
        <p:nvSpPr>
          <p:cNvPr id="202" name="object 37">
            <a:extLst>
              <a:ext uri="{FF2B5EF4-FFF2-40B4-BE49-F238E27FC236}">
                <a16:creationId xmlns:a16="http://schemas.microsoft.com/office/drawing/2014/main" xmlns="" id="{485EFFEC-A27C-4611-A31C-B2860CB55C1E}"/>
              </a:ext>
            </a:extLst>
          </p:cNvPr>
          <p:cNvSpPr txBox="1"/>
          <p:nvPr/>
        </p:nvSpPr>
        <p:spPr>
          <a:xfrm>
            <a:off x="5571215" y="3763326"/>
            <a:ext cx="4076093" cy="1254550"/>
          </a:xfrm>
          <a:prstGeom prst="rect">
            <a:avLst/>
          </a:prstGeom>
        </p:spPr>
        <p:txBody>
          <a:bodyPr vert="horz" wrap="square" lIns="0" tIns="23217" rIns="0" bIns="0" rtlCol="0">
            <a:spAutoFit/>
          </a:bodyPr>
          <a:lstStyle/>
          <a:p>
            <a:pPr marL="8929" marR="3572" algn="ctr" defTabSz="642915">
              <a:spcBef>
                <a:spcPts val="183"/>
              </a:spcBef>
            </a:pPr>
            <a:r>
              <a:rPr sz="2000" kern="0" dirty="0">
                <a:solidFill>
                  <a:schemeClr val="tx1">
                    <a:lumMod val="65000"/>
                    <a:lumOff val="35000"/>
                  </a:schemeClr>
                </a:solidFill>
                <a:latin typeface="Bell MT" panose="02020503060305020303" pitchFamily="18" charset="0"/>
                <a:cs typeface="Times New Roman" panose="02020603050405020304" pitchFamily="18" charset="0"/>
              </a:rPr>
              <a:t>For example, once we notice that we don’t always get the exact same number of fries, we can keep track of the number of fries we get each day…</a:t>
            </a:r>
          </a:p>
        </p:txBody>
      </p:sp>
      <p:sp>
        <p:nvSpPr>
          <p:cNvPr id="203" name="TextBox 202">
            <a:extLst>
              <a:ext uri="{FF2B5EF4-FFF2-40B4-BE49-F238E27FC236}">
                <a16:creationId xmlns:a16="http://schemas.microsoft.com/office/drawing/2014/main" xmlns="" id="{A2C15DA2-99FC-48B2-82B9-F85FE023515E}"/>
              </a:ext>
            </a:extLst>
          </p:cNvPr>
          <p:cNvSpPr txBox="1"/>
          <p:nvPr/>
        </p:nvSpPr>
        <p:spPr>
          <a:xfrm>
            <a:off x="9539682" y="3715081"/>
            <a:ext cx="6143624" cy="1579920"/>
          </a:xfrm>
          <a:prstGeom prst="rect">
            <a:avLst/>
          </a:prstGeom>
          <a:noFill/>
        </p:spPr>
        <p:txBody>
          <a:bodyPr wrap="square">
            <a:spAutoFit/>
          </a:bodyPr>
          <a:lstStyle/>
          <a:p>
            <a:pPr marL="922850" defTabSz="642915">
              <a:spcBef>
                <a:spcPts val="872"/>
              </a:spcBef>
            </a:pPr>
            <a:r>
              <a:rPr lang="en-US" sz="1600" u="sng" kern="0" dirty="0">
                <a:solidFill>
                  <a:schemeClr val="tx1">
                    <a:lumMod val="65000"/>
                    <a:lumOff val="35000"/>
                  </a:schemeClr>
                </a:solidFill>
                <a:latin typeface="Bell MT" panose="02020503060305020303" pitchFamily="18" charset="0"/>
                <a:cs typeface="Times New Roman" panose="02020603050405020304" pitchFamily="18" charset="0"/>
              </a:rPr>
              <a:t>Fry Diary</a:t>
            </a:r>
          </a:p>
          <a:p>
            <a:pPr marL="553174" defTabSz="642915">
              <a:spcBef>
                <a:spcPts val="548"/>
              </a:spcBef>
            </a:pPr>
            <a:r>
              <a:rPr lang="en-US" sz="1600" kern="0" dirty="0">
                <a:solidFill>
                  <a:schemeClr val="tx1">
                    <a:lumMod val="65000"/>
                    <a:lumOff val="35000"/>
                  </a:schemeClr>
                </a:solidFill>
                <a:latin typeface="Bell MT" panose="02020503060305020303" pitchFamily="18" charset="0"/>
                <a:cs typeface="Times New Roman" panose="02020603050405020304" pitchFamily="18" charset="0"/>
              </a:rPr>
              <a:t>Monday: 21 fries</a:t>
            </a:r>
          </a:p>
          <a:p>
            <a:pPr marL="553174" defTabSz="642915">
              <a:spcBef>
                <a:spcPts val="548"/>
              </a:spcBef>
            </a:pPr>
            <a:r>
              <a:rPr lang="en-US" sz="1600" kern="0" dirty="0">
                <a:solidFill>
                  <a:schemeClr val="tx1">
                    <a:lumMod val="65000"/>
                    <a:lumOff val="35000"/>
                  </a:schemeClr>
                </a:solidFill>
                <a:latin typeface="Bell MT" panose="02020503060305020303" pitchFamily="18" charset="0"/>
                <a:cs typeface="Times New Roman" panose="02020603050405020304" pitchFamily="18" charset="0"/>
              </a:rPr>
              <a:t>Tuesday: 24 fries</a:t>
            </a:r>
          </a:p>
          <a:p>
            <a:pPr marL="553174" defTabSz="642915">
              <a:spcBef>
                <a:spcPts val="548"/>
              </a:spcBef>
            </a:pPr>
            <a:r>
              <a:rPr lang="en-US" sz="1600" kern="0" dirty="0">
                <a:solidFill>
                  <a:schemeClr val="tx1">
                    <a:lumMod val="65000"/>
                    <a:lumOff val="35000"/>
                  </a:schemeClr>
                </a:solidFill>
                <a:latin typeface="Bell MT" panose="02020503060305020303" pitchFamily="18" charset="0"/>
                <a:cs typeface="Times New Roman" panose="02020603050405020304" pitchFamily="18" charset="0"/>
              </a:rPr>
              <a:t>Wednesday: 19 fries</a:t>
            </a:r>
          </a:p>
          <a:p>
            <a:pPr marL="553174" defTabSz="642915">
              <a:spcBef>
                <a:spcPts val="548"/>
              </a:spcBef>
            </a:pPr>
            <a:r>
              <a:rPr lang="en-US" sz="1600" kern="0" dirty="0">
                <a:solidFill>
                  <a:schemeClr val="tx1">
                    <a:lumMod val="65000"/>
                    <a:lumOff val="35000"/>
                  </a:schemeClr>
                </a:solidFill>
                <a:latin typeface="Bell MT" panose="02020503060305020303" pitchFamily="18" charset="0"/>
                <a:cs typeface="Times New Roman" panose="02020603050405020304" pitchFamily="18" charset="0"/>
              </a:rPr>
              <a:t>Thursday: ???</a:t>
            </a:r>
          </a:p>
        </p:txBody>
      </p:sp>
    </p:spTree>
    <p:extLst>
      <p:ext uri="{BB962C8B-B14F-4D97-AF65-F5344CB8AC3E}">
        <p14:creationId xmlns:p14="http://schemas.microsoft.com/office/powerpoint/2010/main" val="27412340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63" name="Rectangle 2">
            <a:extLst>
              <a:ext uri="{FF2B5EF4-FFF2-40B4-BE49-F238E27FC236}">
                <a16:creationId xmlns:a16="http://schemas.microsoft.com/office/drawing/2014/main" xmlns="" id="{9E1DC461-4AA9-1C8A-F908-5914DD57B35B}"/>
              </a:ext>
            </a:extLst>
          </p:cNvPr>
          <p:cNvSpPr txBox="1">
            <a:spLocks noChangeArrowheads="1"/>
          </p:cNvSpPr>
          <p:nvPr/>
        </p:nvSpPr>
        <p:spPr>
          <a:xfrm>
            <a:off x="1585997" y="236183"/>
            <a:ext cx="980803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The sum of the squared residuals</a:t>
            </a:r>
          </a:p>
        </p:txBody>
      </p:sp>
      <p:sp>
        <p:nvSpPr>
          <p:cNvPr id="64" name="object 31">
            <a:extLst>
              <a:ext uri="{FF2B5EF4-FFF2-40B4-BE49-F238E27FC236}">
                <a16:creationId xmlns:a16="http://schemas.microsoft.com/office/drawing/2014/main" xmlns="" id="{93A28A9A-1243-9852-E62F-DBB22D49909E}"/>
              </a:ext>
            </a:extLst>
          </p:cNvPr>
          <p:cNvSpPr txBox="1"/>
          <p:nvPr/>
        </p:nvSpPr>
        <p:spPr>
          <a:xfrm>
            <a:off x="831836" y="1679440"/>
            <a:ext cx="9226564" cy="914888"/>
          </a:xfrm>
          <a:prstGeom prst="rect">
            <a:avLst/>
          </a:prstGeom>
        </p:spPr>
        <p:txBody>
          <a:bodyPr vert="horz" wrap="square" lIns="0" tIns="19199" rIns="0" bIns="0" rtlCol="0">
            <a:spAutoFit/>
          </a:bodyPr>
          <a:lstStyle/>
          <a:p>
            <a:pPr marL="8483" marR="3572"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We have a model that makes predictions. In this case, we’re using Weight to predict Height. However, we need to quantify the quality of the model and its predictions.</a:t>
            </a:r>
          </a:p>
        </p:txBody>
      </p:sp>
      <p:sp>
        <p:nvSpPr>
          <p:cNvPr id="65" name="object 11">
            <a:extLst>
              <a:ext uri="{FF2B5EF4-FFF2-40B4-BE49-F238E27FC236}">
                <a16:creationId xmlns:a16="http://schemas.microsoft.com/office/drawing/2014/main" xmlns="" id="{349E7E3C-9D12-E2CF-AAEE-0E488CD462A7}"/>
              </a:ext>
            </a:extLst>
          </p:cNvPr>
          <p:cNvSpPr txBox="1"/>
          <p:nvPr/>
        </p:nvSpPr>
        <p:spPr>
          <a:xfrm>
            <a:off x="831836" y="2977149"/>
            <a:ext cx="8143603" cy="914888"/>
          </a:xfrm>
          <a:prstGeom prst="rect">
            <a:avLst/>
          </a:prstGeom>
        </p:spPr>
        <p:txBody>
          <a:bodyPr vert="horz" wrap="square" lIns="0" tIns="19199" rIns="0" bIns="0" rtlCol="0">
            <a:spAutoFit/>
          </a:bodyPr>
          <a:lstStyle/>
          <a:p>
            <a:pPr marL="8483" marR="3572"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defTabSz="642915">
              <a:lnSpc>
                <a:spcPct val="939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One way quantify the quality of a model and its predictions is to calculate the </a:t>
            </a:r>
            <a:r>
              <a:rPr lang="en-US" sz="2000" b="1" kern="0" dirty="0">
                <a:solidFill>
                  <a:sysClr val="windowText" lastClr="000000"/>
                </a:solidFill>
                <a:latin typeface="Bell MT" panose="02020503060305020303" pitchFamily="18" charset="0"/>
                <a:cs typeface="Times New Roman" panose="02020603050405020304" pitchFamily="18" charset="0"/>
              </a:rPr>
              <a:t>Sum of the Squared Residuals</a:t>
            </a:r>
            <a:r>
              <a:rPr lang="en-US" sz="2000" kern="0" dirty="0">
                <a:solidFill>
                  <a:sysClr val="windowText" lastClr="000000"/>
                </a:solidFill>
                <a:latin typeface="Bell MT" panose="02020503060305020303" pitchFamily="18" charset="0"/>
                <a:cs typeface="Times New Roman" panose="02020603050405020304" pitchFamily="18" charset="0"/>
              </a:rPr>
              <a:t>.</a:t>
            </a:r>
            <a:endParaRPr sz="2000" kern="0" dirty="0">
              <a:solidFill>
                <a:sysClr val="windowText" lastClr="000000"/>
              </a:solidFill>
              <a:latin typeface="Bell MT" panose="02020503060305020303" pitchFamily="18" charset="0"/>
              <a:cs typeface="Times New Roman" panose="02020603050405020304" pitchFamily="18" charset="0"/>
            </a:endParaRPr>
          </a:p>
        </p:txBody>
      </p:sp>
      <p:grpSp>
        <p:nvGrpSpPr>
          <p:cNvPr id="8" name="Group 7">
            <a:extLst>
              <a:ext uri="{FF2B5EF4-FFF2-40B4-BE49-F238E27FC236}">
                <a16:creationId xmlns:a16="http://schemas.microsoft.com/office/drawing/2014/main" xmlns="" id="{81ECCAD3-8916-0565-9A13-3C8FEF7FEFFD}"/>
              </a:ext>
            </a:extLst>
          </p:cNvPr>
          <p:cNvGrpSpPr/>
          <p:nvPr/>
        </p:nvGrpSpPr>
        <p:grpSpPr>
          <a:xfrm>
            <a:off x="9732397" y="1733476"/>
            <a:ext cx="2040751" cy="1323908"/>
            <a:chOff x="6846073" y="1811205"/>
            <a:chExt cx="2040751" cy="1323908"/>
          </a:xfrm>
        </p:grpSpPr>
        <p:pic>
          <p:nvPicPr>
            <p:cNvPr id="67" name="object 42">
              <a:extLst>
                <a:ext uri="{FF2B5EF4-FFF2-40B4-BE49-F238E27FC236}">
                  <a16:creationId xmlns:a16="http://schemas.microsoft.com/office/drawing/2014/main" xmlns="" id="{77F4E232-5854-91A1-D60F-79498817619F}"/>
                </a:ext>
              </a:extLst>
            </p:cNvPr>
            <p:cNvPicPr/>
            <p:nvPr/>
          </p:nvPicPr>
          <p:blipFill>
            <a:blip r:embed="rId4" cstate="print"/>
            <a:stretch>
              <a:fillRect/>
            </a:stretch>
          </p:blipFill>
          <p:spPr>
            <a:xfrm>
              <a:off x="6846073" y="1811205"/>
              <a:ext cx="2040751" cy="1111909"/>
            </a:xfrm>
            <a:prstGeom prst="rect">
              <a:avLst/>
            </a:prstGeom>
          </p:spPr>
        </p:pic>
        <p:sp>
          <p:nvSpPr>
            <p:cNvPr id="68" name="object 43">
              <a:extLst>
                <a:ext uri="{FF2B5EF4-FFF2-40B4-BE49-F238E27FC236}">
                  <a16:creationId xmlns:a16="http://schemas.microsoft.com/office/drawing/2014/main" xmlns="" id="{D733CA5C-F085-1076-7B66-9B3FACB9B8EC}"/>
                </a:ext>
              </a:extLst>
            </p:cNvPr>
            <p:cNvSpPr txBox="1"/>
            <p:nvPr/>
          </p:nvSpPr>
          <p:spPr>
            <a:xfrm>
              <a:off x="8142238" y="2974644"/>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dirty="0">
                <a:solidFill>
                  <a:sysClr val="windowText" lastClr="000000"/>
                </a:solidFill>
                <a:latin typeface="Arial"/>
                <a:cs typeface="Arial"/>
              </a:endParaRPr>
            </a:p>
          </p:txBody>
        </p:sp>
        <p:sp>
          <p:nvSpPr>
            <p:cNvPr id="69" name="object 43">
              <a:extLst>
                <a:ext uri="{FF2B5EF4-FFF2-40B4-BE49-F238E27FC236}">
                  <a16:creationId xmlns:a16="http://schemas.microsoft.com/office/drawing/2014/main" xmlns="" id="{2BBB1864-0155-804E-8E86-43B228D91FF1}"/>
                </a:ext>
              </a:extLst>
            </p:cNvPr>
            <p:cNvSpPr txBox="1"/>
            <p:nvPr/>
          </p:nvSpPr>
          <p:spPr>
            <a:xfrm>
              <a:off x="7181169" y="2367159"/>
              <a:ext cx="402282" cy="160469"/>
            </a:xfrm>
            <a:prstGeom prst="rect">
              <a:avLst/>
            </a:prstGeom>
          </p:spPr>
          <p:txBody>
            <a:bodyPr vert="horz" wrap="square" lIns="0" tIns="8930" rIns="0" bIns="0" rtlCol="0">
              <a:spAutoFit/>
            </a:bodyPr>
            <a:lstStyle/>
            <a:p>
              <a:pPr marL="8929" defTabSz="642915">
                <a:spcBef>
                  <a:spcPts val="70"/>
                </a:spcBef>
              </a:pPr>
              <a:r>
                <a:rPr lang="en-US" sz="984" kern="0" spc="-7" dirty="0">
                  <a:solidFill>
                    <a:sysClr val="windowText" lastClr="000000"/>
                  </a:solidFill>
                  <a:latin typeface="Arial"/>
                  <a:cs typeface="Arial"/>
                </a:rPr>
                <a:t>Height</a:t>
              </a:r>
              <a:endParaRPr sz="984" kern="0" dirty="0">
                <a:solidFill>
                  <a:sysClr val="windowText" lastClr="000000"/>
                </a:solidFill>
                <a:latin typeface="Arial"/>
                <a:cs typeface="Arial"/>
              </a:endParaRPr>
            </a:p>
          </p:txBody>
        </p:sp>
      </p:grpSp>
      <p:grpSp>
        <p:nvGrpSpPr>
          <p:cNvPr id="9" name="Group 8">
            <a:extLst>
              <a:ext uri="{FF2B5EF4-FFF2-40B4-BE49-F238E27FC236}">
                <a16:creationId xmlns:a16="http://schemas.microsoft.com/office/drawing/2014/main" xmlns="" id="{88268C9A-B960-2C20-331A-F4CA0AD01931}"/>
              </a:ext>
            </a:extLst>
          </p:cNvPr>
          <p:cNvGrpSpPr/>
          <p:nvPr/>
        </p:nvGrpSpPr>
        <p:grpSpPr>
          <a:xfrm>
            <a:off x="1209293" y="4551410"/>
            <a:ext cx="3294608" cy="471013"/>
            <a:chOff x="4815012" y="3981372"/>
            <a:chExt cx="3294608" cy="621953"/>
          </a:xfrm>
        </p:grpSpPr>
        <p:sp>
          <p:nvSpPr>
            <p:cNvPr id="72" name="object 9">
              <a:extLst>
                <a:ext uri="{FF2B5EF4-FFF2-40B4-BE49-F238E27FC236}">
                  <a16:creationId xmlns:a16="http://schemas.microsoft.com/office/drawing/2014/main" xmlns="" id="{C4D8550C-D02A-4E2A-6990-816035AB33EF}"/>
                </a:ext>
              </a:extLst>
            </p:cNvPr>
            <p:cNvSpPr/>
            <p:nvPr/>
          </p:nvSpPr>
          <p:spPr>
            <a:xfrm>
              <a:off x="4815012" y="3981372"/>
              <a:ext cx="3294608" cy="621953"/>
            </a:xfrm>
            <a:custGeom>
              <a:avLst/>
              <a:gdLst/>
              <a:ahLst/>
              <a:cxnLst/>
              <a:rect l="l" t="t" r="r" b="b"/>
              <a:pathLst>
                <a:path w="4685665" h="884554">
                  <a:moveTo>
                    <a:pt x="4685230" y="0"/>
                  </a:moveTo>
                  <a:lnTo>
                    <a:pt x="0" y="0"/>
                  </a:lnTo>
                  <a:lnTo>
                    <a:pt x="0" y="884308"/>
                  </a:lnTo>
                  <a:lnTo>
                    <a:pt x="4685230" y="884308"/>
                  </a:lnTo>
                  <a:lnTo>
                    <a:pt x="4685230"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sp>
          <p:nvSpPr>
            <p:cNvPr id="74" name="object 11">
              <a:extLst>
                <a:ext uri="{FF2B5EF4-FFF2-40B4-BE49-F238E27FC236}">
                  <a16:creationId xmlns:a16="http://schemas.microsoft.com/office/drawing/2014/main" xmlns="" id="{DC6A0DEF-F227-A98E-EEB3-C255090C31AC}"/>
                </a:ext>
              </a:extLst>
            </p:cNvPr>
            <p:cNvSpPr txBox="1"/>
            <p:nvPr/>
          </p:nvSpPr>
          <p:spPr>
            <a:xfrm>
              <a:off x="4965047" y="4142363"/>
              <a:ext cx="3049935" cy="247096"/>
            </a:xfrm>
            <a:prstGeom prst="rect">
              <a:avLst/>
            </a:prstGeom>
          </p:spPr>
          <p:txBody>
            <a:bodyPr vert="horz" wrap="square" lIns="0" tIns="8930" rIns="0" bIns="0" rtlCol="0">
              <a:spAutoFit/>
            </a:bodyPr>
            <a:lstStyle/>
            <a:p>
              <a:pPr marL="8929" defTabSz="642915">
                <a:spcBef>
                  <a:spcPts val="70"/>
                </a:spcBef>
              </a:pPr>
              <a:r>
                <a:rPr sz="1547" b="1" kern="0" dirty="0">
                  <a:solidFill>
                    <a:sysClr val="windowText" lastClr="000000"/>
                  </a:solidFill>
                  <a:latin typeface="Arial"/>
                  <a:cs typeface="Arial"/>
                </a:rPr>
                <a:t>Residual</a:t>
              </a:r>
              <a:r>
                <a:rPr sz="1547" b="1" kern="0" spc="-32" dirty="0">
                  <a:solidFill>
                    <a:sysClr val="windowText" lastClr="000000"/>
                  </a:solidFill>
                  <a:latin typeface="Arial"/>
                  <a:cs typeface="Arial"/>
                </a:rPr>
                <a:t> </a:t>
              </a:r>
              <a:r>
                <a:rPr sz="1547" b="1" kern="0" dirty="0">
                  <a:solidFill>
                    <a:sysClr val="windowText" lastClr="000000"/>
                  </a:solidFill>
                  <a:latin typeface="Arial"/>
                  <a:cs typeface="Arial"/>
                </a:rPr>
                <a:t>=</a:t>
              </a:r>
              <a:r>
                <a:rPr sz="1547" b="1" kern="0" spc="-28" dirty="0">
                  <a:solidFill>
                    <a:sysClr val="windowText" lastClr="000000"/>
                  </a:solidFill>
                  <a:latin typeface="Arial"/>
                  <a:cs typeface="Arial"/>
                </a:rPr>
                <a:t> </a:t>
              </a:r>
              <a:r>
                <a:rPr sz="1547" b="1" kern="0" dirty="0">
                  <a:solidFill>
                    <a:sysClr val="windowText" lastClr="000000"/>
                  </a:solidFill>
                  <a:latin typeface="Arial"/>
                  <a:cs typeface="Arial"/>
                </a:rPr>
                <a:t>Observed</a:t>
              </a:r>
              <a:r>
                <a:rPr sz="1547" b="1" kern="0" spc="-28" dirty="0">
                  <a:solidFill>
                    <a:sysClr val="windowText" lastClr="000000"/>
                  </a:solidFill>
                  <a:latin typeface="Arial"/>
                  <a:cs typeface="Arial"/>
                </a:rPr>
                <a:t> </a:t>
              </a:r>
              <a:r>
                <a:rPr sz="1547" b="1" kern="0" spc="112" dirty="0">
                  <a:solidFill>
                    <a:sysClr val="windowText" lastClr="000000"/>
                  </a:solidFill>
                  <a:latin typeface="Arial"/>
                  <a:cs typeface="Arial"/>
                </a:rPr>
                <a:t>-</a:t>
              </a:r>
              <a:r>
                <a:rPr sz="1547" b="1" kern="0" spc="-32" dirty="0">
                  <a:solidFill>
                    <a:sysClr val="windowText" lastClr="000000"/>
                  </a:solidFill>
                  <a:latin typeface="Arial"/>
                  <a:cs typeface="Arial"/>
                </a:rPr>
                <a:t> </a:t>
              </a:r>
              <a:r>
                <a:rPr sz="1547" b="1" kern="0" spc="-7" dirty="0">
                  <a:solidFill>
                    <a:sysClr val="windowText" lastClr="000000"/>
                  </a:solidFill>
                  <a:latin typeface="Arial"/>
                  <a:cs typeface="Arial"/>
                </a:rPr>
                <a:t>Predicted</a:t>
              </a:r>
              <a:endParaRPr sz="1547" kern="0" dirty="0">
                <a:solidFill>
                  <a:sysClr val="windowText" lastClr="000000"/>
                </a:solidFill>
                <a:latin typeface="Arial"/>
                <a:cs typeface="Arial"/>
              </a:endParaRPr>
            </a:p>
          </p:txBody>
        </p:sp>
      </p:grpSp>
      <p:grpSp>
        <p:nvGrpSpPr>
          <p:cNvPr id="75" name="object 15">
            <a:extLst>
              <a:ext uri="{FF2B5EF4-FFF2-40B4-BE49-F238E27FC236}">
                <a16:creationId xmlns:a16="http://schemas.microsoft.com/office/drawing/2014/main" xmlns="" id="{7A016C90-C180-0F1B-804C-9C2E335763BB}"/>
              </a:ext>
            </a:extLst>
          </p:cNvPr>
          <p:cNvGrpSpPr/>
          <p:nvPr/>
        </p:nvGrpSpPr>
        <p:grpSpPr>
          <a:xfrm>
            <a:off x="8098118" y="3779639"/>
            <a:ext cx="1737697" cy="1566010"/>
            <a:chOff x="9576320" y="3370113"/>
            <a:chExt cx="2850396" cy="2568774"/>
          </a:xfrm>
        </p:grpSpPr>
        <p:pic>
          <p:nvPicPr>
            <p:cNvPr id="76" name="object 16">
              <a:extLst>
                <a:ext uri="{FF2B5EF4-FFF2-40B4-BE49-F238E27FC236}">
                  <a16:creationId xmlns:a16="http://schemas.microsoft.com/office/drawing/2014/main" xmlns="" id="{A4FCB16D-4B40-8EC6-4220-6187D52CE084}"/>
                </a:ext>
              </a:extLst>
            </p:cNvPr>
            <p:cNvPicPr/>
            <p:nvPr/>
          </p:nvPicPr>
          <p:blipFill>
            <a:blip r:embed="rId5" cstate="print"/>
            <a:stretch>
              <a:fillRect/>
            </a:stretch>
          </p:blipFill>
          <p:spPr>
            <a:xfrm>
              <a:off x="11517488" y="3595224"/>
              <a:ext cx="72365" cy="393700"/>
            </a:xfrm>
            <a:prstGeom prst="rect">
              <a:avLst/>
            </a:prstGeom>
          </p:spPr>
        </p:pic>
        <p:pic>
          <p:nvPicPr>
            <p:cNvPr id="77" name="object 17">
              <a:extLst>
                <a:ext uri="{FF2B5EF4-FFF2-40B4-BE49-F238E27FC236}">
                  <a16:creationId xmlns:a16="http://schemas.microsoft.com/office/drawing/2014/main" xmlns="" id="{9A677140-9C07-8C01-F59C-C76DFA700954}"/>
                </a:ext>
              </a:extLst>
            </p:cNvPr>
            <p:cNvPicPr/>
            <p:nvPr/>
          </p:nvPicPr>
          <p:blipFill>
            <a:blip r:embed="rId6" cstate="print"/>
            <a:stretch>
              <a:fillRect/>
            </a:stretch>
          </p:blipFill>
          <p:spPr>
            <a:xfrm>
              <a:off x="11285176" y="4183734"/>
              <a:ext cx="72365" cy="467360"/>
            </a:xfrm>
            <a:prstGeom prst="rect">
              <a:avLst/>
            </a:prstGeom>
          </p:spPr>
        </p:pic>
        <p:pic>
          <p:nvPicPr>
            <p:cNvPr id="78" name="object 18">
              <a:extLst>
                <a:ext uri="{FF2B5EF4-FFF2-40B4-BE49-F238E27FC236}">
                  <a16:creationId xmlns:a16="http://schemas.microsoft.com/office/drawing/2014/main" xmlns="" id="{EA1CEEAE-381E-8DB1-399E-743BAFC8A540}"/>
                </a:ext>
              </a:extLst>
            </p:cNvPr>
            <p:cNvPicPr/>
            <p:nvPr/>
          </p:nvPicPr>
          <p:blipFill>
            <a:blip r:embed="rId7" cstate="print"/>
            <a:stretch>
              <a:fillRect/>
            </a:stretch>
          </p:blipFill>
          <p:spPr>
            <a:xfrm>
              <a:off x="10638465" y="4333229"/>
              <a:ext cx="71578" cy="306070"/>
            </a:xfrm>
            <a:prstGeom prst="rect">
              <a:avLst/>
            </a:prstGeom>
          </p:spPr>
        </p:pic>
        <p:sp>
          <p:nvSpPr>
            <p:cNvPr id="79" name="object 19">
              <a:extLst>
                <a:ext uri="{FF2B5EF4-FFF2-40B4-BE49-F238E27FC236}">
                  <a16:creationId xmlns:a16="http://schemas.microsoft.com/office/drawing/2014/main" xmlns="" id="{FD93BA0D-FBD8-2A29-742D-F3565589351F}"/>
                </a:ext>
              </a:extLst>
            </p:cNvPr>
            <p:cNvSpPr/>
            <p:nvPr/>
          </p:nvSpPr>
          <p:spPr>
            <a:xfrm>
              <a:off x="9665958" y="3385874"/>
              <a:ext cx="2703830" cy="1995170"/>
            </a:xfrm>
            <a:custGeom>
              <a:avLst/>
              <a:gdLst/>
              <a:ahLst/>
              <a:cxnLst/>
              <a:rect l="l" t="t" r="r" b="b"/>
              <a:pathLst>
                <a:path w="2703829" h="1995170">
                  <a:moveTo>
                    <a:pt x="15972" y="1930400"/>
                  </a:moveTo>
                  <a:lnTo>
                    <a:pt x="0" y="1930400"/>
                  </a:lnTo>
                  <a:lnTo>
                    <a:pt x="7783" y="1943100"/>
                  </a:lnTo>
                  <a:lnTo>
                    <a:pt x="15919" y="1943100"/>
                  </a:lnTo>
                  <a:lnTo>
                    <a:pt x="15972" y="1930400"/>
                  </a:lnTo>
                  <a:close/>
                </a:path>
                <a:path w="2703829" h="1995170">
                  <a:moveTo>
                    <a:pt x="116973" y="1930400"/>
                  </a:moveTo>
                  <a:lnTo>
                    <a:pt x="111862" y="1943100"/>
                  </a:lnTo>
                  <a:lnTo>
                    <a:pt x="112345" y="1943100"/>
                  </a:lnTo>
                  <a:lnTo>
                    <a:pt x="117268" y="1938461"/>
                  </a:lnTo>
                  <a:lnTo>
                    <a:pt x="116973" y="1930400"/>
                  </a:lnTo>
                  <a:close/>
                </a:path>
                <a:path w="2703829" h="1995170">
                  <a:moveTo>
                    <a:pt x="120543" y="1935375"/>
                  </a:moveTo>
                  <a:lnTo>
                    <a:pt x="117268" y="1938461"/>
                  </a:lnTo>
                  <a:lnTo>
                    <a:pt x="117438" y="1943100"/>
                  </a:lnTo>
                  <a:lnTo>
                    <a:pt x="120543" y="1935375"/>
                  </a:lnTo>
                  <a:close/>
                </a:path>
                <a:path w="2703829" h="1995170">
                  <a:moveTo>
                    <a:pt x="125823" y="1930400"/>
                  </a:moveTo>
                  <a:lnTo>
                    <a:pt x="122543" y="1930400"/>
                  </a:lnTo>
                  <a:lnTo>
                    <a:pt x="120543" y="1935375"/>
                  </a:lnTo>
                  <a:lnTo>
                    <a:pt x="125823" y="1930400"/>
                  </a:lnTo>
                  <a:close/>
                </a:path>
                <a:path w="2703829" h="1995170">
                  <a:moveTo>
                    <a:pt x="11278" y="1917700"/>
                  </a:moveTo>
                  <a:lnTo>
                    <a:pt x="421" y="1917700"/>
                  </a:lnTo>
                  <a:lnTo>
                    <a:pt x="2176" y="1930400"/>
                  </a:lnTo>
                  <a:lnTo>
                    <a:pt x="14050" y="1930400"/>
                  </a:lnTo>
                  <a:lnTo>
                    <a:pt x="11278" y="1917700"/>
                  </a:lnTo>
                  <a:close/>
                </a:path>
                <a:path w="2703829" h="1995170">
                  <a:moveTo>
                    <a:pt x="30600" y="1917700"/>
                  </a:moveTo>
                  <a:lnTo>
                    <a:pt x="15960" y="1917700"/>
                  </a:lnTo>
                  <a:lnTo>
                    <a:pt x="14050" y="1930400"/>
                  </a:lnTo>
                  <a:lnTo>
                    <a:pt x="27510" y="1930400"/>
                  </a:lnTo>
                  <a:lnTo>
                    <a:pt x="30600" y="1917700"/>
                  </a:lnTo>
                  <a:close/>
                </a:path>
                <a:path w="2703829" h="1995170">
                  <a:moveTo>
                    <a:pt x="39778" y="1917700"/>
                  </a:moveTo>
                  <a:lnTo>
                    <a:pt x="34397" y="1917700"/>
                  </a:lnTo>
                  <a:lnTo>
                    <a:pt x="34185" y="1930400"/>
                  </a:lnTo>
                  <a:lnTo>
                    <a:pt x="37580" y="1930400"/>
                  </a:lnTo>
                  <a:lnTo>
                    <a:pt x="39778" y="1917700"/>
                  </a:lnTo>
                  <a:close/>
                </a:path>
                <a:path w="2703829" h="1995170">
                  <a:moveTo>
                    <a:pt x="101348" y="1917700"/>
                  </a:moveTo>
                  <a:lnTo>
                    <a:pt x="96300" y="1917700"/>
                  </a:lnTo>
                  <a:lnTo>
                    <a:pt x="98383" y="1930400"/>
                  </a:lnTo>
                  <a:lnTo>
                    <a:pt x="101057" y="1930400"/>
                  </a:lnTo>
                  <a:lnTo>
                    <a:pt x="101348" y="1917700"/>
                  </a:lnTo>
                  <a:close/>
                </a:path>
                <a:path w="2703829" h="1995170">
                  <a:moveTo>
                    <a:pt x="110650" y="1917700"/>
                  </a:moveTo>
                  <a:lnTo>
                    <a:pt x="105997" y="1917700"/>
                  </a:lnTo>
                  <a:lnTo>
                    <a:pt x="104254" y="1930400"/>
                  </a:lnTo>
                  <a:lnTo>
                    <a:pt x="105733" y="1930400"/>
                  </a:lnTo>
                  <a:lnTo>
                    <a:pt x="110650" y="1917700"/>
                  </a:lnTo>
                  <a:close/>
                </a:path>
                <a:path w="2703829" h="1995170">
                  <a:moveTo>
                    <a:pt x="160907" y="1905000"/>
                  </a:moveTo>
                  <a:lnTo>
                    <a:pt x="149230" y="1905000"/>
                  </a:lnTo>
                  <a:lnTo>
                    <a:pt x="146668" y="1917700"/>
                  </a:lnTo>
                  <a:lnTo>
                    <a:pt x="123557" y="1917700"/>
                  </a:lnTo>
                  <a:lnTo>
                    <a:pt x="116281" y="1930400"/>
                  </a:lnTo>
                  <a:lnTo>
                    <a:pt x="143134" y="1930400"/>
                  </a:lnTo>
                  <a:lnTo>
                    <a:pt x="151775" y="1917700"/>
                  </a:lnTo>
                  <a:lnTo>
                    <a:pt x="160907" y="1905000"/>
                  </a:lnTo>
                  <a:close/>
                </a:path>
                <a:path w="2703829" h="1995170">
                  <a:moveTo>
                    <a:pt x="51042" y="1905000"/>
                  </a:moveTo>
                  <a:lnTo>
                    <a:pt x="37984" y="1905000"/>
                  </a:lnTo>
                  <a:lnTo>
                    <a:pt x="33796" y="1917700"/>
                  </a:lnTo>
                  <a:lnTo>
                    <a:pt x="43588" y="1917700"/>
                  </a:lnTo>
                  <a:lnTo>
                    <a:pt x="51042" y="1905000"/>
                  </a:lnTo>
                  <a:close/>
                </a:path>
                <a:path w="2703829" h="1995170">
                  <a:moveTo>
                    <a:pt x="58549" y="1905000"/>
                  </a:moveTo>
                  <a:lnTo>
                    <a:pt x="55255" y="1905000"/>
                  </a:lnTo>
                  <a:lnTo>
                    <a:pt x="51346" y="1917700"/>
                  </a:lnTo>
                  <a:lnTo>
                    <a:pt x="56648" y="1917700"/>
                  </a:lnTo>
                  <a:lnTo>
                    <a:pt x="58549" y="1905000"/>
                  </a:lnTo>
                  <a:close/>
                </a:path>
                <a:path w="2703829" h="1995170">
                  <a:moveTo>
                    <a:pt x="60041" y="1914639"/>
                  </a:moveTo>
                  <a:lnTo>
                    <a:pt x="58380" y="1917700"/>
                  </a:lnTo>
                  <a:lnTo>
                    <a:pt x="60515" y="1917700"/>
                  </a:lnTo>
                  <a:lnTo>
                    <a:pt x="60041" y="1914639"/>
                  </a:lnTo>
                  <a:close/>
                </a:path>
                <a:path w="2703829" h="1995170">
                  <a:moveTo>
                    <a:pt x="66723" y="1905000"/>
                  </a:moveTo>
                  <a:lnTo>
                    <a:pt x="65272" y="1905000"/>
                  </a:lnTo>
                  <a:lnTo>
                    <a:pt x="60041" y="1914639"/>
                  </a:lnTo>
                  <a:lnTo>
                    <a:pt x="60515" y="1917700"/>
                  </a:lnTo>
                  <a:lnTo>
                    <a:pt x="66723" y="1905000"/>
                  </a:lnTo>
                  <a:close/>
                </a:path>
                <a:path w="2703829" h="1995170">
                  <a:moveTo>
                    <a:pt x="70461" y="1905000"/>
                  </a:moveTo>
                  <a:lnTo>
                    <a:pt x="66723" y="1905000"/>
                  </a:lnTo>
                  <a:lnTo>
                    <a:pt x="60515" y="1917700"/>
                  </a:lnTo>
                  <a:lnTo>
                    <a:pt x="62169" y="1917700"/>
                  </a:lnTo>
                  <a:lnTo>
                    <a:pt x="70461" y="1905000"/>
                  </a:lnTo>
                  <a:close/>
                </a:path>
                <a:path w="2703829" h="1995170">
                  <a:moveTo>
                    <a:pt x="118050" y="1905000"/>
                  </a:moveTo>
                  <a:lnTo>
                    <a:pt x="101879" y="1905000"/>
                  </a:lnTo>
                  <a:lnTo>
                    <a:pt x="103249" y="1917700"/>
                  </a:lnTo>
                  <a:lnTo>
                    <a:pt x="110981" y="1917700"/>
                  </a:lnTo>
                  <a:lnTo>
                    <a:pt x="118050" y="1905000"/>
                  </a:lnTo>
                  <a:close/>
                </a:path>
                <a:path w="2703829" h="1995170">
                  <a:moveTo>
                    <a:pt x="126707" y="1905000"/>
                  </a:moveTo>
                  <a:lnTo>
                    <a:pt x="122474" y="1905000"/>
                  </a:lnTo>
                  <a:lnTo>
                    <a:pt x="121210" y="1917700"/>
                  </a:lnTo>
                  <a:lnTo>
                    <a:pt x="124806" y="1917700"/>
                  </a:lnTo>
                  <a:lnTo>
                    <a:pt x="126707" y="1905000"/>
                  </a:lnTo>
                  <a:close/>
                </a:path>
                <a:path w="2703829" h="1995170">
                  <a:moveTo>
                    <a:pt x="148884" y="1905000"/>
                  </a:moveTo>
                  <a:lnTo>
                    <a:pt x="139569" y="1917700"/>
                  </a:lnTo>
                  <a:lnTo>
                    <a:pt x="142452" y="1917700"/>
                  </a:lnTo>
                  <a:lnTo>
                    <a:pt x="148884" y="1905000"/>
                  </a:lnTo>
                  <a:close/>
                </a:path>
                <a:path w="2703829" h="1995170">
                  <a:moveTo>
                    <a:pt x="65272" y="1905000"/>
                  </a:moveTo>
                  <a:lnTo>
                    <a:pt x="58549" y="1905000"/>
                  </a:lnTo>
                  <a:lnTo>
                    <a:pt x="60041" y="1914639"/>
                  </a:lnTo>
                  <a:lnTo>
                    <a:pt x="65272" y="1905000"/>
                  </a:lnTo>
                  <a:close/>
                </a:path>
                <a:path w="2703829" h="1995170">
                  <a:moveTo>
                    <a:pt x="37677" y="1892300"/>
                  </a:moveTo>
                  <a:lnTo>
                    <a:pt x="32292" y="1892300"/>
                  </a:lnTo>
                  <a:lnTo>
                    <a:pt x="23441" y="1905000"/>
                  </a:lnTo>
                  <a:lnTo>
                    <a:pt x="31663" y="1905000"/>
                  </a:lnTo>
                  <a:lnTo>
                    <a:pt x="37677" y="1892300"/>
                  </a:lnTo>
                  <a:close/>
                </a:path>
                <a:path w="2703829" h="1995170">
                  <a:moveTo>
                    <a:pt x="42622" y="1892300"/>
                  </a:moveTo>
                  <a:lnTo>
                    <a:pt x="38785" y="1892300"/>
                  </a:lnTo>
                  <a:lnTo>
                    <a:pt x="39748" y="1905000"/>
                  </a:lnTo>
                  <a:lnTo>
                    <a:pt x="43254" y="1905000"/>
                  </a:lnTo>
                  <a:lnTo>
                    <a:pt x="42622" y="1892300"/>
                  </a:lnTo>
                  <a:close/>
                </a:path>
                <a:path w="2703829" h="1995170">
                  <a:moveTo>
                    <a:pt x="88749" y="1892300"/>
                  </a:moveTo>
                  <a:lnTo>
                    <a:pt x="54418" y="1892300"/>
                  </a:lnTo>
                  <a:lnTo>
                    <a:pt x="54960" y="1905000"/>
                  </a:lnTo>
                  <a:lnTo>
                    <a:pt x="81693" y="1905000"/>
                  </a:lnTo>
                  <a:lnTo>
                    <a:pt x="88749" y="1892300"/>
                  </a:lnTo>
                  <a:close/>
                </a:path>
                <a:path w="2703829" h="1995170">
                  <a:moveTo>
                    <a:pt x="102349" y="1892300"/>
                  </a:moveTo>
                  <a:lnTo>
                    <a:pt x="95514" y="1892300"/>
                  </a:lnTo>
                  <a:lnTo>
                    <a:pt x="93115" y="1905000"/>
                  </a:lnTo>
                  <a:lnTo>
                    <a:pt x="94740" y="1905000"/>
                  </a:lnTo>
                  <a:lnTo>
                    <a:pt x="102349" y="1892300"/>
                  </a:lnTo>
                  <a:close/>
                </a:path>
                <a:path w="2703829" h="1995170">
                  <a:moveTo>
                    <a:pt x="142501" y="1892300"/>
                  </a:moveTo>
                  <a:lnTo>
                    <a:pt x="109453" y="1892300"/>
                  </a:lnTo>
                  <a:lnTo>
                    <a:pt x="107406" y="1905000"/>
                  </a:lnTo>
                  <a:lnTo>
                    <a:pt x="140851" y="1905000"/>
                  </a:lnTo>
                  <a:lnTo>
                    <a:pt x="142501" y="1892300"/>
                  </a:lnTo>
                  <a:close/>
                </a:path>
                <a:path w="2703829" h="1995170">
                  <a:moveTo>
                    <a:pt x="152608" y="1892300"/>
                  </a:moveTo>
                  <a:lnTo>
                    <a:pt x="142501" y="1892300"/>
                  </a:lnTo>
                  <a:lnTo>
                    <a:pt x="146837" y="1905000"/>
                  </a:lnTo>
                  <a:lnTo>
                    <a:pt x="152608" y="1892300"/>
                  </a:lnTo>
                  <a:close/>
                </a:path>
                <a:path w="2703829" h="1995170">
                  <a:moveTo>
                    <a:pt x="162482" y="1892300"/>
                  </a:moveTo>
                  <a:lnTo>
                    <a:pt x="152863" y="1892300"/>
                  </a:lnTo>
                  <a:lnTo>
                    <a:pt x="154717" y="1905000"/>
                  </a:lnTo>
                  <a:lnTo>
                    <a:pt x="162151" y="1905000"/>
                  </a:lnTo>
                  <a:lnTo>
                    <a:pt x="162482" y="1892300"/>
                  </a:lnTo>
                  <a:close/>
                </a:path>
                <a:path w="2703829" h="1995170">
                  <a:moveTo>
                    <a:pt x="166171" y="1900945"/>
                  </a:moveTo>
                  <a:lnTo>
                    <a:pt x="163407" y="1905000"/>
                  </a:lnTo>
                  <a:lnTo>
                    <a:pt x="165789" y="1905000"/>
                  </a:lnTo>
                  <a:lnTo>
                    <a:pt x="166171" y="1900945"/>
                  </a:lnTo>
                  <a:close/>
                </a:path>
                <a:path w="2703829" h="1995170">
                  <a:moveTo>
                    <a:pt x="177250" y="1892952"/>
                  </a:moveTo>
                  <a:lnTo>
                    <a:pt x="167933" y="1905000"/>
                  </a:lnTo>
                  <a:lnTo>
                    <a:pt x="175032" y="1905000"/>
                  </a:lnTo>
                  <a:lnTo>
                    <a:pt x="177250" y="1892952"/>
                  </a:lnTo>
                  <a:close/>
                </a:path>
                <a:path w="2703829" h="1995170">
                  <a:moveTo>
                    <a:pt x="172067" y="1892300"/>
                  </a:moveTo>
                  <a:lnTo>
                    <a:pt x="166987" y="1892300"/>
                  </a:lnTo>
                  <a:lnTo>
                    <a:pt x="166171" y="1900945"/>
                  </a:lnTo>
                  <a:lnTo>
                    <a:pt x="172067" y="1892300"/>
                  </a:lnTo>
                  <a:close/>
                </a:path>
                <a:path w="2703829" h="1995170">
                  <a:moveTo>
                    <a:pt x="177755" y="1892300"/>
                  </a:moveTo>
                  <a:lnTo>
                    <a:pt x="177370" y="1892300"/>
                  </a:lnTo>
                  <a:lnTo>
                    <a:pt x="177250" y="1892952"/>
                  </a:lnTo>
                  <a:lnTo>
                    <a:pt x="177755" y="1892300"/>
                  </a:lnTo>
                  <a:close/>
                </a:path>
                <a:path w="2703829" h="1995170">
                  <a:moveTo>
                    <a:pt x="58410" y="1887043"/>
                  </a:moveTo>
                  <a:lnTo>
                    <a:pt x="55398" y="1892300"/>
                  </a:lnTo>
                  <a:lnTo>
                    <a:pt x="60505" y="1892300"/>
                  </a:lnTo>
                  <a:lnTo>
                    <a:pt x="58410" y="1887043"/>
                  </a:lnTo>
                  <a:close/>
                </a:path>
                <a:path w="2703829" h="1995170">
                  <a:moveTo>
                    <a:pt x="62675" y="1879600"/>
                  </a:moveTo>
                  <a:lnTo>
                    <a:pt x="58410" y="1887043"/>
                  </a:lnTo>
                  <a:lnTo>
                    <a:pt x="60505" y="1892300"/>
                  </a:lnTo>
                  <a:lnTo>
                    <a:pt x="62793" y="1887642"/>
                  </a:lnTo>
                  <a:lnTo>
                    <a:pt x="62675" y="1879600"/>
                  </a:lnTo>
                  <a:close/>
                </a:path>
                <a:path w="2703829" h="1995170">
                  <a:moveTo>
                    <a:pt x="62793" y="1887642"/>
                  </a:moveTo>
                  <a:lnTo>
                    <a:pt x="60505" y="1892300"/>
                  </a:lnTo>
                  <a:lnTo>
                    <a:pt x="62861" y="1892300"/>
                  </a:lnTo>
                  <a:lnTo>
                    <a:pt x="62793" y="1887642"/>
                  </a:lnTo>
                  <a:close/>
                </a:path>
                <a:path w="2703829" h="1995170">
                  <a:moveTo>
                    <a:pt x="110828" y="1879600"/>
                  </a:moveTo>
                  <a:lnTo>
                    <a:pt x="66743" y="1879600"/>
                  </a:lnTo>
                  <a:lnTo>
                    <a:pt x="66405" y="1880287"/>
                  </a:lnTo>
                  <a:lnTo>
                    <a:pt x="68068" y="1892300"/>
                  </a:lnTo>
                  <a:lnTo>
                    <a:pt x="102352" y="1892300"/>
                  </a:lnTo>
                  <a:lnTo>
                    <a:pt x="110828" y="1879600"/>
                  </a:lnTo>
                  <a:close/>
                </a:path>
                <a:path w="2703829" h="1995170">
                  <a:moveTo>
                    <a:pt x="125520" y="1866900"/>
                  </a:moveTo>
                  <a:lnTo>
                    <a:pt x="115777" y="1879600"/>
                  </a:lnTo>
                  <a:lnTo>
                    <a:pt x="107045" y="1892300"/>
                  </a:lnTo>
                  <a:lnTo>
                    <a:pt x="122433" y="1892300"/>
                  </a:lnTo>
                  <a:lnTo>
                    <a:pt x="121376" y="1879600"/>
                  </a:lnTo>
                  <a:lnTo>
                    <a:pt x="132645" y="1879600"/>
                  </a:lnTo>
                  <a:lnTo>
                    <a:pt x="125520" y="1866900"/>
                  </a:lnTo>
                  <a:close/>
                </a:path>
                <a:path w="2703829" h="1995170">
                  <a:moveTo>
                    <a:pt x="169207" y="1879600"/>
                  </a:moveTo>
                  <a:lnTo>
                    <a:pt x="129501" y="1879600"/>
                  </a:lnTo>
                  <a:lnTo>
                    <a:pt x="124612" y="1892300"/>
                  </a:lnTo>
                  <a:lnTo>
                    <a:pt x="168653" y="1892300"/>
                  </a:lnTo>
                  <a:lnTo>
                    <a:pt x="169207" y="1879600"/>
                  </a:lnTo>
                  <a:close/>
                </a:path>
                <a:path w="2703829" h="1995170">
                  <a:moveTo>
                    <a:pt x="192671" y="1879600"/>
                  </a:moveTo>
                  <a:lnTo>
                    <a:pt x="182535" y="1879600"/>
                  </a:lnTo>
                  <a:lnTo>
                    <a:pt x="174339" y="1892300"/>
                  </a:lnTo>
                  <a:lnTo>
                    <a:pt x="191433" y="1892300"/>
                  </a:lnTo>
                  <a:lnTo>
                    <a:pt x="192671" y="1879600"/>
                  </a:lnTo>
                  <a:close/>
                </a:path>
                <a:path w="2703829" h="1995170">
                  <a:moveTo>
                    <a:pt x="66310" y="1879600"/>
                  </a:moveTo>
                  <a:lnTo>
                    <a:pt x="62675" y="1879600"/>
                  </a:lnTo>
                  <a:lnTo>
                    <a:pt x="62793" y="1887642"/>
                  </a:lnTo>
                  <a:lnTo>
                    <a:pt x="66405" y="1880287"/>
                  </a:lnTo>
                  <a:lnTo>
                    <a:pt x="66310" y="1879600"/>
                  </a:lnTo>
                  <a:close/>
                </a:path>
                <a:path w="2703829" h="1995170">
                  <a:moveTo>
                    <a:pt x="62675" y="1879600"/>
                  </a:moveTo>
                  <a:lnTo>
                    <a:pt x="55444" y="1879600"/>
                  </a:lnTo>
                  <a:lnTo>
                    <a:pt x="58410" y="1887043"/>
                  </a:lnTo>
                  <a:lnTo>
                    <a:pt x="62675" y="1879600"/>
                  </a:lnTo>
                  <a:close/>
                </a:path>
                <a:path w="2703829" h="1995170">
                  <a:moveTo>
                    <a:pt x="66743" y="1879600"/>
                  </a:moveTo>
                  <a:lnTo>
                    <a:pt x="66310" y="1879600"/>
                  </a:lnTo>
                  <a:lnTo>
                    <a:pt x="66405" y="1880287"/>
                  </a:lnTo>
                  <a:lnTo>
                    <a:pt x="66743" y="1879600"/>
                  </a:lnTo>
                  <a:close/>
                </a:path>
                <a:path w="2703829" h="1995170">
                  <a:moveTo>
                    <a:pt x="119794" y="1866900"/>
                  </a:moveTo>
                  <a:lnTo>
                    <a:pt x="66685" y="1866900"/>
                  </a:lnTo>
                  <a:lnTo>
                    <a:pt x="61067" y="1879600"/>
                  </a:lnTo>
                  <a:lnTo>
                    <a:pt x="111928" y="1879600"/>
                  </a:lnTo>
                  <a:lnTo>
                    <a:pt x="119794" y="1866900"/>
                  </a:lnTo>
                  <a:close/>
                </a:path>
                <a:path w="2703829" h="1995170">
                  <a:moveTo>
                    <a:pt x="186634" y="1866900"/>
                  </a:moveTo>
                  <a:lnTo>
                    <a:pt x="132883" y="1866900"/>
                  </a:lnTo>
                  <a:lnTo>
                    <a:pt x="133304" y="1879600"/>
                  </a:lnTo>
                  <a:lnTo>
                    <a:pt x="182179" y="1879600"/>
                  </a:lnTo>
                  <a:lnTo>
                    <a:pt x="186634" y="1866900"/>
                  </a:lnTo>
                  <a:close/>
                </a:path>
                <a:path w="2703829" h="1995170">
                  <a:moveTo>
                    <a:pt x="193415" y="1866900"/>
                  </a:moveTo>
                  <a:lnTo>
                    <a:pt x="183487" y="1879600"/>
                  </a:lnTo>
                  <a:lnTo>
                    <a:pt x="191648" y="1879600"/>
                  </a:lnTo>
                  <a:lnTo>
                    <a:pt x="193415" y="1866900"/>
                  </a:lnTo>
                  <a:close/>
                </a:path>
                <a:path w="2703829" h="1995170">
                  <a:moveTo>
                    <a:pt x="206096" y="1866900"/>
                  </a:moveTo>
                  <a:lnTo>
                    <a:pt x="201726" y="1866900"/>
                  </a:lnTo>
                  <a:lnTo>
                    <a:pt x="196058" y="1879600"/>
                  </a:lnTo>
                  <a:lnTo>
                    <a:pt x="202087" y="1879600"/>
                  </a:lnTo>
                  <a:lnTo>
                    <a:pt x="206096" y="1866900"/>
                  </a:lnTo>
                  <a:close/>
                </a:path>
                <a:path w="2703829" h="1995170">
                  <a:moveTo>
                    <a:pt x="224166" y="1866900"/>
                  </a:moveTo>
                  <a:lnTo>
                    <a:pt x="214157" y="1866900"/>
                  </a:lnTo>
                  <a:lnTo>
                    <a:pt x="208020" y="1879600"/>
                  </a:lnTo>
                  <a:lnTo>
                    <a:pt x="214908" y="1879600"/>
                  </a:lnTo>
                  <a:lnTo>
                    <a:pt x="224166" y="1866900"/>
                  </a:lnTo>
                  <a:close/>
                </a:path>
                <a:path w="2703829" h="1995170">
                  <a:moveTo>
                    <a:pt x="228911" y="1878077"/>
                  </a:moveTo>
                  <a:lnTo>
                    <a:pt x="227848" y="1879600"/>
                  </a:lnTo>
                  <a:lnTo>
                    <a:pt x="228386" y="1879600"/>
                  </a:lnTo>
                  <a:lnTo>
                    <a:pt x="228911" y="1878077"/>
                  </a:lnTo>
                  <a:close/>
                </a:path>
                <a:path w="2703829" h="1995170">
                  <a:moveTo>
                    <a:pt x="236716" y="1866900"/>
                  </a:moveTo>
                  <a:lnTo>
                    <a:pt x="232764" y="1866900"/>
                  </a:lnTo>
                  <a:lnTo>
                    <a:pt x="228911" y="1878077"/>
                  </a:lnTo>
                  <a:lnTo>
                    <a:pt x="236716" y="1866900"/>
                  </a:lnTo>
                  <a:close/>
                </a:path>
                <a:path w="2703829" h="1995170">
                  <a:moveTo>
                    <a:pt x="87739" y="1854200"/>
                  </a:moveTo>
                  <a:lnTo>
                    <a:pt x="84242" y="1854200"/>
                  </a:lnTo>
                  <a:lnTo>
                    <a:pt x="79963" y="1866900"/>
                  </a:lnTo>
                  <a:lnTo>
                    <a:pt x="87739" y="1854200"/>
                  </a:lnTo>
                  <a:close/>
                </a:path>
                <a:path w="2703829" h="1995170">
                  <a:moveTo>
                    <a:pt x="195539" y="1854200"/>
                  </a:moveTo>
                  <a:lnTo>
                    <a:pt x="87739" y="1854200"/>
                  </a:lnTo>
                  <a:lnTo>
                    <a:pt x="85138" y="1866900"/>
                  </a:lnTo>
                  <a:lnTo>
                    <a:pt x="190689" y="1866900"/>
                  </a:lnTo>
                  <a:lnTo>
                    <a:pt x="195539" y="1854200"/>
                  </a:lnTo>
                  <a:close/>
                </a:path>
                <a:path w="2703829" h="1995170">
                  <a:moveTo>
                    <a:pt x="231358" y="1854200"/>
                  </a:moveTo>
                  <a:lnTo>
                    <a:pt x="206928" y="1854200"/>
                  </a:lnTo>
                  <a:lnTo>
                    <a:pt x="204502" y="1866900"/>
                  </a:lnTo>
                  <a:lnTo>
                    <a:pt x="232415" y="1866900"/>
                  </a:lnTo>
                  <a:lnTo>
                    <a:pt x="231358" y="1854200"/>
                  </a:lnTo>
                  <a:close/>
                </a:path>
                <a:path w="2703829" h="1995170">
                  <a:moveTo>
                    <a:pt x="251554" y="1854200"/>
                  </a:moveTo>
                  <a:lnTo>
                    <a:pt x="244214" y="1854200"/>
                  </a:lnTo>
                  <a:lnTo>
                    <a:pt x="241621" y="1866900"/>
                  </a:lnTo>
                  <a:lnTo>
                    <a:pt x="244733" y="1866900"/>
                  </a:lnTo>
                  <a:lnTo>
                    <a:pt x="251554" y="1854200"/>
                  </a:lnTo>
                  <a:close/>
                </a:path>
                <a:path w="2703829" h="1995170">
                  <a:moveTo>
                    <a:pt x="98118" y="1841500"/>
                  </a:moveTo>
                  <a:lnTo>
                    <a:pt x="91046" y="1854200"/>
                  </a:lnTo>
                  <a:lnTo>
                    <a:pt x="99348" y="1854200"/>
                  </a:lnTo>
                  <a:lnTo>
                    <a:pt x="98118" y="1841500"/>
                  </a:lnTo>
                  <a:close/>
                </a:path>
                <a:path w="2703829" h="1995170">
                  <a:moveTo>
                    <a:pt x="209309" y="1841500"/>
                  </a:moveTo>
                  <a:lnTo>
                    <a:pt x="104604" y="1841500"/>
                  </a:lnTo>
                  <a:lnTo>
                    <a:pt x="99348" y="1854200"/>
                  </a:lnTo>
                  <a:lnTo>
                    <a:pt x="207112" y="1854200"/>
                  </a:lnTo>
                  <a:lnTo>
                    <a:pt x="209309" y="1841500"/>
                  </a:lnTo>
                  <a:close/>
                </a:path>
                <a:path w="2703829" h="1995170">
                  <a:moveTo>
                    <a:pt x="213276" y="1841500"/>
                  </a:moveTo>
                  <a:lnTo>
                    <a:pt x="209309" y="1841500"/>
                  </a:lnTo>
                  <a:lnTo>
                    <a:pt x="211546" y="1854200"/>
                  </a:lnTo>
                  <a:lnTo>
                    <a:pt x="216648" y="1854200"/>
                  </a:lnTo>
                  <a:lnTo>
                    <a:pt x="213276" y="1841500"/>
                  </a:lnTo>
                  <a:close/>
                </a:path>
                <a:path w="2703829" h="1995170">
                  <a:moveTo>
                    <a:pt x="227890" y="1841500"/>
                  </a:moveTo>
                  <a:lnTo>
                    <a:pt x="221408" y="1841500"/>
                  </a:lnTo>
                  <a:lnTo>
                    <a:pt x="219632" y="1854200"/>
                  </a:lnTo>
                  <a:lnTo>
                    <a:pt x="222647" y="1854200"/>
                  </a:lnTo>
                  <a:lnTo>
                    <a:pt x="226424" y="1847876"/>
                  </a:lnTo>
                  <a:lnTo>
                    <a:pt x="227890" y="1841500"/>
                  </a:lnTo>
                  <a:close/>
                </a:path>
                <a:path w="2703829" h="1995170">
                  <a:moveTo>
                    <a:pt x="225237" y="1853044"/>
                  </a:moveTo>
                  <a:lnTo>
                    <a:pt x="224379" y="1854200"/>
                  </a:lnTo>
                  <a:lnTo>
                    <a:pt x="224971" y="1854200"/>
                  </a:lnTo>
                  <a:lnTo>
                    <a:pt x="225237" y="1853044"/>
                  </a:lnTo>
                  <a:close/>
                </a:path>
                <a:path w="2703829" h="1995170">
                  <a:moveTo>
                    <a:pt x="236154" y="1844465"/>
                  </a:moveTo>
                  <a:lnTo>
                    <a:pt x="231112" y="1854200"/>
                  </a:lnTo>
                  <a:lnTo>
                    <a:pt x="233246" y="1854200"/>
                  </a:lnTo>
                  <a:lnTo>
                    <a:pt x="236154" y="1844465"/>
                  </a:lnTo>
                  <a:close/>
                </a:path>
                <a:path w="2703829" h="1995170">
                  <a:moveTo>
                    <a:pt x="251895" y="1841500"/>
                  </a:moveTo>
                  <a:lnTo>
                    <a:pt x="237690" y="1841500"/>
                  </a:lnTo>
                  <a:lnTo>
                    <a:pt x="237214" y="1842419"/>
                  </a:lnTo>
                  <a:lnTo>
                    <a:pt x="239440" y="1854200"/>
                  </a:lnTo>
                  <a:lnTo>
                    <a:pt x="244103" y="1854200"/>
                  </a:lnTo>
                  <a:lnTo>
                    <a:pt x="251895" y="1841500"/>
                  </a:lnTo>
                  <a:close/>
                </a:path>
                <a:path w="2703829" h="1995170">
                  <a:moveTo>
                    <a:pt x="264965" y="1841500"/>
                  </a:moveTo>
                  <a:lnTo>
                    <a:pt x="258136" y="1841500"/>
                  </a:lnTo>
                  <a:lnTo>
                    <a:pt x="258519" y="1854200"/>
                  </a:lnTo>
                  <a:lnTo>
                    <a:pt x="266073" y="1854200"/>
                  </a:lnTo>
                  <a:lnTo>
                    <a:pt x="264965" y="1841500"/>
                  </a:lnTo>
                  <a:close/>
                </a:path>
                <a:path w="2703829" h="1995170">
                  <a:moveTo>
                    <a:pt x="281871" y="1828800"/>
                  </a:moveTo>
                  <a:lnTo>
                    <a:pt x="277154" y="1828800"/>
                  </a:lnTo>
                  <a:lnTo>
                    <a:pt x="271164" y="1841500"/>
                  </a:lnTo>
                  <a:lnTo>
                    <a:pt x="274088" y="1841500"/>
                  </a:lnTo>
                  <a:lnTo>
                    <a:pt x="275230" y="1854200"/>
                  </a:lnTo>
                  <a:lnTo>
                    <a:pt x="279685" y="1854200"/>
                  </a:lnTo>
                  <a:lnTo>
                    <a:pt x="282493" y="1841500"/>
                  </a:lnTo>
                  <a:lnTo>
                    <a:pt x="281871" y="1828800"/>
                  </a:lnTo>
                  <a:close/>
                </a:path>
                <a:path w="2703829" h="1995170">
                  <a:moveTo>
                    <a:pt x="233800" y="1841500"/>
                  </a:moveTo>
                  <a:lnTo>
                    <a:pt x="230233" y="1841500"/>
                  </a:lnTo>
                  <a:lnTo>
                    <a:pt x="226424" y="1847876"/>
                  </a:lnTo>
                  <a:lnTo>
                    <a:pt x="225237" y="1853044"/>
                  </a:lnTo>
                  <a:lnTo>
                    <a:pt x="233800" y="1841500"/>
                  </a:lnTo>
                  <a:close/>
                </a:path>
                <a:path w="2703829" h="1995170">
                  <a:moveTo>
                    <a:pt x="230233" y="1841500"/>
                  </a:moveTo>
                  <a:lnTo>
                    <a:pt x="227890" y="1841500"/>
                  </a:lnTo>
                  <a:lnTo>
                    <a:pt x="226424" y="1847876"/>
                  </a:lnTo>
                  <a:lnTo>
                    <a:pt x="230233" y="1841500"/>
                  </a:lnTo>
                  <a:close/>
                </a:path>
                <a:path w="2703829" h="1995170">
                  <a:moveTo>
                    <a:pt x="237040" y="1841500"/>
                  </a:moveTo>
                  <a:lnTo>
                    <a:pt x="236154" y="1844465"/>
                  </a:lnTo>
                  <a:lnTo>
                    <a:pt x="237214" y="1842419"/>
                  </a:lnTo>
                  <a:lnTo>
                    <a:pt x="237040" y="1841500"/>
                  </a:lnTo>
                  <a:close/>
                </a:path>
                <a:path w="2703829" h="1995170">
                  <a:moveTo>
                    <a:pt x="170176" y="1828800"/>
                  </a:moveTo>
                  <a:lnTo>
                    <a:pt x="118295" y="1828800"/>
                  </a:lnTo>
                  <a:lnTo>
                    <a:pt x="111625" y="1841500"/>
                  </a:lnTo>
                  <a:lnTo>
                    <a:pt x="169068" y="1841500"/>
                  </a:lnTo>
                  <a:lnTo>
                    <a:pt x="170176" y="1828800"/>
                  </a:lnTo>
                  <a:close/>
                </a:path>
                <a:path w="2703829" h="1995170">
                  <a:moveTo>
                    <a:pt x="229866" y="1828800"/>
                  </a:moveTo>
                  <a:lnTo>
                    <a:pt x="179083" y="1828800"/>
                  </a:lnTo>
                  <a:lnTo>
                    <a:pt x="174939" y="1841500"/>
                  </a:lnTo>
                  <a:lnTo>
                    <a:pt x="230085" y="1841500"/>
                  </a:lnTo>
                  <a:lnTo>
                    <a:pt x="229866" y="1828800"/>
                  </a:lnTo>
                  <a:close/>
                </a:path>
                <a:path w="2703829" h="1995170">
                  <a:moveTo>
                    <a:pt x="266974" y="1828800"/>
                  </a:moveTo>
                  <a:lnTo>
                    <a:pt x="240746" y="1828800"/>
                  </a:lnTo>
                  <a:lnTo>
                    <a:pt x="232563" y="1841500"/>
                  </a:lnTo>
                  <a:lnTo>
                    <a:pt x="259194" y="1841500"/>
                  </a:lnTo>
                  <a:lnTo>
                    <a:pt x="266974" y="1828800"/>
                  </a:lnTo>
                  <a:close/>
                </a:path>
                <a:path w="2703829" h="1995170">
                  <a:moveTo>
                    <a:pt x="134882" y="1816100"/>
                  </a:moveTo>
                  <a:lnTo>
                    <a:pt x="134317" y="1816100"/>
                  </a:lnTo>
                  <a:lnTo>
                    <a:pt x="128888" y="1828800"/>
                  </a:lnTo>
                  <a:lnTo>
                    <a:pt x="134882" y="1816100"/>
                  </a:lnTo>
                  <a:close/>
                </a:path>
                <a:path w="2703829" h="1995170">
                  <a:moveTo>
                    <a:pt x="183495" y="1816100"/>
                  </a:moveTo>
                  <a:lnTo>
                    <a:pt x="142420" y="1816100"/>
                  </a:lnTo>
                  <a:lnTo>
                    <a:pt x="136121" y="1828800"/>
                  </a:lnTo>
                  <a:lnTo>
                    <a:pt x="175933" y="1828800"/>
                  </a:lnTo>
                  <a:lnTo>
                    <a:pt x="183495" y="1816100"/>
                  </a:lnTo>
                  <a:close/>
                </a:path>
                <a:path w="2703829" h="1995170">
                  <a:moveTo>
                    <a:pt x="284071" y="1816100"/>
                  </a:moveTo>
                  <a:lnTo>
                    <a:pt x="191992" y="1816100"/>
                  </a:lnTo>
                  <a:lnTo>
                    <a:pt x="183177" y="1828800"/>
                  </a:lnTo>
                  <a:lnTo>
                    <a:pt x="278047" y="1828800"/>
                  </a:lnTo>
                  <a:lnTo>
                    <a:pt x="284071" y="1816100"/>
                  </a:lnTo>
                  <a:close/>
                </a:path>
                <a:path w="2703829" h="1995170">
                  <a:moveTo>
                    <a:pt x="300774" y="1816100"/>
                  </a:moveTo>
                  <a:lnTo>
                    <a:pt x="296654" y="1828800"/>
                  </a:lnTo>
                  <a:lnTo>
                    <a:pt x="300719" y="1817602"/>
                  </a:lnTo>
                  <a:lnTo>
                    <a:pt x="300774" y="1816100"/>
                  </a:lnTo>
                  <a:close/>
                </a:path>
                <a:path w="2703829" h="1995170">
                  <a:moveTo>
                    <a:pt x="300375" y="1827030"/>
                  </a:moveTo>
                  <a:lnTo>
                    <a:pt x="299355" y="1828800"/>
                  </a:lnTo>
                  <a:lnTo>
                    <a:pt x="300310" y="1828800"/>
                  </a:lnTo>
                  <a:lnTo>
                    <a:pt x="300375" y="1827030"/>
                  </a:lnTo>
                  <a:close/>
                </a:path>
                <a:path w="2703829" h="1995170">
                  <a:moveTo>
                    <a:pt x="306671" y="1816100"/>
                  </a:moveTo>
                  <a:lnTo>
                    <a:pt x="301264" y="1816100"/>
                  </a:lnTo>
                  <a:lnTo>
                    <a:pt x="300719" y="1817602"/>
                  </a:lnTo>
                  <a:lnTo>
                    <a:pt x="300375" y="1827030"/>
                  </a:lnTo>
                  <a:lnTo>
                    <a:pt x="306671" y="1816100"/>
                  </a:lnTo>
                  <a:close/>
                </a:path>
                <a:path w="2703829" h="1995170">
                  <a:moveTo>
                    <a:pt x="147965" y="1803400"/>
                  </a:moveTo>
                  <a:lnTo>
                    <a:pt x="141133" y="1816100"/>
                  </a:lnTo>
                  <a:lnTo>
                    <a:pt x="148676" y="1816100"/>
                  </a:lnTo>
                  <a:lnTo>
                    <a:pt x="147965" y="1803400"/>
                  </a:lnTo>
                  <a:close/>
                </a:path>
                <a:path w="2703829" h="1995170">
                  <a:moveTo>
                    <a:pt x="300579" y="1803400"/>
                  </a:moveTo>
                  <a:lnTo>
                    <a:pt x="154852" y="1803400"/>
                  </a:lnTo>
                  <a:lnTo>
                    <a:pt x="148676" y="1816100"/>
                  </a:lnTo>
                  <a:lnTo>
                    <a:pt x="292253" y="1816100"/>
                  </a:lnTo>
                  <a:lnTo>
                    <a:pt x="300579" y="1803400"/>
                  </a:lnTo>
                  <a:close/>
                </a:path>
                <a:path w="2703829" h="1995170">
                  <a:moveTo>
                    <a:pt x="320354" y="1803400"/>
                  </a:moveTo>
                  <a:lnTo>
                    <a:pt x="306699" y="1803400"/>
                  </a:lnTo>
                  <a:lnTo>
                    <a:pt x="303695" y="1816100"/>
                  </a:lnTo>
                  <a:lnTo>
                    <a:pt x="320212" y="1816100"/>
                  </a:lnTo>
                  <a:lnTo>
                    <a:pt x="320775" y="1815259"/>
                  </a:lnTo>
                  <a:lnTo>
                    <a:pt x="320354" y="1803400"/>
                  </a:lnTo>
                  <a:close/>
                </a:path>
                <a:path w="2703829" h="1995170">
                  <a:moveTo>
                    <a:pt x="321693" y="1813891"/>
                  </a:moveTo>
                  <a:lnTo>
                    <a:pt x="320775" y="1815259"/>
                  </a:lnTo>
                  <a:lnTo>
                    <a:pt x="320805" y="1816100"/>
                  </a:lnTo>
                  <a:lnTo>
                    <a:pt x="321693" y="1813891"/>
                  </a:lnTo>
                  <a:close/>
                </a:path>
                <a:path w="2703829" h="1995170">
                  <a:moveTo>
                    <a:pt x="328728" y="1803400"/>
                  </a:moveTo>
                  <a:lnTo>
                    <a:pt x="325911" y="1803400"/>
                  </a:lnTo>
                  <a:lnTo>
                    <a:pt x="321693" y="1813891"/>
                  </a:lnTo>
                  <a:lnTo>
                    <a:pt x="328728" y="1803400"/>
                  </a:lnTo>
                  <a:close/>
                </a:path>
                <a:path w="2703829" h="1995170">
                  <a:moveTo>
                    <a:pt x="318800" y="1790700"/>
                  </a:moveTo>
                  <a:lnTo>
                    <a:pt x="166744" y="1790700"/>
                  </a:lnTo>
                  <a:lnTo>
                    <a:pt x="151846" y="1803400"/>
                  </a:lnTo>
                  <a:lnTo>
                    <a:pt x="314599" y="1803400"/>
                  </a:lnTo>
                  <a:lnTo>
                    <a:pt x="318800" y="1790700"/>
                  </a:lnTo>
                  <a:close/>
                </a:path>
                <a:path w="2703829" h="1995170">
                  <a:moveTo>
                    <a:pt x="331101" y="1790700"/>
                  </a:moveTo>
                  <a:lnTo>
                    <a:pt x="321275" y="1790700"/>
                  </a:lnTo>
                  <a:lnTo>
                    <a:pt x="318303" y="1803400"/>
                  </a:lnTo>
                  <a:lnTo>
                    <a:pt x="340191" y="1803400"/>
                  </a:lnTo>
                  <a:lnTo>
                    <a:pt x="331101" y="1790700"/>
                  </a:lnTo>
                  <a:close/>
                </a:path>
                <a:path w="2703829" h="1995170">
                  <a:moveTo>
                    <a:pt x="334820" y="1778000"/>
                  </a:moveTo>
                  <a:lnTo>
                    <a:pt x="186060" y="1778000"/>
                  </a:lnTo>
                  <a:lnTo>
                    <a:pt x="184759" y="1790700"/>
                  </a:lnTo>
                  <a:lnTo>
                    <a:pt x="326296" y="1790700"/>
                  </a:lnTo>
                  <a:lnTo>
                    <a:pt x="334820" y="1778000"/>
                  </a:lnTo>
                  <a:close/>
                </a:path>
                <a:path w="2703829" h="1995170">
                  <a:moveTo>
                    <a:pt x="347824" y="1778000"/>
                  </a:moveTo>
                  <a:lnTo>
                    <a:pt x="343216" y="1778000"/>
                  </a:lnTo>
                  <a:lnTo>
                    <a:pt x="333428" y="1790700"/>
                  </a:lnTo>
                  <a:lnTo>
                    <a:pt x="344912" y="1790700"/>
                  </a:lnTo>
                  <a:lnTo>
                    <a:pt x="347824" y="1778000"/>
                  </a:lnTo>
                  <a:close/>
                </a:path>
                <a:path w="2703829" h="1995170">
                  <a:moveTo>
                    <a:pt x="357819" y="1778000"/>
                  </a:moveTo>
                  <a:lnTo>
                    <a:pt x="355045" y="1778000"/>
                  </a:lnTo>
                  <a:lnTo>
                    <a:pt x="346791" y="1790700"/>
                  </a:lnTo>
                  <a:lnTo>
                    <a:pt x="357183" y="1790700"/>
                  </a:lnTo>
                  <a:lnTo>
                    <a:pt x="357819" y="1778000"/>
                  </a:lnTo>
                  <a:close/>
                </a:path>
                <a:path w="2703829" h="1995170">
                  <a:moveTo>
                    <a:pt x="362637" y="1752600"/>
                  </a:moveTo>
                  <a:lnTo>
                    <a:pt x="218237" y="1752600"/>
                  </a:lnTo>
                  <a:lnTo>
                    <a:pt x="206633" y="1765300"/>
                  </a:lnTo>
                  <a:lnTo>
                    <a:pt x="195380" y="1778000"/>
                  </a:lnTo>
                  <a:lnTo>
                    <a:pt x="358383" y="1778000"/>
                  </a:lnTo>
                  <a:lnTo>
                    <a:pt x="365306" y="1765300"/>
                  </a:lnTo>
                  <a:lnTo>
                    <a:pt x="361792" y="1765300"/>
                  </a:lnTo>
                  <a:lnTo>
                    <a:pt x="362637" y="1752600"/>
                  </a:lnTo>
                  <a:close/>
                </a:path>
                <a:path w="2703829" h="1995170">
                  <a:moveTo>
                    <a:pt x="367070" y="1765300"/>
                  </a:moveTo>
                  <a:lnTo>
                    <a:pt x="365306" y="1765300"/>
                  </a:lnTo>
                  <a:lnTo>
                    <a:pt x="362512" y="1778000"/>
                  </a:lnTo>
                  <a:lnTo>
                    <a:pt x="367070" y="1765300"/>
                  </a:lnTo>
                  <a:close/>
                </a:path>
                <a:path w="2703829" h="1995170">
                  <a:moveTo>
                    <a:pt x="369734" y="1769661"/>
                  </a:moveTo>
                  <a:lnTo>
                    <a:pt x="364925" y="1778000"/>
                  </a:lnTo>
                  <a:lnTo>
                    <a:pt x="367922" y="1778000"/>
                  </a:lnTo>
                  <a:lnTo>
                    <a:pt x="369734" y="1769661"/>
                  </a:lnTo>
                  <a:close/>
                </a:path>
                <a:path w="2703829" h="1995170">
                  <a:moveTo>
                    <a:pt x="372250" y="1765300"/>
                  </a:moveTo>
                  <a:lnTo>
                    <a:pt x="370682" y="1765300"/>
                  </a:lnTo>
                  <a:lnTo>
                    <a:pt x="369734" y="1769661"/>
                  </a:lnTo>
                  <a:lnTo>
                    <a:pt x="372250" y="1765300"/>
                  </a:lnTo>
                  <a:close/>
                </a:path>
                <a:path w="2703829" h="1995170">
                  <a:moveTo>
                    <a:pt x="383091" y="1752600"/>
                  </a:moveTo>
                  <a:lnTo>
                    <a:pt x="368830" y="1752600"/>
                  </a:lnTo>
                  <a:lnTo>
                    <a:pt x="366412" y="1765300"/>
                  </a:lnTo>
                  <a:lnTo>
                    <a:pt x="389727" y="1765300"/>
                  </a:lnTo>
                  <a:lnTo>
                    <a:pt x="383091" y="1752600"/>
                  </a:lnTo>
                  <a:close/>
                </a:path>
                <a:path w="2703829" h="1995170">
                  <a:moveTo>
                    <a:pt x="233319" y="1739900"/>
                  </a:moveTo>
                  <a:lnTo>
                    <a:pt x="228610" y="1752600"/>
                  </a:lnTo>
                  <a:lnTo>
                    <a:pt x="231620" y="1752600"/>
                  </a:lnTo>
                  <a:lnTo>
                    <a:pt x="232246" y="1750900"/>
                  </a:lnTo>
                  <a:lnTo>
                    <a:pt x="233319" y="1739900"/>
                  </a:lnTo>
                  <a:close/>
                </a:path>
                <a:path w="2703829" h="1995170">
                  <a:moveTo>
                    <a:pt x="232246" y="1750900"/>
                  </a:moveTo>
                  <a:lnTo>
                    <a:pt x="231620" y="1752600"/>
                  </a:lnTo>
                  <a:lnTo>
                    <a:pt x="232081" y="1752600"/>
                  </a:lnTo>
                  <a:lnTo>
                    <a:pt x="232246" y="1750900"/>
                  </a:lnTo>
                  <a:close/>
                </a:path>
                <a:path w="2703829" h="1995170">
                  <a:moveTo>
                    <a:pt x="391956" y="1739900"/>
                  </a:moveTo>
                  <a:lnTo>
                    <a:pt x="236303" y="1739900"/>
                  </a:lnTo>
                  <a:lnTo>
                    <a:pt x="232246" y="1750900"/>
                  </a:lnTo>
                  <a:lnTo>
                    <a:pt x="232081" y="1752600"/>
                  </a:lnTo>
                  <a:lnTo>
                    <a:pt x="387795" y="1752600"/>
                  </a:lnTo>
                  <a:lnTo>
                    <a:pt x="391956" y="1739900"/>
                  </a:lnTo>
                  <a:close/>
                </a:path>
                <a:path w="2703829" h="1995170">
                  <a:moveTo>
                    <a:pt x="413702" y="1739900"/>
                  </a:moveTo>
                  <a:lnTo>
                    <a:pt x="397026" y="1739900"/>
                  </a:lnTo>
                  <a:lnTo>
                    <a:pt x="394171" y="1752600"/>
                  </a:lnTo>
                  <a:lnTo>
                    <a:pt x="401397" y="1752600"/>
                  </a:lnTo>
                  <a:lnTo>
                    <a:pt x="413702" y="1739900"/>
                  </a:lnTo>
                  <a:close/>
                </a:path>
                <a:path w="2703829" h="1995170">
                  <a:moveTo>
                    <a:pt x="411360" y="1727200"/>
                  </a:moveTo>
                  <a:lnTo>
                    <a:pt x="247575" y="1727200"/>
                  </a:lnTo>
                  <a:lnTo>
                    <a:pt x="242724" y="1739900"/>
                  </a:lnTo>
                  <a:lnTo>
                    <a:pt x="403458" y="1739900"/>
                  </a:lnTo>
                  <a:lnTo>
                    <a:pt x="411360" y="1727200"/>
                  </a:lnTo>
                  <a:close/>
                </a:path>
                <a:path w="2703829" h="1995170">
                  <a:moveTo>
                    <a:pt x="419634" y="1727200"/>
                  </a:moveTo>
                  <a:lnTo>
                    <a:pt x="414290" y="1727200"/>
                  </a:lnTo>
                  <a:lnTo>
                    <a:pt x="410262" y="1739900"/>
                  </a:lnTo>
                  <a:lnTo>
                    <a:pt x="419634" y="1727200"/>
                  </a:lnTo>
                  <a:close/>
                </a:path>
                <a:path w="2703829" h="1995170">
                  <a:moveTo>
                    <a:pt x="415317" y="1738004"/>
                  </a:moveTo>
                  <a:lnTo>
                    <a:pt x="413702" y="1739900"/>
                  </a:lnTo>
                  <a:lnTo>
                    <a:pt x="414559" y="1739900"/>
                  </a:lnTo>
                  <a:lnTo>
                    <a:pt x="415317" y="1738004"/>
                  </a:lnTo>
                  <a:close/>
                </a:path>
                <a:path w="2703829" h="1995170">
                  <a:moveTo>
                    <a:pt x="424521" y="1727200"/>
                  </a:moveTo>
                  <a:lnTo>
                    <a:pt x="419634" y="1727200"/>
                  </a:lnTo>
                  <a:lnTo>
                    <a:pt x="415317" y="1738004"/>
                  </a:lnTo>
                  <a:lnTo>
                    <a:pt x="424521" y="1727200"/>
                  </a:lnTo>
                  <a:close/>
                </a:path>
                <a:path w="2703829" h="1995170">
                  <a:moveTo>
                    <a:pt x="421647" y="1714500"/>
                  </a:moveTo>
                  <a:lnTo>
                    <a:pt x="268112" y="1714500"/>
                  </a:lnTo>
                  <a:lnTo>
                    <a:pt x="263592" y="1727200"/>
                  </a:lnTo>
                  <a:lnTo>
                    <a:pt x="420472" y="1727200"/>
                  </a:lnTo>
                  <a:lnTo>
                    <a:pt x="421647" y="1714500"/>
                  </a:lnTo>
                  <a:close/>
                </a:path>
                <a:path w="2703829" h="1995170">
                  <a:moveTo>
                    <a:pt x="454254" y="1714500"/>
                  </a:moveTo>
                  <a:lnTo>
                    <a:pt x="443604" y="1714500"/>
                  </a:lnTo>
                  <a:lnTo>
                    <a:pt x="444593" y="1727200"/>
                  </a:lnTo>
                  <a:lnTo>
                    <a:pt x="454254" y="1714500"/>
                  </a:lnTo>
                  <a:close/>
                </a:path>
                <a:path w="2703829" h="1995170">
                  <a:moveTo>
                    <a:pt x="435829" y="1701800"/>
                  </a:moveTo>
                  <a:lnTo>
                    <a:pt x="281702" y="1701800"/>
                  </a:lnTo>
                  <a:lnTo>
                    <a:pt x="274801" y="1714500"/>
                  </a:lnTo>
                  <a:lnTo>
                    <a:pt x="435862" y="1714500"/>
                  </a:lnTo>
                  <a:lnTo>
                    <a:pt x="435829" y="1701800"/>
                  </a:lnTo>
                  <a:close/>
                </a:path>
                <a:path w="2703829" h="1995170">
                  <a:moveTo>
                    <a:pt x="445790" y="1701800"/>
                  </a:moveTo>
                  <a:lnTo>
                    <a:pt x="435829" y="1701800"/>
                  </a:lnTo>
                  <a:lnTo>
                    <a:pt x="439835" y="1714500"/>
                  </a:lnTo>
                  <a:lnTo>
                    <a:pt x="445790" y="1701800"/>
                  </a:lnTo>
                  <a:close/>
                </a:path>
                <a:path w="2703829" h="1995170">
                  <a:moveTo>
                    <a:pt x="462241" y="1701800"/>
                  </a:moveTo>
                  <a:lnTo>
                    <a:pt x="461981" y="1701800"/>
                  </a:lnTo>
                  <a:lnTo>
                    <a:pt x="458706" y="1714500"/>
                  </a:lnTo>
                  <a:lnTo>
                    <a:pt x="462344" y="1704055"/>
                  </a:lnTo>
                  <a:lnTo>
                    <a:pt x="462241" y="1701800"/>
                  </a:lnTo>
                  <a:close/>
                </a:path>
                <a:path w="2703829" h="1995170">
                  <a:moveTo>
                    <a:pt x="465536" y="1701800"/>
                  </a:moveTo>
                  <a:lnTo>
                    <a:pt x="463129" y="1701800"/>
                  </a:lnTo>
                  <a:lnTo>
                    <a:pt x="462344" y="1704055"/>
                  </a:lnTo>
                  <a:lnTo>
                    <a:pt x="462817" y="1714500"/>
                  </a:lnTo>
                  <a:lnTo>
                    <a:pt x="463577" y="1714500"/>
                  </a:lnTo>
                  <a:lnTo>
                    <a:pt x="465536" y="1701800"/>
                  </a:lnTo>
                  <a:close/>
                </a:path>
                <a:path w="2703829" h="1995170">
                  <a:moveTo>
                    <a:pt x="402625" y="1638300"/>
                  </a:moveTo>
                  <a:lnTo>
                    <a:pt x="376577" y="1638300"/>
                  </a:lnTo>
                  <a:lnTo>
                    <a:pt x="355458" y="1651000"/>
                  </a:lnTo>
                  <a:lnTo>
                    <a:pt x="333064" y="1663700"/>
                  </a:lnTo>
                  <a:lnTo>
                    <a:pt x="309997" y="1689100"/>
                  </a:lnTo>
                  <a:lnTo>
                    <a:pt x="286856" y="1701800"/>
                  </a:lnTo>
                  <a:lnTo>
                    <a:pt x="459674" y="1701800"/>
                  </a:lnTo>
                  <a:lnTo>
                    <a:pt x="461356" y="1689100"/>
                  </a:lnTo>
                  <a:lnTo>
                    <a:pt x="477655" y="1689100"/>
                  </a:lnTo>
                  <a:lnTo>
                    <a:pt x="481694" y="1676400"/>
                  </a:lnTo>
                  <a:lnTo>
                    <a:pt x="500068" y="1676400"/>
                  </a:lnTo>
                  <a:lnTo>
                    <a:pt x="503632" y="1663700"/>
                  </a:lnTo>
                  <a:lnTo>
                    <a:pt x="505842" y="1663700"/>
                  </a:lnTo>
                  <a:lnTo>
                    <a:pt x="510719" y="1651000"/>
                  </a:lnTo>
                  <a:lnTo>
                    <a:pt x="404249" y="1651000"/>
                  </a:lnTo>
                  <a:lnTo>
                    <a:pt x="405259" y="1649210"/>
                  </a:lnTo>
                  <a:lnTo>
                    <a:pt x="402625" y="1638300"/>
                  </a:lnTo>
                  <a:close/>
                </a:path>
                <a:path w="2703829" h="1995170">
                  <a:moveTo>
                    <a:pt x="474030" y="1689100"/>
                  </a:moveTo>
                  <a:lnTo>
                    <a:pt x="466901" y="1689100"/>
                  </a:lnTo>
                  <a:lnTo>
                    <a:pt x="464655" y="1701800"/>
                  </a:lnTo>
                  <a:lnTo>
                    <a:pt x="467079" y="1701800"/>
                  </a:lnTo>
                  <a:lnTo>
                    <a:pt x="474030" y="1689100"/>
                  </a:lnTo>
                  <a:close/>
                </a:path>
                <a:path w="2703829" h="1995170">
                  <a:moveTo>
                    <a:pt x="405259" y="1649210"/>
                  </a:moveTo>
                  <a:lnTo>
                    <a:pt x="404249" y="1651000"/>
                  </a:lnTo>
                  <a:lnTo>
                    <a:pt x="405691" y="1651000"/>
                  </a:lnTo>
                  <a:lnTo>
                    <a:pt x="405259" y="1649210"/>
                  </a:lnTo>
                  <a:close/>
                </a:path>
                <a:path w="2703829" h="1995170">
                  <a:moveTo>
                    <a:pt x="536651" y="1638300"/>
                  </a:moveTo>
                  <a:lnTo>
                    <a:pt x="411416" y="1638300"/>
                  </a:lnTo>
                  <a:lnTo>
                    <a:pt x="405259" y="1649210"/>
                  </a:lnTo>
                  <a:lnTo>
                    <a:pt x="405691" y="1651000"/>
                  </a:lnTo>
                  <a:lnTo>
                    <a:pt x="526644" y="1651000"/>
                  </a:lnTo>
                  <a:lnTo>
                    <a:pt x="536651" y="1638300"/>
                  </a:lnTo>
                  <a:close/>
                </a:path>
                <a:path w="2703829" h="1995170">
                  <a:moveTo>
                    <a:pt x="383903" y="1625600"/>
                  </a:moveTo>
                  <a:lnTo>
                    <a:pt x="377029" y="1638300"/>
                  </a:lnTo>
                  <a:lnTo>
                    <a:pt x="382315" y="1638300"/>
                  </a:lnTo>
                  <a:lnTo>
                    <a:pt x="383903" y="1625600"/>
                  </a:lnTo>
                  <a:close/>
                </a:path>
                <a:path w="2703829" h="1995170">
                  <a:moveTo>
                    <a:pt x="395003" y="1625600"/>
                  </a:moveTo>
                  <a:lnTo>
                    <a:pt x="387602" y="1638300"/>
                  </a:lnTo>
                  <a:lnTo>
                    <a:pt x="391011" y="1638300"/>
                  </a:lnTo>
                  <a:lnTo>
                    <a:pt x="395003" y="1625600"/>
                  </a:lnTo>
                  <a:close/>
                </a:path>
                <a:path w="2703829" h="1995170">
                  <a:moveTo>
                    <a:pt x="405245" y="1625600"/>
                  </a:moveTo>
                  <a:lnTo>
                    <a:pt x="398270" y="1625600"/>
                  </a:lnTo>
                  <a:lnTo>
                    <a:pt x="401683" y="1638300"/>
                  </a:lnTo>
                  <a:lnTo>
                    <a:pt x="404725" y="1638300"/>
                  </a:lnTo>
                  <a:lnTo>
                    <a:pt x="405245" y="1625600"/>
                  </a:lnTo>
                  <a:close/>
                </a:path>
                <a:path w="2703829" h="1995170">
                  <a:moveTo>
                    <a:pt x="546612" y="1625600"/>
                  </a:moveTo>
                  <a:lnTo>
                    <a:pt x="440942" y="1625600"/>
                  </a:lnTo>
                  <a:lnTo>
                    <a:pt x="435848" y="1638300"/>
                  </a:lnTo>
                  <a:lnTo>
                    <a:pt x="540351" y="1638300"/>
                  </a:lnTo>
                  <a:lnTo>
                    <a:pt x="546612" y="1625600"/>
                  </a:lnTo>
                  <a:close/>
                </a:path>
                <a:path w="2703829" h="1995170">
                  <a:moveTo>
                    <a:pt x="560847" y="1612900"/>
                  </a:moveTo>
                  <a:lnTo>
                    <a:pt x="448230" y="1612900"/>
                  </a:lnTo>
                  <a:lnTo>
                    <a:pt x="443878" y="1625600"/>
                  </a:lnTo>
                  <a:lnTo>
                    <a:pt x="561426" y="1625600"/>
                  </a:lnTo>
                  <a:lnTo>
                    <a:pt x="560847" y="1612900"/>
                  </a:lnTo>
                  <a:close/>
                </a:path>
                <a:path w="2703829" h="1995170">
                  <a:moveTo>
                    <a:pt x="567208" y="1612900"/>
                  </a:moveTo>
                  <a:lnTo>
                    <a:pt x="562703" y="1612900"/>
                  </a:lnTo>
                  <a:lnTo>
                    <a:pt x="562416" y="1625600"/>
                  </a:lnTo>
                  <a:lnTo>
                    <a:pt x="567208" y="1612900"/>
                  </a:lnTo>
                  <a:close/>
                </a:path>
                <a:path w="2703829" h="1995170">
                  <a:moveTo>
                    <a:pt x="424486" y="1600200"/>
                  </a:moveTo>
                  <a:lnTo>
                    <a:pt x="421290" y="1600200"/>
                  </a:lnTo>
                  <a:lnTo>
                    <a:pt x="420708" y="1612900"/>
                  </a:lnTo>
                  <a:lnTo>
                    <a:pt x="429578" y="1612900"/>
                  </a:lnTo>
                  <a:lnTo>
                    <a:pt x="424486" y="1600200"/>
                  </a:lnTo>
                  <a:close/>
                </a:path>
                <a:path w="2703829" h="1995170">
                  <a:moveTo>
                    <a:pt x="470933" y="1600200"/>
                  </a:moveTo>
                  <a:lnTo>
                    <a:pt x="456813" y="1600200"/>
                  </a:lnTo>
                  <a:lnTo>
                    <a:pt x="459748" y="1612900"/>
                  </a:lnTo>
                  <a:lnTo>
                    <a:pt x="476817" y="1612900"/>
                  </a:lnTo>
                  <a:lnTo>
                    <a:pt x="470933" y="1600200"/>
                  </a:lnTo>
                  <a:close/>
                </a:path>
                <a:path w="2703829" h="1995170">
                  <a:moveTo>
                    <a:pt x="595249" y="1587500"/>
                  </a:moveTo>
                  <a:lnTo>
                    <a:pt x="489461" y="1587500"/>
                  </a:lnTo>
                  <a:lnTo>
                    <a:pt x="481994" y="1600200"/>
                  </a:lnTo>
                  <a:lnTo>
                    <a:pt x="476817" y="1612900"/>
                  </a:lnTo>
                  <a:lnTo>
                    <a:pt x="567792" y="1612900"/>
                  </a:lnTo>
                  <a:lnTo>
                    <a:pt x="576046" y="1600200"/>
                  </a:lnTo>
                  <a:lnTo>
                    <a:pt x="594612" y="1600200"/>
                  </a:lnTo>
                  <a:lnTo>
                    <a:pt x="595249" y="1587500"/>
                  </a:lnTo>
                  <a:close/>
                </a:path>
                <a:path w="2703829" h="1995170">
                  <a:moveTo>
                    <a:pt x="585569" y="1600200"/>
                  </a:moveTo>
                  <a:lnTo>
                    <a:pt x="578703" y="1600200"/>
                  </a:lnTo>
                  <a:lnTo>
                    <a:pt x="573694" y="1612900"/>
                  </a:lnTo>
                  <a:lnTo>
                    <a:pt x="579608" y="1612900"/>
                  </a:lnTo>
                  <a:lnTo>
                    <a:pt x="585569" y="1600200"/>
                  </a:lnTo>
                  <a:close/>
                </a:path>
                <a:path w="2703829" h="1995170">
                  <a:moveTo>
                    <a:pt x="605335" y="1574800"/>
                  </a:moveTo>
                  <a:lnTo>
                    <a:pt x="510878" y="1574800"/>
                  </a:lnTo>
                  <a:lnTo>
                    <a:pt x="500757" y="1587500"/>
                  </a:lnTo>
                  <a:lnTo>
                    <a:pt x="605326" y="1587500"/>
                  </a:lnTo>
                  <a:lnTo>
                    <a:pt x="605335" y="1574800"/>
                  </a:lnTo>
                  <a:close/>
                </a:path>
                <a:path w="2703829" h="1995170">
                  <a:moveTo>
                    <a:pt x="610364" y="1586912"/>
                  </a:moveTo>
                  <a:lnTo>
                    <a:pt x="610038" y="1587500"/>
                  </a:lnTo>
                  <a:lnTo>
                    <a:pt x="610608" y="1587500"/>
                  </a:lnTo>
                  <a:lnTo>
                    <a:pt x="610364" y="1586912"/>
                  </a:lnTo>
                  <a:close/>
                </a:path>
                <a:path w="2703829" h="1995170">
                  <a:moveTo>
                    <a:pt x="617085" y="1574800"/>
                  </a:moveTo>
                  <a:lnTo>
                    <a:pt x="605335" y="1574800"/>
                  </a:lnTo>
                  <a:lnTo>
                    <a:pt x="610364" y="1586912"/>
                  </a:lnTo>
                  <a:lnTo>
                    <a:pt x="617085" y="1574800"/>
                  </a:lnTo>
                  <a:close/>
                </a:path>
                <a:path w="2703829" h="1995170">
                  <a:moveTo>
                    <a:pt x="547811" y="1549400"/>
                  </a:moveTo>
                  <a:lnTo>
                    <a:pt x="539502" y="1549400"/>
                  </a:lnTo>
                  <a:lnTo>
                    <a:pt x="529507" y="1562100"/>
                  </a:lnTo>
                  <a:lnTo>
                    <a:pt x="520214" y="1574800"/>
                  </a:lnTo>
                  <a:lnTo>
                    <a:pt x="624702" y="1574800"/>
                  </a:lnTo>
                  <a:lnTo>
                    <a:pt x="629413" y="1562100"/>
                  </a:lnTo>
                  <a:lnTo>
                    <a:pt x="538697" y="1562100"/>
                  </a:lnTo>
                  <a:lnTo>
                    <a:pt x="547811" y="1549400"/>
                  </a:lnTo>
                  <a:close/>
                </a:path>
                <a:path w="2703829" h="1995170">
                  <a:moveTo>
                    <a:pt x="640105" y="1549400"/>
                  </a:moveTo>
                  <a:lnTo>
                    <a:pt x="548745" y="1549400"/>
                  </a:lnTo>
                  <a:lnTo>
                    <a:pt x="541494" y="1562100"/>
                  </a:lnTo>
                  <a:lnTo>
                    <a:pt x="636494" y="1562100"/>
                  </a:lnTo>
                  <a:lnTo>
                    <a:pt x="640105" y="1549400"/>
                  </a:lnTo>
                  <a:close/>
                </a:path>
                <a:path w="2703829" h="1995170">
                  <a:moveTo>
                    <a:pt x="648505" y="1549400"/>
                  </a:moveTo>
                  <a:lnTo>
                    <a:pt x="640105" y="1549400"/>
                  </a:lnTo>
                  <a:lnTo>
                    <a:pt x="638473" y="1562100"/>
                  </a:lnTo>
                  <a:lnTo>
                    <a:pt x="640264" y="1562100"/>
                  </a:lnTo>
                  <a:lnTo>
                    <a:pt x="648505" y="1549400"/>
                  </a:lnTo>
                  <a:close/>
                </a:path>
                <a:path w="2703829" h="1995170">
                  <a:moveTo>
                    <a:pt x="654070" y="1549400"/>
                  </a:moveTo>
                  <a:lnTo>
                    <a:pt x="648505" y="1549400"/>
                  </a:lnTo>
                  <a:lnTo>
                    <a:pt x="651395" y="1562100"/>
                  </a:lnTo>
                  <a:lnTo>
                    <a:pt x="654070" y="1549400"/>
                  </a:lnTo>
                  <a:close/>
                </a:path>
                <a:path w="2703829" h="1995170">
                  <a:moveTo>
                    <a:pt x="668367" y="1536700"/>
                  </a:moveTo>
                  <a:lnTo>
                    <a:pt x="562091" y="1536700"/>
                  </a:lnTo>
                  <a:lnTo>
                    <a:pt x="553007" y="1549400"/>
                  </a:lnTo>
                  <a:lnTo>
                    <a:pt x="665966" y="1549400"/>
                  </a:lnTo>
                  <a:lnTo>
                    <a:pt x="668367" y="1536700"/>
                  </a:lnTo>
                  <a:close/>
                </a:path>
                <a:path w="2703829" h="1995170">
                  <a:moveTo>
                    <a:pt x="676217" y="1536700"/>
                  </a:moveTo>
                  <a:lnTo>
                    <a:pt x="673043" y="1536700"/>
                  </a:lnTo>
                  <a:lnTo>
                    <a:pt x="671485" y="1549400"/>
                  </a:lnTo>
                  <a:lnTo>
                    <a:pt x="671619" y="1549400"/>
                  </a:lnTo>
                  <a:lnTo>
                    <a:pt x="676217" y="1536700"/>
                  </a:lnTo>
                  <a:close/>
                </a:path>
                <a:path w="2703829" h="1995170">
                  <a:moveTo>
                    <a:pt x="684380" y="1524000"/>
                  </a:moveTo>
                  <a:lnTo>
                    <a:pt x="576296" y="1524000"/>
                  </a:lnTo>
                  <a:lnTo>
                    <a:pt x="571968" y="1536700"/>
                  </a:lnTo>
                  <a:lnTo>
                    <a:pt x="676828" y="1536700"/>
                  </a:lnTo>
                  <a:lnTo>
                    <a:pt x="684380" y="1524000"/>
                  </a:lnTo>
                  <a:close/>
                </a:path>
                <a:path w="2703829" h="1995170">
                  <a:moveTo>
                    <a:pt x="691762" y="1524000"/>
                  </a:moveTo>
                  <a:lnTo>
                    <a:pt x="691134" y="1524000"/>
                  </a:lnTo>
                  <a:lnTo>
                    <a:pt x="690379" y="1536700"/>
                  </a:lnTo>
                  <a:lnTo>
                    <a:pt x="692155" y="1536700"/>
                  </a:lnTo>
                  <a:lnTo>
                    <a:pt x="691762" y="1524000"/>
                  </a:lnTo>
                  <a:close/>
                </a:path>
                <a:path w="2703829" h="1995170">
                  <a:moveTo>
                    <a:pt x="698124" y="1524000"/>
                  </a:moveTo>
                  <a:lnTo>
                    <a:pt x="691762" y="1524000"/>
                  </a:lnTo>
                  <a:lnTo>
                    <a:pt x="695175" y="1536700"/>
                  </a:lnTo>
                  <a:lnTo>
                    <a:pt x="698124" y="1524000"/>
                  </a:lnTo>
                  <a:close/>
                </a:path>
                <a:path w="2703829" h="1995170">
                  <a:moveTo>
                    <a:pt x="597410" y="1511300"/>
                  </a:moveTo>
                  <a:lnTo>
                    <a:pt x="594492" y="1524000"/>
                  </a:lnTo>
                  <a:lnTo>
                    <a:pt x="600580" y="1524000"/>
                  </a:lnTo>
                  <a:lnTo>
                    <a:pt x="600620" y="1523849"/>
                  </a:lnTo>
                  <a:lnTo>
                    <a:pt x="597410" y="1511300"/>
                  </a:lnTo>
                  <a:close/>
                </a:path>
                <a:path w="2703829" h="1995170">
                  <a:moveTo>
                    <a:pt x="600620" y="1523849"/>
                  </a:moveTo>
                  <a:lnTo>
                    <a:pt x="600580" y="1524000"/>
                  </a:lnTo>
                  <a:lnTo>
                    <a:pt x="600620" y="1523849"/>
                  </a:lnTo>
                  <a:close/>
                </a:path>
                <a:path w="2703829" h="1995170">
                  <a:moveTo>
                    <a:pt x="692355" y="1511300"/>
                  </a:moveTo>
                  <a:lnTo>
                    <a:pt x="603984" y="1511300"/>
                  </a:lnTo>
                  <a:lnTo>
                    <a:pt x="600620" y="1523849"/>
                  </a:lnTo>
                  <a:lnTo>
                    <a:pt x="600659" y="1524000"/>
                  </a:lnTo>
                  <a:lnTo>
                    <a:pt x="683691" y="1524000"/>
                  </a:lnTo>
                  <a:lnTo>
                    <a:pt x="692355" y="1511300"/>
                  </a:lnTo>
                  <a:close/>
                </a:path>
                <a:path w="2703829" h="1995170">
                  <a:moveTo>
                    <a:pt x="701329" y="1511300"/>
                  </a:moveTo>
                  <a:lnTo>
                    <a:pt x="693977" y="1524000"/>
                  </a:lnTo>
                  <a:lnTo>
                    <a:pt x="704529" y="1524000"/>
                  </a:lnTo>
                  <a:lnTo>
                    <a:pt x="701329" y="1511300"/>
                  </a:lnTo>
                  <a:close/>
                </a:path>
                <a:path w="2703829" h="1995170">
                  <a:moveTo>
                    <a:pt x="711846" y="1511300"/>
                  </a:moveTo>
                  <a:lnTo>
                    <a:pt x="710075" y="1511300"/>
                  </a:lnTo>
                  <a:lnTo>
                    <a:pt x="708799" y="1524000"/>
                  </a:lnTo>
                  <a:lnTo>
                    <a:pt x="711846" y="1511300"/>
                  </a:lnTo>
                  <a:close/>
                </a:path>
                <a:path w="2703829" h="1995170">
                  <a:moveTo>
                    <a:pt x="719688" y="1511300"/>
                  </a:moveTo>
                  <a:lnTo>
                    <a:pt x="711846" y="1511300"/>
                  </a:lnTo>
                  <a:lnTo>
                    <a:pt x="720015" y="1524000"/>
                  </a:lnTo>
                  <a:lnTo>
                    <a:pt x="719688" y="1511300"/>
                  </a:lnTo>
                  <a:close/>
                </a:path>
                <a:path w="2703829" h="1995170">
                  <a:moveTo>
                    <a:pt x="706329" y="1498600"/>
                  </a:moveTo>
                  <a:lnTo>
                    <a:pt x="607959" y="1498600"/>
                  </a:lnTo>
                  <a:lnTo>
                    <a:pt x="607763" y="1511300"/>
                  </a:lnTo>
                  <a:lnTo>
                    <a:pt x="700755" y="1511300"/>
                  </a:lnTo>
                  <a:lnTo>
                    <a:pt x="706329" y="1498600"/>
                  </a:lnTo>
                  <a:close/>
                </a:path>
                <a:path w="2703829" h="1995170">
                  <a:moveTo>
                    <a:pt x="723451" y="1498600"/>
                  </a:moveTo>
                  <a:lnTo>
                    <a:pt x="720012" y="1498600"/>
                  </a:lnTo>
                  <a:lnTo>
                    <a:pt x="709517" y="1511300"/>
                  </a:lnTo>
                  <a:lnTo>
                    <a:pt x="718557" y="1511300"/>
                  </a:lnTo>
                  <a:lnTo>
                    <a:pt x="723451" y="1498600"/>
                  </a:lnTo>
                  <a:close/>
                </a:path>
                <a:path w="2703829" h="1995170">
                  <a:moveTo>
                    <a:pt x="726418" y="1510091"/>
                  </a:moveTo>
                  <a:lnTo>
                    <a:pt x="725413" y="1511300"/>
                  </a:lnTo>
                  <a:lnTo>
                    <a:pt x="726664" y="1511300"/>
                  </a:lnTo>
                  <a:lnTo>
                    <a:pt x="726418" y="1510091"/>
                  </a:lnTo>
                  <a:close/>
                </a:path>
                <a:path w="2703829" h="1995170">
                  <a:moveTo>
                    <a:pt x="735979" y="1498600"/>
                  </a:moveTo>
                  <a:lnTo>
                    <a:pt x="724079" y="1498600"/>
                  </a:lnTo>
                  <a:lnTo>
                    <a:pt x="726418" y="1510091"/>
                  </a:lnTo>
                  <a:lnTo>
                    <a:pt x="735979" y="1498600"/>
                  </a:lnTo>
                  <a:close/>
                </a:path>
                <a:path w="2703829" h="1995170">
                  <a:moveTo>
                    <a:pt x="709612" y="1485900"/>
                  </a:moveTo>
                  <a:lnTo>
                    <a:pt x="631823" y="1485900"/>
                  </a:lnTo>
                  <a:lnTo>
                    <a:pt x="625271" y="1498600"/>
                  </a:lnTo>
                  <a:lnTo>
                    <a:pt x="706052" y="1498600"/>
                  </a:lnTo>
                  <a:lnTo>
                    <a:pt x="709612" y="1485900"/>
                  </a:lnTo>
                  <a:close/>
                </a:path>
                <a:path w="2703829" h="1995170">
                  <a:moveTo>
                    <a:pt x="712025" y="1485900"/>
                  </a:moveTo>
                  <a:lnTo>
                    <a:pt x="709279" y="1498600"/>
                  </a:lnTo>
                  <a:lnTo>
                    <a:pt x="712886" y="1498600"/>
                  </a:lnTo>
                  <a:lnTo>
                    <a:pt x="712025" y="1485900"/>
                  </a:lnTo>
                  <a:close/>
                </a:path>
                <a:path w="2703829" h="1995170">
                  <a:moveTo>
                    <a:pt x="714255" y="1497542"/>
                  </a:moveTo>
                  <a:lnTo>
                    <a:pt x="713310" y="1498600"/>
                  </a:lnTo>
                  <a:lnTo>
                    <a:pt x="714235" y="1498600"/>
                  </a:lnTo>
                  <a:lnTo>
                    <a:pt x="714255" y="1497542"/>
                  </a:lnTo>
                  <a:close/>
                </a:path>
                <a:path w="2703829" h="1995170">
                  <a:moveTo>
                    <a:pt x="727280" y="1485900"/>
                  </a:moveTo>
                  <a:lnTo>
                    <a:pt x="726988" y="1498600"/>
                  </a:lnTo>
                  <a:lnTo>
                    <a:pt x="728000" y="1498600"/>
                  </a:lnTo>
                  <a:lnTo>
                    <a:pt x="728088" y="1497542"/>
                  </a:lnTo>
                  <a:lnTo>
                    <a:pt x="728092" y="1495384"/>
                  </a:lnTo>
                  <a:lnTo>
                    <a:pt x="727280" y="1485900"/>
                  </a:lnTo>
                  <a:close/>
                </a:path>
                <a:path w="2703829" h="1995170">
                  <a:moveTo>
                    <a:pt x="728326" y="1498118"/>
                  </a:moveTo>
                  <a:lnTo>
                    <a:pt x="728000" y="1498600"/>
                  </a:lnTo>
                  <a:lnTo>
                    <a:pt x="728367" y="1498600"/>
                  </a:lnTo>
                  <a:lnTo>
                    <a:pt x="728326" y="1498118"/>
                  </a:lnTo>
                  <a:close/>
                </a:path>
                <a:path w="2703829" h="1995170">
                  <a:moveTo>
                    <a:pt x="747756" y="1485900"/>
                  </a:moveTo>
                  <a:lnTo>
                    <a:pt x="736600" y="1485900"/>
                  </a:lnTo>
                  <a:lnTo>
                    <a:pt x="737867" y="1498600"/>
                  </a:lnTo>
                  <a:lnTo>
                    <a:pt x="746704" y="1498600"/>
                  </a:lnTo>
                  <a:lnTo>
                    <a:pt x="748052" y="1495384"/>
                  </a:lnTo>
                  <a:lnTo>
                    <a:pt x="747756" y="1485900"/>
                  </a:lnTo>
                  <a:close/>
                </a:path>
                <a:path w="2703829" h="1995170">
                  <a:moveTo>
                    <a:pt x="748052" y="1495384"/>
                  </a:moveTo>
                  <a:lnTo>
                    <a:pt x="746704" y="1498600"/>
                  </a:lnTo>
                  <a:lnTo>
                    <a:pt x="748152" y="1498600"/>
                  </a:lnTo>
                  <a:lnTo>
                    <a:pt x="748052" y="1495384"/>
                  </a:lnTo>
                  <a:close/>
                </a:path>
                <a:path w="2703829" h="1995170">
                  <a:moveTo>
                    <a:pt x="753318" y="1485900"/>
                  </a:moveTo>
                  <a:lnTo>
                    <a:pt x="752027" y="1485900"/>
                  </a:lnTo>
                  <a:lnTo>
                    <a:pt x="748052" y="1495384"/>
                  </a:lnTo>
                  <a:lnTo>
                    <a:pt x="748152" y="1498600"/>
                  </a:lnTo>
                  <a:lnTo>
                    <a:pt x="749989" y="1498600"/>
                  </a:lnTo>
                  <a:lnTo>
                    <a:pt x="753318" y="1485900"/>
                  </a:lnTo>
                  <a:close/>
                </a:path>
                <a:path w="2703829" h="1995170">
                  <a:moveTo>
                    <a:pt x="736600" y="1485900"/>
                  </a:moveTo>
                  <a:lnTo>
                    <a:pt x="729049" y="1485900"/>
                  </a:lnTo>
                  <a:lnTo>
                    <a:pt x="728266" y="1495384"/>
                  </a:lnTo>
                  <a:lnTo>
                    <a:pt x="728277" y="1497542"/>
                  </a:lnTo>
                  <a:lnTo>
                    <a:pt x="728326" y="1498118"/>
                  </a:lnTo>
                  <a:lnTo>
                    <a:pt x="736600" y="1485900"/>
                  </a:lnTo>
                  <a:close/>
                </a:path>
                <a:path w="2703829" h="1995170">
                  <a:moveTo>
                    <a:pt x="724659" y="1485900"/>
                  </a:moveTo>
                  <a:lnTo>
                    <a:pt x="714477" y="1485900"/>
                  </a:lnTo>
                  <a:lnTo>
                    <a:pt x="714255" y="1497542"/>
                  </a:lnTo>
                  <a:lnTo>
                    <a:pt x="724659" y="1485900"/>
                  </a:lnTo>
                  <a:close/>
                </a:path>
                <a:path w="2703829" h="1995170">
                  <a:moveTo>
                    <a:pt x="731057" y="1473200"/>
                  </a:moveTo>
                  <a:lnTo>
                    <a:pt x="652813" y="1473200"/>
                  </a:lnTo>
                  <a:lnTo>
                    <a:pt x="645372" y="1485900"/>
                  </a:lnTo>
                  <a:lnTo>
                    <a:pt x="725451" y="1485900"/>
                  </a:lnTo>
                  <a:lnTo>
                    <a:pt x="731057" y="1473200"/>
                  </a:lnTo>
                  <a:close/>
                </a:path>
                <a:path w="2703829" h="1995170">
                  <a:moveTo>
                    <a:pt x="745975" y="1473200"/>
                  </a:moveTo>
                  <a:lnTo>
                    <a:pt x="736361" y="1473200"/>
                  </a:lnTo>
                  <a:lnTo>
                    <a:pt x="731414" y="1485900"/>
                  </a:lnTo>
                  <a:lnTo>
                    <a:pt x="741604" y="1485900"/>
                  </a:lnTo>
                  <a:lnTo>
                    <a:pt x="745975" y="1473200"/>
                  </a:lnTo>
                  <a:close/>
                </a:path>
                <a:path w="2703829" h="1995170">
                  <a:moveTo>
                    <a:pt x="772033" y="1473200"/>
                  </a:moveTo>
                  <a:lnTo>
                    <a:pt x="747205" y="1473200"/>
                  </a:lnTo>
                  <a:lnTo>
                    <a:pt x="742232" y="1485900"/>
                  </a:lnTo>
                  <a:lnTo>
                    <a:pt x="765073" y="1485900"/>
                  </a:lnTo>
                  <a:lnTo>
                    <a:pt x="768684" y="1481089"/>
                  </a:lnTo>
                  <a:lnTo>
                    <a:pt x="772033" y="1473200"/>
                  </a:lnTo>
                  <a:close/>
                </a:path>
                <a:path w="2703829" h="1995170">
                  <a:moveTo>
                    <a:pt x="768684" y="1481089"/>
                  </a:moveTo>
                  <a:lnTo>
                    <a:pt x="765073" y="1485900"/>
                  </a:lnTo>
                  <a:lnTo>
                    <a:pt x="766643" y="1485900"/>
                  </a:lnTo>
                  <a:lnTo>
                    <a:pt x="768684" y="1481089"/>
                  </a:lnTo>
                  <a:close/>
                </a:path>
                <a:path w="2703829" h="1995170">
                  <a:moveTo>
                    <a:pt x="781315" y="1473200"/>
                  </a:moveTo>
                  <a:lnTo>
                    <a:pt x="774608" y="1473200"/>
                  </a:lnTo>
                  <a:lnTo>
                    <a:pt x="768684" y="1481089"/>
                  </a:lnTo>
                  <a:lnTo>
                    <a:pt x="766643" y="1485900"/>
                  </a:lnTo>
                  <a:lnTo>
                    <a:pt x="772840" y="1485900"/>
                  </a:lnTo>
                  <a:lnTo>
                    <a:pt x="781315" y="1473200"/>
                  </a:lnTo>
                  <a:close/>
                </a:path>
                <a:path w="2703829" h="1995170">
                  <a:moveTo>
                    <a:pt x="733238" y="1460500"/>
                  </a:moveTo>
                  <a:lnTo>
                    <a:pt x="666405" y="1460500"/>
                  </a:lnTo>
                  <a:lnTo>
                    <a:pt x="659272" y="1473200"/>
                  </a:lnTo>
                  <a:lnTo>
                    <a:pt x="730671" y="1473200"/>
                  </a:lnTo>
                  <a:lnTo>
                    <a:pt x="733238" y="1460500"/>
                  </a:lnTo>
                  <a:close/>
                </a:path>
                <a:path w="2703829" h="1995170">
                  <a:moveTo>
                    <a:pt x="795934" y="1460500"/>
                  </a:moveTo>
                  <a:lnTo>
                    <a:pt x="735440" y="1460500"/>
                  </a:lnTo>
                  <a:lnTo>
                    <a:pt x="735196" y="1473200"/>
                  </a:lnTo>
                  <a:lnTo>
                    <a:pt x="789440" y="1473200"/>
                  </a:lnTo>
                  <a:lnTo>
                    <a:pt x="795934" y="1460500"/>
                  </a:lnTo>
                  <a:close/>
                </a:path>
                <a:path w="2703829" h="1995170">
                  <a:moveTo>
                    <a:pt x="678881" y="1452140"/>
                  </a:moveTo>
                  <a:lnTo>
                    <a:pt x="678458" y="1460500"/>
                  </a:lnTo>
                  <a:lnTo>
                    <a:pt x="680199" y="1455168"/>
                  </a:lnTo>
                  <a:lnTo>
                    <a:pt x="678881" y="1452140"/>
                  </a:lnTo>
                  <a:close/>
                </a:path>
                <a:path w="2703829" h="1995170">
                  <a:moveTo>
                    <a:pt x="680270" y="1454949"/>
                  </a:moveTo>
                  <a:lnTo>
                    <a:pt x="680199" y="1455168"/>
                  </a:lnTo>
                  <a:lnTo>
                    <a:pt x="682520" y="1460500"/>
                  </a:lnTo>
                  <a:lnTo>
                    <a:pt x="682816" y="1460500"/>
                  </a:lnTo>
                  <a:lnTo>
                    <a:pt x="680270" y="1454949"/>
                  </a:lnTo>
                  <a:close/>
                </a:path>
                <a:path w="2703829" h="1995170">
                  <a:moveTo>
                    <a:pt x="762251" y="1447800"/>
                  </a:moveTo>
                  <a:lnTo>
                    <a:pt x="689131" y="1447800"/>
                  </a:lnTo>
                  <a:lnTo>
                    <a:pt x="682816" y="1460500"/>
                  </a:lnTo>
                  <a:lnTo>
                    <a:pt x="763443" y="1460500"/>
                  </a:lnTo>
                  <a:lnTo>
                    <a:pt x="763418" y="1450938"/>
                  </a:lnTo>
                  <a:lnTo>
                    <a:pt x="762251" y="1447800"/>
                  </a:lnTo>
                  <a:close/>
                </a:path>
                <a:path w="2703829" h="1995170">
                  <a:moveTo>
                    <a:pt x="794597" y="1447800"/>
                  </a:moveTo>
                  <a:lnTo>
                    <a:pt x="763409" y="1447800"/>
                  </a:lnTo>
                  <a:lnTo>
                    <a:pt x="763418" y="1450938"/>
                  </a:lnTo>
                  <a:lnTo>
                    <a:pt x="766972" y="1460500"/>
                  </a:lnTo>
                  <a:lnTo>
                    <a:pt x="794127" y="1460500"/>
                  </a:lnTo>
                  <a:lnTo>
                    <a:pt x="794597" y="1447800"/>
                  </a:lnTo>
                  <a:close/>
                </a:path>
                <a:path w="2703829" h="1995170">
                  <a:moveTo>
                    <a:pt x="812053" y="1447800"/>
                  </a:moveTo>
                  <a:lnTo>
                    <a:pt x="809702" y="1447800"/>
                  </a:lnTo>
                  <a:lnTo>
                    <a:pt x="801762" y="1460500"/>
                  </a:lnTo>
                  <a:lnTo>
                    <a:pt x="808253" y="1460500"/>
                  </a:lnTo>
                  <a:lnTo>
                    <a:pt x="812053" y="1447800"/>
                  </a:lnTo>
                  <a:close/>
                </a:path>
                <a:path w="2703829" h="1995170">
                  <a:moveTo>
                    <a:pt x="678891" y="1451941"/>
                  </a:moveTo>
                  <a:lnTo>
                    <a:pt x="678881" y="1452140"/>
                  </a:lnTo>
                  <a:lnTo>
                    <a:pt x="680199" y="1455168"/>
                  </a:lnTo>
                  <a:lnTo>
                    <a:pt x="680270" y="1454949"/>
                  </a:lnTo>
                  <a:lnTo>
                    <a:pt x="678891" y="1451941"/>
                  </a:lnTo>
                  <a:close/>
                </a:path>
                <a:path w="2703829" h="1995170">
                  <a:moveTo>
                    <a:pt x="682605" y="1447800"/>
                  </a:moveTo>
                  <a:lnTo>
                    <a:pt x="679100" y="1447800"/>
                  </a:lnTo>
                  <a:lnTo>
                    <a:pt x="678982" y="1452140"/>
                  </a:lnTo>
                  <a:lnTo>
                    <a:pt x="680270" y="1454949"/>
                  </a:lnTo>
                  <a:lnTo>
                    <a:pt x="682605" y="1447800"/>
                  </a:lnTo>
                  <a:close/>
                </a:path>
                <a:path w="2703829" h="1995170">
                  <a:moveTo>
                    <a:pt x="676991" y="1447800"/>
                  </a:moveTo>
                  <a:lnTo>
                    <a:pt x="678881" y="1452140"/>
                  </a:lnTo>
                  <a:lnTo>
                    <a:pt x="678891" y="1451941"/>
                  </a:lnTo>
                  <a:lnTo>
                    <a:pt x="676991" y="1447800"/>
                  </a:lnTo>
                  <a:close/>
                </a:path>
                <a:path w="2703829" h="1995170">
                  <a:moveTo>
                    <a:pt x="763409" y="1447800"/>
                  </a:moveTo>
                  <a:lnTo>
                    <a:pt x="762251" y="1447800"/>
                  </a:lnTo>
                  <a:lnTo>
                    <a:pt x="763418" y="1450938"/>
                  </a:lnTo>
                  <a:lnTo>
                    <a:pt x="763409" y="1447800"/>
                  </a:lnTo>
                  <a:close/>
                </a:path>
                <a:path w="2703829" h="1995170">
                  <a:moveTo>
                    <a:pt x="678154" y="1435100"/>
                  </a:moveTo>
                  <a:lnTo>
                    <a:pt x="675351" y="1447800"/>
                  </a:lnTo>
                  <a:lnTo>
                    <a:pt x="678963" y="1447800"/>
                  </a:lnTo>
                  <a:lnTo>
                    <a:pt x="678154" y="1435100"/>
                  </a:lnTo>
                  <a:close/>
                </a:path>
                <a:path w="2703829" h="1995170">
                  <a:moveTo>
                    <a:pt x="687088" y="1435100"/>
                  </a:moveTo>
                  <a:lnTo>
                    <a:pt x="685661" y="1435100"/>
                  </a:lnTo>
                  <a:lnTo>
                    <a:pt x="681399" y="1447800"/>
                  </a:lnTo>
                  <a:lnTo>
                    <a:pt x="685328" y="1447800"/>
                  </a:lnTo>
                  <a:lnTo>
                    <a:pt x="687088" y="1435100"/>
                  </a:lnTo>
                  <a:close/>
                </a:path>
                <a:path w="2703829" h="1995170">
                  <a:moveTo>
                    <a:pt x="707442" y="1435100"/>
                  </a:moveTo>
                  <a:lnTo>
                    <a:pt x="701893" y="1435100"/>
                  </a:lnTo>
                  <a:lnTo>
                    <a:pt x="697485" y="1447800"/>
                  </a:lnTo>
                  <a:lnTo>
                    <a:pt x="707153" y="1447800"/>
                  </a:lnTo>
                  <a:lnTo>
                    <a:pt x="707442" y="1435100"/>
                  </a:lnTo>
                  <a:close/>
                </a:path>
                <a:path w="2703829" h="1995170">
                  <a:moveTo>
                    <a:pt x="778719" y="1435100"/>
                  </a:moveTo>
                  <a:lnTo>
                    <a:pt x="712132" y="1435100"/>
                  </a:lnTo>
                  <a:lnTo>
                    <a:pt x="707153" y="1447800"/>
                  </a:lnTo>
                  <a:lnTo>
                    <a:pt x="775164" y="1447800"/>
                  </a:lnTo>
                  <a:lnTo>
                    <a:pt x="778719" y="1435100"/>
                  </a:lnTo>
                  <a:close/>
                </a:path>
                <a:path w="2703829" h="1995170">
                  <a:moveTo>
                    <a:pt x="781884" y="1435100"/>
                  </a:moveTo>
                  <a:lnTo>
                    <a:pt x="780058" y="1435100"/>
                  </a:lnTo>
                  <a:lnTo>
                    <a:pt x="775164" y="1447800"/>
                  </a:lnTo>
                  <a:lnTo>
                    <a:pt x="786587" y="1447800"/>
                  </a:lnTo>
                  <a:lnTo>
                    <a:pt x="781884" y="1435100"/>
                  </a:lnTo>
                  <a:close/>
                </a:path>
                <a:path w="2703829" h="1995170">
                  <a:moveTo>
                    <a:pt x="792378" y="1435100"/>
                  </a:moveTo>
                  <a:lnTo>
                    <a:pt x="787834" y="1435100"/>
                  </a:lnTo>
                  <a:lnTo>
                    <a:pt x="786587" y="1447800"/>
                  </a:lnTo>
                  <a:lnTo>
                    <a:pt x="788907" y="1447800"/>
                  </a:lnTo>
                  <a:lnTo>
                    <a:pt x="792378" y="1435100"/>
                  </a:lnTo>
                  <a:close/>
                </a:path>
                <a:path w="2703829" h="1995170">
                  <a:moveTo>
                    <a:pt x="795942" y="1435100"/>
                  </a:moveTo>
                  <a:lnTo>
                    <a:pt x="795552" y="1447800"/>
                  </a:lnTo>
                  <a:lnTo>
                    <a:pt x="799906" y="1447800"/>
                  </a:lnTo>
                  <a:lnTo>
                    <a:pt x="795942" y="1435100"/>
                  </a:lnTo>
                  <a:close/>
                </a:path>
                <a:path w="2703829" h="1995170">
                  <a:moveTo>
                    <a:pt x="815821" y="1435100"/>
                  </a:moveTo>
                  <a:lnTo>
                    <a:pt x="799522" y="1435100"/>
                  </a:lnTo>
                  <a:lnTo>
                    <a:pt x="801577" y="1447800"/>
                  </a:lnTo>
                  <a:lnTo>
                    <a:pt x="809374" y="1447800"/>
                  </a:lnTo>
                  <a:lnTo>
                    <a:pt x="815821" y="1435100"/>
                  </a:lnTo>
                  <a:close/>
                </a:path>
                <a:path w="2703829" h="1995170">
                  <a:moveTo>
                    <a:pt x="825954" y="1435100"/>
                  </a:moveTo>
                  <a:lnTo>
                    <a:pt x="815821" y="1435100"/>
                  </a:lnTo>
                  <a:lnTo>
                    <a:pt x="820240" y="1447800"/>
                  </a:lnTo>
                  <a:lnTo>
                    <a:pt x="822473" y="1447800"/>
                  </a:lnTo>
                  <a:lnTo>
                    <a:pt x="825954" y="1435100"/>
                  </a:lnTo>
                  <a:close/>
                </a:path>
                <a:path w="2703829" h="1995170">
                  <a:moveTo>
                    <a:pt x="843115" y="1435100"/>
                  </a:moveTo>
                  <a:lnTo>
                    <a:pt x="836408" y="1435100"/>
                  </a:lnTo>
                  <a:lnTo>
                    <a:pt x="836415" y="1447800"/>
                  </a:lnTo>
                  <a:lnTo>
                    <a:pt x="843115" y="1435100"/>
                  </a:lnTo>
                  <a:close/>
                </a:path>
                <a:path w="2703829" h="1995170">
                  <a:moveTo>
                    <a:pt x="718846" y="1422400"/>
                  </a:moveTo>
                  <a:lnTo>
                    <a:pt x="714886" y="1422400"/>
                  </a:lnTo>
                  <a:lnTo>
                    <a:pt x="714293" y="1435100"/>
                  </a:lnTo>
                  <a:lnTo>
                    <a:pt x="718846" y="1422400"/>
                  </a:lnTo>
                  <a:close/>
                </a:path>
                <a:path w="2703829" h="1995170">
                  <a:moveTo>
                    <a:pt x="790531" y="1422400"/>
                  </a:moveTo>
                  <a:lnTo>
                    <a:pt x="726043" y="1422400"/>
                  </a:lnTo>
                  <a:lnTo>
                    <a:pt x="720343" y="1435100"/>
                  </a:lnTo>
                  <a:lnTo>
                    <a:pt x="784705" y="1435100"/>
                  </a:lnTo>
                  <a:lnTo>
                    <a:pt x="790531" y="1422400"/>
                  </a:lnTo>
                  <a:close/>
                </a:path>
                <a:path w="2703829" h="1995170">
                  <a:moveTo>
                    <a:pt x="819301" y="1422400"/>
                  </a:moveTo>
                  <a:lnTo>
                    <a:pt x="795102" y="1422400"/>
                  </a:lnTo>
                  <a:lnTo>
                    <a:pt x="797312" y="1435100"/>
                  </a:lnTo>
                  <a:lnTo>
                    <a:pt x="815489" y="1435100"/>
                  </a:lnTo>
                  <a:lnTo>
                    <a:pt x="819301" y="1422400"/>
                  </a:lnTo>
                  <a:close/>
                </a:path>
                <a:path w="2703829" h="1995170">
                  <a:moveTo>
                    <a:pt x="835546" y="1422400"/>
                  </a:moveTo>
                  <a:lnTo>
                    <a:pt x="824058" y="1422400"/>
                  </a:lnTo>
                  <a:lnTo>
                    <a:pt x="815489" y="1435100"/>
                  </a:lnTo>
                  <a:lnTo>
                    <a:pt x="831311" y="1435100"/>
                  </a:lnTo>
                  <a:lnTo>
                    <a:pt x="835546" y="1422400"/>
                  </a:lnTo>
                  <a:close/>
                </a:path>
                <a:path w="2703829" h="1995170">
                  <a:moveTo>
                    <a:pt x="842259" y="1425805"/>
                  </a:moveTo>
                  <a:lnTo>
                    <a:pt x="837173" y="1435100"/>
                  </a:lnTo>
                  <a:lnTo>
                    <a:pt x="840082" y="1435100"/>
                  </a:lnTo>
                  <a:lnTo>
                    <a:pt x="842259" y="1425805"/>
                  </a:lnTo>
                  <a:close/>
                </a:path>
                <a:path w="2703829" h="1995170">
                  <a:moveTo>
                    <a:pt x="854502" y="1422400"/>
                  </a:moveTo>
                  <a:lnTo>
                    <a:pt x="844123" y="1422400"/>
                  </a:lnTo>
                  <a:lnTo>
                    <a:pt x="843313" y="1423879"/>
                  </a:lnTo>
                  <a:lnTo>
                    <a:pt x="845253" y="1435100"/>
                  </a:lnTo>
                  <a:lnTo>
                    <a:pt x="852286" y="1435100"/>
                  </a:lnTo>
                  <a:lnTo>
                    <a:pt x="854502" y="1422400"/>
                  </a:lnTo>
                  <a:close/>
                </a:path>
                <a:path w="2703829" h="1995170">
                  <a:moveTo>
                    <a:pt x="857924" y="1422400"/>
                  </a:moveTo>
                  <a:lnTo>
                    <a:pt x="852286" y="1435100"/>
                  </a:lnTo>
                  <a:lnTo>
                    <a:pt x="857300" y="1435100"/>
                  </a:lnTo>
                  <a:lnTo>
                    <a:pt x="857924" y="1422400"/>
                  </a:lnTo>
                  <a:close/>
                </a:path>
                <a:path w="2703829" h="1995170">
                  <a:moveTo>
                    <a:pt x="843057" y="1422400"/>
                  </a:moveTo>
                  <a:lnTo>
                    <a:pt x="842259" y="1425805"/>
                  </a:lnTo>
                  <a:lnTo>
                    <a:pt x="843313" y="1423879"/>
                  </a:lnTo>
                  <a:lnTo>
                    <a:pt x="843057" y="1422400"/>
                  </a:lnTo>
                  <a:close/>
                </a:path>
                <a:path w="2703829" h="1995170">
                  <a:moveTo>
                    <a:pt x="725537" y="1409700"/>
                  </a:moveTo>
                  <a:lnTo>
                    <a:pt x="718804" y="1422400"/>
                  </a:lnTo>
                  <a:lnTo>
                    <a:pt x="722805" y="1422400"/>
                  </a:lnTo>
                  <a:lnTo>
                    <a:pt x="725537" y="1409700"/>
                  </a:lnTo>
                  <a:close/>
                </a:path>
                <a:path w="2703829" h="1995170">
                  <a:moveTo>
                    <a:pt x="734345" y="1411748"/>
                  </a:moveTo>
                  <a:lnTo>
                    <a:pt x="726725" y="1422400"/>
                  </a:lnTo>
                  <a:lnTo>
                    <a:pt x="732144" y="1422400"/>
                  </a:lnTo>
                  <a:lnTo>
                    <a:pt x="734453" y="1414404"/>
                  </a:lnTo>
                  <a:lnTo>
                    <a:pt x="734345" y="1411748"/>
                  </a:lnTo>
                  <a:close/>
                </a:path>
                <a:path w="2703829" h="1995170">
                  <a:moveTo>
                    <a:pt x="804996" y="1409700"/>
                  </a:moveTo>
                  <a:lnTo>
                    <a:pt x="735811" y="1409700"/>
                  </a:lnTo>
                  <a:lnTo>
                    <a:pt x="734453" y="1414404"/>
                  </a:lnTo>
                  <a:lnTo>
                    <a:pt x="734776" y="1422400"/>
                  </a:lnTo>
                  <a:lnTo>
                    <a:pt x="801577" y="1422400"/>
                  </a:lnTo>
                  <a:lnTo>
                    <a:pt x="804996" y="1409700"/>
                  </a:lnTo>
                  <a:close/>
                </a:path>
                <a:path w="2703829" h="1995170">
                  <a:moveTo>
                    <a:pt x="812752" y="1409700"/>
                  </a:moveTo>
                  <a:lnTo>
                    <a:pt x="809439" y="1409700"/>
                  </a:lnTo>
                  <a:lnTo>
                    <a:pt x="805665" y="1422400"/>
                  </a:lnTo>
                  <a:lnTo>
                    <a:pt x="812752" y="1409700"/>
                  </a:lnTo>
                  <a:close/>
                </a:path>
                <a:path w="2703829" h="1995170">
                  <a:moveTo>
                    <a:pt x="830296" y="1409700"/>
                  </a:moveTo>
                  <a:lnTo>
                    <a:pt x="821473" y="1409700"/>
                  </a:lnTo>
                  <a:lnTo>
                    <a:pt x="807349" y="1422400"/>
                  </a:lnTo>
                  <a:lnTo>
                    <a:pt x="819876" y="1422400"/>
                  </a:lnTo>
                  <a:lnTo>
                    <a:pt x="830296" y="1409700"/>
                  </a:lnTo>
                  <a:close/>
                </a:path>
                <a:path w="2703829" h="1995170">
                  <a:moveTo>
                    <a:pt x="860851" y="1409700"/>
                  </a:moveTo>
                  <a:lnTo>
                    <a:pt x="830296" y="1409700"/>
                  </a:lnTo>
                  <a:lnTo>
                    <a:pt x="827656" y="1422400"/>
                  </a:lnTo>
                  <a:lnTo>
                    <a:pt x="856117" y="1422400"/>
                  </a:lnTo>
                  <a:lnTo>
                    <a:pt x="860851" y="1409700"/>
                  </a:lnTo>
                  <a:close/>
                </a:path>
                <a:path w="2703829" h="1995170">
                  <a:moveTo>
                    <a:pt x="874360" y="1409700"/>
                  </a:moveTo>
                  <a:lnTo>
                    <a:pt x="867867" y="1409700"/>
                  </a:lnTo>
                  <a:lnTo>
                    <a:pt x="859723" y="1422400"/>
                  </a:lnTo>
                  <a:lnTo>
                    <a:pt x="867632" y="1422400"/>
                  </a:lnTo>
                  <a:lnTo>
                    <a:pt x="874465" y="1412880"/>
                  </a:lnTo>
                  <a:lnTo>
                    <a:pt x="874360" y="1409700"/>
                  </a:lnTo>
                  <a:close/>
                </a:path>
                <a:path w="2703829" h="1995170">
                  <a:moveTo>
                    <a:pt x="880262" y="1409700"/>
                  </a:moveTo>
                  <a:lnTo>
                    <a:pt x="876748" y="1409700"/>
                  </a:lnTo>
                  <a:lnTo>
                    <a:pt x="874465" y="1412880"/>
                  </a:lnTo>
                  <a:lnTo>
                    <a:pt x="874779" y="1422400"/>
                  </a:lnTo>
                  <a:lnTo>
                    <a:pt x="880262" y="1409700"/>
                  </a:lnTo>
                  <a:close/>
                </a:path>
                <a:path w="2703829" h="1995170">
                  <a:moveTo>
                    <a:pt x="890531" y="1409700"/>
                  </a:moveTo>
                  <a:lnTo>
                    <a:pt x="880262" y="1409700"/>
                  </a:lnTo>
                  <a:lnTo>
                    <a:pt x="890977" y="1422400"/>
                  </a:lnTo>
                  <a:lnTo>
                    <a:pt x="890531" y="1409700"/>
                  </a:lnTo>
                  <a:close/>
                </a:path>
                <a:path w="2703829" h="1995170">
                  <a:moveTo>
                    <a:pt x="735811" y="1409700"/>
                  </a:moveTo>
                  <a:lnTo>
                    <a:pt x="734345" y="1411748"/>
                  </a:lnTo>
                  <a:lnTo>
                    <a:pt x="734453" y="1414404"/>
                  </a:lnTo>
                  <a:lnTo>
                    <a:pt x="735811" y="1409700"/>
                  </a:lnTo>
                  <a:close/>
                </a:path>
                <a:path w="2703829" h="1995170">
                  <a:moveTo>
                    <a:pt x="876748" y="1409700"/>
                  </a:moveTo>
                  <a:lnTo>
                    <a:pt x="874360" y="1409700"/>
                  </a:lnTo>
                  <a:lnTo>
                    <a:pt x="874465" y="1412880"/>
                  </a:lnTo>
                  <a:lnTo>
                    <a:pt x="876748" y="1409700"/>
                  </a:lnTo>
                  <a:close/>
                </a:path>
                <a:path w="2703829" h="1995170">
                  <a:moveTo>
                    <a:pt x="735811" y="1409700"/>
                  </a:moveTo>
                  <a:lnTo>
                    <a:pt x="734263" y="1409700"/>
                  </a:lnTo>
                  <a:lnTo>
                    <a:pt x="734345" y="1411748"/>
                  </a:lnTo>
                  <a:lnTo>
                    <a:pt x="735811" y="1409700"/>
                  </a:lnTo>
                  <a:close/>
                </a:path>
                <a:path w="2703829" h="1995170">
                  <a:moveTo>
                    <a:pt x="734644" y="1397000"/>
                  </a:moveTo>
                  <a:lnTo>
                    <a:pt x="732429" y="1397000"/>
                  </a:lnTo>
                  <a:lnTo>
                    <a:pt x="729333" y="1409700"/>
                  </a:lnTo>
                  <a:lnTo>
                    <a:pt x="730139" y="1409700"/>
                  </a:lnTo>
                  <a:lnTo>
                    <a:pt x="734644" y="1397000"/>
                  </a:lnTo>
                  <a:close/>
                </a:path>
                <a:path w="2703829" h="1995170">
                  <a:moveTo>
                    <a:pt x="738760" y="1397000"/>
                  </a:moveTo>
                  <a:lnTo>
                    <a:pt x="734644" y="1397000"/>
                  </a:lnTo>
                  <a:lnTo>
                    <a:pt x="736850" y="1409700"/>
                  </a:lnTo>
                  <a:lnTo>
                    <a:pt x="738760" y="1397000"/>
                  </a:lnTo>
                  <a:close/>
                </a:path>
                <a:path w="2703829" h="1995170">
                  <a:moveTo>
                    <a:pt x="757775" y="1397000"/>
                  </a:moveTo>
                  <a:lnTo>
                    <a:pt x="741531" y="1397000"/>
                  </a:lnTo>
                  <a:lnTo>
                    <a:pt x="743615" y="1409700"/>
                  </a:lnTo>
                  <a:lnTo>
                    <a:pt x="763700" y="1409700"/>
                  </a:lnTo>
                  <a:lnTo>
                    <a:pt x="757775" y="1397000"/>
                  </a:lnTo>
                  <a:close/>
                </a:path>
                <a:path w="2703829" h="1995170">
                  <a:moveTo>
                    <a:pt x="828852" y="1397000"/>
                  </a:moveTo>
                  <a:lnTo>
                    <a:pt x="769178" y="1397000"/>
                  </a:lnTo>
                  <a:lnTo>
                    <a:pt x="763700" y="1409700"/>
                  </a:lnTo>
                  <a:lnTo>
                    <a:pt x="821412" y="1409700"/>
                  </a:lnTo>
                  <a:lnTo>
                    <a:pt x="828852" y="1397000"/>
                  </a:lnTo>
                  <a:close/>
                </a:path>
                <a:path w="2703829" h="1995170">
                  <a:moveTo>
                    <a:pt x="887856" y="1397000"/>
                  </a:moveTo>
                  <a:lnTo>
                    <a:pt x="842392" y="1397000"/>
                  </a:lnTo>
                  <a:lnTo>
                    <a:pt x="838060" y="1409700"/>
                  </a:lnTo>
                  <a:lnTo>
                    <a:pt x="882318" y="1409700"/>
                  </a:lnTo>
                  <a:lnTo>
                    <a:pt x="887856" y="1397000"/>
                  </a:lnTo>
                  <a:close/>
                </a:path>
                <a:path w="2703829" h="1995170">
                  <a:moveTo>
                    <a:pt x="898879" y="1397000"/>
                  </a:moveTo>
                  <a:lnTo>
                    <a:pt x="895943" y="1397000"/>
                  </a:lnTo>
                  <a:lnTo>
                    <a:pt x="891655" y="1409700"/>
                  </a:lnTo>
                  <a:lnTo>
                    <a:pt x="893149" y="1409700"/>
                  </a:lnTo>
                  <a:lnTo>
                    <a:pt x="898879" y="1397000"/>
                  </a:lnTo>
                  <a:close/>
                </a:path>
                <a:path w="2703829" h="1995170">
                  <a:moveTo>
                    <a:pt x="739212" y="1384300"/>
                  </a:moveTo>
                  <a:lnTo>
                    <a:pt x="730672" y="1397000"/>
                  </a:lnTo>
                  <a:lnTo>
                    <a:pt x="736830" y="1397000"/>
                  </a:lnTo>
                  <a:lnTo>
                    <a:pt x="739212" y="1384300"/>
                  </a:lnTo>
                  <a:close/>
                </a:path>
                <a:path w="2703829" h="1995170">
                  <a:moveTo>
                    <a:pt x="845597" y="1384300"/>
                  </a:moveTo>
                  <a:lnTo>
                    <a:pt x="786711" y="1384300"/>
                  </a:lnTo>
                  <a:lnTo>
                    <a:pt x="779016" y="1397000"/>
                  </a:lnTo>
                  <a:lnTo>
                    <a:pt x="845075" y="1397000"/>
                  </a:lnTo>
                  <a:lnTo>
                    <a:pt x="845597" y="1384300"/>
                  </a:lnTo>
                  <a:close/>
                </a:path>
                <a:path w="2703829" h="1995170">
                  <a:moveTo>
                    <a:pt x="852814" y="1388057"/>
                  </a:moveTo>
                  <a:lnTo>
                    <a:pt x="845075" y="1397000"/>
                  </a:lnTo>
                  <a:lnTo>
                    <a:pt x="849161" y="1397000"/>
                  </a:lnTo>
                  <a:lnTo>
                    <a:pt x="853297" y="1389392"/>
                  </a:lnTo>
                  <a:lnTo>
                    <a:pt x="852814" y="1388057"/>
                  </a:lnTo>
                  <a:close/>
                </a:path>
                <a:path w="2703829" h="1995170">
                  <a:moveTo>
                    <a:pt x="881199" y="1384300"/>
                  </a:moveTo>
                  <a:lnTo>
                    <a:pt x="856066" y="1384300"/>
                  </a:lnTo>
                  <a:lnTo>
                    <a:pt x="853297" y="1389392"/>
                  </a:lnTo>
                  <a:lnTo>
                    <a:pt x="856048" y="1397000"/>
                  </a:lnTo>
                  <a:lnTo>
                    <a:pt x="878248" y="1397000"/>
                  </a:lnTo>
                  <a:lnTo>
                    <a:pt x="881199" y="1384300"/>
                  </a:lnTo>
                  <a:close/>
                </a:path>
                <a:path w="2703829" h="1995170">
                  <a:moveTo>
                    <a:pt x="901537" y="1371600"/>
                  </a:moveTo>
                  <a:lnTo>
                    <a:pt x="863104" y="1371600"/>
                  </a:lnTo>
                  <a:lnTo>
                    <a:pt x="863988" y="1384300"/>
                  </a:lnTo>
                  <a:lnTo>
                    <a:pt x="881199" y="1384300"/>
                  </a:lnTo>
                  <a:lnTo>
                    <a:pt x="882370" y="1397000"/>
                  </a:lnTo>
                  <a:lnTo>
                    <a:pt x="892303" y="1397000"/>
                  </a:lnTo>
                  <a:lnTo>
                    <a:pt x="897616" y="1384300"/>
                  </a:lnTo>
                  <a:lnTo>
                    <a:pt x="901803" y="1377762"/>
                  </a:lnTo>
                  <a:lnTo>
                    <a:pt x="901537" y="1371600"/>
                  </a:lnTo>
                  <a:close/>
                </a:path>
                <a:path w="2703829" h="1995170">
                  <a:moveTo>
                    <a:pt x="915532" y="1384300"/>
                  </a:moveTo>
                  <a:lnTo>
                    <a:pt x="905423" y="1384300"/>
                  </a:lnTo>
                  <a:lnTo>
                    <a:pt x="901476" y="1397000"/>
                  </a:lnTo>
                  <a:lnTo>
                    <a:pt x="906546" y="1397000"/>
                  </a:lnTo>
                  <a:lnTo>
                    <a:pt x="915532" y="1384300"/>
                  </a:lnTo>
                  <a:close/>
                </a:path>
                <a:path w="2703829" h="1995170">
                  <a:moveTo>
                    <a:pt x="856066" y="1384300"/>
                  </a:moveTo>
                  <a:lnTo>
                    <a:pt x="852814" y="1388057"/>
                  </a:lnTo>
                  <a:lnTo>
                    <a:pt x="853297" y="1389392"/>
                  </a:lnTo>
                  <a:lnTo>
                    <a:pt x="856066" y="1384300"/>
                  </a:lnTo>
                  <a:close/>
                </a:path>
                <a:path w="2703829" h="1995170">
                  <a:moveTo>
                    <a:pt x="856066" y="1384300"/>
                  </a:moveTo>
                  <a:lnTo>
                    <a:pt x="851456" y="1384300"/>
                  </a:lnTo>
                  <a:lnTo>
                    <a:pt x="852814" y="1388057"/>
                  </a:lnTo>
                  <a:lnTo>
                    <a:pt x="856066" y="1384300"/>
                  </a:lnTo>
                  <a:close/>
                </a:path>
                <a:path w="2703829" h="1995170">
                  <a:moveTo>
                    <a:pt x="773870" y="1371600"/>
                  </a:moveTo>
                  <a:lnTo>
                    <a:pt x="773694" y="1371600"/>
                  </a:lnTo>
                  <a:lnTo>
                    <a:pt x="769820" y="1384300"/>
                  </a:lnTo>
                  <a:lnTo>
                    <a:pt x="773870" y="1371600"/>
                  </a:lnTo>
                  <a:close/>
                </a:path>
                <a:path w="2703829" h="1995170">
                  <a:moveTo>
                    <a:pt x="779380" y="1372547"/>
                  </a:moveTo>
                  <a:lnTo>
                    <a:pt x="773703" y="1384300"/>
                  </a:lnTo>
                  <a:lnTo>
                    <a:pt x="778083" y="1384300"/>
                  </a:lnTo>
                  <a:lnTo>
                    <a:pt x="779380" y="1372547"/>
                  </a:lnTo>
                  <a:close/>
                </a:path>
                <a:path w="2703829" h="1995170">
                  <a:moveTo>
                    <a:pt x="792648" y="1371600"/>
                  </a:moveTo>
                  <a:lnTo>
                    <a:pt x="781686" y="1371600"/>
                  </a:lnTo>
                  <a:lnTo>
                    <a:pt x="781593" y="1384300"/>
                  </a:lnTo>
                  <a:lnTo>
                    <a:pt x="783427" y="1384300"/>
                  </a:lnTo>
                  <a:lnTo>
                    <a:pt x="792950" y="1373142"/>
                  </a:lnTo>
                  <a:lnTo>
                    <a:pt x="792648" y="1371600"/>
                  </a:lnTo>
                  <a:close/>
                </a:path>
                <a:path w="2703829" h="1995170">
                  <a:moveTo>
                    <a:pt x="799307" y="1371600"/>
                  </a:moveTo>
                  <a:lnTo>
                    <a:pt x="794266" y="1371600"/>
                  </a:lnTo>
                  <a:lnTo>
                    <a:pt x="792950" y="1373142"/>
                  </a:lnTo>
                  <a:lnTo>
                    <a:pt x="795133" y="1384300"/>
                  </a:lnTo>
                  <a:lnTo>
                    <a:pt x="801159" y="1384300"/>
                  </a:lnTo>
                  <a:lnTo>
                    <a:pt x="799307" y="1371600"/>
                  </a:lnTo>
                  <a:close/>
                </a:path>
                <a:path w="2703829" h="1995170">
                  <a:moveTo>
                    <a:pt x="863104" y="1371600"/>
                  </a:moveTo>
                  <a:lnTo>
                    <a:pt x="805241" y="1371600"/>
                  </a:lnTo>
                  <a:lnTo>
                    <a:pt x="805188" y="1384300"/>
                  </a:lnTo>
                  <a:lnTo>
                    <a:pt x="857748" y="1384300"/>
                  </a:lnTo>
                  <a:lnTo>
                    <a:pt x="863104" y="1371600"/>
                  </a:lnTo>
                  <a:close/>
                </a:path>
                <a:path w="2703829" h="1995170">
                  <a:moveTo>
                    <a:pt x="905750" y="1371600"/>
                  </a:moveTo>
                  <a:lnTo>
                    <a:pt x="901803" y="1377762"/>
                  </a:lnTo>
                  <a:lnTo>
                    <a:pt x="902086" y="1384300"/>
                  </a:lnTo>
                  <a:lnTo>
                    <a:pt x="903632" y="1384300"/>
                  </a:lnTo>
                  <a:lnTo>
                    <a:pt x="905750" y="1371600"/>
                  </a:lnTo>
                  <a:close/>
                </a:path>
                <a:path w="2703829" h="1995170">
                  <a:moveTo>
                    <a:pt x="916950" y="1382441"/>
                  </a:moveTo>
                  <a:lnTo>
                    <a:pt x="915532" y="1384300"/>
                  </a:lnTo>
                  <a:lnTo>
                    <a:pt x="916819" y="1384300"/>
                  </a:lnTo>
                  <a:lnTo>
                    <a:pt x="916950" y="1382441"/>
                  </a:lnTo>
                  <a:close/>
                </a:path>
                <a:path w="2703829" h="1995170">
                  <a:moveTo>
                    <a:pt x="925219" y="1371600"/>
                  </a:moveTo>
                  <a:lnTo>
                    <a:pt x="917712" y="1371600"/>
                  </a:lnTo>
                  <a:lnTo>
                    <a:pt x="916950" y="1382441"/>
                  </a:lnTo>
                  <a:lnTo>
                    <a:pt x="925219" y="1371600"/>
                  </a:lnTo>
                  <a:close/>
                </a:path>
                <a:path w="2703829" h="1995170">
                  <a:moveTo>
                    <a:pt x="794266" y="1371600"/>
                  </a:moveTo>
                  <a:lnTo>
                    <a:pt x="792648" y="1371600"/>
                  </a:lnTo>
                  <a:lnTo>
                    <a:pt x="792950" y="1373142"/>
                  </a:lnTo>
                  <a:lnTo>
                    <a:pt x="794266" y="1371600"/>
                  </a:lnTo>
                  <a:close/>
                </a:path>
                <a:path w="2703829" h="1995170">
                  <a:moveTo>
                    <a:pt x="779838" y="1371600"/>
                  </a:moveTo>
                  <a:lnTo>
                    <a:pt x="779485" y="1371600"/>
                  </a:lnTo>
                  <a:lnTo>
                    <a:pt x="779380" y="1372547"/>
                  </a:lnTo>
                  <a:lnTo>
                    <a:pt x="779838" y="1371600"/>
                  </a:lnTo>
                  <a:close/>
                </a:path>
                <a:path w="2703829" h="1995170">
                  <a:moveTo>
                    <a:pt x="775145" y="1358900"/>
                  </a:moveTo>
                  <a:lnTo>
                    <a:pt x="770073" y="1358900"/>
                  </a:lnTo>
                  <a:lnTo>
                    <a:pt x="764964" y="1371600"/>
                  </a:lnTo>
                  <a:lnTo>
                    <a:pt x="770409" y="1371600"/>
                  </a:lnTo>
                  <a:lnTo>
                    <a:pt x="775145" y="1358900"/>
                  </a:lnTo>
                  <a:close/>
                </a:path>
                <a:path w="2703829" h="1995170">
                  <a:moveTo>
                    <a:pt x="783099" y="1358900"/>
                  </a:moveTo>
                  <a:lnTo>
                    <a:pt x="775145" y="1358900"/>
                  </a:lnTo>
                  <a:lnTo>
                    <a:pt x="776201" y="1371600"/>
                  </a:lnTo>
                  <a:lnTo>
                    <a:pt x="781733" y="1371600"/>
                  </a:lnTo>
                  <a:lnTo>
                    <a:pt x="783099" y="1358900"/>
                  </a:lnTo>
                  <a:close/>
                </a:path>
                <a:path w="2703829" h="1995170">
                  <a:moveTo>
                    <a:pt x="799436" y="1369639"/>
                  </a:moveTo>
                  <a:lnTo>
                    <a:pt x="799217" y="1371600"/>
                  </a:lnTo>
                  <a:lnTo>
                    <a:pt x="800307" y="1371600"/>
                  </a:lnTo>
                  <a:lnTo>
                    <a:pt x="799436" y="1369639"/>
                  </a:lnTo>
                  <a:close/>
                </a:path>
                <a:path w="2703829" h="1995170">
                  <a:moveTo>
                    <a:pt x="892999" y="1358900"/>
                  </a:moveTo>
                  <a:lnTo>
                    <a:pt x="809050" y="1358900"/>
                  </a:lnTo>
                  <a:lnTo>
                    <a:pt x="807552" y="1371600"/>
                  </a:lnTo>
                  <a:lnTo>
                    <a:pt x="887467" y="1371600"/>
                  </a:lnTo>
                  <a:lnTo>
                    <a:pt x="892999" y="1358900"/>
                  </a:lnTo>
                  <a:close/>
                </a:path>
                <a:path w="2703829" h="1995170">
                  <a:moveTo>
                    <a:pt x="915918" y="1358900"/>
                  </a:moveTo>
                  <a:lnTo>
                    <a:pt x="895005" y="1358900"/>
                  </a:lnTo>
                  <a:lnTo>
                    <a:pt x="887467" y="1371600"/>
                  </a:lnTo>
                  <a:lnTo>
                    <a:pt x="910976" y="1371600"/>
                  </a:lnTo>
                  <a:lnTo>
                    <a:pt x="915918" y="1358900"/>
                  </a:lnTo>
                  <a:close/>
                </a:path>
                <a:path w="2703829" h="1995170">
                  <a:moveTo>
                    <a:pt x="927005" y="1358900"/>
                  </a:moveTo>
                  <a:lnTo>
                    <a:pt x="919226" y="1358900"/>
                  </a:lnTo>
                  <a:lnTo>
                    <a:pt x="917232" y="1371600"/>
                  </a:lnTo>
                  <a:lnTo>
                    <a:pt x="922305" y="1371600"/>
                  </a:lnTo>
                  <a:lnTo>
                    <a:pt x="927005" y="1358900"/>
                  </a:lnTo>
                  <a:close/>
                </a:path>
                <a:path w="2703829" h="1995170">
                  <a:moveTo>
                    <a:pt x="950055" y="1358900"/>
                  </a:moveTo>
                  <a:lnTo>
                    <a:pt x="940636" y="1358900"/>
                  </a:lnTo>
                  <a:lnTo>
                    <a:pt x="941687" y="1371600"/>
                  </a:lnTo>
                  <a:lnTo>
                    <a:pt x="951367" y="1371600"/>
                  </a:lnTo>
                  <a:lnTo>
                    <a:pt x="950055" y="1358900"/>
                  </a:lnTo>
                  <a:close/>
                </a:path>
                <a:path w="2703829" h="1995170">
                  <a:moveTo>
                    <a:pt x="800638" y="1358900"/>
                  </a:moveTo>
                  <a:lnTo>
                    <a:pt x="794670" y="1358900"/>
                  </a:lnTo>
                  <a:lnTo>
                    <a:pt x="799436" y="1369639"/>
                  </a:lnTo>
                  <a:lnTo>
                    <a:pt x="800638" y="1358900"/>
                  </a:lnTo>
                  <a:close/>
                </a:path>
                <a:path w="2703829" h="1995170">
                  <a:moveTo>
                    <a:pt x="816478" y="1346200"/>
                  </a:moveTo>
                  <a:lnTo>
                    <a:pt x="813715" y="1346200"/>
                  </a:lnTo>
                  <a:lnTo>
                    <a:pt x="809745" y="1358900"/>
                  </a:lnTo>
                  <a:lnTo>
                    <a:pt x="810810" y="1358900"/>
                  </a:lnTo>
                  <a:lnTo>
                    <a:pt x="816478" y="1346200"/>
                  </a:lnTo>
                  <a:close/>
                </a:path>
                <a:path w="2703829" h="1995170">
                  <a:moveTo>
                    <a:pt x="912511" y="1346200"/>
                  </a:moveTo>
                  <a:lnTo>
                    <a:pt x="821760" y="1346200"/>
                  </a:lnTo>
                  <a:lnTo>
                    <a:pt x="813038" y="1358900"/>
                  </a:lnTo>
                  <a:lnTo>
                    <a:pt x="904507" y="1358900"/>
                  </a:lnTo>
                  <a:lnTo>
                    <a:pt x="912511" y="1346200"/>
                  </a:lnTo>
                  <a:close/>
                </a:path>
                <a:path w="2703829" h="1995170">
                  <a:moveTo>
                    <a:pt x="914293" y="1346200"/>
                  </a:moveTo>
                  <a:lnTo>
                    <a:pt x="913880" y="1346200"/>
                  </a:lnTo>
                  <a:lnTo>
                    <a:pt x="910052" y="1358900"/>
                  </a:lnTo>
                  <a:lnTo>
                    <a:pt x="919023" y="1358900"/>
                  </a:lnTo>
                  <a:lnTo>
                    <a:pt x="914293" y="1346200"/>
                  </a:lnTo>
                  <a:close/>
                </a:path>
                <a:path w="2703829" h="1995170">
                  <a:moveTo>
                    <a:pt x="946430" y="1346200"/>
                  </a:moveTo>
                  <a:lnTo>
                    <a:pt x="931827" y="1346200"/>
                  </a:lnTo>
                  <a:lnTo>
                    <a:pt x="925030" y="1358900"/>
                  </a:lnTo>
                  <a:lnTo>
                    <a:pt x="939424" y="1358900"/>
                  </a:lnTo>
                  <a:lnTo>
                    <a:pt x="946430" y="1346200"/>
                  </a:lnTo>
                  <a:close/>
                </a:path>
                <a:path w="2703829" h="1995170">
                  <a:moveTo>
                    <a:pt x="953918" y="1349494"/>
                  </a:moveTo>
                  <a:lnTo>
                    <a:pt x="948375" y="1358900"/>
                  </a:lnTo>
                  <a:lnTo>
                    <a:pt x="953852" y="1358900"/>
                  </a:lnTo>
                  <a:lnTo>
                    <a:pt x="953918" y="1349494"/>
                  </a:lnTo>
                  <a:close/>
                </a:path>
                <a:path w="2703829" h="1995170">
                  <a:moveTo>
                    <a:pt x="960208" y="1346200"/>
                  </a:moveTo>
                  <a:lnTo>
                    <a:pt x="955859" y="1346200"/>
                  </a:lnTo>
                  <a:lnTo>
                    <a:pt x="954817" y="1347968"/>
                  </a:lnTo>
                  <a:lnTo>
                    <a:pt x="960231" y="1358900"/>
                  </a:lnTo>
                  <a:lnTo>
                    <a:pt x="960208" y="1346200"/>
                  </a:lnTo>
                  <a:close/>
                </a:path>
                <a:path w="2703829" h="1995170">
                  <a:moveTo>
                    <a:pt x="953941" y="1346200"/>
                  </a:moveTo>
                  <a:lnTo>
                    <a:pt x="953918" y="1349494"/>
                  </a:lnTo>
                  <a:lnTo>
                    <a:pt x="954817" y="1347968"/>
                  </a:lnTo>
                  <a:lnTo>
                    <a:pt x="953941" y="1346200"/>
                  </a:lnTo>
                  <a:close/>
                </a:path>
                <a:path w="2703829" h="1995170">
                  <a:moveTo>
                    <a:pt x="817684" y="1345755"/>
                  </a:moveTo>
                  <a:lnTo>
                    <a:pt x="817382" y="1346200"/>
                  </a:lnTo>
                  <a:lnTo>
                    <a:pt x="817628" y="1346200"/>
                  </a:lnTo>
                  <a:lnTo>
                    <a:pt x="817684" y="1345755"/>
                  </a:lnTo>
                  <a:close/>
                </a:path>
                <a:path w="2703829" h="1995170">
                  <a:moveTo>
                    <a:pt x="855886" y="1333500"/>
                  </a:moveTo>
                  <a:lnTo>
                    <a:pt x="828950" y="1333500"/>
                  </a:lnTo>
                  <a:lnTo>
                    <a:pt x="826281" y="1346200"/>
                  </a:lnTo>
                  <a:lnTo>
                    <a:pt x="855182" y="1346200"/>
                  </a:lnTo>
                  <a:lnTo>
                    <a:pt x="855886" y="1333500"/>
                  </a:lnTo>
                  <a:close/>
                </a:path>
                <a:path w="2703829" h="1995170">
                  <a:moveTo>
                    <a:pt x="919779" y="1333500"/>
                  </a:moveTo>
                  <a:lnTo>
                    <a:pt x="867992" y="1333500"/>
                  </a:lnTo>
                  <a:lnTo>
                    <a:pt x="855182" y="1346200"/>
                  </a:lnTo>
                  <a:lnTo>
                    <a:pt x="918886" y="1346200"/>
                  </a:lnTo>
                  <a:lnTo>
                    <a:pt x="919779" y="1333500"/>
                  </a:lnTo>
                  <a:close/>
                </a:path>
                <a:path w="2703829" h="1995170">
                  <a:moveTo>
                    <a:pt x="934718" y="1333500"/>
                  </a:moveTo>
                  <a:lnTo>
                    <a:pt x="920699" y="1333500"/>
                  </a:lnTo>
                  <a:lnTo>
                    <a:pt x="927149" y="1346200"/>
                  </a:lnTo>
                  <a:lnTo>
                    <a:pt x="934718" y="1333500"/>
                  </a:lnTo>
                  <a:close/>
                </a:path>
                <a:path w="2703829" h="1995170">
                  <a:moveTo>
                    <a:pt x="942741" y="1333500"/>
                  </a:moveTo>
                  <a:lnTo>
                    <a:pt x="942329" y="1333500"/>
                  </a:lnTo>
                  <a:lnTo>
                    <a:pt x="936385" y="1346200"/>
                  </a:lnTo>
                  <a:lnTo>
                    <a:pt x="941255" y="1346200"/>
                  </a:lnTo>
                  <a:lnTo>
                    <a:pt x="942741" y="1333500"/>
                  </a:lnTo>
                  <a:close/>
                </a:path>
                <a:path w="2703829" h="1995170">
                  <a:moveTo>
                    <a:pt x="952994" y="1333500"/>
                  </a:moveTo>
                  <a:lnTo>
                    <a:pt x="944469" y="1333500"/>
                  </a:lnTo>
                  <a:lnTo>
                    <a:pt x="943699" y="1346200"/>
                  </a:lnTo>
                  <a:lnTo>
                    <a:pt x="948199" y="1346200"/>
                  </a:lnTo>
                  <a:lnTo>
                    <a:pt x="952994" y="1333500"/>
                  </a:lnTo>
                  <a:close/>
                </a:path>
                <a:path w="2703829" h="1995170">
                  <a:moveTo>
                    <a:pt x="958840" y="1333500"/>
                  </a:moveTo>
                  <a:lnTo>
                    <a:pt x="952994" y="1333500"/>
                  </a:lnTo>
                  <a:lnTo>
                    <a:pt x="953107" y="1346200"/>
                  </a:lnTo>
                  <a:lnTo>
                    <a:pt x="958840" y="1333500"/>
                  </a:lnTo>
                  <a:close/>
                </a:path>
                <a:path w="2703829" h="1995170">
                  <a:moveTo>
                    <a:pt x="826029" y="1333500"/>
                  </a:moveTo>
                  <a:lnTo>
                    <a:pt x="819233" y="1333500"/>
                  </a:lnTo>
                  <a:lnTo>
                    <a:pt x="817684" y="1345755"/>
                  </a:lnTo>
                  <a:lnTo>
                    <a:pt x="826029" y="1333500"/>
                  </a:lnTo>
                  <a:close/>
                </a:path>
                <a:path w="2703829" h="1995170">
                  <a:moveTo>
                    <a:pt x="835228" y="1320800"/>
                  </a:moveTo>
                  <a:lnTo>
                    <a:pt x="820508" y="1320800"/>
                  </a:lnTo>
                  <a:lnTo>
                    <a:pt x="819206" y="1333500"/>
                  </a:lnTo>
                  <a:lnTo>
                    <a:pt x="827933" y="1333500"/>
                  </a:lnTo>
                  <a:lnTo>
                    <a:pt x="835228" y="1320800"/>
                  </a:lnTo>
                  <a:close/>
                </a:path>
                <a:path w="2703829" h="1995170">
                  <a:moveTo>
                    <a:pt x="869147" y="1320800"/>
                  </a:moveTo>
                  <a:lnTo>
                    <a:pt x="835228" y="1320800"/>
                  </a:lnTo>
                  <a:lnTo>
                    <a:pt x="838791" y="1333500"/>
                  </a:lnTo>
                  <a:lnTo>
                    <a:pt x="865483" y="1333500"/>
                  </a:lnTo>
                  <a:lnTo>
                    <a:pt x="869147" y="1320800"/>
                  </a:lnTo>
                  <a:close/>
                </a:path>
                <a:path w="2703829" h="1995170">
                  <a:moveTo>
                    <a:pt x="944519" y="1320800"/>
                  </a:moveTo>
                  <a:lnTo>
                    <a:pt x="869147" y="1320800"/>
                  </a:lnTo>
                  <a:lnTo>
                    <a:pt x="868997" y="1333500"/>
                  </a:lnTo>
                  <a:lnTo>
                    <a:pt x="943338" y="1333500"/>
                  </a:lnTo>
                  <a:lnTo>
                    <a:pt x="943843" y="1332838"/>
                  </a:lnTo>
                  <a:lnTo>
                    <a:pt x="944519" y="1320800"/>
                  </a:lnTo>
                  <a:close/>
                </a:path>
                <a:path w="2703829" h="1995170">
                  <a:moveTo>
                    <a:pt x="943843" y="1332838"/>
                  </a:moveTo>
                  <a:lnTo>
                    <a:pt x="943338" y="1333500"/>
                  </a:lnTo>
                  <a:lnTo>
                    <a:pt x="943806" y="1333500"/>
                  </a:lnTo>
                  <a:lnTo>
                    <a:pt x="943843" y="1332838"/>
                  </a:lnTo>
                  <a:close/>
                </a:path>
                <a:path w="2703829" h="1995170">
                  <a:moveTo>
                    <a:pt x="959302" y="1320800"/>
                  </a:moveTo>
                  <a:lnTo>
                    <a:pt x="953041" y="1320800"/>
                  </a:lnTo>
                  <a:lnTo>
                    <a:pt x="943843" y="1332838"/>
                  </a:lnTo>
                  <a:lnTo>
                    <a:pt x="943806" y="1333500"/>
                  </a:lnTo>
                  <a:lnTo>
                    <a:pt x="955421" y="1333500"/>
                  </a:lnTo>
                  <a:lnTo>
                    <a:pt x="959302" y="1320800"/>
                  </a:lnTo>
                  <a:close/>
                </a:path>
                <a:path w="2703829" h="1995170">
                  <a:moveTo>
                    <a:pt x="966154" y="1320800"/>
                  </a:moveTo>
                  <a:lnTo>
                    <a:pt x="959302" y="1320800"/>
                  </a:lnTo>
                  <a:lnTo>
                    <a:pt x="958623" y="1333500"/>
                  </a:lnTo>
                  <a:lnTo>
                    <a:pt x="961315" y="1333500"/>
                  </a:lnTo>
                  <a:lnTo>
                    <a:pt x="966154" y="1320800"/>
                  </a:lnTo>
                  <a:close/>
                </a:path>
                <a:path w="2703829" h="1995170">
                  <a:moveTo>
                    <a:pt x="982818" y="1320800"/>
                  </a:moveTo>
                  <a:lnTo>
                    <a:pt x="975237" y="1320800"/>
                  </a:lnTo>
                  <a:lnTo>
                    <a:pt x="968849" y="1333500"/>
                  </a:lnTo>
                  <a:lnTo>
                    <a:pt x="976997" y="1333500"/>
                  </a:lnTo>
                  <a:lnTo>
                    <a:pt x="982818" y="1320800"/>
                  </a:lnTo>
                  <a:close/>
                </a:path>
                <a:path w="2703829" h="1995170">
                  <a:moveTo>
                    <a:pt x="995409" y="1320800"/>
                  </a:moveTo>
                  <a:lnTo>
                    <a:pt x="987284" y="1320800"/>
                  </a:lnTo>
                  <a:lnTo>
                    <a:pt x="985138" y="1333500"/>
                  </a:lnTo>
                  <a:lnTo>
                    <a:pt x="995409" y="1320800"/>
                  </a:lnTo>
                  <a:close/>
                </a:path>
                <a:path w="2703829" h="1995170">
                  <a:moveTo>
                    <a:pt x="1009615" y="1320800"/>
                  </a:moveTo>
                  <a:lnTo>
                    <a:pt x="1001027" y="1320800"/>
                  </a:lnTo>
                  <a:lnTo>
                    <a:pt x="998348" y="1333500"/>
                  </a:lnTo>
                  <a:lnTo>
                    <a:pt x="1003651" y="1333500"/>
                  </a:lnTo>
                  <a:lnTo>
                    <a:pt x="1009615" y="1320800"/>
                  </a:lnTo>
                  <a:close/>
                </a:path>
                <a:path w="2703829" h="1995170">
                  <a:moveTo>
                    <a:pt x="832635" y="1320149"/>
                  </a:moveTo>
                  <a:lnTo>
                    <a:pt x="832303" y="1320800"/>
                  </a:lnTo>
                  <a:lnTo>
                    <a:pt x="832500" y="1320800"/>
                  </a:lnTo>
                  <a:lnTo>
                    <a:pt x="832635" y="1320149"/>
                  </a:lnTo>
                  <a:close/>
                </a:path>
                <a:path w="2703829" h="1995170">
                  <a:moveTo>
                    <a:pt x="842882" y="1308100"/>
                  </a:moveTo>
                  <a:lnTo>
                    <a:pt x="839441" y="1308100"/>
                  </a:lnTo>
                  <a:lnTo>
                    <a:pt x="836515" y="1320800"/>
                  </a:lnTo>
                  <a:lnTo>
                    <a:pt x="839791" y="1320800"/>
                  </a:lnTo>
                  <a:lnTo>
                    <a:pt x="842882" y="1308100"/>
                  </a:lnTo>
                  <a:close/>
                </a:path>
                <a:path w="2703829" h="1995170">
                  <a:moveTo>
                    <a:pt x="953016" y="1308100"/>
                  </a:moveTo>
                  <a:lnTo>
                    <a:pt x="842882" y="1308100"/>
                  </a:lnTo>
                  <a:lnTo>
                    <a:pt x="843403" y="1320800"/>
                  </a:lnTo>
                  <a:lnTo>
                    <a:pt x="948825" y="1320800"/>
                  </a:lnTo>
                  <a:lnTo>
                    <a:pt x="953016" y="1308100"/>
                  </a:lnTo>
                  <a:close/>
                </a:path>
                <a:path w="2703829" h="1995170">
                  <a:moveTo>
                    <a:pt x="979337" y="1308100"/>
                  </a:moveTo>
                  <a:lnTo>
                    <a:pt x="970093" y="1308100"/>
                  </a:lnTo>
                  <a:lnTo>
                    <a:pt x="970132" y="1320800"/>
                  </a:lnTo>
                  <a:lnTo>
                    <a:pt x="971287" y="1320800"/>
                  </a:lnTo>
                  <a:lnTo>
                    <a:pt x="979337" y="1308100"/>
                  </a:lnTo>
                  <a:close/>
                </a:path>
                <a:path w="2703829" h="1995170">
                  <a:moveTo>
                    <a:pt x="993725" y="1308100"/>
                  </a:moveTo>
                  <a:lnTo>
                    <a:pt x="986303" y="1308100"/>
                  </a:lnTo>
                  <a:lnTo>
                    <a:pt x="980467" y="1320800"/>
                  </a:lnTo>
                  <a:lnTo>
                    <a:pt x="987590" y="1320800"/>
                  </a:lnTo>
                  <a:lnTo>
                    <a:pt x="993725" y="1308100"/>
                  </a:lnTo>
                  <a:close/>
                </a:path>
                <a:path w="2703829" h="1995170">
                  <a:moveTo>
                    <a:pt x="1029036" y="1308100"/>
                  </a:moveTo>
                  <a:lnTo>
                    <a:pt x="997903" y="1308100"/>
                  </a:lnTo>
                  <a:lnTo>
                    <a:pt x="994371" y="1320800"/>
                  </a:lnTo>
                  <a:lnTo>
                    <a:pt x="1023638" y="1320800"/>
                  </a:lnTo>
                  <a:lnTo>
                    <a:pt x="1029036" y="1308100"/>
                  </a:lnTo>
                  <a:close/>
                </a:path>
                <a:path w="2703829" h="1995170">
                  <a:moveTo>
                    <a:pt x="961438" y="1308100"/>
                  </a:moveTo>
                  <a:lnTo>
                    <a:pt x="959612" y="1320149"/>
                  </a:lnTo>
                  <a:lnTo>
                    <a:pt x="959649" y="1320637"/>
                  </a:lnTo>
                  <a:lnTo>
                    <a:pt x="959777" y="1320483"/>
                  </a:lnTo>
                  <a:lnTo>
                    <a:pt x="961438" y="1308100"/>
                  </a:lnTo>
                  <a:close/>
                </a:path>
                <a:path w="2703829" h="1995170">
                  <a:moveTo>
                    <a:pt x="970093" y="1308100"/>
                  </a:moveTo>
                  <a:lnTo>
                    <a:pt x="961438" y="1308100"/>
                  </a:lnTo>
                  <a:lnTo>
                    <a:pt x="959777" y="1320483"/>
                  </a:lnTo>
                  <a:lnTo>
                    <a:pt x="970093" y="1308100"/>
                  </a:lnTo>
                  <a:close/>
                </a:path>
                <a:path w="2703829" h="1995170">
                  <a:moveTo>
                    <a:pt x="961438" y="1308100"/>
                  </a:moveTo>
                  <a:lnTo>
                    <a:pt x="953016" y="1308100"/>
                  </a:lnTo>
                  <a:lnTo>
                    <a:pt x="959563" y="1320475"/>
                  </a:lnTo>
                  <a:lnTo>
                    <a:pt x="961438" y="1308100"/>
                  </a:lnTo>
                  <a:close/>
                </a:path>
                <a:path w="2703829" h="1995170">
                  <a:moveTo>
                    <a:pt x="838793" y="1308100"/>
                  </a:moveTo>
                  <a:lnTo>
                    <a:pt x="835142" y="1308100"/>
                  </a:lnTo>
                  <a:lnTo>
                    <a:pt x="832635" y="1320149"/>
                  </a:lnTo>
                  <a:lnTo>
                    <a:pt x="838793" y="1308100"/>
                  </a:lnTo>
                  <a:close/>
                </a:path>
                <a:path w="2703829" h="1995170">
                  <a:moveTo>
                    <a:pt x="857347" y="1295400"/>
                  </a:moveTo>
                  <a:lnTo>
                    <a:pt x="851945" y="1308100"/>
                  </a:lnTo>
                  <a:lnTo>
                    <a:pt x="859106" y="1308100"/>
                  </a:lnTo>
                  <a:lnTo>
                    <a:pt x="857347" y="1295400"/>
                  </a:lnTo>
                  <a:close/>
                </a:path>
                <a:path w="2703829" h="1995170">
                  <a:moveTo>
                    <a:pt x="906524" y="1295400"/>
                  </a:moveTo>
                  <a:lnTo>
                    <a:pt x="871056" y="1295400"/>
                  </a:lnTo>
                  <a:lnTo>
                    <a:pt x="868472" y="1308100"/>
                  </a:lnTo>
                  <a:lnTo>
                    <a:pt x="903212" y="1308100"/>
                  </a:lnTo>
                  <a:lnTo>
                    <a:pt x="906524" y="1295400"/>
                  </a:lnTo>
                  <a:close/>
                </a:path>
                <a:path w="2703829" h="1995170">
                  <a:moveTo>
                    <a:pt x="976008" y="1295400"/>
                  </a:moveTo>
                  <a:lnTo>
                    <a:pt x="909474" y="1295400"/>
                  </a:lnTo>
                  <a:lnTo>
                    <a:pt x="909293" y="1308100"/>
                  </a:lnTo>
                  <a:lnTo>
                    <a:pt x="968569" y="1308100"/>
                  </a:lnTo>
                  <a:lnTo>
                    <a:pt x="976008" y="1295400"/>
                  </a:lnTo>
                  <a:close/>
                </a:path>
                <a:path w="2703829" h="1995170">
                  <a:moveTo>
                    <a:pt x="1010489" y="1295400"/>
                  </a:moveTo>
                  <a:lnTo>
                    <a:pt x="976985" y="1295400"/>
                  </a:lnTo>
                  <a:lnTo>
                    <a:pt x="973294" y="1308100"/>
                  </a:lnTo>
                  <a:lnTo>
                    <a:pt x="1000512" y="1308100"/>
                  </a:lnTo>
                  <a:lnTo>
                    <a:pt x="1010604" y="1296222"/>
                  </a:lnTo>
                  <a:lnTo>
                    <a:pt x="1010489" y="1295400"/>
                  </a:lnTo>
                  <a:close/>
                </a:path>
                <a:path w="2703829" h="1995170">
                  <a:moveTo>
                    <a:pt x="1017134" y="1295400"/>
                  </a:moveTo>
                  <a:lnTo>
                    <a:pt x="1011303" y="1295400"/>
                  </a:lnTo>
                  <a:lnTo>
                    <a:pt x="1010604" y="1296222"/>
                  </a:lnTo>
                  <a:lnTo>
                    <a:pt x="1012266" y="1308100"/>
                  </a:lnTo>
                  <a:lnTo>
                    <a:pt x="1014286" y="1308100"/>
                  </a:lnTo>
                  <a:lnTo>
                    <a:pt x="1017134" y="1295400"/>
                  </a:lnTo>
                  <a:close/>
                </a:path>
                <a:path w="2703829" h="1995170">
                  <a:moveTo>
                    <a:pt x="1040196" y="1295400"/>
                  </a:moveTo>
                  <a:lnTo>
                    <a:pt x="1017134" y="1295400"/>
                  </a:lnTo>
                  <a:lnTo>
                    <a:pt x="1017257" y="1308100"/>
                  </a:lnTo>
                  <a:lnTo>
                    <a:pt x="1041429" y="1308100"/>
                  </a:lnTo>
                  <a:lnTo>
                    <a:pt x="1040196" y="1295400"/>
                  </a:lnTo>
                  <a:close/>
                </a:path>
                <a:path w="2703829" h="1995170">
                  <a:moveTo>
                    <a:pt x="1044925" y="1305733"/>
                  </a:moveTo>
                  <a:lnTo>
                    <a:pt x="1043873" y="1308100"/>
                  </a:lnTo>
                  <a:lnTo>
                    <a:pt x="1045014" y="1308100"/>
                  </a:lnTo>
                  <a:lnTo>
                    <a:pt x="1044925" y="1305733"/>
                  </a:lnTo>
                  <a:close/>
                </a:path>
                <a:path w="2703829" h="1995170">
                  <a:moveTo>
                    <a:pt x="1049515" y="1295400"/>
                  </a:moveTo>
                  <a:lnTo>
                    <a:pt x="1044536" y="1295400"/>
                  </a:lnTo>
                  <a:lnTo>
                    <a:pt x="1044925" y="1305733"/>
                  </a:lnTo>
                  <a:lnTo>
                    <a:pt x="1049515" y="1295400"/>
                  </a:lnTo>
                  <a:close/>
                </a:path>
                <a:path w="2703829" h="1995170">
                  <a:moveTo>
                    <a:pt x="1011303" y="1295400"/>
                  </a:moveTo>
                  <a:lnTo>
                    <a:pt x="1010489" y="1295400"/>
                  </a:lnTo>
                  <a:lnTo>
                    <a:pt x="1010604" y="1296222"/>
                  </a:lnTo>
                  <a:lnTo>
                    <a:pt x="1011303" y="1295400"/>
                  </a:lnTo>
                  <a:close/>
                </a:path>
                <a:path w="2703829" h="1995170">
                  <a:moveTo>
                    <a:pt x="877643" y="1282700"/>
                  </a:moveTo>
                  <a:lnTo>
                    <a:pt x="874081" y="1282700"/>
                  </a:lnTo>
                  <a:lnTo>
                    <a:pt x="869394" y="1295400"/>
                  </a:lnTo>
                  <a:lnTo>
                    <a:pt x="874367" y="1295400"/>
                  </a:lnTo>
                  <a:lnTo>
                    <a:pt x="877643" y="1282700"/>
                  </a:lnTo>
                  <a:close/>
                </a:path>
                <a:path w="2703829" h="1995170">
                  <a:moveTo>
                    <a:pt x="1068674" y="1282700"/>
                  </a:moveTo>
                  <a:lnTo>
                    <a:pt x="886573" y="1282700"/>
                  </a:lnTo>
                  <a:lnTo>
                    <a:pt x="876687" y="1295400"/>
                  </a:lnTo>
                  <a:lnTo>
                    <a:pt x="1060290" y="1295400"/>
                  </a:lnTo>
                  <a:lnTo>
                    <a:pt x="1068674" y="1282700"/>
                  </a:lnTo>
                  <a:close/>
                </a:path>
                <a:path w="2703829" h="1995170">
                  <a:moveTo>
                    <a:pt x="884553" y="1270000"/>
                  </a:moveTo>
                  <a:lnTo>
                    <a:pt x="878419" y="1282700"/>
                  </a:lnTo>
                  <a:lnTo>
                    <a:pt x="887420" y="1282700"/>
                  </a:lnTo>
                  <a:lnTo>
                    <a:pt x="884553" y="1270000"/>
                  </a:lnTo>
                  <a:close/>
                </a:path>
                <a:path w="2703829" h="1995170">
                  <a:moveTo>
                    <a:pt x="1068061" y="1270000"/>
                  </a:moveTo>
                  <a:lnTo>
                    <a:pt x="893419" y="1270000"/>
                  </a:lnTo>
                  <a:lnTo>
                    <a:pt x="887420" y="1282700"/>
                  </a:lnTo>
                  <a:lnTo>
                    <a:pt x="1059060" y="1282700"/>
                  </a:lnTo>
                  <a:lnTo>
                    <a:pt x="1068061" y="1270000"/>
                  </a:lnTo>
                  <a:close/>
                </a:path>
                <a:path w="2703829" h="1995170">
                  <a:moveTo>
                    <a:pt x="1088947" y="1270000"/>
                  </a:moveTo>
                  <a:lnTo>
                    <a:pt x="1080218" y="1270000"/>
                  </a:lnTo>
                  <a:lnTo>
                    <a:pt x="1075362" y="1282700"/>
                  </a:lnTo>
                  <a:lnTo>
                    <a:pt x="1082180" y="1282700"/>
                  </a:lnTo>
                  <a:lnTo>
                    <a:pt x="1088947" y="1270000"/>
                  </a:lnTo>
                  <a:close/>
                </a:path>
                <a:path w="2703829" h="1995170">
                  <a:moveTo>
                    <a:pt x="1079267" y="1270000"/>
                  </a:moveTo>
                  <a:lnTo>
                    <a:pt x="1072561" y="1270000"/>
                  </a:lnTo>
                  <a:lnTo>
                    <a:pt x="1075359" y="1282687"/>
                  </a:lnTo>
                  <a:lnTo>
                    <a:pt x="1079267" y="1270000"/>
                  </a:lnTo>
                  <a:close/>
                </a:path>
                <a:path w="2703829" h="1995170">
                  <a:moveTo>
                    <a:pt x="914881" y="1257300"/>
                  </a:moveTo>
                  <a:lnTo>
                    <a:pt x="912435" y="1270000"/>
                  </a:lnTo>
                  <a:lnTo>
                    <a:pt x="914698" y="1270000"/>
                  </a:lnTo>
                  <a:lnTo>
                    <a:pt x="914881" y="1257300"/>
                  </a:lnTo>
                  <a:close/>
                </a:path>
                <a:path w="2703829" h="1995170">
                  <a:moveTo>
                    <a:pt x="1100838" y="1257300"/>
                  </a:moveTo>
                  <a:lnTo>
                    <a:pt x="916366" y="1257300"/>
                  </a:lnTo>
                  <a:lnTo>
                    <a:pt x="914698" y="1270000"/>
                  </a:lnTo>
                  <a:lnTo>
                    <a:pt x="1096328" y="1270000"/>
                  </a:lnTo>
                  <a:lnTo>
                    <a:pt x="1100838" y="1257300"/>
                  </a:lnTo>
                  <a:close/>
                </a:path>
                <a:path w="2703829" h="1995170">
                  <a:moveTo>
                    <a:pt x="1104699" y="1244600"/>
                  </a:moveTo>
                  <a:lnTo>
                    <a:pt x="922511" y="1244600"/>
                  </a:lnTo>
                  <a:lnTo>
                    <a:pt x="918546" y="1257300"/>
                  </a:lnTo>
                  <a:lnTo>
                    <a:pt x="1098994" y="1257300"/>
                  </a:lnTo>
                  <a:lnTo>
                    <a:pt x="1104699" y="1244600"/>
                  </a:lnTo>
                  <a:close/>
                </a:path>
                <a:path w="2703829" h="1995170">
                  <a:moveTo>
                    <a:pt x="1112516" y="1246843"/>
                  </a:moveTo>
                  <a:lnTo>
                    <a:pt x="1105427" y="1257300"/>
                  </a:lnTo>
                  <a:lnTo>
                    <a:pt x="1110986" y="1257300"/>
                  </a:lnTo>
                  <a:lnTo>
                    <a:pt x="1112574" y="1254502"/>
                  </a:lnTo>
                  <a:lnTo>
                    <a:pt x="1112516" y="1246843"/>
                  </a:lnTo>
                  <a:close/>
                </a:path>
                <a:path w="2703829" h="1995170">
                  <a:moveTo>
                    <a:pt x="1112998" y="1253757"/>
                  </a:moveTo>
                  <a:lnTo>
                    <a:pt x="1112574" y="1254502"/>
                  </a:lnTo>
                  <a:lnTo>
                    <a:pt x="1112596" y="1257300"/>
                  </a:lnTo>
                  <a:lnTo>
                    <a:pt x="1112998" y="1253757"/>
                  </a:lnTo>
                  <a:close/>
                </a:path>
                <a:path w="2703829" h="1995170">
                  <a:moveTo>
                    <a:pt x="1114037" y="1244600"/>
                  </a:moveTo>
                  <a:lnTo>
                    <a:pt x="1112516" y="1246843"/>
                  </a:lnTo>
                  <a:lnTo>
                    <a:pt x="1112574" y="1254502"/>
                  </a:lnTo>
                  <a:lnTo>
                    <a:pt x="1112998" y="1253757"/>
                  </a:lnTo>
                  <a:lnTo>
                    <a:pt x="1114037" y="1244600"/>
                  </a:lnTo>
                  <a:close/>
                </a:path>
                <a:path w="2703829" h="1995170">
                  <a:moveTo>
                    <a:pt x="1118200" y="1244600"/>
                  </a:moveTo>
                  <a:lnTo>
                    <a:pt x="1114037" y="1244600"/>
                  </a:lnTo>
                  <a:lnTo>
                    <a:pt x="1112998" y="1253757"/>
                  </a:lnTo>
                  <a:lnTo>
                    <a:pt x="1118200" y="1244600"/>
                  </a:lnTo>
                  <a:close/>
                </a:path>
                <a:path w="2703829" h="1995170">
                  <a:moveTo>
                    <a:pt x="1114037" y="1244600"/>
                  </a:moveTo>
                  <a:lnTo>
                    <a:pt x="1112499" y="1244600"/>
                  </a:lnTo>
                  <a:lnTo>
                    <a:pt x="1112516" y="1246843"/>
                  </a:lnTo>
                  <a:lnTo>
                    <a:pt x="1114037" y="1244600"/>
                  </a:lnTo>
                  <a:close/>
                </a:path>
                <a:path w="2703829" h="1995170">
                  <a:moveTo>
                    <a:pt x="1050236" y="1231900"/>
                  </a:moveTo>
                  <a:lnTo>
                    <a:pt x="941816" y="1231900"/>
                  </a:lnTo>
                  <a:lnTo>
                    <a:pt x="938823" y="1244600"/>
                  </a:lnTo>
                  <a:lnTo>
                    <a:pt x="1048247" y="1244600"/>
                  </a:lnTo>
                  <a:lnTo>
                    <a:pt x="1050236" y="1231900"/>
                  </a:lnTo>
                  <a:close/>
                </a:path>
                <a:path w="2703829" h="1995170">
                  <a:moveTo>
                    <a:pt x="1058485" y="1231900"/>
                  </a:moveTo>
                  <a:lnTo>
                    <a:pt x="1052857" y="1231900"/>
                  </a:lnTo>
                  <a:lnTo>
                    <a:pt x="1049166" y="1244600"/>
                  </a:lnTo>
                  <a:lnTo>
                    <a:pt x="1054166" y="1244600"/>
                  </a:lnTo>
                  <a:lnTo>
                    <a:pt x="1058485" y="1231900"/>
                  </a:lnTo>
                  <a:close/>
                </a:path>
                <a:path w="2703829" h="1995170">
                  <a:moveTo>
                    <a:pt x="1059997" y="1231900"/>
                  </a:moveTo>
                  <a:lnTo>
                    <a:pt x="1058485" y="1231900"/>
                  </a:lnTo>
                  <a:lnTo>
                    <a:pt x="1061512" y="1244600"/>
                  </a:lnTo>
                  <a:lnTo>
                    <a:pt x="1059997" y="1231900"/>
                  </a:lnTo>
                  <a:close/>
                </a:path>
                <a:path w="2703829" h="1995170">
                  <a:moveTo>
                    <a:pt x="1118012" y="1231900"/>
                  </a:moveTo>
                  <a:lnTo>
                    <a:pt x="1066778" y="1231900"/>
                  </a:lnTo>
                  <a:lnTo>
                    <a:pt x="1061596" y="1244600"/>
                  </a:lnTo>
                  <a:lnTo>
                    <a:pt x="1115625" y="1244600"/>
                  </a:lnTo>
                  <a:lnTo>
                    <a:pt x="1118012" y="1231900"/>
                  </a:lnTo>
                  <a:close/>
                </a:path>
                <a:path w="2703829" h="1995170">
                  <a:moveTo>
                    <a:pt x="1132464" y="1231900"/>
                  </a:moveTo>
                  <a:lnTo>
                    <a:pt x="1124958" y="1231900"/>
                  </a:lnTo>
                  <a:lnTo>
                    <a:pt x="1123649" y="1244600"/>
                  </a:lnTo>
                  <a:lnTo>
                    <a:pt x="1131142" y="1244600"/>
                  </a:lnTo>
                  <a:lnTo>
                    <a:pt x="1132464" y="1231900"/>
                  </a:lnTo>
                  <a:close/>
                </a:path>
                <a:path w="2703829" h="1995170">
                  <a:moveTo>
                    <a:pt x="943237" y="1219200"/>
                  </a:moveTo>
                  <a:lnTo>
                    <a:pt x="939441" y="1231900"/>
                  </a:lnTo>
                  <a:lnTo>
                    <a:pt x="942699" y="1231900"/>
                  </a:lnTo>
                  <a:lnTo>
                    <a:pt x="943237" y="1219200"/>
                  </a:lnTo>
                  <a:close/>
                </a:path>
                <a:path w="2703829" h="1995170">
                  <a:moveTo>
                    <a:pt x="959443" y="1219200"/>
                  </a:moveTo>
                  <a:lnTo>
                    <a:pt x="952451" y="1231900"/>
                  </a:lnTo>
                  <a:lnTo>
                    <a:pt x="956870" y="1231900"/>
                  </a:lnTo>
                  <a:lnTo>
                    <a:pt x="959443" y="1219200"/>
                  </a:lnTo>
                  <a:close/>
                </a:path>
                <a:path w="2703829" h="1995170">
                  <a:moveTo>
                    <a:pt x="1133088" y="1219200"/>
                  </a:moveTo>
                  <a:lnTo>
                    <a:pt x="963382" y="1219200"/>
                  </a:lnTo>
                  <a:lnTo>
                    <a:pt x="956870" y="1231900"/>
                  </a:lnTo>
                  <a:lnTo>
                    <a:pt x="1131778" y="1231900"/>
                  </a:lnTo>
                  <a:lnTo>
                    <a:pt x="1133088" y="1219200"/>
                  </a:lnTo>
                  <a:close/>
                </a:path>
                <a:path w="2703829" h="1995170">
                  <a:moveTo>
                    <a:pt x="1147538" y="1219200"/>
                  </a:moveTo>
                  <a:lnTo>
                    <a:pt x="1141132" y="1231900"/>
                  </a:lnTo>
                  <a:lnTo>
                    <a:pt x="1149440" y="1231900"/>
                  </a:lnTo>
                  <a:lnTo>
                    <a:pt x="1147538" y="1219200"/>
                  </a:lnTo>
                  <a:close/>
                </a:path>
                <a:path w="2703829" h="1995170">
                  <a:moveTo>
                    <a:pt x="965067" y="1206500"/>
                  </a:moveTo>
                  <a:lnTo>
                    <a:pt x="959882" y="1206500"/>
                  </a:lnTo>
                  <a:lnTo>
                    <a:pt x="960876" y="1219200"/>
                  </a:lnTo>
                  <a:lnTo>
                    <a:pt x="965067" y="1206500"/>
                  </a:lnTo>
                  <a:close/>
                </a:path>
                <a:path w="2703829" h="1995170">
                  <a:moveTo>
                    <a:pt x="1093857" y="1206500"/>
                  </a:moveTo>
                  <a:lnTo>
                    <a:pt x="967632" y="1206500"/>
                  </a:lnTo>
                  <a:lnTo>
                    <a:pt x="964886" y="1219200"/>
                  </a:lnTo>
                  <a:lnTo>
                    <a:pt x="1090051" y="1219200"/>
                  </a:lnTo>
                  <a:lnTo>
                    <a:pt x="1093857" y="1206500"/>
                  </a:lnTo>
                  <a:close/>
                </a:path>
                <a:path w="2703829" h="1995170">
                  <a:moveTo>
                    <a:pt x="1185365" y="1181100"/>
                  </a:moveTo>
                  <a:lnTo>
                    <a:pt x="1141801" y="1181100"/>
                  </a:lnTo>
                  <a:lnTo>
                    <a:pt x="1139593" y="1193800"/>
                  </a:lnTo>
                  <a:lnTo>
                    <a:pt x="987988" y="1193800"/>
                  </a:lnTo>
                  <a:lnTo>
                    <a:pt x="986064" y="1206500"/>
                  </a:lnTo>
                  <a:lnTo>
                    <a:pt x="1095310" y="1206500"/>
                  </a:lnTo>
                  <a:lnTo>
                    <a:pt x="1091227" y="1219200"/>
                  </a:lnTo>
                  <a:lnTo>
                    <a:pt x="1148069" y="1219200"/>
                  </a:lnTo>
                  <a:lnTo>
                    <a:pt x="1159794" y="1206500"/>
                  </a:lnTo>
                  <a:lnTo>
                    <a:pt x="1171235" y="1193800"/>
                  </a:lnTo>
                  <a:lnTo>
                    <a:pt x="1185365" y="1181100"/>
                  </a:lnTo>
                  <a:close/>
                </a:path>
                <a:path w="2703829" h="1995170">
                  <a:moveTo>
                    <a:pt x="970744" y="1193800"/>
                  </a:moveTo>
                  <a:lnTo>
                    <a:pt x="966014" y="1206500"/>
                  </a:lnTo>
                  <a:lnTo>
                    <a:pt x="976177" y="1206500"/>
                  </a:lnTo>
                  <a:lnTo>
                    <a:pt x="970744" y="1193800"/>
                  </a:lnTo>
                  <a:close/>
                </a:path>
                <a:path w="2703829" h="1995170">
                  <a:moveTo>
                    <a:pt x="987485" y="1193800"/>
                  </a:moveTo>
                  <a:lnTo>
                    <a:pt x="980032" y="1206500"/>
                  </a:lnTo>
                  <a:lnTo>
                    <a:pt x="983090" y="1206500"/>
                  </a:lnTo>
                  <a:lnTo>
                    <a:pt x="987485" y="1193800"/>
                  </a:lnTo>
                  <a:close/>
                </a:path>
                <a:path w="2703829" h="1995170">
                  <a:moveTo>
                    <a:pt x="1124917" y="1181100"/>
                  </a:moveTo>
                  <a:lnTo>
                    <a:pt x="1003294" y="1181100"/>
                  </a:lnTo>
                  <a:lnTo>
                    <a:pt x="992641" y="1193800"/>
                  </a:lnTo>
                  <a:lnTo>
                    <a:pt x="1119078" y="1193800"/>
                  </a:lnTo>
                  <a:lnTo>
                    <a:pt x="1124917" y="1181100"/>
                  </a:lnTo>
                  <a:close/>
                </a:path>
                <a:path w="2703829" h="1995170">
                  <a:moveTo>
                    <a:pt x="1139201" y="1181100"/>
                  </a:moveTo>
                  <a:lnTo>
                    <a:pt x="1124917" y="1181100"/>
                  </a:lnTo>
                  <a:lnTo>
                    <a:pt x="1126959" y="1193800"/>
                  </a:lnTo>
                  <a:lnTo>
                    <a:pt x="1139593" y="1193800"/>
                  </a:lnTo>
                  <a:lnTo>
                    <a:pt x="1139201" y="1181100"/>
                  </a:lnTo>
                  <a:close/>
                </a:path>
                <a:path w="2703829" h="1995170">
                  <a:moveTo>
                    <a:pt x="1020770" y="1168400"/>
                  </a:moveTo>
                  <a:lnTo>
                    <a:pt x="1011792" y="1181100"/>
                  </a:lnTo>
                  <a:lnTo>
                    <a:pt x="1020173" y="1181100"/>
                  </a:lnTo>
                  <a:lnTo>
                    <a:pt x="1021182" y="1179070"/>
                  </a:lnTo>
                  <a:lnTo>
                    <a:pt x="1020770" y="1168400"/>
                  </a:lnTo>
                  <a:close/>
                </a:path>
                <a:path w="2703829" h="1995170">
                  <a:moveTo>
                    <a:pt x="1021182" y="1179070"/>
                  </a:moveTo>
                  <a:lnTo>
                    <a:pt x="1020173" y="1181100"/>
                  </a:lnTo>
                  <a:lnTo>
                    <a:pt x="1021260" y="1181100"/>
                  </a:lnTo>
                  <a:lnTo>
                    <a:pt x="1021182" y="1179070"/>
                  </a:lnTo>
                  <a:close/>
                </a:path>
                <a:path w="2703829" h="1995170">
                  <a:moveTo>
                    <a:pt x="1144832" y="1168400"/>
                  </a:moveTo>
                  <a:lnTo>
                    <a:pt x="1026486" y="1168400"/>
                  </a:lnTo>
                  <a:lnTo>
                    <a:pt x="1021182" y="1179070"/>
                  </a:lnTo>
                  <a:lnTo>
                    <a:pt x="1021260" y="1181100"/>
                  </a:lnTo>
                  <a:lnTo>
                    <a:pt x="1138710" y="1181100"/>
                  </a:lnTo>
                  <a:lnTo>
                    <a:pt x="1144832" y="1168400"/>
                  </a:lnTo>
                  <a:close/>
                </a:path>
                <a:path w="2703829" h="1995170">
                  <a:moveTo>
                    <a:pt x="1198332" y="1168400"/>
                  </a:moveTo>
                  <a:lnTo>
                    <a:pt x="1156876" y="1168400"/>
                  </a:lnTo>
                  <a:lnTo>
                    <a:pt x="1150386" y="1181100"/>
                  </a:lnTo>
                  <a:lnTo>
                    <a:pt x="1196019" y="1181100"/>
                  </a:lnTo>
                  <a:lnTo>
                    <a:pt x="1198332" y="1168400"/>
                  </a:lnTo>
                  <a:close/>
                </a:path>
                <a:path w="2703829" h="1995170">
                  <a:moveTo>
                    <a:pt x="1028118" y="1155700"/>
                  </a:moveTo>
                  <a:lnTo>
                    <a:pt x="1019440" y="1155700"/>
                  </a:lnTo>
                  <a:lnTo>
                    <a:pt x="1022760" y="1168400"/>
                  </a:lnTo>
                  <a:lnTo>
                    <a:pt x="1028118" y="1155700"/>
                  </a:lnTo>
                  <a:close/>
                </a:path>
                <a:path w="2703829" h="1995170">
                  <a:moveTo>
                    <a:pt x="1206635" y="1155700"/>
                  </a:moveTo>
                  <a:lnTo>
                    <a:pt x="1043030" y="1155700"/>
                  </a:lnTo>
                  <a:lnTo>
                    <a:pt x="1036114" y="1168400"/>
                  </a:lnTo>
                  <a:lnTo>
                    <a:pt x="1203063" y="1168400"/>
                  </a:lnTo>
                  <a:lnTo>
                    <a:pt x="1206635" y="1155700"/>
                  </a:lnTo>
                  <a:close/>
                </a:path>
                <a:path w="2703829" h="1995170">
                  <a:moveTo>
                    <a:pt x="1228835" y="1155700"/>
                  </a:moveTo>
                  <a:lnTo>
                    <a:pt x="1211767" y="1155700"/>
                  </a:lnTo>
                  <a:lnTo>
                    <a:pt x="1225193" y="1168400"/>
                  </a:lnTo>
                  <a:lnTo>
                    <a:pt x="1228835" y="1155700"/>
                  </a:lnTo>
                  <a:close/>
                </a:path>
                <a:path w="2703829" h="1995170">
                  <a:moveTo>
                    <a:pt x="1173354" y="1143000"/>
                  </a:moveTo>
                  <a:lnTo>
                    <a:pt x="1054002" y="1143000"/>
                  </a:lnTo>
                  <a:lnTo>
                    <a:pt x="1054269" y="1155700"/>
                  </a:lnTo>
                  <a:lnTo>
                    <a:pt x="1171041" y="1155700"/>
                  </a:lnTo>
                  <a:lnTo>
                    <a:pt x="1173669" y="1150324"/>
                  </a:lnTo>
                  <a:lnTo>
                    <a:pt x="1173354" y="1143000"/>
                  </a:lnTo>
                  <a:close/>
                </a:path>
                <a:path w="2703829" h="1995170">
                  <a:moveTo>
                    <a:pt x="1177250" y="1143000"/>
                  </a:moveTo>
                  <a:lnTo>
                    <a:pt x="1173669" y="1150324"/>
                  </a:lnTo>
                  <a:lnTo>
                    <a:pt x="1173901" y="1155700"/>
                  </a:lnTo>
                  <a:lnTo>
                    <a:pt x="1177250" y="1143000"/>
                  </a:lnTo>
                  <a:close/>
                </a:path>
                <a:path w="2703829" h="1995170">
                  <a:moveTo>
                    <a:pt x="1188350" y="1143000"/>
                  </a:moveTo>
                  <a:lnTo>
                    <a:pt x="1185759" y="1143000"/>
                  </a:lnTo>
                  <a:lnTo>
                    <a:pt x="1178528" y="1155700"/>
                  </a:lnTo>
                  <a:lnTo>
                    <a:pt x="1180464" y="1155700"/>
                  </a:lnTo>
                  <a:lnTo>
                    <a:pt x="1188350" y="1143000"/>
                  </a:lnTo>
                  <a:close/>
                </a:path>
                <a:path w="2703829" h="1995170">
                  <a:moveTo>
                    <a:pt x="1230135" y="1143000"/>
                  </a:moveTo>
                  <a:lnTo>
                    <a:pt x="1191646" y="1143000"/>
                  </a:lnTo>
                  <a:lnTo>
                    <a:pt x="1188657" y="1155700"/>
                  </a:lnTo>
                  <a:lnTo>
                    <a:pt x="1226789" y="1155700"/>
                  </a:lnTo>
                  <a:lnTo>
                    <a:pt x="1230135" y="1143000"/>
                  </a:lnTo>
                  <a:close/>
                </a:path>
                <a:path w="2703829" h="1995170">
                  <a:moveTo>
                    <a:pt x="1060794" y="1130300"/>
                  </a:moveTo>
                  <a:lnTo>
                    <a:pt x="1050653" y="1130300"/>
                  </a:lnTo>
                  <a:lnTo>
                    <a:pt x="1044215" y="1143000"/>
                  </a:lnTo>
                  <a:lnTo>
                    <a:pt x="1055028" y="1143000"/>
                  </a:lnTo>
                  <a:lnTo>
                    <a:pt x="1060794" y="1130300"/>
                  </a:lnTo>
                  <a:close/>
                </a:path>
                <a:path w="2703829" h="1995170">
                  <a:moveTo>
                    <a:pt x="1205227" y="1130300"/>
                  </a:moveTo>
                  <a:lnTo>
                    <a:pt x="1072459" y="1130300"/>
                  </a:lnTo>
                  <a:lnTo>
                    <a:pt x="1067953" y="1143000"/>
                  </a:lnTo>
                  <a:lnTo>
                    <a:pt x="1200505" y="1143000"/>
                  </a:lnTo>
                  <a:lnTo>
                    <a:pt x="1205227" y="1130300"/>
                  </a:lnTo>
                  <a:close/>
                </a:path>
                <a:path w="2703829" h="1995170">
                  <a:moveTo>
                    <a:pt x="1256342" y="1130300"/>
                  </a:moveTo>
                  <a:lnTo>
                    <a:pt x="1207333" y="1130300"/>
                  </a:lnTo>
                  <a:lnTo>
                    <a:pt x="1202476" y="1143000"/>
                  </a:lnTo>
                  <a:lnTo>
                    <a:pt x="1246073" y="1143000"/>
                  </a:lnTo>
                  <a:lnTo>
                    <a:pt x="1256342" y="1130300"/>
                  </a:lnTo>
                  <a:close/>
                </a:path>
                <a:path w="2703829" h="1995170">
                  <a:moveTo>
                    <a:pt x="1123682" y="1117600"/>
                  </a:moveTo>
                  <a:lnTo>
                    <a:pt x="1096592" y="1117600"/>
                  </a:lnTo>
                  <a:lnTo>
                    <a:pt x="1091716" y="1130300"/>
                  </a:lnTo>
                  <a:lnTo>
                    <a:pt x="1116112" y="1130300"/>
                  </a:lnTo>
                  <a:lnTo>
                    <a:pt x="1116288" y="1130058"/>
                  </a:lnTo>
                  <a:lnTo>
                    <a:pt x="1123682" y="1117600"/>
                  </a:lnTo>
                  <a:close/>
                </a:path>
                <a:path w="2703829" h="1995170">
                  <a:moveTo>
                    <a:pt x="1116288" y="1130058"/>
                  </a:moveTo>
                  <a:lnTo>
                    <a:pt x="1116112" y="1130300"/>
                  </a:lnTo>
                  <a:lnTo>
                    <a:pt x="1116288" y="1130058"/>
                  </a:lnTo>
                  <a:close/>
                </a:path>
                <a:path w="2703829" h="1995170">
                  <a:moveTo>
                    <a:pt x="1207133" y="1117600"/>
                  </a:moveTo>
                  <a:lnTo>
                    <a:pt x="1125317" y="1117600"/>
                  </a:lnTo>
                  <a:lnTo>
                    <a:pt x="1116288" y="1130058"/>
                  </a:lnTo>
                  <a:lnTo>
                    <a:pt x="1116144" y="1130300"/>
                  </a:lnTo>
                  <a:lnTo>
                    <a:pt x="1213305" y="1130300"/>
                  </a:lnTo>
                  <a:lnTo>
                    <a:pt x="1207133" y="1117600"/>
                  </a:lnTo>
                  <a:close/>
                </a:path>
                <a:path w="2703829" h="1995170">
                  <a:moveTo>
                    <a:pt x="1262368" y="1117600"/>
                  </a:moveTo>
                  <a:lnTo>
                    <a:pt x="1228238" y="1117600"/>
                  </a:lnTo>
                  <a:lnTo>
                    <a:pt x="1223499" y="1130300"/>
                  </a:lnTo>
                  <a:lnTo>
                    <a:pt x="1258204" y="1130300"/>
                  </a:lnTo>
                  <a:lnTo>
                    <a:pt x="1262368" y="1117600"/>
                  </a:lnTo>
                  <a:close/>
                </a:path>
                <a:path w="2703829" h="1995170">
                  <a:moveTo>
                    <a:pt x="1091417" y="1104900"/>
                  </a:moveTo>
                  <a:lnTo>
                    <a:pt x="1086961" y="1104900"/>
                  </a:lnTo>
                  <a:lnTo>
                    <a:pt x="1084529" y="1117600"/>
                  </a:lnTo>
                  <a:lnTo>
                    <a:pt x="1084865" y="1117600"/>
                  </a:lnTo>
                  <a:lnTo>
                    <a:pt x="1091417" y="1104900"/>
                  </a:lnTo>
                  <a:close/>
                </a:path>
                <a:path w="2703829" h="1995170">
                  <a:moveTo>
                    <a:pt x="1099135" y="1104900"/>
                  </a:moveTo>
                  <a:lnTo>
                    <a:pt x="1092154" y="1117600"/>
                  </a:lnTo>
                  <a:lnTo>
                    <a:pt x="1102278" y="1117600"/>
                  </a:lnTo>
                  <a:lnTo>
                    <a:pt x="1099135" y="1104900"/>
                  </a:lnTo>
                  <a:close/>
                </a:path>
                <a:path w="2703829" h="1995170">
                  <a:moveTo>
                    <a:pt x="1139020" y="1104900"/>
                  </a:moveTo>
                  <a:lnTo>
                    <a:pt x="1112109" y="1104900"/>
                  </a:lnTo>
                  <a:lnTo>
                    <a:pt x="1106548" y="1117600"/>
                  </a:lnTo>
                  <a:lnTo>
                    <a:pt x="1128544" y="1117600"/>
                  </a:lnTo>
                  <a:lnTo>
                    <a:pt x="1139020" y="1104900"/>
                  </a:lnTo>
                  <a:close/>
                </a:path>
                <a:path w="2703829" h="1995170">
                  <a:moveTo>
                    <a:pt x="1145401" y="1104900"/>
                  </a:moveTo>
                  <a:lnTo>
                    <a:pt x="1141745" y="1104900"/>
                  </a:lnTo>
                  <a:lnTo>
                    <a:pt x="1138800" y="1117600"/>
                  </a:lnTo>
                  <a:lnTo>
                    <a:pt x="1146178" y="1117600"/>
                  </a:lnTo>
                  <a:lnTo>
                    <a:pt x="1145401" y="1104900"/>
                  </a:lnTo>
                  <a:close/>
                </a:path>
                <a:path w="2703829" h="1995170">
                  <a:moveTo>
                    <a:pt x="1159146" y="1104900"/>
                  </a:moveTo>
                  <a:lnTo>
                    <a:pt x="1155966" y="1104900"/>
                  </a:lnTo>
                  <a:lnTo>
                    <a:pt x="1150384" y="1117600"/>
                  </a:lnTo>
                  <a:lnTo>
                    <a:pt x="1159144" y="1117600"/>
                  </a:lnTo>
                  <a:lnTo>
                    <a:pt x="1159146" y="1104900"/>
                  </a:lnTo>
                  <a:close/>
                </a:path>
                <a:path w="2703829" h="1995170">
                  <a:moveTo>
                    <a:pt x="1222290" y="1104900"/>
                  </a:moveTo>
                  <a:lnTo>
                    <a:pt x="1163246" y="1104900"/>
                  </a:lnTo>
                  <a:lnTo>
                    <a:pt x="1159144" y="1117600"/>
                  </a:lnTo>
                  <a:lnTo>
                    <a:pt x="1217330" y="1117600"/>
                  </a:lnTo>
                  <a:lnTo>
                    <a:pt x="1222290" y="1104900"/>
                  </a:lnTo>
                  <a:close/>
                </a:path>
                <a:path w="2703829" h="1995170">
                  <a:moveTo>
                    <a:pt x="1233092" y="1104900"/>
                  </a:moveTo>
                  <a:lnTo>
                    <a:pt x="1226210" y="1104900"/>
                  </a:lnTo>
                  <a:lnTo>
                    <a:pt x="1220232" y="1117600"/>
                  </a:lnTo>
                  <a:lnTo>
                    <a:pt x="1227014" y="1117600"/>
                  </a:lnTo>
                  <a:lnTo>
                    <a:pt x="1233092" y="1104900"/>
                  </a:lnTo>
                  <a:close/>
                </a:path>
                <a:path w="2703829" h="1995170">
                  <a:moveTo>
                    <a:pt x="1233716" y="1104900"/>
                  </a:moveTo>
                  <a:lnTo>
                    <a:pt x="1233092" y="1104900"/>
                  </a:lnTo>
                  <a:lnTo>
                    <a:pt x="1227014" y="1117600"/>
                  </a:lnTo>
                  <a:lnTo>
                    <a:pt x="1228344" y="1117600"/>
                  </a:lnTo>
                  <a:lnTo>
                    <a:pt x="1233716" y="1104900"/>
                  </a:lnTo>
                  <a:close/>
                </a:path>
                <a:path w="2703829" h="1995170">
                  <a:moveTo>
                    <a:pt x="1243246" y="1104900"/>
                  </a:moveTo>
                  <a:lnTo>
                    <a:pt x="1233716" y="1104900"/>
                  </a:lnTo>
                  <a:lnTo>
                    <a:pt x="1228344" y="1117600"/>
                  </a:lnTo>
                  <a:lnTo>
                    <a:pt x="1234749" y="1117600"/>
                  </a:lnTo>
                  <a:lnTo>
                    <a:pt x="1243246" y="1104900"/>
                  </a:lnTo>
                  <a:close/>
                </a:path>
                <a:path w="2703829" h="1995170">
                  <a:moveTo>
                    <a:pt x="1278915" y="1104900"/>
                  </a:moveTo>
                  <a:lnTo>
                    <a:pt x="1243246" y="1104900"/>
                  </a:lnTo>
                  <a:lnTo>
                    <a:pt x="1241336" y="1117600"/>
                  </a:lnTo>
                  <a:lnTo>
                    <a:pt x="1272236" y="1117600"/>
                  </a:lnTo>
                  <a:lnTo>
                    <a:pt x="1278915" y="1104900"/>
                  </a:lnTo>
                  <a:close/>
                </a:path>
                <a:path w="2703829" h="1995170">
                  <a:moveTo>
                    <a:pt x="1126566" y="1092200"/>
                  </a:moveTo>
                  <a:lnTo>
                    <a:pt x="1120493" y="1092200"/>
                  </a:lnTo>
                  <a:lnTo>
                    <a:pt x="1120333" y="1104900"/>
                  </a:lnTo>
                  <a:lnTo>
                    <a:pt x="1126566" y="1092200"/>
                  </a:lnTo>
                  <a:close/>
                </a:path>
                <a:path w="2703829" h="1995170">
                  <a:moveTo>
                    <a:pt x="1179934" y="1079500"/>
                  </a:moveTo>
                  <a:lnTo>
                    <a:pt x="1143652" y="1079500"/>
                  </a:lnTo>
                  <a:lnTo>
                    <a:pt x="1139395" y="1092200"/>
                  </a:lnTo>
                  <a:lnTo>
                    <a:pt x="1128918" y="1092200"/>
                  </a:lnTo>
                  <a:lnTo>
                    <a:pt x="1121796" y="1104900"/>
                  </a:lnTo>
                  <a:lnTo>
                    <a:pt x="1151676" y="1104900"/>
                  </a:lnTo>
                  <a:lnTo>
                    <a:pt x="1165614" y="1092200"/>
                  </a:lnTo>
                  <a:lnTo>
                    <a:pt x="1179934" y="1079500"/>
                  </a:lnTo>
                  <a:close/>
                </a:path>
                <a:path w="2703829" h="1995170">
                  <a:moveTo>
                    <a:pt x="1196266" y="1092200"/>
                  </a:moveTo>
                  <a:lnTo>
                    <a:pt x="1182637" y="1092200"/>
                  </a:lnTo>
                  <a:lnTo>
                    <a:pt x="1179083" y="1104900"/>
                  </a:lnTo>
                  <a:lnTo>
                    <a:pt x="1190183" y="1104900"/>
                  </a:lnTo>
                  <a:lnTo>
                    <a:pt x="1196266" y="1092200"/>
                  </a:lnTo>
                  <a:close/>
                </a:path>
                <a:path w="2703829" h="1995170">
                  <a:moveTo>
                    <a:pt x="1284549" y="1092200"/>
                  </a:moveTo>
                  <a:lnTo>
                    <a:pt x="1197949" y="1092200"/>
                  </a:lnTo>
                  <a:lnTo>
                    <a:pt x="1190183" y="1104900"/>
                  </a:lnTo>
                  <a:lnTo>
                    <a:pt x="1279399" y="1104900"/>
                  </a:lnTo>
                  <a:lnTo>
                    <a:pt x="1284549" y="1092200"/>
                  </a:lnTo>
                  <a:close/>
                </a:path>
                <a:path w="2703829" h="1995170">
                  <a:moveTo>
                    <a:pt x="1137998" y="1079500"/>
                  </a:moveTo>
                  <a:lnTo>
                    <a:pt x="1128030" y="1092200"/>
                  </a:lnTo>
                  <a:lnTo>
                    <a:pt x="1136845" y="1092200"/>
                  </a:lnTo>
                  <a:lnTo>
                    <a:pt x="1137998" y="1079500"/>
                  </a:lnTo>
                  <a:close/>
                </a:path>
                <a:path w="2703829" h="1995170">
                  <a:moveTo>
                    <a:pt x="1211248" y="1079500"/>
                  </a:moveTo>
                  <a:lnTo>
                    <a:pt x="1205063" y="1079500"/>
                  </a:lnTo>
                  <a:lnTo>
                    <a:pt x="1199940" y="1092200"/>
                  </a:lnTo>
                  <a:lnTo>
                    <a:pt x="1202424" y="1092200"/>
                  </a:lnTo>
                  <a:lnTo>
                    <a:pt x="1211248" y="1079500"/>
                  </a:lnTo>
                  <a:close/>
                </a:path>
                <a:path w="2703829" h="1995170">
                  <a:moveTo>
                    <a:pt x="1251440" y="1079500"/>
                  </a:moveTo>
                  <a:lnTo>
                    <a:pt x="1212625" y="1079500"/>
                  </a:lnTo>
                  <a:lnTo>
                    <a:pt x="1206485" y="1092200"/>
                  </a:lnTo>
                  <a:lnTo>
                    <a:pt x="1248045" y="1092200"/>
                  </a:lnTo>
                  <a:lnTo>
                    <a:pt x="1251440" y="1079500"/>
                  </a:lnTo>
                  <a:close/>
                </a:path>
                <a:path w="2703829" h="1995170">
                  <a:moveTo>
                    <a:pt x="1263623" y="1079500"/>
                  </a:moveTo>
                  <a:lnTo>
                    <a:pt x="1259145" y="1092200"/>
                  </a:lnTo>
                  <a:lnTo>
                    <a:pt x="1264375" y="1092200"/>
                  </a:lnTo>
                  <a:lnTo>
                    <a:pt x="1263623" y="1079500"/>
                  </a:lnTo>
                  <a:close/>
                </a:path>
                <a:path w="2703829" h="1995170">
                  <a:moveTo>
                    <a:pt x="1304144" y="1079500"/>
                  </a:moveTo>
                  <a:lnTo>
                    <a:pt x="1273803" y="1079500"/>
                  </a:lnTo>
                  <a:lnTo>
                    <a:pt x="1274970" y="1092200"/>
                  </a:lnTo>
                  <a:lnTo>
                    <a:pt x="1296088" y="1092200"/>
                  </a:lnTo>
                  <a:lnTo>
                    <a:pt x="1304144" y="1079500"/>
                  </a:lnTo>
                  <a:close/>
                </a:path>
                <a:path w="2703829" h="1995170">
                  <a:moveTo>
                    <a:pt x="1304673" y="1079500"/>
                  </a:moveTo>
                  <a:lnTo>
                    <a:pt x="1296088" y="1092200"/>
                  </a:lnTo>
                  <a:lnTo>
                    <a:pt x="1308474" y="1092200"/>
                  </a:lnTo>
                  <a:lnTo>
                    <a:pt x="1304673" y="1079500"/>
                  </a:lnTo>
                  <a:close/>
                </a:path>
                <a:path w="2703829" h="1995170">
                  <a:moveTo>
                    <a:pt x="1189252" y="1066800"/>
                  </a:moveTo>
                  <a:lnTo>
                    <a:pt x="1149374" y="1066800"/>
                  </a:lnTo>
                  <a:lnTo>
                    <a:pt x="1154612" y="1079500"/>
                  </a:lnTo>
                  <a:lnTo>
                    <a:pt x="1183421" y="1079500"/>
                  </a:lnTo>
                  <a:lnTo>
                    <a:pt x="1189252" y="1066800"/>
                  </a:lnTo>
                  <a:close/>
                </a:path>
                <a:path w="2703829" h="1995170">
                  <a:moveTo>
                    <a:pt x="1212684" y="1069712"/>
                  </a:moveTo>
                  <a:lnTo>
                    <a:pt x="1208044" y="1079500"/>
                  </a:lnTo>
                  <a:lnTo>
                    <a:pt x="1217447" y="1079500"/>
                  </a:lnTo>
                  <a:lnTo>
                    <a:pt x="1212684" y="1069712"/>
                  </a:lnTo>
                  <a:close/>
                </a:path>
                <a:path w="2703829" h="1995170">
                  <a:moveTo>
                    <a:pt x="1214065" y="1066800"/>
                  </a:moveTo>
                  <a:lnTo>
                    <a:pt x="1212684" y="1069712"/>
                  </a:lnTo>
                  <a:lnTo>
                    <a:pt x="1217447" y="1079500"/>
                  </a:lnTo>
                  <a:lnTo>
                    <a:pt x="1214065" y="1066800"/>
                  </a:lnTo>
                  <a:close/>
                </a:path>
                <a:path w="2703829" h="1995170">
                  <a:moveTo>
                    <a:pt x="1222919" y="1066800"/>
                  </a:moveTo>
                  <a:lnTo>
                    <a:pt x="1214065" y="1066800"/>
                  </a:lnTo>
                  <a:lnTo>
                    <a:pt x="1217447" y="1079500"/>
                  </a:lnTo>
                  <a:lnTo>
                    <a:pt x="1219227" y="1079500"/>
                  </a:lnTo>
                  <a:lnTo>
                    <a:pt x="1222919" y="1066800"/>
                  </a:lnTo>
                  <a:close/>
                </a:path>
                <a:path w="2703829" h="1995170">
                  <a:moveTo>
                    <a:pt x="1256507" y="1066800"/>
                  </a:moveTo>
                  <a:lnTo>
                    <a:pt x="1229320" y="1066800"/>
                  </a:lnTo>
                  <a:lnTo>
                    <a:pt x="1219227" y="1079500"/>
                  </a:lnTo>
                  <a:lnTo>
                    <a:pt x="1261201" y="1079500"/>
                  </a:lnTo>
                  <a:lnTo>
                    <a:pt x="1256507" y="1066800"/>
                  </a:lnTo>
                  <a:close/>
                </a:path>
                <a:path w="2703829" h="1995170">
                  <a:moveTo>
                    <a:pt x="1281130" y="1066800"/>
                  </a:moveTo>
                  <a:lnTo>
                    <a:pt x="1277314" y="1079500"/>
                  </a:lnTo>
                  <a:lnTo>
                    <a:pt x="1285904" y="1079500"/>
                  </a:lnTo>
                  <a:lnTo>
                    <a:pt x="1281130" y="1066800"/>
                  </a:lnTo>
                  <a:close/>
                </a:path>
                <a:path w="2703829" h="1995170">
                  <a:moveTo>
                    <a:pt x="1328050" y="1066800"/>
                  </a:moveTo>
                  <a:lnTo>
                    <a:pt x="1289237" y="1066800"/>
                  </a:lnTo>
                  <a:lnTo>
                    <a:pt x="1290601" y="1079500"/>
                  </a:lnTo>
                  <a:lnTo>
                    <a:pt x="1323832" y="1079500"/>
                  </a:lnTo>
                  <a:lnTo>
                    <a:pt x="1328050" y="1066800"/>
                  </a:lnTo>
                  <a:close/>
                </a:path>
                <a:path w="2703829" h="1995170">
                  <a:moveTo>
                    <a:pt x="1214065" y="1066800"/>
                  </a:moveTo>
                  <a:lnTo>
                    <a:pt x="1211267" y="1066800"/>
                  </a:lnTo>
                  <a:lnTo>
                    <a:pt x="1212684" y="1069712"/>
                  </a:lnTo>
                  <a:lnTo>
                    <a:pt x="1214065" y="1066800"/>
                  </a:lnTo>
                  <a:close/>
                </a:path>
                <a:path w="2703829" h="1995170">
                  <a:moveTo>
                    <a:pt x="1153243" y="1054100"/>
                  </a:moveTo>
                  <a:lnTo>
                    <a:pt x="1148168" y="1066800"/>
                  </a:lnTo>
                  <a:lnTo>
                    <a:pt x="1150931" y="1066800"/>
                  </a:lnTo>
                  <a:lnTo>
                    <a:pt x="1153243" y="1054100"/>
                  </a:lnTo>
                  <a:close/>
                </a:path>
                <a:path w="2703829" h="1995170">
                  <a:moveTo>
                    <a:pt x="1173759" y="1054100"/>
                  </a:moveTo>
                  <a:lnTo>
                    <a:pt x="1166093" y="1066800"/>
                  </a:lnTo>
                  <a:lnTo>
                    <a:pt x="1176274" y="1066800"/>
                  </a:lnTo>
                  <a:lnTo>
                    <a:pt x="1173759" y="1054100"/>
                  </a:lnTo>
                  <a:close/>
                </a:path>
                <a:path w="2703829" h="1995170">
                  <a:moveTo>
                    <a:pt x="1205218" y="1054100"/>
                  </a:moveTo>
                  <a:lnTo>
                    <a:pt x="1184046" y="1054100"/>
                  </a:lnTo>
                  <a:lnTo>
                    <a:pt x="1176274" y="1066800"/>
                  </a:lnTo>
                  <a:lnTo>
                    <a:pt x="1204084" y="1066800"/>
                  </a:lnTo>
                  <a:lnTo>
                    <a:pt x="1205218" y="1054100"/>
                  </a:lnTo>
                  <a:close/>
                </a:path>
                <a:path w="2703829" h="1995170">
                  <a:moveTo>
                    <a:pt x="1281543" y="1054100"/>
                  </a:moveTo>
                  <a:lnTo>
                    <a:pt x="1218721" y="1054100"/>
                  </a:lnTo>
                  <a:lnTo>
                    <a:pt x="1212121" y="1066800"/>
                  </a:lnTo>
                  <a:lnTo>
                    <a:pt x="1276340" y="1066800"/>
                  </a:lnTo>
                  <a:lnTo>
                    <a:pt x="1281543" y="1054100"/>
                  </a:lnTo>
                  <a:close/>
                </a:path>
                <a:path w="2703829" h="1995170">
                  <a:moveTo>
                    <a:pt x="1292129" y="1054100"/>
                  </a:moveTo>
                  <a:lnTo>
                    <a:pt x="1289968" y="1054100"/>
                  </a:lnTo>
                  <a:lnTo>
                    <a:pt x="1287523" y="1066800"/>
                  </a:lnTo>
                  <a:lnTo>
                    <a:pt x="1291846" y="1066800"/>
                  </a:lnTo>
                  <a:lnTo>
                    <a:pt x="1292129" y="1054100"/>
                  </a:lnTo>
                  <a:close/>
                </a:path>
                <a:path w="2703829" h="1995170">
                  <a:moveTo>
                    <a:pt x="1298771" y="1066140"/>
                  </a:moveTo>
                  <a:lnTo>
                    <a:pt x="1298548" y="1066800"/>
                  </a:lnTo>
                  <a:lnTo>
                    <a:pt x="1298826" y="1066800"/>
                  </a:lnTo>
                  <a:lnTo>
                    <a:pt x="1298771" y="1066140"/>
                  </a:lnTo>
                  <a:close/>
                </a:path>
                <a:path w="2703829" h="1995170">
                  <a:moveTo>
                    <a:pt x="1308486" y="1054100"/>
                  </a:moveTo>
                  <a:lnTo>
                    <a:pt x="1302849" y="1066800"/>
                  </a:lnTo>
                  <a:lnTo>
                    <a:pt x="1312263" y="1066800"/>
                  </a:lnTo>
                  <a:lnTo>
                    <a:pt x="1308486" y="1054100"/>
                  </a:lnTo>
                  <a:close/>
                </a:path>
                <a:path w="2703829" h="1995170">
                  <a:moveTo>
                    <a:pt x="1342852" y="1054100"/>
                  </a:moveTo>
                  <a:lnTo>
                    <a:pt x="1314206" y="1054100"/>
                  </a:lnTo>
                  <a:lnTo>
                    <a:pt x="1322618" y="1066800"/>
                  </a:lnTo>
                  <a:lnTo>
                    <a:pt x="1340937" y="1066800"/>
                  </a:lnTo>
                  <a:lnTo>
                    <a:pt x="1342852" y="1054100"/>
                  </a:lnTo>
                  <a:close/>
                </a:path>
                <a:path w="2703829" h="1995170">
                  <a:moveTo>
                    <a:pt x="1302846" y="1054100"/>
                  </a:moveTo>
                  <a:lnTo>
                    <a:pt x="1297774" y="1054100"/>
                  </a:lnTo>
                  <a:lnTo>
                    <a:pt x="1298771" y="1066140"/>
                  </a:lnTo>
                  <a:lnTo>
                    <a:pt x="1302846" y="1054100"/>
                  </a:lnTo>
                  <a:close/>
                </a:path>
                <a:path w="2703829" h="1995170">
                  <a:moveTo>
                    <a:pt x="1216922" y="1041400"/>
                  </a:moveTo>
                  <a:lnTo>
                    <a:pt x="1189356" y="1041400"/>
                  </a:lnTo>
                  <a:lnTo>
                    <a:pt x="1188383" y="1054100"/>
                  </a:lnTo>
                  <a:lnTo>
                    <a:pt x="1210491" y="1054100"/>
                  </a:lnTo>
                  <a:lnTo>
                    <a:pt x="1216922" y="1041400"/>
                  </a:lnTo>
                  <a:close/>
                </a:path>
                <a:path w="2703829" h="1995170">
                  <a:moveTo>
                    <a:pt x="1306639" y="1041400"/>
                  </a:moveTo>
                  <a:lnTo>
                    <a:pt x="1234630" y="1041400"/>
                  </a:lnTo>
                  <a:lnTo>
                    <a:pt x="1233075" y="1054100"/>
                  </a:lnTo>
                  <a:lnTo>
                    <a:pt x="1305043" y="1054100"/>
                  </a:lnTo>
                  <a:lnTo>
                    <a:pt x="1306639" y="1041400"/>
                  </a:lnTo>
                  <a:close/>
                </a:path>
                <a:path w="2703829" h="1995170">
                  <a:moveTo>
                    <a:pt x="1308717" y="1041400"/>
                  </a:moveTo>
                  <a:lnTo>
                    <a:pt x="1305043" y="1054100"/>
                  </a:lnTo>
                  <a:lnTo>
                    <a:pt x="1314002" y="1054100"/>
                  </a:lnTo>
                  <a:lnTo>
                    <a:pt x="1308717" y="1041400"/>
                  </a:lnTo>
                  <a:close/>
                </a:path>
                <a:path w="2703829" h="1995170">
                  <a:moveTo>
                    <a:pt x="1364320" y="1041400"/>
                  </a:moveTo>
                  <a:lnTo>
                    <a:pt x="1323888" y="1041400"/>
                  </a:lnTo>
                  <a:lnTo>
                    <a:pt x="1317924" y="1054100"/>
                  </a:lnTo>
                  <a:lnTo>
                    <a:pt x="1355270" y="1054100"/>
                  </a:lnTo>
                  <a:lnTo>
                    <a:pt x="1364320" y="1041400"/>
                  </a:lnTo>
                  <a:close/>
                </a:path>
                <a:path w="2703829" h="1995170">
                  <a:moveTo>
                    <a:pt x="1259433" y="1016000"/>
                  </a:moveTo>
                  <a:lnTo>
                    <a:pt x="1224270" y="1016000"/>
                  </a:lnTo>
                  <a:lnTo>
                    <a:pt x="1213811" y="1028700"/>
                  </a:lnTo>
                  <a:lnTo>
                    <a:pt x="1202599" y="1041400"/>
                  </a:lnTo>
                  <a:lnTo>
                    <a:pt x="1246600" y="1041400"/>
                  </a:lnTo>
                  <a:lnTo>
                    <a:pt x="1247618" y="1028700"/>
                  </a:lnTo>
                  <a:lnTo>
                    <a:pt x="1257651" y="1028700"/>
                  </a:lnTo>
                  <a:lnTo>
                    <a:pt x="1259433" y="1016000"/>
                  </a:lnTo>
                  <a:close/>
                </a:path>
                <a:path w="2703829" h="1995170">
                  <a:moveTo>
                    <a:pt x="1320768" y="1028700"/>
                  </a:moveTo>
                  <a:lnTo>
                    <a:pt x="1258672" y="1028700"/>
                  </a:lnTo>
                  <a:lnTo>
                    <a:pt x="1249490" y="1041400"/>
                  </a:lnTo>
                  <a:lnTo>
                    <a:pt x="1310800" y="1041400"/>
                  </a:lnTo>
                  <a:lnTo>
                    <a:pt x="1320768" y="1028700"/>
                  </a:lnTo>
                  <a:close/>
                </a:path>
                <a:path w="2703829" h="1995170">
                  <a:moveTo>
                    <a:pt x="1330087" y="1028700"/>
                  </a:moveTo>
                  <a:lnTo>
                    <a:pt x="1320971" y="1028700"/>
                  </a:lnTo>
                  <a:lnTo>
                    <a:pt x="1319198" y="1041400"/>
                  </a:lnTo>
                  <a:lnTo>
                    <a:pt x="1320118" y="1041400"/>
                  </a:lnTo>
                  <a:lnTo>
                    <a:pt x="1330087" y="1028700"/>
                  </a:lnTo>
                  <a:close/>
                </a:path>
                <a:path w="2703829" h="1995170">
                  <a:moveTo>
                    <a:pt x="1382177" y="1028700"/>
                  </a:moveTo>
                  <a:lnTo>
                    <a:pt x="1344481" y="1028700"/>
                  </a:lnTo>
                  <a:lnTo>
                    <a:pt x="1339555" y="1041400"/>
                  </a:lnTo>
                  <a:lnTo>
                    <a:pt x="1376972" y="1041400"/>
                  </a:lnTo>
                  <a:lnTo>
                    <a:pt x="1382177" y="1028700"/>
                  </a:lnTo>
                  <a:close/>
                </a:path>
                <a:path w="2703829" h="1995170">
                  <a:moveTo>
                    <a:pt x="1206727" y="1016000"/>
                  </a:moveTo>
                  <a:lnTo>
                    <a:pt x="1201971" y="1016000"/>
                  </a:lnTo>
                  <a:lnTo>
                    <a:pt x="1199508" y="1028700"/>
                  </a:lnTo>
                  <a:lnTo>
                    <a:pt x="1208177" y="1028700"/>
                  </a:lnTo>
                  <a:lnTo>
                    <a:pt x="1206727" y="1016000"/>
                  </a:lnTo>
                  <a:close/>
                </a:path>
                <a:path w="2703829" h="1995170">
                  <a:moveTo>
                    <a:pt x="1260789" y="1025751"/>
                  </a:moveTo>
                  <a:lnTo>
                    <a:pt x="1258191" y="1028700"/>
                  </a:lnTo>
                  <a:lnTo>
                    <a:pt x="1260601" y="1028700"/>
                  </a:lnTo>
                  <a:lnTo>
                    <a:pt x="1260789" y="1025751"/>
                  </a:lnTo>
                  <a:close/>
                </a:path>
                <a:path w="2703829" h="1995170">
                  <a:moveTo>
                    <a:pt x="1270998" y="1016000"/>
                  </a:moveTo>
                  <a:lnTo>
                    <a:pt x="1267155" y="1028700"/>
                  </a:lnTo>
                  <a:lnTo>
                    <a:pt x="1270361" y="1028700"/>
                  </a:lnTo>
                  <a:lnTo>
                    <a:pt x="1270998" y="1016000"/>
                  </a:lnTo>
                  <a:close/>
                </a:path>
                <a:path w="2703829" h="1995170">
                  <a:moveTo>
                    <a:pt x="1275490" y="1016000"/>
                  </a:moveTo>
                  <a:lnTo>
                    <a:pt x="1274560" y="1028700"/>
                  </a:lnTo>
                  <a:lnTo>
                    <a:pt x="1283853" y="1028700"/>
                  </a:lnTo>
                  <a:lnTo>
                    <a:pt x="1275490" y="1016000"/>
                  </a:lnTo>
                  <a:close/>
                </a:path>
                <a:path w="2703829" h="1995170">
                  <a:moveTo>
                    <a:pt x="1338275" y="1016000"/>
                  </a:moveTo>
                  <a:lnTo>
                    <a:pt x="1282748" y="1016000"/>
                  </a:lnTo>
                  <a:lnTo>
                    <a:pt x="1283853" y="1028700"/>
                  </a:lnTo>
                  <a:lnTo>
                    <a:pt x="1334212" y="1028700"/>
                  </a:lnTo>
                  <a:lnTo>
                    <a:pt x="1338275" y="1016000"/>
                  </a:lnTo>
                  <a:close/>
                </a:path>
                <a:path w="2703829" h="1995170">
                  <a:moveTo>
                    <a:pt x="1350020" y="1016000"/>
                  </a:moveTo>
                  <a:lnTo>
                    <a:pt x="1338275" y="1016000"/>
                  </a:lnTo>
                  <a:lnTo>
                    <a:pt x="1334521" y="1028700"/>
                  </a:lnTo>
                  <a:lnTo>
                    <a:pt x="1349344" y="1028700"/>
                  </a:lnTo>
                  <a:lnTo>
                    <a:pt x="1350020" y="1016000"/>
                  </a:lnTo>
                  <a:close/>
                </a:path>
                <a:path w="2703829" h="1995170">
                  <a:moveTo>
                    <a:pt x="1391777" y="1016000"/>
                  </a:moveTo>
                  <a:lnTo>
                    <a:pt x="1355009" y="1016000"/>
                  </a:lnTo>
                  <a:lnTo>
                    <a:pt x="1358057" y="1028700"/>
                  </a:lnTo>
                  <a:lnTo>
                    <a:pt x="1386609" y="1028700"/>
                  </a:lnTo>
                  <a:lnTo>
                    <a:pt x="1391777" y="1016000"/>
                  </a:lnTo>
                  <a:close/>
                </a:path>
                <a:path w="2703829" h="1995170">
                  <a:moveTo>
                    <a:pt x="1400635" y="1016000"/>
                  </a:moveTo>
                  <a:lnTo>
                    <a:pt x="1399947" y="1016000"/>
                  </a:lnTo>
                  <a:lnTo>
                    <a:pt x="1396909" y="1028700"/>
                  </a:lnTo>
                  <a:lnTo>
                    <a:pt x="1400635" y="1016000"/>
                  </a:lnTo>
                  <a:close/>
                </a:path>
                <a:path w="2703829" h="1995170">
                  <a:moveTo>
                    <a:pt x="1269380" y="1016000"/>
                  </a:moveTo>
                  <a:lnTo>
                    <a:pt x="1261409" y="1016000"/>
                  </a:lnTo>
                  <a:lnTo>
                    <a:pt x="1260789" y="1025751"/>
                  </a:lnTo>
                  <a:lnTo>
                    <a:pt x="1269380" y="1016000"/>
                  </a:lnTo>
                  <a:close/>
                </a:path>
                <a:path w="2703829" h="1995170">
                  <a:moveTo>
                    <a:pt x="1277405" y="1003300"/>
                  </a:moveTo>
                  <a:lnTo>
                    <a:pt x="1236665" y="1003300"/>
                  </a:lnTo>
                  <a:lnTo>
                    <a:pt x="1235257" y="1016000"/>
                  </a:lnTo>
                  <a:lnTo>
                    <a:pt x="1277952" y="1016000"/>
                  </a:lnTo>
                  <a:lnTo>
                    <a:pt x="1277405" y="1003300"/>
                  </a:lnTo>
                  <a:close/>
                </a:path>
                <a:path w="2703829" h="1995170">
                  <a:moveTo>
                    <a:pt x="1384079" y="1003300"/>
                  </a:moveTo>
                  <a:lnTo>
                    <a:pt x="1299604" y="1003300"/>
                  </a:lnTo>
                  <a:lnTo>
                    <a:pt x="1289773" y="1016000"/>
                  </a:lnTo>
                  <a:lnTo>
                    <a:pt x="1378008" y="1016000"/>
                  </a:lnTo>
                  <a:lnTo>
                    <a:pt x="1384079" y="1003300"/>
                  </a:lnTo>
                  <a:close/>
                </a:path>
                <a:path w="2703829" h="1995170">
                  <a:moveTo>
                    <a:pt x="1415876" y="1003300"/>
                  </a:moveTo>
                  <a:lnTo>
                    <a:pt x="1385303" y="1003300"/>
                  </a:lnTo>
                  <a:lnTo>
                    <a:pt x="1384091" y="1016000"/>
                  </a:lnTo>
                  <a:lnTo>
                    <a:pt x="1412054" y="1016000"/>
                  </a:lnTo>
                  <a:lnTo>
                    <a:pt x="1415876" y="1003300"/>
                  </a:lnTo>
                  <a:close/>
                </a:path>
                <a:path w="2703829" h="1995170">
                  <a:moveTo>
                    <a:pt x="1420394" y="1003300"/>
                  </a:moveTo>
                  <a:lnTo>
                    <a:pt x="1415876" y="1003300"/>
                  </a:lnTo>
                  <a:lnTo>
                    <a:pt x="1418629" y="1016000"/>
                  </a:lnTo>
                  <a:lnTo>
                    <a:pt x="1420394" y="1003300"/>
                  </a:lnTo>
                  <a:close/>
                </a:path>
                <a:path w="2703829" h="1995170">
                  <a:moveTo>
                    <a:pt x="1248040" y="990600"/>
                  </a:moveTo>
                  <a:lnTo>
                    <a:pt x="1236395" y="1003300"/>
                  </a:lnTo>
                  <a:lnTo>
                    <a:pt x="1250740" y="1003300"/>
                  </a:lnTo>
                  <a:lnTo>
                    <a:pt x="1248040" y="990600"/>
                  </a:lnTo>
                  <a:close/>
                </a:path>
                <a:path w="2703829" h="1995170">
                  <a:moveTo>
                    <a:pt x="1302352" y="990600"/>
                  </a:moveTo>
                  <a:lnTo>
                    <a:pt x="1254812" y="990600"/>
                  </a:lnTo>
                  <a:lnTo>
                    <a:pt x="1250740" y="1003300"/>
                  </a:lnTo>
                  <a:lnTo>
                    <a:pt x="1303394" y="1003300"/>
                  </a:lnTo>
                  <a:lnTo>
                    <a:pt x="1302352" y="990600"/>
                  </a:lnTo>
                  <a:close/>
                </a:path>
                <a:path w="2703829" h="1995170">
                  <a:moveTo>
                    <a:pt x="1386803" y="990600"/>
                  </a:moveTo>
                  <a:lnTo>
                    <a:pt x="1311525" y="990600"/>
                  </a:lnTo>
                  <a:lnTo>
                    <a:pt x="1305299" y="1003300"/>
                  </a:lnTo>
                  <a:lnTo>
                    <a:pt x="1379970" y="1003300"/>
                  </a:lnTo>
                  <a:lnTo>
                    <a:pt x="1386803" y="990600"/>
                  </a:lnTo>
                  <a:close/>
                </a:path>
                <a:path w="2703829" h="1995170">
                  <a:moveTo>
                    <a:pt x="1435867" y="990600"/>
                  </a:moveTo>
                  <a:lnTo>
                    <a:pt x="1400971" y="990600"/>
                  </a:lnTo>
                  <a:lnTo>
                    <a:pt x="1390426" y="1003300"/>
                  </a:lnTo>
                  <a:lnTo>
                    <a:pt x="1431428" y="1003300"/>
                  </a:lnTo>
                  <a:lnTo>
                    <a:pt x="1435867" y="990600"/>
                  </a:lnTo>
                  <a:close/>
                </a:path>
                <a:path w="2703829" h="1995170">
                  <a:moveTo>
                    <a:pt x="1446790" y="990600"/>
                  </a:moveTo>
                  <a:lnTo>
                    <a:pt x="1442802" y="990600"/>
                  </a:lnTo>
                  <a:lnTo>
                    <a:pt x="1432779" y="1003300"/>
                  </a:lnTo>
                  <a:lnTo>
                    <a:pt x="1440291" y="1003300"/>
                  </a:lnTo>
                  <a:lnTo>
                    <a:pt x="1446790" y="990600"/>
                  </a:lnTo>
                  <a:close/>
                </a:path>
                <a:path w="2703829" h="1995170">
                  <a:moveTo>
                    <a:pt x="1515000" y="939800"/>
                  </a:moveTo>
                  <a:lnTo>
                    <a:pt x="1458141" y="939800"/>
                  </a:lnTo>
                  <a:lnTo>
                    <a:pt x="1460896" y="952500"/>
                  </a:lnTo>
                  <a:lnTo>
                    <a:pt x="1451735" y="952500"/>
                  </a:lnTo>
                  <a:lnTo>
                    <a:pt x="1446872" y="965200"/>
                  </a:lnTo>
                  <a:lnTo>
                    <a:pt x="1291516" y="965200"/>
                  </a:lnTo>
                  <a:lnTo>
                    <a:pt x="1286076" y="977900"/>
                  </a:lnTo>
                  <a:lnTo>
                    <a:pt x="1274215" y="977900"/>
                  </a:lnTo>
                  <a:lnTo>
                    <a:pt x="1269304" y="990600"/>
                  </a:lnTo>
                  <a:lnTo>
                    <a:pt x="1440972" y="990600"/>
                  </a:lnTo>
                  <a:lnTo>
                    <a:pt x="1459441" y="977900"/>
                  </a:lnTo>
                  <a:lnTo>
                    <a:pt x="1496939" y="952500"/>
                  </a:lnTo>
                  <a:lnTo>
                    <a:pt x="1515000" y="939800"/>
                  </a:lnTo>
                  <a:close/>
                </a:path>
                <a:path w="2703829" h="1995170">
                  <a:moveTo>
                    <a:pt x="1442567" y="952500"/>
                  </a:moveTo>
                  <a:lnTo>
                    <a:pt x="1299009" y="952500"/>
                  </a:lnTo>
                  <a:lnTo>
                    <a:pt x="1290590" y="965200"/>
                  </a:lnTo>
                  <a:lnTo>
                    <a:pt x="1439985" y="965200"/>
                  </a:lnTo>
                  <a:lnTo>
                    <a:pt x="1442567" y="952500"/>
                  </a:lnTo>
                  <a:close/>
                </a:path>
                <a:path w="2703829" h="1995170">
                  <a:moveTo>
                    <a:pt x="1446161" y="952500"/>
                  </a:moveTo>
                  <a:lnTo>
                    <a:pt x="1439985" y="965200"/>
                  </a:lnTo>
                  <a:lnTo>
                    <a:pt x="1446872" y="965200"/>
                  </a:lnTo>
                  <a:lnTo>
                    <a:pt x="1446161" y="952500"/>
                  </a:lnTo>
                  <a:close/>
                </a:path>
                <a:path w="2703829" h="1995170">
                  <a:moveTo>
                    <a:pt x="1450994" y="939800"/>
                  </a:moveTo>
                  <a:lnTo>
                    <a:pt x="1324742" y="939800"/>
                  </a:lnTo>
                  <a:lnTo>
                    <a:pt x="1318270" y="952500"/>
                  </a:lnTo>
                  <a:lnTo>
                    <a:pt x="1448146" y="952500"/>
                  </a:lnTo>
                  <a:lnTo>
                    <a:pt x="1450994" y="939800"/>
                  </a:lnTo>
                  <a:close/>
                </a:path>
                <a:path w="2703829" h="1995170">
                  <a:moveTo>
                    <a:pt x="1454848" y="939800"/>
                  </a:moveTo>
                  <a:lnTo>
                    <a:pt x="1450994" y="939800"/>
                  </a:lnTo>
                  <a:lnTo>
                    <a:pt x="1450281" y="952500"/>
                  </a:lnTo>
                  <a:lnTo>
                    <a:pt x="1450644" y="952500"/>
                  </a:lnTo>
                  <a:lnTo>
                    <a:pt x="1454848" y="939800"/>
                  </a:lnTo>
                  <a:close/>
                </a:path>
                <a:path w="2703829" h="1995170">
                  <a:moveTo>
                    <a:pt x="1458141" y="939800"/>
                  </a:moveTo>
                  <a:lnTo>
                    <a:pt x="1453292" y="952500"/>
                  </a:lnTo>
                  <a:lnTo>
                    <a:pt x="1458141" y="939800"/>
                  </a:lnTo>
                  <a:close/>
                </a:path>
                <a:path w="2703829" h="1995170">
                  <a:moveTo>
                    <a:pt x="1537892" y="914400"/>
                  </a:moveTo>
                  <a:lnTo>
                    <a:pt x="1411523" y="914400"/>
                  </a:lnTo>
                  <a:lnTo>
                    <a:pt x="1407271" y="927100"/>
                  </a:lnTo>
                  <a:lnTo>
                    <a:pt x="1338331" y="927100"/>
                  </a:lnTo>
                  <a:lnTo>
                    <a:pt x="1331244" y="939800"/>
                  </a:lnTo>
                  <a:lnTo>
                    <a:pt x="1520075" y="939800"/>
                  </a:lnTo>
                  <a:lnTo>
                    <a:pt x="1526017" y="927100"/>
                  </a:lnTo>
                  <a:lnTo>
                    <a:pt x="1537892" y="914400"/>
                  </a:lnTo>
                  <a:close/>
                </a:path>
                <a:path w="2703829" h="1995170">
                  <a:moveTo>
                    <a:pt x="1362156" y="914400"/>
                  </a:moveTo>
                  <a:lnTo>
                    <a:pt x="1357111" y="927100"/>
                  </a:lnTo>
                  <a:lnTo>
                    <a:pt x="1359587" y="927100"/>
                  </a:lnTo>
                  <a:lnTo>
                    <a:pt x="1362156" y="914400"/>
                  </a:lnTo>
                  <a:close/>
                </a:path>
                <a:path w="2703829" h="1995170">
                  <a:moveTo>
                    <a:pt x="1403620" y="914400"/>
                  </a:moveTo>
                  <a:lnTo>
                    <a:pt x="1374188" y="914400"/>
                  </a:lnTo>
                  <a:lnTo>
                    <a:pt x="1369068" y="927100"/>
                  </a:lnTo>
                  <a:lnTo>
                    <a:pt x="1393595" y="927100"/>
                  </a:lnTo>
                  <a:lnTo>
                    <a:pt x="1402305" y="918337"/>
                  </a:lnTo>
                  <a:lnTo>
                    <a:pt x="1403620" y="914400"/>
                  </a:lnTo>
                  <a:close/>
                </a:path>
                <a:path w="2703829" h="1995170">
                  <a:moveTo>
                    <a:pt x="1404203" y="916428"/>
                  </a:moveTo>
                  <a:lnTo>
                    <a:pt x="1402305" y="918337"/>
                  </a:lnTo>
                  <a:lnTo>
                    <a:pt x="1399379" y="927100"/>
                  </a:lnTo>
                  <a:lnTo>
                    <a:pt x="1407271" y="927100"/>
                  </a:lnTo>
                  <a:lnTo>
                    <a:pt x="1404203" y="916428"/>
                  </a:lnTo>
                  <a:close/>
                </a:path>
                <a:path w="2703829" h="1995170">
                  <a:moveTo>
                    <a:pt x="1403620" y="914400"/>
                  </a:moveTo>
                  <a:lnTo>
                    <a:pt x="1402305" y="918337"/>
                  </a:lnTo>
                  <a:lnTo>
                    <a:pt x="1404203" y="916428"/>
                  </a:lnTo>
                  <a:lnTo>
                    <a:pt x="1403620" y="914400"/>
                  </a:lnTo>
                  <a:close/>
                </a:path>
                <a:path w="2703829" h="1995170">
                  <a:moveTo>
                    <a:pt x="1406220" y="914400"/>
                  </a:moveTo>
                  <a:lnTo>
                    <a:pt x="1403620" y="914400"/>
                  </a:lnTo>
                  <a:lnTo>
                    <a:pt x="1404203" y="916428"/>
                  </a:lnTo>
                  <a:lnTo>
                    <a:pt x="1406220" y="914400"/>
                  </a:lnTo>
                  <a:close/>
                </a:path>
                <a:path w="2703829" h="1995170">
                  <a:moveTo>
                    <a:pt x="1381025" y="907093"/>
                  </a:moveTo>
                  <a:lnTo>
                    <a:pt x="1379038" y="914400"/>
                  </a:lnTo>
                  <a:lnTo>
                    <a:pt x="1381991" y="914400"/>
                  </a:lnTo>
                  <a:lnTo>
                    <a:pt x="1381025" y="907093"/>
                  </a:lnTo>
                  <a:close/>
                </a:path>
                <a:path w="2703829" h="1995170">
                  <a:moveTo>
                    <a:pt x="1382491" y="901700"/>
                  </a:moveTo>
                  <a:lnTo>
                    <a:pt x="1381025" y="907093"/>
                  </a:lnTo>
                  <a:lnTo>
                    <a:pt x="1381991" y="914400"/>
                  </a:lnTo>
                  <a:lnTo>
                    <a:pt x="1386291" y="908303"/>
                  </a:lnTo>
                  <a:lnTo>
                    <a:pt x="1382491" y="901700"/>
                  </a:lnTo>
                  <a:close/>
                </a:path>
                <a:path w="2703829" h="1995170">
                  <a:moveTo>
                    <a:pt x="1386291" y="908303"/>
                  </a:moveTo>
                  <a:lnTo>
                    <a:pt x="1381991" y="914400"/>
                  </a:lnTo>
                  <a:lnTo>
                    <a:pt x="1389799" y="914400"/>
                  </a:lnTo>
                  <a:lnTo>
                    <a:pt x="1386291" y="908303"/>
                  </a:lnTo>
                  <a:close/>
                </a:path>
                <a:path w="2703829" h="1995170">
                  <a:moveTo>
                    <a:pt x="1415236" y="901700"/>
                  </a:moveTo>
                  <a:lnTo>
                    <a:pt x="1395895" y="901700"/>
                  </a:lnTo>
                  <a:lnTo>
                    <a:pt x="1389799" y="914400"/>
                  </a:lnTo>
                  <a:lnTo>
                    <a:pt x="1412680" y="914400"/>
                  </a:lnTo>
                  <a:lnTo>
                    <a:pt x="1415236" y="901700"/>
                  </a:lnTo>
                  <a:close/>
                </a:path>
                <a:path w="2703829" h="1995170">
                  <a:moveTo>
                    <a:pt x="1559090" y="901700"/>
                  </a:moveTo>
                  <a:lnTo>
                    <a:pt x="1427608" y="901700"/>
                  </a:lnTo>
                  <a:lnTo>
                    <a:pt x="1424420" y="914400"/>
                  </a:lnTo>
                  <a:lnTo>
                    <a:pt x="1550612" y="914400"/>
                  </a:lnTo>
                  <a:lnTo>
                    <a:pt x="1559090" y="901700"/>
                  </a:lnTo>
                  <a:close/>
                </a:path>
                <a:path w="2703829" h="1995170">
                  <a:moveTo>
                    <a:pt x="1390948" y="901700"/>
                  </a:moveTo>
                  <a:lnTo>
                    <a:pt x="1382491" y="901700"/>
                  </a:lnTo>
                  <a:lnTo>
                    <a:pt x="1386291" y="908303"/>
                  </a:lnTo>
                  <a:lnTo>
                    <a:pt x="1390948" y="901700"/>
                  </a:lnTo>
                  <a:close/>
                </a:path>
                <a:path w="2703829" h="1995170">
                  <a:moveTo>
                    <a:pt x="1382491" y="901700"/>
                  </a:moveTo>
                  <a:lnTo>
                    <a:pt x="1380312" y="901700"/>
                  </a:lnTo>
                  <a:lnTo>
                    <a:pt x="1381025" y="907093"/>
                  </a:lnTo>
                  <a:lnTo>
                    <a:pt x="1382491" y="901700"/>
                  </a:lnTo>
                  <a:close/>
                </a:path>
                <a:path w="2703829" h="1995170">
                  <a:moveTo>
                    <a:pt x="1396616" y="889000"/>
                  </a:moveTo>
                  <a:lnTo>
                    <a:pt x="1386648" y="889000"/>
                  </a:lnTo>
                  <a:lnTo>
                    <a:pt x="1389127" y="901700"/>
                  </a:lnTo>
                  <a:lnTo>
                    <a:pt x="1395625" y="901700"/>
                  </a:lnTo>
                  <a:lnTo>
                    <a:pt x="1396747" y="899271"/>
                  </a:lnTo>
                  <a:lnTo>
                    <a:pt x="1396616" y="889000"/>
                  </a:lnTo>
                  <a:close/>
                </a:path>
                <a:path w="2703829" h="1995170">
                  <a:moveTo>
                    <a:pt x="1396747" y="899271"/>
                  </a:moveTo>
                  <a:lnTo>
                    <a:pt x="1395625" y="901700"/>
                  </a:lnTo>
                  <a:lnTo>
                    <a:pt x="1396779" y="901700"/>
                  </a:lnTo>
                  <a:lnTo>
                    <a:pt x="1396747" y="899271"/>
                  </a:lnTo>
                  <a:close/>
                </a:path>
                <a:path w="2703829" h="1995170">
                  <a:moveTo>
                    <a:pt x="1409877" y="889000"/>
                  </a:moveTo>
                  <a:lnTo>
                    <a:pt x="1401492" y="889000"/>
                  </a:lnTo>
                  <a:lnTo>
                    <a:pt x="1396747" y="899271"/>
                  </a:lnTo>
                  <a:lnTo>
                    <a:pt x="1396779" y="901700"/>
                  </a:lnTo>
                  <a:lnTo>
                    <a:pt x="1412463" y="901700"/>
                  </a:lnTo>
                  <a:lnTo>
                    <a:pt x="1409877" y="889000"/>
                  </a:lnTo>
                  <a:close/>
                </a:path>
                <a:path w="2703829" h="1995170">
                  <a:moveTo>
                    <a:pt x="1424170" y="889000"/>
                  </a:moveTo>
                  <a:lnTo>
                    <a:pt x="1414006" y="889000"/>
                  </a:lnTo>
                  <a:lnTo>
                    <a:pt x="1415872" y="901700"/>
                  </a:lnTo>
                  <a:lnTo>
                    <a:pt x="1419222" y="901700"/>
                  </a:lnTo>
                  <a:lnTo>
                    <a:pt x="1424170" y="889000"/>
                  </a:lnTo>
                  <a:close/>
                </a:path>
                <a:path w="2703829" h="1995170">
                  <a:moveTo>
                    <a:pt x="1435765" y="889000"/>
                  </a:moveTo>
                  <a:lnTo>
                    <a:pt x="1429487" y="889000"/>
                  </a:lnTo>
                  <a:lnTo>
                    <a:pt x="1421061" y="901700"/>
                  </a:lnTo>
                  <a:lnTo>
                    <a:pt x="1429685" y="901700"/>
                  </a:lnTo>
                  <a:lnTo>
                    <a:pt x="1435765" y="889000"/>
                  </a:lnTo>
                  <a:close/>
                </a:path>
                <a:path w="2703829" h="1995170">
                  <a:moveTo>
                    <a:pt x="1573891" y="889000"/>
                  </a:moveTo>
                  <a:lnTo>
                    <a:pt x="1441777" y="889000"/>
                  </a:lnTo>
                  <a:lnTo>
                    <a:pt x="1440543" y="901700"/>
                  </a:lnTo>
                  <a:lnTo>
                    <a:pt x="1567500" y="901700"/>
                  </a:lnTo>
                  <a:lnTo>
                    <a:pt x="1573891" y="889000"/>
                  </a:lnTo>
                  <a:close/>
                </a:path>
                <a:path w="2703829" h="1995170">
                  <a:moveTo>
                    <a:pt x="1410197" y="876300"/>
                  </a:moveTo>
                  <a:lnTo>
                    <a:pt x="1402006" y="876300"/>
                  </a:lnTo>
                  <a:lnTo>
                    <a:pt x="1402612" y="889000"/>
                  </a:lnTo>
                  <a:lnTo>
                    <a:pt x="1412213" y="889000"/>
                  </a:lnTo>
                  <a:lnTo>
                    <a:pt x="1413121" y="887575"/>
                  </a:lnTo>
                  <a:lnTo>
                    <a:pt x="1410197" y="876300"/>
                  </a:lnTo>
                  <a:close/>
                </a:path>
                <a:path w="2703829" h="1995170">
                  <a:moveTo>
                    <a:pt x="1413271" y="888153"/>
                  </a:moveTo>
                  <a:lnTo>
                    <a:pt x="1412995" y="889000"/>
                  </a:lnTo>
                  <a:lnTo>
                    <a:pt x="1413490" y="889000"/>
                  </a:lnTo>
                  <a:lnTo>
                    <a:pt x="1413271" y="888153"/>
                  </a:lnTo>
                  <a:close/>
                </a:path>
                <a:path w="2703829" h="1995170">
                  <a:moveTo>
                    <a:pt x="1434492" y="876300"/>
                  </a:moveTo>
                  <a:lnTo>
                    <a:pt x="1426885" y="876300"/>
                  </a:lnTo>
                  <a:lnTo>
                    <a:pt x="1423313" y="889000"/>
                  </a:lnTo>
                  <a:lnTo>
                    <a:pt x="1432406" y="889000"/>
                  </a:lnTo>
                  <a:lnTo>
                    <a:pt x="1434365" y="882719"/>
                  </a:lnTo>
                  <a:lnTo>
                    <a:pt x="1434492" y="876300"/>
                  </a:lnTo>
                  <a:close/>
                </a:path>
                <a:path w="2703829" h="1995170">
                  <a:moveTo>
                    <a:pt x="1590508" y="876300"/>
                  </a:moveTo>
                  <a:lnTo>
                    <a:pt x="1436367" y="876300"/>
                  </a:lnTo>
                  <a:lnTo>
                    <a:pt x="1434365" y="882719"/>
                  </a:lnTo>
                  <a:lnTo>
                    <a:pt x="1434240" y="889000"/>
                  </a:lnTo>
                  <a:lnTo>
                    <a:pt x="1582259" y="889000"/>
                  </a:lnTo>
                  <a:lnTo>
                    <a:pt x="1590508" y="876300"/>
                  </a:lnTo>
                  <a:close/>
                </a:path>
                <a:path w="2703829" h="1995170">
                  <a:moveTo>
                    <a:pt x="1413811" y="886494"/>
                  </a:moveTo>
                  <a:lnTo>
                    <a:pt x="1413121" y="887575"/>
                  </a:lnTo>
                  <a:lnTo>
                    <a:pt x="1413271" y="888153"/>
                  </a:lnTo>
                  <a:lnTo>
                    <a:pt x="1413811" y="886494"/>
                  </a:lnTo>
                  <a:close/>
                </a:path>
                <a:path w="2703829" h="1995170">
                  <a:moveTo>
                    <a:pt x="1420312" y="876300"/>
                  </a:moveTo>
                  <a:lnTo>
                    <a:pt x="1417129" y="876300"/>
                  </a:lnTo>
                  <a:lnTo>
                    <a:pt x="1413811" y="886494"/>
                  </a:lnTo>
                  <a:lnTo>
                    <a:pt x="1420312" y="876300"/>
                  </a:lnTo>
                  <a:close/>
                </a:path>
                <a:path w="2703829" h="1995170">
                  <a:moveTo>
                    <a:pt x="1436367" y="876300"/>
                  </a:moveTo>
                  <a:lnTo>
                    <a:pt x="1434492" y="876300"/>
                  </a:lnTo>
                  <a:lnTo>
                    <a:pt x="1434365" y="882719"/>
                  </a:lnTo>
                  <a:lnTo>
                    <a:pt x="1436367" y="876300"/>
                  </a:lnTo>
                  <a:close/>
                </a:path>
                <a:path w="2703829" h="1995170">
                  <a:moveTo>
                    <a:pt x="1459961" y="863600"/>
                  </a:moveTo>
                  <a:lnTo>
                    <a:pt x="1426179" y="863600"/>
                  </a:lnTo>
                  <a:lnTo>
                    <a:pt x="1423401" y="876300"/>
                  </a:lnTo>
                  <a:lnTo>
                    <a:pt x="1462057" y="876300"/>
                  </a:lnTo>
                  <a:lnTo>
                    <a:pt x="1459961" y="863600"/>
                  </a:lnTo>
                  <a:close/>
                </a:path>
                <a:path w="2703829" h="1995170">
                  <a:moveTo>
                    <a:pt x="1483327" y="863600"/>
                  </a:moveTo>
                  <a:lnTo>
                    <a:pt x="1469514" y="863600"/>
                  </a:lnTo>
                  <a:lnTo>
                    <a:pt x="1468630" y="876300"/>
                  </a:lnTo>
                  <a:lnTo>
                    <a:pt x="1469491" y="876300"/>
                  </a:lnTo>
                  <a:lnTo>
                    <a:pt x="1482896" y="864821"/>
                  </a:lnTo>
                  <a:lnTo>
                    <a:pt x="1483327" y="863600"/>
                  </a:lnTo>
                  <a:close/>
                </a:path>
                <a:path w="2703829" h="1995170">
                  <a:moveTo>
                    <a:pt x="1602322" y="863600"/>
                  </a:moveTo>
                  <a:lnTo>
                    <a:pt x="1484323" y="863600"/>
                  </a:lnTo>
                  <a:lnTo>
                    <a:pt x="1482896" y="864821"/>
                  </a:lnTo>
                  <a:lnTo>
                    <a:pt x="1478855" y="876300"/>
                  </a:lnTo>
                  <a:lnTo>
                    <a:pt x="1599037" y="876300"/>
                  </a:lnTo>
                  <a:lnTo>
                    <a:pt x="1602322" y="863600"/>
                  </a:lnTo>
                  <a:close/>
                </a:path>
                <a:path w="2703829" h="1995170">
                  <a:moveTo>
                    <a:pt x="1484323" y="863600"/>
                  </a:moveTo>
                  <a:lnTo>
                    <a:pt x="1483327" y="863600"/>
                  </a:lnTo>
                  <a:lnTo>
                    <a:pt x="1482896" y="864821"/>
                  </a:lnTo>
                  <a:lnTo>
                    <a:pt x="1484323" y="863600"/>
                  </a:lnTo>
                  <a:close/>
                </a:path>
                <a:path w="2703829" h="1995170">
                  <a:moveTo>
                    <a:pt x="1458963" y="850900"/>
                  </a:moveTo>
                  <a:lnTo>
                    <a:pt x="1447616" y="850900"/>
                  </a:lnTo>
                  <a:lnTo>
                    <a:pt x="1441812" y="863600"/>
                  </a:lnTo>
                  <a:lnTo>
                    <a:pt x="1453724" y="863600"/>
                  </a:lnTo>
                  <a:lnTo>
                    <a:pt x="1458963" y="850900"/>
                  </a:lnTo>
                  <a:close/>
                </a:path>
                <a:path w="2703829" h="1995170">
                  <a:moveTo>
                    <a:pt x="1637035" y="838200"/>
                  </a:moveTo>
                  <a:lnTo>
                    <a:pt x="1502875" y="838200"/>
                  </a:lnTo>
                  <a:lnTo>
                    <a:pt x="1494503" y="850900"/>
                  </a:lnTo>
                  <a:lnTo>
                    <a:pt x="1458963" y="850900"/>
                  </a:lnTo>
                  <a:lnTo>
                    <a:pt x="1461447" y="863600"/>
                  </a:lnTo>
                  <a:lnTo>
                    <a:pt x="1615529" y="863600"/>
                  </a:lnTo>
                  <a:lnTo>
                    <a:pt x="1629928" y="850900"/>
                  </a:lnTo>
                  <a:lnTo>
                    <a:pt x="1637035" y="838200"/>
                  </a:lnTo>
                  <a:close/>
                </a:path>
                <a:path w="2703829" h="1995170">
                  <a:moveTo>
                    <a:pt x="1453937" y="838200"/>
                  </a:moveTo>
                  <a:lnTo>
                    <a:pt x="1450931" y="850900"/>
                  </a:lnTo>
                  <a:lnTo>
                    <a:pt x="1455374" y="850900"/>
                  </a:lnTo>
                  <a:lnTo>
                    <a:pt x="1453937" y="838200"/>
                  </a:lnTo>
                  <a:close/>
                </a:path>
                <a:path w="2703829" h="1995170">
                  <a:moveTo>
                    <a:pt x="1460007" y="838200"/>
                  </a:moveTo>
                  <a:lnTo>
                    <a:pt x="1455374" y="850900"/>
                  </a:lnTo>
                  <a:lnTo>
                    <a:pt x="1459313" y="850900"/>
                  </a:lnTo>
                  <a:lnTo>
                    <a:pt x="1460007" y="838200"/>
                  </a:lnTo>
                  <a:close/>
                </a:path>
                <a:path w="2703829" h="1995170">
                  <a:moveTo>
                    <a:pt x="1484639" y="838200"/>
                  </a:moveTo>
                  <a:lnTo>
                    <a:pt x="1463544" y="838200"/>
                  </a:lnTo>
                  <a:lnTo>
                    <a:pt x="1466523" y="850900"/>
                  </a:lnTo>
                  <a:lnTo>
                    <a:pt x="1475417" y="850900"/>
                  </a:lnTo>
                  <a:lnTo>
                    <a:pt x="1484639" y="838200"/>
                  </a:lnTo>
                  <a:close/>
                </a:path>
                <a:path w="2703829" h="1995170">
                  <a:moveTo>
                    <a:pt x="1639123" y="840800"/>
                  </a:moveTo>
                  <a:lnTo>
                    <a:pt x="1632485" y="850900"/>
                  </a:lnTo>
                  <a:lnTo>
                    <a:pt x="1640540" y="850900"/>
                  </a:lnTo>
                  <a:lnTo>
                    <a:pt x="1639123" y="840800"/>
                  </a:lnTo>
                  <a:close/>
                </a:path>
                <a:path w="2703829" h="1995170">
                  <a:moveTo>
                    <a:pt x="1640832" y="838200"/>
                  </a:moveTo>
                  <a:lnTo>
                    <a:pt x="1638758" y="838200"/>
                  </a:lnTo>
                  <a:lnTo>
                    <a:pt x="1639123" y="840800"/>
                  </a:lnTo>
                  <a:lnTo>
                    <a:pt x="1640832" y="838200"/>
                  </a:lnTo>
                  <a:close/>
                </a:path>
                <a:path w="2703829" h="1995170">
                  <a:moveTo>
                    <a:pt x="1478305" y="825500"/>
                  </a:moveTo>
                  <a:lnTo>
                    <a:pt x="1472821" y="825500"/>
                  </a:lnTo>
                  <a:lnTo>
                    <a:pt x="1468279" y="838200"/>
                  </a:lnTo>
                  <a:lnTo>
                    <a:pt x="1480158" y="838200"/>
                  </a:lnTo>
                  <a:lnTo>
                    <a:pt x="1478305" y="825500"/>
                  </a:lnTo>
                  <a:close/>
                </a:path>
                <a:path w="2703829" h="1995170">
                  <a:moveTo>
                    <a:pt x="1526012" y="825500"/>
                  </a:moveTo>
                  <a:lnTo>
                    <a:pt x="1486161" y="825500"/>
                  </a:lnTo>
                  <a:lnTo>
                    <a:pt x="1480158" y="838200"/>
                  </a:lnTo>
                  <a:lnTo>
                    <a:pt x="1521383" y="838200"/>
                  </a:lnTo>
                  <a:lnTo>
                    <a:pt x="1526012" y="825500"/>
                  </a:lnTo>
                  <a:close/>
                </a:path>
                <a:path w="2703829" h="1995170">
                  <a:moveTo>
                    <a:pt x="1591256" y="825500"/>
                  </a:moveTo>
                  <a:lnTo>
                    <a:pt x="1530127" y="825500"/>
                  </a:lnTo>
                  <a:lnTo>
                    <a:pt x="1522688" y="838200"/>
                  </a:lnTo>
                  <a:lnTo>
                    <a:pt x="1587395" y="838200"/>
                  </a:lnTo>
                  <a:lnTo>
                    <a:pt x="1588038" y="837390"/>
                  </a:lnTo>
                  <a:lnTo>
                    <a:pt x="1591256" y="825500"/>
                  </a:lnTo>
                  <a:close/>
                </a:path>
                <a:path w="2703829" h="1995170">
                  <a:moveTo>
                    <a:pt x="1596367" y="826895"/>
                  </a:moveTo>
                  <a:lnTo>
                    <a:pt x="1588038" y="837390"/>
                  </a:lnTo>
                  <a:lnTo>
                    <a:pt x="1587819" y="838200"/>
                  </a:lnTo>
                  <a:lnTo>
                    <a:pt x="1589907" y="838200"/>
                  </a:lnTo>
                  <a:lnTo>
                    <a:pt x="1596489" y="827155"/>
                  </a:lnTo>
                  <a:lnTo>
                    <a:pt x="1596367" y="826895"/>
                  </a:lnTo>
                  <a:close/>
                </a:path>
                <a:path w="2703829" h="1995170">
                  <a:moveTo>
                    <a:pt x="1641902" y="825500"/>
                  </a:moveTo>
                  <a:lnTo>
                    <a:pt x="1597475" y="825500"/>
                  </a:lnTo>
                  <a:lnTo>
                    <a:pt x="1596489" y="827155"/>
                  </a:lnTo>
                  <a:lnTo>
                    <a:pt x="1601640" y="838200"/>
                  </a:lnTo>
                  <a:lnTo>
                    <a:pt x="1641562" y="838200"/>
                  </a:lnTo>
                  <a:lnTo>
                    <a:pt x="1641902" y="825500"/>
                  </a:lnTo>
                  <a:close/>
                </a:path>
                <a:path w="2703829" h="1995170">
                  <a:moveTo>
                    <a:pt x="1651867" y="825500"/>
                  </a:moveTo>
                  <a:lnTo>
                    <a:pt x="1646735" y="825500"/>
                  </a:lnTo>
                  <a:lnTo>
                    <a:pt x="1643778" y="838200"/>
                  </a:lnTo>
                  <a:lnTo>
                    <a:pt x="1648910" y="838200"/>
                  </a:lnTo>
                  <a:lnTo>
                    <a:pt x="1651867" y="825500"/>
                  </a:lnTo>
                  <a:close/>
                </a:path>
                <a:path w="2703829" h="1995170">
                  <a:moveTo>
                    <a:pt x="1597475" y="825500"/>
                  </a:moveTo>
                  <a:lnTo>
                    <a:pt x="1595716" y="825500"/>
                  </a:lnTo>
                  <a:lnTo>
                    <a:pt x="1596367" y="826895"/>
                  </a:lnTo>
                  <a:lnTo>
                    <a:pt x="1597475" y="825500"/>
                  </a:lnTo>
                  <a:close/>
                </a:path>
                <a:path w="2703829" h="1995170">
                  <a:moveTo>
                    <a:pt x="1542379" y="812800"/>
                  </a:moveTo>
                  <a:lnTo>
                    <a:pt x="1494101" y="812800"/>
                  </a:lnTo>
                  <a:lnTo>
                    <a:pt x="1490074" y="825500"/>
                  </a:lnTo>
                  <a:lnTo>
                    <a:pt x="1540123" y="825500"/>
                  </a:lnTo>
                  <a:lnTo>
                    <a:pt x="1542379" y="812800"/>
                  </a:lnTo>
                  <a:close/>
                </a:path>
                <a:path w="2703829" h="1995170">
                  <a:moveTo>
                    <a:pt x="1552807" y="812800"/>
                  </a:moveTo>
                  <a:lnTo>
                    <a:pt x="1544138" y="812800"/>
                  </a:lnTo>
                  <a:lnTo>
                    <a:pt x="1546291" y="825500"/>
                  </a:lnTo>
                  <a:lnTo>
                    <a:pt x="1548828" y="825500"/>
                  </a:lnTo>
                  <a:lnTo>
                    <a:pt x="1552807" y="812800"/>
                  </a:lnTo>
                  <a:close/>
                </a:path>
                <a:path w="2703829" h="1995170">
                  <a:moveTo>
                    <a:pt x="1671699" y="812800"/>
                  </a:moveTo>
                  <a:lnTo>
                    <a:pt x="1552807" y="812800"/>
                  </a:lnTo>
                  <a:lnTo>
                    <a:pt x="1552089" y="825500"/>
                  </a:lnTo>
                  <a:lnTo>
                    <a:pt x="1660638" y="825500"/>
                  </a:lnTo>
                  <a:lnTo>
                    <a:pt x="1671699" y="812800"/>
                  </a:lnTo>
                  <a:close/>
                </a:path>
                <a:path w="2703829" h="1995170">
                  <a:moveTo>
                    <a:pt x="1557329" y="800100"/>
                  </a:moveTo>
                  <a:lnTo>
                    <a:pt x="1515639" y="800100"/>
                  </a:lnTo>
                  <a:lnTo>
                    <a:pt x="1506501" y="812800"/>
                  </a:lnTo>
                  <a:lnTo>
                    <a:pt x="1554575" y="812800"/>
                  </a:lnTo>
                  <a:lnTo>
                    <a:pt x="1557329" y="800100"/>
                  </a:lnTo>
                  <a:close/>
                </a:path>
                <a:path w="2703829" h="1995170">
                  <a:moveTo>
                    <a:pt x="1556044" y="811675"/>
                  </a:moveTo>
                  <a:lnTo>
                    <a:pt x="1554726" y="812800"/>
                  </a:lnTo>
                  <a:lnTo>
                    <a:pt x="1555920" y="812800"/>
                  </a:lnTo>
                  <a:lnTo>
                    <a:pt x="1556044" y="811675"/>
                  </a:lnTo>
                  <a:close/>
                </a:path>
                <a:path w="2703829" h="1995170">
                  <a:moveTo>
                    <a:pt x="1561420" y="807091"/>
                  </a:moveTo>
                  <a:lnTo>
                    <a:pt x="1556044" y="811675"/>
                  </a:lnTo>
                  <a:lnTo>
                    <a:pt x="1555920" y="812800"/>
                  </a:lnTo>
                  <a:lnTo>
                    <a:pt x="1561463" y="812800"/>
                  </a:lnTo>
                  <a:lnTo>
                    <a:pt x="1561420" y="807091"/>
                  </a:lnTo>
                  <a:close/>
                </a:path>
                <a:path w="2703829" h="1995170">
                  <a:moveTo>
                    <a:pt x="1683593" y="800100"/>
                  </a:moveTo>
                  <a:lnTo>
                    <a:pt x="1569619" y="800100"/>
                  </a:lnTo>
                  <a:lnTo>
                    <a:pt x="1561420" y="807091"/>
                  </a:lnTo>
                  <a:lnTo>
                    <a:pt x="1561463" y="812800"/>
                  </a:lnTo>
                  <a:lnTo>
                    <a:pt x="1670885" y="812800"/>
                  </a:lnTo>
                  <a:lnTo>
                    <a:pt x="1683593" y="800100"/>
                  </a:lnTo>
                  <a:close/>
                </a:path>
                <a:path w="2703829" h="1995170">
                  <a:moveTo>
                    <a:pt x="1695580" y="800100"/>
                  </a:moveTo>
                  <a:lnTo>
                    <a:pt x="1685900" y="800100"/>
                  </a:lnTo>
                  <a:lnTo>
                    <a:pt x="1688661" y="812800"/>
                  </a:lnTo>
                  <a:lnTo>
                    <a:pt x="1695580" y="800100"/>
                  </a:lnTo>
                  <a:close/>
                </a:path>
                <a:path w="2703829" h="1995170">
                  <a:moveTo>
                    <a:pt x="1561367" y="800100"/>
                  </a:moveTo>
                  <a:lnTo>
                    <a:pt x="1557329" y="800100"/>
                  </a:lnTo>
                  <a:lnTo>
                    <a:pt x="1556044" y="811675"/>
                  </a:lnTo>
                  <a:lnTo>
                    <a:pt x="1561420" y="807091"/>
                  </a:lnTo>
                  <a:lnTo>
                    <a:pt x="1561367" y="800100"/>
                  </a:lnTo>
                  <a:close/>
                </a:path>
                <a:path w="2703829" h="1995170">
                  <a:moveTo>
                    <a:pt x="1534190" y="787400"/>
                  </a:moveTo>
                  <a:lnTo>
                    <a:pt x="1528154" y="787400"/>
                  </a:lnTo>
                  <a:lnTo>
                    <a:pt x="1521900" y="800100"/>
                  </a:lnTo>
                  <a:lnTo>
                    <a:pt x="1538932" y="800100"/>
                  </a:lnTo>
                  <a:lnTo>
                    <a:pt x="1534190" y="787400"/>
                  </a:lnTo>
                  <a:close/>
                </a:path>
                <a:path w="2703829" h="1995170">
                  <a:moveTo>
                    <a:pt x="1546264" y="774700"/>
                  </a:moveTo>
                  <a:lnTo>
                    <a:pt x="1543946" y="774700"/>
                  </a:lnTo>
                  <a:lnTo>
                    <a:pt x="1541533" y="787400"/>
                  </a:lnTo>
                  <a:lnTo>
                    <a:pt x="1538932" y="800100"/>
                  </a:lnTo>
                  <a:lnTo>
                    <a:pt x="1586927" y="800100"/>
                  </a:lnTo>
                  <a:lnTo>
                    <a:pt x="1582502" y="787400"/>
                  </a:lnTo>
                  <a:lnTo>
                    <a:pt x="1552615" y="787400"/>
                  </a:lnTo>
                  <a:lnTo>
                    <a:pt x="1552553" y="786732"/>
                  </a:lnTo>
                  <a:lnTo>
                    <a:pt x="1546264" y="774700"/>
                  </a:lnTo>
                  <a:close/>
                </a:path>
                <a:path w="2703829" h="1995170">
                  <a:moveTo>
                    <a:pt x="1596829" y="787400"/>
                  </a:moveTo>
                  <a:lnTo>
                    <a:pt x="1588156" y="787400"/>
                  </a:lnTo>
                  <a:lnTo>
                    <a:pt x="1588858" y="800100"/>
                  </a:lnTo>
                  <a:lnTo>
                    <a:pt x="1595977" y="790868"/>
                  </a:lnTo>
                  <a:lnTo>
                    <a:pt x="1596829" y="787400"/>
                  </a:lnTo>
                  <a:close/>
                </a:path>
                <a:path w="2703829" h="1995170">
                  <a:moveTo>
                    <a:pt x="1707680" y="787400"/>
                  </a:moveTo>
                  <a:lnTo>
                    <a:pt x="1598651" y="787400"/>
                  </a:lnTo>
                  <a:lnTo>
                    <a:pt x="1595977" y="790868"/>
                  </a:lnTo>
                  <a:lnTo>
                    <a:pt x="1593709" y="800100"/>
                  </a:lnTo>
                  <a:lnTo>
                    <a:pt x="1696659" y="800100"/>
                  </a:lnTo>
                  <a:lnTo>
                    <a:pt x="1707680" y="787400"/>
                  </a:lnTo>
                  <a:close/>
                </a:path>
                <a:path w="2703829" h="1995170">
                  <a:moveTo>
                    <a:pt x="1598651" y="787400"/>
                  </a:moveTo>
                  <a:lnTo>
                    <a:pt x="1596829" y="787400"/>
                  </a:lnTo>
                  <a:lnTo>
                    <a:pt x="1595977" y="790868"/>
                  </a:lnTo>
                  <a:lnTo>
                    <a:pt x="1598651" y="787400"/>
                  </a:lnTo>
                  <a:close/>
                </a:path>
                <a:path w="2703829" h="1995170">
                  <a:moveTo>
                    <a:pt x="1552346" y="774700"/>
                  </a:moveTo>
                  <a:lnTo>
                    <a:pt x="1551435" y="774700"/>
                  </a:lnTo>
                  <a:lnTo>
                    <a:pt x="1552553" y="786732"/>
                  </a:lnTo>
                  <a:lnTo>
                    <a:pt x="1552902" y="787400"/>
                  </a:lnTo>
                  <a:lnTo>
                    <a:pt x="1552346" y="774700"/>
                  </a:lnTo>
                  <a:close/>
                </a:path>
                <a:path w="2703829" h="1995170">
                  <a:moveTo>
                    <a:pt x="1569451" y="774700"/>
                  </a:moveTo>
                  <a:lnTo>
                    <a:pt x="1560776" y="774700"/>
                  </a:lnTo>
                  <a:lnTo>
                    <a:pt x="1558234" y="787400"/>
                  </a:lnTo>
                  <a:lnTo>
                    <a:pt x="1562141" y="787400"/>
                  </a:lnTo>
                  <a:lnTo>
                    <a:pt x="1568184" y="779523"/>
                  </a:lnTo>
                  <a:lnTo>
                    <a:pt x="1569451" y="774700"/>
                  </a:lnTo>
                  <a:close/>
                </a:path>
                <a:path w="2703829" h="1995170">
                  <a:moveTo>
                    <a:pt x="1592445" y="774700"/>
                  </a:moveTo>
                  <a:lnTo>
                    <a:pt x="1571885" y="774700"/>
                  </a:lnTo>
                  <a:lnTo>
                    <a:pt x="1568184" y="779523"/>
                  </a:lnTo>
                  <a:lnTo>
                    <a:pt x="1566115" y="787400"/>
                  </a:lnTo>
                  <a:lnTo>
                    <a:pt x="1588856" y="787400"/>
                  </a:lnTo>
                  <a:lnTo>
                    <a:pt x="1592445" y="774700"/>
                  </a:lnTo>
                  <a:close/>
                </a:path>
                <a:path w="2703829" h="1995170">
                  <a:moveTo>
                    <a:pt x="1657114" y="774700"/>
                  </a:moveTo>
                  <a:lnTo>
                    <a:pt x="1592445" y="774700"/>
                  </a:lnTo>
                  <a:lnTo>
                    <a:pt x="1596561" y="787400"/>
                  </a:lnTo>
                  <a:lnTo>
                    <a:pt x="1649811" y="787400"/>
                  </a:lnTo>
                  <a:lnTo>
                    <a:pt x="1651295" y="785792"/>
                  </a:lnTo>
                  <a:lnTo>
                    <a:pt x="1657114" y="774700"/>
                  </a:lnTo>
                  <a:close/>
                </a:path>
                <a:path w="2703829" h="1995170">
                  <a:moveTo>
                    <a:pt x="1651295" y="785792"/>
                  </a:moveTo>
                  <a:lnTo>
                    <a:pt x="1649811" y="787400"/>
                  </a:lnTo>
                  <a:lnTo>
                    <a:pt x="1650451" y="787400"/>
                  </a:lnTo>
                  <a:lnTo>
                    <a:pt x="1651295" y="785792"/>
                  </a:lnTo>
                  <a:close/>
                </a:path>
                <a:path w="2703829" h="1995170">
                  <a:moveTo>
                    <a:pt x="1661534" y="774700"/>
                  </a:moveTo>
                  <a:lnTo>
                    <a:pt x="1651295" y="785792"/>
                  </a:lnTo>
                  <a:lnTo>
                    <a:pt x="1650451" y="787400"/>
                  </a:lnTo>
                  <a:lnTo>
                    <a:pt x="1663042" y="787400"/>
                  </a:lnTo>
                  <a:lnTo>
                    <a:pt x="1661534" y="774700"/>
                  </a:lnTo>
                  <a:close/>
                </a:path>
                <a:path w="2703829" h="1995170">
                  <a:moveTo>
                    <a:pt x="1747776" y="762000"/>
                  </a:moveTo>
                  <a:lnTo>
                    <a:pt x="1686257" y="762000"/>
                  </a:lnTo>
                  <a:lnTo>
                    <a:pt x="1678739" y="774700"/>
                  </a:lnTo>
                  <a:lnTo>
                    <a:pt x="1670079" y="774700"/>
                  </a:lnTo>
                  <a:lnTo>
                    <a:pt x="1663042" y="787400"/>
                  </a:lnTo>
                  <a:lnTo>
                    <a:pt x="1720081" y="787400"/>
                  </a:lnTo>
                  <a:lnTo>
                    <a:pt x="1730861" y="774700"/>
                  </a:lnTo>
                  <a:lnTo>
                    <a:pt x="1747776" y="762000"/>
                  </a:lnTo>
                  <a:close/>
                </a:path>
                <a:path w="2703829" h="1995170">
                  <a:moveTo>
                    <a:pt x="1571885" y="774700"/>
                  </a:moveTo>
                  <a:lnTo>
                    <a:pt x="1569451" y="774700"/>
                  </a:lnTo>
                  <a:lnTo>
                    <a:pt x="1568184" y="779523"/>
                  </a:lnTo>
                  <a:lnTo>
                    <a:pt x="1571885" y="774700"/>
                  </a:lnTo>
                  <a:close/>
                </a:path>
                <a:path w="2703829" h="1995170">
                  <a:moveTo>
                    <a:pt x="1585436" y="762000"/>
                  </a:moveTo>
                  <a:lnTo>
                    <a:pt x="1567223" y="762000"/>
                  </a:lnTo>
                  <a:lnTo>
                    <a:pt x="1565878" y="774700"/>
                  </a:lnTo>
                  <a:lnTo>
                    <a:pt x="1581840" y="774700"/>
                  </a:lnTo>
                  <a:lnTo>
                    <a:pt x="1585436" y="762000"/>
                  </a:lnTo>
                  <a:close/>
                </a:path>
                <a:path w="2703829" h="1995170">
                  <a:moveTo>
                    <a:pt x="1774551" y="736600"/>
                  </a:moveTo>
                  <a:lnTo>
                    <a:pt x="1727963" y="736600"/>
                  </a:lnTo>
                  <a:lnTo>
                    <a:pt x="1726561" y="749300"/>
                  </a:lnTo>
                  <a:lnTo>
                    <a:pt x="1588071" y="749300"/>
                  </a:lnTo>
                  <a:lnTo>
                    <a:pt x="1586815" y="762000"/>
                  </a:lnTo>
                  <a:lnTo>
                    <a:pt x="1581840" y="774700"/>
                  </a:lnTo>
                  <a:lnTo>
                    <a:pt x="1668799" y="774700"/>
                  </a:lnTo>
                  <a:lnTo>
                    <a:pt x="1680339" y="762000"/>
                  </a:lnTo>
                  <a:lnTo>
                    <a:pt x="1747776" y="762000"/>
                  </a:lnTo>
                  <a:lnTo>
                    <a:pt x="1764462" y="749300"/>
                  </a:lnTo>
                  <a:lnTo>
                    <a:pt x="1774551" y="736600"/>
                  </a:lnTo>
                  <a:close/>
                </a:path>
                <a:path w="2703829" h="1995170">
                  <a:moveTo>
                    <a:pt x="1715354" y="736600"/>
                  </a:moveTo>
                  <a:lnTo>
                    <a:pt x="1611430" y="736600"/>
                  </a:lnTo>
                  <a:lnTo>
                    <a:pt x="1608185" y="749300"/>
                  </a:lnTo>
                  <a:lnTo>
                    <a:pt x="1714456" y="749300"/>
                  </a:lnTo>
                  <a:lnTo>
                    <a:pt x="1715354" y="736600"/>
                  </a:lnTo>
                  <a:close/>
                </a:path>
                <a:path w="2703829" h="1995170">
                  <a:moveTo>
                    <a:pt x="1719360" y="736600"/>
                  </a:moveTo>
                  <a:lnTo>
                    <a:pt x="1714456" y="749300"/>
                  </a:lnTo>
                  <a:lnTo>
                    <a:pt x="1726561" y="749300"/>
                  </a:lnTo>
                  <a:lnTo>
                    <a:pt x="1719360" y="736600"/>
                  </a:lnTo>
                  <a:close/>
                </a:path>
                <a:path w="2703829" h="1995170">
                  <a:moveTo>
                    <a:pt x="1621816" y="723900"/>
                  </a:moveTo>
                  <a:lnTo>
                    <a:pt x="1615560" y="723900"/>
                  </a:lnTo>
                  <a:lnTo>
                    <a:pt x="1610321" y="736600"/>
                  </a:lnTo>
                  <a:lnTo>
                    <a:pt x="1618748" y="736600"/>
                  </a:lnTo>
                  <a:lnTo>
                    <a:pt x="1621816" y="723900"/>
                  </a:lnTo>
                  <a:close/>
                </a:path>
                <a:path w="2703829" h="1995170">
                  <a:moveTo>
                    <a:pt x="1654210" y="723900"/>
                  </a:moveTo>
                  <a:lnTo>
                    <a:pt x="1626285" y="723900"/>
                  </a:lnTo>
                  <a:lnTo>
                    <a:pt x="1618748" y="736600"/>
                  </a:lnTo>
                  <a:lnTo>
                    <a:pt x="1650479" y="736600"/>
                  </a:lnTo>
                  <a:lnTo>
                    <a:pt x="1652180" y="733638"/>
                  </a:lnTo>
                  <a:lnTo>
                    <a:pt x="1654210" y="723900"/>
                  </a:lnTo>
                  <a:close/>
                </a:path>
                <a:path w="2703829" h="1995170">
                  <a:moveTo>
                    <a:pt x="1652180" y="733638"/>
                  </a:moveTo>
                  <a:lnTo>
                    <a:pt x="1650479" y="736600"/>
                  </a:lnTo>
                  <a:lnTo>
                    <a:pt x="1651562" y="736600"/>
                  </a:lnTo>
                  <a:lnTo>
                    <a:pt x="1652180" y="733638"/>
                  </a:lnTo>
                  <a:close/>
                </a:path>
                <a:path w="2703829" h="1995170">
                  <a:moveTo>
                    <a:pt x="1724682" y="723900"/>
                  </a:moveTo>
                  <a:lnTo>
                    <a:pt x="1657772" y="723900"/>
                  </a:lnTo>
                  <a:lnTo>
                    <a:pt x="1652180" y="733638"/>
                  </a:lnTo>
                  <a:lnTo>
                    <a:pt x="1651562" y="736600"/>
                  </a:lnTo>
                  <a:lnTo>
                    <a:pt x="1721049" y="736600"/>
                  </a:lnTo>
                  <a:lnTo>
                    <a:pt x="1724682" y="723900"/>
                  </a:lnTo>
                  <a:close/>
                </a:path>
                <a:path w="2703829" h="1995170">
                  <a:moveTo>
                    <a:pt x="1736511" y="723900"/>
                  </a:moveTo>
                  <a:lnTo>
                    <a:pt x="1724682" y="723900"/>
                  </a:lnTo>
                  <a:lnTo>
                    <a:pt x="1724479" y="736600"/>
                  </a:lnTo>
                  <a:lnTo>
                    <a:pt x="1738832" y="736600"/>
                  </a:lnTo>
                  <a:lnTo>
                    <a:pt x="1736511" y="723900"/>
                  </a:lnTo>
                  <a:close/>
                </a:path>
                <a:path w="2703829" h="1995170">
                  <a:moveTo>
                    <a:pt x="1788083" y="723900"/>
                  </a:moveTo>
                  <a:lnTo>
                    <a:pt x="1746299" y="723900"/>
                  </a:lnTo>
                  <a:lnTo>
                    <a:pt x="1738832" y="736600"/>
                  </a:lnTo>
                  <a:lnTo>
                    <a:pt x="1782157" y="736600"/>
                  </a:lnTo>
                  <a:lnTo>
                    <a:pt x="1788083" y="723900"/>
                  </a:lnTo>
                  <a:close/>
                </a:path>
                <a:path w="2703829" h="1995170">
                  <a:moveTo>
                    <a:pt x="1632807" y="711200"/>
                  </a:moveTo>
                  <a:lnTo>
                    <a:pt x="1627271" y="723900"/>
                  </a:lnTo>
                  <a:lnTo>
                    <a:pt x="1627828" y="723900"/>
                  </a:lnTo>
                  <a:lnTo>
                    <a:pt x="1632807" y="711200"/>
                  </a:lnTo>
                  <a:close/>
                </a:path>
                <a:path w="2703829" h="1995170">
                  <a:moveTo>
                    <a:pt x="1641515" y="711394"/>
                  </a:moveTo>
                  <a:lnTo>
                    <a:pt x="1634742" y="723900"/>
                  </a:lnTo>
                  <a:lnTo>
                    <a:pt x="1640710" y="723900"/>
                  </a:lnTo>
                  <a:lnTo>
                    <a:pt x="1641515" y="711394"/>
                  </a:lnTo>
                  <a:close/>
                </a:path>
                <a:path w="2703829" h="1995170">
                  <a:moveTo>
                    <a:pt x="1744179" y="711200"/>
                  </a:moveTo>
                  <a:lnTo>
                    <a:pt x="1649785" y="711200"/>
                  </a:lnTo>
                  <a:lnTo>
                    <a:pt x="1646466" y="723900"/>
                  </a:lnTo>
                  <a:lnTo>
                    <a:pt x="1743873" y="723900"/>
                  </a:lnTo>
                  <a:lnTo>
                    <a:pt x="1744179" y="711200"/>
                  </a:lnTo>
                  <a:close/>
                </a:path>
                <a:path w="2703829" h="1995170">
                  <a:moveTo>
                    <a:pt x="1744179" y="711200"/>
                  </a:moveTo>
                  <a:lnTo>
                    <a:pt x="1743873" y="723900"/>
                  </a:lnTo>
                  <a:lnTo>
                    <a:pt x="1745199" y="723900"/>
                  </a:lnTo>
                  <a:lnTo>
                    <a:pt x="1744179" y="711200"/>
                  </a:lnTo>
                  <a:close/>
                </a:path>
                <a:path w="2703829" h="1995170">
                  <a:moveTo>
                    <a:pt x="1797782" y="711200"/>
                  </a:moveTo>
                  <a:lnTo>
                    <a:pt x="1744179" y="711200"/>
                  </a:lnTo>
                  <a:lnTo>
                    <a:pt x="1745199" y="723900"/>
                  </a:lnTo>
                  <a:lnTo>
                    <a:pt x="1795038" y="723900"/>
                  </a:lnTo>
                  <a:lnTo>
                    <a:pt x="1797782" y="711200"/>
                  </a:lnTo>
                  <a:close/>
                </a:path>
                <a:path w="2703829" h="1995170">
                  <a:moveTo>
                    <a:pt x="1806651" y="711200"/>
                  </a:moveTo>
                  <a:lnTo>
                    <a:pt x="1797782" y="711200"/>
                  </a:lnTo>
                  <a:lnTo>
                    <a:pt x="1803304" y="723900"/>
                  </a:lnTo>
                  <a:lnTo>
                    <a:pt x="1806651" y="711200"/>
                  </a:lnTo>
                  <a:close/>
                </a:path>
                <a:path w="2703829" h="1995170">
                  <a:moveTo>
                    <a:pt x="1641621" y="711200"/>
                  </a:moveTo>
                  <a:lnTo>
                    <a:pt x="1641515" y="711394"/>
                  </a:lnTo>
                  <a:lnTo>
                    <a:pt x="1641621" y="711200"/>
                  </a:lnTo>
                  <a:close/>
                </a:path>
                <a:path w="2703829" h="1995170">
                  <a:moveTo>
                    <a:pt x="1648912" y="698500"/>
                  </a:moveTo>
                  <a:lnTo>
                    <a:pt x="1644743" y="698500"/>
                  </a:lnTo>
                  <a:lnTo>
                    <a:pt x="1645278" y="711200"/>
                  </a:lnTo>
                  <a:lnTo>
                    <a:pt x="1648912" y="698500"/>
                  </a:lnTo>
                  <a:close/>
                </a:path>
                <a:path w="2703829" h="1995170">
                  <a:moveTo>
                    <a:pt x="1658527" y="698500"/>
                  </a:moveTo>
                  <a:lnTo>
                    <a:pt x="1648912" y="698500"/>
                  </a:lnTo>
                  <a:lnTo>
                    <a:pt x="1649906" y="711200"/>
                  </a:lnTo>
                  <a:lnTo>
                    <a:pt x="1652841" y="711200"/>
                  </a:lnTo>
                  <a:lnTo>
                    <a:pt x="1658527" y="698500"/>
                  </a:lnTo>
                  <a:close/>
                </a:path>
                <a:path w="2703829" h="1995170">
                  <a:moveTo>
                    <a:pt x="1762221" y="698500"/>
                  </a:moveTo>
                  <a:lnTo>
                    <a:pt x="1664707" y="698500"/>
                  </a:lnTo>
                  <a:lnTo>
                    <a:pt x="1654853" y="711200"/>
                  </a:lnTo>
                  <a:lnTo>
                    <a:pt x="1755457" y="711200"/>
                  </a:lnTo>
                  <a:lnTo>
                    <a:pt x="1762221" y="698500"/>
                  </a:lnTo>
                  <a:close/>
                </a:path>
                <a:path w="2703829" h="1995170">
                  <a:moveTo>
                    <a:pt x="1812039" y="698500"/>
                  </a:moveTo>
                  <a:lnTo>
                    <a:pt x="1772148" y="698500"/>
                  </a:lnTo>
                  <a:lnTo>
                    <a:pt x="1765052" y="711200"/>
                  </a:lnTo>
                  <a:lnTo>
                    <a:pt x="1806023" y="711200"/>
                  </a:lnTo>
                  <a:lnTo>
                    <a:pt x="1812039" y="698500"/>
                  </a:lnTo>
                  <a:close/>
                </a:path>
                <a:path w="2703829" h="1995170">
                  <a:moveTo>
                    <a:pt x="1699192" y="685800"/>
                  </a:moveTo>
                  <a:lnTo>
                    <a:pt x="1684587" y="685800"/>
                  </a:lnTo>
                  <a:lnTo>
                    <a:pt x="1674532" y="698500"/>
                  </a:lnTo>
                  <a:lnTo>
                    <a:pt x="1703210" y="698500"/>
                  </a:lnTo>
                  <a:lnTo>
                    <a:pt x="1699192" y="685800"/>
                  </a:lnTo>
                  <a:close/>
                </a:path>
                <a:path w="2703829" h="1995170">
                  <a:moveTo>
                    <a:pt x="1779108" y="685800"/>
                  </a:moveTo>
                  <a:lnTo>
                    <a:pt x="1702966" y="685800"/>
                  </a:lnTo>
                  <a:lnTo>
                    <a:pt x="1703314" y="698500"/>
                  </a:lnTo>
                  <a:lnTo>
                    <a:pt x="1781632" y="698500"/>
                  </a:lnTo>
                  <a:lnTo>
                    <a:pt x="1779108" y="685800"/>
                  </a:lnTo>
                  <a:close/>
                </a:path>
                <a:path w="2703829" h="1995170">
                  <a:moveTo>
                    <a:pt x="1786464" y="685800"/>
                  </a:moveTo>
                  <a:lnTo>
                    <a:pt x="1781808" y="698500"/>
                  </a:lnTo>
                  <a:lnTo>
                    <a:pt x="1785884" y="698500"/>
                  </a:lnTo>
                  <a:lnTo>
                    <a:pt x="1786464" y="685800"/>
                  </a:lnTo>
                  <a:close/>
                </a:path>
                <a:path w="2703829" h="1995170">
                  <a:moveTo>
                    <a:pt x="1796085" y="684129"/>
                  </a:moveTo>
                  <a:lnTo>
                    <a:pt x="1794698" y="685800"/>
                  </a:lnTo>
                  <a:lnTo>
                    <a:pt x="1789558" y="698500"/>
                  </a:lnTo>
                  <a:lnTo>
                    <a:pt x="1818142" y="698500"/>
                  </a:lnTo>
                  <a:lnTo>
                    <a:pt x="1824424" y="685800"/>
                  </a:lnTo>
                  <a:lnTo>
                    <a:pt x="1795186" y="685800"/>
                  </a:lnTo>
                  <a:lnTo>
                    <a:pt x="1796085" y="684129"/>
                  </a:lnTo>
                  <a:close/>
                </a:path>
                <a:path w="2703829" h="1995170">
                  <a:moveTo>
                    <a:pt x="1834981" y="685800"/>
                  </a:moveTo>
                  <a:lnTo>
                    <a:pt x="1825078" y="685800"/>
                  </a:lnTo>
                  <a:lnTo>
                    <a:pt x="1826107" y="698500"/>
                  </a:lnTo>
                  <a:lnTo>
                    <a:pt x="1834981" y="685800"/>
                  </a:lnTo>
                  <a:close/>
                </a:path>
                <a:path w="2703829" h="1995170">
                  <a:moveTo>
                    <a:pt x="1840868" y="685800"/>
                  </a:moveTo>
                  <a:lnTo>
                    <a:pt x="1834981" y="685800"/>
                  </a:lnTo>
                  <a:lnTo>
                    <a:pt x="1831284" y="698500"/>
                  </a:lnTo>
                  <a:lnTo>
                    <a:pt x="1834817" y="698500"/>
                  </a:lnTo>
                  <a:lnTo>
                    <a:pt x="1840868" y="685800"/>
                  </a:lnTo>
                  <a:close/>
                </a:path>
                <a:path w="2703829" h="1995170">
                  <a:moveTo>
                    <a:pt x="1802019" y="673100"/>
                  </a:moveTo>
                  <a:lnTo>
                    <a:pt x="1698744" y="673100"/>
                  </a:lnTo>
                  <a:lnTo>
                    <a:pt x="1693801" y="685800"/>
                  </a:lnTo>
                  <a:lnTo>
                    <a:pt x="1794698" y="685800"/>
                  </a:lnTo>
                  <a:lnTo>
                    <a:pt x="1796085" y="684129"/>
                  </a:lnTo>
                  <a:lnTo>
                    <a:pt x="1802019" y="673100"/>
                  </a:lnTo>
                  <a:close/>
                </a:path>
                <a:path w="2703829" h="1995170">
                  <a:moveTo>
                    <a:pt x="1808816" y="673100"/>
                  </a:moveTo>
                  <a:lnTo>
                    <a:pt x="1805242" y="673100"/>
                  </a:lnTo>
                  <a:lnTo>
                    <a:pt x="1796085" y="684129"/>
                  </a:lnTo>
                  <a:lnTo>
                    <a:pt x="1795186" y="685800"/>
                  </a:lnTo>
                  <a:lnTo>
                    <a:pt x="1802608" y="685800"/>
                  </a:lnTo>
                  <a:lnTo>
                    <a:pt x="1808816" y="673100"/>
                  </a:lnTo>
                  <a:close/>
                </a:path>
                <a:path w="2703829" h="1995170">
                  <a:moveTo>
                    <a:pt x="1842235" y="673100"/>
                  </a:moveTo>
                  <a:lnTo>
                    <a:pt x="1817034" y="673100"/>
                  </a:lnTo>
                  <a:lnTo>
                    <a:pt x="1817100" y="685800"/>
                  </a:lnTo>
                  <a:lnTo>
                    <a:pt x="1839560" y="685800"/>
                  </a:lnTo>
                  <a:lnTo>
                    <a:pt x="1842235" y="673100"/>
                  </a:lnTo>
                  <a:close/>
                </a:path>
                <a:path w="2703829" h="1995170">
                  <a:moveTo>
                    <a:pt x="1852510" y="673100"/>
                  </a:moveTo>
                  <a:lnTo>
                    <a:pt x="1842235" y="673100"/>
                  </a:lnTo>
                  <a:lnTo>
                    <a:pt x="1847009" y="685800"/>
                  </a:lnTo>
                  <a:lnTo>
                    <a:pt x="1848119" y="685800"/>
                  </a:lnTo>
                  <a:lnTo>
                    <a:pt x="1852510" y="673100"/>
                  </a:lnTo>
                  <a:close/>
                </a:path>
                <a:path w="2703829" h="1995170">
                  <a:moveTo>
                    <a:pt x="1864255" y="660400"/>
                  </a:moveTo>
                  <a:lnTo>
                    <a:pt x="1723276" y="660400"/>
                  </a:lnTo>
                  <a:lnTo>
                    <a:pt x="1717614" y="673100"/>
                  </a:lnTo>
                  <a:lnTo>
                    <a:pt x="1863040" y="673100"/>
                  </a:lnTo>
                  <a:lnTo>
                    <a:pt x="1864255" y="660400"/>
                  </a:lnTo>
                  <a:close/>
                </a:path>
                <a:path w="2703829" h="1995170">
                  <a:moveTo>
                    <a:pt x="1810159" y="647700"/>
                  </a:moveTo>
                  <a:lnTo>
                    <a:pt x="1731312" y="647700"/>
                  </a:lnTo>
                  <a:lnTo>
                    <a:pt x="1733372" y="660400"/>
                  </a:lnTo>
                  <a:lnTo>
                    <a:pt x="1806996" y="660400"/>
                  </a:lnTo>
                  <a:lnTo>
                    <a:pt x="1810159" y="647700"/>
                  </a:lnTo>
                  <a:close/>
                </a:path>
                <a:path w="2703829" h="1995170">
                  <a:moveTo>
                    <a:pt x="1837027" y="647700"/>
                  </a:moveTo>
                  <a:lnTo>
                    <a:pt x="1814273" y="647700"/>
                  </a:lnTo>
                  <a:lnTo>
                    <a:pt x="1806996" y="660400"/>
                  </a:lnTo>
                  <a:lnTo>
                    <a:pt x="1834271" y="660400"/>
                  </a:lnTo>
                  <a:lnTo>
                    <a:pt x="1837027" y="647700"/>
                  </a:lnTo>
                  <a:close/>
                </a:path>
                <a:path w="2703829" h="1995170">
                  <a:moveTo>
                    <a:pt x="1875574" y="647700"/>
                  </a:moveTo>
                  <a:lnTo>
                    <a:pt x="1840630" y="647700"/>
                  </a:lnTo>
                  <a:lnTo>
                    <a:pt x="1838485" y="660400"/>
                  </a:lnTo>
                  <a:lnTo>
                    <a:pt x="1869102" y="660400"/>
                  </a:lnTo>
                  <a:lnTo>
                    <a:pt x="1875574" y="647700"/>
                  </a:lnTo>
                  <a:close/>
                </a:path>
                <a:path w="2703829" h="1995170">
                  <a:moveTo>
                    <a:pt x="1821983" y="635000"/>
                  </a:moveTo>
                  <a:lnTo>
                    <a:pt x="1757014" y="635000"/>
                  </a:lnTo>
                  <a:lnTo>
                    <a:pt x="1753610" y="647700"/>
                  </a:lnTo>
                  <a:lnTo>
                    <a:pt x="1817010" y="647700"/>
                  </a:lnTo>
                  <a:lnTo>
                    <a:pt x="1821983" y="635000"/>
                  </a:lnTo>
                  <a:close/>
                </a:path>
                <a:path w="2703829" h="1995170">
                  <a:moveTo>
                    <a:pt x="1855779" y="635000"/>
                  </a:moveTo>
                  <a:lnTo>
                    <a:pt x="1831422" y="635000"/>
                  </a:lnTo>
                  <a:lnTo>
                    <a:pt x="1827593" y="647700"/>
                  </a:lnTo>
                  <a:lnTo>
                    <a:pt x="1849858" y="647700"/>
                  </a:lnTo>
                  <a:lnTo>
                    <a:pt x="1855779" y="635000"/>
                  </a:lnTo>
                  <a:close/>
                </a:path>
                <a:path w="2703829" h="1995170">
                  <a:moveTo>
                    <a:pt x="1914828" y="622300"/>
                  </a:moveTo>
                  <a:lnTo>
                    <a:pt x="1850166" y="622300"/>
                  </a:lnTo>
                  <a:lnTo>
                    <a:pt x="1845356" y="635000"/>
                  </a:lnTo>
                  <a:lnTo>
                    <a:pt x="1855779" y="635000"/>
                  </a:lnTo>
                  <a:lnTo>
                    <a:pt x="1853987" y="647700"/>
                  </a:lnTo>
                  <a:lnTo>
                    <a:pt x="1900629" y="647700"/>
                  </a:lnTo>
                  <a:lnTo>
                    <a:pt x="1908579" y="635000"/>
                  </a:lnTo>
                  <a:lnTo>
                    <a:pt x="1914828" y="622300"/>
                  </a:lnTo>
                  <a:close/>
                </a:path>
                <a:path w="2703829" h="1995170">
                  <a:moveTo>
                    <a:pt x="1842673" y="622300"/>
                  </a:moveTo>
                  <a:lnTo>
                    <a:pt x="1771091" y="622300"/>
                  </a:lnTo>
                  <a:lnTo>
                    <a:pt x="1761909" y="635000"/>
                  </a:lnTo>
                  <a:lnTo>
                    <a:pt x="1843151" y="635000"/>
                  </a:lnTo>
                  <a:lnTo>
                    <a:pt x="1842673" y="622300"/>
                  </a:lnTo>
                  <a:close/>
                </a:path>
                <a:path w="2703829" h="1995170">
                  <a:moveTo>
                    <a:pt x="1775971" y="609600"/>
                  </a:moveTo>
                  <a:lnTo>
                    <a:pt x="1775242" y="609600"/>
                  </a:lnTo>
                  <a:lnTo>
                    <a:pt x="1766185" y="622300"/>
                  </a:lnTo>
                  <a:lnTo>
                    <a:pt x="1771851" y="622300"/>
                  </a:lnTo>
                  <a:lnTo>
                    <a:pt x="1775971" y="609600"/>
                  </a:lnTo>
                  <a:close/>
                </a:path>
                <a:path w="2703829" h="1995170">
                  <a:moveTo>
                    <a:pt x="1790905" y="609600"/>
                  </a:moveTo>
                  <a:lnTo>
                    <a:pt x="1779654" y="609600"/>
                  </a:lnTo>
                  <a:lnTo>
                    <a:pt x="1775698" y="622300"/>
                  </a:lnTo>
                  <a:lnTo>
                    <a:pt x="1797964" y="622300"/>
                  </a:lnTo>
                  <a:lnTo>
                    <a:pt x="1790905" y="609600"/>
                  </a:lnTo>
                  <a:close/>
                </a:path>
                <a:path w="2703829" h="1995170">
                  <a:moveTo>
                    <a:pt x="1803702" y="609600"/>
                  </a:moveTo>
                  <a:lnTo>
                    <a:pt x="1799671" y="622300"/>
                  </a:lnTo>
                  <a:lnTo>
                    <a:pt x="1804910" y="622300"/>
                  </a:lnTo>
                  <a:lnTo>
                    <a:pt x="1803702" y="609600"/>
                  </a:lnTo>
                  <a:close/>
                </a:path>
                <a:path w="2703829" h="1995170">
                  <a:moveTo>
                    <a:pt x="1852797" y="609600"/>
                  </a:moveTo>
                  <a:lnTo>
                    <a:pt x="1810457" y="609600"/>
                  </a:lnTo>
                  <a:lnTo>
                    <a:pt x="1804910" y="622300"/>
                  </a:lnTo>
                  <a:lnTo>
                    <a:pt x="1849986" y="622300"/>
                  </a:lnTo>
                  <a:lnTo>
                    <a:pt x="1852797" y="609600"/>
                  </a:lnTo>
                  <a:close/>
                </a:path>
                <a:path w="2703829" h="1995170">
                  <a:moveTo>
                    <a:pt x="1860166" y="609600"/>
                  </a:moveTo>
                  <a:lnTo>
                    <a:pt x="1852797" y="609600"/>
                  </a:lnTo>
                  <a:lnTo>
                    <a:pt x="1854257" y="622300"/>
                  </a:lnTo>
                  <a:lnTo>
                    <a:pt x="1856126" y="622300"/>
                  </a:lnTo>
                  <a:lnTo>
                    <a:pt x="1860166" y="609600"/>
                  </a:lnTo>
                  <a:close/>
                </a:path>
                <a:path w="2703829" h="1995170">
                  <a:moveTo>
                    <a:pt x="1933318" y="609600"/>
                  </a:moveTo>
                  <a:lnTo>
                    <a:pt x="1860166" y="609600"/>
                  </a:lnTo>
                  <a:lnTo>
                    <a:pt x="1860414" y="622300"/>
                  </a:lnTo>
                  <a:lnTo>
                    <a:pt x="1929305" y="622300"/>
                  </a:lnTo>
                  <a:lnTo>
                    <a:pt x="1933318" y="609600"/>
                  </a:lnTo>
                  <a:close/>
                </a:path>
                <a:path w="2703829" h="1995170">
                  <a:moveTo>
                    <a:pt x="1794814" y="596900"/>
                  </a:moveTo>
                  <a:lnTo>
                    <a:pt x="1788245" y="596900"/>
                  </a:lnTo>
                  <a:lnTo>
                    <a:pt x="1783982" y="609600"/>
                  </a:lnTo>
                  <a:lnTo>
                    <a:pt x="1793368" y="609600"/>
                  </a:lnTo>
                  <a:lnTo>
                    <a:pt x="1794814" y="596900"/>
                  </a:lnTo>
                  <a:close/>
                </a:path>
                <a:path w="2703829" h="1995170">
                  <a:moveTo>
                    <a:pt x="1872691" y="596900"/>
                  </a:moveTo>
                  <a:lnTo>
                    <a:pt x="1823224" y="596900"/>
                  </a:lnTo>
                  <a:lnTo>
                    <a:pt x="1814516" y="609600"/>
                  </a:lnTo>
                  <a:lnTo>
                    <a:pt x="1868681" y="609600"/>
                  </a:lnTo>
                  <a:lnTo>
                    <a:pt x="1872691" y="596900"/>
                  </a:lnTo>
                  <a:close/>
                </a:path>
                <a:path w="2703829" h="1995170">
                  <a:moveTo>
                    <a:pt x="1945443" y="596900"/>
                  </a:moveTo>
                  <a:lnTo>
                    <a:pt x="1880750" y="596900"/>
                  </a:lnTo>
                  <a:lnTo>
                    <a:pt x="1880542" y="609600"/>
                  </a:lnTo>
                  <a:lnTo>
                    <a:pt x="1944672" y="609600"/>
                  </a:lnTo>
                  <a:lnTo>
                    <a:pt x="1945443" y="596900"/>
                  </a:lnTo>
                  <a:close/>
                </a:path>
                <a:path w="2703829" h="1995170">
                  <a:moveTo>
                    <a:pt x="1906219" y="584200"/>
                  </a:moveTo>
                  <a:lnTo>
                    <a:pt x="1821825" y="584200"/>
                  </a:lnTo>
                  <a:lnTo>
                    <a:pt x="1823951" y="596900"/>
                  </a:lnTo>
                  <a:lnTo>
                    <a:pt x="1896718" y="596900"/>
                  </a:lnTo>
                  <a:lnTo>
                    <a:pt x="1906219" y="584200"/>
                  </a:lnTo>
                  <a:close/>
                </a:path>
                <a:path w="2703829" h="1995170">
                  <a:moveTo>
                    <a:pt x="1933503" y="584200"/>
                  </a:moveTo>
                  <a:lnTo>
                    <a:pt x="1906709" y="584200"/>
                  </a:lnTo>
                  <a:lnTo>
                    <a:pt x="1901557" y="596900"/>
                  </a:lnTo>
                  <a:lnTo>
                    <a:pt x="1929008" y="596900"/>
                  </a:lnTo>
                  <a:lnTo>
                    <a:pt x="1933503" y="584200"/>
                  </a:lnTo>
                  <a:close/>
                </a:path>
                <a:path w="2703829" h="1995170">
                  <a:moveTo>
                    <a:pt x="1948682" y="584200"/>
                  </a:moveTo>
                  <a:lnTo>
                    <a:pt x="1943264" y="584200"/>
                  </a:lnTo>
                  <a:lnTo>
                    <a:pt x="1937540" y="596900"/>
                  </a:lnTo>
                  <a:lnTo>
                    <a:pt x="1946063" y="596900"/>
                  </a:lnTo>
                  <a:lnTo>
                    <a:pt x="1948682" y="584200"/>
                  </a:lnTo>
                  <a:close/>
                </a:path>
                <a:path w="2703829" h="1995170">
                  <a:moveTo>
                    <a:pt x="1963995" y="584200"/>
                  </a:moveTo>
                  <a:lnTo>
                    <a:pt x="1962143" y="584200"/>
                  </a:lnTo>
                  <a:lnTo>
                    <a:pt x="1960003" y="596900"/>
                  </a:lnTo>
                  <a:lnTo>
                    <a:pt x="1963995" y="584200"/>
                  </a:lnTo>
                  <a:close/>
                </a:path>
                <a:path w="2703829" h="1995170">
                  <a:moveTo>
                    <a:pt x="1839871" y="571500"/>
                  </a:moveTo>
                  <a:lnTo>
                    <a:pt x="1829660" y="571500"/>
                  </a:lnTo>
                  <a:lnTo>
                    <a:pt x="1826504" y="584200"/>
                  </a:lnTo>
                  <a:lnTo>
                    <a:pt x="1832496" y="584200"/>
                  </a:lnTo>
                  <a:lnTo>
                    <a:pt x="1839871" y="571500"/>
                  </a:lnTo>
                  <a:close/>
                </a:path>
                <a:path w="2703829" h="1995170">
                  <a:moveTo>
                    <a:pt x="1846237" y="571500"/>
                  </a:moveTo>
                  <a:lnTo>
                    <a:pt x="1842195" y="571500"/>
                  </a:lnTo>
                  <a:lnTo>
                    <a:pt x="1836308" y="584200"/>
                  </a:lnTo>
                  <a:lnTo>
                    <a:pt x="1841816" y="584200"/>
                  </a:lnTo>
                  <a:lnTo>
                    <a:pt x="1846237" y="571500"/>
                  </a:lnTo>
                  <a:close/>
                </a:path>
                <a:path w="2703829" h="1995170">
                  <a:moveTo>
                    <a:pt x="1915227" y="571500"/>
                  </a:moveTo>
                  <a:lnTo>
                    <a:pt x="1852987" y="571500"/>
                  </a:lnTo>
                  <a:lnTo>
                    <a:pt x="1844441" y="584200"/>
                  </a:lnTo>
                  <a:lnTo>
                    <a:pt x="1911688" y="584200"/>
                  </a:lnTo>
                  <a:lnTo>
                    <a:pt x="1915227" y="571500"/>
                  </a:lnTo>
                  <a:close/>
                </a:path>
                <a:path w="2703829" h="1995170">
                  <a:moveTo>
                    <a:pt x="1953506" y="571500"/>
                  </a:moveTo>
                  <a:lnTo>
                    <a:pt x="1923601" y="571500"/>
                  </a:lnTo>
                  <a:lnTo>
                    <a:pt x="1912006" y="584200"/>
                  </a:lnTo>
                  <a:lnTo>
                    <a:pt x="1944903" y="584200"/>
                  </a:lnTo>
                  <a:lnTo>
                    <a:pt x="1953506" y="571500"/>
                  </a:lnTo>
                  <a:close/>
                </a:path>
                <a:path w="2703829" h="1995170">
                  <a:moveTo>
                    <a:pt x="1966874" y="571500"/>
                  </a:moveTo>
                  <a:lnTo>
                    <a:pt x="1963267" y="571500"/>
                  </a:lnTo>
                  <a:lnTo>
                    <a:pt x="1960151" y="584200"/>
                  </a:lnTo>
                  <a:lnTo>
                    <a:pt x="1967546" y="584200"/>
                  </a:lnTo>
                  <a:lnTo>
                    <a:pt x="1966874" y="571500"/>
                  </a:lnTo>
                  <a:close/>
                </a:path>
                <a:path w="2703829" h="1995170">
                  <a:moveTo>
                    <a:pt x="1856863" y="558800"/>
                  </a:moveTo>
                  <a:lnTo>
                    <a:pt x="1843147" y="558800"/>
                  </a:lnTo>
                  <a:lnTo>
                    <a:pt x="1847630" y="571500"/>
                  </a:lnTo>
                  <a:lnTo>
                    <a:pt x="1851573" y="571500"/>
                  </a:lnTo>
                  <a:lnTo>
                    <a:pt x="1856863" y="558800"/>
                  </a:lnTo>
                  <a:close/>
                </a:path>
                <a:path w="2703829" h="1995170">
                  <a:moveTo>
                    <a:pt x="1861988" y="558800"/>
                  </a:moveTo>
                  <a:lnTo>
                    <a:pt x="1853199" y="571500"/>
                  </a:lnTo>
                  <a:lnTo>
                    <a:pt x="1862673" y="571500"/>
                  </a:lnTo>
                  <a:lnTo>
                    <a:pt x="1861988" y="558800"/>
                  </a:lnTo>
                  <a:close/>
                </a:path>
                <a:path w="2703829" h="1995170">
                  <a:moveTo>
                    <a:pt x="1922143" y="558800"/>
                  </a:moveTo>
                  <a:lnTo>
                    <a:pt x="1869450" y="558800"/>
                  </a:lnTo>
                  <a:lnTo>
                    <a:pt x="1862673" y="571500"/>
                  </a:lnTo>
                  <a:lnTo>
                    <a:pt x="1918576" y="571500"/>
                  </a:lnTo>
                  <a:lnTo>
                    <a:pt x="1922143" y="558800"/>
                  </a:lnTo>
                  <a:close/>
                </a:path>
                <a:path w="2703829" h="1995170">
                  <a:moveTo>
                    <a:pt x="1974904" y="558800"/>
                  </a:moveTo>
                  <a:lnTo>
                    <a:pt x="1928938" y="558800"/>
                  </a:lnTo>
                  <a:lnTo>
                    <a:pt x="1920290" y="571500"/>
                  </a:lnTo>
                  <a:lnTo>
                    <a:pt x="1969231" y="571500"/>
                  </a:lnTo>
                  <a:lnTo>
                    <a:pt x="1975147" y="562367"/>
                  </a:lnTo>
                  <a:lnTo>
                    <a:pt x="1974904" y="558800"/>
                  </a:lnTo>
                  <a:close/>
                </a:path>
                <a:path w="2703829" h="1995170">
                  <a:moveTo>
                    <a:pt x="1983784" y="558800"/>
                  </a:moveTo>
                  <a:lnTo>
                    <a:pt x="1977458" y="558800"/>
                  </a:lnTo>
                  <a:lnTo>
                    <a:pt x="1975147" y="562367"/>
                  </a:lnTo>
                  <a:lnTo>
                    <a:pt x="1975769" y="571500"/>
                  </a:lnTo>
                  <a:lnTo>
                    <a:pt x="1981075" y="571500"/>
                  </a:lnTo>
                  <a:lnTo>
                    <a:pt x="1983784" y="558800"/>
                  </a:lnTo>
                  <a:close/>
                </a:path>
                <a:path w="2703829" h="1995170">
                  <a:moveTo>
                    <a:pt x="1990207" y="564194"/>
                  </a:moveTo>
                  <a:lnTo>
                    <a:pt x="1986095" y="571500"/>
                  </a:lnTo>
                  <a:lnTo>
                    <a:pt x="1988460" y="571500"/>
                  </a:lnTo>
                  <a:lnTo>
                    <a:pt x="1990207" y="564194"/>
                  </a:lnTo>
                  <a:close/>
                </a:path>
                <a:path w="2703829" h="1995170">
                  <a:moveTo>
                    <a:pt x="2002510" y="546100"/>
                  </a:moveTo>
                  <a:lnTo>
                    <a:pt x="1997571" y="546100"/>
                  </a:lnTo>
                  <a:lnTo>
                    <a:pt x="1996349" y="558800"/>
                  </a:lnTo>
                  <a:lnTo>
                    <a:pt x="1993244" y="558800"/>
                  </a:lnTo>
                  <a:lnTo>
                    <a:pt x="1994941" y="571500"/>
                  </a:lnTo>
                  <a:lnTo>
                    <a:pt x="2002033" y="558800"/>
                  </a:lnTo>
                  <a:lnTo>
                    <a:pt x="2002510" y="546100"/>
                  </a:lnTo>
                  <a:close/>
                </a:path>
                <a:path w="2703829" h="1995170">
                  <a:moveTo>
                    <a:pt x="1993244" y="558800"/>
                  </a:moveTo>
                  <a:lnTo>
                    <a:pt x="1991498" y="558800"/>
                  </a:lnTo>
                  <a:lnTo>
                    <a:pt x="1990207" y="564194"/>
                  </a:lnTo>
                  <a:lnTo>
                    <a:pt x="1993244" y="558800"/>
                  </a:lnTo>
                  <a:close/>
                </a:path>
                <a:path w="2703829" h="1995170">
                  <a:moveTo>
                    <a:pt x="1977458" y="558800"/>
                  </a:moveTo>
                  <a:lnTo>
                    <a:pt x="1974904" y="558800"/>
                  </a:lnTo>
                  <a:lnTo>
                    <a:pt x="1975147" y="562367"/>
                  </a:lnTo>
                  <a:lnTo>
                    <a:pt x="1977458" y="558800"/>
                  </a:lnTo>
                  <a:close/>
                </a:path>
                <a:path w="2703829" h="1995170">
                  <a:moveTo>
                    <a:pt x="1981319" y="546100"/>
                  </a:moveTo>
                  <a:lnTo>
                    <a:pt x="1888225" y="546100"/>
                  </a:lnTo>
                  <a:lnTo>
                    <a:pt x="1878195" y="558800"/>
                  </a:lnTo>
                  <a:lnTo>
                    <a:pt x="1982852" y="558800"/>
                  </a:lnTo>
                  <a:lnTo>
                    <a:pt x="1981319" y="546100"/>
                  </a:lnTo>
                  <a:close/>
                </a:path>
                <a:path w="2703829" h="1995170">
                  <a:moveTo>
                    <a:pt x="1990173" y="546100"/>
                  </a:moveTo>
                  <a:lnTo>
                    <a:pt x="1983865" y="546100"/>
                  </a:lnTo>
                  <a:lnTo>
                    <a:pt x="1985150" y="558800"/>
                  </a:lnTo>
                  <a:lnTo>
                    <a:pt x="1990414" y="551681"/>
                  </a:lnTo>
                  <a:lnTo>
                    <a:pt x="1990173" y="546100"/>
                  </a:lnTo>
                  <a:close/>
                </a:path>
                <a:path w="2703829" h="1995170">
                  <a:moveTo>
                    <a:pt x="1996488" y="546100"/>
                  </a:moveTo>
                  <a:lnTo>
                    <a:pt x="1994541" y="546100"/>
                  </a:lnTo>
                  <a:lnTo>
                    <a:pt x="1990414" y="551681"/>
                  </a:lnTo>
                  <a:lnTo>
                    <a:pt x="1990721" y="558800"/>
                  </a:lnTo>
                  <a:lnTo>
                    <a:pt x="1996488" y="546100"/>
                  </a:lnTo>
                  <a:close/>
                </a:path>
                <a:path w="2703829" h="1995170">
                  <a:moveTo>
                    <a:pt x="1994541" y="546100"/>
                  </a:moveTo>
                  <a:lnTo>
                    <a:pt x="1990173" y="546100"/>
                  </a:lnTo>
                  <a:lnTo>
                    <a:pt x="1990414" y="551681"/>
                  </a:lnTo>
                  <a:lnTo>
                    <a:pt x="1994541" y="546100"/>
                  </a:lnTo>
                  <a:close/>
                </a:path>
                <a:path w="2703829" h="1995170">
                  <a:moveTo>
                    <a:pt x="1998021" y="533400"/>
                  </a:moveTo>
                  <a:lnTo>
                    <a:pt x="1912730" y="533400"/>
                  </a:lnTo>
                  <a:lnTo>
                    <a:pt x="1900710" y="546100"/>
                  </a:lnTo>
                  <a:lnTo>
                    <a:pt x="1997059" y="546100"/>
                  </a:lnTo>
                  <a:lnTo>
                    <a:pt x="1998021" y="533400"/>
                  </a:lnTo>
                  <a:close/>
                </a:path>
                <a:path w="2703829" h="1995170">
                  <a:moveTo>
                    <a:pt x="2024262" y="533400"/>
                  </a:moveTo>
                  <a:lnTo>
                    <a:pt x="2020380" y="533400"/>
                  </a:lnTo>
                  <a:lnTo>
                    <a:pt x="2017758" y="546100"/>
                  </a:lnTo>
                  <a:lnTo>
                    <a:pt x="2024262" y="533400"/>
                  </a:lnTo>
                  <a:close/>
                </a:path>
                <a:path w="2703829" h="1995170">
                  <a:moveTo>
                    <a:pt x="2022114" y="520700"/>
                  </a:moveTo>
                  <a:lnTo>
                    <a:pt x="1919152" y="520700"/>
                  </a:lnTo>
                  <a:lnTo>
                    <a:pt x="1916483" y="533400"/>
                  </a:lnTo>
                  <a:lnTo>
                    <a:pt x="2013286" y="533400"/>
                  </a:lnTo>
                  <a:lnTo>
                    <a:pt x="2022114" y="520700"/>
                  </a:lnTo>
                  <a:close/>
                </a:path>
                <a:path w="2703829" h="1995170">
                  <a:moveTo>
                    <a:pt x="2024847" y="520700"/>
                  </a:moveTo>
                  <a:lnTo>
                    <a:pt x="2023541" y="520700"/>
                  </a:lnTo>
                  <a:lnTo>
                    <a:pt x="2021781" y="533400"/>
                  </a:lnTo>
                  <a:lnTo>
                    <a:pt x="2023245" y="533400"/>
                  </a:lnTo>
                  <a:lnTo>
                    <a:pt x="2024847" y="520700"/>
                  </a:lnTo>
                  <a:close/>
                </a:path>
                <a:path w="2703829" h="1995170">
                  <a:moveTo>
                    <a:pt x="2032361" y="520700"/>
                  </a:moveTo>
                  <a:lnTo>
                    <a:pt x="2024847" y="520700"/>
                  </a:lnTo>
                  <a:lnTo>
                    <a:pt x="2025582" y="533400"/>
                  </a:lnTo>
                  <a:lnTo>
                    <a:pt x="2032321" y="533400"/>
                  </a:lnTo>
                  <a:lnTo>
                    <a:pt x="2032361" y="520700"/>
                  </a:lnTo>
                  <a:close/>
                </a:path>
                <a:path w="2703829" h="1995170">
                  <a:moveTo>
                    <a:pt x="1915389" y="508000"/>
                  </a:moveTo>
                  <a:lnTo>
                    <a:pt x="1910438" y="508000"/>
                  </a:lnTo>
                  <a:lnTo>
                    <a:pt x="1906286" y="520700"/>
                  </a:lnTo>
                  <a:lnTo>
                    <a:pt x="1917143" y="520700"/>
                  </a:lnTo>
                  <a:lnTo>
                    <a:pt x="1915389" y="508000"/>
                  </a:lnTo>
                  <a:close/>
                </a:path>
                <a:path w="2703829" h="1995170">
                  <a:moveTo>
                    <a:pt x="1927325" y="508000"/>
                  </a:moveTo>
                  <a:lnTo>
                    <a:pt x="1922259" y="520700"/>
                  </a:lnTo>
                  <a:lnTo>
                    <a:pt x="1932329" y="520700"/>
                  </a:lnTo>
                  <a:lnTo>
                    <a:pt x="1927325" y="508000"/>
                  </a:lnTo>
                  <a:close/>
                </a:path>
                <a:path w="2703829" h="1995170">
                  <a:moveTo>
                    <a:pt x="2040782" y="508000"/>
                  </a:moveTo>
                  <a:lnTo>
                    <a:pt x="1941051" y="508000"/>
                  </a:lnTo>
                  <a:lnTo>
                    <a:pt x="1935343" y="520700"/>
                  </a:lnTo>
                  <a:lnTo>
                    <a:pt x="2039514" y="520700"/>
                  </a:lnTo>
                  <a:lnTo>
                    <a:pt x="2040782" y="508000"/>
                  </a:lnTo>
                  <a:close/>
                </a:path>
                <a:path w="2703829" h="1995170">
                  <a:moveTo>
                    <a:pt x="2048365" y="508000"/>
                  </a:moveTo>
                  <a:lnTo>
                    <a:pt x="2045168" y="508000"/>
                  </a:lnTo>
                  <a:lnTo>
                    <a:pt x="2043168" y="520700"/>
                  </a:lnTo>
                  <a:lnTo>
                    <a:pt x="2044103" y="520700"/>
                  </a:lnTo>
                  <a:lnTo>
                    <a:pt x="2048365" y="508000"/>
                  </a:lnTo>
                  <a:close/>
                </a:path>
                <a:path w="2703829" h="1995170">
                  <a:moveTo>
                    <a:pt x="1939012" y="499091"/>
                  </a:moveTo>
                  <a:lnTo>
                    <a:pt x="1933080" y="508000"/>
                  </a:lnTo>
                  <a:lnTo>
                    <a:pt x="1933576" y="508000"/>
                  </a:lnTo>
                  <a:lnTo>
                    <a:pt x="1939012" y="499091"/>
                  </a:lnTo>
                  <a:close/>
                </a:path>
                <a:path w="2703829" h="1995170">
                  <a:moveTo>
                    <a:pt x="1945653" y="507111"/>
                  </a:moveTo>
                  <a:lnTo>
                    <a:pt x="1945281" y="508000"/>
                  </a:lnTo>
                  <a:lnTo>
                    <a:pt x="1945962" y="508000"/>
                  </a:lnTo>
                  <a:lnTo>
                    <a:pt x="1945653" y="507111"/>
                  </a:lnTo>
                  <a:close/>
                </a:path>
                <a:path w="2703829" h="1995170">
                  <a:moveTo>
                    <a:pt x="2063265" y="495300"/>
                  </a:moveTo>
                  <a:lnTo>
                    <a:pt x="1956979" y="495300"/>
                  </a:lnTo>
                  <a:lnTo>
                    <a:pt x="1949314" y="508000"/>
                  </a:lnTo>
                  <a:lnTo>
                    <a:pt x="2059303" y="508000"/>
                  </a:lnTo>
                  <a:lnTo>
                    <a:pt x="2063265" y="495300"/>
                  </a:lnTo>
                  <a:close/>
                </a:path>
                <a:path w="2703829" h="1995170">
                  <a:moveTo>
                    <a:pt x="1950587" y="495300"/>
                  </a:moveTo>
                  <a:lnTo>
                    <a:pt x="1941537" y="495300"/>
                  </a:lnTo>
                  <a:lnTo>
                    <a:pt x="1945653" y="507111"/>
                  </a:lnTo>
                  <a:lnTo>
                    <a:pt x="1950587" y="495300"/>
                  </a:lnTo>
                  <a:close/>
                </a:path>
                <a:path w="2703829" h="1995170">
                  <a:moveTo>
                    <a:pt x="1941537" y="495300"/>
                  </a:moveTo>
                  <a:lnTo>
                    <a:pt x="1941327" y="495300"/>
                  </a:lnTo>
                  <a:lnTo>
                    <a:pt x="1939012" y="499091"/>
                  </a:lnTo>
                  <a:lnTo>
                    <a:pt x="1941537" y="495300"/>
                  </a:lnTo>
                  <a:close/>
                </a:path>
                <a:path w="2703829" h="1995170">
                  <a:moveTo>
                    <a:pt x="2011627" y="482600"/>
                  </a:moveTo>
                  <a:lnTo>
                    <a:pt x="1971055" y="482600"/>
                  </a:lnTo>
                  <a:lnTo>
                    <a:pt x="1970043" y="495300"/>
                  </a:lnTo>
                  <a:lnTo>
                    <a:pt x="2004460" y="495300"/>
                  </a:lnTo>
                  <a:lnTo>
                    <a:pt x="2011627" y="482600"/>
                  </a:lnTo>
                  <a:close/>
                </a:path>
                <a:path w="2703829" h="1995170">
                  <a:moveTo>
                    <a:pt x="2078492" y="482600"/>
                  </a:moveTo>
                  <a:lnTo>
                    <a:pt x="2011627" y="482600"/>
                  </a:lnTo>
                  <a:lnTo>
                    <a:pt x="2008334" y="495300"/>
                  </a:lnTo>
                  <a:lnTo>
                    <a:pt x="2079116" y="495300"/>
                  </a:lnTo>
                  <a:lnTo>
                    <a:pt x="2078492" y="482600"/>
                  </a:lnTo>
                  <a:close/>
                </a:path>
                <a:path w="2703829" h="1995170">
                  <a:moveTo>
                    <a:pt x="1971344" y="469900"/>
                  </a:moveTo>
                  <a:lnTo>
                    <a:pt x="1965963" y="469900"/>
                  </a:lnTo>
                  <a:lnTo>
                    <a:pt x="1962777" y="482600"/>
                  </a:lnTo>
                  <a:lnTo>
                    <a:pt x="1978389" y="482600"/>
                  </a:lnTo>
                  <a:lnTo>
                    <a:pt x="1971344" y="469900"/>
                  </a:lnTo>
                  <a:close/>
                </a:path>
                <a:path w="2703829" h="1995170">
                  <a:moveTo>
                    <a:pt x="2039799" y="469900"/>
                  </a:moveTo>
                  <a:lnTo>
                    <a:pt x="1986537" y="469900"/>
                  </a:lnTo>
                  <a:lnTo>
                    <a:pt x="1984268" y="482600"/>
                  </a:lnTo>
                  <a:lnTo>
                    <a:pt x="2036047" y="482600"/>
                  </a:lnTo>
                  <a:lnTo>
                    <a:pt x="2039799" y="469900"/>
                  </a:lnTo>
                  <a:close/>
                </a:path>
                <a:path w="2703829" h="1995170">
                  <a:moveTo>
                    <a:pt x="2050614" y="469900"/>
                  </a:moveTo>
                  <a:lnTo>
                    <a:pt x="2044103" y="469900"/>
                  </a:lnTo>
                  <a:lnTo>
                    <a:pt x="2045366" y="482600"/>
                  </a:lnTo>
                  <a:lnTo>
                    <a:pt x="2049522" y="482600"/>
                  </a:lnTo>
                  <a:lnTo>
                    <a:pt x="2050614" y="469900"/>
                  </a:lnTo>
                  <a:close/>
                </a:path>
                <a:path w="2703829" h="1995170">
                  <a:moveTo>
                    <a:pt x="2086173" y="469900"/>
                  </a:moveTo>
                  <a:lnTo>
                    <a:pt x="2065963" y="469900"/>
                  </a:lnTo>
                  <a:lnTo>
                    <a:pt x="2053946" y="482600"/>
                  </a:lnTo>
                  <a:lnTo>
                    <a:pt x="2085096" y="482600"/>
                  </a:lnTo>
                  <a:lnTo>
                    <a:pt x="2086173" y="469900"/>
                  </a:lnTo>
                  <a:close/>
                </a:path>
                <a:path w="2703829" h="1995170">
                  <a:moveTo>
                    <a:pt x="2097899" y="469900"/>
                  </a:moveTo>
                  <a:lnTo>
                    <a:pt x="2086173" y="469900"/>
                  </a:lnTo>
                  <a:lnTo>
                    <a:pt x="2088653" y="482600"/>
                  </a:lnTo>
                  <a:lnTo>
                    <a:pt x="2099054" y="482600"/>
                  </a:lnTo>
                  <a:lnTo>
                    <a:pt x="2097899" y="469900"/>
                  </a:lnTo>
                  <a:close/>
                </a:path>
                <a:path w="2703829" h="1995170">
                  <a:moveTo>
                    <a:pt x="2002500" y="457200"/>
                  </a:moveTo>
                  <a:lnTo>
                    <a:pt x="2001462" y="469900"/>
                  </a:lnTo>
                  <a:lnTo>
                    <a:pt x="2005834" y="469900"/>
                  </a:lnTo>
                  <a:lnTo>
                    <a:pt x="2002500" y="457200"/>
                  </a:lnTo>
                  <a:close/>
                </a:path>
                <a:path w="2703829" h="1995170">
                  <a:moveTo>
                    <a:pt x="2038892" y="457200"/>
                  </a:moveTo>
                  <a:lnTo>
                    <a:pt x="2007742" y="457200"/>
                  </a:lnTo>
                  <a:lnTo>
                    <a:pt x="2005834" y="469900"/>
                  </a:lnTo>
                  <a:lnTo>
                    <a:pt x="2044206" y="469900"/>
                  </a:lnTo>
                  <a:lnTo>
                    <a:pt x="2038892" y="457200"/>
                  </a:lnTo>
                  <a:close/>
                </a:path>
                <a:path w="2703829" h="1995170">
                  <a:moveTo>
                    <a:pt x="2101898" y="457200"/>
                  </a:moveTo>
                  <a:lnTo>
                    <a:pt x="2052065" y="457200"/>
                  </a:lnTo>
                  <a:lnTo>
                    <a:pt x="2052886" y="469900"/>
                  </a:lnTo>
                  <a:lnTo>
                    <a:pt x="2094462" y="469900"/>
                  </a:lnTo>
                  <a:lnTo>
                    <a:pt x="2101898" y="457200"/>
                  </a:lnTo>
                  <a:close/>
                </a:path>
                <a:path w="2703829" h="1995170">
                  <a:moveTo>
                    <a:pt x="2111027" y="457200"/>
                  </a:moveTo>
                  <a:lnTo>
                    <a:pt x="2101898" y="457200"/>
                  </a:lnTo>
                  <a:lnTo>
                    <a:pt x="2103573" y="469900"/>
                  </a:lnTo>
                  <a:lnTo>
                    <a:pt x="2111027" y="457200"/>
                  </a:lnTo>
                  <a:close/>
                </a:path>
                <a:path w="2703829" h="1995170">
                  <a:moveTo>
                    <a:pt x="2119380" y="468905"/>
                  </a:moveTo>
                  <a:lnTo>
                    <a:pt x="2119116" y="469900"/>
                  </a:lnTo>
                  <a:lnTo>
                    <a:pt x="2119585" y="469900"/>
                  </a:lnTo>
                  <a:lnTo>
                    <a:pt x="2119380" y="468905"/>
                  </a:lnTo>
                  <a:close/>
                </a:path>
                <a:path w="2703829" h="1995170">
                  <a:moveTo>
                    <a:pt x="2122481" y="457200"/>
                  </a:moveTo>
                  <a:lnTo>
                    <a:pt x="2116968" y="457200"/>
                  </a:lnTo>
                  <a:lnTo>
                    <a:pt x="2119380" y="468905"/>
                  </a:lnTo>
                  <a:lnTo>
                    <a:pt x="2122481" y="457200"/>
                  </a:lnTo>
                  <a:close/>
                </a:path>
                <a:path w="2703829" h="1995170">
                  <a:moveTo>
                    <a:pt x="2055181" y="444500"/>
                  </a:moveTo>
                  <a:lnTo>
                    <a:pt x="2026423" y="444500"/>
                  </a:lnTo>
                  <a:lnTo>
                    <a:pt x="2020493" y="457200"/>
                  </a:lnTo>
                  <a:lnTo>
                    <a:pt x="2050848" y="457200"/>
                  </a:lnTo>
                  <a:lnTo>
                    <a:pt x="2055181" y="444500"/>
                  </a:lnTo>
                  <a:close/>
                </a:path>
                <a:path w="2703829" h="1995170">
                  <a:moveTo>
                    <a:pt x="2076850" y="444500"/>
                  </a:moveTo>
                  <a:lnTo>
                    <a:pt x="2067995" y="444500"/>
                  </a:lnTo>
                  <a:lnTo>
                    <a:pt x="2066996" y="457200"/>
                  </a:lnTo>
                  <a:lnTo>
                    <a:pt x="2073494" y="457200"/>
                  </a:lnTo>
                  <a:lnTo>
                    <a:pt x="2076850" y="444500"/>
                  </a:lnTo>
                  <a:close/>
                </a:path>
                <a:path w="2703829" h="1995170">
                  <a:moveTo>
                    <a:pt x="2140936" y="444500"/>
                  </a:moveTo>
                  <a:lnTo>
                    <a:pt x="2079412" y="444500"/>
                  </a:lnTo>
                  <a:lnTo>
                    <a:pt x="2077843" y="457200"/>
                  </a:lnTo>
                  <a:lnTo>
                    <a:pt x="2132653" y="457200"/>
                  </a:lnTo>
                  <a:lnTo>
                    <a:pt x="2140936" y="444500"/>
                  </a:lnTo>
                  <a:close/>
                </a:path>
                <a:path w="2703829" h="1995170">
                  <a:moveTo>
                    <a:pt x="2063918" y="431800"/>
                  </a:moveTo>
                  <a:lnTo>
                    <a:pt x="2042956" y="431800"/>
                  </a:lnTo>
                  <a:lnTo>
                    <a:pt x="2032603" y="444500"/>
                  </a:lnTo>
                  <a:lnTo>
                    <a:pt x="2064448" y="444500"/>
                  </a:lnTo>
                  <a:lnTo>
                    <a:pt x="2064530" y="443429"/>
                  </a:lnTo>
                  <a:lnTo>
                    <a:pt x="2063918" y="431800"/>
                  </a:lnTo>
                  <a:close/>
                </a:path>
                <a:path w="2703829" h="1995170">
                  <a:moveTo>
                    <a:pt x="2064579" y="444361"/>
                  </a:moveTo>
                  <a:lnTo>
                    <a:pt x="2064448" y="444500"/>
                  </a:lnTo>
                  <a:lnTo>
                    <a:pt x="2064586" y="444500"/>
                  </a:lnTo>
                  <a:lnTo>
                    <a:pt x="2064579" y="444361"/>
                  </a:lnTo>
                  <a:close/>
                </a:path>
                <a:path w="2703829" h="1995170">
                  <a:moveTo>
                    <a:pt x="2068523" y="440204"/>
                  </a:moveTo>
                  <a:lnTo>
                    <a:pt x="2064579" y="444361"/>
                  </a:lnTo>
                  <a:lnTo>
                    <a:pt x="2064586" y="444500"/>
                  </a:lnTo>
                  <a:lnTo>
                    <a:pt x="2069719" y="444500"/>
                  </a:lnTo>
                  <a:lnTo>
                    <a:pt x="2070290" y="443429"/>
                  </a:lnTo>
                  <a:lnTo>
                    <a:pt x="2068523" y="440204"/>
                  </a:lnTo>
                  <a:close/>
                </a:path>
                <a:path w="2703829" h="1995170">
                  <a:moveTo>
                    <a:pt x="2077848" y="431800"/>
                  </a:moveTo>
                  <a:lnTo>
                    <a:pt x="2076495" y="431800"/>
                  </a:lnTo>
                  <a:lnTo>
                    <a:pt x="2070290" y="443429"/>
                  </a:lnTo>
                  <a:lnTo>
                    <a:pt x="2070877" y="444500"/>
                  </a:lnTo>
                  <a:lnTo>
                    <a:pt x="2077848" y="431800"/>
                  </a:lnTo>
                  <a:close/>
                </a:path>
                <a:path w="2703829" h="1995170">
                  <a:moveTo>
                    <a:pt x="2090100" y="432317"/>
                  </a:moveTo>
                  <a:lnTo>
                    <a:pt x="2085562" y="444500"/>
                  </a:lnTo>
                  <a:lnTo>
                    <a:pt x="2095459" y="444500"/>
                  </a:lnTo>
                  <a:lnTo>
                    <a:pt x="2090100" y="432317"/>
                  </a:lnTo>
                  <a:close/>
                </a:path>
                <a:path w="2703829" h="1995170">
                  <a:moveTo>
                    <a:pt x="2160381" y="431800"/>
                  </a:moveTo>
                  <a:lnTo>
                    <a:pt x="2095861" y="431800"/>
                  </a:lnTo>
                  <a:lnTo>
                    <a:pt x="2095459" y="444500"/>
                  </a:lnTo>
                  <a:lnTo>
                    <a:pt x="2149973" y="444500"/>
                  </a:lnTo>
                  <a:lnTo>
                    <a:pt x="2160381" y="431800"/>
                  </a:lnTo>
                  <a:close/>
                </a:path>
                <a:path w="2703829" h="1995170">
                  <a:moveTo>
                    <a:pt x="2076495" y="431800"/>
                  </a:moveTo>
                  <a:lnTo>
                    <a:pt x="2068523" y="440204"/>
                  </a:lnTo>
                  <a:lnTo>
                    <a:pt x="2070290" y="443429"/>
                  </a:lnTo>
                  <a:lnTo>
                    <a:pt x="2076495" y="431800"/>
                  </a:lnTo>
                  <a:close/>
                </a:path>
                <a:path w="2703829" h="1995170">
                  <a:moveTo>
                    <a:pt x="2076495" y="431800"/>
                  </a:moveTo>
                  <a:lnTo>
                    <a:pt x="2063918" y="431800"/>
                  </a:lnTo>
                  <a:lnTo>
                    <a:pt x="2068523" y="440204"/>
                  </a:lnTo>
                  <a:lnTo>
                    <a:pt x="2076495" y="431800"/>
                  </a:lnTo>
                  <a:close/>
                </a:path>
                <a:path w="2703829" h="1995170">
                  <a:moveTo>
                    <a:pt x="2090293" y="431800"/>
                  </a:moveTo>
                  <a:lnTo>
                    <a:pt x="2089872" y="431800"/>
                  </a:lnTo>
                  <a:lnTo>
                    <a:pt x="2090100" y="432317"/>
                  </a:lnTo>
                  <a:lnTo>
                    <a:pt x="2090293" y="431800"/>
                  </a:lnTo>
                  <a:close/>
                </a:path>
                <a:path w="2703829" h="1995170">
                  <a:moveTo>
                    <a:pt x="2111969" y="406400"/>
                  </a:moveTo>
                  <a:lnTo>
                    <a:pt x="2085529" y="406400"/>
                  </a:lnTo>
                  <a:lnTo>
                    <a:pt x="2073552" y="419100"/>
                  </a:lnTo>
                  <a:lnTo>
                    <a:pt x="2057983" y="431800"/>
                  </a:lnTo>
                  <a:lnTo>
                    <a:pt x="2109425" y="431800"/>
                  </a:lnTo>
                  <a:lnTo>
                    <a:pt x="2109399" y="419100"/>
                  </a:lnTo>
                  <a:lnTo>
                    <a:pt x="2111969" y="406400"/>
                  </a:lnTo>
                  <a:close/>
                </a:path>
                <a:path w="2703829" h="1995170">
                  <a:moveTo>
                    <a:pt x="2196514" y="381000"/>
                  </a:moveTo>
                  <a:lnTo>
                    <a:pt x="2156725" y="381000"/>
                  </a:lnTo>
                  <a:lnTo>
                    <a:pt x="2155752" y="385247"/>
                  </a:lnTo>
                  <a:lnTo>
                    <a:pt x="2159383" y="393700"/>
                  </a:lnTo>
                  <a:lnTo>
                    <a:pt x="2156881" y="393700"/>
                  </a:lnTo>
                  <a:lnTo>
                    <a:pt x="2149270" y="406400"/>
                  </a:lnTo>
                  <a:lnTo>
                    <a:pt x="2137501" y="406400"/>
                  </a:lnTo>
                  <a:lnTo>
                    <a:pt x="2132852" y="419100"/>
                  </a:lnTo>
                  <a:lnTo>
                    <a:pt x="2126542" y="419100"/>
                  </a:lnTo>
                  <a:lnTo>
                    <a:pt x="2129543" y="431800"/>
                  </a:lnTo>
                  <a:lnTo>
                    <a:pt x="2163519" y="431800"/>
                  </a:lnTo>
                  <a:lnTo>
                    <a:pt x="2161957" y="419100"/>
                  </a:lnTo>
                  <a:lnTo>
                    <a:pt x="2174583" y="406400"/>
                  </a:lnTo>
                  <a:lnTo>
                    <a:pt x="2189926" y="393700"/>
                  </a:lnTo>
                  <a:lnTo>
                    <a:pt x="2196514" y="381000"/>
                  </a:lnTo>
                  <a:close/>
                </a:path>
                <a:path w="2703829" h="1995170">
                  <a:moveTo>
                    <a:pt x="2120754" y="406400"/>
                  </a:moveTo>
                  <a:lnTo>
                    <a:pt x="2117202" y="406400"/>
                  </a:lnTo>
                  <a:lnTo>
                    <a:pt x="2118910" y="419100"/>
                  </a:lnTo>
                  <a:lnTo>
                    <a:pt x="2120754" y="406400"/>
                  </a:lnTo>
                  <a:close/>
                </a:path>
                <a:path w="2703829" h="1995170">
                  <a:moveTo>
                    <a:pt x="2233425" y="406400"/>
                  </a:moveTo>
                  <a:lnTo>
                    <a:pt x="2230330" y="406400"/>
                  </a:lnTo>
                  <a:lnTo>
                    <a:pt x="2222818" y="419100"/>
                  </a:lnTo>
                  <a:lnTo>
                    <a:pt x="2223988" y="419100"/>
                  </a:lnTo>
                  <a:lnTo>
                    <a:pt x="2233425" y="406400"/>
                  </a:lnTo>
                  <a:close/>
                </a:path>
                <a:path w="2703829" h="1995170">
                  <a:moveTo>
                    <a:pt x="2125593" y="393700"/>
                  </a:moveTo>
                  <a:lnTo>
                    <a:pt x="2097244" y="393700"/>
                  </a:lnTo>
                  <a:lnTo>
                    <a:pt x="2088668" y="406400"/>
                  </a:lnTo>
                  <a:lnTo>
                    <a:pt x="2124514" y="406400"/>
                  </a:lnTo>
                  <a:lnTo>
                    <a:pt x="2125593" y="393700"/>
                  </a:lnTo>
                  <a:close/>
                </a:path>
                <a:path w="2703829" h="1995170">
                  <a:moveTo>
                    <a:pt x="2139400" y="393700"/>
                  </a:moveTo>
                  <a:lnTo>
                    <a:pt x="2133184" y="393700"/>
                  </a:lnTo>
                  <a:lnTo>
                    <a:pt x="2127963" y="406400"/>
                  </a:lnTo>
                  <a:lnTo>
                    <a:pt x="2134793" y="406400"/>
                  </a:lnTo>
                  <a:lnTo>
                    <a:pt x="2139400" y="393700"/>
                  </a:lnTo>
                  <a:close/>
                </a:path>
                <a:path w="2703829" h="1995170">
                  <a:moveTo>
                    <a:pt x="2145517" y="393700"/>
                  </a:moveTo>
                  <a:lnTo>
                    <a:pt x="2141937" y="393700"/>
                  </a:lnTo>
                  <a:lnTo>
                    <a:pt x="2143276" y="406400"/>
                  </a:lnTo>
                  <a:lnTo>
                    <a:pt x="2145577" y="406400"/>
                  </a:lnTo>
                  <a:lnTo>
                    <a:pt x="2145517" y="393700"/>
                  </a:lnTo>
                  <a:close/>
                </a:path>
                <a:path w="2703829" h="1995170">
                  <a:moveTo>
                    <a:pt x="2196198" y="393700"/>
                  </a:moveTo>
                  <a:lnTo>
                    <a:pt x="2196023" y="393700"/>
                  </a:lnTo>
                  <a:lnTo>
                    <a:pt x="2184201" y="406400"/>
                  </a:lnTo>
                  <a:lnTo>
                    <a:pt x="2195213" y="406400"/>
                  </a:lnTo>
                  <a:lnTo>
                    <a:pt x="2196198" y="393700"/>
                  </a:lnTo>
                  <a:close/>
                </a:path>
                <a:path w="2703829" h="1995170">
                  <a:moveTo>
                    <a:pt x="2228552" y="381000"/>
                  </a:moveTo>
                  <a:lnTo>
                    <a:pt x="2211108" y="381000"/>
                  </a:lnTo>
                  <a:lnTo>
                    <a:pt x="2200800" y="393425"/>
                  </a:lnTo>
                  <a:lnTo>
                    <a:pt x="2198533" y="406400"/>
                  </a:lnTo>
                  <a:lnTo>
                    <a:pt x="2214045" y="406400"/>
                  </a:lnTo>
                  <a:lnTo>
                    <a:pt x="2220525" y="393700"/>
                  </a:lnTo>
                  <a:lnTo>
                    <a:pt x="2221910" y="393700"/>
                  </a:lnTo>
                  <a:lnTo>
                    <a:pt x="2228552" y="381000"/>
                  </a:lnTo>
                  <a:close/>
                </a:path>
                <a:path w="2703829" h="1995170">
                  <a:moveTo>
                    <a:pt x="2112704" y="381000"/>
                  </a:moveTo>
                  <a:lnTo>
                    <a:pt x="2110890" y="381000"/>
                  </a:lnTo>
                  <a:lnTo>
                    <a:pt x="2109577" y="393700"/>
                  </a:lnTo>
                  <a:lnTo>
                    <a:pt x="2111493" y="393700"/>
                  </a:lnTo>
                  <a:lnTo>
                    <a:pt x="2112704" y="381000"/>
                  </a:lnTo>
                  <a:close/>
                </a:path>
                <a:path w="2703829" h="1995170">
                  <a:moveTo>
                    <a:pt x="2131669" y="381000"/>
                  </a:moveTo>
                  <a:lnTo>
                    <a:pt x="2118434" y="381000"/>
                  </a:lnTo>
                  <a:lnTo>
                    <a:pt x="2112747" y="393700"/>
                  </a:lnTo>
                  <a:lnTo>
                    <a:pt x="2128784" y="393700"/>
                  </a:lnTo>
                  <a:lnTo>
                    <a:pt x="2131669" y="381000"/>
                  </a:lnTo>
                  <a:close/>
                </a:path>
                <a:path w="2703829" h="1995170">
                  <a:moveTo>
                    <a:pt x="2153927" y="381000"/>
                  </a:moveTo>
                  <a:lnTo>
                    <a:pt x="2131669" y="381000"/>
                  </a:lnTo>
                  <a:lnTo>
                    <a:pt x="2135590" y="393700"/>
                  </a:lnTo>
                  <a:lnTo>
                    <a:pt x="2153815" y="393700"/>
                  </a:lnTo>
                  <a:lnTo>
                    <a:pt x="2155752" y="385247"/>
                  </a:lnTo>
                  <a:lnTo>
                    <a:pt x="2153927" y="381000"/>
                  </a:lnTo>
                  <a:close/>
                </a:path>
                <a:path w="2703829" h="1995170">
                  <a:moveTo>
                    <a:pt x="2202729" y="381000"/>
                  </a:moveTo>
                  <a:lnTo>
                    <a:pt x="2196514" y="381000"/>
                  </a:lnTo>
                  <a:lnTo>
                    <a:pt x="2200572" y="393700"/>
                  </a:lnTo>
                  <a:lnTo>
                    <a:pt x="2200800" y="393425"/>
                  </a:lnTo>
                  <a:lnTo>
                    <a:pt x="2202729" y="381000"/>
                  </a:lnTo>
                  <a:close/>
                </a:path>
                <a:path w="2703829" h="1995170">
                  <a:moveTo>
                    <a:pt x="2211108" y="381000"/>
                  </a:moveTo>
                  <a:lnTo>
                    <a:pt x="2202729" y="381000"/>
                  </a:lnTo>
                  <a:lnTo>
                    <a:pt x="2200800" y="393425"/>
                  </a:lnTo>
                  <a:lnTo>
                    <a:pt x="2211108" y="381000"/>
                  </a:lnTo>
                  <a:close/>
                </a:path>
                <a:path w="2703829" h="1995170">
                  <a:moveTo>
                    <a:pt x="2156725" y="381000"/>
                  </a:moveTo>
                  <a:lnTo>
                    <a:pt x="2153927" y="381000"/>
                  </a:lnTo>
                  <a:lnTo>
                    <a:pt x="2155752" y="385247"/>
                  </a:lnTo>
                  <a:lnTo>
                    <a:pt x="2156725" y="381000"/>
                  </a:lnTo>
                  <a:close/>
                </a:path>
                <a:path w="2703829" h="1995170">
                  <a:moveTo>
                    <a:pt x="2161942" y="368300"/>
                  </a:moveTo>
                  <a:lnTo>
                    <a:pt x="2128799" y="368300"/>
                  </a:lnTo>
                  <a:lnTo>
                    <a:pt x="2125168" y="381000"/>
                  </a:lnTo>
                  <a:lnTo>
                    <a:pt x="2154308" y="381000"/>
                  </a:lnTo>
                  <a:lnTo>
                    <a:pt x="2161942" y="368300"/>
                  </a:lnTo>
                  <a:close/>
                </a:path>
                <a:path w="2703829" h="1995170">
                  <a:moveTo>
                    <a:pt x="2180028" y="368300"/>
                  </a:moveTo>
                  <a:lnTo>
                    <a:pt x="2161942" y="368300"/>
                  </a:lnTo>
                  <a:lnTo>
                    <a:pt x="2159979" y="381000"/>
                  </a:lnTo>
                  <a:lnTo>
                    <a:pt x="2179787" y="381000"/>
                  </a:lnTo>
                  <a:lnTo>
                    <a:pt x="2180244" y="371962"/>
                  </a:lnTo>
                  <a:lnTo>
                    <a:pt x="2180028" y="368300"/>
                  </a:lnTo>
                  <a:close/>
                </a:path>
                <a:path w="2703829" h="1995170">
                  <a:moveTo>
                    <a:pt x="2180322" y="370427"/>
                  </a:moveTo>
                  <a:lnTo>
                    <a:pt x="2180244" y="371962"/>
                  </a:lnTo>
                  <a:lnTo>
                    <a:pt x="2180777" y="381000"/>
                  </a:lnTo>
                  <a:lnTo>
                    <a:pt x="2180322" y="370427"/>
                  </a:lnTo>
                  <a:close/>
                </a:path>
                <a:path w="2703829" h="1995170">
                  <a:moveTo>
                    <a:pt x="2216209" y="368300"/>
                  </a:moveTo>
                  <a:lnTo>
                    <a:pt x="2187846" y="368300"/>
                  </a:lnTo>
                  <a:lnTo>
                    <a:pt x="2185852" y="381000"/>
                  </a:lnTo>
                  <a:lnTo>
                    <a:pt x="2217102" y="381000"/>
                  </a:lnTo>
                  <a:lnTo>
                    <a:pt x="2216209" y="368300"/>
                  </a:lnTo>
                  <a:close/>
                </a:path>
                <a:path w="2703829" h="1995170">
                  <a:moveTo>
                    <a:pt x="2223464" y="368300"/>
                  </a:moveTo>
                  <a:lnTo>
                    <a:pt x="2220006" y="368300"/>
                  </a:lnTo>
                  <a:lnTo>
                    <a:pt x="2221527" y="381000"/>
                  </a:lnTo>
                  <a:lnTo>
                    <a:pt x="2223464" y="368300"/>
                  </a:lnTo>
                  <a:close/>
                </a:path>
                <a:path w="2703829" h="1995170">
                  <a:moveTo>
                    <a:pt x="2247997" y="368300"/>
                  </a:moveTo>
                  <a:lnTo>
                    <a:pt x="2228458" y="368300"/>
                  </a:lnTo>
                  <a:lnTo>
                    <a:pt x="2223963" y="381000"/>
                  </a:lnTo>
                  <a:lnTo>
                    <a:pt x="2245143" y="381000"/>
                  </a:lnTo>
                  <a:lnTo>
                    <a:pt x="2249028" y="375066"/>
                  </a:lnTo>
                  <a:lnTo>
                    <a:pt x="2247997" y="368300"/>
                  </a:lnTo>
                  <a:close/>
                </a:path>
                <a:path w="2703829" h="1995170">
                  <a:moveTo>
                    <a:pt x="2257678" y="368300"/>
                  </a:moveTo>
                  <a:lnTo>
                    <a:pt x="2253458" y="368300"/>
                  </a:lnTo>
                  <a:lnTo>
                    <a:pt x="2249028" y="375066"/>
                  </a:lnTo>
                  <a:lnTo>
                    <a:pt x="2249931" y="381000"/>
                  </a:lnTo>
                  <a:lnTo>
                    <a:pt x="2257678" y="368300"/>
                  </a:lnTo>
                  <a:close/>
                </a:path>
                <a:path w="2703829" h="1995170">
                  <a:moveTo>
                    <a:pt x="2303073" y="368300"/>
                  </a:moveTo>
                  <a:lnTo>
                    <a:pt x="2294587" y="368300"/>
                  </a:lnTo>
                  <a:lnTo>
                    <a:pt x="2289484" y="381000"/>
                  </a:lnTo>
                  <a:lnTo>
                    <a:pt x="2303073" y="368300"/>
                  </a:lnTo>
                  <a:close/>
                </a:path>
                <a:path w="2703829" h="1995170">
                  <a:moveTo>
                    <a:pt x="2180429" y="368300"/>
                  </a:moveTo>
                  <a:lnTo>
                    <a:pt x="2180230" y="368300"/>
                  </a:lnTo>
                  <a:lnTo>
                    <a:pt x="2180322" y="370427"/>
                  </a:lnTo>
                  <a:lnTo>
                    <a:pt x="2180429" y="368300"/>
                  </a:lnTo>
                  <a:close/>
                </a:path>
                <a:path w="2703829" h="1995170">
                  <a:moveTo>
                    <a:pt x="2138935" y="355600"/>
                  </a:moveTo>
                  <a:lnTo>
                    <a:pt x="2141038" y="368300"/>
                  </a:lnTo>
                  <a:lnTo>
                    <a:pt x="2142912" y="368300"/>
                  </a:lnTo>
                  <a:lnTo>
                    <a:pt x="2138935" y="355600"/>
                  </a:lnTo>
                  <a:close/>
                </a:path>
                <a:path w="2703829" h="1995170">
                  <a:moveTo>
                    <a:pt x="2192534" y="355600"/>
                  </a:moveTo>
                  <a:lnTo>
                    <a:pt x="2149470" y="355600"/>
                  </a:lnTo>
                  <a:lnTo>
                    <a:pt x="2142912" y="368300"/>
                  </a:lnTo>
                  <a:lnTo>
                    <a:pt x="2184324" y="368300"/>
                  </a:lnTo>
                  <a:lnTo>
                    <a:pt x="2192534" y="355600"/>
                  </a:lnTo>
                  <a:close/>
                </a:path>
                <a:path w="2703829" h="1995170">
                  <a:moveTo>
                    <a:pt x="2267955" y="355600"/>
                  </a:moveTo>
                  <a:lnTo>
                    <a:pt x="2203369" y="355600"/>
                  </a:lnTo>
                  <a:lnTo>
                    <a:pt x="2199853" y="368300"/>
                  </a:lnTo>
                  <a:lnTo>
                    <a:pt x="2259946" y="368300"/>
                  </a:lnTo>
                  <a:lnTo>
                    <a:pt x="2267955" y="355600"/>
                  </a:lnTo>
                  <a:close/>
                </a:path>
                <a:path w="2703829" h="1995170">
                  <a:moveTo>
                    <a:pt x="2299194" y="355600"/>
                  </a:moveTo>
                  <a:lnTo>
                    <a:pt x="2296480" y="355600"/>
                  </a:lnTo>
                  <a:lnTo>
                    <a:pt x="2289186" y="368300"/>
                  </a:lnTo>
                  <a:lnTo>
                    <a:pt x="2294128" y="368300"/>
                  </a:lnTo>
                  <a:lnTo>
                    <a:pt x="2299194" y="355600"/>
                  </a:lnTo>
                  <a:close/>
                </a:path>
                <a:path w="2703829" h="1995170">
                  <a:moveTo>
                    <a:pt x="2310281" y="355600"/>
                  </a:moveTo>
                  <a:lnTo>
                    <a:pt x="2302092" y="355600"/>
                  </a:lnTo>
                  <a:lnTo>
                    <a:pt x="2300042" y="368300"/>
                  </a:lnTo>
                  <a:lnTo>
                    <a:pt x="2305315" y="368300"/>
                  </a:lnTo>
                  <a:lnTo>
                    <a:pt x="2310281" y="355600"/>
                  </a:lnTo>
                  <a:close/>
                </a:path>
                <a:path w="2703829" h="1995170">
                  <a:moveTo>
                    <a:pt x="2200238" y="342900"/>
                  </a:moveTo>
                  <a:lnTo>
                    <a:pt x="2169639" y="342900"/>
                  </a:lnTo>
                  <a:lnTo>
                    <a:pt x="2159712" y="355600"/>
                  </a:lnTo>
                  <a:lnTo>
                    <a:pt x="2203528" y="355600"/>
                  </a:lnTo>
                  <a:lnTo>
                    <a:pt x="2200238" y="342900"/>
                  </a:lnTo>
                  <a:close/>
                </a:path>
                <a:path w="2703829" h="1995170">
                  <a:moveTo>
                    <a:pt x="2209285" y="342900"/>
                  </a:moveTo>
                  <a:lnTo>
                    <a:pt x="2208439" y="342900"/>
                  </a:lnTo>
                  <a:lnTo>
                    <a:pt x="2204959" y="355600"/>
                  </a:lnTo>
                  <a:lnTo>
                    <a:pt x="2205640" y="355600"/>
                  </a:lnTo>
                  <a:lnTo>
                    <a:pt x="2209285" y="342900"/>
                  </a:lnTo>
                  <a:close/>
                </a:path>
                <a:path w="2703829" h="1995170">
                  <a:moveTo>
                    <a:pt x="2252483" y="342900"/>
                  </a:moveTo>
                  <a:lnTo>
                    <a:pt x="2224306" y="342900"/>
                  </a:lnTo>
                  <a:lnTo>
                    <a:pt x="2218155" y="355600"/>
                  </a:lnTo>
                  <a:lnTo>
                    <a:pt x="2257216" y="355600"/>
                  </a:lnTo>
                  <a:lnTo>
                    <a:pt x="2252483" y="342900"/>
                  </a:lnTo>
                  <a:close/>
                </a:path>
                <a:path w="2703829" h="1995170">
                  <a:moveTo>
                    <a:pt x="2281849" y="342900"/>
                  </a:moveTo>
                  <a:lnTo>
                    <a:pt x="2264454" y="342900"/>
                  </a:lnTo>
                  <a:lnTo>
                    <a:pt x="2257216" y="355600"/>
                  </a:lnTo>
                  <a:lnTo>
                    <a:pt x="2274449" y="355600"/>
                  </a:lnTo>
                  <a:lnTo>
                    <a:pt x="2281849" y="342900"/>
                  </a:lnTo>
                  <a:close/>
                </a:path>
                <a:path w="2703829" h="1995170">
                  <a:moveTo>
                    <a:pt x="2290608" y="342900"/>
                  </a:moveTo>
                  <a:lnTo>
                    <a:pt x="2281849" y="342900"/>
                  </a:lnTo>
                  <a:lnTo>
                    <a:pt x="2284301" y="355600"/>
                  </a:lnTo>
                  <a:lnTo>
                    <a:pt x="2290608" y="342900"/>
                  </a:lnTo>
                  <a:close/>
                </a:path>
                <a:path w="2703829" h="1995170">
                  <a:moveTo>
                    <a:pt x="2219255" y="330200"/>
                  </a:moveTo>
                  <a:lnTo>
                    <a:pt x="2182068" y="330200"/>
                  </a:lnTo>
                  <a:lnTo>
                    <a:pt x="2175250" y="342900"/>
                  </a:lnTo>
                  <a:lnTo>
                    <a:pt x="2212878" y="342900"/>
                  </a:lnTo>
                  <a:lnTo>
                    <a:pt x="2219255" y="330200"/>
                  </a:lnTo>
                  <a:close/>
                </a:path>
                <a:path w="2703829" h="1995170">
                  <a:moveTo>
                    <a:pt x="2225131" y="330200"/>
                  </a:moveTo>
                  <a:lnTo>
                    <a:pt x="2219255" y="330200"/>
                  </a:lnTo>
                  <a:lnTo>
                    <a:pt x="2219360" y="342900"/>
                  </a:lnTo>
                  <a:lnTo>
                    <a:pt x="2223148" y="342900"/>
                  </a:lnTo>
                  <a:lnTo>
                    <a:pt x="2225131" y="330200"/>
                  </a:lnTo>
                  <a:close/>
                </a:path>
                <a:path w="2703829" h="1995170">
                  <a:moveTo>
                    <a:pt x="2297419" y="330200"/>
                  </a:moveTo>
                  <a:lnTo>
                    <a:pt x="2242197" y="330200"/>
                  </a:lnTo>
                  <a:lnTo>
                    <a:pt x="2239943" y="342900"/>
                  </a:lnTo>
                  <a:lnTo>
                    <a:pt x="2295354" y="342900"/>
                  </a:lnTo>
                  <a:lnTo>
                    <a:pt x="2297419" y="330200"/>
                  </a:lnTo>
                  <a:close/>
                </a:path>
                <a:path w="2703829" h="1995170">
                  <a:moveTo>
                    <a:pt x="2330925" y="339605"/>
                  </a:moveTo>
                  <a:lnTo>
                    <a:pt x="2328928" y="342900"/>
                  </a:lnTo>
                  <a:lnTo>
                    <a:pt x="2331577" y="342900"/>
                  </a:lnTo>
                  <a:lnTo>
                    <a:pt x="2330925" y="339605"/>
                  </a:lnTo>
                  <a:close/>
                </a:path>
                <a:path w="2703829" h="1995170">
                  <a:moveTo>
                    <a:pt x="2336626" y="330200"/>
                  </a:moveTo>
                  <a:lnTo>
                    <a:pt x="2332711" y="336657"/>
                  </a:lnTo>
                  <a:lnTo>
                    <a:pt x="2332492" y="342900"/>
                  </a:lnTo>
                  <a:lnTo>
                    <a:pt x="2336626" y="330200"/>
                  </a:lnTo>
                  <a:close/>
                </a:path>
                <a:path w="2703829" h="1995170">
                  <a:moveTo>
                    <a:pt x="2332939" y="330200"/>
                  </a:moveTo>
                  <a:lnTo>
                    <a:pt x="2329061" y="330200"/>
                  </a:lnTo>
                  <a:lnTo>
                    <a:pt x="2330925" y="339605"/>
                  </a:lnTo>
                  <a:lnTo>
                    <a:pt x="2332711" y="336657"/>
                  </a:lnTo>
                  <a:lnTo>
                    <a:pt x="2332939" y="330200"/>
                  </a:lnTo>
                  <a:close/>
                </a:path>
                <a:path w="2703829" h="1995170">
                  <a:moveTo>
                    <a:pt x="2218098" y="317500"/>
                  </a:moveTo>
                  <a:lnTo>
                    <a:pt x="2200610" y="317500"/>
                  </a:lnTo>
                  <a:lnTo>
                    <a:pt x="2195632" y="330200"/>
                  </a:lnTo>
                  <a:lnTo>
                    <a:pt x="2216213" y="330200"/>
                  </a:lnTo>
                  <a:lnTo>
                    <a:pt x="2218098" y="317500"/>
                  </a:lnTo>
                  <a:close/>
                </a:path>
                <a:path w="2703829" h="1995170">
                  <a:moveTo>
                    <a:pt x="2240943" y="317500"/>
                  </a:moveTo>
                  <a:lnTo>
                    <a:pt x="2230598" y="317500"/>
                  </a:lnTo>
                  <a:lnTo>
                    <a:pt x="2231553" y="330200"/>
                  </a:lnTo>
                  <a:lnTo>
                    <a:pt x="2236854" y="330200"/>
                  </a:lnTo>
                  <a:lnTo>
                    <a:pt x="2240943" y="317500"/>
                  </a:lnTo>
                  <a:close/>
                </a:path>
                <a:path w="2703829" h="1995170">
                  <a:moveTo>
                    <a:pt x="2286236" y="317500"/>
                  </a:moveTo>
                  <a:lnTo>
                    <a:pt x="2262311" y="317500"/>
                  </a:lnTo>
                  <a:lnTo>
                    <a:pt x="2256476" y="330200"/>
                  </a:lnTo>
                  <a:lnTo>
                    <a:pt x="2289034" y="330200"/>
                  </a:lnTo>
                  <a:lnTo>
                    <a:pt x="2286236" y="317500"/>
                  </a:lnTo>
                  <a:close/>
                </a:path>
                <a:path w="2703829" h="1995170">
                  <a:moveTo>
                    <a:pt x="2311787" y="317500"/>
                  </a:moveTo>
                  <a:lnTo>
                    <a:pt x="2297093" y="317500"/>
                  </a:lnTo>
                  <a:lnTo>
                    <a:pt x="2293574" y="330200"/>
                  </a:lnTo>
                  <a:lnTo>
                    <a:pt x="2308157" y="330200"/>
                  </a:lnTo>
                  <a:lnTo>
                    <a:pt x="2311787" y="317500"/>
                  </a:lnTo>
                  <a:close/>
                </a:path>
                <a:path w="2703829" h="1995170">
                  <a:moveTo>
                    <a:pt x="2326181" y="317500"/>
                  </a:moveTo>
                  <a:lnTo>
                    <a:pt x="2316203" y="317500"/>
                  </a:lnTo>
                  <a:lnTo>
                    <a:pt x="2310438" y="330200"/>
                  </a:lnTo>
                  <a:lnTo>
                    <a:pt x="2313537" y="330200"/>
                  </a:lnTo>
                  <a:lnTo>
                    <a:pt x="2326181" y="317500"/>
                  </a:lnTo>
                  <a:close/>
                </a:path>
                <a:path w="2703829" h="1995170">
                  <a:moveTo>
                    <a:pt x="2217926" y="304800"/>
                  </a:moveTo>
                  <a:lnTo>
                    <a:pt x="2213129" y="304800"/>
                  </a:lnTo>
                  <a:lnTo>
                    <a:pt x="2210455" y="317500"/>
                  </a:lnTo>
                  <a:lnTo>
                    <a:pt x="2217157" y="317500"/>
                  </a:lnTo>
                  <a:lnTo>
                    <a:pt x="2217926" y="304800"/>
                  </a:lnTo>
                  <a:close/>
                </a:path>
                <a:path w="2703829" h="1995170">
                  <a:moveTo>
                    <a:pt x="2247623" y="304800"/>
                  </a:moveTo>
                  <a:lnTo>
                    <a:pt x="2222281" y="304800"/>
                  </a:lnTo>
                  <a:lnTo>
                    <a:pt x="2218664" y="317500"/>
                  </a:lnTo>
                  <a:lnTo>
                    <a:pt x="2244270" y="317500"/>
                  </a:lnTo>
                  <a:lnTo>
                    <a:pt x="2247623" y="304800"/>
                  </a:lnTo>
                  <a:close/>
                </a:path>
                <a:path w="2703829" h="1995170">
                  <a:moveTo>
                    <a:pt x="2262667" y="304800"/>
                  </a:moveTo>
                  <a:lnTo>
                    <a:pt x="2247623" y="304800"/>
                  </a:lnTo>
                  <a:lnTo>
                    <a:pt x="2250748" y="317500"/>
                  </a:lnTo>
                  <a:lnTo>
                    <a:pt x="2251504" y="317500"/>
                  </a:lnTo>
                  <a:lnTo>
                    <a:pt x="2262667" y="304800"/>
                  </a:lnTo>
                  <a:close/>
                </a:path>
                <a:path w="2703829" h="1995170">
                  <a:moveTo>
                    <a:pt x="2303500" y="304800"/>
                  </a:moveTo>
                  <a:lnTo>
                    <a:pt x="2273820" y="304800"/>
                  </a:lnTo>
                  <a:lnTo>
                    <a:pt x="2274713" y="317500"/>
                  </a:lnTo>
                  <a:lnTo>
                    <a:pt x="2301232" y="317500"/>
                  </a:lnTo>
                  <a:lnTo>
                    <a:pt x="2303500" y="304800"/>
                  </a:lnTo>
                  <a:close/>
                </a:path>
                <a:path w="2703829" h="1995170">
                  <a:moveTo>
                    <a:pt x="2340696" y="304800"/>
                  </a:moveTo>
                  <a:lnTo>
                    <a:pt x="2309224" y="304800"/>
                  </a:lnTo>
                  <a:lnTo>
                    <a:pt x="2307685" y="317500"/>
                  </a:lnTo>
                  <a:lnTo>
                    <a:pt x="2332516" y="317500"/>
                  </a:lnTo>
                  <a:lnTo>
                    <a:pt x="2340696" y="304800"/>
                  </a:lnTo>
                  <a:close/>
                </a:path>
                <a:path w="2703829" h="1995170">
                  <a:moveTo>
                    <a:pt x="2262018" y="292100"/>
                  </a:moveTo>
                  <a:lnTo>
                    <a:pt x="2238808" y="292100"/>
                  </a:lnTo>
                  <a:lnTo>
                    <a:pt x="2229925" y="304800"/>
                  </a:lnTo>
                  <a:lnTo>
                    <a:pt x="2256306" y="304800"/>
                  </a:lnTo>
                  <a:lnTo>
                    <a:pt x="2260109" y="298522"/>
                  </a:lnTo>
                  <a:lnTo>
                    <a:pt x="2262018" y="292100"/>
                  </a:lnTo>
                  <a:close/>
                </a:path>
                <a:path w="2703829" h="1995170">
                  <a:moveTo>
                    <a:pt x="2267163" y="292100"/>
                  </a:moveTo>
                  <a:lnTo>
                    <a:pt x="2263999" y="292100"/>
                  </a:lnTo>
                  <a:lnTo>
                    <a:pt x="2260109" y="298522"/>
                  </a:lnTo>
                  <a:lnTo>
                    <a:pt x="2258242" y="304800"/>
                  </a:lnTo>
                  <a:lnTo>
                    <a:pt x="2261669" y="304800"/>
                  </a:lnTo>
                  <a:lnTo>
                    <a:pt x="2267163" y="292100"/>
                  </a:lnTo>
                  <a:close/>
                </a:path>
                <a:path w="2703829" h="1995170">
                  <a:moveTo>
                    <a:pt x="2281951" y="292100"/>
                  </a:moveTo>
                  <a:lnTo>
                    <a:pt x="2275311" y="292100"/>
                  </a:lnTo>
                  <a:lnTo>
                    <a:pt x="2267628" y="304800"/>
                  </a:lnTo>
                  <a:lnTo>
                    <a:pt x="2281477" y="304800"/>
                  </a:lnTo>
                  <a:lnTo>
                    <a:pt x="2281951" y="292100"/>
                  </a:lnTo>
                  <a:close/>
                </a:path>
                <a:path w="2703829" h="1995170">
                  <a:moveTo>
                    <a:pt x="2285826" y="297044"/>
                  </a:moveTo>
                  <a:lnTo>
                    <a:pt x="2281477" y="304800"/>
                  </a:lnTo>
                  <a:lnTo>
                    <a:pt x="2286345" y="304800"/>
                  </a:lnTo>
                  <a:lnTo>
                    <a:pt x="2285826" y="297044"/>
                  </a:lnTo>
                  <a:close/>
                </a:path>
                <a:path w="2703829" h="1995170">
                  <a:moveTo>
                    <a:pt x="2322286" y="276312"/>
                  </a:moveTo>
                  <a:lnTo>
                    <a:pt x="2318355" y="279400"/>
                  </a:lnTo>
                  <a:lnTo>
                    <a:pt x="2303185" y="292100"/>
                  </a:lnTo>
                  <a:lnTo>
                    <a:pt x="2288510" y="304800"/>
                  </a:lnTo>
                  <a:lnTo>
                    <a:pt x="2320127" y="304800"/>
                  </a:lnTo>
                  <a:lnTo>
                    <a:pt x="2321969" y="292100"/>
                  </a:lnTo>
                  <a:lnTo>
                    <a:pt x="2332794" y="292100"/>
                  </a:lnTo>
                  <a:lnTo>
                    <a:pt x="2333990" y="289934"/>
                  </a:lnTo>
                  <a:lnTo>
                    <a:pt x="2335052" y="279400"/>
                  </a:lnTo>
                  <a:lnTo>
                    <a:pt x="2322719" y="279400"/>
                  </a:lnTo>
                  <a:lnTo>
                    <a:pt x="2322286" y="276312"/>
                  </a:lnTo>
                  <a:close/>
                </a:path>
                <a:path w="2703829" h="1995170">
                  <a:moveTo>
                    <a:pt x="2333990" y="289934"/>
                  </a:moveTo>
                  <a:lnTo>
                    <a:pt x="2332794" y="292100"/>
                  </a:lnTo>
                  <a:lnTo>
                    <a:pt x="2325613" y="304800"/>
                  </a:lnTo>
                  <a:lnTo>
                    <a:pt x="2345176" y="304800"/>
                  </a:lnTo>
                  <a:lnTo>
                    <a:pt x="2347067" y="292100"/>
                  </a:lnTo>
                  <a:lnTo>
                    <a:pt x="2333771" y="292100"/>
                  </a:lnTo>
                  <a:lnTo>
                    <a:pt x="2333990" y="289934"/>
                  </a:lnTo>
                  <a:close/>
                </a:path>
                <a:path w="2703829" h="1995170">
                  <a:moveTo>
                    <a:pt x="2263999" y="292100"/>
                  </a:moveTo>
                  <a:lnTo>
                    <a:pt x="2262018" y="292100"/>
                  </a:lnTo>
                  <a:lnTo>
                    <a:pt x="2260109" y="298522"/>
                  </a:lnTo>
                  <a:lnTo>
                    <a:pt x="2263999" y="292100"/>
                  </a:lnTo>
                  <a:close/>
                </a:path>
                <a:path w="2703829" h="1995170">
                  <a:moveTo>
                    <a:pt x="2288599" y="292100"/>
                  </a:moveTo>
                  <a:lnTo>
                    <a:pt x="2285495" y="292100"/>
                  </a:lnTo>
                  <a:lnTo>
                    <a:pt x="2285826" y="297044"/>
                  </a:lnTo>
                  <a:lnTo>
                    <a:pt x="2288599" y="292100"/>
                  </a:lnTo>
                  <a:close/>
                </a:path>
                <a:path w="2703829" h="1995170">
                  <a:moveTo>
                    <a:pt x="2252010" y="279400"/>
                  </a:moveTo>
                  <a:lnTo>
                    <a:pt x="2248767" y="279400"/>
                  </a:lnTo>
                  <a:lnTo>
                    <a:pt x="2246790" y="292100"/>
                  </a:lnTo>
                  <a:lnTo>
                    <a:pt x="2252055" y="279631"/>
                  </a:lnTo>
                  <a:lnTo>
                    <a:pt x="2252010" y="279400"/>
                  </a:lnTo>
                  <a:close/>
                </a:path>
                <a:path w="2703829" h="1995170">
                  <a:moveTo>
                    <a:pt x="2273898" y="279400"/>
                  </a:moveTo>
                  <a:lnTo>
                    <a:pt x="2252153" y="279400"/>
                  </a:lnTo>
                  <a:lnTo>
                    <a:pt x="2252055" y="279631"/>
                  </a:lnTo>
                  <a:lnTo>
                    <a:pt x="2254437" y="292100"/>
                  </a:lnTo>
                  <a:lnTo>
                    <a:pt x="2273937" y="292100"/>
                  </a:lnTo>
                  <a:lnTo>
                    <a:pt x="2273898" y="279400"/>
                  </a:lnTo>
                  <a:close/>
                </a:path>
                <a:path w="2703829" h="1995170">
                  <a:moveTo>
                    <a:pt x="2287442" y="279400"/>
                  </a:moveTo>
                  <a:lnTo>
                    <a:pt x="2273898" y="279400"/>
                  </a:lnTo>
                  <a:lnTo>
                    <a:pt x="2280912" y="292100"/>
                  </a:lnTo>
                  <a:lnTo>
                    <a:pt x="2287442" y="279400"/>
                  </a:lnTo>
                  <a:close/>
                </a:path>
                <a:path w="2703829" h="1995170">
                  <a:moveTo>
                    <a:pt x="2295536" y="279400"/>
                  </a:moveTo>
                  <a:lnTo>
                    <a:pt x="2288800" y="279400"/>
                  </a:lnTo>
                  <a:lnTo>
                    <a:pt x="2282109" y="292100"/>
                  </a:lnTo>
                  <a:lnTo>
                    <a:pt x="2292984" y="292100"/>
                  </a:lnTo>
                  <a:lnTo>
                    <a:pt x="2295536" y="279400"/>
                  </a:lnTo>
                  <a:close/>
                </a:path>
                <a:path w="2703829" h="1995170">
                  <a:moveTo>
                    <a:pt x="2358255" y="279400"/>
                  </a:moveTo>
                  <a:lnTo>
                    <a:pt x="2339807" y="279400"/>
                  </a:lnTo>
                  <a:lnTo>
                    <a:pt x="2333990" y="289934"/>
                  </a:lnTo>
                  <a:lnTo>
                    <a:pt x="2333771" y="292100"/>
                  </a:lnTo>
                  <a:lnTo>
                    <a:pt x="2358116" y="292100"/>
                  </a:lnTo>
                  <a:lnTo>
                    <a:pt x="2358255" y="279400"/>
                  </a:lnTo>
                  <a:close/>
                </a:path>
                <a:path w="2703829" h="1995170">
                  <a:moveTo>
                    <a:pt x="2367357" y="279400"/>
                  </a:moveTo>
                  <a:lnTo>
                    <a:pt x="2360714" y="279400"/>
                  </a:lnTo>
                  <a:lnTo>
                    <a:pt x="2363671" y="292100"/>
                  </a:lnTo>
                  <a:lnTo>
                    <a:pt x="2365032" y="292100"/>
                  </a:lnTo>
                  <a:lnTo>
                    <a:pt x="2367357" y="279400"/>
                  </a:lnTo>
                  <a:close/>
                </a:path>
                <a:path w="2703829" h="1995170">
                  <a:moveTo>
                    <a:pt x="2252153" y="279400"/>
                  </a:moveTo>
                  <a:lnTo>
                    <a:pt x="2252010" y="279400"/>
                  </a:lnTo>
                  <a:lnTo>
                    <a:pt x="2252055" y="279631"/>
                  </a:lnTo>
                  <a:lnTo>
                    <a:pt x="2252153" y="279400"/>
                  </a:lnTo>
                  <a:close/>
                </a:path>
                <a:path w="2703829" h="1995170">
                  <a:moveTo>
                    <a:pt x="2268297" y="266700"/>
                  </a:moveTo>
                  <a:lnTo>
                    <a:pt x="2263811" y="279400"/>
                  </a:lnTo>
                  <a:lnTo>
                    <a:pt x="2268404" y="279400"/>
                  </a:lnTo>
                  <a:lnTo>
                    <a:pt x="2268297" y="266700"/>
                  </a:lnTo>
                  <a:close/>
                </a:path>
                <a:path w="2703829" h="1995170">
                  <a:moveTo>
                    <a:pt x="2294062" y="266700"/>
                  </a:moveTo>
                  <a:lnTo>
                    <a:pt x="2271476" y="266700"/>
                  </a:lnTo>
                  <a:lnTo>
                    <a:pt x="2268404" y="279400"/>
                  </a:lnTo>
                  <a:lnTo>
                    <a:pt x="2289662" y="279400"/>
                  </a:lnTo>
                  <a:lnTo>
                    <a:pt x="2294062" y="266700"/>
                  </a:lnTo>
                  <a:close/>
                </a:path>
                <a:path w="2703829" h="1995170">
                  <a:moveTo>
                    <a:pt x="2314223" y="266700"/>
                  </a:moveTo>
                  <a:lnTo>
                    <a:pt x="2296991" y="266700"/>
                  </a:lnTo>
                  <a:lnTo>
                    <a:pt x="2289662" y="279400"/>
                  </a:lnTo>
                  <a:lnTo>
                    <a:pt x="2310023" y="279400"/>
                  </a:lnTo>
                  <a:lnTo>
                    <a:pt x="2314223" y="266700"/>
                  </a:lnTo>
                  <a:close/>
                </a:path>
                <a:path w="2703829" h="1995170">
                  <a:moveTo>
                    <a:pt x="2320938" y="266700"/>
                  </a:moveTo>
                  <a:lnTo>
                    <a:pt x="2314294" y="266700"/>
                  </a:lnTo>
                  <a:lnTo>
                    <a:pt x="2315575" y="279400"/>
                  </a:lnTo>
                  <a:lnTo>
                    <a:pt x="2318355" y="279400"/>
                  </a:lnTo>
                  <a:lnTo>
                    <a:pt x="2322286" y="276312"/>
                  </a:lnTo>
                  <a:lnTo>
                    <a:pt x="2320938" y="266700"/>
                  </a:lnTo>
                  <a:close/>
                </a:path>
                <a:path w="2703829" h="1995170">
                  <a:moveTo>
                    <a:pt x="2340335" y="266700"/>
                  </a:moveTo>
                  <a:lnTo>
                    <a:pt x="2334527" y="266700"/>
                  </a:lnTo>
                  <a:lnTo>
                    <a:pt x="2322286" y="276312"/>
                  </a:lnTo>
                  <a:lnTo>
                    <a:pt x="2322719" y="279400"/>
                  </a:lnTo>
                  <a:lnTo>
                    <a:pt x="2341568" y="279400"/>
                  </a:lnTo>
                  <a:lnTo>
                    <a:pt x="2340335" y="266700"/>
                  </a:lnTo>
                  <a:close/>
                </a:path>
                <a:path w="2703829" h="1995170">
                  <a:moveTo>
                    <a:pt x="2344729" y="266700"/>
                  </a:moveTo>
                  <a:lnTo>
                    <a:pt x="2341568" y="279400"/>
                  </a:lnTo>
                  <a:lnTo>
                    <a:pt x="2344420" y="279400"/>
                  </a:lnTo>
                  <a:lnTo>
                    <a:pt x="2346453" y="275555"/>
                  </a:lnTo>
                  <a:lnTo>
                    <a:pt x="2344729" y="266700"/>
                  </a:lnTo>
                  <a:close/>
                </a:path>
                <a:path w="2703829" h="1995170">
                  <a:moveTo>
                    <a:pt x="2346453" y="275555"/>
                  </a:moveTo>
                  <a:lnTo>
                    <a:pt x="2344420" y="279400"/>
                  </a:lnTo>
                  <a:lnTo>
                    <a:pt x="2347201" y="279400"/>
                  </a:lnTo>
                  <a:lnTo>
                    <a:pt x="2346453" y="275555"/>
                  </a:lnTo>
                  <a:close/>
                </a:path>
                <a:path w="2703829" h="1995170">
                  <a:moveTo>
                    <a:pt x="2384864" y="266700"/>
                  </a:moveTo>
                  <a:lnTo>
                    <a:pt x="2351135" y="266700"/>
                  </a:lnTo>
                  <a:lnTo>
                    <a:pt x="2346453" y="275555"/>
                  </a:lnTo>
                  <a:lnTo>
                    <a:pt x="2347201" y="279400"/>
                  </a:lnTo>
                  <a:lnTo>
                    <a:pt x="2379374" y="279400"/>
                  </a:lnTo>
                  <a:lnTo>
                    <a:pt x="2384864" y="266700"/>
                  </a:lnTo>
                  <a:close/>
                </a:path>
                <a:path w="2703829" h="1995170">
                  <a:moveTo>
                    <a:pt x="2391848" y="266700"/>
                  </a:moveTo>
                  <a:lnTo>
                    <a:pt x="2386013" y="266700"/>
                  </a:lnTo>
                  <a:lnTo>
                    <a:pt x="2382968" y="279400"/>
                  </a:lnTo>
                  <a:lnTo>
                    <a:pt x="2385133" y="279400"/>
                  </a:lnTo>
                  <a:lnTo>
                    <a:pt x="2391848" y="266700"/>
                  </a:lnTo>
                  <a:close/>
                </a:path>
                <a:path w="2703829" h="1995170">
                  <a:moveTo>
                    <a:pt x="2420087" y="266700"/>
                  </a:moveTo>
                  <a:lnTo>
                    <a:pt x="2419252" y="266700"/>
                  </a:lnTo>
                  <a:lnTo>
                    <a:pt x="2412744" y="279400"/>
                  </a:lnTo>
                  <a:lnTo>
                    <a:pt x="2415702" y="279400"/>
                  </a:lnTo>
                  <a:lnTo>
                    <a:pt x="2420087" y="266700"/>
                  </a:lnTo>
                  <a:close/>
                </a:path>
                <a:path w="2703829" h="1995170">
                  <a:moveTo>
                    <a:pt x="2428182" y="266700"/>
                  </a:moveTo>
                  <a:lnTo>
                    <a:pt x="2425670" y="266700"/>
                  </a:lnTo>
                  <a:lnTo>
                    <a:pt x="2417917" y="279400"/>
                  </a:lnTo>
                  <a:lnTo>
                    <a:pt x="2428182" y="266700"/>
                  </a:lnTo>
                  <a:close/>
                </a:path>
                <a:path w="2703829" h="1995170">
                  <a:moveTo>
                    <a:pt x="2327631" y="254000"/>
                  </a:moveTo>
                  <a:lnTo>
                    <a:pt x="2282454" y="254000"/>
                  </a:lnTo>
                  <a:lnTo>
                    <a:pt x="2276498" y="266700"/>
                  </a:lnTo>
                  <a:lnTo>
                    <a:pt x="2320969" y="266700"/>
                  </a:lnTo>
                  <a:lnTo>
                    <a:pt x="2327631" y="254000"/>
                  </a:lnTo>
                  <a:close/>
                </a:path>
                <a:path w="2703829" h="1995170">
                  <a:moveTo>
                    <a:pt x="2397177" y="254000"/>
                  </a:moveTo>
                  <a:lnTo>
                    <a:pt x="2341502" y="254000"/>
                  </a:lnTo>
                  <a:lnTo>
                    <a:pt x="2335955" y="266700"/>
                  </a:lnTo>
                  <a:lnTo>
                    <a:pt x="2394648" y="266700"/>
                  </a:lnTo>
                  <a:lnTo>
                    <a:pt x="2397177" y="254000"/>
                  </a:lnTo>
                  <a:close/>
                </a:path>
                <a:path w="2703829" h="1995170">
                  <a:moveTo>
                    <a:pt x="2334507" y="241300"/>
                  </a:moveTo>
                  <a:lnTo>
                    <a:pt x="2302830" y="241300"/>
                  </a:lnTo>
                  <a:lnTo>
                    <a:pt x="2296116" y="254000"/>
                  </a:lnTo>
                  <a:lnTo>
                    <a:pt x="2319140" y="254000"/>
                  </a:lnTo>
                  <a:lnTo>
                    <a:pt x="2334507" y="241300"/>
                  </a:lnTo>
                  <a:close/>
                </a:path>
                <a:path w="2703829" h="1995170">
                  <a:moveTo>
                    <a:pt x="2337867" y="241300"/>
                  </a:moveTo>
                  <a:lnTo>
                    <a:pt x="2334507" y="241300"/>
                  </a:lnTo>
                  <a:lnTo>
                    <a:pt x="2335833" y="254000"/>
                  </a:lnTo>
                  <a:lnTo>
                    <a:pt x="2337867" y="241300"/>
                  </a:lnTo>
                  <a:close/>
                </a:path>
                <a:path w="2703829" h="1995170">
                  <a:moveTo>
                    <a:pt x="2417203" y="241300"/>
                  </a:moveTo>
                  <a:lnTo>
                    <a:pt x="2356678" y="241300"/>
                  </a:lnTo>
                  <a:lnTo>
                    <a:pt x="2356220" y="254000"/>
                  </a:lnTo>
                  <a:lnTo>
                    <a:pt x="2408105" y="254000"/>
                  </a:lnTo>
                  <a:lnTo>
                    <a:pt x="2417203" y="241300"/>
                  </a:lnTo>
                  <a:close/>
                </a:path>
                <a:path w="2703829" h="1995170">
                  <a:moveTo>
                    <a:pt x="2357743" y="228600"/>
                  </a:moveTo>
                  <a:lnTo>
                    <a:pt x="2317224" y="228600"/>
                  </a:lnTo>
                  <a:lnTo>
                    <a:pt x="2314378" y="241300"/>
                  </a:lnTo>
                  <a:lnTo>
                    <a:pt x="2354878" y="241300"/>
                  </a:lnTo>
                  <a:lnTo>
                    <a:pt x="2357743" y="228600"/>
                  </a:lnTo>
                  <a:close/>
                </a:path>
                <a:path w="2703829" h="1995170">
                  <a:moveTo>
                    <a:pt x="2375580" y="228600"/>
                  </a:moveTo>
                  <a:lnTo>
                    <a:pt x="2373515" y="228600"/>
                  </a:lnTo>
                  <a:lnTo>
                    <a:pt x="2370213" y="241300"/>
                  </a:lnTo>
                  <a:lnTo>
                    <a:pt x="2375580" y="228600"/>
                  </a:lnTo>
                  <a:close/>
                </a:path>
                <a:path w="2703829" h="1995170">
                  <a:moveTo>
                    <a:pt x="2404769" y="228600"/>
                  </a:moveTo>
                  <a:lnTo>
                    <a:pt x="2375580" y="228600"/>
                  </a:lnTo>
                  <a:lnTo>
                    <a:pt x="2376158" y="241300"/>
                  </a:lnTo>
                  <a:lnTo>
                    <a:pt x="2404945" y="241300"/>
                  </a:lnTo>
                  <a:lnTo>
                    <a:pt x="2404769" y="228600"/>
                  </a:lnTo>
                  <a:close/>
                </a:path>
                <a:path w="2703829" h="1995170">
                  <a:moveTo>
                    <a:pt x="2437411" y="228600"/>
                  </a:moveTo>
                  <a:lnTo>
                    <a:pt x="2409557" y="228600"/>
                  </a:lnTo>
                  <a:lnTo>
                    <a:pt x="2404945" y="241300"/>
                  </a:lnTo>
                  <a:lnTo>
                    <a:pt x="2436491" y="241300"/>
                  </a:lnTo>
                  <a:lnTo>
                    <a:pt x="2437411" y="228600"/>
                  </a:lnTo>
                  <a:close/>
                </a:path>
                <a:path w="2703829" h="1995170">
                  <a:moveTo>
                    <a:pt x="2377902" y="215900"/>
                  </a:moveTo>
                  <a:lnTo>
                    <a:pt x="2339888" y="215900"/>
                  </a:lnTo>
                  <a:lnTo>
                    <a:pt x="2328425" y="228600"/>
                  </a:lnTo>
                  <a:lnTo>
                    <a:pt x="2372123" y="228600"/>
                  </a:lnTo>
                  <a:lnTo>
                    <a:pt x="2377902" y="215900"/>
                  </a:lnTo>
                  <a:close/>
                </a:path>
                <a:path w="2703829" h="1995170">
                  <a:moveTo>
                    <a:pt x="2414257" y="215900"/>
                  </a:moveTo>
                  <a:lnTo>
                    <a:pt x="2388798" y="215900"/>
                  </a:lnTo>
                  <a:lnTo>
                    <a:pt x="2376363" y="228600"/>
                  </a:lnTo>
                  <a:lnTo>
                    <a:pt x="2407165" y="228600"/>
                  </a:lnTo>
                  <a:lnTo>
                    <a:pt x="2414257" y="215900"/>
                  </a:lnTo>
                  <a:close/>
                </a:path>
                <a:path w="2703829" h="1995170">
                  <a:moveTo>
                    <a:pt x="2421591" y="215900"/>
                  </a:moveTo>
                  <a:lnTo>
                    <a:pt x="2414257" y="215900"/>
                  </a:lnTo>
                  <a:lnTo>
                    <a:pt x="2414442" y="228600"/>
                  </a:lnTo>
                  <a:lnTo>
                    <a:pt x="2421591" y="215900"/>
                  </a:lnTo>
                  <a:close/>
                </a:path>
                <a:path w="2703829" h="1995170">
                  <a:moveTo>
                    <a:pt x="2454404" y="215900"/>
                  </a:moveTo>
                  <a:lnTo>
                    <a:pt x="2421591" y="215900"/>
                  </a:lnTo>
                  <a:lnTo>
                    <a:pt x="2418969" y="228600"/>
                  </a:lnTo>
                  <a:lnTo>
                    <a:pt x="2458210" y="228600"/>
                  </a:lnTo>
                  <a:lnTo>
                    <a:pt x="2454404" y="215900"/>
                  </a:lnTo>
                  <a:close/>
                </a:path>
                <a:path w="2703829" h="1995170">
                  <a:moveTo>
                    <a:pt x="2404910" y="203200"/>
                  </a:moveTo>
                  <a:lnTo>
                    <a:pt x="2366418" y="203200"/>
                  </a:lnTo>
                  <a:lnTo>
                    <a:pt x="2352317" y="215900"/>
                  </a:lnTo>
                  <a:lnTo>
                    <a:pt x="2398254" y="215900"/>
                  </a:lnTo>
                  <a:lnTo>
                    <a:pt x="2404910" y="203200"/>
                  </a:lnTo>
                  <a:close/>
                </a:path>
                <a:path w="2703829" h="1995170">
                  <a:moveTo>
                    <a:pt x="2408471" y="203200"/>
                  </a:moveTo>
                  <a:lnTo>
                    <a:pt x="2405686" y="215900"/>
                  </a:lnTo>
                  <a:lnTo>
                    <a:pt x="2409978" y="205404"/>
                  </a:lnTo>
                  <a:lnTo>
                    <a:pt x="2408471" y="203200"/>
                  </a:lnTo>
                  <a:close/>
                </a:path>
                <a:path w="2703829" h="1995170">
                  <a:moveTo>
                    <a:pt x="2410014" y="205456"/>
                  </a:moveTo>
                  <a:lnTo>
                    <a:pt x="2406008" y="215900"/>
                  </a:lnTo>
                  <a:lnTo>
                    <a:pt x="2417157" y="215900"/>
                  </a:lnTo>
                  <a:lnTo>
                    <a:pt x="2410014" y="205456"/>
                  </a:lnTo>
                  <a:close/>
                </a:path>
                <a:path w="2703829" h="1995170">
                  <a:moveTo>
                    <a:pt x="2469883" y="203200"/>
                  </a:moveTo>
                  <a:lnTo>
                    <a:pt x="2415156" y="203200"/>
                  </a:lnTo>
                  <a:lnTo>
                    <a:pt x="2417157" y="215900"/>
                  </a:lnTo>
                  <a:lnTo>
                    <a:pt x="2469073" y="215900"/>
                  </a:lnTo>
                  <a:lnTo>
                    <a:pt x="2469883" y="203200"/>
                  </a:lnTo>
                  <a:close/>
                </a:path>
                <a:path w="2703829" h="1995170">
                  <a:moveTo>
                    <a:pt x="2410880" y="203200"/>
                  </a:moveTo>
                  <a:lnTo>
                    <a:pt x="2409978" y="205404"/>
                  </a:lnTo>
                  <a:lnTo>
                    <a:pt x="2410880" y="203200"/>
                  </a:lnTo>
                  <a:close/>
                </a:path>
                <a:path w="2703829" h="1995170">
                  <a:moveTo>
                    <a:pt x="2413716" y="190500"/>
                  </a:moveTo>
                  <a:lnTo>
                    <a:pt x="2372763" y="190500"/>
                  </a:lnTo>
                  <a:lnTo>
                    <a:pt x="2369378" y="203200"/>
                  </a:lnTo>
                  <a:lnTo>
                    <a:pt x="2410889" y="203200"/>
                  </a:lnTo>
                  <a:lnTo>
                    <a:pt x="2413716" y="190500"/>
                  </a:lnTo>
                  <a:close/>
                </a:path>
                <a:path w="2703829" h="1995170">
                  <a:moveTo>
                    <a:pt x="2487880" y="190500"/>
                  </a:moveTo>
                  <a:lnTo>
                    <a:pt x="2422698" y="190500"/>
                  </a:lnTo>
                  <a:lnTo>
                    <a:pt x="2426655" y="203200"/>
                  </a:lnTo>
                  <a:lnTo>
                    <a:pt x="2481342" y="203200"/>
                  </a:lnTo>
                  <a:lnTo>
                    <a:pt x="2487880" y="190500"/>
                  </a:lnTo>
                  <a:close/>
                </a:path>
                <a:path w="2703829" h="1995170">
                  <a:moveTo>
                    <a:pt x="2496412" y="190500"/>
                  </a:moveTo>
                  <a:lnTo>
                    <a:pt x="2487880" y="190500"/>
                  </a:lnTo>
                  <a:lnTo>
                    <a:pt x="2488693" y="203200"/>
                  </a:lnTo>
                  <a:lnTo>
                    <a:pt x="2496412" y="190500"/>
                  </a:lnTo>
                  <a:close/>
                </a:path>
                <a:path w="2703829" h="1995170">
                  <a:moveTo>
                    <a:pt x="2500560" y="190500"/>
                  </a:moveTo>
                  <a:lnTo>
                    <a:pt x="2497225" y="190500"/>
                  </a:lnTo>
                  <a:lnTo>
                    <a:pt x="2493034" y="203200"/>
                  </a:lnTo>
                  <a:lnTo>
                    <a:pt x="2497251" y="203200"/>
                  </a:lnTo>
                  <a:lnTo>
                    <a:pt x="2500560" y="190500"/>
                  </a:lnTo>
                  <a:close/>
                </a:path>
                <a:path w="2703829" h="1995170">
                  <a:moveTo>
                    <a:pt x="2477691" y="139700"/>
                  </a:moveTo>
                  <a:lnTo>
                    <a:pt x="2452847" y="139700"/>
                  </a:lnTo>
                  <a:lnTo>
                    <a:pt x="2438326" y="152400"/>
                  </a:lnTo>
                  <a:lnTo>
                    <a:pt x="2419782" y="165100"/>
                  </a:lnTo>
                  <a:lnTo>
                    <a:pt x="2401986" y="177800"/>
                  </a:lnTo>
                  <a:lnTo>
                    <a:pt x="2389708" y="190500"/>
                  </a:lnTo>
                  <a:lnTo>
                    <a:pt x="2420519" y="190500"/>
                  </a:lnTo>
                  <a:lnTo>
                    <a:pt x="2431845" y="177800"/>
                  </a:lnTo>
                  <a:lnTo>
                    <a:pt x="2435280" y="177800"/>
                  </a:lnTo>
                  <a:lnTo>
                    <a:pt x="2436952" y="165100"/>
                  </a:lnTo>
                  <a:lnTo>
                    <a:pt x="2448958" y="165100"/>
                  </a:lnTo>
                  <a:lnTo>
                    <a:pt x="2452199" y="152400"/>
                  </a:lnTo>
                  <a:lnTo>
                    <a:pt x="2473907" y="152400"/>
                  </a:lnTo>
                  <a:lnTo>
                    <a:pt x="2477691" y="139700"/>
                  </a:lnTo>
                  <a:close/>
                </a:path>
                <a:path w="2703829" h="1995170">
                  <a:moveTo>
                    <a:pt x="2439003" y="177800"/>
                  </a:moveTo>
                  <a:lnTo>
                    <a:pt x="2437401" y="190500"/>
                  </a:lnTo>
                  <a:lnTo>
                    <a:pt x="2447056" y="190500"/>
                  </a:lnTo>
                  <a:lnTo>
                    <a:pt x="2439003" y="177800"/>
                  </a:lnTo>
                  <a:close/>
                </a:path>
                <a:path w="2703829" h="1995170">
                  <a:moveTo>
                    <a:pt x="2503897" y="177800"/>
                  </a:moveTo>
                  <a:lnTo>
                    <a:pt x="2452503" y="177800"/>
                  </a:lnTo>
                  <a:lnTo>
                    <a:pt x="2447056" y="190500"/>
                  </a:lnTo>
                  <a:lnTo>
                    <a:pt x="2498215" y="190500"/>
                  </a:lnTo>
                  <a:lnTo>
                    <a:pt x="2503897" y="177800"/>
                  </a:lnTo>
                  <a:close/>
                </a:path>
                <a:path w="2703829" h="1995170">
                  <a:moveTo>
                    <a:pt x="2512424" y="177800"/>
                  </a:moveTo>
                  <a:lnTo>
                    <a:pt x="2510461" y="177800"/>
                  </a:lnTo>
                  <a:lnTo>
                    <a:pt x="2507630" y="190500"/>
                  </a:lnTo>
                  <a:lnTo>
                    <a:pt x="2510730" y="190500"/>
                  </a:lnTo>
                  <a:lnTo>
                    <a:pt x="2512424" y="177800"/>
                  </a:lnTo>
                  <a:close/>
                </a:path>
                <a:path w="2703829" h="1995170">
                  <a:moveTo>
                    <a:pt x="2521137" y="165100"/>
                  </a:moveTo>
                  <a:lnTo>
                    <a:pt x="2459771" y="165100"/>
                  </a:lnTo>
                  <a:lnTo>
                    <a:pt x="2460040" y="177800"/>
                  </a:lnTo>
                  <a:lnTo>
                    <a:pt x="2515435" y="177800"/>
                  </a:lnTo>
                  <a:lnTo>
                    <a:pt x="2521137" y="165100"/>
                  </a:lnTo>
                  <a:close/>
                </a:path>
                <a:path w="2703829" h="1995170">
                  <a:moveTo>
                    <a:pt x="2520832" y="177541"/>
                  </a:moveTo>
                  <a:lnTo>
                    <a:pt x="2520740" y="177800"/>
                  </a:lnTo>
                  <a:lnTo>
                    <a:pt x="2520832" y="177541"/>
                  </a:lnTo>
                  <a:close/>
                </a:path>
                <a:path w="2703829" h="1995170">
                  <a:moveTo>
                    <a:pt x="2525285" y="165100"/>
                  </a:moveTo>
                  <a:lnTo>
                    <a:pt x="2521137" y="165100"/>
                  </a:lnTo>
                  <a:lnTo>
                    <a:pt x="2520832" y="177541"/>
                  </a:lnTo>
                  <a:lnTo>
                    <a:pt x="2525285" y="165100"/>
                  </a:lnTo>
                  <a:close/>
                </a:path>
                <a:path w="2703829" h="1995170">
                  <a:moveTo>
                    <a:pt x="2461966" y="152400"/>
                  </a:moveTo>
                  <a:lnTo>
                    <a:pt x="2452199" y="152400"/>
                  </a:lnTo>
                  <a:lnTo>
                    <a:pt x="2457102" y="165100"/>
                  </a:lnTo>
                  <a:lnTo>
                    <a:pt x="2463438" y="165100"/>
                  </a:lnTo>
                  <a:lnTo>
                    <a:pt x="2464164" y="163384"/>
                  </a:lnTo>
                  <a:lnTo>
                    <a:pt x="2461966" y="152400"/>
                  </a:lnTo>
                  <a:close/>
                </a:path>
                <a:path w="2703829" h="1995170">
                  <a:moveTo>
                    <a:pt x="2472641" y="152400"/>
                  </a:moveTo>
                  <a:lnTo>
                    <a:pt x="2468812" y="152400"/>
                  </a:lnTo>
                  <a:lnTo>
                    <a:pt x="2464164" y="163384"/>
                  </a:lnTo>
                  <a:lnTo>
                    <a:pt x="2464507" y="165100"/>
                  </a:lnTo>
                  <a:lnTo>
                    <a:pt x="2472641" y="152400"/>
                  </a:lnTo>
                  <a:close/>
                </a:path>
                <a:path w="2703829" h="1995170">
                  <a:moveTo>
                    <a:pt x="2475920" y="152400"/>
                  </a:moveTo>
                  <a:lnTo>
                    <a:pt x="2467075" y="165100"/>
                  </a:lnTo>
                  <a:lnTo>
                    <a:pt x="2471802" y="165100"/>
                  </a:lnTo>
                  <a:lnTo>
                    <a:pt x="2476023" y="153198"/>
                  </a:lnTo>
                  <a:lnTo>
                    <a:pt x="2475920" y="152400"/>
                  </a:lnTo>
                  <a:close/>
                </a:path>
                <a:path w="2703829" h="1995170">
                  <a:moveTo>
                    <a:pt x="2537796" y="152400"/>
                  </a:moveTo>
                  <a:lnTo>
                    <a:pt x="2476306" y="152400"/>
                  </a:lnTo>
                  <a:lnTo>
                    <a:pt x="2476023" y="153198"/>
                  </a:lnTo>
                  <a:lnTo>
                    <a:pt x="2477547" y="165100"/>
                  </a:lnTo>
                  <a:lnTo>
                    <a:pt x="2532795" y="165100"/>
                  </a:lnTo>
                  <a:lnTo>
                    <a:pt x="2537796" y="152400"/>
                  </a:lnTo>
                  <a:close/>
                </a:path>
                <a:path w="2703829" h="1995170">
                  <a:moveTo>
                    <a:pt x="2482470" y="140711"/>
                  </a:moveTo>
                  <a:lnTo>
                    <a:pt x="2474459" y="152400"/>
                  </a:lnTo>
                  <a:lnTo>
                    <a:pt x="2481253" y="152400"/>
                  </a:lnTo>
                  <a:lnTo>
                    <a:pt x="2482470" y="140711"/>
                  </a:lnTo>
                  <a:close/>
                </a:path>
                <a:path w="2703829" h="1995170">
                  <a:moveTo>
                    <a:pt x="2544437" y="139700"/>
                  </a:moveTo>
                  <a:lnTo>
                    <a:pt x="2493923" y="139700"/>
                  </a:lnTo>
                  <a:lnTo>
                    <a:pt x="2494470" y="152400"/>
                  </a:lnTo>
                  <a:lnTo>
                    <a:pt x="2545070" y="152400"/>
                  </a:lnTo>
                  <a:lnTo>
                    <a:pt x="2544437" y="139700"/>
                  </a:lnTo>
                  <a:close/>
                </a:path>
                <a:path w="2703829" h="1995170">
                  <a:moveTo>
                    <a:pt x="2565788" y="139700"/>
                  </a:moveTo>
                  <a:lnTo>
                    <a:pt x="2548855" y="139700"/>
                  </a:lnTo>
                  <a:lnTo>
                    <a:pt x="2552741" y="152400"/>
                  </a:lnTo>
                  <a:lnTo>
                    <a:pt x="2555501" y="152400"/>
                  </a:lnTo>
                  <a:lnTo>
                    <a:pt x="2565788" y="139700"/>
                  </a:lnTo>
                  <a:close/>
                </a:path>
                <a:path w="2703829" h="1995170">
                  <a:moveTo>
                    <a:pt x="2483163" y="139700"/>
                  </a:moveTo>
                  <a:lnTo>
                    <a:pt x="2482575" y="139700"/>
                  </a:lnTo>
                  <a:lnTo>
                    <a:pt x="2482470" y="140711"/>
                  </a:lnTo>
                  <a:lnTo>
                    <a:pt x="2483163" y="139700"/>
                  </a:lnTo>
                  <a:close/>
                </a:path>
                <a:path w="2703829" h="1995170">
                  <a:moveTo>
                    <a:pt x="2489229" y="127000"/>
                  </a:moveTo>
                  <a:lnTo>
                    <a:pt x="2467875" y="127000"/>
                  </a:lnTo>
                  <a:lnTo>
                    <a:pt x="2462152" y="139700"/>
                  </a:lnTo>
                  <a:lnTo>
                    <a:pt x="2485214" y="139700"/>
                  </a:lnTo>
                  <a:lnTo>
                    <a:pt x="2489229" y="127000"/>
                  </a:lnTo>
                  <a:close/>
                </a:path>
                <a:path w="2703829" h="1995170">
                  <a:moveTo>
                    <a:pt x="2502110" y="127000"/>
                  </a:moveTo>
                  <a:lnTo>
                    <a:pt x="2494547" y="127000"/>
                  </a:lnTo>
                  <a:lnTo>
                    <a:pt x="2500337" y="139700"/>
                  </a:lnTo>
                  <a:lnTo>
                    <a:pt x="2501460" y="139700"/>
                  </a:lnTo>
                  <a:lnTo>
                    <a:pt x="2503243" y="135430"/>
                  </a:lnTo>
                  <a:lnTo>
                    <a:pt x="2502110" y="127000"/>
                  </a:lnTo>
                  <a:close/>
                </a:path>
                <a:path w="2703829" h="1995170">
                  <a:moveTo>
                    <a:pt x="2507791" y="127000"/>
                  </a:moveTo>
                  <a:lnTo>
                    <a:pt x="2506765" y="127000"/>
                  </a:lnTo>
                  <a:lnTo>
                    <a:pt x="2503243" y="135430"/>
                  </a:lnTo>
                  <a:lnTo>
                    <a:pt x="2503817" y="139700"/>
                  </a:lnTo>
                  <a:lnTo>
                    <a:pt x="2507791" y="127000"/>
                  </a:lnTo>
                  <a:close/>
                </a:path>
                <a:path w="2703829" h="1995170">
                  <a:moveTo>
                    <a:pt x="2541577" y="127000"/>
                  </a:moveTo>
                  <a:lnTo>
                    <a:pt x="2513210" y="127000"/>
                  </a:lnTo>
                  <a:lnTo>
                    <a:pt x="2504594" y="139700"/>
                  </a:lnTo>
                  <a:lnTo>
                    <a:pt x="2535438" y="139700"/>
                  </a:lnTo>
                  <a:lnTo>
                    <a:pt x="2541577" y="127000"/>
                  </a:lnTo>
                  <a:close/>
                </a:path>
                <a:path w="2703829" h="1995170">
                  <a:moveTo>
                    <a:pt x="2563027" y="127000"/>
                  </a:moveTo>
                  <a:lnTo>
                    <a:pt x="2545916" y="127000"/>
                  </a:lnTo>
                  <a:lnTo>
                    <a:pt x="2539650" y="139700"/>
                  </a:lnTo>
                  <a:lnTo>
                    <a:pt x="2555020" y="139700"/>
                  </a:lnTo>
                  <a:lnTo>
                    <a:pt x="2563027" y="127000"/>
                  </a:lnTo>
                  <a:close/>
                </a:path>
                <a:path w="2703829" h="1995170">
                  <a:moveTo>
                    <a:pt x="2479563" y="114300"/>
                  </a:moveTo>
                  <a:lnTo>
                    <a:pt x="2478462" y="127000"/>
                  </a:lnTo>
                  <a:lnTo>
                    <a:pt x="2482966" y="127000"/>
                  </a:lnTo>
                  <a:lnTo>
                    <a:pt x="2479563" y="114300"/>
                  </a:lnTo>
                  <a:close/>
                </a:path>
                <a:path w="2703829" h="1995170">
                  <a:moveTo>
                    <a:pt x="2507598" y="114300"/>
                  </a:moveTo>
                  <a:lnTo>
                    <a:pt x="2484536" y="114300"/>
                  </a:lnTo>
                  <a:lnTo>
                    <a:pt x="2484739" y="127000"/>
                  </a:lnTo>
                  <a:lnTo>
                    <a:pt x="2503177" y="127000"/>
                  </a:lnTo>
                  <a:lnTo>
                    <a:pt x="2507598" y="114300"/>
                  </a:lnTo>
                  <a:close/>
                </a:path>
                <a:path w="2703829" h="1995170">
                  <a:moveTo>
                    <a:pt x="2536557" y="76200"/>
                  </a:moveTo>
                  <a:lnTo>
                    <a:pt x="2533519" y="76200"/>
                  </a:lnTo>
                  <a:lnTo>
                    <a:pt x="2520446" y="88900"/>
                  </a:lnTo>
                  <a:lnTo>
                    <a:pt x="2509151" y="101600"/>
                  </a:lnTo>
                  <a:lnTo>
                    <a:pt x="2495688" y="114300"/>
                  </a:lnTo>
                  <a:lnTo>
                    <a:pt x="2507598" y="114300"/>
                  </a:lnTo>
                  <a:lnTo>
                    <a:pt x="2508446" y="127000"/>
                  </a:lnTo>
                  <a:lnTo>
                    <a:pt x="2510298" y="127000"/>
                  </a:lnTo>
                  <a:lnTo>
                    <a:pt x="2517106" y="114300"/>
                  </a:lnTo>
                  <a:lnTo>
                    <a:pt x="2523740" y="101600"/>
                  </a:lnTo>
                  <a:lnTo>
                    <a:pt x="2531300" y="101600"/>
                  </a:lnTo>
                  <a:lnTo>
                    <a:pt x="2540887" y="88900"/>
                  </a:lnTo>
                  <a:lnTo>
                    <a:pt x="2533793" y="88900"/>
                  </a:lnTo>
                  <a:lnTo>
                    <a:pt x="2536557" y="76200"/>
                  </a:lnTo>
                  <a:close/>
                </a:path>
                <a:path w="2703829" h="1995170">
                  <a:moveTo>
                    <a:pt x="2533149" y="114300"/>
                  </a:moveTo>
                  <a:lnTo>
                    <a:pt x="2519961" y="127000"/>
                  </a:lnTo>
                  <a:lnTo>
                    <a:pt x="2532870" y="127000"/>
                  </a:lnTo>
                  <a:lnTo>
                    <a:pt x="2533149" y="114300"/>
                  </a:lnTo>
                  <a:close/>
                </a:path>
                <a:path w="2703829" h="1995170">
                  <a:moveTo>
                    <a:pt x="2552821" y="114300"/>
                  </a:moveTo>
                  <a:lnTo>
                    <a:pt x="2539103" y="114300"/>
                  </a:lnTo>
                  <a:lnTo>
                    <a:pt x="2533418" y="127000"/>
                  </a:lnTo>
                  <a:lnTo>
                    <a:pt x="2548030" y="127000"/>
                  </a:lnTo>
                  <a:lnTo>
                    <a:pt x="2552821" y="114300"/>
                  </a:lnTo>
                  <a:close/>
                </a:path>
                <a:path w="2703829" h="1995170">
                  <a:moveTo>
                    <a:pt x="2582496" y="114300"/>
                  </a:moveTo>
                  <a:lnTo>
                    <a:pt x="2572232" y="114300"/>
                  </a:lnTo>
                  <a:lnTo>
                    <a:pt x="2564374" y="127000"/>
                  </a:lnTo>
                  <a:lnTo>
                    <a:pt x="2581196" y="127000"/>
                  </a:lnTo>
                  <a:lnTo>
                    <a:pt x="2581466" y="126280"/>
                  </a:lnTo>
                  <a:lnTo>
                    <a:pt x="2582496" y="114300"/>
                  </a:lnTo>
                  <a:close/>
                </a:path>
                <a:path w="2703829" h="1995170">
                  <a:moveTo>
                    <a:pt x="2581466" y="126280"/>
                  </a:moveTo>
                  <a:lnTo>
                    <a:pt x="2581196" y="127000"/>
                  </a:lnTo>
                  <a:lnTo>
                    <a:pt x="2581404" y="127000"/>
                  </a:lnTo>
                  <a:lnTo>
                    <a:pt x="2581466" y="126280"/>
                  </a:lnTo>
                  <a:close/>
                </a:path>
                <a:path w="2703829" h="1995170">
                  <a:moveTo>
                    <a:pt x="2582082" y="124641"/>
                  </a:moveTo>
                  <a:lnTo>
                    <a:pt x="2581466" y="126280"/>
                  </a:lnTo>
                  <a:lnTo>
                    <a:pt x="2581404" y="127000"/>
                  </a:lnTo>
                  <a:lnTo>
                    <a:pt x="2582060" y="125173"/>
                  </a:lnTo>
                  <a:lnTo>
                    <a:pt x="2582082" y="124641"/>
                  </a:lnTo>
                  <a:close/>
                </a:path>
                <a:path w="2703829" h="1995170">
                  <a:moveTo>
                    <a:pt x="2582060" y="125173"/>
                  </a:moveTo>
                  <a:lnTo>
                    <a:pt x="2581404" y="127000"/>
                  </a:lnTo>
                  <a:lnTo>
                    <a:pt x="2581987" y="127000"/>
                  </a:lnTo>
                  <a:lnTo>
                    <a:pt x="2582060" y="125173"/>
                  </a:lnTo>
                  <a:close/>
                </a:path>
                <a:path w="2703829" h="1995170">
                  <a:moveTo>
                    <a:pt x="2593029" y="114300"/>
                  </a:moveTo>
                  <a:lnTo>
                    <a:pt x="2585966" y="114300"/>
                  </a:lnTo>
                  <a:lnTo>
                    <a:pt x="2582060" y="125173"/>
                  </a:lnTo>
                  <a:lnTo>
                    <a:pt x="2581987" y="127000"/>
                  </a:lnTo>
                  <a:lnTo>
                    <a:pt x="2587046" y="127000"/>
                  </a:lnTo>
                  <a:lnTo>
                    <a:pt x="2593029" y="114300"/>
                  </a:lnTo>
                  <a:close/>
                </a:path>
                <a:path w="2703829" h="1995170">
                  <a:moveTo>
                    <a:pt x="2582496" y="114300"/>
                  </a:moveTo>
                  <a:lnTo>
                    <a:pt x="2581466" y="126280"/>
                  </a:lnTo>
                  <a:lnTo>
                    <a:pt x="2582082" y="124641"/>
                  </a:lnTo>
                  <a:lnTo>
                    <a:pt x="2582496" y="114300"/>
                  </a:lnTo>
                  <a:close/>
                </a:path>
                <a:path w="2703829" h="1995170">
                  <a:moveTo>
                    <a:pt x="2585966" y="114300"/>
                  </a:moveTo>
                  <a:lnTo>
                    <a:pt x="2582082" y="124641"/>
                  </a:lnTo>
                  <a:lnTo>
                    <a:pt x="2582060" y="125173"/>
                  </a:lnTo>
                  <a:lnTo>
                    <a:pt x="2585966" y="114300"/>
                  </a:lnTo>
                  <a:close/>
                </a:path>
                <a:path w="2703829" h="1995170">
                  <a:moveTo>
                    <a:pt x="2585966" y="114300"/>
                  </a:moveTo>
                  <a:lnTo>
                    <a:pt x="2582496" y="114300"/>
                  </a:lnTo>
                  <a:lnTo>
                    <a:pt x="2582082" y="124641"/>
                  </a:lnTo>
                  <a:lnTo>
                    <a:pt x="2585966" y="114300"/>
                  </a:lnTo>
                  <a:close/>
                </a:path>
                <a:path w="2703829" h="1995170">
                  <a:moveTo>
                    <a:pt x="2562189" y="101600"/>
                  </a:moveTo>
                  <a:lnTo>
                    <a:pt x="2551235" y="101600"/>
                  </a:lnTo>
                  <a:lnTo>
                    <a:pt x="2544551" y="114300"/>
                  </a:lnTo>
                  <a:lnTo>
                    <a:pt x="2553975" y="114300"/>
                  </a:lnTo>
                  <a:lnTo>
                    <a:pt x="2562189" y="101600"/>
                  </a:lnTo>
                  <a:close/>
                </a:path>
                <a:path w="2703829" h="1995170">
                  <a:moveTo>
                    <a:pt x="2571172" y="101600"/>
                  </a:moveTo>
                  <a:lnTo>
                    <a:pt x="2562189" y="101600"/>
                  </a:lnTo>
                  <a:lnTo>
                    <a:pt x="2563802" y="114300"/>
                  </a:lnTo>
                  <a:lnTo>
                    <a:pt x="2565994" y="114300"/>
                  </a:lnTo>
                  <a:lnTo>
                    <a:pt x="2571172" y="101600"/>
                  </a:lnTo>
                  <a:close/>
                </a:path>
                <a:path w="2703829" h="1995170">
                  <a:moveTo>
                    <a:pt x="2579869" y="112125"/>
                  </a:moveTo>
                  <a:lnTo>
                    <a:pt x="2578695" y="114300"/>
                  </a:lnTo>
                  <a:lnTo>
                    <a:pt x="2579852" y="112424"/>
                  </a:lnTo>
                  <a:lnTo>
                    <a:pt x="2579869" y="112125"/>
                  </a:lnTo>
                  <a:close/>
                </a:path>
                <a:path w="2703829" h="1995170">
                  <a:moveTo>
                    <a:pt x="2608693" y="101600"/>
                  </a:moveTo>
                  <a:lnTo>
                    <a:pt x="2586528" y="101600"/>
                  </a:lnTo>
                  <a:lnTo>
                    <a:pt x="2579852" y="112424"/>
                  </a:lnTo>
                  <a:lnTo>
                    <a:pt x="2579744" y="114300"/>
                  </a:lnTo>
                  <a:lnTo>
                    <a:pt x="2601784" y="114300"/>
                  </a:lnTo>
                  <a:lnTo>
                    <a:pt x="2608693" y="101600"/>
                  </a:lnTo>
                  <a:close/>
                </a:path>
                <a:path w="2703829" h="1995170">
                  <a:moveTo>
                    <a:pt x="2586528" y="101600"/>
                  </a:moveTo>
                  <a:lnTo>
                    <a:pt x="2585552" y="101600"/>
                  </a:lnTo>
                  <a:lnTo>
                    <a:pt x="2579869" y="112125"/>
                  </a:lnTo>
                  <a:lnTo>
                    <a:pt x="2579852" y="112424"/>
                  </a:lnTo>
                  <a:lnTo>
                    <a:pt x="2586528" y="101600"/>
                  </a:lnTo>
                  <a:close/>
                </a:path>
                <a:path w="2703829" h="1995170">
                  <a:moveTo>
                    <a:pt x="2585552" y="101600"/>
                  </a:moveTo>
                  <a:lnTo>
                    <a:pt x="2580477" y="101600"/>
                  </a:lnTo>
                  <a:lnTo>
                    <a:pt x="2579869" y="112125"/>
                  </a:lnTo>
                  <a:lnTo>
                    <a:pt x="2585552" y="101600"/>
                  </a:lnTo>
                  <a:close/>
                </a:path>
                <a:path w="2703829" h="1995170">
                  <a:moveTo>
                    <a:pt x="2544831" y="88900"/>
                  </a:moveTo>
                  <a:lnTo>
                    <a:pt x="2540887" y="88900"/>
                  </a:lnTo>
                  <a:lnTo>
                    <a:pt x="2537591" y="101600"/>
                  </a:lnTo>
                  <a:lnTo>
                    <a:pt x="2547240" y="101600"/>
                  </a:lnTo>
                  <a:lnTo>
                    <a:pt x="2544831" y="88900"/>
                  </a:lnTo>
                  <a:close/>
                </a:path>
                <a:path w="2703829" h="1995170">
                  <a:moveTo>
                    <a:pt x="2552636" y="92193"/>
                  </a:moveTo>
                  <a:lnTo>
                    <a:pt x="2547240" y="101600"/>
                  </a:lnTo>
                  <a:lnTo>
                    <a:pt x="2550007" y="101600"/>
                  </a:lnTo>
                  <a:lnTo>
                    <a:pt x="2552636" y="92193"/>
                  </a:lnTo>
                  <a:close/>
                </a:path>
                <a:path w="2703829" h="1995170">
                  <a:moveTo>
                    <a:pt x="2587733" y="88900"/>
                  </a:moveTo>
                  <a:lnTo>
                    <a:pt x="2575376" y="88900"/>
                  </a:lnTo>
                  <a:lnTo>
                    <a:pt x="2572401" y="101600"/>
                  </a:lnTo>
                  <a:lnTo>
                    <a:pt x="2579965" y="101600"/>
                  </a:lnTo>
                  <a:lnTo>
                    <a:pt x="2587733" y="88900"/>
                  </a:lnTo>
                  <a:close/>
                </a:path>
                <a:path w="2703829" h="1995170">
                  <a:moveTo>
                    <a:pt x="2621678" y="88900"/>
                  </a:moveTo>
                  <a:lnTo>
                    <a:pt x="2598244" y="88900"/>
                  </a:lnTo>
                  <a:lnTo>
                    <a:pt x="2597952" y="101600"/>
                  </a:lnTo>
                  <a:lnTo>
                    <a:pt x="2613265" y="101600"/>
                  </a:lnTo>
                  <a:lnTo>
                    <a:pt x="2621678" y="88900"/>
                  </a:lnTo>
                  <a:close/>
                </a:path>
                <a:path w="2703829" h="1995170">
                  <a:moveTo>
                    <a:pt x="2625909" y="88900"/>
                  </a:moveTo>
                  <a:lnTo>
                    <a:pt x="2621678" y="88900"/>
                  </a:lnTo>
                  <a:lnTo>
                    <a:pt x="2618760" y="101600"/>
                  </a:lnTo>
                  <a:lnTo>
                    <a:pt x="2625909" y="88900"/>
                  </a:lnTo>
                  <a:close/>
                </a:path>
                <a:path w="2703829" h="1995170">
                  <a:moveTo>
                    <a:pt x="2554526" y="88900"/>
                  </a:moveTo>
                  <a:lnTo>
                    <a:pt x="2553557" y="88900"/>
                  </a:lnTo>
                  <a:lnTo>
                    <a:pt x="2552636" y="92193"/>
                  </a:lnTo>
                  <a:lnTo>
                    <a:pt x="2554526" y="88900"/>
                  </a:lnTo>
                  <a:close/>
                </a:path>
                <a:path w="2703829" h="1995170">
                  <a:moveTo>
                    <a:pt x="2554198" y="76200"/>
                  </a:moveTo>
                  <a:lnTo>
                    <a:pt x="2539948" y="76200"/>
                  </a:lnTo>
                  <a:lnTo>
                    <a:pt x="2539655" y="88900"/>
                  </a:lnTo>
                  <a:lnTo>
                    <a:pt x="2550953" y="88900"/>
                  </a:lnTo>
                  <a:lnTo>
                    <a:pt x="2554198" y="76200"/>
                  </a:lnTo>
                  <a:close/>
                </a:path>
                <a:path w="2703829" h="1995170">
                  <a:moveTo>
                    <a:pt x="2600683" y="76200"/>
                  </a:moveTo>
                  <a:lnTo>
                    <a:pt x="2593589" y="76200"/>
                  </a:lnTo>
                  <a:lnTo>
                    <a:pt x="2584376" y="88900"/>
                  </a:lnTo>
                  <a:lnTo>
                    <a:pt x="2602577" y="88900"/>
                  </a:lnTo>
                  <a:lnTo>
                    <a:pt x="2600683" y="76200"/>
                  </a:lnTo>
                  <a:close/>
                </a:path>
                <a:path w="2703829" h="1995170">
                  <a:moveTo>
                    <a:pt x="2620610" y="63500"/>
                  </a:moveTo>
                  <a:lnTo>
                    <a:pt x="2615359" y="63500"/>
                  </a:lnTo>
                  <a:lnTo>
                    <a:pt x="2610959" y="76200"/>
                  </a:lnTo>
                  <a:lnTo>
                    <a:pt x="2607936" y="76200"/>
                  </a:lnTo>
                  <a:lnTo>
                    <a:pt x="2602577" y="88900"/>
                  </a:lnTo>
                  <a:lnTo>
                    <a:pt x="2607652" y="88900"/>
                  </a:lnTo>
                  <a:lnTo>
                    <a:pt x="2612244" y="76200"/>
                  </a:lnTo>
                  <a:lnTo>
                    <a:pt x="2620610" y="63500"/>
                  </a:lnTo>
                  <a:close/>
                </a:path>
                <a:path w="2703829" h="1995170">
                  <a:moveTo>
                    <a:pt x="2623916" y="76200"/>
                  </a:moveTo>
                  <a:lnTo>
                    <a:pt x="2618253" y="88900"/>
                  </a:lnTo>
                  <a:lnTo>
                    <a:pt x="2624349" y="88900"/>
                  </a:lnTo>
                  <a:lnTo>
                    <a:pt x="2623916" y="76200"/>
                  </a:lnTo>
                  <a:close/>
                </a:path>
                <a:path w="2703829" h="1995170">
                  <a:moveTo>
                    <a:pt x="2638188" y="76200"/>
                  </a:moveTo>
                  <a:lnTo>
                    <a:pt x="2625078" y="76200"/>
                  </a:lnTo>
                  <a:lnTo>
                    <a:pt x="2624936" y="88900"/>
                  </a:lnTo>
                  <a:lnTo>
                    <a:pt x="2634226" y="88900"/>
                  </a:lnTo>
                  <a:lnTo>
                    <a:pt x="2638188" y="76200"/>
                  </a:lnTo>
                  <a:close/>
                </a:path>
                <a:path w="2703829" h="1995170">
                  <a:moveTo>
                    <a:pt x="2536858" y="63500"/>
                  </a:moveTo>
                  <a:lnTo>
                    <a:pt x="2535734" y="63500"/>
                  </a:lnTo>
                  <a:lnTo>
                    <a:pt x="2533224" y="76200"/>
                  </a:lnTo>
                  <a:lnTo>
                    <a:pt x="2536858" y="63500"/>
                  </a:lnTo>
                  <a:close/>
                </a:path>
                <a:path w="2703829" h="1995170">
                  <a:moveTo>
                    <a:pt x="2548642" y="63500"/>
                  </a:moveTo>
                  <a:lnTo>
                    <a:pt x="2536858" y="63500"/>
                  </a:lnTo>
                  <a:lnTo>
                    <a:pt x="2538096" y="76200"/>
                  </a:lnTo>
                  <a:lnTo>
                    <a:pt x="2544369" y="76200"/>
                  </a:lnTo>
                  <a:lnTo>
                    <a:pt x="2548642" y="63500"/>
                  </a:lnTo>
                  <a:close/>
                </a:path>
                <a:path w="2703829" h="1995170">
                  <a:moveTo>
                    <a:pt x="2574470" y="63500"/>
                  </a:moveTo>
                  <a:lnTo>
                    <a:pt x="2551046" y="63500"/>
                  </a:lnTo>
                  <a:lnTo>
                    <a:pt x="2546998" y="76200"/>
                  </a:lnTo>
                  <a:lnTo>
                    <a:pt x="2569123" y="76200"/>
                  </a:lnTo>
                  <a:lnTo>
                    <a:pt x="2574470" y="63500"/>
                  </a:lnTo>
                  <a:close/>
                </a:path>
                <a:path w="2703829" h="1995170">
                  <a:moveTo>
                    <a:pt x="2638585" y="63500"/>
                  </a:moveTo>
                  <a:lnTo>
                    <a:pt x="2634534" y="76200"/>
                  </a:lnTo>
                  <a:lnTo>
                    <a:pt x="2634712" y="76200"/>
                  </a:lnTo>
                  <a:lnTo>
                    <a:pt x="2638585" y="63500"/>
                  </a:lnTo>
                  <a:close/>
                </a:path>
                <a:path w="2703829" h="1995170">
                  <a:moveTo>
                    <a:pt x="2649866" y="63500"/>
                  </a:moveTo>
                  <a:lnTo>
                    <a:pt x="2641108" y="63500"/>
                  </a:lnTo>
                  <a:lnTo>
                    <a:pt x="2637179" y="76200"/>
                  </a:lnTo>
                  <a:lnTo>
                    <a:pt x="2640698" y="76200"/>
                  </a:lnTo>
                  <a:lnTo>
                    <a:pt x="2649866" y="63500"/>
                  </a:lnTo>
                  <a:close/>
                </a:path>
                <a:path w="2703829" h="1995170">
                  <a:moveTo>
                    <a:pt x="2655830" y="63500"/>
                  </a:moveTo>
                  <a:lnTo>
                    <a:pt x="2651290" y="63500"/>
                  </a:lnTo>
                  <a:lnTo>
                    <a:pt x="2649547" y="76200"/>
                  </a:lnTo>
                  <a:lnTo>
                    <a:pt x="2655830" y="63500"/>
                  </a:lnTo>
                  <a:close/>
                </a:path>
                <a:path w="2703829" h="1995170">
                  <a:moveTo>
                    <a:pt x="2559568" y="50800"/>
                  </a:moveTo>
                  <a:lnTo>
                    <a:pt x="2558294" y="63500"/>
                  </a:lnTo>
                  <a:lnTo>
                    <a:pt x="2560771" y="53317"/>
                  </a:lnTo>
                  <a:lnTo>
                    <a:pt x="2559568" y="50800"/>
                  </a:lnTo>
                  <a:close/>
                </a:path>
                <a:path w="2703829" h="1995170">
                  <a:moveTo>
                    <a:pt x="2562136" y="56169"/>
                  </a:moveTo>
                  <a:lnTo>
                    <a:pt x="2563162" y="63500"/>
                  </a:lnTo>
                  <a:lnTo>
                    <a:pt x="2565641" y="63500"/>
                  </a:lnTo>
                  <a:lnTo>
                    <a:pt x="2562136" y="56169"/>
                  </a:lnTo>
                  <a:close/>
                </a:path>
                <a:path w="2703829" h="1995170">
                  <a:moveTo>
                    <a:pt x="2569119" y="53467"/>
                  </a:moveTo>
                  <a:lnTo>
                    <a:pt x="2565641" y="63500"/>
                  </a:lnTo>
                  <a:lnTo>
                    <a:pt x="2571056" y="63500"/>
                  </a:lnTo>
                  <a:lnTo>
                    <a:pt x="2569119" y="53467"/>
                  </a:lnTo>
                  <a:close/>
                </a:path>
                <a:path w="2703829" h="1995170">
                  <a:moveTo>
                    <a:pt x="2571534" y="50800"/>
                  </a:moveTo>
                  <a:lnTo>
                    <a:pt x="2573608" y="63500"/>
                  </a:lnTo>
                  <a:lnTo>
                    <a:pt x="2576984" y="63500"/>
                  </a:lnTo>
                  <a:lnTo>
                    <a:pt x="2571534" y="50800"/>
                  </a:lnTo>
                  <a:close/>
                </a:path>
                <a:path w="2703829" h="1995170">
                  <a:moveTo>
                    <a:pt x="2588125" y="50800"/>
                  </a:moveTo>
                  <a:lnTo>
                    <a:pt x="2580283" y="50800"/>
                  </a:lnTo>
                  <a:lnTo>
                    <a:pt x="2576984" y="63500"/>
                  </a:lnTo>
                  <a:lnTo>
                    <a:pt x="2592072" y="63500"/>
                  </a:lnTo>
                  <a:lnTo>
                    <a:pt x="2588125" y="50800"/>
                  </a:lnTo>
                  <a:close/>
                </a:path>
                <a:path w="2703829" h="1995170">
                  <a:moveTo>
                    <a:pt x="2632221" y="50800"/>
                  </a:moveTo>
                  <a:lnTo>
                    <a:pt x="2624548" y="50800"/>
                  </a:lnTo>
                  <a:lnTo>
                    <a:pt x="2619244" y="63500"/>
                  </a:lnTo>
                  <a:lnTo>
                    <a:pt x="2626079" y="63500"/>
                  </a:lnTo>
                  <a:lnTo>
                    <a:pt x="2632221" y="50800"/>
                  </a:lnTo>
                  <a:close/>
                </a:path>
                <a:path w="2703829" h="1995170">
                  <a:moveTo>
                    <a:pt x="2637141" y="50800"/>
                  </a:moveTo>
                  <a:lnTo>
                    <a:pt x="2632866" y="50800"/>
                  </a:lnTo>
                  <a:lnTo>
                    <a:pt x="2631946" y="63500"/>
                  </a:lnTo>
                  <a:lnTo>
                    <a:pt x="2637141" y="50800"/>
                  </a:lnTo>
                  <a:close/>
                </a:path>
                <a:path w="2703829" h="1995170">
                  <a:moveTo>
                    <a:pt x="2645201" y="50800"/>
                  </a:moveTo>
                  <a:lnTo>
                    <a:pt x="2637141" y="50800"/>
                  </a:lnTo>
                  <a:lnTo>
                    <a:pt x="2633997" y="63500"/>
                  </a:lnTo>
                  <a:lnTo>
                    <a:pt x="2641560" y="63500"/>
                  </a:lnTo>
                  <a:lnTo>
                    <a:pt x="2645201" y="50800"/>
                  </a:lnTo>
                  <a:close/>
                </a:path>
                <a:path w="2703829" h="1995170">
                  <a:moveTo>
                    <a:pt x="2663659" y="50800"/>
                  </a:moveTo>
                  <a:lnTo>
                    <a:pt x="2657217" y="50800"/>
                  </a:lnTo>
                  <a:lnTo>
                    <a:pt x="2655195" y="63500"/>
                  </a:lnTo>
                  <a:lnTo>
                    <a:pt x="2666356" y="63500"/>
                  </a:lnTo>
                  <a:lnTo>
                    <a:pt x="2667560" y="61973"/>
                  </a:lnTo>
                  <a:lnTo>
                    <a:pt x="2663659" y="50800"/>
                  </a:lnTo>
                  <a:close/>
                </a:path>
                <a:path w="2703829" h="1995170">
                  <a:moveTo>
                    <a:pt x="2668238" y="61114"/>
                  </a:moveTo>
                  <a:lnTo>
                    <a:pt x="2667560" y="61973"/>
                  </a:lnTo>
                  <a:lnTo>
                    <a:pt x="2668093" y="63500"/>
                  </a:lnTo>
                  <a:lnTo>
                    <a:pt x="2668238" y="61114"/>
                  </a:lnTo>
                  <a:close/>
                </a:path>
                <a:path w="2703829" h="1995170">
                  <a:moveTo>
                    <a:pt x="2676377" y="50800"/>
                  </a:moveTo>
                  <a:lnTo>
                    <a:pt x="2668866" y="50800"/>
                  </a:lnTo>
                  <a:lnTo>
                    <a:pt x="2668238" y="61114"/>
                  </a:lnTo>
                  <a:lnTo>
                    <a:pt x="2676377" y="50800"/>
                  </a:lnTo>
                  <a:close/>
                </a:path>
                <a:path w="2703829" h="1995170">
                  <a:moveTo>
                    <a:pt x="2561384" y="50800"/>
                  </a:moveTo>
                  <a:lnTo>
                    <a:pt x="2560771" y="53317"/>
                  </a:lnTo>
                  <a:lnTo>
                    <a:pt x="2562136" y="56169"/>
                  </a:lnTo>
                  <a:lnTo>
                    <a:pt x="2561384" y="50800"/>
                  </a:lnTo>
                  <a:close/>
                </a:path>
                <a:path w="2703829" h="1995170">
                  <a:moveTo>
                    <a:pt x="2570044" y="50800"/>
                  </a:moveTo>
                  <a:lnTo>
                    <a:pt x="2568604" y="50800"/>
                  </a:lnTo>
                  <a:lnTo>
                    <a:pt x="2569119" y="53467"/>
                  </a:lnTo>
                  <a:lnTo>
                    <a:pt x="2570044" y="50800"/>
                  </a:lnTo>
                  <a:close/>
                </a:path>
                <a:path w="2703829" h="1995170">
                  <a:moveTo>
                    <a:pt x="2594646" y="38100"/>
                  </a:moveTo>
                  <a:lnTo>
                    <a:pt x="2588934" y="38100"/>
                  </a:lnTo>
                  <a:lnTo>
                    <a:pt x="2586854" y="50800"/>
                  </a:lnTo>
                  <a:lnTo>
                    <a:pt x="2590928" y="50800"/>
                  </a:lnTo>
                  <a:lnTo>
                    <a:pt x="2594646" y="38100"/>
                  </a:lnTo>
                  <a:close/>
                </a:path>
                <a:path w="2703829" h="1995170">
                  <a:moveTo>
                    <a:pt x="2599328" y="38100"/>
                  </a:moveTo>
                  <a:lnTo>
                    <a:pt x="2596295" y="50800"/>
                  </a:lnTo>
                  <a:lnTo>
                    <a:pt x="2599433" y="50800"/>
                  </a:lnTo>
                  <a:lnTo>
                    <a:pt x="2599328" y="38100"/>
                  </a:lnTo>
                  <a:close/>
                </a:path>
                <a:path w="2703829" h="1995170">
                  <a:moveTo>
                    <a:pt x="2644475" y="38100"/>
                  </a:moveTo>
                  <a:lnTo>
                    <a:pt x="2637406" y="38100"/>
                  </a:lnTo>
                  <a:lnTo>
                    <a:pt x="2633324" y="50800"/>
                  </a:lnTo>
                  <a:lnTo>
                    <a:pt x="2637839" y="50800"/>
                  </a:lnTo>
                  <a:lnTo>
                    <a:pt x="2644475" y="38100"/>
                  </a:lnTo>
                  <a:close/>
                </a:path>
                <a:path w="2703829" h="1995170">
                  <a:moveTo>
                    <a:pt x="2659883" y="38100"/>
                  </a:moveTo>
                  <a:lnTo>
                    <a:pt x="2650373" y="38100"/>
                  </a:lnTo>
                  <a:lnTo>
                    <a:pt x="2648926" y="50800"/>
                  </a:lnTo>
                  <a:lnTo>
                    <a:pt x="2652217" y="50800"/>
                  </a:lnTo>
                  <a:lnTo>
                    <a:pt x="2659883" y="38100"/>
                  </a:lnTo>
                  <a:close/>
                </a:path>
                <a:path w="2703829" h="1995170">
                  <a:moveTo>
                    <a:pt x="2670817" y="38100"/>
                  </a:moveTo>
                  <a:lnTo>
                    <a:pt x="2664686" y="50800"/>
                  </a:lnTo>
                  <a:lnTo>
                    <a:pt x="2673248" y="50800"/>
                  </a:lnTo>
                  <a:lnTo>
                    <a:pt x="2670817" y="38100"/>
                  </a:lnTo>
                  <a:close/>
                </a:path>
                <a:path w="2703829" h="1995170">
                  <a:moveTo>
                    <a:pt x="2687466" y="38100"/>
                  </a:moveTo>
                  <a:lnTo>
                    <a:pt x="2679486" y="38100"/>
                  </a:lnTo>
                  <a:lnTo>
                    <a:pt x="2680087" y="50800"/>
                  </a:lnTo>
                  <a:lnTo>
                    <a:pt x="2687466" y="38100"/>
                  </a:lnTo>
                  <a:close/>
                </a:path>
                <a:path w="2703829" h="1995170">
                  <a:moveTo>
                    <a:pt x="2691988" y="38100"/>
                  </a:moveTo>
                  <a:lnTo>
                    <a:pt x="2691448" y="38100"/>
                  </a:lnTo>
                  <a:lnTo>
                    <a:pt x="2689989" y="50800"/>
                  </a:lnTo>
                  <a:lnTo>
                    <a:pt x="2692368" y="50800"/>
                  </a:lnTo>
                  <a:lnTo>
                    <a:pt x="2691988" y="38100"/>
                  </a:lnTo>
                  <a:close/>
                </a:path>
                <a:path w="2703829" h="1995170">
                  <a:moveTo>
                    <a:pt x="2670911" y="25400"/>
                  </a:moveTo>
                  <a:lnTo>
                    <a:pt x="2667381" y="25400"/>
                  </a:lnTo>
                  <a:lnTo>
                    <a:pt x="2662123" y="38100"/>
                  </a:lnTo>
                  <a:lnTo>
                    <a:pt x="2666102" y="38100"/>
                  </a:lnTo>
                  <a:lnTo>
                    <a:pt x="2670911" y="25400"/>
                  </a:lnTo>
                  <a:close/>
                </a:path>
                <a:path w="2703829" h="1995170">
                  <a:moveTo>
                    <a:pt x="2670911" y="25400"/>
                  </a:moveTo>
                  <a:lnTo>
                    <a:pt x="2666102" y="38100"/>
                  </a:lnTo>
                  <a:lnTo>
                    <a:pt x="2670727" y="26644"/>
                  </a:lnTo>
                  <a:lnTo>
                    <a:pt x="2670911" y="25400"/>
                  </a:lnTo>
                  <a:close/>
                </a:path>
                <a:path w="2703829" h="1995170">
                  <a:moveTo>
                    <a:pt x="2670727" y="26644"/>
                  </a:moveTo>
                  <a:lnTo>
                    <a:pt x="2666102" y="38100"/>
                  </a:lnTo>
                  <a:lnTo>
                    <a:pt x="2669037" y="38100"/>
                  </a:lnTo>
                  <a:lnTo>
                    <a:pt x="2670727" y="26644"/>
                  </a:lnTo>
                  <a:close/>
                </a:path>
                <a:path w="2703829" h="1995170">
                  <a:moveTo>
                    <a:pt x="2671230" y="25400"/>
                  </a:moveTo>
                  <a:lnTo>
                    <a:pt x="2670911" y="25400"/>
                  </a:lnTo>
                  <a:lnTo>
                    <a:pt x="2670727" y="26644"/>
                  </a:lnTo>
                  <a:lnTo>
                    <a:pt x="2671230" y="25400"/>
                  </a:lnTo>
                  <a:close/>
                </a:path>
                <a:path w="2703829" h="1995170">
                  <a:moveTo>
                    <a:pt x="2685546" y="24036"/>
                  </a:moveTo>
                  <a:lnTo>
                    <a:pt x="2684762" y="25400"/>
                  </a:lnTo>
                  <a:lnTo>
                    <a:pt x="2685078" y="25400"/>
                  </a:lnTo>
                  <a:lnTo>
                    <a:pt x="2685546" y="24036"/>
                  </a:lnTo>
                  <a:close/>
                </a:path>
                <a:path w="2703829" h="1995170">
                  <a:moveTo>
                    <a:pt x="2692067" y="12700"/>
                  </a:moveTo>
                  <a:lnTo>
                    <a:pt x="2689438" y="12700"/>
                  </a:lnTo>
                  <a:lnTo>
                    <a:pt x="2685546" y="24036"/>
                  </a:lnTo>
                  <a:lnTo>
                    <a:pt x="2692067" y="12700"/>
                  </a:lnTo>
                  <a:close/>
                </a:path>
                <a:path w="2703829" h="1995170">
                  <a:moveTo>
                    <a:pt x="2701526" y="0"/>
                  </a:moveTo>
                  <a:lnTo>
                    <a:pt x="2691578" y="0"/>
                  </a:lnTo>
                  <a:lnTo>
                    <a:pt x="2690898" y="12700"/>
                  </a:lnTo>
                  <a:lnTo>
                    <a:pt x="2703379" y="12700"/>
                  </a:lnTo>
                  <a:lnTo>
                    <a:pt x="2701526" y="0"/>
                  </a:lnTo>
                  <a:close/>
                </a:path>
                <a:path w="2703829" h="1995170">
                  <a:moveTo>
                    <a:pt x="44161" y="1984222"/>
                  </a:moveTo>
                  <a:lnTo>
                    <a:pt x="40059" y="1988267"/>
                  </a:lnTo>
                  <a:lnTo>
                    <a:pt x="40182" y="1992541"/>
                  </a:lnTo>
                  <a:lnTo>
                    <a:pt x="49010" y="1994544"/>
                  </a:lnTo>
                  <a:lnTo>
                    <a:pt x="48899" y="1992099"/>
                  </a:lnTo>
                  <a:lnTo>
                    <a:pt x="44664" y="1992099"/>
                  </a:lnTo>
                  <a:lnTo>
                    <a:pt x="46804" y="1987893"/>
                  </a:lnTo>
                  <a:lnTo>
                    <a:pt x="49377" y="1985312"/>
                  </a:lnTo>
                  <a:lnTo>
                    <a:pt x="55183" y="1985312"/>
                  </a:lnTo>
                  <a:lnTo>
                    <a:pt x="54999" y="1984408"/>
                  </a:lnTo>
                  <a:lnTo>
                    <a:pt x="53157" y="1984408"/>
                  </a:lnTo>
                  <a:lnTo>
                    <a:pt x="44161" y="1984222"/>
                  </a:lnTo>
                  <a:close/>
                </a:path>
                <a:path w="2703829" h="1995170">
                  <a:moveTo>
                    <a:pt x="48785" y="1989616"/>
                  </a:moveTo>
                  <a:lnTo>
                    <a:pt x="44664" y="1992099"/>
                  </a:lnTo>
                  <a:lnTo>
                    <a:pt x="48899" y="1992099"/>
                  </a:lnTo>
                  <a:lnTo>
                    <a:pt x="48785" y="1989616"/>
                  </a:lnTo>
                  <a:close/>
                </a:path>
                <a:path w="2703829" h="1995170">
                  <a:moveTo>
                    <a:pt x="55183" y="1985312"/>
                  </a:moveTo>
                  <a:lnTo>
                    <a:pt x="49377" y="1985312"/>
                  </a:lnTo>
                  <a:lnTo>
                    <a:pt x="51428" y="1986621"/>
                  </a:lnTo>
                  <a:lnTo>
                    <a:pt x="58974" y="1991972"/>
                  </a:lnTo>
                  <a:lnTo>
                    <a:pt x="60367" y="1985360"/>
                  </a:lnTo>
                  <a:lnTo>
                    <a:pt x="55193" y="1985360"/>
                  </a:lnTo>
                  <a:close/>
                </a:path>
                <a:path w="2703829" h="1995170">
                  <a:moveTo>
                    <a:pt x="60478" y="1984831"/>
                  </a:moveTo>
                  <a:lnTo>
                    <a:pt x="55193" y="1985360"/>
                  </a:lnTo>
                  <a:lnTo>
                    <a:pt x="60367" y="1985360"/>
                  </a:lnTo>
                  <a:lnTo>
                    <a:pt x="60478" y="1984831"/>
                  </a:lnTo>
                  <a:close/>
                </a:path>
                <a:path w="2703829" h="1995170">
                  <a:moveTo>
                    <a:pt x="52702" y="1979161"/>
                  </a:moveTo>
                  <a:lnTo>
                    <a:pt x="53157" y="1984408"/>
                  </a:lnTo>
                  <a:lnTo>
                    <a:pt x="54999" y="1984408"/>
                  </a:lnTo>
                  <a:lnTo>
                    <a:pt x="54668" y="1982789"/>
                  </a:lnTo>
                  <a:lnTo>
                    <a:pt x="55105" y="1979822"/>
                  </a:lnTo>
                  <a:lnTo>
                    <a:pt x="52702" y="1979161"/>
                  </a:lnTo>
                  <a:close/>
                </a:path>
                <a:path w="2703829" h="1995170">
                  <a:moveTo>
                    <a:pt x="71784" y="1974333"/>
                  </a:moveTo>
                  <a:lnTo>
                    <a:pt x="68723" y="1975257"/>
                  </a:lnTo>
                  <a:lnTo>
                    <a:pt x="65076" y="1980153"/>
                  </a:lnTo>
                  <a:lnTo>
                    <a:pt x="65667" y="1980245"/>
                  </a:lnTo>
                  <a:lnTo>
                    <a:pt x="61808" y="1984114"/>
                  </a:lnTo>
                  <a:lnTo>
                    <a:pt x="66503" y="1982429"/>
                  </a:lnTo>
                  <a:lnTo>
                    <a:pt x="67309" y="1980245"/>
                  </a:lnTo>
                  <a:lnTo>
                    <a:pt x="67389" y="1980085"/>
                  </a:lnTo>
                  <a:lnTo>
                    <a:pt x="70219" y="1976694"/>
                  </a:lnTo>
                  <a:lnTo>
                    <a:pt x="71784" y="1974333"/>
                  </a:lnTo>
                  <a:close/>
                </a:path>
                <a:path w="2703829" h="1995170">
                  <a:moveTo>
                    <a:pt x="64633" y="1980085"/>
                  </a:moveTo>
                  <a:lnTo>
                    <a:pt x="63466" y="1982315"/>
                  </a:lnTo>
                  <a:lnTo>
                    <a:pt x="65076" y="1980153"/>
                  </a:lnTo>
                  <a:lnTo>
                    <a:pt x="64633" y="1980085"/>
                  </a:lnTo>
                  <a:close/>
                </a:path>
                <a:path w="2703829" h="1995170">
                  <a:moveTo>
                    <a:pt x="68304" y="1973068"/>
                  </a:moveTo>
                  <a:lnTo>
                    <a:pt x="64192" y="1973068"/>
                  </a:lnTo>
                  <a:lnTo>
                    <a:pt x="64510" y="1974535"/>
                  </a:lnTo>
                  <a:lnTo>
                    <a:pt x="64714" y="1975843"/>
                  </a:lnTo>
                  <a:lnTo>
                    <a:pt x="63356" y="1977547"/>
                  </a:lnTo>
                  <a:lnTo>
                    <a:pt x="60266" y="1979409"/>
                  </a:lnTo>
                  <a:lnTo>
                    <a:pt x="64633" y="1980085"/>
                  </a:lnTo>
                  <a:lnTo>
                    <a:pt x="68304" y="1973068"/>
                  </a:lnTo>
                  <a:close/>
                </a:path>
                <a:path w="2703829" h="1995170">
                  <a:moveTo>
                    <a:pt x="71991" y="1969027"/>
                  </a:moveTo>
                  <a:lnTo>
                    <a:pt x="68759" y="1971718"/>
                  </a:lnTo>
                  <a:lnTo>
                    <a:pt x="59523" y="1971718"/>
                  </a:lnTo>
                  <a:lnTo>
                    <a:pt x="60916" y="1975185"/>
                  </a:lnTo>
                  <a:lnTo>
                    <a:pt x="64192" y="1973068"/>
                  </a:lnTo>
                  <a:lnTo>
                    <a:pt x="68304" y="1973068"/>
                  </a:lnTo>
                  <a:lnTo>
                    <a:pt x="69010" y="1971718"/>
                  </a:lnTo>
                  <a:lnTo>
                    <a:pt x="68759" y="1971718"/>
                  </a:lnTo>
                  <a:lnTo>
                    <a:pt x="69015" y="1971708"/>
                  </a:lnTo>
                  <a:lnTo>
                    <a:pt x="71991" y="1969027"/>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80" name="object 20">
              <a:extLst>
                <a:ext uri="{FF2B5EF4-FFF2-40B4-BE49-F238E27FC236}">
                  <a16:creationId xmlns:a16="http://schemas.microsoft.com/office/drawing/2014/main" xmlns="" id="{138F30EE-7941-6CB1-5857-04FD9A95BE4F}"/>
                </a:ext>
              </a:extLst>
            </p:cNvPr>
            <p:cNvSpPr/>
            <p:nvPr/>
          </p:nvSpPr>
          <p:spPr>
            <a:xfrm>
              <a:off x="9678135" y="3370113"/>
              <a:ext cx="0" cy="2485390"/>
            </a:xfrm>
            <a:custGeom>
              <a:avLst/>
              <a:gdLst/>
              <a:ahLst/>
              <a:cxnLst/>
              <a:rect l="l" t="t" r="r" b="b"/>
              <a:pathLst>
                <a:path h="2485390">
                  <a:moveTo>
                    <a:pt x="0" y="248481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1" name="object 21">
              <a:extLst>
                <a:ext uri="{FF2B5EF4-FFF2-40B4-BE49-F238E27FC236}">
                  <a16:creationId xmlns:a16="http://schemas.microsoft.com/office/drawing/2014/main" xmlns="" id="{BFBFF855-D6FD-4959-D55D-4F1F3EE4AFE3}"/>
                </a:ext>
              </a:extLst>
            </p:cNvPr>
            <p:cNvSpPr/>
            <p:nvPr/>
          </p:nvSpPr>
          <p:spPr>
            <a:xfrm>
              <a:off x="9654941" y="5834748"/>
              <a:ext cx="2771775" cy="0"/>
            </a:xfrm>
            <a:custGeom>
              <a:avLst/>
              <a:gdLst/>
              <a:ahLst/>
              <a:cxnLst/>
              <a:rect l="l" t="t" r="r" b="b"/>
              <a:pathLst>
                <a:path w="2771775">
                  <a:moveTo>
                    <a:pt x="0" y="0"/>
                  </a:moveTo>
                  <a:lnTo>
                    <a:pt x="277174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2" name="object 22">
              <a:extLst>
                <a:ext uri="{FF2B5EF4-FFF2-40B4-BE49-F238E27FC236}">
                  <a16:creationId xmlns:a16="http://schemas.microsoft.com/office/drawing/2014/main" xmlns="" id="{164D2F41-AF01-13D6-CA28-1226F3D53341}"/>
                </a:ext>
              </a:extLst>
            </p:cNvPr>
            <p:cNvSpPr/>
            <p:nvPr/>
          </p:nvSpPr>
          <p:spPr>
            <a:xfrm>
              <a:off x="9576320" y="3393307"/>
              <a:ext cx="113664" cy="0"/>
            </a:xfrm>
            <a:custGeom>
              <a:avLst/>
              <a:gdLst/>
              <a:ahLst/>
              <a:cxnLst/>
              <a:rect l="l" t="t" r="r" b="b"/>
              <a:pathLst>
                <a:path w="113665">
                  <a:moveTo>
                    <a:pt x="0" y="0"/>
                  </a:moveTo>
                  <a:lnTo>
                    <a:pt x="11331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3" name="object 23">
              <a:extLst>
                <a:ext uri="{FF2B5EF4-FFF2-40B4-BE49-F238E27FC236}">
                  <a16:creationId xmlns:a16="http://schemas.microsoft.com/office/drawing/2014/main" xmlns="" id="{A1FE001B-B31A-0AA7-917F-9FF05AFD946B}"/>
                </a:ext>
              </a:extLst>
            </p:cNvPr>
            <p:cNvSpPr/>
            <p:nvPr/>
          </p:nvSpPr>
          <p:spPr>
            <a:xfrm>
              <a:off x="9576320" y="4207121"/>
              <a:ext cx="113664" cy="0"/>
            </a:xfrm>
            <a:custGeom>
              <a:avLst/>
              <a:gdLst/>
              <a:ahLst/>
              <a:cxnLst/>
              <a:rect l="l" t="t" r="r" b="b"/>
              <a:pathLst>
                <a:path w="113665">
                  <a:moveTo>
                    <a:pt x="0" y="0"/>
                  </a:moveTo>
                  <a:lnTo>
                    <a:pt x="11331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4" name="object 24">
              <a:extLst>
                <a:ext uri="{FF2B5EF4-FFF2-40B4-BE49-F238E27FC236}">
                  <a16:creationId xmlns:a16="http://schemas.microsoft.com/office/drawing/2014/main" xmlns="" id="{6C0D9729-49BB-740A-FABA-9B5AE4923FB8}"/>
                </a:ext>
              </a:extLst>
            </p:cNvPr>
            <p:cNvSpPr/>
            <p:nvPr/>
          </p:nvSpPr>
          <p:spPr>
            <a:xfrm>
              <a:off x="9576320" y="5020934"/>
              <a:ext cx="113664" cy="0"/>
            </a:xfrm>
            <a:custGeom>
              <a:avLst/>
              <a:gdLst/>
              <a:ahLst/>
              <a:cxnLst/>
              <a:rect l="l" t="t" r="r" b="b"/>
              <a:pathLst>
                <a:path w="113665">
                  <a:moveTo>
                    <a:pt x="0" y="0"/>
                  </a:moveTo>
                  <a:lnTo>
                    <a:pt x="11331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5" name="object 25">
              <a:extLst>
                <a:ext uri="{FF2B5EF4-FFF2-40B4-BE49-F238E27FC236}">
                  <a16:creationId xmlns:a16="http://schemas.microsoft.com/office/drawing/2014/main" xmlns="" id="{56785652-4111-CC0C-FE98-BF857649625D}"/>
                </a:ext>
              </a:extLst>
            </p:cNvPr>
            <p:cNvSpPr/>
            <p:nvPr/>
          </p:nvSpPr>
          <p:spPr>
            <a:xfrm>
              <a:off x="10586589" y="5834748"/>
              <a:ext cx="0" cy="104139"/>
            </a:xfrm>
            <a:custGeom>
              <a:avLst/>
              <a:gdLst/>
              <a:ahLst/>
              <a:cxnLst/>
              <a:rect l="l" t="t" r="r" b="b"/>
              <a:pathLst>
                <a:path h="104139">
                  <a:moveTo>
                    <a:pt x="0" y="0"/>
                  </a:moveTo>
                  <a:lnTo>
                    <a:pt x="0" y="10414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6" name="object 26">
              <a:extLst>
                <a:ext uri="{FF2B5EF4-FFF2-40B4-BE49-F238E27FC236}">
                  <a16:creationId xmlns:a16="http://schemas.microsoft.com/office/drawing/2014/main" xmlns="" id="{CB652ADC-3BD2-6481-6085-0F6519A0A3CE}"/>
                </a:ext>
              </a:extLst>
            </p:cNvPr>
            <p:cNvSpPr/>
            <p:nvPr/>
          </p:nvSpPr>
          <p:spPr>
            <a:xfrm>
              <a:off x="11495041" y="5834745"/>
              <a:ext cx="0" cy="104139"/>
            </a:xfrm>
            <a:custGeom>
              <a:avLst/>
              <a:gdLst/>
              <a:ahLst/>
              <a:cxnLst/>
              <a:rect l="l" t="t" r="r" b="b"/>
              <a:pathLst>
                <a:path h="104139">
                  <a:moveTo>
                    <a:pt x="0" y="0"/>
                  </a:moveTo>
                  <a:lnTo>
                    <a:pt x="0" y="10414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7" name="object 27">
              <a:extLst>
                <a:ext uri="{FF2B5EF4-FFF2-40B4-BE49-F238E27FC236}">
                  <a16:creationId xmlns:a16="http://schemas.microsoft.com/office/drawing/2014/main" xmlns="" id="{7FA84E25-0CB5-2BC3-2351-55A1EA4A229E}"/>
                </a:ext>
              </a:extLst>
            </p:cNvPr>
            <p:cNvSpPr/>
            <p:nvPr/>
          </p:nvSpPr>
          <p:spPr>
            <a:xfrm>
              <a:off x="12403494" y="5834745"/>
              <a:ext cx="0" cy="104139"/>
            </a:xfrm>
            <a:custGeom>
              <a:avLst/>
              <a:gdLst/>
              <a:ahLst/>
              <a:cxnLst/>
              <a:rect l="l" t="t" r="r" b="b"/>
              <a:pathLst>
                <a:path h="104139">
                  <a:moveTo>
                    <a:pt x="0" y="0"/>
                  </a:moveTo>
                  <a:lnTo>
                    <a:pt x="0" y="10414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88" name="object 28">
              <a:extLst>
                <a:ext uri="{FF2B5EF4-FFF2-40B4-BE49-F238E27FC236}">
                  <a16:creationId xmlns:a16="http://schemas.microsoft.com/office/drawing/2014/main" xmlns="" id="{6C475D74-2AB8-43E6-BE7B-035DE525A6E1}"/>
                </a:ext>
              </a:extLst>
            </p:cNvPr>
            <p:cNvPicPr/>
            <p:nvPr/>
          </p:nvPicPr>
          <p:blipFill>
            <a:blip r:embed="rId8" cstate="print"/>
            <a:stretch>
              <a:fillRect/>
            </a:stretch>
          </p:blipFill>
          <p:spPr>
            <a:xfrm>
              <a:off x="10536805" y="4130735"/>
              <a:ext cx="250494" cy="250493"/>
            </a:xfrm>
            <a:prstGeom prst="rect">
              <a:avLst/>
            </a:prstGeom>
          </p:spPr>
        </p:pic>
        <p:sp>
          <p:nvSpPr>
            <p:cNvPr id="89" name="object 29">
              <a:extLst>
                <a:ext uri="{FF2B5EF4-FFF2-40B4-BE49-F238E27FC236}">
                  <a16:creationId xmlns:a16="http://schemas.microsoft.com/office/drawing/2014/main" xmlns="" id="{DD838F54-FBA3-616B-F974-028A12882FE1}"/>
                </a:ext>
              </a:extLst>
            </p:cNvPr>
            <p:cNvSpPr/>
            <p:nvPr/>
          </p:nvSpPr>
          <p:spPr>
            <a:xfrm>
              <a:off x="10536805" y="4130734"/>
              <a:ext cx="250825" cy="250825"/>
            </a:xfrm>
            <a:custGeom>
              <a:avLst/>
              <a:gdLst/>
              <a:ahLst/>
              <a:cxnLst/>
              <a:rect l="l" t="t" r="r" b="b"/>
              <a:pathLst>
                <a:path w="250825" h="250825">
                  <a:moveTo>
                    <a:pt x="213809" y="36683"/>
                  </a:moveTo>
                  <a:lnTo>
                    <a:pt x="241322" y="78116"/>
                  </a:lnTo>
                  <a:lnTo>
                    <a:pt x="250493" y="125246"/>
                  </a:lnTo>
                  <a:lnTo>
                    <a:pt x="241322" y="172377"/>
                  </a:lnTo>
                  <a:lnTo>
                    <a:pt x="213809" y="213809"/>
                  </a:lnTo>
                  <a:lnTo>
                    <a:pt x="172377" y="241322"/>
                  </a:lnTo>
                  <a:lnTo>
                    <a:pt x="125246" y="250493"/>
                  </a:lnTo>
                  <a:lnTo>
                    <a:pt x="78116" y="241322"/>
                  </a:lnTo>
                  <a:lnTo>
                    <a:pt x="36683" y="213809"/>
                  </a:lnTo>
                  <a:lnTo>
                    <a:pt x="9170" y="172377"/>
                  </a:lnTo>
                  <a:lnTo>
                    <a:pt x="0" y="125246"/>
                  </a:lnTo>
                  <a:lnTo>
                    <a:pt x="9170" y="78116"/>
                  </a:lnTo>
                  <a:lnTo>
                    <a:pt x="36683" y="36683"/>
                  </a:lnTo>
                  <a:lnTo>
                    <a:pt x="78116" y="9170"/>
                  </a:lnTo>
                  <a:lnTo>
                    <a:pt x="125246" y="0"/>
                  </a:lnTo>
                  <a:lnTo>
                    <a:pt x="172377" y="9170"/>
                  </a:lnTo>
                  <a:lnTo>
                    <a:pt x="213809" y="36683"/>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pic>
          <p:nvPicPr>
            <p:cNvPr id="90" name="object 30">
              <a:extLst>
                <a:ext uri="{FF2B5EF4-FFF2-40B4-BE49-F238E27FC236}">
                  <a16:creationId xmlns:a16="http://schemas.microsoft.com/office/drawing/2014/main" xmlns="" id="{D4E9D641-C580-5E64-F575-D5C15BBA4276}"/>
                </a:ext>
              </a:extLst>
            </p:cNvPr>
            <p:cNvPicPr/>
            <p:nvPr/>
          </p:nvPicPr>
          <p:blipFill>
            <a:blip r:embed="rId9" cstate="print"/>
            <a:stretch>
              <a:fillRect/>
            </a:stretch>
          </p:blipFill>
          <p:spPr>
            <a:xfrm>
              <a:off x="11199882" y="4591505"/>
              <a:ext cx="250493" cy="250493"/>
            </a:xfrm>
            <a:prstGeom prst="rect">
              <a:avLst/>
            </a:prstGeom>
          </p:spPr>
        </p:pic>
        <p:sp>
          <p:nvSpPr>
            <p:cNvPr id="91" name="object 31">
              <a:extLst>
                <a:ext uri="{FF2B5EF4-FFF2-40B4-BE49-F238E27FC236}">
                  <a16:creationId xmlns:a16="http://schemas.microsoft.com/office/drawing/2014/main" xmlns="" id="{0852FB52-34F5-453C-B5E9-8246629F0720}"/>
                </a:ext>
              </a:extLst>
            </p:cNvPr>
            <p:cNvSpPr/>
            <p:nvPr/>
          </p:nvSpPr>
          <p:spPr>
            <a:xfrm>
              <a:off x="11199883" y="4591504"/>
              <a:ext cx="250825" cy="250825"/>
            </a:xfrm>
            <a:custGeom>
              <a:avLst/>
              <a:gdLst/>
              <a:ahLst/>
              <a:cxnLst/>
              <a:rect l="l" t="t" r="r" b="b"/>
              <a:pathLst>
                <a:path w="250825" h="250825">
                  <a:moveTo>
                    <a:pt x="213809" y="36683"/>
                  </a:moveTo>
                  <a:lnTo>
                    <a:pt x="241322" y="78116"/>
                  </a:lnTo>
                  <a:lnTo>
                    <a:pt x="250493" y="125246"/>
                  </a:lnTo>
                  <a:lnTo>
                    <a:pt x="241322" y="172377"/>
                  </a:lnTo>
                  <a:lnTo>
                    <a:pt x="213809" y="213809"/>
                  </a:lnTo>
                  <a:lnTo>
                    <a:pt x="172377" y="241322"/>
                  </a:lnTo>
                  <a:lnTo>
                    <a:pt x="125246" y="250493"/>
                  </a:lnTo>
                  <a:lnTo>
                    <a:pt x="78116" y="241322"/>
                  </a:lnTo>
                  <a:lnTo>
                    <a:pt x="36683" y="213809"/>
                  </a:lnTo>
                  <a:lnTo>
                    <a:pt x="9170" y="172377"/>
                  </a:lnTo>
                  <a:lnTo>
                    <a:pt x="0" y="125246"/>
                  </a:lnTo>
                  <a:lnTo>
                    <a:pt x="9170" y="78116"/>
                  </a:lnTo>
                  <a:lnTo>
                    <a:pt x="36683" y="36683"/>
                  </a:lnTo>
                  <a:lnTo>
                    <a:pt x="78116" y="9170"/>
                  </a:lnTo>
                  <a:lnTo>
                    <a:pt x="125246" y="0"/>
                  </a:lnTo>
                  <a:lnTo>
                    <a:pt x="172377" y="9170"/>
                  </a:lnTo>
                  <a:lnTo>
                    <a:pt x="213809" y="36683"/>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pic>
          <p:nvPicPr>
            <p:cNvPr id="92" name="object 32">
              <a:extLst>
                <a:ext uri="{FF2B5EF4-FFF2-40B4-BE49-F238E27FC236}">
                  <a16:creationId xmlns:a16="http://schemas.microsoft.com/office/drawing/2014/main" xmlns="" id="{ADF8F506-E70E-5CE6-DAFF-DEC761ED656B}"/>
                </a:ext>
              </a:extLst>
            </p:cNvPr>
            <p:cNvPicPr/>
            <p:nvPr/>
          </p:nvPicPr>
          <p:blipFill>
            <a:blip r:embed="rId9" cstate="print"/>
            <a:stretch>
              <a:fillRect/>
            </a:stretch>
          </p:blipFill>
          <p:spPr>
            <a:xfrm>
              <a:off x="11423242" y="3378314"/>
              <a:ext cx="250493" cy="250493"/>
            </a:xfrm>
            <a:prstGeom prst="rect">
              <a:avLst/>
            </a:prstGeom>
          </p:spPr>
        </p:pic>
        <p:sp>
          <p:nvSpPr>
            <p:cNvPr id="93" name="object 33">
              <a:extLst>
                <a:ext uri="{FF2B5EF4-FFF2-40B4-BE49-F238E27FC236}">
                  <a16:creationId xmlns:a16="http://schemas.microsoft.com/office/drawing/2014/main" xmlns="" id="{212371DE-829B-8D97-085D-9B1D542A2329}"/>
                </a:ext>
              </a:extLst>
            </p:cNvPr>
            <p:cNvSpPr/>
            <p:nvPr/>
          </p:nvSpPr>
          <p:spPr>
            <a:xfrm>
              <a:off x="11423243" y="3378314"/>
              <a:ext cx="250825" cy="250825"/>
            </a:xfrm>
            <a:custGeom>
              <a:avLst/>
              <a:gdLst/>
              <a:ahLst/>
              <a:cxnLst/>
              <a:rect l="l" t="t" r="r" b="b"/>
              <a:pathLst>
                <a:path w="250825" h="250825">
                  <a:moveTo>
                    <a:pt x="213809" y="36683"/>
                  </a:moveTo>
                  <a:lnTo>
                    <a:pt x="241322" y="78116"/>
                  </a:lnTo>
                  <a:lnTo>
                    <a:pt x="250493" y="125246"/>
                  </a:lnTo>
                  <a:lnTo>
                    <a:pt x="241322" y="172377"/>
                  </a:lnTo>
                  <a:lnTo>
                    <a:pt x="213809" y="213809"/>
                  </a:lnTo>
                  <a:lnTo>
                    <a:pt x="172377" y="241322"/>
                  </a:lnTo>
                  <a:lnTo>
                    <a:pt x="125246" y="250493"/>
                  </a:lnTo>
                  <a:lnTo>
                    <a:pt x="78116" y="241322"/>
                  </a:lnTo>
                  <a:lnTo>
                    <a:pt x="36683" y="213809"/>
                  </a:lnTo>
                  <a:lnTo>
                    <a:pt x="9170" y="172377"/>
                  </a:lnTo>
                  <a:lnTo>
                    <a:pt x="0" y="125246"/>
                  </a:lnTo>
                  <a:lnTo>
                    <a:pt x="9170" y="78116"/>
                  </a:lnTo>
                  <a:lnTo>
                    <a:pt x="36683" y="36683"/>
                  </a:lnTo>
                  <a:lnTo>
                    <a:pt x="78116" y="9170"/>
                  </a:lnTo>
                  <a:lnTo>
                    <a:pt x="125246" y="0"/>
                  </a:lnTo>
                  <a:lnTo>
                    <a:pt x="172377" y="9170"/>
                  </a:lnTo>
                  <a:lnTo>
                    <a:pt x="213809" y="36683"/>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grpSp>
      <p:sp>
        <p:nvSpPr>
          <p:cNvPr id="97" name="object 37">
            <a:extLst>
              <a:ext uri="{FF2B5EF4-FFF2-40B4-BE49-F238E27FC236}">
                <a16:creationId xmlns:a16="http://schemas.microsoft.com/office/drawing/2014/main" xmlns="" id="{C7708A3A-4A3A-FC2D-E673-4D0784619827}"/>
              </a:ext>
            </a:extLst>
          </p:cNvPr>
          <p:cNvSpPr txBox="1"/>
          <p:nvPr/>
        </p:nvSpPr>
        <p:spPr>
          <a:xfrm>
            <a:off x="1242002" y="3991531"/>
            <a:ext cx="3230761" cy="525451"/>
          </a:xfrm>
          <a:prstGeom prst="rect">
            <a:avLst/>
          </a:prstGeom>
        </p:spPr>
        <p:txBody>
          <a:bodyPr vert="horz" wrap="square" lIns="0" tIns="11162" rIns="0" bIns="0" rtlCol="0">
            <a:spAutoFit/>
          </a:bodyPr>
          <a:lstStyle/>
          <a:p>
            <a:pPr marL="8483" marR="3572" algn="ctr" defTabSz="642915">
              <a:lnSpc>
                <a:spcPct val="98700"/>
              </a:lnSpc>
              <a:spcBef>
                <a:spcPts val="88"/>
              </a:spcBef>
            </a:pPr>
            <a:r>
              <a:rPr sz="1125" kern="0" dirty="0">
                <a:solidFill>
                  <a:sysClr val="windowText" lastClr="000000"/>
                </a:solidFill>
                <a:latin typeface="Arial"/>
                <a:cs typeface="Arial"/>
              </a:rPr>
              <a:t>A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nam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mplie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tar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calculating </a:t>
            </a:r>
            <a:r>
              <a:rPr sz="1125" b="1" kern="0" spc="-7" dirty="0">
                <a:solidFill>
                  <a:sysClr val="windowText" lastClr="000000"/>
                </a:solidFill>
                <a:latin typeface="Arial"/>
                <a:cs typeface="Arial"/>
              </a:rPr>
              <a:t>Residuals</a:t>
            </a:r>
            <a:r>
              <a:rPr sz="1125" kern="0" spc="-7"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diﬀerence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betwee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Observed </a:t>
            </a:r>
            <a:r>
              <a:rPr sz="1125" kern="0" dirty="0">
                <a:solidFill>
                  <a:sysClr val="windowText" lastClr="000000"/>
                </a:solidFill>
                <a:latin typeface="Arial"/>
                <a:cs typeface="Arial"/>
              </a:rPr>
              <a:t>value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values</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Predicted</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model.</a:t>
            </a:r>
            <a:endParaRPr sz="1125" kern="0" dirty="0">
              <a:solidFill>
                <a:sysClr val="windowText" lastClr="000000"/>
              </a:solidFill>
              <a:latin typeface="Arial"/>
              <a:cs typeface="Arial"/>
            </a:endParaRPr>
          </a:p>
        </p:txBody>
      </p:sp>
      <p:sp>
        <p:nvSpPr>
          <p:cNvPr id="101" name="object 44">
            <a:extLst>
              <a:ext uri="{FF2B5EF4-FFF2-40B4-BE49-F238E27FC236}">
                <a16:creationId xmlns:a16="http://schemas.microsoft.com/office/drawing/2014/main" xmlns="" id="{401B7E9C-61AD-DB30-0325-71E5784CE13F}"/>
              </a:ext>
            </a:extLst>
          </p:cNvPr>
          <p:cNvSpPr txBox="1"/>
          <p:nvPr/>
        </p:nvSpPr>
        <p:spPr>
          <a:xfrm>
            <a:off x="6247927" y="3776163"/>
            <a:ext cx="1380530" cy="525451"/>
          </a:xfrm>
          <a:prstGeom prst="rect">
            <a:avLst/>
          </a:prstGeom>
        </p:spPr>
        <p:txBody>
          <a:bodyPr vert="horz" wrap="square" lIns="0" tIns="11162" rIns="0" bIns="0" rtlCol="0">
            <a:spAutoFit/>
          </a:bodyPr>
          <a:lstStyle/>
          <a:p>
            <a:pPr marL="8929" marR="3572" algn="ctr" defTabSz="642915">
              <a:lnSpc>
                <a:spcPct val="98700"/>
              </a:lnSpc>
              <a:spcBef>
                <a:spcPts val="88"/>
              </a:spcBef>
            </a:pPr>
            <a:r>
              <a:rPr sz="1125" kern="0" spc="-18" dirty="0">
                <a:solidFill>
                  <a:sysClr val="windowText" lastClr="000000"/>
                </a:solidFill>
                <a:latin typeface="Arial"/>
                <a:cs typeface="Arial"/>
              </a:rPr>
              <a:t>Visuall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draw </a:t>
            </a:r>
            <a:r>
              <a:rPr sz="1125" b="1" kern="0" spc="-7" dirty="0">
                <a:solidFill>
                  <a:sysClr val="windowText" lastClr="000000"/>
                </a:solidFill>
                <a:latin typeface="Arial"/>
                <a:cs typeface="Arial"/>
              </a:rPr>
              <a:t>Residuals</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these </a:t>
            </a:r>
            <a:r>
              <a:rPr sz="1125" b="1" kern="0" dirty="0">
                <a:solidFill>
                  <a:srgbClr val="1DB100"/>
                </a:solidFill>
                <a:latin typeface="Arial"/>
                <a:cs typeface="Arial"/>
              </a:rPr>
              <a:t>green</a:t>
            </a:r>
            <a:r>
              <a:rPr sz="1125" b="1" kern="0" spc="-4" dirty="0">
                <a:solidFill>
                  <a:srgbClr val="1DB100"/>
                </a:solidFill>
                <a:latin typeface="Arial"/>
                <a:cs typeface="Arial"/>
              </a:rPr>
              <a:t> </a:t>
            </a:r>
            <a:r>
              <a:rPr sz="1125" b="1" kern="0" spc="-7" dirty="0">
                <a:solidFill>
                  <a:srgbClr val="1DB100"/>
                </a:solidFill>
                <a:latin typeface="Arial"/>
                <a:cs typeface="Arial"/>
              </a:rPr>
              <a:t>lines</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grpSp>
        <p:nvGrpSpPr>
          <p:cNvPr id="102" name="object 45">
            <a:extLst>
              <a:ext uri="{FF2B5EF4-FFF2-40B4-BE49-F238E27FC236}">
                <a16:creationId xmlns:a16="http://schemas.microsoft.com/office/drawing/2014/main" xmlns="" id="{DFD1EBAC-DC59-6A93-295F-342775CB4304}"/>
              </a:ext>
            </a:extLst>
          </p:cNvPr>
          <p:cNvGrpSpPr/>
          <p:nvPr/>
        </p:nvGrpSpPr>
        <p:grpSpPr>
          <a:xfrm>
            <a:off x="7723890" y="3792379"/>
            <a:ext cx="1432768" cy="577751"/>
            <a:chOff x="9271565" y="3592413"/>
            <a:chExt cx="2037714" cy="821690"/>
          </a:xfrm>
        </p:grpSpPr>
        <p:sp>
          <p:nvSpPr>
            <p:cNvPr id="103" name="object 46">
              <a:extLst>
                <a:ext uri="{FF2B5EF4-FFF2-40B4-BE49-F238E27FC236}">
                  <a16:creationId xmlns:a16="http://schemas.microsoft.com/office/drawing/2014/main" xmlns="" id="{3A9D248A-7EED-5410-F5F3-6ABE0D8CACF4}"/>
                </a:ext>
              </a:extLst>
            </p:cNvPr>
            <p:cNvSpPr/>
            <p:nvPr/>
          </p:nvSpPr>
          <p:spPr>
            <a:xfrm>
              <a:off x="9290615" y="3674374"/>
              <a:ext cx="1911985" cy="685800"/>
            </a:xfrm>
            <a:custGeom>
              <a:avLst/>
              <a:gdLst/>
              <a:ahLst/>
              <a:cxnLst/>
              <a:rect l="l" t="t" r="r" b="b"/>
              <a:pathLst>
                <a:path w="1911984" h="685800">
                  <a:moveTo>
                    <a:pt x="1911621" y="0"/>
                  </a:moveTo>
                  <a:lnTo>
                    <a:pt x="1892580" y="569"/>
                  </a:lnTo>
                  <a:lnTo>
                    <a:pt x="0" y="57151"/>
                  </a:lnTo>
                  <a:lnTo>
                    <a:pt x="1052181" y="675892"/>
                  </a:lnTo>
                  <a:lnTo>
                    <a:pt x="1068628" y="68556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04" name="object 47">
              <a:extLst>
                <a:ext uri="{FF2B5EF4-FFF2-40B4-BE49-F238E27FC236}">
                  <a16:creationId xmlns:a16="http://schemas.microsoft.com/office/drawing/2014/main" xmlns="" id="{CBA7EF40-0307-6DD1-83C4-C346D7000711}"/>
                </a:ext>
              </a:extLst>
            </p:cNvPr>
            <p:cNvSpPr/>
            <p:nvPr/>
          </p:nvSpPr>
          <p:spPr>
            <a:xfrm>
              <a:off x="10264203" y="3592423"/>
              <a:ext cx="1045210" cy="821690"/>
            </a:xfrm>
            <a:custGeom>
              <a:avLst/>
              <a:gdLst/>
              <a:ahLst/>
              <a:cxnLst/>
              <a:rect l="l" t="t" r="r" b="b"/>
              <a:pathLst>
                <a:path w="1045209" h="821689">
                  <a:moveTo>
                    <a:pt x="186994" y="821601"/>
                  </a:moveTo>
                  <a:lnTo>
                    <a:pt x="84975" y="664362"/>
                  </a:lnTo>
                  <a:lnTo>
                    <a:pt x="78613" y="757859"/>
                  </a:lnTo>
                  <a:lnTo>
                    <a:pt x="0" y="808875"/>
                  </a:lnTo>
                  <a:lnTo>
                    <a:pt x="186994" y="821601"/>
                  </a:lnTo>
                  <a:close/>
                </a:path>
                <a:path w="1045209" h="821689">
                  <a:moveTo>
                    <a:pt x="1044663" y="78765"/>
                  </a:moveTo>
                  <a:lnTo>
                    <a:pt x="874585" y="0"/>
                  </a:lnTo>
                  <a:lnTo>
                    <a:pt x="918984" y="82524"/>
                  </a:lnTo>
                  <a:lnTo>
                    <a:pt x="879602" y="167563"/>
                  </a:lnTo>
                  <a:lnTo>
                    <a:pt x="1044663" y="78765"/>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05" name="object 48">
            <a:extLst>
              <a:ext uri="{FF2B5EF4-FFF2-40B4-BE49-F238E27FC236}">
                <a16:creationId xmlns:a16="http://schemas.microsoft.com/office/drawing/2014/main" xmlns="" id="{A2329EB3-1885-A26C-E5F6-A5C5B8297763}"/>
              </a:ext>
            </a:extLst>
          </p:cNvPr>
          <p:cNvSpPr txBox="1"/>
          <p:nvPr/>
        </p:nvSpPr>
        <p:spPr>
          <a:xfrm>
            <a:off x="10136135" y="3798242"/>
            <a:ext cx="1894452" cy="1525803"/>
          </a:xfrm>
          <a:prstGeom prst="rect">
            <a:avLst/>
          </a:prstGeom>
        </p:spPr>
        <p:txBody>
          <a:bodyPr vert="horz" wrap="square" lIns="0" tIns="14288" rIns="0" bIns="0" rtlCol="0">
            <a:spAutoFit/>
          </a:bodyPr>
          <a:lstStyle/>
          <a:p>
            <a:pPr marL="8483" marR="3572" algn="ctr" defTabSz="642915">
              <a:lnSpc>
                <a:spcPct val="96900"/>
              </a:lnSpc>
              <a:spcBef>
                <a:spcPts val="112"/>
              </a:spcBef>
            </a:pPr>
            <a:r>
              <a:rPr sz="1125" kern="0" dirty="0">
                <a:solidFill>
                  <a:sysClr val="windowText" lastClr="000000"/>
                </a:solidFill>
                <a:latin typeface="Arial"/>
                <a:cs typeface="Arial"/>
              </a:rPr>
              <a:t>Sinc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general,</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maller</a:t>
            </a:r>
            <a:r>
              <a:rPr sz="1125" kern="0" spc="-18" dirty="0">
                <a:solidFill>
                  <a:sysClr val="windowText" lastClr="000000"/>
                </a:solidFill>
                <a:latin typeface="Arial"/>
                <a:cs typeface="Arial"/>
              </a:rPr>
              <a:t> the </a:t>
            </a:r>
            <a:r>
              <a:rPr sz="1125" b="1" kern="0" spc="-7" dirty="0">
                <a:solidFill>
                  <a:sysClr val="windowText" lastClr="000000"/>
                </a:solidFill>
                <a:latin typeface="Arial"/>
                <a:cs typeface="Arial"/>
              </a:rPr>
              <a:t>Residuals</a:t>
            </a:r>
            <a:r>
              <a:rPr sz="1125" kern="0" spc="-7"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better</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model</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fits</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ata,</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empting</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compare</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models</a:t>
            </a:r>
            <a:r>
              <a:rPr sz="1125" kern="0" spc="49" dirty="0">
                <a:solidFill>
                  <a:sysClr val="windowText" lastClr="000000"/>
                </a:solidFill>
                <a:latin typeface="Arial"/>
                <a:cs typeface="Arial"/>
              </a:rPr>
              <a:t> </a:t>
            </a:r>
            <a:r>
              <a:rPr sz="1125" kern="0" spc="-18" dirty="0">
                <a:solidFill>
                  <a:sysClr val="windowText" lastClr="000000"/>
                </a:solidFill>
                <a:latin typeface="Arial"/>
                <a:cs typeface="Arial"/>
              </a:rPr>
              <a:t>by </a:t>
            </a:r>
            <a:r>
              <a:rPr sz="1125" kern="0" dirty="0">
                <a:solidFill>
                  <a:sysClr val="windowText" lastClr="000000"/>
                </a:solidFill>
                <a:latin typeface="Arial"/>
                <a:cs typeface="Arial"/>
              </a:rPr>
              <a:t>comparing</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sum</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ir</a:t>
            </a:r>
            <a:r>
              <a:rPr sz="1125" kern="0" spc="39" dirty="0">
                <a:solidFill>
                  <a:sysClr val="windowText" lastClr="000000"/>
                </a:solidFill>
                <a:latin typeface="Arial"/>
                <a:cs typeface="Arial"/>
              </a:rPr>
              <a:t> </a:t>
            </a:r>
            <a:r>
              <a:rPr sz="1125" b="1" kern="0" spc="-7" dirty="0">
                <a:solidFill>
                  <a:sysClr val="windowText" lastClr="000000"/>
                </a:solidFill>
                <a:latin typeface="Arial"/>
                <a:cs typeface="Arial"/>
              </a:rPr>
              <a:t>Residual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bu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spc="-7" dirty="0">
                <a:solidFill>
                  <a:sysClr val="windowText" lastClr="000000"/>
                </a:solidFill>
                <a:latin typeface="Arial"/>
                <a:cs typeface="Arial"/>
              </a:rPr>
              <a:t>Residuals</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below</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rgbClr val="00A2FF"/>
                </a:solidFill>
                <a:latin typeface="Arial"/>
                <a:cs typeface="Arial"/>
              </a:rPr>
              <a:t>blue</a:t>
            </a:r>
            <a:r>
              <a:rPr sz="1125" b="1" kern="0" spc="18" dirty="0">
                <a:solidFill>
                  <a:srgbClr val="00A2FF"/>
                </a:solidFill>
                <a:latin typeface="Arial"/>
                <a:cs typeface="Arial"/>
              </a:rPr>
              <a:t> </a:t>
            </a:r>
            <a:r>
              <a:rPr sz="1125" b="1" kern="0" spc="-14" dirty="0">
                <a:solidFill>
                  <a:srgbClr val="00A2FF"/>
                </a:solidFill>
                <a:latin typeface="Arial"/>
                <a:cs typeface="Arial"/>
              </a:rPr>
              <a:t>line </a:t>
            </a:r>
            <a:r>
              <a:rPr sz="1125" kern="0" dirty="0">
                <a:solidFill>
                  <a:sysClr val="windowText" lastClr="000000"/>
                </a:solidFill>
                <a:latin typeface="Arial"/>
                <a:cs typeface="Arial"/>
              </a:rPr>
              <a:t>woul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ancel</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u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ne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bov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it!!!</a:t>
            </a:r>
            <a:endParaRPr sz="1125" kern="0" dirty="0">
              <a:solidFill>
                <a:sysClr val="windowText" lastClr="000000"/>
              </a:solidFill>
              <a:latin typeface="Arial"/>
              <a:cs typeface="Arial"/>
            </a:endParaRPr>
          </a:p>
        </p:txBody>
      </p:sp>
      <p:sp>
        <p:nvSpPr>
          <p:cNvPr id="109" name="object 52">
            <a:extLst>
              <a:ext uri="{FF2B5EF4-FFF2-40B4-BE49-F238E27FC236}">
                <a16:creationId xmlns:a16="http://schemas.microsoft.com/office/drawing/2014/main" xmlns="" id="{B0B96729-33B5-B04B-3B14-7F0CF93FC549}"/>
              </a:ext>
            </a:extLst>
          </p:cNvPr>
          <p:cNvSpPr/>
          <p:nvPr/>
        </p:nvSpPr>
        <p:spPr>
          <a:xfrm>
            <a:off x="3474581" y="5144344"/>
            <a:ext cx="3910653" cy="1600561"/>
          </a:xfrm>
          <a:custGeom>
            <a:avLst/>
            <a:gdLst/>
            <a:ahLst/>
            <a:cxnLst/>
            <a:rect l="l" t="t" r="r" b="b"/>
            <a:pathLst>
              <a:path w="5148580" h="2998470">
                <a:moveTo>
                  <a:pt x="5148174" y="0"/>
                </a:moveTo>
                <a:lnTo>
                  <a:pt x="0" y="0"/>
                </a:lnTo>
                <a:lnTo>
                  <a:pt x="0" y="2998210"/>
                </a:lnTo>
                <a:lnTo>
                  <a:pt x="5148174" y="2998210"/>
                </a:lnTo>
                <a:lnTo>
                  <a:pt x="5148174"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sp>
        <p:nvSpPr>
          <p:cNvPr id="116" name="object 59">
            <a:extLst>
              <a:ext uri="{FF2B5EF4-FFF2-40B4-BE49-F238E27FC236}">
                <a16:creationId xmlns:a16="http://schemas.microsoft.com/office/drawing/2014/main" xmlns="" id="{99561824-1347-AF70-CC58-64B7E42D9796}"/>
              </a:ext>
            </a:extLst>
          </p:cNvPr>
          <p:cNvSpPr txBox="1"/>
          <p:nvPr/>
        </p:nvSpPr>
        <p:spPr>
          <a:xfrm>
            <a:off x="9544794" y="5778290"/>
            <a:ext cx="2647206" cy="683079"/>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S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nstead</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alculating</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sum</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spc="-7" dirty="0">
                <a:solidFill>
                  <a:sysClr val="windowText" lastClr="000000"/>
                </a:solidFill>
                <a:latin typeface="Arial"/>
                <a:cs typeface="Arial"/>
              </a:rPr>
              <a:t>Residuals</a:t>
            </a:r>
            <a:r>
              <a:rPr sz="1125" kern="0" spc="-7"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quar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spc="-7" dirty="0">
                <a:solidFill>
                  <a:sysClr val="windowText" lastClr="000000"/>
                </a:solidFill>
                <a:latin typeface="Arial"/>
                <a:cs typeface="Arial"/>
              </a:rPr>
              <a:t>Residuals</a:t>
            </a:r>
            <a:r>
              <a:rPr sz="1125" b="1" kern="0" spc="-21" dirty="0">
                <a:solidFill>
                  <a:sysClr val="windowText" lastClr="000000"/>
                </a:solidFill>
                <a:latin typeface="Arial"/>
                <a:cs typeface="Arial"/>
              </a:rPr>
              <a:t> </a:t>
            </a:r>
            <a:r>
              <a:rPr sz="1125" kern="0" spc="-7" dirty="0">
                <a:solidFill>
                  <a:sysClr val="windowText" lastClr="000000"/>
                </a:solidFill>
                <a:latin typeface="Arial"/>
                <a:cs typeface="Arial"/>
              </a:rPr>
              <a:t>firs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Sum</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of</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4" dirty="0">
                <a:solidFill>
                  <a:sysClr val="windowText" lastClr="000000"/>
                </a:solidFill>
                <a:latin typeface="Arial"/>
                <a:cs typeface="Arial"/>
              </a:rPr>
              <a:t> </a:t>
            </a:r>
            <a:r>
              <a:rPr sz="1125" b="1" kern="0" spc="-7" dirty="0">
                <a:solidFill>
                  <a:sysClr val="windowText" lastClr="000000"/>
                </a:solidFill>
                <a:latin typeface="Arial"/>
                <a:cs typeface="Arial"/>
              </a:rPr>
              <a:t>Squared Residuals</a:t>
            </a:r>
            <a:r>
              <a:rPr sz="1125" b="1" kern="0" spc="-46"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ysClr val="windowText" lastClr="000000"/>
                </a:solidFill>
                <a:latin typeface="Arial"/>
                <a:cs typeface="Arial"/>
              </a:rPr>
              <a:t>SSR</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17" name="object 60">
            <a:extLst>
              <a:ext uri="{FF2B5EF4-FFF2-40B4-BE49-F238E27FC236}">
                <a16:creationId xmlns:a16="http://schemas.microsoft.com/office/drawing/2014/main" xmlns="" id="{8FD13CB7-CACA-4754-A2DF-35F2DF9C7C5C}"/>
              </a:ext>
            </a:extLst>
          </p:cNvPr>
          <p:cNvSpPr txBox="1"/>
          <p:nvPr/>
        </p:nvSpPr>
        <p:spPr>
          <a:xfrm>
            <a:off x="1874723" y="5398432"/>
            <a:ext cx="1165324" cy="342442"/>
          </a:xfrm>
          <a:prstGeom prst="rect">
            <a:avLst/>
          </a:prstGeom>
        </p:spPr>
        <p:txBody>
          <a:bodyPr vert="horz" wrap="square" lIns="0" tIns="8930" rIns="0" bIns="0" rtlCol="0">
            <a:spAutoFit/>
          </a:bodyPr>
          <a:lstStyle/>
          <a:p>
            <a:pPr algn="ctr" defTabSz="642915">
              <a:lnSpc>
                <a:spcPts val="1343"/>
              </a:lnSpc>
              <a:spcBef>
                <a:spcPts val="70"/>
              </a:spcBef>
            </a:pPr>
            <a:r>
              <a:rPr sz="1125" b="1" i="1" kern="0" dirty="0">
                <a:solidFill>
                  <a:sysClr val="windowText" lastClr="000000"/>
                </a:solidFill>
                <a:latin typeface="Arial"/>
                <a:cs typeface="Arial"/>
              </a:rPr>
              <a:t>n</a:t>
            </a:r>
            <a:r>
              <a:rPr sz="1125" b="1" i="1" kern="0" spc="1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number</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of</a:t>
            </a:r>
            <a:endParaRPr sz="1125" kern="0" dirty="0">
              <a:solidFill>
                <a:sysClr val="windowText" lastClr="000000"/>
              </a:solidFill>
              <a:latin typeface="Arial"/>
              <a:cs typeface="Arial"/>
            </a:endParaRPr>
          </a:p>
          <a:p>
            <a:pPr algn="ctr" defTabSz="642915">
              <a:lnSpc>
                <a:spcPts val="1343"/>
              </a:lnSpc>
            </a:pPr>
            <a:r>
              <a:rPr sz="1125" b="1" kern="0" spc="-7" dirty="0">
                <a:solidFill>
                  <a:sysClr val="windowText" lastClr="000000"/>
                </a:solidFill>
                <a:latin typeface="Arial"/>
                <a:cs typeface="Arial"/>
              </a:rPr>
              <a:t>Observations</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118" name="object 61">
            <a:extLst>
              <a:ext uri="{FF2B5EF4-FFF2-40B4-BE49-F238E27FC236}">
                <a16:creationId xmlns:a16="http://schemas.microsoft.com/office/drawing/2014/main" xmlns="" id="{2FC49A24-D9F5-9CEE-CB72-A2692FCD0B1B}"/>
              </a:ext>
            </a:extLst>
          </p:cNvPr>
          <p:cNvSpPr txBox="1"/>
          <p:nvPr/>
        </p:nvSpPr>
        <p:spPr>
          <a:xfrm>
            <a:off x="802868" y="6169457"/>
            <a:ext cx="2297282" cy="522060"/>
          </a:xfrm>
          <a:prstGeom prst="rect">
            <a:avLst/>
          </a:prstGeom>
        </p:spPr>
        <p:txBody>
          <a:bodyPr vert="horz" wrap="square" lIns="0" tIns="12948" rIns="0" bIns="0" rtlCol="0">
            <a:spAutoFit/>
          </a:bodyPr>
          <a:lstStyle/>
          <a:p>
            <a:pPr marL="8483" marR="3572" algn="ctr" defTabSz="642915">
              <a:lnSpc>
                <a:spcPct val="97700"/>
              </a:lnSpc>
              <a:spcBef>
                <a:spcPts val="102"/>
              </a:spcBef>
            </a:pPr>
            <a:r>
              <a:rPr sz="1125" b="1" i="1" kern="0" dirty="0">
                <a:solidFill>
                  <a:sysClr val="windowText" lastClr="000000"/>
                </a:solidFill>
                <a:latin typeface="Arial"/>
                <a:cs typeface="Arial"/>
              </a:rPr>
              <a:t>i</a:t>
            </a:r>
            <a:r>
              <a:rPr sz="1125" b="1" i="1"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ndex</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kern="0" dirty="0">
                <a:solidFill>
                  <a:sysClr val="windowText" lastClr="000000"/>
                </a:solidFill>
                <a:latin typeface="Arial"/>
                <a:cs typeface="Arial"/>
              </a:rPr>
              <a:t>each</a:t>
            </a:r>
            <a:r>
              <a:rPr sz="1125" kern="0" spc="-25" dirty="0">
                <a:solidFill>
                  <a:sysClr val="windowText" lastClr="000000"/>
                </a:solidFill>
                <a:latin typeface="Arial"/>
                <a:cs typeface="Arial"/>
              </a:rPr>
              <a:t> </a:t>
            </a:r>
            <a:r>
              <a:rPr sz="1125" b="1" kern="0" spc="-7" dirty="0">
                <a:solidFill>
                  <a:sysClr val="windowText" lastClr="000000"/>
                </a:solidFill>
                <a:latin typeface="Arial"/>
                <a:cs typeface="Arial"/>
              </a:rPr>
              <a:t>Observatio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1" dirty="0">
                <a:solidFill>
                  <a:sysClr val="windowText" lastClr="000000"/>
                </a:solidFill>
                <a:latin typeface="Arial"/>
                <a:cs typeface="Arial"/>
              </a:rPr>
              <a:t> </a:t>
            </a:r>
            <a:r>
              <a:rPr sz="1125" b="1" i="1" kern="0" dirty="0">
                <a:solidFill>
                  <a:sysClr val="windowText" lastClr="000000"/>
                </a:solidFill>
                <a:latin typeface="Arial"/>
                <a:cs typeface="Arial"/>
              </a:rPr>
              <a:t>i</a:t>
            </a:r>
            <a:r>
              <a:rPr sz="1125" b="1" i="1" kern="0" spc="-11"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1" dirty="0">
                <a:solidFill>
                  <a:sysClr val="windowText" lastClr="000000"/>
                </a:solidFill>
                <a:latin typeface="Arial"/>
                <a:cs typeface="Arial"/>
              </a:rPr>
              <a:t> </a:t>
            </a:r>
            <a:r>
              <a:rPr sz="1125" b="1" kern="0" spc="-35" dirty="0">
                <a:solidFill>
                  <a:sysClr val="windowText" lastClr="000000"/>
                </a:solidFill>
                <a:latin typeface="Arial"/>
                <a:cs typeface="Arial"/>
              </a:rPr>
              <a:t>1 </a:t>
            </a:r>
            <a:r>
              <a:rPr sz="1125" kern="0" dirty="0">
                <a:solidFill>
                  <a:sysClr val="windowText" lastClr="000000"/>
                </a:solidFill>
                <a:latin typeface="Arial"/>
                <a:cs typeface="Arial"/>
              </a:rPr>
              <a:t>refer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first </a:t>
            </a:r>
            <a:r>
              <a:rPr sz="1125" b="1" kern="0" spc="-7" dirty="0">
                <a:solidFill>
                  <a:sysClr val="windowText" lastClr="000000"/>
                </a:solidFill>
                <a:latin typeface="Arial"/>
                <a:cs typeface="Arial"/>
              </a:rPr>
              <a:t>Observation</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119" name="object 62">
            <a:extLst>
              <a:ext uri="{FF2B5EF4-FFF2-40B4-BE49-F238E27FC236}">
                <a16:creationId xmlns:a16="http://schemas.microsoft.com/office/drawing/2014/main" xmlns="" id="{DC5F38E3-A375-0F79-323A-D05F3F0E30DD}"/>
              </a:ext>
            </a:extLst>
          </p:cNvPr>
          <p:cNvSpPr txBox="1"/>
          <p:nvPr/>
        </p:nvSpPr>
        <p:spPr>
          <a:xfrm>
            <a:off x="3422823" y="5246900"/>
            <a:ext cx="3932779" cy="247096"/>
          </a:xfrm>
          <a:prstGeom prst="rect">
            <a:avLst/>
          </a:prstGeom>
        </p:spPr>
        <p:txBody>
          <a:bodyPr vert="horz" wrap="square" lIns="0" tIns="8930" rIns="0" bIns="0" rtlCol="0">
            <a:spAutoFit/>
          </a:bodyPr>
          <a:lstStyle/>
          <a:p>
            <a:pPr algn="ctr" defTabSz="642915">
              <a:spcBef>
                <a:spcPts val="70"/>
              </a:spcBef>
            </a:pPr>
            <a:r>
              <a:rPr sz="1547" b="1" kern="0" dirty="0">
                <a:solidFill>
                  <a:sysClr val="windowText" lastClr="000000"/>
                </a:solidFill>
                <a:latin typeface="Arial"/>
                <a:cs typeface="Arial"/>
              </a:rPr>
              <a:t>The</a:t>
            </a:r>
            <a:r>
              <a:rPr sz="1547" b="1" kern="0" spc="-35" dirty="0">
                <a:solidFill>
                  <a:sysClr val="windowText" lastClr="000000"/>
                </a:solidFill>
                <a:latin typeface="Arial"/>
                <a:cs typeface="Arial"/>
              </a:rPr>
              <a:t> </a:t>
            </a:r>
            <a:r>
              <a:rPr sz="1547" b="1" kern="0" dirty="0">
                <a:solidFill>
                  <a:sysClr val="windowText" lastClr="000000"/>
                </a:solidFill>
                <a:latin typeface="Arial"/>
                <a:cs typeface="Arial"/>
              </a:rPr>
              <a:t>Sum</a:t>
            </a:r>
            <a:r>
              <a:rPr sz="1547" b="1" kern="0" spc="-35" dirty="0">
                <a:solidFill>
                  <a:sysClr val="windowText" lastClr="000000"/>
                </a:solidFill>
                <a:latin typeface="Arial"/>
                <a:cs typeface="Arial"/>
              </a:rPr>
              <a:t> </a:t>
            </a:r>
            <a:r>
              <a:rPr sz="1547" b="1" kern="0" dirty="0">
                <a:solidFill>
                  <a:sysClr val="windowText" lastClr="000000"/>
                </a:solidFill>
                <a:latin typeface="Arial"/>
                <a:cs typeface="Arial"/>
              </a:rPr>
              <a:t>of</a:t>
            </a:r>
            <a:r>
              <a:rPr sz="1547" b="1" kern="0" spc="-35" dirty="0">
                <a:solidFill>
                  <a:sysClr val="windowText" lastClr="000000"/>
                </a:solidFill>
                <a:latin typeface="Arial"/>
                <a:cs typeface="Arial"/>
              </a:rPr>
              <a:t> </a:t>
            </a:r>
            <a:r>
              <a:rPr sz="1547" b="1" kern="0" dirty="0">
                <a:solidFill>
                  <a:sysClr val="windowText" lastClr="000000"/>
                </a:solidFill>
                <a:latin typeface="Arial"/>
                <a:cs typeface="Arial"/>
              </a:rPr>
              <a:t>Squared</a:t>
            </a:r>
            <a:r>
              <a:rPr sz="1547" b="1" kern="0" spc="-32" dirty="0">
                <a:solidFill>
                  <a:sysClr val="windowText" lastClr="000000"/>
                </a:solidFill>
                <a:latin typeface="Arial"/>
                <a:cs typeface="Arial"/>
              </a:rPr>
              <a:t> </a:t>
            </a:r>
            <a:r>
              <a:rPr sz="1547" b="1" kern="0" spc="-7" dirty="0">
                <a:solidFill>
                  <a:sysClr val="windowText" lastClr="000000"/>
                </a:solidFill>
                <a:latin typeface="Arial"/>
                <a:cs typeface="Arial"/>
              </a:rPr>
              <a:t>Residuals</a:t>
            </a:r>
            <a:r>
              <a:rPr sz="1547" b="1" kern="0" spc="-35" dirty="0">
                <a:solidFill>
                  <a:sysClr val="windowText" lastClr="000000"/>
                </a:solidFill>
                <a:latin typeface="Arial"/>
                <a:cs typeface="Arial"/>
              </a:rPr>
              <a:t> </a:t>
            </a:r>
            <a:r>
              <a:rPr sz="1547" kern="0" spc="-25" dirty="0">
                <a:solidFill>
                  <a:sysClr val="windowText" lastClr="000000"/>
                </a:solidFill>
                <a:latin typeface="Arial"/>
                <a:cs typeface="Arial"/>
              </a:rPr>
              <a:t>(</a:t>
            </a:r>
            <a:r>
              <a:rPr sz="1547" b="1" kern="0" spc="-25" dirty="0">
                <a:solidFill>
                  <a:sysClr val="windowText" lastClr="000000"/>
                </a:solidFill>
                <a:latin typeface="Arial"/>
                <a:cs typeface="Arial"/>
              </a:rPr>
              <a:t>SSR</a:t>
            </a:r>
            <a:r>
              <a:rPr sz="1547" kern="0" spc="-25" dirty="0">
                <a:solidFill>
                  <a:sysClr val="windowText" lastClr="000000"/>
                </a:solidFill>
                <a:latin typeface="Arial"/>
                <a:cs typeface="Arial"/>
              </a:rPr>
              <a:t>)</a:t>
            </a:r>
            <a:endParaRPr sz="1547" kern="0" dirty="0">
              <a:solidFill>
                <a:sysClr val="windowText" lastClr="000000"/>
              </a:solidFill>
              <a:latin typeface="Arial"/>
              <a:cs typeface="Arial"/>
            </a:endParaRPr>
          </a:p>
        </p:txBody>
      </p:sp>
      <p:pic>
        <p:nvPicPr>
          <p:cNvPr id="120" name="object 63">
            <a:extLst>
              <a:ext uri="{FF2B5EF4-FFF2-40B4-BE49-F238E27FC236}">
                <a16:creationId xmlns:a16="http://schemas.microsoft.com/office/drawing/2014/main" xmlns="" id="{721F344E-1D46-F9EC-C0F3-10097B20598D}"/>
              </a:ext>
            </a:extLst>
          </p:cNvPr>
          <p:cNvPicPr/>
          <p:nvPr/>
        </p:nvPicPr>
        <p:blipFill>
          <a:blip r:embed="rId10" cstate="print"/>
          <a:stretch>
            <a:fillRect/>
          </a:stretch>
        </p:blipFill>
        <p:spPr>
          <a:xfrm>
            <a:off x="11549210" y="5313904"/>
            <a:ext cx="177921" cy="297919"/>
          </a:xfrm>
          <a:prstGeom prst="rect">
            <a:avLst/>
          </a:prstGeom>
        </p:spPr>
      </p:pic>
      <mc:AlternateContent xmlns:mc="http://schemas.openxmlformats.org/markup-compatibility/2006" xmlns:a14="http://schemas.microsoft.com/office/drawing/2010/main">
        <mc:Choice Requires="a14">
          <p:sp>
            <p:nvSpPr>
              <p:cNvPr id="123" name="object 65">
                <a:extLst>
                  <a:ext uri="{FF2B5EF4-FFF2-40B4-BE49-F238E27FC236}">
                    <a16:creationId xmlns:a16="http://schemas.microsoft.com/office/drawing/2014/main" xmlns="" id="{6BCF2C55-443A-DA3A-5768-47690647F619}"/>
                  </a:ext>
                </a:extLst>
              </p:cNvPr>
              <p:cNvSpPr txBox="1"/>
              <p:nvPr/>
            </p:nvSpPr>
            <p:spPr>
              <a:xfrm>
                <a:off x="7406849" y="5714421"/>
                <a:ext cx="989409" cy="685248"/>
              </a:xfrm>
              <a:prstGeom prst="rect">
                <a:avLst/>
              </a:prstGeom>
            </p:spPr>
            <p:txBody>
              <a:bodyPr vert="horz" wrap="square" lIns="0" tIns="13395" rIns="0" bIns="0" rtlCol="0">
                <a:spAutoFit/>
              </a:bodyPr>
              <a:lstStyle/>
              <a:p>
                <a:pPr marL="8483" marR="3572" algn="ctr" defTabSz="642915">
                  <a:lnSpc>
                    <a:spcPct val="97200"/>
                  </a:lnSpc>
                  <a:spcBef>
                    <a:spcPts val="105"/>
                  </a:spcBef>
                </a:pPr>
                <a:r>
                  <a:rPr sz="1125" kern="0" dirty="0">
                    <a:solidFill>
                      <a:sysClr val="windowText" lastClr="000000"/>
                    </a:solidFill>
                    <a:latin typeface="Arial"/>
                    <a:cs typeface="Arial"/>
                  </a:rPr>
                  <a:t>The</a:t>
                </a:r>
                <a:r>
                  <a:rPr sz="1125" kern="0" spc="-80" dirty="0">
                    <a:solidFill>
                      <a:sysClr val="windowText" lastClr="000000"/>
                    </a:solidFill>
                    <a:latin typeface="Arial"/>
                    <a:cs typeface="Arial"/>
                  </a:rPr>
                  <a:t> </a:t>
                </a:r>
                <a:r>
                  <a:rPr sz="1125" b="1" kern="0" spc="-7" dirty="0">
                    <a:solidFill>
                      <a:sysClr val="windowText" lastClr="000000"/>
                    </a:solidFill>
                    <a:latin typeface="Arial"/>
                    <a:cs typeface="Arial"/>
                  </a:rPr>
                  <a:t>Sigma </a:t>
                </a:r>
                <a:r>
                  <a:rPr sz="1125" kern="0" dirty="0">
                    <a:solidFill>
                      <a:sysClr val="windowText" lastClr="000000"/>
                    </a:solidFill>
                    <a:latin typeface="Arial"/>
                    <a:cs typeface="Arial"/>
                  </a:rPr>
                  <a:t>symbol,</a:t>
                </a:r>
                <a:r>
                  <a:rPr sz="1125" kern="0" spc="60" dirty="0">
                    <a:solidFill>
                      <a:sysClr val="windowText" lastClr="000000"/>
                    </a:solidFill>
                    <a:latin typeface="Arial"/>
                    <a:cs typeface="Arial"/>
                  </a:rPr>
                  <a:t> </a:t>
                </a:r>
                <a14:m>
                  <m:oMath xmlns:m="http://schemas.openxmlformats.org/officeDocument/2006/math">
                    <m:r>
                      <a:rPr lang="en-AE" sz="1125" b="1" i="0" kern="0" dirty="0" smtClean="0">
                        <a:solidFill>
                          <a:sysClr val="windowText" lastClr="000000"/>
                        </a:solidFill>
                        <a:latin typeface="Cambria Math" panose="02040503050406030204" pitchFamily="18" charset="0"/>
                        <a:cs typeface="Arial"/>
                      </a:rPr>
                      <m:t>𝚺</m:t>
                    </m:r>
                  </m:oMath>
                </a14:m>
                <a:r>
                  <a:rPr sz="1125" kern="0" dirty="0">
                    <a:solidFill>
                      <a:sysClr val="windowText" lastClr="000000"/>
                    </a:solidFill>
                    <a:latin typeface="Arial"/>
                    <a:cs typeface="Arial"/>
                  </a:rPr>
                  <a:t>,</a:t>
                </a:r>
                <a:r>
                  <a:rPr sz="1125" kern="0" spc="63" dirty="0">
                    <a:solidFill>
                      <a:sysClr val="windowText" lastClr="000000"/>
                    </a:solidFill>
                    <a:latin typeface="Arial"/>
                    <a:cs typeface="Arial"/>
                  </a:rPr>
                  <a:t> </a:t>
                </a:r>
                <a:r>
                  <a:rPr sz="1125" kern="0" spc="-7" dirty="0">
                    <a:solidFill>
                      <a:sysClr val="windowText" lastClr="000000"/>
                    </a:solidFill>
                    <a:latin typeface="Arial"/>
                    <a:cs typeface="Arial"/>
                  </a:rPr>
                  <a:t>tells </a:t>
                </a:r>
                <a:r>
                  <a:rPr sz="1125" kern="0" dirty="0">
                    <a:solidFill>
                      <a:sysClr val="windowText" lastClr="000000"/>
                    </a:solidFill>
                    <a:latin typeface="Arial"/>
                    <a:cs typeface="Arial"/>
                  </a:rPr>
                  <a:t>u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do</a:t>
                </a:r>
                <a:r>
                  <a:rPr sz="1125" kern="0" spc="32"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b="1" kern="0" spc="-7" dirty="0">
                    <a:solidFill>
                      <a:sysClr val="windowText" lastClr="000000"/>
                    </a:solidFill>
                    <a:latin typeface="Arial"/>
                    <a:cs typeface="Arial"/>
                  </a:rPr>
                  <a:t>summation</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mc:Choice>
        <mc:Fallback xmlns="">
          <p:sp>
            <p:nvSpPr>
              <p:cNvPr id="123" name="object 65">
                <a:extLst>
                  <a:ext uri="{FF2B5EF4-FFF2-40B4-BE49-F238E27FC236}">
                    <a16:creationId xmlns:a16="http://schemas.microsoft.com/office/drawing/2014/main" id="{6BCF2C55-443A-DA3A-5768-47690647F619}"/>
                  </a:ext>
                </a:extLst>
              </p:cNvPr>
              <p:cNvSpPr txBox="1">
                <a:spLocks noRot="1" noChangeAspect="1" noMove="1" noResize="1" noEditPoints="1" noAdjustHandles="1" noChangeArrowheads="1" noChangeShapeType="1" noTextEdit="1"/>
              </p:cNvSpPr>
              <p:nvPr/>
            </p:nvSpPr>
            <p:spPr>
              <a:xfrm>
                <a:off x="7406849" y="5714421"/>
                <a:ext cx="989409" cy="685248"/>
              </a:xfrm>
              <a:prstGeom prst="rect">
                <a:avLst/>
              </a:prstGeom>
              <a:blipFill>
                <a:blip r:embed="rId11"/>
                <a:stretch>
                  <a:fillRect l="-6790" t="-5310" r="-12346" b="-11504"/>
                </a:stretch>
              </a:blipFill>
            </p:spPr>
            <p:txBody>
              <a:bodyPr/>
              <a:lstStyle/>
              <a:p>
                <a:r>
                  <a:rPr lang="en-AE">
                    <a:noFill/>
                  </a:rPr>
                  <a:t> </a:t>
                </a:r>
              </a:p>
            </p:txBody>
          </p:sp>
        </mc:Fallback>
      </mc:AlternateContent>
      <p:pic>
        <p:nvPicPr>
          <p:cNvPr id="125" name="object 51">
            <a:extLst>
              <a:ext uri="{FF2B5EF4-FFF2-40B4-BE49-F238E27FC236}">
                <a16:creationId xmlns:a16="http://schemas.microsoft.com/office/drawing/2014/main" xmlns="" id="{6C548457-1FF1-2ACC-497C-3B2FD596BF99}"/>
              </a:ext>
            </a:extLst>
          </p:cNvPr>
          <p:cNvPicPr/>
          <p:nvPr/>
        </p:nvPicPr>
        <p:blipFill>
          <a:blip r:embed="rId12" cstate="print"/>
          <a:stretch>
            <a:fillRect/>
          </a:stretch>
        </p:blipFill>
        <p:spPr>
          <a:xfrm>
            <a:off x="4722319" y="3982375"/>
            <a:ext cx="2256418" cy="987145"/>
          </a:xfrm>
          <a:prstGeom prst="rect">
            <a:avLst/>
          </a:prstGeom>
        </p:spPr>
      </p:pic>
      <mc:AlternateContent xmlns:mc="http://schemas.openxmlformats.org/markup-compatibility/2006" xmlns:a14="http://schemas.microsoft.com/office/drawing/2010/main">
        <mc:Choice Requires="a14">
          <p:sp>
            <p:nvSpPr>
              <p:cNvPr id="145" name="object 58">
                <a:extLst>
                  <a:ext uri="{FF2B5EF4-FFF2-40B4-BE49-F238E27FC236}">
                    <a16:creationId xmlns:a16="http://schemas.microsoft.com/office/drawing/2014/main" xmlns="" id="{7D5A4AC0-A62A-EE1A-7742-5AC896FC5F92}"/>
                  </a:ext>
                </a:extLst>
              </p:cNvPr>
              <p:cNvSpPr txBox="1"/>
              <p:nvPr/>
            </p:nvSpPr>
            <p:spPr>
              <a:xfrm>
                <a:off x="3602072" y="5886539"/>
                <a:ext cx="3491359" cy="657656"/>
              </a:xfrm>
              <a:prstGeom prst="rect">
                <a:avLst/>
              </a:prstGeom>
            </p:spPr>
            <p:txBody>
              <a:bodyPr vert="horz" wrap="square" lIns="0" tIns="8930" rIns="0" bIns="0" rtlCol="0">
                <a:spAutoFit/>
              </a:bodyPr>
              <a:lstStyle/>
              <a:p>
                <a:pPr marL="26788" defTabSz="642915">
                  <a:spcBef>
                    <a:spcPts val="70"/>
                  </a:spcBef>
                </a:pPr>
                <a14:m>
                  <m:oMathPara xmlns:m="http://schemas.openxmlformats.org/officeDocument/2006/math">
                    <m:oMathParaPr>
                      <m:jc m:val="centerGroup"/>
                    </m:oMathParaPr>
                    <m:oMath xmlns:m="http://schemas.openxmlformats.org/officeDocument/2006/math">
                      <m:r>
                        <a:rPr lang="en-US" sz="1547" b="1" i="1" kern="0" spc="-7" dirty="0" smtClean="0">
                          <a:solidFill>
                            <a:sysClr val="windowText" lastClr="000000"/>
                          </a:solidFill>
                          <a:latin typeface="Cambria Math" panose="02040503050406030204" pitchFamily="18" charset="0"/>
                          <a:cs typeface="Arial"/>
                        </a:rPr>
                        <m:t>𝑺𝑺𝑹</m:t>
                      </m:r>
                      <m:r>
                        <a:rPr lang="en-US" sz="1547" b="1" i="1" kern="0" spc="-7" dirty="0" smtClean="0">
                          <a:solidFill>
                            <a:sysClr val="windowText" lastClr="000000"/>
                          </a:solidFill>
                          <a:latin typeface="Cambria Math" panose="02040503050406030204" pitchFamily="18" charset="0"/>
                          <a:cs typeface="Arial"/>
                        </a:rPr>
                        <m:t>=</m:t>
                      </m:r>
                      <m:nary>
                        <m:naryPr>
                          <m:chr m:val="∑"/>
                          <m:ctrlPr>
                            <a:rPr lang="en-US" sz="1547" b="1" i="1" kern="0" spc="-7" dirty="0" smtClean="0">
                              <a:solidFill>
                                <a:sysClr val="windowText" lastClr="000000"/>
                              </a:solidFill>
                              <a:latin typeface="Cambria Math" panose="02040503050406030204" pitchFamily="18" charset="0"/>
                              <a:cs typeface="Arial"/>
                            </a:rPr>
                          </m:ctrlPr>
                        </m:naryPr>
                        <m:sub>
                          <m:r>
                            <m:rPr>
                              <m:brk m:alnAt="23"/>
                            </m:rPr>
                            <a:rPr lang="en-US" sz="1547" b="1" i="1" kern="0" spc="-7" dirty="0" smtClean="0">
                              <a:solidFill>
                                <a:sysClr val="windowText" lastClr="000000"/>
                              </a:solidFill>
                              <a:latin typeface="Cambria Math" panose="02040503050406030204" pitchFamily="18" charset="0"/>
                              <a:cs typeface="Arial"/>
                            </a:rPr>
                            <m:t>𝒊</m:t>
                          </m:r>
                          <m:r>
                            <a:rPr lang="en-US" sz="1547" b="1" i="1" kern="0" spc="-7" dirty="0" smtClean="0">
                              <a:solidFill>
                                <a:sysClr val="windowText" lastClr="000000"/>
                              </a:solidFill>
                              <a:latin typeface="Cambria Math" panose="02040503050406030204" pitchFamily="18" charset="0"/>
                              <a:cs typeface="Arial"/>
                            </a:rPr>
                            <m:t>=</m:t>
                          </m:r>
                          <m:r>
                            <a:rPr lang="en-US" sz="1547" b="1" i="1" kern="0" spc="-7" dirty="0" smtClean="0">
                              <a:solidFill>
                                <a:sysClr val="windowText" lastClr="000000"/>
                              </a:solidFill>
                              <a:latin typeface="Cambria Math" panose="02040503050406030204" pitchFamily="18" charset="0"/>
                              <a:cs typeface="Arial"/>
                            </a:rPr>
                            <m:t>𝟏</m:t>
                          </m:r>
                        </m:sub>
                        <m:sup>
                          <m:r>
                            <a:rPr lang="en-US" sz="1547" b="1" i="1" kern="0" spc="-7" dirty="0" smtClean="0">
                              <a:solidFill>
                                <a:sysClr val="windowText" lastClr="000000"/>
                              </a:solidFill>
                              <a:latin typeface="Cambria Math" panose="02040503050406030204" pitchFamily="18" charset="0"/>
                              <a:cs typeface="Arial"/>
                            </a:rPr>
                            <m:t>𝒏</m:t>
                          </m:r>
                        </m:sup>
                        <m:e>
                          <m:sSup>
                            <m:sSupPr>
                              <m:ctrlPr>
                                <a:rPr lang="en-US" sz="1547" b="1" i="1" kern="0" spc="-7" dirty="0" smtClean="0">
                                  <a:solidFill>
                                    <a:sysClr val="windowText" lastClr="000000"/>
                                  </a:solidFill>
                                  <a:latin typeface="Cambria Math" panose="02040503050406030204" pitchFamily="18" charset="0"/>
                                  <a:cs typeface="Arial"/>
                                </a:rPr>
                              </m:ctrlPr>
                            </m:sSupPr>
                            <m:e>
                              <m:d>
                                <m:dPr>
                                  <m:ctrlPr>
                                    <a:rPr lang="en-US" sz="1547" b="1" i="1" kern="0" spc="-7" dirty="0" smtClean="0">
                                      <a:solidFill>
                                        <a:sysClr val="windowText" lastClr="000000"/>
                                      </a:solidFill>
                                      <a:latin typeface="Cambria Math" panose="02040503050406030204" pitchFamily="18" charset="0"/>
                                      <a:cs typeface="Arial"/>
                                    </a:rPr>
                                  </m:ctrlPr>
                                </m:dPr>
                                <m:e>
                                  <m:sSub>
                                    <m:sSubPr>
                                      <m:ctrlPr>
                                        <a:rPr lang="en-US" sz="1547" b="0" i="1" kern="0" spc="-7" dirty="0" smtClean="0">
                                          <a:solidFill>
                                            <a:sysClr val="windowText" lastClr="000000"/>
                                          </a:solidFill>
                                          <a:latin typeface="Cambria Math" panose="02040503050406030204" pitchFamily="18" charset="0"/>
                                          <a:cs typeface="Arial"/>
                                        </a:rPr>
                                      </m:ctrlPr>
                                    </m:sSubPr>
                                    <m:e>
                                      <m:r>
                                        <m:rPr>
                                          <m:sty m:val="p"/>
                                        </m:rPr>
                                        <a:rPr lang="en-US" sz="1547" b="0" i="0" kern="0" spc="-7" dirty="0" smtClean="0">
                                          <a:solidFill>
                                            <a:sysClr val="windowText" lastClr="000000"/>
                                          </a:solidFill>
                                          <a:latin typeface="Cambria Math" panose="02040503050406030204" pitchFamily="18" charset="0"/>
                                          <a:cs typeface="Arial"/>
                                        </a:rPr>
                                        <m:t>Observed</m:t>
                                      </m:r>
                                    </m:e>
                                    <m:sub>
                                      <m:r>
                                        <a:rPr lang="en-US" sz="1547" b="0" i="1" kern="0" spc="-7" dirty="0" smtClean="0">
                                          <a:solidFill>
                                            <a:sysClr val="windowText" lastClr="000000"/>
                                          </a:solidFill>
                                          <a:latin typeface="Cambria Math" panose="02040503050406030204" pitchFamily="18" charset="0"/>
                                          <a:cs typeface="Arial"/>
                                        </a:rPr>
                                        <m:t>𝑖</m:t>
                                      </m:r>
                                    </m:sub>
                                  </m:sSub>
                                  <m:r>
                                    <a:rPr lang="en-US" sz="1547" b="0" i="0" kern="0" spc="-7" dirty="0" smtClean="0">
                                      <a:solidFill>
                                        <a:sysClr val="windowText" lastClr="000000"/>
                                      </a:solidFill>
                                      <a:latin typeface="Cambria Math" panose="02040503050406030204" pitchFamily="18" charset="0"/>
                                      <a:cs typeface="Arial"/>
                                    </a:rPr>
                                    <m:t>−</m:t>
                                  </m:r>
                                  <m:sSub>
                                    <m:sSubPr>
                                      <m:ctrlPr>
                                        <a:rPr lang="en-US" sz="1547" b="0" i="1" kern="0" spc="-7" dirty="0" smtClean="0">
                                          <a:solidFill>
                                            <a:sysClr val="windowText" lastClr="000000"/>
                                          </a:solidFill>
                                          <a:latin typeface="Cambria Math" panose="02040503050406030204" pitchFamily="18" charset="0"/>
                                          <a:cs typeface="Arial"/>
                                        </a:rPr>
                                      </m:ctrlPr>
                                    </m:sSubPr>
                                    <m:e>
                                      <m:r>
                                        <m:rPr>
                                          <m:sty m:val="p"/>
                                        </m:rPr>
                                        <a:rPr lang="en-US" sz="1547" b="0" i="0" kern="0" spc="-7" dirty="0" smtClean="0">
                                          <a:solidFill>
                                            <a:sysClr val="windowText" lastClr="000000"/>
                                          </a:solidFill>
                                          <a:latin typeface="Cambria Math" panose="02040503050406030204" pitchFamily="18" charset="0"/>
                                          <a:cs typeface="Arial"/>
                                        </a:rPr>
                                        <m:t>Predicted</m:t>
                                      </m:r>
                                    </m:e>
                                    <m:sub>
                                      <m:r>
                                        <a:rPr lang="en-US" sz="1547" i="1" kern="0" spc="-7" dirty="0">
                                          <a:solidFill>
                                            <a:sysClr val="windowText" lastClr="000000"/>
                                          </a:solidFill>
                                          <a:latin typeface="Cambria Math" panose="02040503050406030204" pitchFamily="18" charset="0"/>
                                          <a:cs typeface="Arial"/>
                                        </a:rPr>
                                        <m:t>𝑖</m:t>
                                      </m:r>
                                    </m:sub>
                                  </m:sSub>
                                </m:e>
                              </m:d>
                            </m:e>
                            <m:sup>
                              <m:r>
                                <a:rPr lang="en-US" sz="1547" b="1" i="1" kern="0" spc="-7" dirty="0" smtClean="0">
                                  <a:solidFill>
                                    <a:sysClr val="windowText" lastClr="000000"/>
                                  </a:solidFill>
                                  <a:latin typeface="Cambria Math" panose="02040503050406030204" pitchFamily="18" charset="0"/>
                                  <a:cs typeface="Arial"/>
                                </a:rPr>
                                <m:t>𝟐</m:t>
                              </m:r>
                            </m:sup>
                          </m:sSup>
                        </m:e>
                      </m:nary>
                    </m:oMath>
                  </m:oMathPara>
                </a14:m>
                <a:endParaRPr sz="1529" b="1" kern="0" baseline="19157" dirty="0">
                  <a:solidFill>
                    <a:sysClr val="windowText" lastClr="000000"/>
                  </a:solidFill>
                  <a:latin typeface="Arial"/>
                  <a:cs typeface="Arial"/>
                </a:endParaRPr>
              </a:p>
            </p:txBody>
          </p:sp>
        </mc:Choice>
        <mc:Fallback xmlns="">
          <p:sp>
            <p:nvSpPr>
              <p:cNvPr id="145" name="object 58">
                <a:extLst>
                  <a:ext uri="{FF2B5EF4-FFF2-40B4-BE49-F238E27FC236}">
                    <a16:creationId xmlns:a16="http://schemas.microsoft.com/office/drawing/2014/main" id="{7D5A4AC0-A62A-EE1A-7742-5AC896FC5F92}"/>
                  </a:ext>
                </a:extLst>
              </p:cNvPr>
              <p:cNvSpPr txBox="1">
                <a:spLocks noRot="1" noChangeAspect="1" noMove="1" noResize="1" noEditPoints="1" noAdjustHandles="1" noChangeArrowheads="1" noChangeShapeType="1" noTextEdit="1"/>
              </p:cNvSpPr>
              <p:nvPr/>
            </p:nvSpPr>
            <p:spPr>
              <a:xfrm>
                <a:off x="3602072" y="5886539"/>
                <a:ext cx="3491359" cy="657656"/>
              </a:xfrm>
              <a:prstGeom prst="rect">
                <a:avLst/>
              </a:prstGeom>
              <a:blipFill>
                <a:blip r:embed="rId13"/>
                <a:stretch>
                  <a:fillRect/>
                </a:stretch>
              </a:blipFill>
            </p:spPr>
            <p:txBody>
              <a:bodyPr/>
              <a:lstStyle/>
              <a:p>
                <a:r>
                  <a:rPr lang="en-AE">
                    <a:noFill/>
                  </a:rPr>
                  <a:t> </a:t>
                </a:r>
              </a:p>
            </p:txBody>
          </p:sp>
        </mc:Fallback>
      </mc:AlternateContent>
      <p:cxnSp>
        <p:nvCxnSpPr>
          <p:cNvPr id="13" name="Straight Arrow Connector 12">
            <a:extLst>
              <a:ext uri="{FF2B5EF4-FFF2-40B4-BE49-F238E27FC236}">
                <a16:creationId xmlns:a16="http://schemas.microsoft.com/office/drawing/2014/main" xmlns="" id="{AAF80F20-3075-ACCC-0D72-B983E3EFD0F6}"/>
              </a:ext>
            </a:extLst>
          </p:cNvPr>
          <p:cNvCxnSpPr/>
          <p:nvPr/>
        </p:nvCxnSpPr>
        <p:spPr>
          <a:xfrm>
            <a:off x="3040047" y="5569653"/>
            <a:ext cx="1388961" cy="31688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Straight Arrow Connector 145">
            <a:extLst>
              <a:ext uri="{FF2B5EF4-FFF2-40B4-BE49-F238E27FC236}">
                <a16:creationId xmlns:a16="http://schemas.microsoft.com/office/drawing/2014/main" xmlns="" id="{C95B83CA-E6D7-80C5-E8CB-B6F2B98D9DC2}"/>
              </a:ext>
            </a:extLst>
          </p:cNvPr>
          <p:cNvCxnSpPr>
            <a:cxnSpLocks/>
          </p:cNvCxnSpPr>
          <p:nvPr/>
        </p:nvCxnSpPr>
        <p:spPr>
          <a:xfrm flipV="1">
            <a:off x="3040046" y="6512118"/>
            <a:ext cx="1307131" cy="1077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Straight Arrow Connector 146">
            <a:extLst>
              <a:ext uri="{FF2B5EF4-FFF2-40B4-BE49-F238E27FC236}">
                <a16:creationId xmlns:a16="http://schemas.microsoft.com/office/drawing/2014/main" xmlns="" id="{DF61C7D7-A410-E83B-2798-7A6B77460FB7}"/>
              </a:ext>
            </a:extLst>
          </p:cNvPr>
          <p:cNvCxnSpPr>
            <a:cxnSpLocks/>
          </p:cNvCxnSpPr>
          <p:nvPr/>
        </p:nvCxnSpPr>
        <p:spPr>
          <a:xfrm flipH="1">
            <a:off x="4802588" y="5886539"/>
            <a:ext cx="2665274" cy="1518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91129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63" name="Rectangle 2">
            <a:extLst>
              <a:ext uri="{FF2B5EF4-FFF2-40B4-BE49-F238E27FC236}">
                <a16:creationId xmlns:a16="http://schemas.microsoft.com/office/drawing/2014/main" xmlns="" id="{9E1DC461-4AA9-1C8A-F908-5914DD57B35B}"/>
              </a:ext>
            </a:extLst>
          </p:cNvPr>
          <p:cNvSpPr txBox="1">
            <a:spLocks noChangeArrowheads="1"/>
          </p:cNvSpPr>
          <p:nvPr/>
        </p:nvSpPr>
        <p:spPr>
          <a:xfrm>
            <a:off x="1585997" y="236183"/>
            <a:ext cx="980803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The sum of the squared residuals</a:t>
            </a:r>
          </a:p>
        </p:txBody>
      </p:sp>
      <p:pic>
        <p:nvPicPr>
          <p:cNvPr id="14" name="Picture 13">
            <a:extLst>
              <a:ext uri="{FF2B5EF4-FFF2-40B4-BE49-F238E27FC236}">
                <a16:creationId xmlns:a16="http://schemas.microsoft.com/office/drawing/2014/main" xmlns="" id="{3802F9D4-6438-379C-5DFB-B4438F642E13}"/>
              </a:ext>
            </a:extLst>
          </p:cNvPr>
          <p:cNvPicPr>
            <a:picLocks noChangeAspect="1"/>
          </p:cNvPicPr>
          <p:nvPr/>
        </p:nvPicPr>
        <p:blipFill>
          <a:blip r:embed="rId4"/>
          <a:stretch>
            <a:fillRect/>
          </a:stretch>
        </p:blipFill>
        <p:spPr>
          <a:xfrm>
            <a:off x="2851487" y="1300554"/>
            <a:ext cx="7127400" cy="5147566"/>
          </a:xfrm>
          <a:prstGeom prst="rect">
            <a:avLst/>
          </a:prstGeom>
        </p:spPr>
      </p:pic>
    </p:spTree>
    <p:extLst>
      <p:ext uri="{BB962C8B-B14F-4D97-AF65-F5344CB8AC3E}">
        <p14:creationId xmlns:p14="http://schemas.microsoft.com/office/powerpoint/2010/main" val="4860404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63" name="Rectangle 2">
            <a:extLst>
              <a:ext uri="{FF2B5EF4-FFF2-40B4-BE49-F238E27FC236}">
                <a16:creationId xmlns:a16="http://schemas.microsoft.com/office/drawing/2014/main" xmlns="" id="{9E1DC461-4AA9-1C8A-F908-5914DD57B35B}"/>
              </a:ext>
            </a:extLst>
          </p:cNvPr>
          <p:cNvSpPr txBox="1">
            <a:spLocks noChangeArrowheads="1"/>
          </p:cNvSpPr>
          <p:nvPr/>
        </p:nvSpPr>
        <p:spPr>
          <a:xfrm>
            <a:off x="1585997" y="236183"/>
            <a:ext cx="980803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Mean Squared Error (MSE)</a:t>
            </a:r>
          </a:p>
        </p:txBody>
      </p:sp>
      <p:sp>
        <p:nvSpPr>
          <p:cNvPr id="64" name="object 31">
            <a:extLst>
              <a:ext uri="{FF2B5EF4-FFF2-40B4-BE49-F238E27FC236}">
                <a16:creationId xmlns:a16="http://schemas.microsoft.com/office/drawing/2014/main" xmlns="" id="{93A28A9A-1243-9852-E62F-DBB22D49909E}"/>
              </a:ext>
            </a:extLst>
          </p:cNvPr>
          <p:cNvSpPr txBox="1"/>
          <p:nvPr/>
        </p:nvSpPr>
        <p:spPr>
          <a:xfrm>
            <a:off x="883117" y="1376788"/>
            <a:ext cx="7932284" cy="914888"/>
          </a:xfrm>
          <a:prstGeom prst="rect">
            <a:avLst/>
          </a:prstGeom>
        </p:spPr>
        <p:txBody>
          <a:bodyPr vert="horz" wrap="square" lIns="0" tIns="19199" rIns="0" bIns="0" rtlCol="0">
            <a:spAutoFit/>
          </a:bodyPr>
          <a:lstStyle/>
          <a:p>
            <a:pPr marL="8483" marR="3572"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defTabSz="642915">
              <a:lnSpc>
                <a:spcPct val="94000"/>
              </a:lnSpc>
              <a:spcBef>
                <a:spcPts val="151"/>
              </a:spcBef>
            </a:pPr>
            <a:r>
              <a:rPr lang="en-US" sz="2000" b="1" kern="0" dirty="0">
                <a:solidFill>
                  <a:sysClr val="windowText" lastClr="000000"/>
                </a:solidFill>
                <a:latin typeface="Bell MT" panose="02020503060305020303" pitchFamily="18" charset="0"/>
                <a:cs typeface="Times New Roman" panose="02020603050405020304" pitchFamily="18" charset="0"/>
              </a:rPr>
              <a:t>Sum of the Squared Residuals (SSR)</a:t>
            </a:r>
            <a:r>
              <a:rPr lang="en-US" sz="2000" kern="0" dirty="0">
                <a:solidFill>
                  <a:sysClr val="windowText" lastClr="000000"/>
                </a:solidFill>
                <a:latin typeface="Bell MT" panose="02020503060305020303" pitchFamily="18" charset="0"/>
                <a:cs typeface="Times New Roman" panose="02020603050405020304" pitchFamily="18" charset="0"/>
              </a:rPr>
              <a:t>, although useful, is not super easy to interpret because it depends, in part, on how much data you have.</a:t>
            </a:r>
          </a:p>
        </p:txBody>
      </p:sp>
      <p:sp>
        <p:nvSpPr>
          <p:cNvPr id="65" name="object 11">
            <a:extLst>
              <a:ext uri="{FF2B5EF4-FFF2-40B4-BE49-F238E27FC236}">
                <a16:creationId xmlns:a16="http://schemas.microsoft.com/office/drawing/2014/main" xmlns="" id="{349E7E3C-9D12-E2CF-AAEE-0E488CD462A7}"/>
              </a:ext>
            </a:extLst>
          </p:cNvPr>
          <p:cNvSpPr txBox="1"/>
          <p:nvPr/>
        </p:nvSpPr>
        <p:spPr>
          <a:xfrm>
            <a:off x="857814" y="4637265"/>
            <a:ext cx="10250157" cy="914888"/>
          </a:xfrm>
          <a:prstGeom prst="rect">
            <a:avLst/>
          </a:prstGeom>
        </p:spPr>
        <p:txBody>
          <a:bodyPr vert="horz" wrap="square" lIns="0" tIns="19199" rIns="0" bIns="0" rtlCol="0">
            <a:spAutoFit/>
          </a:bodyPr>
          <a:lstStyle/>
          <a:p>
            <a:pPr marL="8483" marR="3572"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defTabSz="642915">
              <a:lnSpc>
                <a:spcPct val="939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One way to compare the two models that may be fit to different-sized datasets is to calculate the </a:t>
            </a:r>
            <a:r>
              <a:rPr lang="en-US" sz="2000" b="1" kern="0" dirty="0">
                <a:solidFill>
                  <a:sysClr val="windowText" lastClr="000000"/>
                </a:solidFill>
                <a:latin typeface="Bell MT" panose="02020503060305020303" pitchFamily="18" charset="0"/>
                <a:cs typeface="Times New Roman" panose="02020603050405020304" pitchFamily="18" charset="0"/>
              </a:rPr>
              <a:t>Mean Squared Error (MSE)</a:t>
            </a:r>
            <a:r>
              <a:rPr lang="en-US" sz="2000" kern="0" dirty="0">
                <a:solidFill>
                  <a:sysClr val="windowText" lastClr="000000"/>
                </a:solidFill>
                <a:latin typeface="Bell MT" panose="02020503060305020303" pitchFamily="18" charset="0"/>
                <a:cs typeface="Times New Roman" panose="02020603050405020304" pitchFamily="18" charset="0"/>
              </a:rPr>
              <a:t>, which is simply the average of the </a:t>
            </a:r>
            <a:r>
              <a:rPr lang="en-US" sz="2000" b="1" kern="0" dirty="0">
                <a:solidFill>
                  <a:sysClr val="windowText" lastClr="000000"/>
                </a:solidFill>
                <a:latin typeface="Bell MT" panose="02020503060305020303" pitchFamily="18" charset="0"/>
                <a:cs typeface="Times New Roman" panose="02020603050405020304" pitchFamily="18" charset="0"/>
              </a:rPr>
              <a:t>SSR</a:t>
            </a:r>
            <a:r>
              <a:rPr lang="en-US" sz="2000" kern="0" dirty="0">
                <a:solidFill>
                  <a:sysClr val="windowText" lastClr="000000"/>
                </a:solidFill>
                <a:latin typeface="Bell MT" panose="02020503060305020303" pitchFamily="18" charset="0"/>
                <a:cs typeface="Times New Roman" panose="02020603050405020304" pitchFamily="18" charset="0"/>
              </a:rPr>
              <a:t>.</a:t>
            </a:r>
            <a:endParaRPr sz="2000" kern="0" dirty="0">
              <a:solidFill>
                <a:sysClr val="windowText" lastClr="000000"/>
              </a:solidFill>
              <a:latin typeface="Bell MT" panose="02020503060305020303" pitchFamily="18" charset="0"/>
              <a:cs typeface="Times New Roman" panose="02020603050405020304" pitchFamily="18" charset="0"/>
            </a:endParaRPr>
          </a:p>
        </p:txBody>
      </p:sp>
      <p:grpSp>
        <p:nvGrpSpPr>
          <p:cNvPr id="61" name="object 13">
            <a:extLst>
              <a:ext uri="{FF2B5EF4-FFF2-40B4-BE49-F238E27FC236}">
                <a16:creationId xmlns:a16="http://schemas.microsoft.com/office/drawing/2014/main" xmlns="" id="{BB4B8067-AA14-ABDB-92DB-159E9C40E37B}"/>
              </a:ext>
            </a:extLst>
          </p:cNvPr>
          <p:cNvGrpSpPr/>
          <p:nvPr/>
        </p:nvGrpSpPr>
        <p:grpSpPr>
          <a:xfrm>
            <a:off x="2456649" y="2261558"/>
            <a:ext cx="6213411" cy="2228649"/>
            <a:chOff x="943944" y="2831145"/>
            <a:chExt cx="8836852" cy="3169635"/>
          </a:xfrm>
        </p:grpSpPr>
        <p:pic>
          <p:nvPicPr>
            <p:cNvPr id="62" name="object 14">
              <a:extLst>
                <a:ext uri="{FF2B5EF4-FFF2-40B4-BE49-F238E27FC236}">
                  <a16:creationId xmlns:a16="http://schemas.microsoft.com/office/drawing/2014/main" xmlns="" id="{887F826E-CA60-1CB4-4A1A-DB428299189B}"/>
                </a:ext>
              </a:extLst>
            </p:cNvPr>
            <p:cNvPicPr/>
            <p:nvPr/>
          </p:nvPicPr>
          <p:blipFill>
            <a:blip r:embed="rId4" cstate="print"/>
            <a:stretch>
              <a:fillRect/>
            </a:stretch>
          </p:blipFill>
          <p:spPr>
            <a:xfrm>
              <a:off x="2714264" y="3568155"/>
              <a:ext cx="60304" cy="486410"/>
            </a:xfrm>
            <a:prstGeom prst="rect">
              <a:avLst/>
            </a:prstGeom>
          </p:spPr>
        </p:pic>
        <p:pic>
          <p:nvPicPr>
            <p:cNvPr id="66" name="object 15">
              <a:extLst>
                <a:ext uri="{FF2B5EF4-FFF2-40B4-BE49-F238E27FC236}">
                  <a16:creationId xmlns:a16="http://schemas.microsoft.com/office/drawing/2014/main" xmlns="" id="{8D6999F0-3008-2E28-BFBD-A8B5412C419F}"/>
                </a:ext>
              </a:extLst>
            </p:cNvPr>
            <p:cNvPicPr/>
            <p:nvPr/>
          </p:nvPicPr>
          <p:blipFill>
            <a:blip r:embed="rId5" cstate="print"/>
            <a:stretch>
              <a:fillRect/>
            </a:stretch>
          </p:blipFill>
          <p:spPr>
            <a:xfrm>
              <a:off x="2427650" y="4293664"/>
              <a:ext cx="60304" cy="577850"/>
            </a:xfrm>
            <a:prstGeom prst="rect">
              <a:avLst/>
            </a:prstGeom>
          </p:spPr>
        </p:pic>
        <p:pic>
          <p:nvPicPr>
            <p:cNvPr id="70" name="object 16">
              <a:extLst>
                <a:ext uri="{FF2B5EF4-FFF2-40B4-BE49-F238E27FC236}">
                  <a16:creationId xmlns:a16="http://schemas.microsoft.com/office/drawing/2014/main" xmlns="" id="{62A786C1-B8A1-0246-8696-D7224433F040}"/>
                </a:ext>
              </a:extLst>
            </p:cNvPr>
            <p:cNvPicPr/>
            <p:nvPr/>
          </p:nvPicPr>
          <p:blipFill>
            <a:blip r:embed="rId6" cstate="print"/>
            <a:stretch>
              <a:fillRect/>
            </a:stretch>
          </p:blipFill>
          <p:spPr>
            <a:xfrm>
              <a:off x="1629773" y="4478502"/>
              <a:ext cx="60304" cy="378460"/>
            </a:xfrm>
            <a:prstGeom prst="rect">
              <a:avLst/>
            </a:prstGeom>
          </p:spPr>
        </p:pic>
        <p:sp>
          <p:nvSpPr>
            <p:cNvPr id="71" name="object 17">
              <a:extLst>
                <a:ext uri="{FF2B5EF4-FFF2-40B4-BE49-F238E27FC236}">
                  <a16:creationId xmlns:a16="http://schemas.microsoft.com/office/drawing/2014/main" xmlns="" id="{469B1910-5592-DC15-3A86-580275443766}"/>
                </a:ext>
              </a:extLst>
            </p:cNvPr>
            <p:cNvSpPr/>
            <p:nvPr/>
          </p:nvSpPr>
          <p:spPr>
            <a:xfrm>
              <a:off x="1054591" y="3689725"/>
              <a:ext cx="2186940" cy="1616075"/>
            </a:xfrm>
            <a:custGeom>
              <a:avLst/>
              <a:gdLst/>
              <a:ahLst/>
              <a:cxnLst/>
              <a:rect l="l" t="t" r="r" b="b"/>
              <a:pathLst>
                <a:path w="2186940" h="1616075">
                  <a:moveTo>
                    <a:pt x="110308" y="1561236"/>
                  </a:moveTo>
                  <a:lnTo>
                    <a:pt x="103288" y="1561236"/>
                  </a:lnTo>
                  <a:lnTo>
                    <a:pt x="107256" y="1573936"/>
                  </a:lnTo>
                  <a:lnTo>
                    <a:pt x="110103" y="1573936"/>
                  </a:lnTo>
                  <a:lnTo>
                    <a:pt x="110308" y="1561236"/>
                  </a:lnTo>
                  <a:close/>
                </a:path>
                <a:path w="2186940" h="1616075">
                  <a:moveTo>
                    <a:pt x="20009" y="1548536"/>
                  </a:moveTo>
                  <a:lnTo>
                    <a:pt x="481" y="1548536"/>
                  </a:lnTo>
                  <a:lnTo>
                    <a:pt x="653" y="1561236"/>
                  </a:lnTo>
                  <a:lnTo>
                    <a:pt x="19276" y="1561236"/>
                  </a:lnTo>
                  <a:lnTo>
                    <a:pt x="20009" y="1548536"/>
                  </a:lnTo>
                  <a:close/>
                </a:path>
                <a:path w="2186940" h="1616075">
                  <a:moveTo>
                    <a:pt x="33094" y="1548536"/>
                  </a:moveTo>
                  <a:lnTo>
                    <a:pt x="29475" y="1548536"/>
                  </a:lnTo>
                  <a:lnTo>
                    <a:pt x="27896" y="1561236"/>
                  </a:lnTo>
                  <a:lnTo>
                    <a:pt x="33094" y="1548536"/>
                  </a:lnTo>
                  <a:close/>
                </a:path>
                <a:path w="2186940" h="1616075">
                  <a:moveTo>
                    <a:pt x="87127" y="1548536"/>
                  </a:moveTo>
                  <a:lnTo>
                    <a:pt x="83079" y="1548536"/>
                  </a:lnTo>
                  <a:lnTo>
                    <a:pt x="85224" y="1561236"/>
                  </a:lnTo>
                  <a:lnTo>
                    <a:pt x="87716" y="1561236"/>
                  </a:lnTo>
                  <a:lnTo>
                    <a:pt x="87127" y="1548536"/>
                  </a:lnTo>
                  <a:close/>
                </a:path>
                <a:path w="2186940" h="1616075">
                  <a:moveTo>
                    <a:pt x="95411" y="1548536"/>
                  </a:moveTo>
                  <a:lnTo>
                    <a:pt x="91351" y="1548536"/>
                  </a:lnTo>
                  <a:lnTo>
                    <a:pt x="90336" y="1561236"/>
                  </a:lnTo>
                  <a:lnTo>
                    <a:pt x="91634" y="1561236"/>
                  </a:lnTo>
                  <a:lnTo>
                    <a:pt x="95411" y="1548536"/>
                  </a:lnTo>
                  <a:close/>
                </a:path>
                <a:path w="2186940" h="1616075">
                  <a:moveTo>
                    <a:pt x="101878" y="1559956"/>
                  </a:moveTo>
                  <a:lnTo>
                    <a:pt x="101018" y="1561236"/>
                  </a:lnTo>
                  <a:lnTo>
                    <a:pt x="102115" y="1561236"/>
                  </a:lnTo>
                  <a:lnTo>
                    <a:pt x="101878" y="1559956"/>
                  </a:lnTo>
                  <a:close/>
                </a:path>
                <a:path w="2186940" h="1616075">
                  <a:moveTo>
                    <a:pt x="103377" y="1557725"/>
                  </a:moveTo>
                  <a:lnTo>
                    <a:pt x="101878" y="1559956"/>
                  </a:lnTo>
                  <a:lnTo>
                    <a:pt x="102115" y="1561236"/>
                  </a:lnTo>
                  <a:lnTo>
                    <a:pt x="103377" y="1557725"/>
                  </a:lnTo>
                  <a:close/>
                </a:path>
                <a:path w="2186940" h="1616075">
                  <a:moveTo>
                    <a:pt x="138281" y="1548536"/>
                  </a:moveTo>
                  <a:lnTo>
                    <a:pt x="109550" y="1548536"/>
                  </a:lnTo>
                  <a:lnTo>
                    <a:pt x="103377" y="1557725"/>
                  </a:lnTo>
                  <a:lnTo>
                    <a:pt x="102115" y="1561236"/>
                  </a:lnTo>
                  <a:lnTo>
                    <a:pt x="131231" y="1561236"/>
                  </a:lnTo>
                  <a:lnTo>
                    <a:pt x="138281" y="1548536"/>
                  </a:lnTo>
                  <a:close/>
                </a:path>
                <a:path w="2186940" h="1616075">
                  <a:moveTo>
                    <a:pt x="106679" y="1548536"/>
                  </a:moveTo>
                  <a:lnTo>
                    <a:pt x="99760" y="1548536"/>
                  </a:lnTo>
                  <a:lnTo>
                    <a:pt x="101878" y="1559956"/>
                  </a:lnTo>
                  <a:lnTo>
                    <a:pt x="103377" y="1557725"/>
                  </a:lnTo>
                  <a:lnTo>
                    <a:pt x="106679" y="1548536"/>
                  </a:lnTo>
                  <a:close/>
                </a:path>
                <a:path w="2186940" h="1616075">
                  <a:moveTo>
                    <a:pt x="12770" y="1535836"/>
                  </a:moveTo>
                  <a:lnTo>
                    <a:pt x="3743" y="1535836"/>
                  </a:lnTo>
                  <a:lnTo>
                    <a:pt x="0" y="1548536"/>
                  </a:lnTo>
                  <a:lnTo>
                    <a:pt x="11764" y="1548536"/>
                  </a:lnTo>
                  <a:lnTo>
                    <a:pt x="12232" y="1546451"/>
                  </a:lnTo>
                  <a:lnTo>
                    <a:pt x="12770" y="1535836"/>
                  </a:lnTo>
                  <a:close/>
                </a:path>
                <a:path w="2186940" h="1616075">
                  <a:moveTo>
                    <a:pt x="13636" y="1540197"/>
                  </a:moveTo>
                  <a:lnTo>
                    <a:pt x="12232" y="1546451"/>
                  </a:lnTo>
                  <a:lnTo>
                    <a:pt x="12126" y="1548536"/>
                  </a:lnTo>
                  <a:lnTo>
                    <a:pt x="15293" y="1548536"/>
                  </a:lnTo>
                  <a:lnTo>
                    <a:pt x="13636" y="1540197"/>
                  </a:lnTo>
                  <a:close/>
                </a:path>
                <a:path w="2186940" h="1616075">
                  <a:moveTo>
                    <a:pt x="21701" y="1538894"/>
                  </a:moveTo>
                  <a:lnTo>
                    <a:pt x="15293" y="1548536"/>
                  </a:lnTo>
                  <a:lnTo>
                    <a:pt x="23127" y="1548536"/>
                  </a:lnTo>
                  <a:lnTo>
                    <a:pt x="21701" y="1538894"/>
                  </a:lnTo>
                  <a:close/>
                </a:path>
                <a:path w="2186940" h="1616075">
                  <a:moveTo>
                    <a:pt x="36694" y="1535836"/>
                  </a:moveTo>
                  <a:lnTo>
                    <a:pt x="30824" y="1535836"/>
                  </a:lnTo>
                  <a:lnTo>
                    <a:pt x="23127" y="1548536"/>
                  </a:lnTo>
                  <a:lnTo>
                    <a:pt x="44071" y="1548536"/>
                  </a:lnTo>
                  <a:lnTo>
                    <a:pt x="36694" y="1535836"/>
                  </a:lnTo>
                  <a:close/>
                </a:path>
                <a:path w="2186940" h="1616075">
                  <a:moveTo>
                    <a:pt x="44272" y="1535836"/>
                  </a:moveTo>
                  <a:lnTo>
                    <a:pt x="43389" y="1535836"/>
                  </a:lnTo>
                  <a:lnTo>
                    <a:pt x="44642" y="1548536"/>
                  </a:lnTo>
                  <a:lnTo>
                    <a:pt x="52912" y="1548536"/>
                  </a:lnTo>
                  <a:lnTo>
                    <a:pt x="52037" y="1545438"/>
                  </a:lnTo>
                  <a:lnTo>
                    <a:pt x="44272" y="1535836"/>
                  </a:lnTo>
                  <a:close/>
                </a:path>
                <a:path w="2186940" h="1616075">
                  <a:moveTo>
                    <a:pt x="52037" y="1545438"/>
                  </a:moveTo>
                  <a:lnTo>
                    <a:pt x="52912" y="1548536"/>
                  </a:lnTo>
                  <a:lnTo>
                    <a:pt x="53553" y="1547312"/>
                  </a:lnTo>
                  <a:lnTo>
                    <a:pt x="52037" y="1545438"/>
                  </a:lnTo>
                  <a:close/>
                </a:path>
                <a:path w="2186940" h="1616075">
                  <a:moveTo>
                    <a:pt x="53553" y="1547312"/>
                  </a:moveTo>
                  <a:lnTo>
                    <a:pt x="52912" y="1548536"/>
                  </a:lnTo>
                  <a:lnTo>
                    <a:pt x="54543" y="1548536"/>
                  </a:lnTo>
                  <a:lnTo>
                    <a:pt x="53553" y="1547312"/>
                  </a:lnTo>
                  <a:close/>
                </a:path>
                <a:path w="2186940" h="1616075">
                  <a:moveTo>
                    <a:pt x="111919" y="1535836"/>
                  </a:moveTo>
                  <a:lnTo>
                    <a:pt x="91653" y="1535836"/>
                  </a:lnTo>
                  <a:lnTo>
                    <a:pt x="87003" y="1548536"/>
                  </a:lnTo>
                  <a:lnTo>
                    <a:pt x="108668" y="1548536"/>
                  </a:lnTo>
                  <a:lnTo>
                    <a:pt x="111919" y="1535836"/>
                  </a:lnTo>
                  <a:close/>
                </a:path>
                <a:path w="2186940" h="1616075">
                  <a:moveTo>
                    <a:pt x="120126" y="1535836"/>
                  </a:moveTo>
                  <a:lnTo>
                    <a:pt x="113221" y="1535836"/>
                  </a:lnTo>
                  <a:lnTo>
                    <a:pt x="113307" y="1548536"/>
                  </a:lnTo>
                  <a:lnTo>
                    <a:pt x="120126" y="1535836"/>
                  </a:lnTo>
                  <a:close/>
                </a:path>
                <a:path w="2186940" h="1616075">
                  <a:moveTo>
                    <a:pt x="141743" y="1535836"/>
                  </a:moveTo>
                  <a:lnTo>
                    <a:pt x="135887" y="1535836"/>
                  </a:lnTo>
                  <a:lnTo>
                    <a:pt x="127141" y="1548536"/>
                  </a:lnTo>
                  <a:lnTo>
                    <a:pt x="143426" y="1548536"/>
                  </a:lnTo>
                  <a:lnTo>
                    <a:pt x="141743" y="1535836"/>
                  </a:lnTo>
                  <a:close/>
                </a:path>
                <a:path w="2186940" h="1616075">
                  <a:moveTo>
                    <a:pt x="151552" y="1535836"/>
                  </a:moveTo>
                  <a:lnTo>
                    <a:pt x="147527" y="1535836"/>
                  </a:lnTo>
                  <a:lnTo>
                    <a:pt x="146878" y="1548536"/>
                  </a:lnTo>
                  <a:lnTo>
                    <a:pt x="149968" y="1548536"/>
                  </a:lnTo>
                  <a:lnTo>
                    <a:pt x="151552" y="1535836"/>
                  </a:lnTo>
                  <a:close/>
                </a:path>
                <a:path w="2186940" h="1616075">
                  <a:moveTo>
                    <a:pt x="59567" y="1535836"/>
                  </a:moveTo>
                  <a:lnTo>
                    <a:pt x="49326" y="1535836"/>
                  </a:lnTo>
                  <a:lnTo>
                    <a:pt x="52037" y="1545438"/>
                  </a:lnTo>
                  <a:lnTo>
                    <a:pt x="53553" y="1547312"/>
                  </a:lnTo>
                  <a:lnTo>
                    <a:pt x="59567" y="1535836"/>
                  </a:lnTo>
                  <a:close/>
                </a:path>
                <a:path w="2186940" h="1616075">
                  <a:moveTo>
                    <a:pt x="12770" y="1535836"/>
                  </a:moveTo>
                  <a:lnTo>
                    <a:pt x="12232" y="1546451"/>
                  </a:lnTo>
                  <a:lnTo>
                    <a:pt x="13636" y="1540197"/>
                  </a:lnTo>
                  <a:lnTo>
                    <a:pt x="12770" y="1535836"/>
                  </a:lnTo>
                  <a:close/>
                </a:path>
                <a:path w="2186940" h="1616075">
                  <a:moveTo>
                    <a:pt x="14615" y="1535836"/>
                  </a:moveTo>
                  <a:lnTo>
                    <a:pt x="12770" y="1535836"/>
                  </a:lnTo>
                  <a:lnTo>
                    <a:pt x="13636" y="1540197"/>
                  </a:lnTo>
                  <a:lnTo>
                    <a:pt x="14615" y="1535836"/>
                  </a:lnTo>
                  <a:close/>
                </a:path>
                <a:path w="2186940" h="1616075">
                  <a:moveTo>
                    <a:pt x="23733" y="1535836"/>
                  </a:moveTo>
                  <a:lnTo>
                    <a:pt x="21249" y="1535836"/>
                  </a:lnTo>
                  <a:lnTo>
                    <a:pt x="21701" y="1538894"/>
                  </a:lnTo>
                  <a:lnTo>
                    <a:pt x="23733" y="1535836"/>
                  </a:lnTo>
                  <a:close/>
                </a:path>
                <a:path w="2186940" h="1616075">
                  <a:moveTo>
                    <a:pt x="29779" y="1523136"/>
                  </a:moveTo>
                  <a:lnTo>
                    <a:pt x="18168" y="1523136"/>
                  </a:lnTo>
                  <a:lnTo>
                    <a:pt x="20218" y="1535836"/>
                  </a:lnTo>
                  <a:lnTo>
                    <a:pt x="25330" y="1535836"/>
                  </a:lnTo>
                  <a:lnTo>
                    <a:pt x="29779" y="1523136"/>
                  </a:lnTo>
                  <a:close/>
                </a:path>
                <a:path w="2186940" h="1616075">
                  <a:moveTo>
                    <a:pt x="34286" y="1523136"/>
                  </a:moveTo>
                  <a:lnTo>
                    <a:pt x="31024" y="1523136"/>
                  </a:lnTo>
                  <a:lnTo>
                    <a:pt x="34386" y="1535836"/>
                  </a:lnTo>
                  <a:lnTo>
                    <a:pt x="35521" y="1535836"/>
                  </a:lnTo>
                  <a:lnTo>
                    <a:pt x="34286" y="1523136"/>
                  </a:lnTo>
                  <a:close/>
                </a:path>
                <a:path w="2186940" h="1616075">
                  <a:moveTo>
                    <a:pt x="74189" y="1523136"/>
                  </a:moveTo>
                  <a:lnTo>
                    <a:pt x="45220" y="1523136"/>
                  </a:lnTo>
                  <a:lnTo>
                    <a:pt x="35521" y="1535836"/>
                  </a:lnTo>
                  <a:lnTo>
                    <a:pt x="68625" y="1535836"/>
                  </a:lnTo>
                  <a:lnTo>
                    <a:pt x="74189" y="1523136"/>
                  </a:lnTo>
                  <a:close/>
                </a:path>
                <a:path w="2186940" h="1616075">
                  <a:moveTo>
                    <a:pt x="86026" y="1523136"/>
                  </a:moveTo>
                  <a:lnTo>
                    <a:pt x="80203" y="1523136"/>
                  </a:lnTo>
                  <a:lnTo>
                    <a:pt x="78532" y="1535836"/>
                  </a:lnTo>
                  <a:lnTo>
                    <a:pt x="79941" y="1535836"/>
                  </a:lnTo>
                  <a:lnTo>
                    <a:pt x="86026" y="1523136"/>
                  </a:lnTo>
                  <a:close/>
                </a:path>
                <a:path w="2186940" h="1616075">
                  <a:moveTo>
                    <a:pt x="135400" y="1523136"/>
                  </a:moveTo>
                  <a:lnTo>
                    <a:pt x="92168" y="1523136"/>
                  </a:lnTo>
                  <a:lnTo>
                    <a:pt x="91061" y="1535836"/>
                  </a:lnTo>
                  <a:lnTo>
                    <a:pt x="129616" y="1535836"/>
                  </a:lnTo>
                  <a:lnTo>
                    <a:pt x="135400" y="1523136"/>
                  </a:lnTo>
                  <a:close/>
                </a:path>
                <a:path w="2186940" h="1616075">
                  <a:moveTo>
                    <a:pt x="140774" y="1523136"/>
                  </a:moveTo>
                  <a:lnTo>
                    <a:pt x="135400" y="1523136"/>
                  </a:lnTo>
                  <a:lnTo>
                    <a:pt x="135348" y="1535836"/>
                  </a:lnTo>
                  <a:lnTo>
                    <a:pt x="140774" y="1523136"/>
                  </a:lnTo>
                  <a:close/>
                </a:path>
                <a:path w="2186940" h="1616075">
                  <a:moveTo>
                    <a:pt x="144573" y="1523136"/>
                  </a:moveTo>
                  <a:lnTo>
                    <a:pt x="140774" y="1523136"/>
                  </a:lnTo>
                  <a:lnTo>
                    <a:pt x="140722" y="1535836"/>
                  </a:lnTo>
                  <a:lnTo>
                    <a:pt x="144920" y="1535836"/>
                  </a:lnTo>
                  <a:lnTo>
                    <a:pt x="144573" y="1523136"/>
                  </a:lnTo>
                  <a:close/>
                </a:path>
                <a:path w="2186940" h="1616075">
                  <a:moveTo>
                    <a:pt x="163712" y="1523136"/>
                  </a:moveTo>
                  <a:lnTo>
                    <a:pt x="147880" y="1523136"/>
                  </a:lnTo>
                  <a:lnTo>
                    <a:pt x="149272" y="1535836"/>
                  </a:lnTo>
                  <a:lnTo>
                    <a:pt x="162992" y="1535836"/>
                  </a:lnTo>
                  <a:lnTo>
                    <a:pt x="163712" y="1523136"/>
                  </a:lnTo>
                  <a:close/>
                </a:path>
                <a:path w="2186940" h="1616075">
                  <a:moveTo>
                    <a:pt x="50432" y="1510436"/>
                  </a:moveTo>
                  <a:lnTo>
                    <a:pt x="44724" y="1523136"/>
                  </a:lnTo>
                  <a:lnTo>
                    <a:pt x="51176" y="1523136"/>
                  </a:lnTo>
                  <a:lnTo>
                    <a:pt x="50432" y="1510436"/>
                  </a:lnTo>
                  <a:close/>
                </a:path>
                <a:path w="2186940" h="1616075">
                  <a:moveTo>
                    <a:pt x="84438" y="1510436"/>
                  </a:moveTo>
                  <a:lnTo>
                    <a:pt x="53399" y="1510436"/>
                  </a:lnTo>
                  <a:lnTo>
                    <a:pt x="55430" y="1523136"/>
                  </a:lnTo>
                  <a:lnTo>
                    <a:pt x="86936" y="1523136"/>
                  </a:lnTo>
                  <a:lnTo>
                    <a:pt x="84438" y="1510436"/>
                  </a:lnTo>
                  <a:close/>
                </a:path>
                <a:path w="2186940" h="1616075">
                  <a:moveTo>
                    <a:pt x="93851" y="1510436"/>
                  </a:moveTo>
                  <a:lnTo>
                    <a:pt x="88858" y="1523136"/>
                  </a:lnTo>
                  <a:lnTo>
                    <a:pt x="89373" y="1523136"/>
                  </a:lnTo>
                  <a:lnTo>
                    <a:pt x="93127" y="1516357"/>
                  </a:lnTo>
                  <a:lnTo>
                    <a:pt x="93851" y="1510436"/>
                  </a:lnTo>
                  <a:close/>
                </a:path>
                <a:path w="2186940" h="1616075">
                  <a:moveTo>
                    <a:pt x="93127" y="1516357"/>
                  </a:moveTo>
                  <a:lnTo>
                    <a:pt x="89373" y="1523136"/>
                  </a:lnTo>
                  <a:lnTo>
                    <a:pt x="92299" y="1523136"/>
                  </a:lnTo>
                  <a:lnTo>
                    <a:pt x="93127" y="1516357"/>
                  </a:lnTo>
                  <a:close/>
                </a:path>
                <a:path w="2186940" h="1616075">
                  <a:moveTo>
                    <a:pt x="104018" y="1510436"/>
                  </a:moveTo>
                  <a:lnTo>
                    <a:pt x="96406" y="1510436"/>
                  </a:lnTo>
                  <a:lnTo>
                    <a:pt x="93127" y="1516357"/>
                  </a:lnTo>
                  <a:lnTo>
                    <a:pt x="92299" y="1523136"/>
                  </a:lnTo>
                  <a:lnTo>
                    <a:pt x="111113" y="1523136"/>
                  </a:lnTo>
                  <a:lnTo>
                    <a:pt x="104018" y="1510436"/>
                  </a:lnTo>
                  <a:close/>
                </a:path>
                <a:path w="2186940" h="1616075">
                  <a:moveTo>
                    <a:pt x="162028" y="1510436"/>
                  </a:moveTo>
                  <a:lnTo>
                    <a:pt x="112925" y="1510436"/>
                  </a:lnTo>
                  <a:lnTo>
                    <a:pt x="111972" y="1523136"/>
                  </a:lnTo>
                  <a:lnTo>
                    <a:pt x="153483" y="1523136"/>
                  </a:lnTo>
                  <a:lnTo>
                    <a:pt x="162028" y="1510436"/>
                  </a:lnTo>
                  <a:close/>
                </a:path>
                <a:path w="2186940" h="1616075">
                  <a:moveTo>
                    <a:pt x="163053" y="1510436"/>
                  </a:moveTo>
                  <a:lnTo>
                    <a:pt x="154937" y="1523136"/>
                  </a:lnTo>
                  <a:lnTo>
                    <a:pt x="161852" y="1523136"/>
                  </a:lnTo>
                  <a:lnTo>
                    <a:pt x="163053" y="1510436"/>
                  </a:lnTo>
                  <a:close/>
                </a:path>
                <a:path w="2186940" h="1616075">
                  <a:moveTo>
                    <a:pt x="180440" y="1510436"/>
                  </a:moveTo>
                  <a:lnTo>
                    <a:pt x="169918" y="1510436"/>
                  </a:lnTo>
                  <a:lnTo>
                    <a:pt x="165686" y="1523136"/>
                  </a:lnTo>
                  <a:lnTo>
                    <a:pt x="176992" y="1523136"/>
                  </a:lnTo>
                  <a:lnTo>
                    <a:pt x="180440" y="1510436"/>
                  </a:lnTo>
                  <a:close/>
                </a:path>
                <a:path w="2186940" h="1616075">
                  <a:moveTo>
                    <a:pt x="189620" y="1510436"/>
                  </a:moveTo>
                  <a:lnTo>
                    <a:pt x="180440" y="1510436"/>
                  </a:lnTo>
                  <a:lnTo>
                    <a:pt x="181098" y="1523136"/>
                  </a:lnTo>
                  <a:lnTo>
                    <a:pt x="182033" y="1523136"/>
                  </a:lnTo>
                  <a:lnTo>
                    <a:pt x="189620" y="1510436"/>
                  </a:lnTo>
                  <a:close/>
                </a:path>
                <a:path w="2186940" h="1616075">
                  <a:moveTo>
                    <a:pt x="206967" y="1510436"/>
                  </a:moveTo>
                  <a:lnTo>
                    <a:pt x="200893" y="1510436"/>
                  </a:lnTo>
                  <a:lnTo>
                    <a:pt x="194693" y="1523136"/>
                  </a:lnTo>
                  <a:lnTo>
                    <a:pt x="200557" y="1523136"/>
                  </a:lnTo>
                  <a:lnTo>
                    <a:pt x="206967" y="1510436"/>
                  </a:lnTo>
                  <a:close/>
                </a:path>
                <a:path w="2186940" h="1616075">
                  <a:moveTo>
                    <a:pt x="114847" y="1497736"/>
                  </a:moveTo>
                  <a:lnTo>
                    <a:pt x="52734" y="1497736"/>
                  </a:lnTo>
                  <a:lnTo>
                    <a:pt x="48225" y="1510436"/>
                  </a:lnTo>
                  <a:lnTo>
                    <a:pt x="105809" y="1510436"/>
                  </a:lnTo>
                  <a:lnTo>
                    <a:pt x="114847" y="1497736"/>
                  </a:lnTo>
                  <a:close/>
                </a:path>
                <a:path w="2186940" h="1616075">
                  <a:moveTo>
                    <a:pt x="163769" y="1497736"/>
                  </a:moveTo>
                  <a:lnTo>
                    <a:pt x="114847" y="1497736"/>
                  </a:lnTo>
                  <a:lnTo>
                    <a:pt x="110308" y="1510436"/>
                  </a:lnTo>
                  <a:lnTo>
                    <a:pt x="159825" y="1510436"/>
                  </a:lnTo>
                  <a:lnTo>
                    <a:pt x="163769" y="1497736"/>
                  </a:lnTo>
                  <a:close/>
                </a:path>
                <a:path w="2186940" h="1616075">
                  <a:moveTo>
                    <a:pt x="185089" y="1497736"/>
                  </a:moveTo>
                  <a:lnTo>
                    <a:pt x="173533" y="1497736"/>
                  </a:lnTo>
                  <a:lnTo>
                    <a:pt x="171891" y="1510436"/>
                  </a:lnTo>
                  <a:lnTo>
                    <a:pt x="185076" y="1510436"/>
                  </a:lnTo>
                  <a:lnTo>
                    <a:pt x="185089" y="1497736"/>
                  </a:lnTo>
                  <a:close/>
                </a:path>
                <a:path w="2186940" h="1616075">
                  <a:moveTo>
                    <a:pt x="193832" y="1500195"/>
                  </a:moveTo>
                  <a:lnTo>
                    <a:pt x="188637" y="1510436"/>
                  </a:lnTo>
                  <a:lnTo>
                    <a:pt x="195547" y="1510436"/>
                  </a:lnTo>
                  <a:lnTo>
                    <a:pt x="193832" y="1500195"/>
                  </a:lnTo>
                  <a:close/>
                </a:path>
                <a:path w="2186940" h="1616075">
                  <a:moveTo>
                    <a:pt x="205355" y="1497736"/>
                  </a:moveTo>
                  <a:lnTo>
                    <a:pt x="201241" y="1497736"/>
                  </a:lnTo>
                  <a:lnTo>
                    <a:pt x="196501" y="1510436"/>
                  </a:lnTo>
                  <a:lnTo>
                    <a:pt x="198065" y="1510436"/>
                  </a:lnTo>
                  <a:lnTo>
                    <a:pt x="205355" y="1497736"/>
                  </a:lnTo>
                  <a:close/>
                </a:path>
                <a:path w="2186940" h="1616075">
                  <a:moveTo>
                    <a:pt x="211102" y="1497736"/>
                  </a:moveTo>
                  <a:lnTo>
                    <a:pt x="207163" y="1510436"/>
                  </a:lnTo>
                  <a:lnTo>
                    <a:pt x="209567" y="1510436"/>
                  </a:lnTo>
                  <a:lnTo>
                    <a:pt x="211102" y="1497736"/>
                  </a:lnTo>
                  <a:close/>
                </a:path>
                <a:path w="2186940" h="1616075">
                  <a:moveTo>
                    <a:pt x="224462" y="1509208"/>
                  </a:moveTo>
                  <a:lnTo>
                    <a:pt x="224641" y="1510436"/>
                  </a:lnTo>
                  <a:lnTo>
                    <a:pt x="224812" y="1510144"/>
                  </a:lnTo>
                  <a:lnTo>
                    <a:pt x="224462" y="1509208"/>
                  </a:lnTo>
                  <a:close/>
                </a:path>
                <a:path w="2186940" h="1616075">
                  <a:moveTo>
                    <a:pt x="225610" y="1508781"/>
                  </a:moveTo>
                  <a:lnTo>
                    <a:pt x="224812" y="1510144"/>
                  </a:lnTo>
                  <a:lnTo>
                    <a:pt x="224921" y="1510436"/>
                  </a:lnTo>
                  <a:lnTo>
                    <a:pt x="225610" y="1508781"/>
                  </a:lnTo>
                  <a:close/>
                </a:path>
                <a:path w="2186940" h="1616075">
                  <a:moveTo>
                    <a:pt x="222790" y="1497736"/>
                  </a:moveTo>
                  <a:lnTo>
                    <a:pt x="220168" y="1497736"/>
                  </a:lnTo>
                  <a:lnTo>
                    <a:pt x="224462" y="1509208"/>
                  </a:lnTo>
                  <a:lnTo>
                    <a:pt x="222790" y="1497736"/>
                  </a:lnTo>
                  <a:close/>
                </a:path>
                <a:path w="2186940" h="1616075">
                  <a:moveTo>
                    <a:pt x="232079" y="1497736"/>
                  </a:moveTo>
                  <a:lnTo>
                    <a:pt x="230206" y="1497736"/>
                  </a:lnTo>
                  <a:lnTo>
                    <a:pt x="225610" y="1508781"/>
                  </a:lnTo>
                  <a:lnTo>
                    <a:pt x="232079" y="1497736"/>
                  </a:lnTo>
                  <a:close/>
                </a:path>
                <a:path w="2186940" h="1616075">
                  <a:moveTo>
                    <a:pt x="195080" y="1497736"/>
                  </a:moveTo>
                  <a:lnTo>
                    <a:pt x="193420" y="1497736"/>
                  </a:lnTo>
                  <a:lnTo>
                    <a:pt x="193832" y="1500195"/>
                  </a:lnTo>
                  <a:lnTo>
                    <a:pt x="195080" y="1497736"/>
                  </a:lnTo>
                  <a:close/>
                </a:path>
                <a:path w="2186940" h="1616075">
                  <a:moveTo>
                    <a:pt x="69516" y="1485036"/>
                  </a:moveTo>
                  <a:lnTo>
                    <a:pt x="66407" y="1485036"/>
                  </a:lnTo>
                  <a:lnTo>
                    <a:pt x="63451" y="1497736"/>
                  </a:lnTo>
                  <a:lnTo>
                    <a:pt x="69516" y="1485036"/>
                  </a:lnTo>
                  <a:close/>
                </a:path>
                <a:path w="2186940" h="1616075">
                  <a:moveTo>
                    <a:pt x="76307" y="1485036"/>
                  </a:moveTo>
                  <a:lnTo>
                    <a:pt x="69516" y="1485036"/>
                  </a:lnTo>
                  <a:lnTo>
                    <a:pt x="68186" y="1497736"/>
                  </a:lnTo>
                  <a:lnTo>
                    <a:pt x="72339" y="1497736"/>
                  </a:lnTo>
                  <a:lnTo>
                    <a:pt x="76307" y="1485036"/>
                  </a:lnTo>
                  <a:close/>
                </a:path>
                <a:path w="2186940" h="1616075">
                  <a:moveTo>
                    <a:pt x="76307" y="1485036"/>
                  </a:moveTo>
                  <a:lnTo>
                    <a:pt x="72339" y="1497736"/>
                  </a:lnTo>
                  <a:lnTo>
                    <a:pt x="74295" y="1497736"/>
                  </a:lnTo>
                  <a:lnTo>
                    <a:pt x="78598" y="1488295"/>
                  </a:lnTo>
                  <a:lnTo>
                    <a:pt x="76307" y="1485036"/>
                  </a:lnTo>
                  <a:close/>
                </a:path>
                <a:path w="2186940" h="1616075">
                  <a:moveTo>
                    <a:pt x="78598" y="1488295"/>
                  </a:moveTo>
                  <a:lnTo>
                    <a:pt x="74295" y="1497736"/>
                  </a:lnTo>
                  <a:lnTo>
                    <a:pt x="76612" y="1497736"/>
                  </a:lnTo>
                  <a:lnTo>
                    <a:pt x="79877" y="1490115"/>
                  </a:lnTo>
                  <a:lnTo>
                    <a:pt x="78598" y="1488295"/>
                  </a:lnTo>
                  <a:close/>
                </a:path>
                <a:path w="2186940" h="1616075">
                  <a:moveTo>
                    <a:pt x="79877" y="1490115"/>
                  </a:moveTo>
                  <a:lnTo>
                    <a:pt x="76612" y="1497736"/>
                  </a:lnTo>
                  <a:lnTo>
                    <a:pt x="80774" y="1491391"/>
                  </a:lnTo>
                  <a:lnTo>
                    <a:pt x="79877" y="1490115"/>
                  </a:lnTo>
                  <a:close/>
                </a:path>
                <a:path w="2186940" h="1616075">
                  <a:moveTo>
                    <a:pt x="80774" y="1491391"/>
                  </a:moveTo>
                  <a:lnTo>
                    <a:pt x="76612" y="1497736"/>
                  </a:lnTo>
                  <a:lnTo>
                    <a:pt x="85234" y="1497736"/>
                  </a:lnTo>
                  <a:lnTo>
                    <a:pt x="80774" y="1491391"/>
                  </a:lnTo>
                  <a:close/>
                </a:path>
                <a:path w="2186940" h="1616075">
                  <a:moveTo>
                    <a:pt x="178189" y="1485036"/>
                  </a:moveTo>
                  <a:lnTo>
                    <a:pt x="84943" y="1485036"/>
                  </a:lnTo>
                  <a:lnTo>
                    <a:pt x="85234" y="1497736"/>
                  </a:lnTo>
                  <a:lnTo>
                    <a:pt x="178075" y="1497736"/>
                  </a:lnTo>
                  <a:lnTo>
                    <a:pt x="179179" y="1495628"/>
                  </a:lnTo>
                  <a:lnTo>
                    <a:pt x="178189" y="1485036"/>
                  </a:lnTo>
                  <a:close/>
                </a:path>
                <a:path w="2186940" h="1616075">
                  <a:moveTo>
                    <a:pt x="180674" y="1492776"/>
                  </a:moveTo>
                  <a:lnTo>
                    <a:pt x="179179" y="1495628"/>
                  </a:lnTo>
                  <a:lnTo>
                    <a:pt x="179376" y="1497736"/>
                  </a:lnTo>
                  <a:lnTo>
                    <a:pt x="180674" y="1492776"/>
                  </a:lnTo>
                  <a:close/>
                </a:path>
                <a:path w="2186940" h="1616075">
                  <a:moveTo>
                    <a:pt x="187024" y="1496365"/>
                  </a:moveTo>
                  <a:lnTo>
                    <a:pt x="186382" y="1497736"/>
                  </a:lnTo>
                  <a:lnTo>
                    <a:pt x="187497" y="1497736"/>
                  </a:lnTo>
                  <a:lnTo>
                    <a:pt x="187024" y="1496365"/>
                  </a:lnTo>
                  <a:close/>
                </a:path>
                <a:path w="2186940" h="1616075">
                  <a:moveTo>
                    <a:pt x="191242" y="1487357"/>
                  </a:moveTo>
                  <a:lnTo>
                    <a:pt x="189523" y="1491028"/>
                  </a:lnTo>
                  <a:lnTo>
                    <a:pt x="188604" y="1497736"/>
                  </a:lnTo>
                  <a:lnTo>
                    <a:pt x="195256" y="1497736"/>
                  </a:lnTo>
                  <a:lnTo>
                    <a:pt x="191242" y="1487357"/>
                  </a:lnTo>
                  <a:close/>
                </a:path>
                <a:path w="2186940" h="1616075">
                  <a:moveTo>
                    <a:pt x="223391" y="1485036"/>
                  </a:moveTo>
                  <a:lnTo>
                    <a:pt x="196076" y="1485036"/>
                  </a:lnTo>
                  <a:lnTo>
                    <a:pt x="198985" y="1497736"/>
                  </a:lnTo>
                  <a:lnTo>
                    <a:pt x="217492" y="1497736"/>
                  </a:lnTo>
                  <a:lnTo>
                    <a:pt x="223391" y="1485036"/>
                  </a:lnTo>
                  <a:close/>
                </a:path>
                <a:path w="2186940" h="1616075">
                  <a:moveTo>
                    <a:pt x="227440" y="1485036"/>
                  </a:moveTo>
                  <a:lnTo>
                    <a:pt x="223391" y="1485036"/>
                  </a:lnTo>
                  <a:lnTo>
                    <a:pt x="223606" y="1497736"/>
                  </a:lnTo>
                  <a:lnTo>
                    <a:pt x="227740" y="1490387"/>
                  </a:lnTo>
                  <a:lnTo>
                    <a:pt x="227440" y="1485036"/>
                  </a:lnTo>
                  <a:close/>
                </a:path>
                <a:path w="2186940" h="1616075">
                  <a:moveTo>
                    <a:pt x="236361" y="1485036"/>
                  </a:moveTo>
                  <a:lnTo>
                    <a:pt x="230749" y="1485036"/>
                  </a:lnTo>
                  <a:lnTo>
                    <a:pt x="227892" y="1490115"/>
                  </a:lnTo>
                  <a:lnTo>
                    <a:pt x="227776" y="1491028"/>
                  </a:lnTo>
                  <a:lnTo>
                    <a:pt x="228151" y="1497736"/>
                  </a:lnTo>
                  <a:lnTo>
                    <a:pt x="237821" y="1497736"/>
                  </a:lnTo>
                  <a:lnTo>
                    <a:pt x="236361" y="1485036"/>
                  </a:lnTo>
                  <a:close/>
                </a:path>
                <a:path w="2186940" h="1616075">
                  <a:moveTo>
                    <a:pt x="190344" y="1485036"/>
                  </a:moveTo>
                  <a:lnTo>
                    <a:pt x="184732" y="1485036"/>
                  </a:lnTo>
                  <a:lnTo>
                    <a:pt x="183754" y="1486900"/>
                  </a:lnTo>
                  <a:lnTo>
                    <a:pt x="187024" y="1496365"/>
                  </a:lnTo>
                  <a:lnTo>
                    <a:pt x="189523" y="1491028"/>
                  </a:lnTo>
                  <a:lnTo>
                    <a:pt x="190344" y="1485036"/>
                  </a:lnTo>
                  <a:close/>
                </a:path>
                <a:path w="2186940" h="1616075">
                  <a:moveTo>
                    <a:pt x="183110" y="1485036"/>
                  </a:moveTo>
                  <a:lnTo>
                    <a:pt x="182700" y="1485036"/>
                  </a:lnTo>
                  <a:lnTo>
                    <a:pt x="180674" y="1492776"/>
                  </a:lnTo>
                  <a:lnTo>
                    <a:pt x="183754" y="1486900"/>
                  </a:lnTo>
                  <a:lnTo>
                    <a:pt x="183110" y="1485036"/>
                  </a:lnTo>
                  <a:close/>
                </a:path>
                <a:path w="2186940" h="1616075">
                  <a:moveTo>
                    <a:pt x="84943" y="1485036"/>
                  </a:moveTo>
                  <a:lnTo>
                    <a:pt x="82053" y="1485036"/>
                  </a:lnTo>
                  <a:lnTo>
                    <a:pt x="79877" y="1490115"/>
                  </a:lnTo>
                  <a:lnTo>
                    <a:pt x="80774" y="1491391"/>
                  </a:lnTo>
                  <a:lnTo>
                    <a:pt x="84943" y="1485036"/>
                  </a:lnTo>
                  <a:close/>
                </a:path>
                <a:path w="2186940" h="1616075">
                  <a:moveTo>
                    <a:pt x="190344" y="1485036"/>
                  </a:moveTo>
                  <a:lnTo>
                    <a:pt x="189523" y="1491028"/>
                  </a:lnTo>
                  <a:lnTo>
                    <a:pt x="191242" y="1487357"/>
                  </a:lnTo>
                  <a:lnTo>
                    <a:pt x="190344" y="1485036"/>
                  </a:lnTo>
                  <a:close/>
                </a:path>
                <a:path w="2186940" h="1616075">
                  <a:moveTo>
                    <a:pt x="230749" y="1485036"/>
                  </a:moveTo>
                  <a:lnTo>
                    <a:pt x="227440" y="1485036"/>
                  </a:lnTo>
                  <a:lnTo>
                    <a:pt x="227740" y="1490387"/>
                  </a:lnTo>
                  <a:lnTo>
                    <a:pt x="230749" y="1485036"/>
                  </a:lnTo>
                  <a:close/>
                </a:path>
                <a:path w="2186940" h="1616075">
                  <a:moveTo>
                    <a:pt x="80084" y="1485036"/>
                  </a:moveTo>
                  <a:lnTo>
                    <a:pt x="76307" y="1485036"/>
                  </a:lnTo>
                  <a:lnTo>
                    <a:pt x="78598" y="1488295"/>
                  </a:lnTo>
                  <a:lnTo>
                    <a:pt x="80084" y="1485036"/>
                  </a:lnTo>
                  <a:close/>
                </a:path>
                <a:path w="2186940" h="1616075">
                  <a:moveTo>
                    <a:pt x="192329" y="1485036"/>
                  </a:moveTo>
                  <a:lnTo>
                    <a:pt x="190344" y="1485036"/>
                  </a:lnTo>
                  <a:lnTo>
                    <a:pt x="191242" y="1487357"/>
                  </a:lnTo>
                  <a:lnTo>
                    <a:pt x="192329" y="1485036"/>
                  </a:lnTo>
                  <a:close/>
                </a:path>
                <a:path w="2186940" h="1616075">
                  <a:moveTo>
                    <a:pt x="184732" y="1485036"/>
                  </a:moveTo>
                  <a:lnTo>
                    <a:pt x="183110" y="1485036"/>
                  </a:lnTo>
                  <a:lnTo>
                    <a:pt x="183754" y="1486900"/>
                  </a:lnTo>
                  <a:lnTo>
                    <a:pt x="184732" y="1485036"/>
                  </a:lnTo>
                  <a:close/>
                </a:path>
                <a:path w="2186940" h="1616075">
                  <a:moveTo>
                    <a:pt x="82614" y="1479726"/>
                  </a:moveTo>
                  <a:lnTo>
                    <a:pt x="78439" y="1485036"/>
                  </a:lnTo>
                  <a:lnTo>
                    <a:pt x="83188" y="1485036"/>
                  </a:lnTo>
                  <a:lnTo>
                    <a:pt x="82614" y="1479726"/>
                  </a:lnTo>
                  <a:close/>
                </a:path>
                <a:path w="2186940" h="1616075">
                  <a:moveTo>
                    <a:pt x="139396" y="1472336"/>
                  </a:moveTo>
                  <a:lnTo>
                    <a:pt x="88424" y="1472336"/>
                  </a:lnTo>
                  <a:lnTo>
                    <a:pt x="88410" y="1485036"/>
                  </a:lnTo>
                  <a:lnTo>
                    <a:pt x="138878" y="1485036"/>
                  </a:lnTo>
                  <a:lnTo>
                    <a:pt x="139396" y="1472336"/>
                  </a:lnTo>
                  <a:close/>
                </a:path>
                <a:path w="2186940" h="1616075">
                  <a:moveTo>
                    <a:pt x="197092" y="1472336"/>
                  </a:moveTo>
                  <a:lnTo>
                    <a:pt x="146855" y="1472336"/>
                  </a:lnTo>
                  <a:lnTo>
                    <a:pt x="143847" y="1485036"/>
                  </a:lnTo>
                  <a:lnTo>
                    <a:pt x="191407" y="1485036"/>
                  </a:lnTo>
                  <a:lnTo>
                    <a:pt x="197092" y="1472336"/>
                  </a:lnTo>
                  <a:close/>
                </a:path>
                <a:path w="2186940" h="1616075">
                  <a:moveTo>
                    <a:pt x="237197" y="1472336"/>
                  </a:moveTo>
                  <a:lnTo>
                    <a:pt x="197092" y="1472336"/>
                  </a:lnTo>
                  <a:lnTo>
                    <a:pt x="200582" y="1485036"/>
                  </a:lnTo>
                  <a:lnTo>
                    <a:pt x="232461" y="1485036"/>
                  </a:lnTo>
                  <a:lnTo>
                    <a:pt x="237197" y="1472336"/>
                  </a:lnTo>
                  <a:close/>
                </a:path>
                <a:path w="2186940" h="1616075">
                  <a:moveTo>
                    <a:pt x="256910" y="1472336"/>
                  </a:moveTo>
                  <a:lnTo>
                    <a:pt x="252127" y="1472336"/>
                  </a:lnTo>
                  <a:lnTo>
                    <a:pt x="248612" y="1485036"/>
                  </a:lnTo>
                  <a:lnTo>
                    <a:pt x="251302" y="1485036"/>
                  </a:lnTo>
                  <a:lnTo>
                    <a:pt x="256910" y="1472336"/>
                  </a:lnTo>
                  <a:close/>
                </a:path>
                <a:path w="2186940" h="1616075">
                  <a:moveTo>
                    <a:pt x="265560" y="1472336"/>
                  </a:moveTo>
                  <a:lnTo>
                    <a:pt x="256910" y="1472336"/>
                  </a:lnTo>
                  <a:lnTo>
                    <a:pt x="263166" y="1485036"/>
                  </a:lnTo>
                  <a:lnTo>
                    <a:pt x="265560" y="1472336"/>
                  </a:lnTo>
                  <a:close/>
                </a:path>
                <a:path w="2186940" h="1616075">
                  <a:moveTo>
                    <a:pt x="88291" y="1472336"/>
                  </a:moveTo>
                  <a:lnTo>
                    <a:pt x="81815" y="1472336"/>
                  </a:lnTo>
                  <a:lnTo>
                    <a:pt x="82614" y="1479726"/>
                  </a:lnTo>
                  <a:lnTo>
                    <a:pt x="88292" y="1472504"/>
                  </a:lnTo>
                  <a:lnTo>
                    <a:pt x="88291" y="1472336"/>
                  </a:lnTo>
                  <a:close/>
                </a:path>
                <a:path w="2186940" h="1616075">
                  <a:moveTo>
                    <a:pt x="88424" y="1472336"/>
                  </a:moveTo>
                  <a:lnTo>
                    <a:pt x="88291" y="1472336"/>
                  </a:lnTo>
                  <a:lnTo>
                    <a:pt x="88292" y="1472504"/>
                  </a:lnTo>
                  <a:lnTo>
                    <a:pt x="88424" y="1472336"/>
                  </a:lnTo>
                  <a:close/>
                </a:path>
                <a:path w="2186940" h="1616075">
                  <a:moveTo>
                    <a:pt x="100927" y="1459636"/>
                  </a:moveTo>
                  <a:lnTo>
                    <a:pt x="97189" y="1472336"/>
                  </a:lnTo>
                  <a:lnTo>
                    <a:pt x="104208" y="1472336"/>
                  </a:lnTo>
                  <a:lnTo>
                    <a:pt x="100927" y="1459636"/>
                  </a:lnTo>
                  <a:close/>
                </a:path>
                <a:path w="2186940" h="1616075">
                  <a:moveTo>
                    <a:pt x="154570" y="1459636"/>
                  </a:moveTo>
                  <a:lnTo>
                    <a:pt x="104876" y="1459636"/>
                  </a:lnTo>
                  <a:lnTo>
                    <a:pt x="104208" y="1472336"/>
                  </a:lnTo>
                  <a:lnTo>
                    <a:pt x="146511" y="1472336"/>
                  </a:lnTo>
                  <a:lnTo>
                    <a:pt x="154570" y="1459636"/>
                  </a:lnTo>
                  <a:close/>
                </a:path>
                <a:path w="2186940" h="1616075">
                  <a:moveTo>
                    <a:pt x="255593" y="1459636"/>
                  </a:moveTo>
                  <a:lnTo>
                    <a:pt x="154570" y="1459636"/>
                  </a:lnTo>
                  <a:lnTo>
                    <a:pt x="157159" y="1472336"/>
                  </a:lnTo>
                  <a:lnTo>
                    <a:pt x="250584" y="1472336"/>
                  </a:lnTo>
                  <a:lnTo>
                    <a:pt x="255593" y="1459636"/>
                  </a:lnTo>
                  <a:close/>
                </a:path>
                <a:path w="2186940" h="1616075">
                  <a:moveTo>
                    <a:pt x="268073" y="1459636"/>
                  </a:moveTo>
                  <a:lnTo>
                    <a:pt x="261096" y="1459636"/>
                  </a:lnTo>
                  <a:lnTo>
                    <a:pt x="255894" y="1472336"/>
                  </a:lnTo>
                  <a:lnTo>
                    <a:pt x="260315" y="1472336"/>
                  </a:lnTo>
                  <a:lnTo>
                    <a:pt x="268073" y="1459636"/>
                  </a:lnTo>
                  <a:close/>
                </a:path>
                <a:path w="2186940" h="1616075">
                  <a:moveTo>
                    <a:pt x="284181" y="1459636"/>
                  </a:moveTo>
                  <a:lnTo>
                    <a:pt x="273576" y="1459636"/>
                  </a:lnTo>
                  <a:lnTo>
                    <a:pt x="271645" y="1472336"/>
                  </a:lnTo>
                  <a:lnTo>
                    <a:pt x="283185" y="1472336"/>
                  </a:lnTo>
                  <a:lnTo>
                    <a:pt x="284181" y="1459636"/>
                  </a:lnTo>
                  <a:close/>
                </a:path>
                <a:path w="2186940" h="1616075">
                  <a:moveTo>
                    <a:pt x="117789" y="1446936"/>
                  </a:moveTo>
                  <a:lnTo>
                    <a:pt x="112572" y="1459636"/>
                  </a:lnTo>
                  <a:lnTo>
                    <a:pt x="118824" y="1459636"/>
                  </a:lnTo>
                  <a:lnTo>
                    <a:pt x="117789" y="1446936"/>
                  </a:lnTo>
                  <a:close/>
                </a:path>
                <a:path w="2186940" h="1616075">
                  <a:moveTo>
                    <a:pt x="123669" y="1446936"/>
                  </a:moveTo>
                  <a:lnTo>
                    <a:pt x="118824" y="1459636"/>
                  </a:lnTo>
                  <a:lnTo>
                    <a:pt x="125443" y="1459636"/>
                  </a:lnTo>
                  <a:lnTo>
                    <a:pt x="123669" y="1446936"/>
                  </a:lnTo>
                  <a:close/>
                </a:path>
                <a:path w="2186940" h="1616075">
                  <a:moveTo>
                    <a:pt x="270985" y="1446936"/>
                  </a:moveTo>
                  <a:lnTo>
                    <a:pt x="129906" y="1446936"/>
                  </a:lnTo>
                  <a:lnTo>
                    <a:pt x="125443" y="1459636"/>
                  </a:lnTo>
                  <a:lnTo>
                    <a:pt x="265106" y="1459636"/>
                  </a:lnTo>
                  <a:lnTo>
                    <a:pt x="270985" y="1446936"/>
                  </a:lnTo>
                  <a:close/>
                </a:path>
                <a:path w="2186940" h="1616075">
                  <a:moveTo>
                    <a:pt x="281107" y="1446936"/>
                  </a:moveTo>
                  <a:lnTo>
                    <a:pt x="273257" y="1446936"/>
                  </a:lnTo>
                  <a:lnTo>
                    <a:pt x="270802" y="1459636"/>
                  </a:lnTo>
                  <a:lnTo>
                    <a:pt x="276461" y="1459636"/>
                  </a:lnTo>
                  <a:lnTo>
                    <a:pt x="281107" y="1446936"/>
                  </a:lnTo>
                  <a:close/>
                </a:path>
                <a:path w="2186940" h="1616075">
                  <a:moveTo>
                    <a:pt x="290824" y="1446936"/>
                  </a:moveTo>
                  <a:lnTo>
                    <a:pt x="284242" y="1446936"/>
                  </a:lnTo>
                  <a:lnTo>
                    <a:pt x="283867" y="1459636"/>
                  </a:lnTo>
                  <a:lnTo>
                    <a:pt x="290824" y="1446936"/>
                  </a:lnTo>
                  <a:close/>
                </a:path>
                <a:path w="2186940" h="1616075">
                  <a:moveTo>
                    <a:pt x="138323" y="1434236"/>
                  </a:moveTo>
                  <a:lnTo>
                    <a:pt x="132906" y="1434236"/>
                  </a:lnTo>
                  <a:lnTo>
                    <a:pt x="133669" y="1446936"/>
                  </a:lnTo>
                  <a:lnTo>
                    <a:pt x="138323" y="1434236"/>
                  </a:lnTo>
                  <a:close/>
                </a:path>
                <a:path w="2186940" h="1616075">
                  <a:moveTo>
                    <a:pt x="297542" y="1434236"/>
                  </a:moveTo>
                  <a:lnTo>
                    <a:pt x="138323" y="1434236"/>
                  </a:lnTo>
                  <a:lnTo>
                    <a:pt x="135595" y="1446936"/>
                  </a:lnTo>
                  <a:lnTo>
                    <a:pt x="301281" y="1446936"/>
                  </a:lnTo>
                  <a:lnTo>
                    <a:pt x="301419" y="1445993"/>
                  </a:lnTo>
                  <a:lnTo>
                    <a:pt x="297542" y="1434236"/>
                  </a:lnTo>
                  <a:close/>
                </a:path>
                <a:path w="2186940" h="1616075">
                  <a:moveTo>
                    <a:pt x="301419" y="1445993"/>
                  </a:moveTo>
                  <a:lnTo>
                    <a:pt x="301281" y="1446936"/>
                  </a:lnTo>
                  <a:lnTo>
                    <a:pt x="301484" y="1446192"/>
                  </a:lnTo>
                  <a:lnTo>
                    <a:pt x="301419" y="1445993"/>
                  </a:lnTo>
                  <a:close/>
                </a:path>
                <a:path w="2186940" h="1616075">
                  <a:moveTo>
                    <a:pt x="301484" y="1446192"/>
                  </a:moveTo>
                  <a:lnTo>
                    <a:pt x="301281" y="1446936"/>
                  </a:lnTo>
                  <a:lnTo>
                    <a:pt x="301730" y="1446936"/>
                  </a:lnTo>
                  <a:lnTo>
                    <a:pt x="301484" y="1446192"/>
                  </a:lnTo>
                  <a:close/>
                </a:path>
                <a:path w="2186940" h="1616075">
                  <a:moveTo>
                    <a:pt x="304368" y="1446002"/>
                  </a:moveTo>
                  <a:lnTo>
                    <a:pt x="303685" y="1446936"/>
                  </a:lnTo>
                  <a:lnTo>
                    <a:pt x="304252" y="1446936"/>
                  </a:lnTo>
                  <a:lnTo>
                    <a:pt x="304368" y="1446002"/>
                  </a:lnTo>
                  <a:close/>
                </a:path>
                <a:path w="2186940" h="1616075">
                  <a:moveTo>
                    <a:pt x="304748" y="1434236"/>
                  </a:moveTo>
                  <a:lnTo>
                    <a:pt x="303132" y="1434236"/>
                  </a:lnTo>
                  <a:lnTo>
                    <a:pt x="301419" y="1445993"/>
                  </a:lnTo>
                  <a:lnTo>
                    <a:pt x="301484" y="1446192"/>
                  </a:lnTo>
                  <a:lnTo>
                    <a:pt x="304748" y="1434236"/>
                  </a:lnTo>
                  <a:close/>
                </a:path>
                <a:path w="2186940" h="1616075">
                  <a:moveTo>
                    <a:pt x="312969" y="1434236"/>
                  </a:moveTo>
                  <a:lnTo>
                    <a:pt x="305830" y="1434236"/>
                  </a:lnTo>
                  <a:lnTo>
                    <a:pt x="304368" y="1446002"/>
                  </a:lnTo>
                  <a:lnTo>
                    <a:pt x="312969" y="1434236"/>
                  </a:lnTo>
                  <a:close/>
                </a:path>
                <a:path w="2186940" h="1616075">
                  <a:moveTo>
                    <a:pt x="299961" y="1421536"/>
                  </a:moveTo>
                  <a:lnTo>
                    <a:pt x="148079" y="1421536"/>
                  </a:lnTo>
                  <a:lnTo>
                    <a:pt x="147717" y="1434236"/>
                  </a:lnTo>
                  <a:lnTo>
                    <a:pt x="299865" y="1434236"/>
                  </a:lnTo>
                  <a:lnTo>
                    <a:pt x="299961" y="1421536"/>
                  </a:lnTo>
                  <a:close/>
                </a:path>
                <a:path w="2186940" h="1616075">
                  <a:moveTo>
                    <a:pt x="321300" y="1421536"/>
                  </a:moveTo>
                  <a:lnTo>
                    <a:pt x="304963" y="1421536"/>
                  </a:lnTo>
                  <a:lnTo>
                    <a:pt x="303580" y="1434236"/>
                  </a:lnTo>
                  <a:lnTo>
                    <a:pt x="317719" y="1434236"/>
                  </a:lnTo>
                  <a:lnTo>
                    <a:pt x="321300" y="1421536"/>
                  </a:lnTo>
                  <a:close/>
                </a:path>
                <a:path w="2186940" h="1616075">
                  <a:moveTo>
                    <a:pt x="186190" y="1396136"/>
                  </a:moveTo>
                  <a:lnTo>
                    <a:pt x="182294" y="1396136"/>
                  </a:lnTo>
                  <a:lnTo>
                    <a:pt x="174144" y="1408836"/>
                  </a:lnTo>
                  <a:lnTo>
                    <a:pt x="164908" y="1421536"/>
                  </a:lnTo>
                  <a:lnTo>
                    <a:pt x="321425" y="1421536"/>
                  </a:lnTo>
                  <a:lnTo>
                    <a:pt x="324075" y="1408836"/>
                  </a:lnTo>
                  <a:lnTo>
                    <a:pt x="185470" y="1408836"/>
                  </a:lnTo>
                  <a:lnTo>
                    <a:pt x="186190" y="1396136"/>
                  </a:lnTo>
                  <a:close/>
                </a:path>
                <a:path w="2186940" h="1616075">
                  <a:moveTo>
                    <a:pt x="333480" y="1408836"/>
                  </a:moveTo>
                  <a:lnTo>
                    <a:pt x="324075" y="1408836"/>
                  </a:lnTo>
                  <a:lnTo>
                    <a:pt x="328472" y="1421536"/>
                  </a:lnTo>
                  <a:lnTo>
                    <a:pt x="332675" y="1421536"/>
                  </a:lnTo>
                  <a:lnTo>
                    <a:pt x="333752" y="1420179"/>
                  </a:lnTo>
                  <a:lnTo>
                    <a:pt x="333480" y="1408836"/>
                  </a:lnTo>
                  <a:close/>
                </a:path>
                <a:path w="2186940" h="1616075">
                  <a:moveTo>
                    <a:pt x="336094" y="1417225"/>
                  </a:moveTo>
                  <a:lnTo>
                    <a:pt x="333752" y="1420179"/>
                  </a:lnTo>
                  <a:lnTo>
                    <a:pt x="333784" y="1421536"/>
                  </a:lnTo>
                  <a:lnTo>
                    <a:pt x="336094" y="1417225"/>
                  </a:lnTo>
                  <a:close/>
                </a:path>
                <a:path w="2186940" h="1616075">
                  <a:moveTo>
                    <a:pt x="342747" y="1408836"/>
                  </a:moveTo>
                  <a:lnTo>
                    <a:pt x="340589" y="1408836"/>
                  </a:lnTo>
                  <a:lnTo>
                    <a:pt x="336094" y="1417225"/>
                  </a:lnTo>
                  <a:lnTo>
                    <a:pt x="342747" y="1408836"/>
                  </a:lnTo>
                  <a:close/>
                </a:path>
                <a:path w="2186940" h="1616075">
                  <a:moveTo>
                    <a:pt x="347994" y="1396136"/>
                  </a:moveTo>
                  <a:lnTo>
                    <a:pt x="188369" y="1396136"/>
                  </a:lnTo>
                  <a:lnTo>
                    <a:pt x="185618" y="1408836"/>
                  </a:lnTo>
                  <a:lnTo>
                    <a:pt x="343622" y="1408836"/>
                  </a:lnTo>
                  <a:lnTo>
                    <a:pt x="347994" y="1396136"/>
                  </a:lnTo>
                  <a:close/>
                </a:path>
                <a:path w="2186940" h="1616075">
                  <a:moveTo>
                    <a:pt x="352144" y="1396136"/>
                  </a:moveTo>
                  <a:lnTo>
                    <a:pt x="350618" y="1396136"/>
                  </a:lnTo>
                  <a:lnTo>
                    <a:pt x="345926" y="1408836"/>
                  </a:lnTo>
                  <a:lnTo>
                    <a:pt x="351445" y="1408836"/>
                  </a:lnTo>
                  <a:lnTo>
                    <a:pt x="353231" y="1405858"/>
                  </a:lnTo>
                  <a:lnTo>
                    <a:pt x="352144" y="1396136"/>
                  </a:lnTo>
                  <a:close/>
                </a:path>
                <a:path w="2186940" h="1616075">
                  <a:moveTo>
                    <a:pt x="354971" y="1402958"/>
                  </a:moveTo>
                  <a:lnTo>
                    <a:pt x="353231" y="1405858"/>
                  </a:lnTo>
                  <a:lnTo>
                    <a:pt x="353565" y="1408836"/>
                  </a:lnTo>
                  <a:lnTo>
                    <a:pt x="354971" y="1402958"/>
                  </a:lnTo>
                  <a:close/>
                </a:path>
                <a:path w="2186940" h="1616075">
                  <a:moveTo>
                    <a:pt x="359063" y="1396136"/>
                  </a:moveTo>
                  <a:lnTo>
                    <a:pt x="356603" y="1396136"/>
                  </a:lnTo>
                  <a:lnTo>
                    <a:pt x="354971" y="1402958"/>
                  </a:lnTo>
                  <a:lnTo>
                    <a:pt x="359063" y="1396136"/>
                  </a:lnTo>
                  <a:close/>
                </a:path>
                <a:path w="2186940" h="1616075">
                  <a:moveTo>
                    <a:pt x="359000" y="1383436"/>
                  </a:moveTo>
                  <a:lnTo>
                    <a:pt x="200558" y="1383436"/>
                  </a:lnTo>
                  <a:lnTo>
                    <a:pt x="191741" y="1396136"/>
                  </a:lnTo>
                  <a:lnTo>
                    <a:pt x="359469" y="1396136"/>
                  </a:lnTo>
                  <a:lnTo>
                    <a:pt x="359000" y="1383436"/>
                  </a:lnTo>
                  <a:close/>
                </a:path>
                <a:path w="2186940" h="1616075">
                  <a:moveTo>
                    <a:pt x="376068" y="1383436"/>
                  </a:moveTo>
                  <a:lnTo>
                    <a:pt x="370705" y="1396136"/>
                  </a:lnTo>
                  <a:lnTo>
                    <a:pt x="375204" y="1396136"/>
                  </a:lnTo>
                  <a:lnTo>
                    <a:pt x="376068" y="1383436"/>
                  </a:lnTo>
                  <a:close/>
                </a:path>
                <a:path w="2186940" h="1616075">
                  <a:moveTo>
                    <a:pt x="384761" y="1383436"/>
                  </a:moveTo>
                  <a:lnTo>
                    <a:pt x="382519" y="1383436"/>
                  </a:lnTo>
                  <a:lnTo>
                    <a:pt x="383231" y="1396136"/>
                  </a:lnTo>
                  <a:lnTo>
                    <a:pt x="384761" y="1383436"/>
                  </a:lnTo>
                  <a:close/>
                </a:path>
                <a:path w="2186940" h="1616075">
                  <a:moveTo>
                    <a:pt x="380016" y="1370736"/>
                  </a:moveTo>
                  <a:lnTo>
                    <a:pt x="219359" y="1370736"/>
                  </a:lnTo>
                  <a:lnTo>
                    <a:pt x="214241" y="1383436"/>
                  </a:lnTo>
                  <a:lnTo>
                    <a:pt x="378816" y="1383436"/>
                  </a:lnTo>
                  <a:lnTo>
                    <a:pt x="380016" y="1370736"/>
                  </a:lnTo>
                  <a:close/>
                </a:path>
                <a:path w="2186940" h="1616075">
                  <a:moveTo>
                    <a:pt x="390881" y="1370736"/>
                  </a:moveTo>
                  <a:lnTo>
                    <a:pt x="384772" y="1370736"/>
                  </a:lnTo>
                  <a:lnTo>
                    <a:pt x="383295" y="1383436"/>
                  </a:lnTo>
                  <a:lnTo>
                    <a:pt x="385319" y="1383436"/>
                  </a:lnTo>
                  <a:lnTo>
                    <a:pt x="390881" y="1370736"/>
                  </a:lnTo>
                  <a:close/>
                </a:path>
                <a:path w="2186940" h="1616075">
                  <a:moveTo>
                    <a:pt x="327075" y="1319936"/>
                  </a:moveTo>
                  <a:lnTo>
                    <a:pt x="301439" y="1319936"/>
                  </a:lnTo>
                  <a:lnTo>
                    <a:pt x="284190" y="1332636"/>
                  </a:lnTo>
                  <a:lnTo>
                    <a:pt x="229294" y="1370736"/>
                  </a:lnTo>
                  <a:lnTo>
                    <a:pt x="396510" y="1370736"/>
                  </a:lnTo>
                  <a:lnTo>
                    <a:pt x="402810" y="1358036"/>
                  </a:lnTo>
                  <a:lnTo>
                    <a:pt x="414201" y="1358036"/>
                  </a:lnTo>
                  <a:lnTo>
                    <a:pt x="414612" y="1345336"/>
                  </a:lnTo>
                  <a:lnTo>
                    <a:pt x="427131" y="1345336"/>
                  </a:lnTo>
                  <a:lnTo>
                    <a:pt x="432449" y="1332636"/>
                  </a:lnTo>
                  <a:lnTo>
                    <a:pt x="326059" y="1332636"/>
                  </a:lnTo>
                  <a:lnTo>
                    <a:pt x="327790" y="1328836"/>
                  </a:lnTo>
                  <a:lnTo>
                    <a:pt x="327075" y="1319936"/>
                  </a:lnTo>
                  <a:close/>
                </a:path>
                <a:path w="2186940" h="1616075">
                  <a:moveTo>
                    <a:pt x="327790" y="1328836"/>
                  </a:moveTo>
                  <a:lnTo>
                    <a:pt x="326059" y="1332636"/>
                  </a:lnTo>
                  <a:lnTo>
                    <a:pt x="328095" y="1332636"/>
                  </a:lnTo>
                  <a:lnTo>
                    <a:pt x="327790" y="1328836"/>
                  </a:lnTo>
                  <a:close/>
                </a:path>
                <a:path w="2186940" h="1616075">
                  <a:moveTo>
                    <a:pt x="448131" y="1319936"/>
                  </a:moveTo>
                  <a:lnTo>
                    <a:pt x="331843" y="1319936"/>
                  </a:lnTo>
                  <a:lnTo>
                    <a:pt x="327790" y="1328836"/>
                  </a:lnTo>
                  <a:lnTo>
                    <a:pt x="328095" y="1332636"/>
                  </a:lnTo>
                  <a:lnTo>
                    <a:pt x="443075" y="1332636"/>
                  </a:lnTo>
                  <a:lnTo>
                    <a:pt x="448131" y="1319936"/>
                  </a:lnTo>
                  <a:close/>
                </a:path>
                <a:path w="2186940" h="1616075">
                  <a:moveTo>
                    <a:pt x="306822" y="1307236"/>
                  </a:moveTo>
                  <a:lnTo>
                    <a:pt x="301266" y="1307236"/>
                  </a:lnTo>
                  <a:lnTo>
                    <a:pt x="300602" y="1319936"/>
                  </a:lnTo>
                  <a:lnTo>
                    <a:pt x="306173" y="1319936"/>
                  </a:lnTo>
                  <a:lnTo>
                    <a:pt x="306822" y="1307236"/>
                  </a:lnTo>
                  <a:close/>
                </a:path>
                <a:path w="2186940" h="1616075">
                  <a:moveTo>
                    <a:pt x="313155" y="1307236"/>
                  </a:moveTo>
                  <a:lnTo>
                    <a:pt x="310227" y="1307236"/>
                  </a:lnTo>
                  <a:lnTo>
                    <a:pt x="306173" y="1319936"/>
                  </a:lnTo>
                  <a:lnTo>
                    <a:pt x="311543" y="1319936"/>
                  </a:lnTo>
                  <a:lnTo>
                    <a:pt x="313155" y="1307236"/>
                  </a:lnTo>
                  <a:close/>
                </a:path>
                <a:path w="2186940" h="1616075">
                  <a:moveTo>
                    <a:pt x="325220" y="1307236"/>
                  </a:moveTo>
                  <a:lnTo>
                    <a:pt x="322429" y="1307236"/>
                  </a:lnTo>
                  <a:lnTo>
                    <a:pt x="319978" y="1319936"/>
                  </a:lnTo>
                  <a:lnTo>
                    <a:pt x="325443" y="1319936"/>
                  </a:lnTo>
                  <a:lnTo>
                    <a:pt x="325220" y="1307236"/>
                  </a:lnTo>
                  <a:close/>
                </a:path>
                <a:path w="2186940" h="1616075">
                  <a:moveTo>
                    <a:pt x="457526" y="1307236"/>
                  </a:moveTo>
                  <a:lnTo>
                    <a:pt x="349859" y="1307236"/>
                  </a:lnTo>
                  <a:lnTo>
                    <a:pt x="353221" y="1319936"/>
                  </a:lnTo>
                  <a:lnTo>
                    <a:pt x="454993" y="1319936"/>
                  </a:lnTo>
                  <a:lnTo>
                    <a:pt x="457526" y="1307236"/>
                  </a:lnTo>
                  <a:close/>
                </a:path>
                <a:path w="2186940" h="1616075">
                  <a:moveTo>
                    <a:pt x="459395" y="1307236"/>
                  </a:moveTo>
                  <a:lnTo>
                    <a:pt x="454993" y="1319936"/>
                  </a:lnTo>
                  <a:lnTo>
                    <a:pt x="460157" y="1319936"/>
                  </a:lnTo>
                  <a:lnTo>
                    <a:pt x="459395" y="1307236"/>
                  </a:lnTo>
                  <a:close/>
                </a:path>
                <a:path w="2186940" h="1616075">
                  <a:moveTo>
                    <a:pt x="468483" y="1307236"/>
                  </a:moveTo>
                  <a:lnTo>
                    <a:pt x="460778" y="1307236"/>
                  </a:lnTo>
                  <a:lnTo>
                    <a:pt x="461097" y="1319936"/>
                  </a:lnTo>
                  <a:lnTo>
                    <a:pt x="464983" y="1319936"/>
                  </a:lnTo>
                  <a:lnTo>
                    <a:pt x="468483" y="1307236"/>
                  </a:lnTo>
                  <a:close/>
                </a:path>
                <a:path w="2186940" h="1616075">
                  <a:moveTo>
                    <a:pt x="484735" y="1294536"/>
                  </a:moveTo>
                  <a:lnTo>
                    <a:pt x="370884" y="1294536"/>
                  </a:lnTo>
                  <a:lnTo>
                    <a:pt x="364885" y="1307236"/>
                  </a:lnTo>
                  <a:lnTo>
                    <a:pt x="479537" y="1307236"/>
                  </a:lnTo>
                  <a:lnTo>
                    <a:pt x="484735" y="1294536"/>
                  </a:lnTo>
                  <a:close/>
                </a:path>
                <a:path w="2186940" h="1616075">
                  <a:moveTo>
                    <a:pt x="486953" y="1294536"/>
                  </a:moveTo>
                  <a:lnTo>
                    <a:pt x="484735" y="1294536"/>
                  </a:lnTo>
                  <a:lnTo>
                    <a:pt x="482790" y="1307236"/>
                  </a:lnTo>
                  <a:lnTo>
                    <a:pt x="486603" y="1307236"/>
                  </a:lnTo>
                  <a:lnTo>
                    <a:pt x="486953" y="1294536"/>
                  </a:lnTo>
                  <a:close/>
                </a:path>
                <a:path w="2186940" h="1616075">
                  <a:moveTo>
                    <a:pt x="336874" y="1281836"/>
                  </a:moveTo>
                  <a:lnTo>
                    <a:pt x="338967" y="1294536"/>
                  </a:lnTo>
                  <a:lnTo>
                    <a:pt x="339731" y="1294536"/>
                  </a:lnTo>
                  <a:lnTo>
                    <a:pt x="336874" y="1281836"/>
                  </a:lnTo>
                  <a:close/>
                </a:path>
                <a:path w="2186940" h="1616075">
                  <a:moveTo>
                    <a:pt x="366601" y="1281836"/>
                  </a:moveTo>
                  <a:lnTo>
                    <a:pt x="367155" y="1294536"/>
                  </a:lnTo>
                  <a:lnTo>
                    <a:pt x="369052" y="1294536"/>
                  </a:lnTo>
                  <a:lnTo>
                    <a:pt x="366601" y="1281836"/>
                  </a:lnTo>
                  <a:close/>
                </a:path>
                <a:path w="2186940" h="1616075">
                  <a:moveTo>
                    <a:pt x="495850" y="1281836"/>
                  </a:moveTo>
                  <a:lnTo>
                    <a:pt x="395018" y="1281836"/>
                  </a:lnTo>
                  <a:lnTo>
                    <a:pt x="389587" y="1294536"/>
                  </a:lnTo>
                  <a:lnTo>
                    <a:pt x="495092" y="1294536"/>
                  </a:lnTo>
                  <a:lnTo>
                    <a:pt x="495850" y="1281836"/>
                  </a:lnTo>
                  <a:close/>
                </a:path>
                <a:path w="2186940" h="1616075">
                  <a:moveTo>
                    <a:pt x="510583" y="1269136"/>
                  </a:moveTo>
                  <a:lnTo>
                    <a:pt x="412435" y="1269136"/>
                  </a:lnTo>
                  <a:lnTo>
                    <a:pt x="404541" y="1281836"/>
                  </a:lnTo>
                  <a:lnTo>
                    <a:pt x="506537" y="1281836"/>
                  </a:lnTo>
                  <a:lnTo>
                    <a:pt x="510583" y="1269136"/>
                  </a:lnTo>
                  <a:close/>
                </a:path>
                <a:path w="2186940" h="1616075">
                  <a:moveTo>
                    <a:pt x="529669" y="1256436"/>
                  </a:moveTo>
                  <a:lnTo>
                    <a:pt x="427140" y="1256436"/>
                  </a:lnTo>
                  <a:lnTo>
                    <a:pt x="419791" y="1269136"/>
                  </a:lnTo>
                  <a:lnTo>
                    <a:pt x="522956" y="1269136"/>
                  </a:lnTo>
                  <a:lnTo>
                    <a:pt x="529669" y="1256436"/>
                  </a:lnTo>
                  <a:close/>
                </a:path>
                <a:path w="2186940" h="1616075">
                  <a:moveTo>
                    <a:pt x="534234" y="1256436"/>
                  </a:moveTo>
                  <a:lnTo>
                    <a:pt x="529669" y="1256436"/>
                  </a:lnTo>
                  <a:lnTo>
                    <a:pt x="532688" y="1269136"/>
                  </a:lnTo>
                  <a:lnTo>
                    <a:pt x="534234" y="1256436"/>
                  </a:lnTo>
                  <a:close/>
                </a:path>
                <a:path w="2186940" h="1616075">
                  <a:moveTo>
                    <a:pt x="552655" y="1243736"/>
                  </a:moveTo>
                  <a:lnTo>
                    <a:pt x="445947" y="1243736"/>
                  </a:lnTo>
                  <a:lnTo>
                    <a:pt x="443238" y="1256436"/>
                  </a:lnTo>
                  <a:lnTo>
                    <a:pt x="555631" y="1256436"/>
                  </a:lnTo>
                  <a:lnTo>
                    <a:pt x="552655" y="1243736"/>
                  </a:lnTo>
                  <a:close/>
                </a:path>
                <a:path w="2186940" h="1616075">
                  <a:moveTo>
                    <a:pt x="460661" y="1231036"/>
                  </a:moveTo>
                  <a:lnTo>
                    <a:pt x="457574" y="1243736"/>
                  </a:lnTo>
                  <a:lnTo>
                    <a:pt x="461703" y="1243736"/>
                  </a:lnTo>
                  <a:lnTo>
                    <a:pt x="463249" y="1237669"/>
                  </a:lnTo>
                  <a:lnTo>
                    <a:pt x="460661" y="1231036"/>
                  </a:lnTo>
                  <a:close/>
                </a:path>
                <a:path w="2186940" h="1616075">
                  <a:moveTo>
                    <a:pt x="463249" y="1237669"/>
                  </a:moveTo>
                  <a:lnTo>
                    <a:pt x="461703" y="1243736"/>
                  </a:lnTo>
                  <a:lnTo>
                    <a:pt x="464114" y="1239885"/>
                  </a:lnTo>
                  <a:lnTo>
                    <a:pt x="463249" y="1237669"/>
                  </a:lnTo>
                  <a:close/>
                </a:path>
                <a:path w="2186940" h="1616075">
                  <a:moveTo>
                    <a:pt x="464114" y="1239885"/>
                  </a:moveTo>
                  <a:lnTo>
                    <a:pt x="461703" y="1243736"/>
                  </a:lnTo>
                  <a:lnTo>
                    <a:pt x="465617" y="1243736"/>
                  </a:lnTo>
                  <a:lnTo>
                    <a:pt x="464114" y="1239885"/>
                  </a:lnTo>
                  <a:close/>
                </a:path>
                <a:path w="2186940" h="1616075">
                  <a:moveTo>
                    <a:pt x="557362" y="1231036"/>
                  </a:moveTo>
                  <a:lnTo>
                    <a:pt x="469657" y="1231036"/>
                  </a:lnTo>
                  <a:lnTo>
                    <a:pt x="465617" y="1243736"/>
                  </a:lnTo>
                  <a:lnTo>
                    <a:pt x="551353" y="1243736"/>
                  </a:lnTo>
                  <a:lnTo>
                    <a:pt x="557362" y="1231036"/>
                  </a:lnTo>
                  <a:close/>
                </a:path>
                <a:path w="2186940" h="1616075">
                  <a:moveTo>
                    <a:pt x="557362" y="1231036"/>
                  </a:moveTo>
                  <a:lnTo>
                    <a:pt x="551353" y="1243736"/>
                  </a:lnTo>
                  <a:lnTo>
                    <a:pt x="557886" y="1243736"/>
                  </a:lnTo>
                  <a:lnTo>
                    <a:pt x="557406" y="1231466"/>
                  </a:lnTo>
                  <a:lnTo>
                    <a:pt x="557362" y="1231036"/>
                  </a:lnTo>
                  <a:close/>
                </a:path>
                <a:path w="2186940" h="1616075">
                  <a:moveTo>
                    <a:pt x="557406" y="1231466"/>
                  </a:moveTo>
                  <a:lnTo>
                    <a:pt x="557886" y="1243736"/>
                  </a:lnTo>
                  <a:lnTo>
                    <a:pt x="558682" y="1243736"/>
                  </a:lnTo>
                  <a:lnTo>
                    <a:pt x="557406" y="1231466"/>
                  </a:lnTo>
                  <a:close/>
                </a:path>
                <a:path w="2186940" h="1616075">
                  <a:moveTo>
                    <a:pt x="571724" y="1231036"/>
                  </a:moveTo>
                  <a:lnTo>
                    <a:pt x="559131" y="1231036"/>
                  </a:lnTo>
                  <a:lnTo>
                    <a:pt x="559721" y="1243736"/>
                  </a:lnTo>
                  <a:lnTo>
                    <a:pt x="569330" y="1243736"/>
                  </a:lnTo>
                  <a:lnTo>
                    <a:pt x="571724" y="1231036"/>
                  </a:lnTo>
                  <a:close/>
                </a:path>
                <a:path w="2186940" h="1616075">
                  <a:moveTo>
                    <a:pt x="581991" y="1231036"/>
                  </a:moveTo>
                  <a:lnTo>
                    <a:pt x="578329" y="1231036"/>
                  </a:lnTo>
                  <a:lnTo>
                    <a:pt x="572993" y="1243736"/>
                  </a:lnTo>
                  <a:lnTo>
                    <a:pt x="582797" y="1243736"/>
                  </a:lnTo>
                  <a:lnTo>
                    <a:pt x="581991" y="1231036"/>
                  </a:lnTo>
                  <a:close/>
                </a:path>
                <a:path w="2186940" h="1616075">
                  <a:moveTo>
                    <a:pt x="469657" y="1231036"/>
                  </a:moveTo>
                  <a:lnTo>
                    <a:pt x="464940" y="1231036"/>
                  </a:lnTo>
                  <a:lnTo>
                    <a:pt x="463249" y="1237669"/>
                  </a:lnTo>
                  <a:lnTo>
                    <a:pt x="464114" y="1239885"/>
                  </a:lnTo>
                  <a:lnTo>
                    <a:pt x="469657" y="1231036"/>
                  </a:lnTo>
                  <a:close/>
                </a:path>
                <a:path w="2186940" h="1616075">
                  <a:moveTo>
                    <a:pt x="557390" y="1231036"/>
                  </a:moveTo>
                  <a:lnTo>
                    <a:pt x="557406" y="1231466"/>
                  </a:lnTo>
                  <a:lnTo>
                    <a:pt x="557390" y="1231036"/>
                  </a:lnTo>
                  <a:close/>
                </a:path>
                <a:path w="2186940" h="1616075">
                  <a:moveTo>
                    <a:pt x="482049" y="1218336"/>
                  </a:moveTo>
                  <a:lnTo>
                    <a:pt x="480309" y="1231036"/>
                  </a:lnTo>
                  <a:lnTo>
                    <a:pt x="484973" y="1231036"/>
                  </a:lnTo>
                  <a:lnTo>
                    <a:pt x="485156" y="1230188"/>
                  </a:lnTo>
                  <a:lnTo>
                    <a:pt x="482049" y="1218336"/>
                  </a:lnTo>
                  <a:close/>
                </a:path>
                <a:path w="2186940" h="1616075">
                  <a:moveTo>
                    <a:pt x="485156" y="1230188"/>
                  </a:moveTo>
                  <a:lnTo>
                    <a:pt x="484973" y="1231036"/>
                  </a:lnTo>
                  <a:lnTo>
                    <a:pt x="485378" y="1231036"/>
                  </a:lnTo>
                  <a:lnTo>
                    <a:pt x="485156" y="1230188"/>
                  </a:lnTo>
                  <a:close/>
                </a:path>
                <a:path w="2186940" h="1616075">
                  <a:moveTo>
                    <a:pt x="575644" y="1218336"/>
                  </a:moveTo>
                  <a:lnTo>
                    <a:pt x="487710" y="1218336"/>
                  </a:lnTo>
                  <a:lnTo>
                    <a:pt x="485156" y="1230188"/>
                  </a:lnTo>
                  <a:lnTo>
                    <a:pt x="485378" y="1231036"/>
                  </a:lnTo>
                  <a:lnTo>
                    <a:pt x="571167" y="1231036"/>
                  </a:lnTo>
                  <a:lnTo>
                    <a:pt x="575644" y="1218336"/>
                  </a:lnTo>
                  <a:close/>
                </a:path>
                <a:path w="2186940" h="1616075">
                  <a:moveTo>
                    <a:pt x="590551" y="1218336"/>
                  </a:moveTo>
                  <a:lnTo>
                    <a:pt x="587499" y="1218336"/>
                  </a:lnTo>
                  <a:lnTo>
                    <a:pt x="579192" y="1231036"/>
                  </a:lnTo>
                  <a:lnTo>
                    <a:pt x="586517" y="1231036"/>
                  </a:lnTo>
                  <a:lnTo>
                    <a:pt x="590551" y="1218336"/>
                  </a:lnTo>
                  <a:close/>
                </a:path>
                <a:path w="2186940" h="1616075">
                  <a:moveTo>
                    <a:pt x="607812" y="1218336"/>
                  </a:moveTo>
                  <a:lnTo>
                    <a:pt x="590990" y="1218336"/>
                  </a:lnTo>
                  <a:lnTo>
                    <a:pt x="593564" y="1231036"/>
                  </a:lnTo>
                  <a:lnTo>
                    <a:pt x="601502" y="1231036"/>
                  </a:lnTo>
                  <a:lnTo>
                    <a:pt x="607812" y="1218336"/>
                  </a:lnTo>
                  <a:close/>
                </a:path>
                <a:path w="2186940" h="1616075">
                  <a:moveTo>
                    <a:pt x="574390" y="1205636"/>
                  </a:moveTo>
                  <a:lnTo>
                    <a:pt x="498797" y="1205636"/>
                  </a:lnTo>
                  <a:lnTo>
                    <a:pt x="493910" y="1218336"/>
                  </a:lnTo>
                  <a:lnTo>
                    <a:pt x="575577" y="1218336"/>
                  </a:lnTo>
                  <a:lnTo>
                    <a:pt x="574390" y="1205636"/>
                  </a:lnTo>
                  <a:close/>
                </a:path>
                <a:path w="2186940" h="1616075">
                  <a:moveTo>
                    <a:pt x="579545" y="1205636"/>
                  </a:moveTo>
                  <a:lnTo>
                    <a:pt x="577370" y="1218336"/>
                  </a:lnTo>
                  <a:lnTo>
                    <a:pt x="578486" y="1218336"/>
                  </a:lnTo>
                  <a:lnTo>
                    <a:pt x="580215" y="1215554"/>
                  </a:lnTo>
                  <a:lnTo>
                    <a:pt x="579545" y="1205636"/>
                  </a:lnTo>
                  <a:close/>
                </a:path>
                <a:path w="2186940" h="1616075">
                  <a:moveTo>
                    <a:pt x="580215" y="1215554"/>
                  </a:moveTo>
                  <a:lnTo>
                    <a:pt x="578486" y="1218336"/>
                  </a:lnTo>
                  <a:lnTo>
                    <a:pt x="580403" y="1218336"/>
                  </a:lnTo>
                  <a:lnTo>
                    <a:pt x="580215" y="1215554"/>
                  </a:lnTo>
                  <a:close/>
                </a:path>
                <a:path w="2186940" h="1616075">
                  <a:moveTo>
                    <a:pt x="591051" y="1205636"/>
                  </a:moveTo>
                  <a:lnTo>
                    <a:pt x="586382" y="1205636"/>
                  </a:lnTo>
                  <a:lnTo>
                    <a:pt x="580215" y="1215554"/>
                  </a:lnTo>
                  <a:lnTo>
                    <a:pt x="580403" y="1218336"/>
                  </a:lnTo>
                  <a:lnTo>
                    <a:pt x="590542" y="1218336"/>
                  </a:lnTo>
                  <a:lnTo>
                    <a:pt x="591051" y="1205636"/>
                  </a:lnTo>
                  <a:close/>
                </a:path>
                <a:path w="2186940" h="1616075">
                  <a:moveTo>
                    <a:pt x="600660" y="1205636"/>
                  </a:moveTo>
                  <a:lnTo>
                    <a:pt x="594027" y="1205636"/>
                  </a:lnTo>
                  <a:lnTo>
                    <a:pt x="593637" y="1218336"/>
                  </a:lnTo>
                  <a:lnTo>
                    <a:pt x="600660" y="1205636"/>
                  </a:lnTo>
                  <a:close/>
                </a:path>
                <a:path w="2186940" h="1616075">
                  <a:moveTo>
                    <a:pt x="610326" y="1205636"/>
                  </a:moveTo>
                  <a:lnTo>
                    <a:pt x="600660" y="1205636"/>
                  </a:lnTo>
                  <a:lnTo>
                    <a:pt x="602110" y="1218336"/>
                  </a:lnTo>
                  <a:lnTo>
                    <a:pt x="611017" y="1218336"/>
                  </a:lnTo>
                  <a:lnTo>
                    <a:pt x="610326" y="1205636"/>
                  </a:lnTo>
                  <a:close/>
                </a:path>
                <a:path w="2186940" h="1616075">
                  <a:moveTo>
                    <a:pt x="618023" y="1205636"/>
                  </a:moveTo>
                  <a:lnTo>
                    <a:pt x="610326" y="1205636"/>
                  </a:lnTo>
                  <a:lnTo>
                    <a:pt x="611241" y="1218336"/>
                  </a:lnTo>
                  <a:lnTo>
                    <a:pt x="615305" y="1218336"/>
                  </a:lnTo>
                  <a:lnTo>
                    <a:pt x="618023" y="1205636"/>
                  </a:lnTo>
                  <a:close/>
                </a:path>
                <a:path w="2186940" h="1616075">
                  <a:moveTo>
                    <a:pt x="631575" y="1205636"/>
                  </a:moveTo>
                  <a:lnTo>
                    <a:pt x="624680" y="1205636"/>
                  </a:lnTo>
                  <a:lnTo>
                    <a:pt x="624165" y="1218336"/>
                  </a:lnTo>
                  <a:lnTo>
                    <a:pt x="630263" y="1218336"/>
                  </a:lnTo>
                  <a:lnTo>
                    <a:pt x="631575" y="1205636"/>
                  </a:lnTo>
                  <a:close/>
                </a:path>
                <a:path w="2186940" h="1616075">
                  <a:moveTo>
                    <a:pt x="585248" y="1192936"/>
                  </a:moveTo>
                  <a:lnTo>
                    <a:pt x="514629" y="1192936"/>
                  </a:lnTo>
                  <a:lnTo>
                    <a:pt x="509594" y="1205636"/>
                  </a:lnTo>
                  <a:lnTo>
                    <a:pt x="589411" y="1205636"/>
                  </a:lnTo>
                  <a:lnTo>
                    <a:pt x="585248" y="1192936"/>
                  </a:lnTo>
                  <a:close/>
                </a:path>
                <a:path w="2186940" h="1616075">
                  <a:moveTo>
                    <a:pt x="594628" y="1192936"/>
                  </a:moveTo>
                  <a:lnTo>
                    <a:pt x="590765" y="1192936"/>
                  </a:lnTo>
                  <a:lnTo>
                    <a:pt x="589411" y="1205636"/>
                  </a:lnTo>
                  <a:lnTo>
                    <a:pt x="590164" y="1205636"/>
                  </a:lnTo>
                  <a:lnTo>
                    <a:pt x="594628" y="1192936"/>
                  </a:lnTo>
                  <a:close/>
                </a:path>
                <a:path w="2186940" h="1616075">
                  <a:moveTo>
                    <a:pt x="599964" y="1180236"/>
                  </a:moveTo>
                  <a:lnTo>
                    <a:pt x="595048" y="1192936"/>
                  </a:lnTo>
                  <a:lnTo>
                    <a:pt x="599444" y="1205636"/>
                  </a:lnTo>
                  <a:lnTo>
                    <a:pt x="607575" y="1205636"/>
                  </a:lnTo>
                  <a:lnTo>
                    <a:pt x="607461" y="1192936"/>
                  </a:lnTo>
                  <a:lnTo>
                    <a:pt x="595401" y="1192936"/>
                  </a:lnTo>
                  <a:lnTo>
                    <a:pt x="599964" y="1180236"/>
                  </a:lnTo>
                  <a:close/>
                </a:path>
                <a:path w="2186940" h="1616075">
                  <a:moveTo>
                    <a:pt x="634054" y="1192936"/>
                  </a:moveTo>
                  <a:lnTo>
                    <a:pt x="612105" y="1192936"/>
                  </a:lnTo>
                  <a:lnTo>
                    <a:pt x="608891" y="1205636"/>
                  </a:lnTo>
                  <a:lnTo>
                    <a:pt x="638103" y="1205636"/>
                  </a:lnTo>
                  <a:lnTo>
                    <a:pt x="634054" y="1192936"/>
                  </a:lnTo>
                  <a:close/>
                </a:path>
                <a:path w="2186940" h="1616075">
                  <a:moveTo>
                    <a:pt x="649247" y="1192936"/>
                  </a:moveTo>
                  <a:lnTo>
                    <a:pt x="642749" y="1192936"/>
                  </a:lnTo>
                  <a:lnTo>
                    <a:pt x="647026" y="1205636"/>
                  </a:lnTo>
                  <a:lnTo>
                    <a:pt x="649095" y="1205636"/>
                  </a:lnTo>
                  <a:lnTo>
                    <a:pt x="649247" y="1192936"/>
                  </a:lnTo>
                  <a:close/>
                </a:path>
                <a:path w="2186940" h="1616075">
                  <a:moveTo>
                    <a:pt x="652358" y="1192936"/>
                  </a:moveTo>
                  <a:lnTo>
                    <a:pt x="649095" y="1205636"/>
                  </a:lnTo>
                  <a:lnTo>
                    <a:pt x="653029" y="1205636"/>
                  </a:lnTo>
                  <a:lnTo>
                    <a:pt x="652358" y="1192936"/>
                  </a:lnTo>
                  <a:close/>
                </a:path>
                <a:path w="2186940" h="1616075">
                  <a:moveTo>
                    <a:pt x="543270" y="1167536"/>
                  </a:moveTo>
                  <a:lnTo>
                    <a:pt x="542153" y="1180236"/>
                  </a:lnTo>
                  <a:lnTo>
                    <a:pt x="535340" y="1192936"/>
                  </a:lnTo>
                  <a:lnTo>
                    <a:pt x="595048" y="1192936"/>
                  </a:lnTo>
                  <a:lnTo>
                    <a:pt x="599964" y="1180236"/>
                  </a:lnTo>
                  <a:lnTo>
                    <a:pt x="547732" y="1180236"/>
                  </a:lnTo>
                  <a:lnTo>
                    <a:pt x="543270" y="1167536"/>
                  </a:lnTo>
                  <a:close/>
                </a:path>
                <a:path w="2186940" h="1616075">
                  <a:moveTo>
                    <a:pt x="613121" y="1180236"/>
                  </a:moveTo>
                  <a:lnTo>
                    <a:pt x="599964" y="1180236"/>
                  </a:lnTo>
                  <a:lnTo>
                    <a:pt x="595401" y="1192936"/>
                  </a:lnTo>
                  <a:lnTo>
                    <a:pt x="613703" y="1192936"/>
                  </a:lnTo>
                  <a:lnTo>
                    <a:pt x="613121" y="1180236"/>
                  </a:lnTo>
                  <a:close/>
                </a:path>
                <a:path w="2186940" h="1616075">
                  <a:moveTo>
                    <a:pt x="616793" y="1180236"/>
                  </a:moveTo>
                  <a:lnTo>
                    <a:pt x="615496" y="1180236"/>
                  </a:lnTo>
                  <a:lnTo>
                    <a:pt x="613703" y="1192936"/>
                  </a:lnTo>
                  <a:lnTo>
                    <a:pt x="617431" y="1192936"/>
                  </a:lnTo>
                  <a:lnTo>
                    <a:pt x="616793" y="1180236"/>
                  </a:lnTo>
                  <a:close/>
                </a:path>
                <a:path w="2186940" h="1616075">
                  <a:moveTo>
                    <a:pt x="647646" y="1180236"/>
                  </a:moveTo>
                  <a:lnTo>
                    <a:pt x="624146" y="1180236"/>
                  </a:lnTo>
                  <a:lnTo>
                    <a:pt x="617431" y="1192936"/>
                  </a:lnTo>
                  <a:lnTo>
                    <a:pt x="647159" y="1192936"/>
                  </a:lnTo>
                  <a:lnTo>
                    <a:pt x="647646" y="1180236"/>
                  </a:lnTo>
                  <a:close/>
                </a:path>
                <a:path w="2186940" h="1616075">
                  <a:moveTo>
                    <a:pt x="662886" y="1180236"/>
                  </a:moveTo>
                  <a:lnTo>
                    <a:pt x="654269" y="1180236"/>
                  </a:lnTo>
                  <a:lnTo>
                    <a:pt x="647159" y="1192936"/>
                  </a:lnTo>
                  <a:lnTo>
                    <a:pt x="656768" y="1192936"/>
                  </a:lnTo>
                  <a:lnTo>
                    <a:pt x="662886" y="1180236"/>
                  </a:lnTo>
                  <a:close/>
                </a:path>
                <a:path w="2186940" h="1616075">
                  <a:moveTo>
                    <a:pt x="545401" y="1167536"/>
                  </a:moveTo>
                  <a:lnTo>
                    <a:pt x="550862" y="1180236"/>
                  </a:lnTo>
                  <a:lnTo>
                    <a:pt x="545401" y="1167536"/>
                  </a:lnTo>
                  <a:close/>
                </a:path>
                <a:path w="2186940" h="1616075">
                  <a:moveTo>
                    <a:pt x="635266" y="1167536"/>
                  </a:moveTo>
                  <a:lnTo>
                    <a:pt x="555860" y="1167536"/>
                  </a:lnTo>
                  <a:lnTo>
                    <a:pt x="550923" y="1180236"/>
                  </a:lnTo>
                  <a:lnTo>
                    <a:pt x="640182" y="1180236"/>
                  </a:lnTo>
                  <a:lnTo>
                    <a:pt x="635266" y="1167536"/>
                  </a:lnTo>
                  <a:close/>
                </a:path>
                <a:path w="2186940" h="1616075">
                  <a:moveTo>
                    <a:pt x="644785" y="1167536"/>
                  </a:moveTo>
                  <a:lnTo>
                    <a:pt x="640679" y="1167536"/>
                  </a:lnTo>
                  <a:lnTo>
                    <a:pt x="640182" y="1180236"/>
                  </a:lnTo>
                  <a:lnTo>
                    <a:pt x="642214" y="1180236"/>
                  </a:lnTo>
                  <a:lnTo>
                    <a:pt x="644785" y="1167536"/>
                  </a:lnTo>
                  <a:close/>
                </a:path>
                <a:path w="2186940" h="1616075">
                  <a:moveTo>
                    <a:pt x="645751" y="1167536"/>
                  </a:moveTo>
                  <a:lnTo>
                    <a:pt x="642214" y="1180236"/>
                  </a:lnTo>
                  <a:lnTo>
                    <a:pt x="645993" y="1180236"/>
                  </a:lnTo>
                  <a:lnTo>
                    <a:pt x="645751" y="1167536"/>
                  </a:lnTo>
                  <a:close/>
                </a:path>
                <a:path w="2186940" h="1616075">
                  <a:moveTo>
                    <a:pt x="647726" y="1167536"/>
                  </a:moveTo>
                  <a:lnTo>
                    <a:pt x="647899" y="1180236"/>
                  </a:lnTo>
                  <a:lnTo>
                    <a:pt x="651674" y="1180236"/>
                  </a:lnTo>
                  <a:lnTo>
                    <a:pt x="647726" y="1167536"/>
                  </a:lnTo>
                  <a:close/>
                </a:path>
                <a:path w="2186940" h="1616075">
                  <a:moveTo>
                    <a:pt x="655733" y="1167536"/>
                  </a:moveTo>
                  <a:lnTo>
                    <a:pt x="650826" y="1167536"/>
                  </a:lnTo>
                  <a:lnTo>
                    <a:pt x="652920" y="1180236"/>
                  </a:lnTo>
                  <a:lnTo>
                    <a:pt x="653272" y="1180236"/>
                  </a:lnTo>
                  <a:lnTo>
                    <a:pt x="655733" y="1167536"/>
                  </a:lnTo>
                  <a:close/>
                </a:path>
                <a:path w="2186940" h="1616075">
                  <a:moveTo>
                    <a:pt x="664913" y="1167536"/>
                  </a:moveTo>
                  <a:lnTo>
                    <a:pt x="655733" y="1167536"/>
                  </a:lnTo>
                  <a:lnTo>
                    <a:pt x="656267" y="1180236"/>
                  </a:lnTo>
                  <a:lnTo>
                    <a:pt x="659940" y="1180236"/>
                  </a:lnTo>
                  <a:lnTo>
                    <a:pt x="664913" y="1167536"/>
                  </a:lnTo>
                  <a:close/>
                </a:path>
                <a:path w="2186940" h="1616075">
                  <a:moveTo>
                    <a:pt x="679872" y="1167536"/>
                  </a:moveTo>
                  <a:lnTo>
                    <a:pt x="664913" y="1167536"/>
                  </a:lnTo>
                  <a:lnTo>
                    <a:pt x="669128" y="1180236"/>
                  </a:lnTo>
                  <a:lnTo>
                    <a:pt x="670326" y="1180236"/>
                  </a:lnTo>
                  <a:lnTo>
                    <a:pt x="679872" y="1167536"/>
                  </a:lnTo>
                  <a:close/>
                </a:path>
                <a:path w="2186940" h="1616075">
                  <a:moveTo>
                    <a:pt x="691931" y="1167536"/>
                  </a:moveTo>
                  <a:lnTo>
                    <a:pt x="691565" y="1167536"/>
                  </a:lnTo>
                  <a:lnTo>
                    <a:pt x="682943" y="1180236"/>
                  </a:lnTo>
                  <a:lnTo>
                    <a:pt x="688805" y="1180236"/>
                  </a:lnTo>
                  <a:lnTo>
                    <a:pt x="691931" y="1167536"/>
                  </a:lnTo>
                  <a:close/>
                </a:path>
                <a:path w="2186940" h="1616075">
                  <a:moveTo>
                    <a:pt x="695261" y="1167536"/>
                  </a:moveTo>
                  <a:lnTo>
                    <a:pt x="692987" y="1167536"/>
                  </a:lnTo>
                  <a:lnTo>
                    <a:pt x="692256" y="1180236"/>
                  </a:lnTo>
                  <a:lnTo>
                    <a:pt x="695261" y="1167536"/>
                  </a:lnTo>
                  <a:close/>
                </a:path>
                <a:path w="2186940" h="1616075">
                  <a:moveTo>
                    <a:pt x="545300" y="1154836"/>
                  </a:moveTo>
                  <a:lnTo>
                    <a:pt x="543069" y="1154836"/>
                  </a:lnTo>
                  <a:lnTo>
                    <a:pt x="539264" y="1167536"/>
                  </a:lnTo>
                  <a:lnTo>
                    <a:pt x="546292" y="1167536"/>
                  </a:lnTo>
                  <a:lnTo>
                    <a:pt x="545300" y="1154836"/>
                  </a:lnTo>
                  <a:close/>
                </a:path>
                <a:path w="2186940" h="1616075">
                  <a:moveTo>
                    <a:pt x="549273" y="1164425"/>
                  </a:moveTo>
                  <a:lnTo>
                    <a:pt x="546827" y="1167536"/>
                  </a:lnTo>
                  <a:lnTo>
                    <a:pt x="548439" y="1167536"/>
                  </a:lnTo>
                  <a:lnTo>
                    <a:pt x="549273" y="1164425"/>
                  </a:lnTo>
                  <a:close/>
                </a:path>
                <a:path w="2186940" h="1616075">
                  <a:moveTo>
                    <a:pt x="570504" y="1154836"/>
                  </a:moveTo>
                  <a:lnTo>
                    <a:pt x="566097" y="1167536"/>
                  </a:lnTo>
                  <a:lnTo>
                    <a:pt x="570822" y="1167536"/>
                  </a:lnTo>
                  <a:lnTo>
                    <a:pt x="570504" y="1154836"/>
                  </a:lnTo>
                  <a:close/>
                </a:path>
                <a:path w="2186940" h="1616075">
                  <a:moveTo>
                    <a:pt x="637113" y="1154836"/>
                  </a:moveTo>
                  <a:lnTo>
                    <a:pt x="572139" y="1154836"/>
                  </a:lnTo>
                  <a:lnTo>
                    <a:pt x="574847" y="1167536"/>
                  </a:lnTo>
                  <a:lnTo>
                    <a:pt x="630393" y="1167536"/>
                  </a:lnTo>
                  <a:lnTo>
                    <a:pt x="637438" y="1155837"/>
                  </a:lnTo>
                  <a:lnTo>
                    <a:pt x="637113" y="1154836"/>
                  </a:lnTo>
                  <a:close/>
                </a:path>
                <a:path w="2186940" h="1616075">
                  <a:moveTo>
                    <a:pt x="637484" y="1155979"/>
                  </a:moveTo>
                  <a:lnTo>
                    <a:pt x="631861" y="1167536"/>
                  </a:lnTo>
                  <a:lnTo>
                    <a:pt x="641236" y="1167536"/>
                  </a:lnTo>
                  <a:lnTo>
                    <a:pt x="637484" y="1155979"/>
                  </a:lnTo>
                  <a:close/>
                </a:path>
                <a:path w="2186940" h="1616075">
                  <a:moveTo>
                    <a:pt x="666653" y="1154836"/>
                  </a:moveTo>
                  <a:lnTo>
                    <a:pt x="646005" y="1154836"/>
                  </a:lnTo>
                  <a:lnTo>
                    <a:pt x="648113" y="1167536"/>
                  </a:lnTo>
                  <a:lnTo>
                    <a:pt x="663930" y="1167536"/>
                  </a:lnTo>
                  <a:lnTo>
                    <a:pt x="666653" y="1154836"/>
                  </a:lnTo>
                  <a:close/>
                </a:path>
                <a:path w="2186940" h="1616075">
                  <a:moveTo>
                    <a:pt x="680873" y="1154836"/>
                  </a:moveTo>
                  <a:lnTo>
                    <a:pt x="670831" y="1154836"/>
                  </a:lnTo>
                  <a:lnTo>
                    <a:pt x="663930" y="1167536"/>
                  </a:lnTo>
                  <a:lnTo>
                    <a:pt x="678008" y="1167536"/>
                  </a:lnTo>
                  <a:lnTo>
                    <a:pt x="680873" y="1154836"/>
                  </a:lnTo>
                  <a:close/>
                </a:path>
                <a:path w="2186940" h="1616075">
                  <a:moveTo>
                    <a:pt x="696954" y="1154836"/>
                  </a:moveTo>
                  <a:lnTo>
                    <a:pt x="688155" y="1154836"/>
                  </a:lnTo>
                  <a:lnTo>
                    <a:pt x="682633" y="1167536"/>
                  </a:lnTo>
                  <a:lnTo>
                    <a:pt x="695867" y="1167536"/>
                  </a:lnTo>
                  <a:lnTo>
                    <a:pt x="696954" y="1154836"/>
                  </a:lnTo>
                  <a:close/>
                </a:path>
                <a:path w="2186940" h="1616075">
                  <a:moveTo>
                    <a:pt x="703992" y="1154836"/>
                  </a:moveTo>
                  <a:lnTo>
                    <a:pt x="701174" y="1154836"/>
                  </a:lnTo>
                  <a:lnTo>
                    <a:pt x="700534" y="1167536"/>
                  </a:lnTo>
                  <a:lnTo>
                    <a:pt x="704560" y="1167536"/>
                  </a:lnTo>
                  <a:lnTo>
                    <a:pt x="703992" y="1154836"/>
                  </a:lnTo>
                  <a:close/>
                </a:path>
                <a:path w="2186940" h="1616075">
                  <a:moveTo>
                    <a:pt x="556812" y="1154836"/>
                  </a:moveTo>
                  <a:lnTo>
                    <a:pt x="551843" y="1154836"/>
                  </a:lnTo>
                  <a:lnTo>
                    <a:pt x="549273" y="1164425"/>
                  </a:lnTo>
                  <a:lnTo>
                    <a:pt x="556812" y="1154836"/>
                  </a:lnTo>
                  <a:close/>
                </a:path>
                <a:path w="2186940" h="1616075">
                  <a:moveTo>
                    <a:pt x="638041" y="1154836"/>
                  </a:moveTo>
                  <a:lnTo>
                    <a:pt x="637438" y="1155837"/>
                  </a:lnTo>
                  <a:lnTo>
                    <a:pt x="637484" y="1155979"/>
                  </a:lnTo>
                  <a:lnTo>
                    <a:pt x="638041" y="1154836"/>
                  </a:lnTo>
                  <a:close/>
                </a:path>
                <a:path w="2186940" h="1616075">
                  <a:moveTo>
                    <a:pt x="580150" y="1142136"/>
                  </a:moveTo>
                  <a:lnTo>
                    <a:pt x="574375" y="1142136"/>
                  </a:lnTo>
                  <a:lnTo>
                    <a:pt x="576192" y="1154836"/>
                  </a:lnTo>
                  <a:lnTo>
                    <a:pt x="582583" y="1154836"/>
                  </a:lnTo>
                  <a:lnTo>
                    <a:pt x="580150" y="1142136"/>
                  </a:lnTo>
                  <a:close/>
                </a:path>
                <a:path w="2186940" h="1616075">
                  <a:moveTo>
                    <a:pt x="590488" y="1142136"/>
                  </a:moveTo>
                  <a:lnTo>
                    <a:pt x="587710" y="1142136"/>
                  </a:lnTo>
                  <a:lnTo>
                    <a:pt x="585423" y="1154836"/>
                  </a:lnTo>
                  <a:lnTo>
                    <a:pt x="586955" y="1154836"/>
                  </a:lnTo>
                  <a:lnTo>
                    <a:pt x="590488" y="1142136"/>
                  </a:lnTo>
                  <a:close/>
                </a:path>
                <a:path w="2186940" h="1616075">
                  <a:moveTo>
                    <a:pt x="651961" y="1142136"/>
                  </a:moveTo>
                  <a:lnTo>
                    <a:pt x="594790" y="1142136"/>
                  </a:lnTo>
                  <a:lnTo>
                    <a:pt x="591523" y="1154836"/>
                  </a:lnTo>
                  <a:lnTo>
                    <a:pt x="654144" y="1154836"/>
                  </a:lnTo>
                  <a:lnTo>
                    <a:pt x="654428" y="1153641"/>
                  </a:lnTo>
                  <a:lnTo>
                    <a:pt x="651961" y="1142136"/>
                  </a:lnTo>
                  <a:close/>
                </a:path>
                <a:path w="2186940" h="1616075">
                  <a:moveTo>
                    <a:pt x="654428" y="1153641"/>
                  </a:moveTo>
                  <a:lnTo>
                    <a:pt x="654144" y="1154836"/>
                  </a:lnTo>
                  <a:lnTo>
                    <a:pt x="654514" y="1154042"/>
                  </a:lnTo>
                  <a:lnTo>
                    <a:pt x="654428" y="1153641"/>
                  </a:lnTo>
                  <a:close/>
                </a:path>
                <a:path w="2186940" h="1616075">
                  <a:moveTo>
                    <a:pt x="654514" y="1154042"/>
                  </a:moveTo>
                  <a:lnTo>
                    <a:pt x="654144" y="1154836"/>
                  </a:lnTo>
                  <a:lnTo>
                    <a:pt x="654684" y="1154836"/>
                  </a:lnTo>
                  <a:lnTo>
                    <a:pt x="654514" y="1154042"/>
                  </a:lnTo>
                  <a:close/>
                </a:path>
                <a:path w="2186940" h="1616075">
                  <a:moveTo>
                    <a:pt x="723881" y="1142136"/>
                  </a:moveTo>
                  <a:lnTo>
                    <a:pt x="667371" y="1142136"/>
                  </a:lnTo>
                  <a:lnTo>
                    <a:pt x="655841" y="1154836"/>
                  </a:lnTo>
                  <a:lnTo>
                    <a:pt x="720411" y="1154836"/>
                  </a:lnTo>
                  <a:lnTo>
                    <a:pt x="724140" y="1142743"/>
                  </a:lnTo>
                  <a:lnTo>
                    <a:pt x="723881" y="1142136"/>
                  </a:lnTo>
                  <a:close/>
                </a:path>
                <a:path w="2186940" h="1616075">
                  <a:moveTo>
                    <a:pt x="733523" y="1142136"/>
                  </a:moveTo>
                  <a:lnTo>
                    <a:pt x="724327" y="1142136"/>
                  </a:lnTo>
                  <a:lnTo>
                    <a:pt x="724140" y="1142743"/>
                  </a:lnTo>
                  <a:lnTo>
                    <a:pt x="729284" y="1154836"/>
                  </a:lnTo>
                  <a:lnTo>
                    <a:pt x="733523" y="1142136"/>
                  </a:lnTo>
                  <a:close/>
                </a:path>
                <a:path w="2186940" h="1616075">
                  <a:moveTo>
                    <a:pt x="660053" y="1142136"/>
                  </a:moveTo>
                  <a:lnTo>
                    <a:pt x="657158" y="1142136"/>
                  </a:lnTo>
                  <a:lnTo>
                    <a:pt x="654428" y="1153641"/>
                  </a:lnTo>
                  <a:lnTo>
                    <a:pt x="654514" y="1154042"/>
                  </a:lnTo>
                  <a:lnTo>
                    <a:pt x="660053" y="1142136"/>
                  </a:lnTo>
                  <a:close/>
                </a:path>
                <a:path w="2186940" h="1616075">
                  <a:moveTo>
                    <a:pt x="724327" y="1142136"/>
                  </a:moveTo>
                  <a:lnTo>
                    <a:pt x="723881" y="1142136"/>
                  </a:lnTo>
                  <a:lnTo>
                    <a:pt x="724140" y="1142743"/>
                  </a:lnTo>
                  <a:lnTo>
                    <a:pt x="724327" y="1142136"/>
                  </a:lnTo>
                  <a:close/>
                </a:path>
                <a:path w="2186940" h="1616075">
                  <a:moveTo>
                    <a:pt x="575681" y="1129436"/>
                  </a:moveTo>
                  <a:lnTo>
                    <a:pt x="569664" y="1129436"/>
                  </a:lnTo>
                  <a:lnTo>
                    <a:pt x="566960" y="1142136"/>
                  </a:lnTo>
                  <a:lnTo>
                    <a:pt x="578224" y="1142136"/>
                  </a:lnTo>
                  <a:lnTo>
                    <a:pt x="575681" y="1129436"/>
                  </a:lnTo>
                  <a:close/>
                </a:path>
                <a:path w="2186940" h="1616075">
                  <a:moveTo>
                    <a:pt x="591065" y="1129436"/>
                  </a:moveTo>
                  <a:lnTo>
                    <a:pt x="586034" y="1129436"/>
                  </a:lnTo>
                  <a:lnTo>
                    <a:pt x="583531" y="1142136"/>
                  </a:lnTo>
                  <a:lnTo>
                    <a:pt x="590646" y="1142136"/>
                  </a:lnTo>
                  <a:lnTo>
                    <a:pt x="592024" y="1134262"/>
                  </a:lnTo>
                  <a:lnTo>
                    <a:pt x="591065" y="1129436"/>
                  </a:lnTo>
                  <a:close/>
                </a:path>
                <a:path w="2186940" h="1616075">
                  <a:moveTo>
                    <a:pt x="592996" y="1139154"/>
                  </a:moveTo>
                  <a:lnTo>
                    <a:pt x="591619" y="1142136"/>
                  </a:lnTo>
                  <a:lnTo>
                    <a:pt x="593588" y="1142136"/>
                  </a:lnTo>
                  <a:lnTo>
                    <a:pt x="592996" y="1139154"/>
                  </a:lnTo>
                  <a:close/>
                </a:path>
                <a:path w="2186940" h="1616075">
                  <a:moveTo>
                    <a:pt x="593831" y="1137344"/>
                  </a:moveTo>
                  <a:lnTo>
                    <a:pt x="592996" y="1139154"/>
                  </a:lnTo>
                  <a:lnTo>
                    <a:pt x="593588" y="1142136"/>
                  </a:lnTo>
                  <a:lnTo>
                    <a:pt x="593831" y="1137344"/>
                  </a:lnTo>
                  <a:close/>
                </a:path>
                <a:path w="2186940" h="1616075">
                  <a:moveTo>
                    <a:pt x="597024" y="1130431"/>
                  </a:moveTo>
                  <a:lnTo>
                    <a:pt x="593831" y="1137344"/>
                  </a:lnTo>
                  <a:lnTo>
                    <a:pt x="593588" y="1142136"/>
                  </a:lnTo>
                  <a:lnTo>
                    <a:pt x="597951" y="1142136"/>
                  </a:lnTo>
                  <a:lnTo>
                    <a:pt x="597024" y="1130431"/>
                  </a:lnTo>
                  <a:close/>
                </a:path>
                <a:path w="2186940" h="1616075">
                  <a:moveTo>
                    <a:pt x="597483" y="1129436"/>
                  </a:moveTo>
                  <a:lnTo>
                    <a:pt x="597024" y="1130431"/>
                  </a:lnTo>
                  <a:lnTo>
                    <a:pt x="597951" y="1142136"/>
                  </a:lnTo>
                  <a:lnTo>
                    <a:pt x="600748" y="1138845"/>
                  </a:lnTo>
                  <a:lnTo>
                    <a:pt x="597483" y="1129436"/>
                  </a:lnTo>
                  <a:close/>
                </a:path>
                <a:path w="2186940" h="1616075">
                  <a:moveTo>
                    <a:pt x="600748" y="1138845"/>
                  </a:moveTo>
                  <a:lnTo>
                    <a:pt x="597951" y="1142136"/>
                  </a:lnTo>
                  <a:lnTo>
                    <a:pt x="601890" y="1142136"/>
                  </a:lnTo>
                  <a:lnTo>
                    <a:pt x="600748" y="1138845"/>
                  </a:lnTo>
                  <a:close/>
                </a:path>
                <a:path w="2186940" h="1616075">
                  <a:moveTo>
                    <a:pt x="611144" y="1129436"/>
                  </a:moveTo>
                  <a:lnTo>
                    <a:pt x="608747" y="1129436"/>
                  </a:lnTo>
                  <a:lnTo>
                    <a:pt x="601890" y="1142136"/>
                  </a:lnTo>
                  <a:lnTo>
                    <a:pt x="616644" y="1142136"/>
                  </a:lnTo>
                  <a:lnTo>
                    <a:pt x="611144" y="1129436"/>
                  </a:lnTo>
                  <a:close/>
                </a:path>
                <a:path w="2186940" h="1616075">
                  <a:moveTo>
                    <a:pt x="675380" y="1129436"/>
                  </a:moveTo>
                  <a:lnTo>
                    <a:pt x="621027" y="1129436"/>
                  </a:lnTo>
                  <a:lnTo>
                    <a:pt x="616644" y="1142136"/>
                  </a:lnTo>
                  <a:lnTo>
                    <a:pt x="672857" y="1142136"/>
                  </a:lnTo>
                  <a:lnTo>
                    <a:pt x="675380" y="1129436"/>
                  </a:lnTo>
                  <a:close/>
                </a:path>
                <a:path w="2186940" h="1616075">
                  <a:moveTo>
                    <a:pt x="714911" y="1129436"/>
                  </a:moveTo>
                  <a:lnTo>
                    <a:pt x="686071" y="1129436"/>
                  </a:lnTo>
                  <a:lnTo>
                    <a:pt x="680783" y="1142136"/>
                  </a:lnTo>
                  <a:lnTo>
                    <a:pt x="715606" y="1142136"/>
                  </a:lnTo>
                  <a:lnTo>
                    <a:pt x="714911" y="1129436"/>
                  </a:lnTo>
                  <a:close/>
                </a:path>
                <a:path w="2186940" h="1616075">
                  <a:moveTo>
                    <a:pt x="722370" y="1129436"/>
                  </a:moveTo>
                  <a:lnTo>
                    <a:pt x="719561" y="1129436"/>
                  </a:lnTo>
                  <a:lnTo>
                    <a:pt x="717525" y="1142136"/>
                  </a:lnTo>
                  <a:lnTo>
                    <a:pt x="722370" y="1129436"/>
                  </a:lnTo>
                  <a:close/>
                </a:path>
                <a:path w="2186940" h="1616075">
                  <a:moveTo>
                    <a:pt x="733814" y="1116736"/>
                  </a:moveTo>
                  <a:lnTo>
                    <a:pt x="701550" y="1116736"/>
                  </a:lnTo>
                  <a:lnTo>
                    <a:pt x="696002" y="1123623"/>
                  </a:lnTo>
                  <a:lnTo>
                    <a:pt x="692337" y="1129436"/>
                  </a:lnTo>
                  <a:lnTo>
                    <a:pt x="722370" y="1129436"/>
                  </a:lnTo>
                  <a:lnTo>
                    <a:pt x="723963" y="1142136"/>
                  </a:lnTo>
                  <a:lnTo>
                    <a:pt x="727429" y="1142136"/>
                  </a:lnTo>
                  <a:lnTo>
                    <a:pt x="731305" y="1129436"/>
                  </a:lnTo>
                  <a:lnTo>
                    <a:pt x="734161" y="1123623"/>
                  </a:lnTo>
                  <a:lnTo>
                    <a:pt x="733814" y="1116736"/>
                  </a:lnTo>
                  <a:close/>
                </a:path>
                <a:path w="2186940" h="1616075">
                  <a:moveTo>
                    <a:pt x="746873" y="1129436"/>
                  </a:moveTo>
                  <a:lnTo>
                    <a:pt x="738413" y="1129436"/>
                  </a:lnTo>
                  <a:lnTo>
                    <a:pt x="735378" y="1142136"/>
                  </a:lnTo>
                  <a:lnTo>
                    <a:pt x="739625" y="1142136"/>
                  </a:lnTo>
                  <a:lnTo>
                    <a:pt x="746873" y="1129436"/>
                  </a:lnTo>
                  <a:close/>
                </a:path>
                <a:path w="2186940" h="1616075">
                  <a:moveTo>
                    <a:pt x="594232" y="1129436"/>
                  </a:moveTo>
                  <a:lnTo>
                    <a:pt x="592868" y="1129436"/>
                  </a:lnTo>
                  <a:lnTo>
                    <a:pt x="592024" y="1134262"/>
                  </a:lnTo>
                  <a:lnTo>
                    <a:pt x="592996" y="1139154"/>
                  </a:lnTo>
                  <a:lnTo>
                    <a:pt x="593831" y="1137344"/>
                  </a:lnTo>
                  <a:lnTo>
                    <a:pt x="594232" y="1129436"/>
                  </a:lnTo>
                  <a:close/>
                </a:path>
                <a:path w="2186940" h="1616075">
                  <a:moveTo>
                    <a:pt x="608747" y="1129436"/>
                  </a:moveTo>
                  <a:lnTo>
                    <a:pt x="597483" y="1129436"/>
                  </a:lnTo>
                  <a:lnTo>
                    <a:pt x="600748" y="1138845"/>
                  </a:lnTo>
                  <a:lnTo>
                    <a:pt x="608747" y="1129436"/>
                  </a:lnTo>
                  <a:close/>
                </a:path>
                <a:path w="2186940" h="1616075">
                  <a:moveTo>
                    <a:pt x="592868" y="1129436"/>
                  </a:moveTo>
                  <a:lnTo>
                    <a:pt x="591065" y="1129436"/>
                  </a:lnTo>
                  <a:lnTo>
                    <a:pt x="592024" y="1134262"/>
                  </a:lnTo>
                  <a:lnTo>
                    <a:pt x="592868" y="1129436"/>
                  </a:lnTo>
                  <a:close/>
                </a:path>
                <a:path w="2186940" h="1616075">
                  <a:moveTo>
                    <a:pt x="597483" y="1129436"/>
                  </a:moveTo>
                  <a:lnTo>
                    <a:pt x="596945" y="1129436"/>
                  </a:lnTo>
                  <a:lnTo>
                    <a:pt x="597024" y="1130431"/>
                  </a:lnTo>
                  <a:lnTo>
                    <a:pt x="597483" y="1129436"/>
                  </a:lnTo>
                  <a:close/>
                </a:path>
                <a:path w="2186940" h="1616075">
                  <a:moveTo>
                    <a:pt x="580281" y="1116736"/>
                  </a:moveTo>
                  <a:lnTo>
                    <a:pt x="576993" y="1129436"/>
                  </a:lnTo>
                  <a:lnTo>
                    <a:pt x="582998" y="1129436"/>
                  </a:lnTo>
                  <a:lnTo>
                    <a:pt x="580281" y="1116736"/>
                  </a:lnTo>
                  <a:close/>
                </a:path>
                <a:path w="2186940" h="1616075">
                  <a:moveTo>
                    <a:pt x="588557" y="1116736"/>
                  </a:moveTo>
                  <a:lnTo>
                    <a:pt x="586890" y="1116736"/>
                  </a:lnTo>
                  <a:lnTo>
                    <a:pt x="582998" y="1129436"/>
                  </a:lnTo>
                  <a:lnTo>
                    <a:pt x="586135" y="1129436"/>
                  </a:lnTo>
                  <a:lnTo>
                    <a:pt x="588557" y="1116736"/>
                  </a:lnTo>
                  <a:close/>
                </a:path>
                <a:path w="2186940" h="1616075">
                  <a:moveTo>
                    <a:pt x="592043" y="1116736"/>
                  </a:moveTo>
                  <a:lnTo>
                    <a:pt x="588557" y="1116736"/>
                  </a:lnTo>
                  <a:lnTo>
                    <a:pt x="589758" y="1129436"/>
                  </a:lnTo>
                  <a:lnTo>
                    <a:pt x="594085" y="1129436"/>
                  </a:lnTo>
                  <a:lnTo>
                    <a:pt x="592043" y="1116736"/>
                  </a:lnTo>
                  <a:close/>
                </a:path>
                <a:path w="2186940" h="1616075">
                  <a:moveTo>
                    <a:pt x="604046" y="1116736"/>
                  </a:moveTo>
                  <a:lnTo>
                    <a:pt x="598521" y="1129436"/>
                  </a:lnTo>
                  <a:lnTo>
                    <a:pt x="601515" y="1129436"/>
                  </a:lnTo>
                  <a:lnTo>
                    <a:pt x="604046" y="1116736"/>
                  </a:lnTo>
                  <a:close/>
                </a:path>
                <a:path w="2186940" h="1616075">
                  <a:moveTo>
                    <a:pt x="700343" y="1116736"/>
                  </a:moveTo>
                  <a:lnTo>
                    <a:pt x="632133" y="1116736"/>
                  </a:lnTo>
                  <a:lnTo>
                    <a:pt x="632791" y="1129436"/>
                  </a:lnTo>
                  <a:lnTo>
                    <a:pt x="691307" y="1129436"/>
                  </a:lnTo>
                  <a:lnTo>
                    <a:pt x="696024" y="1123587"/>
                  </a:lnTo>
                  <a:lnTo>
                    <a:pt x="700343" y="1116736"/>
                  </a:lnTo>
                  <a:close/>
                </a:path>
                <a:path w="2186940" h="1616075">
                  <a:moveTo>
                    <a:pt x="696024" y="1123587"/>
                  </a:moveTo>
                  <a:lnTo>
                    <a:pt x="691307" y="1129436"/>
                  </a:lnTo>
                  <a:lnTo>
                    <a:pt x="692337" y="1129436"/>
                  </a:lnTo>
                  <a:lnTo>
                    <a:pt x="696024" y="1123587"/>
                  </a:lnTo>
                  <a:close/>
                </a:path>
                <a:path w="2186940" h="1616075">
                  <a:moveTo>
                    <a:pt x="737544" y="1116736"/>
                  </a:moveTo>
                  <a:lnTo>
                    <a:pt x="734161" y="1123623"/>
                  </a:lnTo>
                  <a:lnTo>
                    <a:pt x="734453" y="1129436"/>
                  </a:lnTo>
                  <a:lnTo>
                    <a:pt x="735808" y="1129436"/>
                  </a:lnTo>
                  <a:lnTo>
                    <a:pt x="737544" y="1116736"/>
                  </a:lnTo>
                  <a:close/>
                </a:path>
                <a:path w="2186940" h="1616075">
                  <a:moveTo>
                    <a:pt x="748721" y="1121352"/>
                  </a:moveTo>
                  <a:lnTo>
                    <a:pt x="748010" y="1129436"/>
                  </a:lnTo>
                  <a:lnTo>
                    <a:pt x="750757" y="1129436"/>
                  </a:lnTo>
                  <a:lnTo>
                    <a:pt x="748721" y="1121352"/>
                  </a:lnTo>
                  <a:close/>
                </a:path>
                <a:path w="2186940" h="1616075">
                  <a:moveTo>
                    <a:pt x="749127" y="1116736"/>
                  </a:moveTo>
                  <a:lnTo>
                    <a:pt x="747558" y="1116736"/>
                  </a:lnTo>
                  <a:lnTo>
                    <a:pt x="748721" y="1121352"/>
                  </a:lnTo>
                  <a:lnTo>
                    <a:pt x="749127" y="1116736"/>
                  </a:lnTo>
                  <a:close/>
                </a:path>
                <a:path w="2186940" h="1616075">
                  <a:moveTo>
                    <a:pt x="627837" y="1104036"/>
                  </a:moveTo>
                  <a:lnTo>
                    <a:pt x="622586" y="1104036"/>
                  </a:lnTo>
                  <a:lnTo>
                    <a:pt x="619614" y="1116736"/>
                  </a:lnTo>
                  <a:lnTo>
                    <a:pt x="622948" y="1116736"/>
                  </a:lnTo>
                  <a:lnTo>
                    <a:pt x="627837" y="1104036"/>
                  </a:lnTo>
                  <a:close/>
                </a:path>
                <a:path w="2186940" h="1616075">
                  <a:moveTo>
                    <a:pt x="628852" y="1104036"/>
                  </a:moveTo>
                  <a:lnTo>
                    <a:pt x="627913" y="1104036"/>
                  </a:lnTo>
                  <a:lnTo>
                    <a:pt x="622967" y="1116736"/>
                  </a:lnTo>
                  <a:lnTo>
                    <a:pt x="627793" y="1116736"/>
                  </a:lnTo>
                  <a:lnTo>
                    <a:pt x="628852" y="1104036"/>
                  </a:lnTo>
                  <a:close/>
                </a:path>
                <a:path w="2186940" h="1616075">
                  <a:moveTo>
                    <a:pt x="635552" y="1104036"/>
                  </a:moveTo>
                  <a:lnTo>
                    <a:pt x="629519" y="1104036"/>
                  </a:lnTo>
                  <a:lnTo>
                    <a:pt x="629753" y="1116736"/>
                  </a:lnTo>
                  <a:lnTo>
                    <a:pt x="635175" y="1116736"/>
                  </a:lnTo>
                  <a:lnTo>
                    <a:pt x="635552" y="1104036"/>
                  </a:lnTo>
                  <a:close/>
                </a:path>
                <a:path w="2186940" h="1616075">
                  <a:moveTo>
                    <a:pt x="644875" y="1104036"/>
                  </a:moveTo>
                  <a:lnTo>
                    <a:pt x="638098" y="1104036"/>
                  </a:lnTo>
                  <a:lnTo>
                    <a:pt x="639100" y="1116736"/>
                  </a:lnTo>
                  <a:lnTo>
                    <a:pt x="643329" y="1116736"/>
                  </a:lnTo>
                  <a:lnTo>
                    <a:pt x="644875" y="1104036"/>
                  </a:lnTo>
                  <a:close/>
                </a:path>
                <a:path w="2186940" h="1616075">
                  <a:moveTo>
                    <a:pt x="724964" y="1104036"/>
                  </a:moveTo>
                  <a:lnTo>
                    <a:pt x="650983" y="1104036"/>
                  </a:lnTo>
                  <a:lnTo>
                    <a:pt x="649282" y="1116736"/>
                  </a:lnTo>
                  <a:lnTo>
                    <a:pt x="720781" y="1116736"/>
                  </a:lnTo>
                  <a:lnTo>
                    <a:pt x="724964" y="1104036"/>
                  </a:lnTo>
                  <a:close/>
                </a:path>
                <a:path w="2186940" h="1616075">
                  <a:moveTo>
                    <a:pt x="745059" y="1104036"/>
                  </a:moveTo>
                  <a:lnTo>
                    <a:pt x="726843" y="1104036"/>
                  </a:lnTo>
                  <a:lnTo>
                    <a:pt x="720781" y="1116736"/>
                  </a:lnTo>
                  <a:lnTo>
                    <a:pt x="741349" y="1116736"/>
                  </a:lnTo>
                  <a:lnTo>
                    <a:pt x="745059" y="1104036"/>
                  </a:lnTo>
                  <a:close/>
                </a:path>
                <a:path w="2186940" h="1616075">
                  <a:moveTo>
                    <a:pt x="747839" y="1104036"/>
                  </a:moveTo>
                  <a:lnTo>
                    <a:pt x="746599" y="1116736"/>
                  </a:lnTo>
                  <a:lnTo>
                    <a:pt x="751186" y="1116736"/>
                  </a:lnTo>
                  <a:lnTo>
                    <a:pt x="751741" y="1115621"/>
                  </a:lnTo>
                  <a:lnTo>
                    <a:pt x="747839" y="1104036"/>
                  </a:lnTo>
                  <a:close/>
                </a:path>
                <a:path w="2186940" h="1616075">
                  <a:moveTo>
                    <a:pt x="753348" y="1112386"/>
                  </a:moveTo>
                  <a:lnTo>
                    <a:pt x="751741" y="1115621"/>
                  </a:lnTo>
                  <a:lnTo>
                    <a:pt x="752116" y="1116736"/>
                  </a:lnTo>
                  <a:lnTo>
                    <a:pt x="753348" y="1112386"/>
                  </a:lnTo>
                  <a:close/>
                </a:path>
                <a:path w="2186940" h="1616075">
                  <a:moveTo>
                    <a:pt x="763437" y="1104036"/>
                  </a:moveTo>
                  <a:lnTo>
                    <a:pt x="757496" y="1104036"/>
                  </a:lnTo>
                  <a:lnTo>
                    <a:pt x="757558" y="1116736"/>
                  </a:lnTo>
                  <a:lnTo>
                    <a:pt x="763127" y="1116736"/>
                  </a:lnTo>
                  <a:lnTo>
                    <a:pt x="763437" y="1104036"/>
                  </a:lnTo>
                  <a:close/>
                </a:path>
                <a:path w="2186940" h="1616075">
                  <a:moveTo>
                    <a:pt x="770962" y="1104036"/>
                  </a:moveTo>
                  <a:lnTo>
                    <a:pt x="766267" y="1104036"/>
                  </a:lnTo>
                  <a:lnTo>
                    <a:pt x="767760" y="1116736"/>
                  </a:lnTo>
                  <a:lnTo>
                    <a:pt x="774811" y="1116736"/>
                  </a:lnTo>
                  <a:lnTo>
                    <a:pt x="770962" y="1104036"/>
                  </a:lnTo>
                  <a:close/>
                </a:path>
                <a:path w="2186940" h="1616075">
                  <a:moveTo>
                    <a:pt x="757496" y="1104036"/>
                  </a:moveTo>
                  <a:lnTo>
                    <a:pt x="755711" y="1104036"/>
                  </a:lnTo>
                  <a:lnTo>
                    <a:pt x="753348" y="1112386"/>
                  </a:lnTo>
                  <a:lnTo>
                    <a:pt x="757496" y="1104036"/>
                  </a:lnTo>
                  <a:close/>
                </a:path>
                <a:path w="2186940" h="1616075">
                  <a:moveTo>
                    <a:pt x="629588" y="1091336"/>
                  </a:moveTo>
                  <a:lnTo>
                    <a:pt x="627779" y="1091336"/>
                  </a:lnTo>
                  <a:lnTo>
                    <a:pt x="619105" y="1104036"/>
                  </a:lnTo>
                  <a:lnTo>
                    <a:pt x="628849" y="1104036"/>
                  </a:lnTo>
                  <a:lnTo>
                    <a:pt x="629588" y="1091336"/>
                  </a:lnTo>
                  <a:close/>
                </a:path>
                <a:path w="2186940" h="1616075">
                  <a:moveTo>
                    <a:pt x="652991" y="1091336"/>
                  </a:moveTo>
                  <a:lnTo>
                    <a:pt x="650516" y="1091336"/>
                  </a:lnTo>
                  <a:lnTo>
                    <a:pt x="639839" y="1104036"/>
                  </a:lnTo>
                  <a:lnTo>
                    <a:pt x="649001" y="1104036"/>
                  </a:lnTo>
                  <a:lnTo>
                    <a:pt x="652991" y="1091336"/>
                  </a:lnTo>
                  <a:close/>
                </a:path>
                <a:path w="2186940" h="1616075">
                  <a:moveTo>
                    <a:pt x="658322" y="1091336"/>
                  </a:moveTo>
                  <a:lnTo>
                    <a:pt x="654745" y="1104036"/>
                  </a:lnTo>
                  <a:lnTo>
                    <a:pt x="659476" y="1104036"/>
                  </a:lnTo>
                  <a:lnTo>
                    <a:pt x="659797" y="1102013"/>
                  </a:lnTo>
                  <a:lnTo>
                    <a:pt x="658322" y="1091336"/>
                  </a:lnTo>
                  <a:close/>
                </a:path>
                <a:path w="2186940" h="1616075">
                  <a:moveTo>
                    <a:pt x="659797" y="1102013"/>
                  </a:moveTo>
                  <a:lnTo>
                    <a:pt x="659476" y="1104036"/>
                  </a:lnTo>
                  <a:lnTo>
                    <a:pt x="659918" y="1102891"/>
                  </a:lnTo>
                  <a:lnTo>
                    <a:pt x="659797" y="1102013"/>
                  </a:lnTo>
                  <a:close/>
                </a:path>
                <a:path w="2186940" h="1616075">
                  <a:moveTo>
                    <a:pt x="659918" y="1102891"/>
                  </a:moveTo>
                  <a:lnTo>
                    <a:pt x="659476" y="1104036"/>
                  </a:lnTo>
                  <a:lnTo>
                    <a:pt x="660077" y="1104036"/>
                  </a:lnTo>
                  <a:lnTo>
                    <a:pt x="659918" y="1102891"/>
                  </a:lnTo>
                  <a:close/>
                </a:path>
                <a:path w="2186940" h="1616075">
                  <a:moveTo>
                    <a:pt x="737515" y="1091336"/>
                  </a:moveTo>
                  <a:lnTo>
                    <a:pt x="666634" y="1091336"/>
                  </a:lnTo>
                  <a:lnTo>
                    <a:pt x="660077" y="1104036"/>
                  </a:lnTo>
                  <a:lnTo>
                    <a:pt x="738048" y="1104036"/>
                  </a:lnTo>
                  <a:lnTo>
                    <a:pt x="737515" y="1091336"/>
                  </a:lnTo>
                  <a:close/>
                </a:path>
                <a:path w="2186940" h="1616075">
                  <a:moveTo>
                    <a:pt x="740567" y="1091336"/>
                  </a:moveTo>
                  <a:lnTo>
                    <a:pt x="739279" y="1091336"/>
                  </a:lnTo>
                  <a:lnTo>
                    <a:pt x="738048" y="1104036"/>
                  </a:lnTo>
                  <a:lnTo>
                    <a:pt x="740920" y="1104036"/>
                  </a:lnTo>
                  <a:lnTo>
                    <a:pt x="740567" y="1091336"/>
                  </a:lnTo>
                  <a:close/>
                </a:path>
                <a:path w="2186940" h="1616075">
                  <a:moveTo>
                    <a:pt x="751401" y="1091336"/>
                  </a:moveTo>
                  <a:lnTo>
                    <a:pt x="743914" y="1091336"/>
                  </a:lnTo>
                  <a:lnTo>
                    <a:pt x="742289" y="1104036"/>
                  </a:lnTo>
                  <a:lnTo>
                    <a:pt x="742694" y="1104036"/>
                  </a:lnTo>
                  <a:lnTo>
                    <a:pt x="751401" y="1091336"/>
                  </a:lnTo>
                  <a:close/>
                </a:path>
                <a:path w="2186940" h="1616075">
                  <a:moveTo>
                    <a:pt x="761167" y="1091336"/>
                  </a:moveTo>
                  <a:lnTo>
                    <a:pt x="755292" y="1091336"/>
                  </a:lnTo>
                  <a:lnTo>
                    <a:pt x="750529" y="1104036"/>
                  </a:lnTo>
                  <a:lnTo>
                    <a:pt x="754105" y="1104036"/>
                  </a:lnTo>
                  <a:lnTo>
                    <a:pt x="761167" y="1091336"/>
                  </a:lnTo>
                  <a:close/>
                </a:path>
                <a:path w="2186940" h="1616075">
                  <a:moveTo>
                    <a:pt x="765620" y="1091336"/>
                  </a:moveTo>
                  <a:lnTo>
                    <a:pt x="761167" y="1091336"/>
                  </a:lnTo>
                  <a:lnTo>
                    <a:pt x="763866" y="1104036"/>
                  </a:lnTo>
                  <a:lnTo>
                    <a:pt x="766226" y="1104036"/>
                  </a:lnTo>
                  <a:lnTo>
                    <a:pt x="765620" y="1091336"/>
                  </a:lnTo>
                  <a:close/>
                </a:path>
                <a:path w="2186940" h="1616075">
                  <a:moveTo>
                    <a:pt x="769732" y="1091336"/>
                  </a:moveTo>
                  <a:lnTo>
                    <a:pt x="766226" y="1104036"/>
                  </a:lnTo>
                  <a:lnTo>
                    <a:pt x="770409" y="1104036"/>
                  </a:lnTo>
                  <a:lnTo>
                    <a:pt x="769732" y="1091336"/>
                  </a:lnTo>
                  <a:close/>
                </a:path>
                <a:path w="2186940" h="1616075">
                  <a:moveTo>
                    <a:pt x="664383" y="1091336"/>
                  </a:moveTo>
                  <a:lnTo>
                    <a:pt x="661493" y="1091336"/>
                  </a:lnTo>
                  <a:lnTo>
                    <a:pt x="659797" y="1102013"/>
                  </a:lnTo>
                  <a:lnTo>
                    <a:pt x="659918" y="1102891"/>
                  </a:lnTo>
                  <a:lnTo>
                    <a:pt x="664383" y="1091336"/>
                  </a:lnTo>
                  <a:close/>
                </a:path>
                <a:path w="2186940" h="1616075">
                  <a:moveTo>
                    <a:pt x="649452" y="1078636"/>
                  </a:moveTo>
                  <a:lnTo>
                    <a:pt x="648222" y="1091336"/>
                  </a:lnTo>
                  <a:lnTo>
                    <a:pt x="655633" y="1091336"/>
                  </a:lnTo>
                  <a:lnTo>
                    <a:pt x="649452" y="1078636"/>
                  </a:lnTo>
                  <a:close/>
                </a:path>
                <a:path w="2186940" h="1616075">
                  <a:moveTo>
                    <a:pt x="662055" y="1078636"/>
                  </a:moveTo>
                  <a:lnTo>
                    <a:pt x="657759" y="1078636"/>
                  </a:lnTo>
                  <a:lnTo>
                    <a:pt x="655633" y="1091336"/>
                  </a:lnTo>
                  <a:lnTo>
                    <a:pt x="657200" y="1091336"/>
                  </a:lnTo>
                  <a:lnTo>
                    <a:pt x="662055" y="1078636"/>
                  </a:lnTo>
                  <a:close/>
                </a:path>
                <a:path w="2186940" h="1616075">
                  <a:moveTo>
                    <a:pt x="758511" y="1078636"/>
                  </a:moveTo>
                  <a:lnTo>
                    <a:pt x="665228" y="1078636"/>
                  </a:lnTo>
                  <a:lnTo>
                    <a:pt x="661859" y="1091336"/>
                  </a:lnTo>
                  <a:lnTo>
                    <a:pt x="752931" y="1091336"/>
                  </a:lnTo>
                  <a:lnTo>
                    <a:pt x="758511" y="1078636"/>
                  </a:lnTo>
                  <a:close/>
                </a:path>
                <a:path w="2186940" h="1616075">
                  <a:moveTo>
                    <a:pt x="767657" y="1078636"/>
                  </a:moveTo>
                  <a:lnTo>
                    <a:pt x="763042" y="1078636"/>
                  </a:lnTo>
                  <a:lnTo>
                    <a:pt x="761554" y="1091336"/>
                  </a:lnTo>
                  <a:lnTo>
                    <a:pt x="761957" y="1091336"/>
                  </a:lnTo>
                  <a:lnTo>
                    <a:pt x="767657" y="1078636"/>
                  </a:lnTo>
                  <a:close/>
                </a:path>
                <a:path w="2186940" h="1616075">
                  <a:moveTo>
                    <a:pt x="776460" y="1078636"/>
                  </a:moveTo>
                  <a:lnTo>
                    <a:pt x="767657" y="1078636"/>
                  </a:lnTo>
                  <a:lnTo>
                    <a:pt x="767510" y="1091336"/>
                  </a:lnTo>
                  <a:lnTo>
                    <a:pt x="776793" y="1091336"/>
                  </a:lnTo>
                  <a:lnTo>
                    <a:pt x="777773" y="1086568"/>
                  </a:lnTo>
                  <a:lnTo>
                    <a:pt x="776460" y="1078636"/>
                  </a:lnTo>
                  <a:close/>
                </a:path>
                <a:path w="2186940" h="1616075">
                  <a:moveTo>
                    <a:pt x="777773" y="1086568"/>
                  </a:moveTo>
                  <a:lnTo>
                    <a:pt x="776793" y="1091336"/>
                  </a:lnTo>
                  <a:lnTo>
                    <a:pt x="778159" y="1088902"/>
                  </a:lnTo>
                  <a:lnTo>
                    <a:pt x="777773" y="1086568"/>
                  </a:lnTo>
                  <a:close/>
                </a:path>
                <a:path w="2186940" h="1616075">
                  <a:moveTo>
                    <a:pt x="778159" y="1088902"/>
                  </a:moveTo>
                  <a:lnTo>
                    <a:pt x="776793" y="1091336"/>
                  </a:lnTo>
                  <a:lnTo>
                    <a:pt x="778562" y="1091336"/>
                  </a:lnTo>
                  <a:lnTo>
                    <a:pt x="778159" y="1088902"/>
                  </a:lnTo>
                  <a:close/>
                </a:path>
                <a:path w="2186940" h="1616075">
                  <a:moveTo>
                    <a:pt x="795019" y="1078636"/>
                  </a:moveTo>
                  <a:lnTo>
                    <a:pt x="793370" y="1078636"/>
                  </a:lnTo>
                  <a:lnTo>
                    <a:pt x="788199" y="1091336"/>
                  </a:lnTo>
                  <a:lnTo>
                    <a:pt x="799298" y="1091336"/>
                  </a:lnTo>
                  <a:lnTo>
                    <a:pt x="795019" y="1078636"/>
                  </a:lnTo>
                  <a:close/>
                </a:path>
                <a:path w="2186940" h="1616075">
                  <a:moveTo>
                    <a:pt x="810652" y="1078636"/>
                  </a:moveTo>
                  <a:lnTo>
                    <a:pt x="803446" y="1078636"/>
                  </a:lnTo>
                  <a:lnTo>
                    <a:pt x="802383" y="1091336"/>
                  </a:lnTo>
                  <a:lnTo>
                    <a:pt x="810652" y="1078636"/>
                  </a:lnTo>
                  <a:close/>
                </a:path>
                <a:path w="2186940" h="1616075">
                  <a:moveTo>
                    <a:pt x="823104" y="1078636"/>
                  </a:moveTo>
                  <a:lnTo>
                    <a:pt x="815687" y="1078636"/>
                  </a:lnTo>
                  <a:lnTo>
                    <a:pt x="813951" y="1091336"/>
                  </a:lnTo>
                  <a:lnTo>
                    <a:pt x="818441" y="1091336"/>
                  </a:lnTo>
                  <a:lnTo>
                    <a:pt x="823104" y="1078636"/>
                  </a:lnTo>
                  <a:close/>
                </a:path>
                <a:path w="2186940" h="1616075">
                  <a:moveTo>
                    <a:pt x="783918" y="1078636"/>
                  </a:moveTo>
                  <a:lnTo>
                    <a:pt x="779402" y="1078636"/>
                  </a:lnTo>
                  <a:lnTo>
                    <a:pt x="777773" y="1086568"/>
                  </a:lnTo>
                  <a:lnTo>
                    <a:pt x="778159" y="1088902"/>
                  </a:lnTo>
                  <a:lnTo>
                    <a:pt x="783918" y="1078636"/>
                  </a:lnTo>
                  <a:close/>
                </a:path>
                <a:path w="2186940" h="1616075">
                  <a:moveTo>
                    <a:pt x="701091" y="1065936"/>
                  </a:moveTo>
                  <a:lnTo>
                    <a:pt x="671602" y="1065936"/>
                  </a:lnTo>
                  <a:lnTo>
                    <a:pt x="675150" y="1078636"/>
                  </a:lnTo>
                  <a:lnTo>
                    <a:pt x="698001" y="1078636"/>
                  </a:lnTo>
                  <a:lnTo>
                    <a:pt x="701091" y="1065936"/>
                  </a:lnTo>
                  <a:close/>
                </a:path>
                <a:path w="2186940" h="1616075">
                  <a:moveTo>
                    <a:pt x="769436" y="1065936"/>
                  </a:moveTo>
                  <a:lnTo>
                    <a:pt x="701091" y="1065936"/>
                  </a:lnTo>
                  <a:lnTo>
                    <a:pt x="701268" y="1078636"/>
                  </a:lnTo>
                  <a:lnTo>
                    <a:pt x="776117" y="1078636"/>
                  </a:lnTo>
                  <a:lnTo>
                    <a:pt x="769436" y="1065936"/>
                  </a:lnTo>
                  <a:close/>
                </a:path>
                <a:path w="2186940" h="1616075">
                  <a:moveTo>
                    <a:pt x="780084" y="1065936"/>
                  </a:moveTo>
                  <a:lnTo>
                    <a:pt x="772817" y="1065936"/>
                  </a:lnTo>
                  <a:lnTo>
                    <a:pt x="779321" y="1078636"/>
                  </a:lnTo>
                  <a:lnTo>
                    <a:pt x="780084" y="1065936"/>
                  </a:lnTo>
                  <a:close/>
                </a:path>
                <a:path w="2186940" h="1616075">
                  <a:moveTo>
                    <a:pt x="795391" y="1065936"/>
                  </a:moveTo>
                  <a:lnTo>
                    <a:pt x="787771" y="1065936"/>
                  </a:lnTo>
                  <a:lnTo>
                    <a:pt x="788277" y="1078636"/>
                  </a:lnTo>
                  <a:lnTo>
                    <a:pt x="789007" y="1078636"/>
                  </a:lnTo>
                  <a:lnTo>
                    <a:pt x="795391" y="1065936"/>
                  </a:lnTo>
                  <a:close/>
                </a:path>
                <a:path w="2186940" h="1616075">
                  <a:moveTo>
                    <a:pt x="808229" y="1065936"/>
                  </a:moveTo>
                  <a:lnTo>
                    <a:pt x="801677" y="1065936"/>
                  </a:lnTo>
                  <a:lnTo>
                    <a:pt x="796984" y="1078636"/>
                  </a:lnTo>
                  <a:lnTo>
                    <a:pt x="803284" y="1078636"/>
                  </a:lnTo>
                  <a:lnTo>
                    <a:pt x="808229" y="1065936"/>
                  </a:lnTo>
                  <a:close/>
                </a:path>
                <a:path w="2186940" h="1616075">
                  <a:moveTo>
                    <a:pt x="843250" y="1065936"/>
                  </a:moveTo>
                  <a:lnTo>
                    <a:pt x="811644" y="1065936"/>
                  </a:lnTo>
                  <a:lnTo>
                    <a:pt x="808940" y="1078636"/>
                  </a:lnTo>
                  <a:lnTo>
                    <a:pt x="843049" y="1078636"/>
                  </a:lnTo>
                  <a:lnTo>
                    <a:pt x="843250" y="1065936"/>
                  </a:lnTo>
                  <a:close/>
                </a:path>
                <a:path w="2186940" h="1616075">
                  <a:moveTo>
                    <a:pt x="672232" y="1053236"/>
                  </a:moveTo>
                  <a:lnTo>
                    <a:pt x="668303" y="1053236"/>
                  </a:lnTo>
                  <a:lnTo>
                    <a:pt x="665086" y="1065936"/>
                  </a:lnTo>
                  <a:lnTo>
                    <a:pt x="668269" y="1065936"/>
                  </a:lnTo>
                  <a:lnTo>
                    <a:pt x="672179" y="1056131"/>
                  </a:lnTo>
                  <a:lnTo>
                    <a:pt x="672232" y="1053236"/>
                  </a:lnTo>
                  <a:close/>
                </a:path>
                <a:path w="2186940" h="1616075">
                  <a:moveTo>
                    <a:pt x="677172" y="1053236"/>
                  </a:moveTo>
                  <a:lnTo>
                    <a:pt x="673333" y="1053236"/>
                  </a:lnTo>
                  <a:lnTo>
                    <a:pt x="672179" y="1056131"/>
                  </a:lnTo>
                  <a:lnTo>
                    <a:pt x="671998" y="1065936"/>
                  </a:lnTo>
                  <a:lnTo>
                    <a:pt x="674655" y="1065936"/>
                  </a:lnTo>
                  <a:lnTo>
                    <a:pt x="677172" y="1053236"/>
                  </a:lnTo>
                  <a:close/>
                </a:path>
                <a:path w="2186940" h="1616075">
                  <a:moveTo>
                    <a:pt x="791658" y="1053236"/>
                  </a:moveTo>
                  <a:lnTo>
                    <a:pt x="677172" y="1053236"/>
                  </a:lnTo>
                  <a:lnTo>
                    <a:pt x="677878" y="1065936"/>
                  </a:lnTo>
                  <a:lnTo>
                    <a:pt x="785554" y="1065936"/>
                  </a:lnTo>
                  <a:lnTo>
                    <a:pt x="791658" y="1053236"/>
                  </a:lnTo>
                  <a:close/>
                </a:path>
                <a:path w="2186940" h="1616075">
                  <a:moveTo>
                    <a:pt x="824805" y="1053236"/>
                  </a:moveTo>
                  <a:lnTo>
                    <a:pt x="792630" y="1053236"/>
                  </a:lnTo>
                  <a:lnTo>
                    <a:pt x="789608" y="1065936"/>
                  </a:lnTo>
                  <a:lnTo>
                    <a:pt x="822329" y="1065936"/>
                  </a:lnTo>
                  <a:lnTo>
                    <a:pt x="824805" y="1053236"/>
                  </a:lnTo>
                  <a:close/>
                </a:path>
                <a:path w="2186940" h="1616075">
                  <a:moveTo>
                    <a:pt x="871118" y="1053236"/>
                  </a:moveTo>
                  <a:lnTo>
                    <a:pt x="825663" y="1053236"/>
                  </a:lnTo>
                  <a:lnTo>
                    <a:pt x="823145" y="1065936"/>
                  </a:lnTo>
                  <a:lnTo>
                    <a:pt x="859911" y="1065936"/>
                  </a:lnTo>
                  <a:lnTo>
                    <a:pt x="871118" y="1053236"/>
                  </a:lnTo>
                  <a:close/>
                </a:path>
                <a:path w="2186940" h="1616075">
                  <a:moveTo>
                    <a:pt x="673333" y="1053236"/>
                  </a:moveTo>
                  <a:lnTo>
                    <a:pt x="672232" y="1053236"/>
                  </a:lnTo>
                  <a:lnTo>
                    <a:pt x="672179" y="1056131"/>
                  </a:lnTo>
                  <a:lnTo>
                    <a:pt x="673333" y="1053236"/>
                  </a:lnTo>
                  <a:close/>
                </a:path>
                <a:path w="2186940" h="1616075">
                  <a:moveTo>
                    <a:pt x="681302" y="1040536"/>
                  </a:moveTo>
                  <a:lnTo>
                    <a:pt x="674382" y="1053236"/>
                  </a:lnTo>
                  <a:lnTo>
                    <a:pt x="674692" y="1053236"/>
                  </a:lnTo>
                  <a:lnTo>
                    <a:pt x="681302" y="1040536"/>
                  </a:lnTo>
                  <a:close/>
                </a:path>
                <a:path w="2186940" h="1616075">
                  <a:moveTo>
                    <a:pt x="688407" y="1040536"/>
                  </a:moveTo>
                  <a:lnTo>
                    <a:pt x="684721" y="1053236"/>
                  </a:lnTo>
                  <a:lnTo>
                    <a:pt x="690439" y="1053236"/>
                  </a:lnTo>
                  <a:lnTo>
                    <a:pt x="688407" y="1040536"/>
                  </a:lnTo>
                  <a:close/>
                </a:path>
                <a:path w="2186940" h="1616075">
                  <a:moveTo>
                    <a:pt x="734553" y="1040536"/>
                  </a:moveTo>
                  <a:lnTo>
                    <a:pt x="704730" y="1040536"/>
                  </a:lnTo>
                  <a:lnTo>
                    <a:pt x="700333" y="1053236"/>
                  </a:lnTo>
                  <a:lnTo>
                    <a:pt x="730342" y="1053236"/>
                  </a:lnTo>
                  <a:lnTo>
                    <a:pt x="734553" y="1040536"/>
                  </a:lnTo>
                  <a:close/>
                </a:path>
                <a:path w="2186940" h="1616075">
                  <a:moveTo>
                    <a:pt x="737986" y="1040536"/>
                  </a:moveTo>
                  <a:lnTo>
                    <a:pt x="735168" y="1053236"/>
                  </a:lnTo>
                  <a:lnTo>
                    <a:pt x="740032" y="1053236"/>
                  </a:lnTo>
                  <a:lnTo>
                    <a:pt x="737986" y="1040536"/>
                  </a:lnTo>
                  <a:close/>
                </a:path>
                <a:path w="2186940" h="1616075">
                  <a:moveTo>
                    <a:pt x="869844" y="1040536"/>
                  </a:moveTo>
                  <a:lnTo>
                    <a:pt x="740132" y="1040536"/>
                  </a:lnTo>
                  <a:lnTo>
                    <a:pt x="740032" y="1053236"/>
                  </a:lnTo>
                  <a:lnTo>
                    <a:pt x="871180" y="1053236"/>
                  </a:lnTo>
                  <a:lnTo>
                    <a:pt x="869844" y="1040536"/>
                  </a:lnTo>
                  <a:close/>
                </a:path>
                <a:path w="2186940" h="1616075">
                  <a:moveTo>
                    <a:pt x="887279" y="1040536"/>
                  </a:moveTo>
                  <a:lnTo>
                    <a:pt x="879816" y="1040536"/>
                  </a:lnTo>
                  <a:lnTo>
                    <a:pt x="876511" y="1053236"/>
                  </a:lnTo>
                  <a:lnTo>
                    <a:pt x="882143" y="1053236"/>
                  </a:lnTo>
                  <a:lnTo>
                    <a:pt x="887279" y="1040536"/>
                  </a:lnTo>
                  <a:close/>
                </a:path>
                <a:path w="2186940" h="1616075">
                  <a:moveTo>
                    <a:pt x="703054" y="1035429"/>
                  </a:moveTo>
                  <a:lnTo>
                    <a:pt x="698235" y="1040536"/>
                  </a:lnTo>
                  <a:lnTo>
                    <a:pt x="701703" y="1040536"/>
                  </a:lnTo>
                  <a:lnTo>
                    <a:pt x="703054" y="1035429"/>
                  </a:lnTo>
                  <a:close/>
                </a:path>
                <a:path w="2186940" h="1616075">
                  <a:moveTo>
                    <a:pt x="896389" y="1027836"/>
                  </a:moveTo>
                  <a:lnTo>
                    <a:pt x="710219" y="1027836"/>
                  </a:lnTo>
                  <a:lnTo>
                    <a:pt x="710982" y="1040536"/>
                  </a:lnTo>
                  <a:lnTo>
                    <a:pt x="893067" y="1040536"/>
                  </a:lnTo>
                  <a:lnTo>
                    <a:pt x="896389" y="1027836"/>
                  </a:lnTo>
                  <a:close/>
                </a:path>
                <a:path w="2186940" h="1616075">
                  <a:moveTo>
                    <a:pt x="710219" y="1027836"/>
                  </a:moveTo>
                  <a:lnTo>
                    <a:pt x="705062" y="1027836"/>
                  </a:lnTo>
                  <a:lnTo>
                    <a:pt x="703054" y="1035429"/>
                  </a:lnTo>
                  <a:lnTo>
                    <a:pt x="710219" y="1027836"/>
                  </a:lnTo>
                  <a:close/>
                </a:path>
                <a:path w="2186940" h="1616075">
                  <a:moveTo>
                    <a:pt x="899100" y="1015136"/>
                  </a:moveTo>
                  <a:lnTo>
                    <a:pt x="723828" y="1015136"/>
                  </a:lnTo>
                  <a:lnTo>
                    <a:pt x="730113" y="1027836"/>
                  </a:lnTo>
                  <a:lnTo>
                    <a:pt x="894131" y="1027836"/>
                  </a:lnTo>
                  <a:lnTo>
                    <a:pt x="899100" y="1015136"/>
                  </a:lnTo>
                  <a:close/>
                </a:path>
                <a:path w="2186940" h="1616075">
                  <a:moveTo>
                    <a:pt x="906735" y="1015136"/>
                  </a:moveTo>
                  <a:lnTo>
                    <a:pt x="899743" y="1027836"/>
                  </a:lnTo>
                  <a:lnTo>
                    <a:pt x="906325" y="1027836"/>
                  </a:lnTo>
                  <a:lnTo>
                    <a:pt x="906735" y="1015136"/>
                  </a:lnTo>
                  <a:close/>
                </a:path>
                <a:path w="2186940" h="1616075">
                  <a:moveTo>
                    <a:pt x="920559" y="1015136"/>
                  </a:moveTo>
                  <a:lnTo>
                    <a:pt x="912882" y="1015136"/>
                  </a:lnTo>
                  <a:lnTo>
                    <a:pt x="911575" y="1027836"/>
                  </a:lnTo>
                  <a:lnTo>
                    <a:pt x="919032" y="1027836"/>
                  </a:lnTo>
                  <a:lnTo>
                    <a:pt x="920559" y="1015136"/>
                  </a:lnTo>
                  <a:close/>
                </a:path>
                <a:path w="2186940" h="1616075">
                  <a:moveTo>
                    <a:pt x="848862" y="1002436"/>
                  </a:moveTo>
                  <a:lnTo>
                    <a:pt x="736298" y="1002436"/>
                  </a:lnTo>
                  <a:lnTo>
                    <a:pt x="736537" y="1015136"/>
                  </a:lnTo>
                  <a:lnTo>
                    <a:pt x="849968" y="1015136"/>
                  </a:lnTo>
                  <a:lnTo>
                    <a:pt x="848862" y="1002436"/>
                  </a:lnTo>
                  <a:close/>
                </a:path>
                <a:path w="2186940" h="1616075">
                  <a:moveTo>
                    <a:pt x="857612" y="1002436"/>
                  </a:moveTo>
                  <a:lnTo>
                    <a:pt x="849778" y="1002436"/>
                  </a:lnTo>
                  <a:lnTo>
                    <a:pt x="851843" y="1015136"/>
                  </a:lnTo>
                  <a:lnTo>
                    <a:pt x="854150" y="1015136"/>
                  </a:lnTo>
                  <a:lnTo>
                    <a:pt x="857612" y="1002436"/>
                  </a:lnTo>
                  <a:close/>
                </a:path>
                <a:path w="2186940" h="1616075">
                  <a:moveTo>
                    <a:pt x="933502" y="989736"/>
                  </a:moveTo>
                  <a:lnTo>
                    <a:pt x="882338" y="989736"/>
                  </a:lnTo>
                  <a:lnTo>
                    <a:pt x="878428" y="1002436"/>
                  </a:lnTo>
                  <a:lnTo>
                    <a:pt x="857612" y="1002436"/>
                  </a:lnTo>
                  <a:lnTo>
                    <a:pt x="860488" y="1015136"/>
                  </a:lnTo>
                  <a:lnTo>
                    <a:pt x="917059" y="1015136"/>
                  </a:lnTo>
                  <a:lnTo>
                    <a:pt x="921369" y="1002436"/>
                  </a:lnTo>
                  <a:lnTo>
                    <a:pt x="933502" y="989736"/>
                  </a:lnTo>
                  <a:close/>
                </a:path>
                <a:path w="2186940" h="1616075">
                  <a:moveTo>
                    <a:pt x="931328" y="1007617"/>
                  </a:moveTo>
                  <a:lnTo>
                    <a:pt x="924651" y="1015136"/>
                  </a:lnTo>
                  <a:lnTo>
                    <a:pt x="927668" y="1015136"/>
                  </a:lnTo>
                  <a:lnTo>
                    <a:pt x="931328" y="1007617"/>
                  </a:lnTo>
                  <a:close/>
                </a:path>
                <a:path w="2186940" h="1616075">
                  <a:moveTo>
                    <a:pt x="935928" y="1002436"/>
                  </a:moveTo>
                  <a:lnTo>
                    <a:pt x="933849" y="1002436"/>
                  </a:lnTo>
                  <a:lnTo>
                    <a:pt x="931328" y="1007617"/>
                  </a:lnTo>
                  <a:lnTo>
                    <a:pt x="935928" y="1002436"/>
                  </a:lnTo>
                  <a:close/>
                </a:path>
                <a:path w="2186940" h="1616075">
                  <a:moveTo>
                    <a:pt x="871942" y="989736"/>
                  </a:moveTo>
                  <a:lnTo>
                    <a:pt x="756207" y="989736"/>
                  </a:lnTo>
                  <a:lnTo>
                    <a:pt x="754252" y="1002436"/>
                  </a:lnTo>
                  <a:lnTo>
                    <a:pt x="872548" y="1002436"/>
                  </a:lnTo>
                  <a:lnTo>
                    <a:pt x="872867" y="1001599"/>
                  </a:lnTo>
                  <a:lnTo>
                    <a:pt x="873154" y="993089"/>
                  </a:lnTo>
                  <a:lnTo>
                    <a:pt x="871942" y="989736"/>
                  </a:lnTo>
                  <a:close/>
                </a:path>
                <a:path w="2186940" h="1616075">
                  <a:moveTo>
                    <a:pt x="872867" y="1001599"/>
                  </a:moveTo>
                  <a:lnTo>
                    <a:pt x="872548" y="1002436"/>
                  </a:lnTo>
                  <a:lnTo>
                    <a:pt x="872838" y="1002436"/>
                  </a:lnTo>
                  <a:lnTo>
                    <a:pt x="872867" y="1001599"/>
                  </a:lnTo>
                  <a:close/>
                </a:path>
                <a:path w="2186940" h="1616075">
                  <a:moveTo>
                    <a:pt x="874594" y="997071"/>
                  </a:moveTo>
                  <a:lnTo>
                    <a:pt x="872867" y="1001599"/>
                  </a:lnTo>
                  <a:lnTo>
                    <a:pt x="872838" y="1002436"/>
                  </a:lnTo>
                  <a:lnTo>
                    <a:pt x="876534" y="1002436"/>
                  </a:lnTo>
                  <a:lnTo>
                    <a:pt x="874594" y="997071"/>
                  </a:lnTo>
                  <a:close/>
                </a:path>
                <a:path w="2186940" h="1616075">
                  <a:moveTo>
                    <a:pt x="877393" y="989736"/>
                  </a:moveTo>
                  <a:lnTo>
                    <a:pt x="874594" y="997071"/>
                  </a:lnTo>
                  <a:lnTo>
                    <a:pt x="876534" y="1002436"/>
                  </a:lnTo>
                  <a:lnTo>
                    <a:pt x="877941" y="996461"/>
                  </a:lnTo>
                  <a:lnTo>
                    <a:pt x="877393" y="989736"/>
                  </a:lnTo>
                  <a:close/>
                </a:path>
                <a:path w="2186940" h="1616075">
                  <a:moveTo>
                    <a:pt x="877941" y="996461"/>
                  </a:moveTo>
                  <a:lnTo>
                    <a:pt x="876534" y="1002436"/>
                  </a:lnTo>
                  <a:lnTo>
                    <a:pt x="878428" y="1002436"/>
                  </a:lnTo>
                  <a:lnTo>
                    <a:pt x="877941" y="996461"/>
                  </a:lnTo>
                  <a:close/>
                </a:path>
                <a:path w="2186940" h="1616075">
                  <a:moveTo>
                    <a:pt x="877393" y="989736"/>
                  </a:moveTo>
                  <a:lnTo>
                    <a:pt x="873268" y="989736"/>
                  </a:lnTo>
                  <a:lnTo>
                    <a:pt x="873154" y="993089"/>
                  </a:lnTo>
                  <a:lnTo>
                    <a:pt x="874594" y="997071"/>
                  </a:lnTo>
                  <a:lnTo>
                    <a:pt x="877393" y="989736"/>
                  </a:lnTo>
                  <a:close/>
                </a:path>
                <a:path w="2186940" h="1616075">
                  <a:moveTo>
                    <a:pt x="879524" y="989736"/>
                  </a:moveTo>
                  <a:lnTo>
                    <a:pt x="877393" y="989736"/>
                  </a:lnTo>
                  <a:lnTo>
                    <a:pt x="877941" y="996461"/>
                  </a:lnTo>
                  <a:lnTo>
                    <a:pt x="879524" y="989736"/>
                  </a:lnTo>
                  <a:close/>
                </a:path>
                <a:path w="2186940" h="1616075">
                  <a:moveTo>
                    <a:pt x="873268" y="989736"/>
                  </a:moveTo>
                  <a:lnTo>
                    <a:pt x="871942" y="989736"/>
                  </a:lnTo>
                  <a:lnTo>
                    <a:pt x="873154" y="993089"/>
                  </a:lnTo>
                  <a:lnTo>
                    <a:pt x="873268" y="989736"/>
                  </a:lnTo>
                  <a:close/>
                </a:path>
                <a:path w="2186940" h="1616075">
                  <a:moveTo>
                    <a:pt x="769984" y="977036"/>
                  </a:moveTo>
                  <a:lnTo>
                    <a:pt x="764389" y="989736"/>
                  </a:lnTo>
                  <a:lnTo>
                    <a:pt x="768587" y="989736"/>
                  </a:lnTo>
                  <a:lnTo>
                    <a:pt x="769984" y="977036"/>
                  </a:lnTo>
                  <a:close/>
                </a:path>
                <a:path w="2186940" h="1616075">
                  <a:moveTo>
                    <a:pt x="893711" y="977036"/>
                  </a:moveTo>
                  <a:lnTo>
                    <a:pt x="773394" y="977036"/>
                  </a:lnTo>
                  <a:lnTo>
                    <a:pt x="768587" y="989736"/>
                  </a:lnTo>
                  <a:lnTo>
                    <a:pt x="883010" y="989736"/>
                  </a:lnTo>
                  <a:lnTo>
                    <a:pt x="893711" y="977036"/>
                  </a:lnTo>
                  <a:close/>
                </a:path>
                <a:path w="2186940" h="1616075">
                  <a:moveTo>
                    <a:pt x="893711" y="977036"/>
                  </a:moveTo>
                  <a:lnTo>
                    <a:pt x="883010" y="989736"/>
                  </a:lnTo>
                  <a:lnTo>
                    <a:pt x="886806" y="989736"/>
                  </a:lnTo>
                  <a:lnTo>
                    <a:pt x="893711" y="977036"/>
                  </a:lnTo>
                  <a:close/>
                </a:path>
                <a:path w="2186940" h="1616075">
                  <a:moveTo>
                    <a:pt x="951857" y="977036"/>
                  </a:moveTo>
                  <a:lnTo>
                    <a:pt x="893711" y="977036"/>
                  </a:lnTo>
                  <a:lnTo>
                    <a:pt x="886806" y="989736"/>
                  </a:lnTo>
                  <a:lnTo>
                    <a:pt x="942777" y="989736"/>
                  </a:lnTo>
                  <a:lnTo>
                    <a:pt x="951857" y="977036"/>
                  </a:lnTo>
                  <a:close/>
                </a:path>
                <a:path w="2186940" h="1616075">
                  <a:moveTo>
                    <a:pt x="776870" y="964336"/>
                  </a:moveTo>
                  <a:lnTo>
                    <a:pt x="773574" y="964336"/>
                  </a:lnTo>
                  <a:lnTo>
                    <a:pt x="773077" y="977036"/>
                  </a:lnTo>
                  <a:lnTo>
                    <a:pt x="777323" y="977036"/>
                  </a:lnTo>
                  <a:lnTo>
                    <a:pt x="776870" y="964336"/>
                  </a:lnTo>
                  <a:close/>
                </a:path>
                <a:path w="2186940" h="1616075">
                  <a:moveTo>
                    <a:pt x="788598" y="964345"/>
                  </a:moveTo>
                  <a:lnTo>
                    <a:pt x="778653" y="977036"/>
                  </a:lnTo>
                  <a:lnTo>
                    <a:pt x="784060" y="977036"/>
                  </a:lnTo>
                  <a:lnTo>
                    <a:pt x="787635" y="968196"/>
                  </a:lnTo>
                  <a:lnTo>
                    <a:pt x="788598" y="964345"/>
                  </a:lnTo>
                  <a:close/>
                </a:path>
                <a:path w="2186940" h="1616075">
                  <a:moveTo>
                    <a:pt x="788709" y="965540"/>
                  </a:moveTo>
                  <a:lnTo>
                    <a:pt x="787635" y="968196"/>
                  </a:lnTo>
                  <a:lnTo>
                    <a:pt x="785424" y="977036"/>
                  </a:lnTo>
                  <a:lnTo>
                    <a:pt x="789745" y="977036"/>
                  </a:lnTo>
                  <a:lnTo>
                    <a:pt x="788709" y="965540"/>
                  </a:lnTo>
                  <a:close/>
                </a:path>
                <a:path w="2186940" h="1616075">
                  <a:moveTo>
                    <a:pt x="905070" y="964336"/>
                  </a:moveTo>
                  <a:lnTo>
                    <a:pt x="791348" y="964345"/>
                  </a:lnTo>
                  <a:lnTo>
                    <a:pt x="789745" y="977036"/>
                  </a:lnTo>
                  <a:lnTo>
                    <a:pt x="900287" y="977036"/>
                  </a:lnTo>
                  <a:lnTo>
                    <a:pt x="905161" y="966147"/>
                  </a:lnTo>
                  <a:lnTo>
                    <a:pt x="905070" y="964336"/>
                  </a:lnTo>
                  <a:close/>
                </a:path>
                <a:path w="2186940" h="1616075">
                  <a:moveTo>
                    <a:pt x="906944" y="964336"/>
                  </a:moveTo>
                  <a:lnTo>
                    <a:pt x="905967" y="964345"/>
                  </a:lnTo>
                  <a:lnTo>
                    <a:pt x="905161" y="966147"/>
                  </a:lnTo>
                  <a:lnTo>
                    <a:pt x="905709" y="977036"/>
                  </a:lnTo>
                  <a:lnTo>
                    <a:pt x="911899" y="977036"/>
                  </a:lnTo>
                  <a:lnTo>
                    <a:pt x="906944" y="964336"/>
                  </a:lnTo>
                  <a:close/>
                </a:path>
                <a:path w="2186940" h="1616075">
                  <a:moveTo>
                    <a:pt x="922747" y="964336"/>
                  </a:moveTo>
                  <a:lnTo>
                    <a:pt x="915499" y="964336"/>
                  </a:lnTo>
                  <a:lnTo>
                    <a:pt x="918341" y="977036"/>
                  </a:lnTo>
                  <a:lnTo>
                    <a:pt x="923978" y="977036"/>
                  </a:lnTo>
                  <a:lnTo>
                    <a:pt x="922747" y="964336"/>
                  </a:lnTo>
                  <a:close/>
                </a:path>
                <a:path w="2186940" h="1616075">
                  <a:moveTo>
                    <a:pt x="962479" y="964336"/>
                  </a:moveTo>
                  <a:lnTo>
                    <a:pt x="925288" y="964336"/>
                  </a:lnTo>
                  <a:lnTo>
                    <a:pt x="923978" y="977036"/>
                  </a:lnTo>
                  <a:lnTo>
                    <a:pt x="963405" y="977036"/>
                  </a:lnTo>
                  <a:lnTo>
                    <a:pt x="962479" y="964336"/>
                  </a:lnTo>
                  <a:close/>
                </a:path>
                <a:path w="2186940" h="1616075">
                  <a:moveTo>
                    <a:pt x="788601" y="964342"/>
                  </a:moveTo>
                  <a:lnTo>
                    <a:pt x="787635" y="968196"/>
                  </a:lnTo>
                  <a:lnTo>
                    <a:pt x="788709" y="965540"/>
                  </a:lnTo>
                  <a:lnTo>
                    <a:pt x="788601" y="964342"/>
                  </a:lnTo>
                  <a:close/>
                </a:path>
                <a:path w="2186940" h="1616075">
                  <a:moveTo>
                    <a:pt x="905972" y="964336"/>
                  </a:moveTo>
                  <a:lnTo>
                    <a:pt x="905070" y="964336"/>
                  </a:lnTo>
                  <a:lnTo>
                    <a:pt x="905161" y="966147"/>
                  </a:lnTo>
                  <a:lnTo>
                    <a:pt x="905972" y="964336"/>
                  </a:lnTo>
                  <a:close/>
                </a:path>
                <a:path w="2186940" h="1616075">
                  <a:moveTo>
                    <a:pt x="789196" y="964336"/>
                  </a:moveTo>
                  <a:lnTo>
                    <a:pt x="788606" y="964336"/>
                  </a:lnTo>
                  <a:lnTo>
                    <a:pt x="788709" y="965540"/>
                  </a:lnTo>
                  <a:lnTo>
                    <a:pt x="789196" y="964336"/>
                  </a:lnTo>
                  <a:close/>
                </a:path>
                <a:path w="2186940" h="1616075">
                  <a:moveTo>
                    <a:pt x="934154" y="951636"/>
                  </a:moveTo>
                  <a:lnTo>
                    <a:pt x="795961" y="951636"/>
                  </a:lnTo>
                  <a:lnTo>
                    <a:pt x="792489" y="964336"/>
                  </a:lnTo>
                  <a:lnTo>
                    <a:pt x="921670" y="964336"/>
                  </a:lnTo>
                  <a:lnTo>
                    <a:pt x="934154" y="951636"/>
                  </a:lnTo>
                  <a:close/>
                </a:path>
                <a:path w="2186940" h="1616075">
                  <a:moveTo>
                    <a:pt x="977568" y="951636"/>
                  </a:moveTo>
                  <a:lnTo>
                    <a:pt x="937410" y="951636"/>
                  </a:lnTo>
                  <a:lnTo>
                    <a:pt x="932347" y="964336"/>
                  </a:lnTo>
                  <a:lnTo>
                    <a:pt x="980533" y="964336"/>
                  </a:lnTo>
                  <a:lnTo>
                    <a:pt x="977568" y="951636"/>
                  </a:lnTo>
                  <a:close/>
                </a:path>
                <a:path w="2186940" h="1616075">
                  <a:moveTo>
                    <a:pt x="819120" y="938936"/>
                  </a:moveTo>
                  <a:lnTo>
                    <a:pt x="811438" y="938936"/>
                  </a:lnTo>
                  <a:lnTo>
                    <a:pt x="814780" y="951636"/>
                  </a:lnTo>
                  <a:lnTo>
                    <a:pt x="819702" y="951636"/>
                  </a:lnTo>
                  <a:lnTo>
                    <a:pt x="819120" y="938936"/>
                  </a:lnTo>
                  <a:close/>
                </a:path>
                <a:path w="2186940" h="1616075">
                  <a:moveTo>
                    <a:pt x="951832" y="938936"/>
                  </a:moveTo>
                  <a:lnTo>
                    <a:pt x="824999" y="938936"/>
                  </a:lnTo>
                  <a:lnTo>
                    <a:pt x="824112" y="951636"/>
                  </a:lnTo>
                  <a:lnTo>
                    <a:pt x="953443" y="951636"/>
                  </a:lnTo>
                  <a:lnTo>
                    <a:pt x="951832" y="938936"/>
                  </a:lnTo>
                  <a:close/>
                </a:path>
                <a:path w="2186940" h="1616075">
                  <a:moveTo>
                    <a:pt x="957873" y="938936"/>
                  </a:moveTo>
                  <a:lnTo>
                    <a:pt x="957696" y="938936"/>
                  </a:lnTo>
                  <a:lnTo>
                    <a:pt x="953443" y="951636"/>
                  </a:lnTo>
                  <a:lnTo>
                    <a:pt x="957172" y="951636"/>
                  </a:lnTo>
                  <a:lnTo>
                    <a:pt x="957873" y="938936"/>
                  </a:lnTo>
                  <a:close/>
                </a:path>
                <a:path w="2186940" h="1616075">
                  <a:moveTo>
                    <a:pt x="962356" y="938936"/>
                  </a:moveTo>
                  <a:lnTo>
                    <a:pt x="957172" y="951636"/>
                  </a:lnTo>
                  <a:lnTo>
                    <a:pt x="967824" y="951636"/>
                  </a:lnTo>
                  <a:lnTo>
                    <a:pt x="962356" y="938936"/>
                  </a:lnTo>
                  <a:close/>
                </a:path>
                <a:path w="2186940" h="1616075">
                  <a:moveTo>
                    <a:pt x="996218" y="938936"/>
                  </a:moveTo>
                  <a:lnTo>
                    <a:pt x="968001" y="938936"/>
                  </a:lnTo>
                  <a:lnTo>
                    <a:pt x="967824" y="951636"/>
                  </a:lnTo>
                  <a:lnTo>
                    <a:pt x="994511" y="951636"/>
                  </a:lnTo>
                  <a:lnTo>
                    <a:pt x="996218" y="938936"/>
                  </a:lnTo>
                  <a:close/>
                </a:path>
                <a:path w="2186940" h="1616075">
                  <a:moveTo>
                    <a:pt x="824246" y="926236"/>
                  </a:moveTo>
                  <a:lnTo>
                    <a:pt x="819067" y="926236"/>
                  </a:lnTo>
                  <a:lnTo>
                    <a:pt x="816816" y="938936"/>
                  </a:lnTo>
                  <a:lnTo>
                    <a:pt x="820169" y="938936"/>
                  </a:lnTo>
                  <a:lnTo>
                    <a:pt x="824246" y="926236"/>
                  </a:lnTo>
                  <a:close/>
                </a:path>
                <a:path w="2186940" h="1616075">
                  <a:moveTo>
                    <a:pt x="951340" y="926236"/>
                  </a:moveTo>
                  <a:lnTo>
                    <a:pt x="842808" y="926236"/>
                  </a:lnTo>
                  <a:lnTo>
                    <a:pt x="837315" y="938936"/>
                  </a:lnTo>
                  <a:lnTo>
                    <a:pt x="953266" y="938936"/>
                  </a:lnTo>
                  <a:lnTo>
                    <a:pt x="951340" y="926236"/>
                  </a:lnTo>
                  <a:close/>
                </a:path>
                <a:path w="2186940" h="1616075">
                  <a:moveTo>
                    <a:pt x="965011" y="926236"/>
                  </a:moveTo>
                  <a:lnTo>
                    <a:pt x="951340" y="926236"/>
                  </a:lnTo>
                  <a:lnTo>
                    <a:pt x="962193" y="938936"/>
                  </a:lnTo>
                  <a:lnTo>
                    <a:pt x="965011" y="926236"/>
                  </a:lnTo>
                  <a:close/>
                </a:path>
                <a:path w="2186940" h="1616075">
                  <a:moveTo>
                    <a:pt x="974243" y="926236"/>
                  </a:moveTo>
                  <a:lnTo>
                    <a:pt x="969656" y="926236"/>
                  </a:lnTo>
                  <a:lnTo>
                    <a:pt x="964892" y="938936"/>
                  </a:lnTo>
                  <a:lnTo>
                    <a:pt x="971665" y="938936"/>
                  </a:lnTo>
                  <a:lnTo>
                    <a:pt x="974243" y="926236"/>
                  </a:lnTo>
                  <a:close/>
                </a:path>
                <a:path w="2186940" h="1616075">
                  <a:moveTo>
                    <a:pt x="975158" y="926236"/>
                  </a:moveTo>
                  <a:lnTo>
                    <a:pt x="974243" y="926236"/>
                  </a:lnTo>
                  <a:lnTo>
                    <a:pt x="971665" y="938936"/>
                  </a:lnTo>
                  <a:lnTo>
                    <a:pt x="975158" y="926236"/>
                  </a:lnTo>
                  <a:close/>
                </a:path>
                <a:path w="2186940" h="1616075">
                  <a:moveTo>
                    <a:pt x="1010908" y="926236"/>
                  </a:moveTo>
                  <a:lnTo>
                    <a:pt x="975158" y="926236"/>
                  </a:lnTo>
                  <a:lnTo>
                    <a:pt x="971665" y="938936"/>
                  </a:lnTo>
                  <a:lnTo>
                    <a:pt x="1006686" y="938936"/>
                  </a:lnTo>
                  <a:lnTo>
                    <a:pt x="1010908" y="926236"/>
                  </a:lnTo>
                  <a:close/>
                </a:path>
                <a:path w="2186940" h="1616075">
                  <a:moveTo>
                    <a:pt x="1020146" y="926236"/>
                  </a:moveTo>
                  <a:lnTo>
                    <a:pt x="1010908" y="926236"/>
                  </a:lnTo>
                  <a:lnTo>
                    <a:pt x="1011878" y="938936"/>
                  </a:lnTo>
                  <a:lnTo>
                    <a:pt x="1020146" y="926236"/>
                  </a:lnTo>
                  <a:close/>
                </a:path>
                <a:path w="2186940" h="1616075">
                  <a:moveTo>
                    <a:pt x="853105" y="913536"/>
                  </a:moveTo>
                  <a:lnTo>
                    <a:pt x="852176" y="913536"/>
                  </a:lnTo>
                  <a:lnTo>
                    <a:pt x="848589" y="926236"/>
                  </a:lnTo>
                  <a:lnTo>
                    <a:pt x="854250" y="926236"/>
                  </a:lnTo>
                  <a:lnTo>
                    <a:pt x="853105" y="913536"/>
                  </a:lnTo>
                  <a:close/>
                </a:path>
                <a:path w="2186940" h="1616075">
                  <a:moveTo>
                    <a:pt x="963600" y="913536"/>
                  </a:moveTo>
                  <a:lnTo>
                    <a:pt x="860616" y="913536"/>
                  </a:lnTo>
                  <a:lnTo>
                    <a:pt x="857621" y="926236"/>
                  </a:lnTo>
                  <a:lnTo>
                    <a:pt x="968423" y="926236"/>
                  </a:lnTo>
                  <a:lnTo>
                    <a:pt x="963600" y="913536"/>
                  </a:lnTo>
                  <a:close/>
                </a:path>
                <a:path w="2186940" h="1616075">
                  <a:moveTo>
                    <a:pt x="982057" y="913536"/>
                  </a:moveTo>
                  <a:lnTo>
                    <a:pt x="970865" y="913536"/>
                  </a:lnTo>
                  <a:lnTo>
                    <a:pt x="976089" y="926236"/>
                  </a:lnTo>
                  <a:lnTo>
                    <a:pt x="983963" y="926236"/>
                  </a:lnTo>
                  <a:lnTo>
                    <a:pt x="982057" y="913536"/>
                  </a:lnTo>
                  <a:close/>
                </a:path>
                <a:path w="2186940" h="1616075">
                  <a:moveTo>
                    <a:pt x="1027514" y="913536"/>
                  </a:moveTo>
                  <a:lnTo>
                    <a:pt x="990085" y="913536"/>
                  </a:lnTo>
                  <a:lnTo>
                    <a:pt x="988378" y="926236"/>
                  </a:lnTo>
                  <a:lnTo>
                    <a:pt x="1024562" y="926236"/>
                  </a:lnTo>
                  <a:lnTo>
                    <a:pt x="1027514" y="913536"/>
                  </a:lnTo>
                  <a:close/>
                </a:path>
                <a:path w="2186940" h="1616075">
                  <a:moveTo>
                    <a:pt x="859705" y="900836"/>
                  </a:moveTo>
                  <a:lnTo>
                    <a:pt x="856896" y="900836"/>
                  </a:lnTo>
                  <a:lnTo>
                    <a:pt x="851980" y="913536"/>
                  </a:lnTo>
                  <a:lnTo>
                    <a:pt x="857874" y="913536"/>
                  </a:lnTo>
                  <a:lnTo>
                    <a:pt x="859705" y="900836"/>
                  </a:lnTo>
                  <a:close/>
                </a:path>
                <a:path w="2186940" h="1616075">
                  <a:moveTo>
                    <a:pt x="870888" y="900836"/>
                  </a:moveTo>
                  <a:lnTo>
                    <a:pt x="868385" y="900836"/>
                  </a:lnTo>
                  <a:lnTo>
                    <a:pt x="865638" y="913536"/>
                  </a:lnTo>
                  <a:lnTo>
                    <a:pt x="872238" y="913536"/>
                  </a:lnTo>
                  <a:lnTo>
                    <a:pt x="870888" y="900836"/>
                  </a:lnTo>
                  <a:close/>
                </a:path>
                <a:path w="2186940" h="1616075">
                  <a:moveTo>
                    <a:pt x="903886" y="900836"/>
                  </a:moveTo>
                  <a:lnTo>
                    <a:pt x="873425" y="900836"/>
                  </a:lnTo>
                  <a:lnTo>
                    <a:pt x="872238" y="913536"/>
                  </a:lnTo>
                  <a:lnTo>
                    <a:pt x="897826" y="913536"/>
                  </a:lnTo>
                  <a:lnTo>
                    <a:pt x="903886" y="900836"/>
                  </a:lnTo>
                  <a:close/>
                </a:path>
                <a:path w="2186940" h="1616075">
                  <a:moveTo>
                    <a:pt x="913133" y="900836"/>
                  </a:moveTo>
                  <a:lnTo>
                    <a:pt x="903886" y="900836"/>
                  </a:lnTo>
                  <a:lnTo>
                    <a:pt x="905423" y="913536"/>
                  </a:lnTo>
                  <a:lnTo>
                    <a:pt x="912413" y="913536"/>
                  </a:lnTo>
                  <a:lnTo>
                    <a:pt x="913133" y="900836"/>
                  </a:lnTo>
                  <a:close/>
                </a:path>
                <a:path w="2186940" h="1616075">
                  <a:moveTo>
                    <a:pt x="982960" y="900836"/>
                  </a:moveTo>
                  <a:lnTo>
                    <a:pt x="916309" y="900836"/>
                  </a:lnTo>
                  <a:lnTo>
                    <a:pt x="912413" y="913536"/>
                  </a:lnTo>
                  <a:lnTo>
                    <a:pt x="976457" y="913536"/>
                  </a:lnTo>
                  <a:lnTo>
                    <a:pt x="982960" y="900836"/>
                  </a:lnTo>
                  <a:close/>
                </a:path>
                <a:path w="2186940" h="1616075">
                  <a:moveTo>
                    <a:pt x="988336" y="903373"/>
                  </a:moveTo>
                  <a:lnTo>
                    <a:pt x="984482" y="913536"/>
                  </a:lnTo>
                  <a:lnTo>
                    <a:pt x="990696" y="913536"/>
                  </a:lnTo>
                  <a:lnTo>
                    <a:pt x="989874" y="906072"/>
                  </a:lnTo>
                  <a:lnTo>
                    <a:pt x="988336" y="903373"/>
                  </a:lnTo>
                  <a:close/>
                </a:path>
                <a:path w="2186940" h="1616075">
                  <a:moveTo>
                    <a:pt x="993477" y="912392"/>
                  </a:moveTo>
                  <a:lnTo>
                    <a:pt x="993036" y="913536"/>
                  </a:lnTo>
                  <a:lnTo>
                    <a:pt x="994129" y="913536"/>
                  </a:lnTo>
                  <a:lnTo>
                    <a:pt x="993477" y="912392"/>
                  </a:lnTo>
                  <a:close/>
                </a:path>
                <a:path w="2186940" h="1616075">
                  <a:moveTo>
                    <a:pt x="998172" y="900836"/>
                  </a:moveTo>
                  <a:lnTo>
                    <a:pt x="997925" y="900836"/>
                  </a:lnTo>
                  <a:lnTo>
                    <a:pt x="993477" y="912392"/>
                  </a:lnTo>
                  <a:lnTo>
                    <a:pt x="994129" y="913536"/>
                  </a:lnTo>
                  <a:lnTo>
                    <a:pt x="998172" y="900836"/>
                  </a:lnTo>
                  <a:close/>
                </a:path>
                <a:path w="2186940" h="1616075">
                  <a:moveTo>
                    <a:pt x="1006684" y="900836"/>
                  </a:moveTo>
                  <a:lnTo>
                    <a:pt x="998172" y="900836"/>
                  </a:lnTo>
                  <a:lnTo>
                    <a:pt x="994129" y="913536"/>
                  </a:lnTo>
                  <a:lnTo>
                    <a:pt x="999808" y="913536"/>
                  </a:lnTo>
                  <a:lnTo>
                    <a:pt x="1006684" y="900836"/>
                  </a:lnTo>
                  <a:close/>
                </a:path>
                <a:path w="2186940" h="1616075">
                  <a:moveTo>
                    <a:pt x="1037418" y="900836"/>
                  </a:moveTo>
                  <a:lnTo>
                    <a:pt x="1006684" y="900836"/>
                  </a:lnTo>
                  <a:lnTo>
                    <a:pt x="1005435" y="913536"/>
                  </a:lnTo>
                  <a:lnTo>
                    <a:pt x="1037700" y="913536"/>
                  </a:lnTo>
                  <a:lnTo>
                    <a:pt x="1040321" y="907757"/>
                  </a:lnTo>
                  <a:lnTo>
                    <a:pt x="1037418" y="900836"/>
                  </a:lnTo>
                  <a:close/>
                </a:path>
                <a:path w="2186940" h="1616075">
                  <a:moveTo>
                    <a:pt x="1046260" y="900836"/>
                  </a:moveTo>
                  <a:lnTo>
                    <a:pt x="1043461" y="900836"/>
                  </a:lnTo>
                  <a:lnTo>
                    <a:pt x="1040321" y="907757"/>
                  </a:lnTo>
                  <a:lnTo>
                    <a:pt x="1042745" y="913536"/>
                  </a:lnTo>
                  <a:lnTo>
                    <a:pt x="1046260" y="900836"/>
                  </a:lnTo>
                  <a:close/>
                </a:path>
                <a:path w="2186940" h="1616075">
                  <a:moveTo>
                    <a:pt x="997925" y="900836"/>
                  </a:moveTo>
                  <a:lnTo>
                    <a:pt x="989297" y="900836"/>
                  </a:lnTo>
                  <a:lnTo>
                    <a:pt x="989874" y="906072"/>
                  </a:lnTo>
                  <a:lnTo>
                    <a:pt x="993477" y="912392"/>
                  </a:lnTo>
                  <a:lnTo>
                    <a:pt x="997925" y="900836"/>
                  </a:lnTo>
                  <a:close/>
                </a:path>
                <a:path w="2186940" h="1616075">
                  <a:moveTo>
                    <a:pt x="989297" y="900836"/>
                  </a:moveTo>
                  <a:lnTo>
                    <a:pt x="988336" y="903373"/>
                  </a:lnTo>
                  <a:lnTo>
                    <a:pt x="989874" y="906072"/>
                  </a:lnTo>
                  <a:lnTo>
                    <a:pt x="989297" y="900836"/>
                  </a:lnTo>
                  <a:close/>
                </a:path>
                <a:path w="2186940" h="1616075">
                  <a:moveTo>
                    <a:pt x="989297" y="900836"/>
                  </a:moveTo>
                  <a:lnTo>
                    <a:pt x="986890" y="900836"/>
                  </a:lnTo>
                  <a:lnTo>
                    <a:pt x="988336" y="903373"/>
                  </a:lnTo>
                  <a:lnTo>
                    <a:pt x="989297" y="900836"/>
                  </a:lnTo>
                  <a:close/>
                </a:path>
                <a:path w="2186940" h="1616075">
                  <a:moveTo>
                    <a:pt x="874274" y="888136"/>
                  </a:moveTo>
                  <a:lnTo>
                    <a:pt x="865290" y="888136"/>
                  </a:lnTo>
                  <a:lnTo>
                    <a:pt x="867583" y="900836"/>
                  </a:lnTo>
                  <a:lnTo>
                    <a:pt x="869567" y="900836"/>
                  </a:lnTo>
                  <a:lnTo>
                    <a:pt x="874274" y="888136"/>
                  </a:lnTo>
                  <a:close/>
                </a:path>
                <a:path w="2186940" h="1616075">
                  <a:moveTo>
                    <a:pt x="881494" y="888136"/>
                  </a:moveTo>
                  <a:lnTo>
                    <a:pt x="875847" y="900836"/>
                  </a:lnTo>
                  <a:lnTo>
                    <a:pt x="884483" y="900836"/>
                  </a:lnTo>
                  <a:lnTo>
                    <a:pt x="881494" y="888136"/>
                  </a:lnTo>
                  <a:close/>
                </a:path>
                <a:path w="2186940" h="1616075">
                  <a:moveTo>
                    <a:pt x="948435" y="862736"/>
                  </a:moveTo>
                  <a:lnTo>
                    <a:pt x="926576" y="862736"/>
                  </a:lnTo>
                  <a:lnTo>
                    <a:pt x="917620" y="875436"/>
                  </a:lnTo>
                  <a:lnTo>
                    <a:pt x="904679" y="875436"/>
                  </a:lnTo>
                  <a:lnTo>
                    <a:pt x="901612" y="888136"/>
                  </a:lnTo>
                  <a:lnTo>
                    <a:pt x="892643" y="888136"/>
                  </a:lnTo>
                  <a:lnTo>
                    <a:pt x="888269" y="900836"/>
                  </a:lnTo>
                  <a:lnTo>
                    <a:pt x="916195" y="900836"/>
                  </a:lnTo>
                  <a:lnTo>
                    <a:pt x="926315" y="888136"/>
                  </a:lnTo>
                  <a:lnTo>
                    <a:pt x="948435" y="862736"/>
                  </a:lnTo>
                  <a:close/>
                </a:path>
                <a:path w="2186940" h="1616075">
                  <a:moveTo>
                    <a:pt x="940109" y="888136"/>
                  </a:moveTo>
                  <a:lnTo>
                    <a:pt x="938402" y="888136"/>
                  </a:lnTo>
                  <a:lnTo>
                    <a:pt x="933995" y="900836"/>
                  </a:lnTo>
                  <a:lnTo>
                    <a:pt x="940881" y="900836"/>
                  </a:lnTo>
                  <a:lnTo>
                    <a:pt x="940109" y="888136"/>
                  </a:lnTo>
                  <a:close/>
                </a:path>
                <a:path w="2186940" h="1616075">
                  <a:moveTo>
                    <a:pt x="995855" y="888136"/>
                  </a:moveTo>
                  <a:lnTo>
                    <a:pt x="943905" y="888136"/>
                  </a:lnTo>
                  <a:lnTo>
                    <a:pt x="940881" y="900836"/>
                  </a:lnTo>
                  <a:lnTo>
                    <a:pt x="998730" y="900836"/>
                  </a:lnTo>
                  <a:lnTo>
                    <a:pt x="995855" y="888136"/>
                  </a:lnTo>
                  <a:close/>
                </a:path>
                <a:path w="2186940" h="1616075">
                  <a:moveTo>
                    <a:pt x="1006876" y="888136"/>
                  </a:moveTo>
                  <a:lnTo>
                    <a:pt x="1004958" y="888136"/>
                  </a:lnTo>
                  <a:lnTo>
                    <a:pt x="998730" y="900836"/>
                  </a:lnTo>
                  <a:lnTo>
                    <a:pt x="1010338" y="900836"/>
                  </a:lnTo>
                  <a:lnTo>
                    <a:pt x="1006876" y="888136"/>
                  </a:lnTo>
                  <a:close/>
                </a:path>
                <a:path w="2186940" h="1616075">
                  <a:moveTo>
                    <a:pt x="1061548" y="888136"/>
                  </a:moveTo>
                  <a:lnTo>
                    <a:pt x="1020084" y="888136"/>
                  </a:lnTo>
                  <a:lnTo>
                    <a:pt x="1010338" y="900836"/>
                  </a:lnTo>
                  <a:lnTo>
                    <a:pt x="1046412" y="900836"/>
                  </a:lnTo>
                  <a:lnTo>
                    <a:pt x="1061548" y="888136"/>
                  </a:lnTo>
                  <a:close/>
                </a:path>
                <a:path w="2186940" h="1616075">
                  <a:moveTo>
                    <a:pt x="968410" y="883263"/>
                  </a:moveTo>
                  <a:lnTo>
                    <a:pt x="965773" y="888136"/>
                  </a:lnTo>
                  <a:lnTo>
                    <a:pt x="969341" y="888136"/>
                  </a:lnTo>
                  <a:lnTo>
                    <a:pt x="968410" y="883263"/>
                  </a:lnTo>
                  <a:close/>
                </a:path>
                <a:path w="2186940" h="1616075">
                  <a:moveTo>
                    <a:pt x="976403" y="875436"/>
                  </a:moveTo>
                  <a:lnTo>
                    <a:pt x="972645" y="875436"/>
                  </a:lnTo>
                  <a:lnTo>
                    <a:pt x="968410" y="883263"/>
                  </a:lnTo>
                  <a:lnTo>
                    <a:pt x="969341" y="888136"/>
                  </a:lnTo>
                  <a:lnTo>
                    <a:pt x="976403" y="875436"/>
                  </a:lnTo>
                  <a:close/>
                </a:path>
                <a:path w="2186940" h="1616075">
                  <a:moveTo>
                    <a:pt x="1011300" y="875436"/>
                  </a:moveTo>
                  <a:lnTo>
                    <a:pt x="976403" y="875436"/>
                  </a:lnTo>
                  <a:lnTo>
                    <a:pt x="969341" y="888136"/>
                  </a:lnTo>
                  <a:lnTo>
                    <a:pt x="1008944" y="888136"/>
                  </a:lnTo>
                  <a:lnTo>
                    <a:pt x="1011300" y="875436"/>
                  </a:lnTo>
                  <a:close/>
                </a:path>
                <a:path w="2186940" h="1616075">
                  <a:moveTo>
                    <a:pt x="1040804" y="875436"/>
                  </a:moveTo>
                  <a:lnTo>
                    <a:pt x="1034175" y="875436"/>
                  </a:lnTo>
                  <a:lnTo>
                    <a:pt x="1022097" y="888136"/>
                  </a:lnTo>
                  <a:lnTo>
                    <a:pt x="1041619" y="888136"/>
                  </a:lnTo>
                  <a:lnTo>
                    <a:pt x="1040804" y="875436"/>
                  </a:lnTo>
                  <a:close/>
                </a:path>
                <a:path w="2186940" h="1616075">
                  <a:moveTo>
                    <a:pt x="1073554" y="875436"/>
                  </a:moveTo>
                  <a:lnTo>
                    <a:pt x="1044827" y="875436"/>
                  </a:lnTo>
                  <a:lnTo>
                    <a:pt x="1041619" y="888136"/>
                  </a:lnTo>
                  <a:lnTo>
                    <a:pt x="1075763" y="888136"/>
                  </a:lnTo>
                  <a:lnTo>
                    <a:pt x="1073554" y="875436"/>
                  </a:lnTo>
                  <a:close/>
                </a:path>
                <a:path w="2186940" h="1616075">
                  <a:moveTo>
                    <a:pt x="1078595" y="875436"/>
                  </a:moveTo>
                  <a:lnTo>
                    <a:pt x="1075763" y="888136"/>
                  </a:lnTo>
                  <a:lnTo>
                    <a:pt x="1077103" y="888136"/>
                  </a:lnTo>
                  <a:lnTo>
                    <a:pt x="1078595" y="875436"/>
                  </a:lnTo>
                  <a:close/>
                </a:path>
                <a:path w="2186940" h="1616075">
                  <a:moveTo>
                    <a:pt x="972645" y="875436"/>
                  </a:moveTo>
                  <a:lnTo>
                    <a:pt x="966914" y="875436"/>
                  </a:lnTo>
                  <a:lnTo>
                    <a:pt x="968410" y="883263"/>
                  </a:lnTo>
                  <a:lnTo>
                    <a:pt x="972645" y="875436"/>
                  </a:lnTo>
                  <a:close/>
                </a:path>
                <a:path w="2186940" h="1616075">
                  <a:moveTo>
                    <a:pt x="956270" y="862736"/>
                  </a:moveTo>
                  <a:lnTo>
                    <a:pt x="948435" y="862736"/>
                  </a:lnTo>
                  <a:lnTo>
                    <a:pt x="947147" y="875436"/>
                  </a:lnTo>
                  <a:lnTo>
                    <a:pt x="951769" y="875436"/>
                  </a:lnTo>
                  <a:lnTo>
                    <a:pt x="956270" y="862736"/>
                  </a:lnTo>
                  <a:close/>
                </a:path>
                <a:path w="2186940" h="1616075">
                  <a:moveTo>
                    <a:pt x="971382" y="862736"/>
                  </a:moveTo>
                  <a:lnTo>
                    <a:pt x="969130" y="875436"/>
                  </a:lnTo>
                  <a:lnTo>
                    <a:pt x="973166" y="875436"/>
                  </a:lnTo>
                  <a:lnTo>
                    <a:pt x="971382" y="862736"/>
                  </a:lnTo>
                  <a:close/>
                </a:path>
                <a:path w="2186940" h="1616075">
                  <a:moveTo>
                    <a:pt x="976775" y="865946"/>
                  </a:moveTo>
                  <a:lnTo>
                    <a:pt x="973166" y="875436"/>
                  </a:lnTo>
                  <a:lnTo>
                    <a:pt x="980990" y="875436"/>
                  </a:lnTo>
                  <a:lnTo>
                    <a:pt x="976775" y="865946"/>
                  </a:lnTo>
                  <a:close/>
                </a:path>
                <a:path w="2186940" h="1616075">
                  <a:moveTo>
                    <a:pt x="977996" y="862736"/>
                  </a:moveTo>
                  <a:lnTo>
                    <a:pt x="976775" y="865946"/>
                  </a:lnTo>
                  <a:lnTo>
                    <a:pt x="980990" y="875436"/>
                  </a:lnTo>
                  <a:lnTo>
                    <a:pt x="977996" y="862736"/>
                  </a:lnTo>
                  <a:close/>
                </a:path>
                <a:path w="2186940" h="1616075">
                  <a:moveTo>
                    <a:pt x="985595" y="862736"/>
                  </a:moveTo>
                  <a:lnTo>
                    <a:pt x="977996" y="862736"/>
                  </a:lnTo>
                  <a:lnTo>
                    <a:pt x="980990" y="875436"/>
                  </a:lnTo>
                  <a:lnTo>
                    <a:pt x="982765" y="875436"/>
                  </a:lnTo>
                  <a:lnTo>
                    <a:pt x="985595" y="862736"/>
                  </a:lnTo>
                  <a:close/>
                </a:path>
                <a:path w="2186940" h="1616075">
                  <a:moveTo>
                    <a:pt x="1021366" y="862736"/>
                  </a:moveTo>
                  <a:lnTo>
                    <a:pt x="992020" y="862736"/>
                  </a:lnTo>
                  <a:lnTo>
                    <a:pt x="991276" y="875436"/>
                  </a:lnTo>
                  <a:lnTo>
                    <a:pt x="1014901" y="875436"/>
                  </a:lnTo>
                  <a:lnTo>
                    <a:pt x="1021366" y="862736"/>
                  </a:lnTo>
                  <a:close/>
                </a:path>
                <a:path w="2186940" h="1616075">
                  <a:moveTo>
                    <a:pt x="1031768" y="862736"/>
                  </a:moveTo>
                  <a:lnTo>
                    <a:pt x="1021366" y="862736"/>
                  </a:lnTo>
                  <a:lnTo>
                    <a:pt x="1023966" y="875436"/>
                  </a:lnTo>
                  <a:lnTo>
                    <a:pt x="1024915" y="875436"/>
                  </a:lnTo>
                  <a:lnTo>
                    <a:pt x="1031768" y="862736"/>
                  </a:lnTo>
                  <a:close/>
                </a:path>
                <a:path w="2186940" h="1616075">
                  <a:moveTo>
                    <a:pt x="1044548" y="862736"/>
                  </a:moveTo>
                  <a:lnTo>
                    <a:pt x="1040584" y="862736"/>
                  </a:lnTo>
                  <a:lnTo>
                    <a:pt x="1045057" y="875436"/>
                  </a:lnTo>
                  <a:lnTo>
                    <a:pt x="1044548" y="862736"/>
                  </a:lnTo>
                  <a:close/>
                </a:path>
                <a:path w="2186940" h="1616075">
                  <a:moveTo>
                    <a:pt x="1050386" y="863550"/>
                  </a:moveTo>
                  <a:lnTo>
                    <a:pt x="1045758" y="875436"/>
                  </a:lnTo>
                  <a:lnTo>
                    <a:pt x="1047222" y="875436"/>
                  </a:lnTo>
                  <a:lnTo>
                    <a:pt x="1050386" y="863550"/>
                  </a:lnTo>
                  <a:close/>
                </a:path>
                <a:path w="2186940" h="1616075">
                  <a:moveTo>
                    <a:pt x="1060713" y="862736"/>
                  </a:moveTo>
                  <a:lnTo>
                    <a:pt x="1054103" y="862736"/>
                  </a:lnTo>
                  <a:lnTo>
                    <a:pt x="1048920" y="875436"/>
                  </a:lnTo>
                  <a:lnTo>
                    <a:pt x="1060713" y="862736"/>
                  </a:lnTo>
                  <a:close/>
                </a:path>
                <a:path w="2186940" h="1616075">
                  <a:moveTo>
                    <a:pt x="1062406" y="862736"/>
                  </a:moveTo>
                  <a:lnTo>
                    <a:pt x="1060713" y="862736"/>
                  </a:lnTo>
                  <a:lnTo>
                    <a:pt x="1061380" y="875436"/>
                  </a:lnTo>
                  <a:lnTo>
                    <a:pt x="1066071" y="875436"/>
                  </a:lnTo>
                  <a:lnTo>
                    <a:pt x="1062406" y="862736"/>
                  </a:lnTo>
                  <a:close/>
                </a:path>
                <a:path w="2186940" h="1616075">
                  <a:moveTo>
                    <a:pt x="1088671" y="862736"/>
                  </a:moveTo>
                  <a:lnTo>
                    <a:pt x="1071366" y="862736"/>
                  </a:lnTo>
                  <a:lnTo>
                    <a:pt x="1066071" y="875436"/>
                  </a:lnTo>
                  <a:lnTo>
                    <a:pt x="1087231" y="875436"/>
                  </a:lnTo>
                  <a:lnTo>
                    <a:pt x="1088671" y="862736"/>
                  </a:lnTo>
                  <a:close/>
                </a:path>
                <a:path w="2186940" h="1616075">
                  <a:moveTo>
                    <a:pt x="1100236" y="862736"/>
                  </a:moveTo>
                  <a:lnTo>
                    <a:pt x="1088671" y="862736"/>
                  </a:lnTo>
                  <a:lnTo>
                    <a:pt x="1091399" y="875436"/>
                  </a:lnTo>
                  <a:lnTo>
                    <a:pt x="1095337" y="875436"/>
                  </a:lnTo>
                  <a:lnTo>
                    <a:pt x="1100236" y="862736"/>
                  </a:lnTo>
                  <a:close/>
                </a:path>
                <a:path w="2186940" h="1616075">
                  <a:moveTo>
                    <a:pt x="977996" y="862736"/>
                  </a:moveTo>
                  <a:lnTo>
                    <a:pt x="975349" y="862736"/>
                  </a:lnTo>
                  <a:lnTo>
                    <a:pt x="976775" y="865946"/>
                  </a:lnTo>
                  <a:lnTo>
                    <a:pt x="977996" y="862736"/>
                  </a:lnTo>
                  <a:close/>
                </a:path>
                <a:path w="2186940" h="1616075">
                  <a:moveTo>
                    <a:pt x="1050703" y="862736"/>
                  </a:moveTo>
                  <a:lnTo>
                    <a:pt x="1050386" y="863550"/>
                  </a:lnTo>
                  <a:lnTo>
                    <a:pt x="1050703" y="862736"/>
                  </a:lnTo>
                  <a:close/>
                </a:path>
                <a:path w="2186940" h="1616075">
                  <a:moveTo>
                    <a:pt x="927277" y="850036"/>
                  </a:moveTo>
                  <a:lnTo>
                    <a:pt x="915164" y="850036"/>
                  </a:lnTo>
                  <a:lnTo>
                    <a:pt x="910787" y="862736"/>
                  </a:lnTo>
                  <a:lnTo>
                    <a:pt x="922112" y="862736"/>
                  </a:lnTo>
                  <a:lnTo>
                    <a:pt x="927277" y="850036"/>
                  </a:lnTo>
                  <a:close/>
                </a:path>
                <a:path w="2186940" h="1616075">
                  <a:moveTo>
                    <a:pt x="941773" y="850036"/>
                  </a:moveTo>
                  <a:lnTo>
                    <a:pt x="935631" y="862736"/>
                  </a:lnTo>
                  <a:lnTo>
                    <a:pt x="944324" y="862736"/>
                  </a:lnTo>
                  <a:lnTo>
                    <a:pt x="941773" y="850036"/>
                  </a:lnTo>
                  <a:close/>
                </a:path>
                <a:path w="2186940" h="1616075">
                  <a:moveTo>
                    <a:pt x="968196" y="850036"/>
                  </a:moveTo>
                  <a:lnTo>
                    <a:pt x="950199" y="850036"/>
                  </a:lnTo>
                  <a:lnTo>
                    <a:pt x="944324" y="862736"/>
                  </a:lnTo>
                  <a:lnTo>
                    <a:pt x="962493" y="862736"/>
                  </a:lnTo>
                  <a:lnTo>
                    <a:pt x="968196" y="850036"/>
                  </a:lnTo>
                  <a:close/>
                </a:path>
                <a:path w="2186940" h="1616075">
                  <a:moveTo>
                    <a:pt x="980483" y="856305"/>
                  </a:moveTo>
                  <a:lnTo>
                    <a:pt x="980814" y="862736"/>
                  </a:lnTo>
                  <a:lnTo>
                    <a:pt x="981778" y="862736"/>
                  </a:lnTo>
                  <a:lnTo>
                    <a:pt x="980483" y="856305"/>
                  </a:lnTo>
                  <a:close/>
                </a:path>
                <a:path w="2186940" h="1616075">
                  <a:moveTo>
                    <a:pt x="989212" y="850036"/>
                  </a:moveTo>
                  <a:lnTo>
                    <a:pt x="983890" y="850036"/>
                  </a:lnTo>
                  <a:lnTo>
                    <a:pt x="981778" y="862736"/>
                  </a:lnTo>
                  <a:lnTo>
                    <a:pt x="986556" y="862736"/>
                  </a:lnTo>
                  <a:lnTo>
                    <a:pt x="989212" y="850036"/>
                  </a:lnTo>
                  <a:close/>
                </a:path>
                <a:path w="2186940" h="1616075">
                  <a:moveTo>
                    <a:pt x="1057709" y="850036"/>
                  </a:moveTo>
                  <a:lnTo>
                    <a:pt x="994710" y="850036"/>
                  </a:lnTo>
                  <a:lnTo>
                    <a:pt x="987414" y="862736"/>
                  </a:lnTo>
                  <a:lnTo>
                    <a:pt x="1062973" y="862736"/>
                  </a:lnTo>
                  <a:lnTo>
                    <a:pt x="1057709" y="850036"/>
                  </a:lnTo>
                  <a:close/>
                </a:path>
                <a:path w="2186940" h="1616075">
                  <a:moveTo>
                    <a:pt x="1105872" y="850036"/>
                  </a:moveTo>
                  <a:lnTo>
                    <a:pt x="1070999" y="850036"/>
                  </a:lnTo>
                  <a:lnTo>
                    <a:pt x="1066225" y="862736"/>
                  </a:lnTo>
                  <a:lnTo>
                    <a:pt x="1098818" y="862736"/>
                  </a:lnTo>
                  <a:lnTo>
                    <a:pt x="1105872" y="850036"/>
                  </a:lnTo>
                  <a:close/>
                </a:path>
                <a:path w="2186940" h="1616075">
                  <a:moveTo>
                    <a:pt x="980161" y="850036"/>
                  </a:moveTo>
                  <a:lnTo>
                    <a:pt x="979221" y="850036"/>
                  </a:lnTo>
                  <a:lnTo>
                    <a:pt x="980483" y="856305"/>
                  </a:lnTo>
                  <a:lnTo>
                    <a:pt x="980161" y="850036"/>
                  </a:lnTo>
                  <a:close/>
                </a:path>
                <a:path w="2186940" h="1616075">
                  <a:moveTo>
                    <a:pt x="988699" y="837336"/>
                  </a:moveTo>
                  <a:lnTo>
                    <a:pt x="953995" y="837336"/>
                  </a:lnTo>
                  <a:lnTo>
                    <a:pt x="953819" y="850036"/>
                  </a:lnTo>
                  <a:lnTo>
                    <a:pt x="983198" y="850036"/>
                  </a:lnTo>
                  <a:lnTo>
                    <a:pt x="988699" y="837336"/>
                  </a:lnTo>
                  <a:close/>
                </a:path>
                <a:path w="2186940" h="1616075">
                  <a:moveTo>
                    <a:pt x="998262" y="837336"/>
                  </a:moveTo>
                  <a:lnTo>
                    <a:pt x="995254" y="837336"/>
                  </a:lnTo>
                  <a:lnTo>
                    <a:pt x="991015" y="850036"/>
                  </a:lnTo>
                  <a:lnTo>
                    <a:pt x="998525" y="850036"/>
                  </a:lnTo>
                  <a:lnTo>
                    <a:pt x="998262" y="837336"/>
                  </a:lnTo>
                  <a:close/>
                </a:path>
                <a:path w="2186940" h="1616075">
                  <a:moveTo>
                    <a:pt x="999784" y="837336"/>
                  </a:moveTo>
                  <a:lnTo>
                    <a:pt x="1000575" y="850036"/>
                  </a:lnTo>
                  <a:lnTo>
                    <a:pt x="1005105" y="850036"/>
                  </a:lnTo>
                  <a:lnTo>
                    <a:pt x="999784" y="837336"/>
                  </a:lnTo>
                  <a:close/>
                </a:path>
                <a:path w="2186940" h="1616075">
                  <a:moveTo>
                    <a:pt x="1067146" y="837336"/>
                  </a:moveTo>
                  <a:lnTo>
                    <a:pt x="1006583" y="837336"/>
                  </a:lnTo>
                  <a:lnTo>
                    <a:pt x="1008410" y="850036"/>
                  </a:lnTo>
                  <a:lnTo>
                    <a:pt x="1059130" y="850036"/>
                  </a:lnTo>
                  <a:lnTo>
                    <a:pt x="1067146" y="837336"/>
                  </a:lnTo>
                  <a:close/>
                </a:path>
                <a:path w="2186940" h="1616075">
                  <a:moveTo>
                    <a:pt x="1074981" y="837336"/>
                  </a:moveTo>
                  <a:lnTo>
                    <a:pt x="1067442" y="837336"/>
                  </a:lnTo>
                  <a:lnTo>
                    <a:pt x="1066049" y="850036"/>
                  </a:lnTo>
                  <a:lnTo>
                    <a:pt x="1066964" y="850036"/>
                  </a:lnTo>
                  <a:lnTo>
                    <a:pt x="1074981" y="837336"/>
                  </a:lnTo>
                  <a:close/>
                </a:path>
                <a:path w="2186940" h="1616075">
                  <a:moveTo>
                    <a:pt x="1123790" y="837336"/>
                  </a:moveTo>
                  <a:lnTo>
                    <a:pt x="1087402" y="837336"/>
                  </a:lnTo>
                  <a:lnTo>
                    <a:pt x="1083850" y="850036"/>
                  </a:lnTo>
                  <a:lnTo>
                    <a:pt x="1122307" y="850036"/>
                  </a:lnTo>
                  <a:lnTo>
                    <a:pt x="1123790" y="837336"/>
                  </a:lnTo>
                  <a:close/>
                </a:path>
                <a:path w="2186940" h="1616075">
                  <a:moveTo>
                    <a:pt x="1004790" y="824636"/>
                  </a:moveTo>
                  <a:lnTo>
                    <a:pt x="973826" y="824636"/>
                  </a:lnTo>
                  <a:lnTo>
                    <a:pt x="964865" y="837336"/>
                  </a:lnTo>
                  <a:lnTo>
                    <a:pt x="1000456" y="837336"/>
                  </a:lnTo>
                  <a:lnTo>
                    <a:pt x="1004790" y="824636"/>
                  </a:lnTo>
                  <a:close/>
                </a:path>
                <a:path w="2186940" h="1616075">
                  <a:moveTo>
                    <a:pt x="1011423" y="824636"/>
                  </a:moveTo>
                  <a:lnTo>
                    <a:pt x="1004790" y="824636"/>
                  </a:lnTo>
                  <a:lnTo>
                    <a:pt x="1005477" y="837336"/>
                  </a:lnTo>
                  <a:lnTo>
                    <a:pt x="1009869" y="837336"/>
                  </a:lnTo>
                  <a:lnTo>
                    <a:pt x="1011423" y="824636"/>
                  </a:lnTo>
                  <a:close/>
                </a:path>
                <a:path w="2186940" h="1616075">
                  <a:moveTo>
                    <a:pt x="1013103" y="836208"/>
                  </a:moveTo>
                  <a:lnTo>
                    <a:pt x="1012287" y="837336"/>
                  </a:lnTo>
                  <a:lnTo>
                    <a:pt x="1013006" y="837336"/>
                  </a:lnTo>
                  <a:lnTo>
                    <a:pt x="1013103" y="836208"/>
                  </a:lnTo>
                  <a:close/>
                </a:path>
                <a:path w="2186940" h="1616075">
                  <a:moveTo>
                    <a:pt x="1020479" y="832065"/>
                  </a:moveTo>
                  <a:lnTo>
                    <a:pt x="1018949" y="837336"/>
                  </a:lnTo>
                  <a:lnTo>
                    <a:pt x="1024146" y="837336"/>
                  </a:lnTo>
                  <a:lnTo>
                    <a:pt x="1020479" y="832065"/>
                  </a:lnTo>
                  <a:close/>
                </a:path>
                <a:path w="2186940" h="1616075">
                  <a:moveTo>
                    <a:pt x="1140816" y="824636"/>
                  </a:moveTo>
                  <a:lnTo>
                    <a:pt x="1026483" y="824636"/>
                  </a:lnTo>
                  <a:lnTo>
                    <a:pt x="1026398" y="837336"/>
                  </a:lnTo>
                  <a:lnTo>
                    <a:pt x="1131932" y="837336"/>
                  </a:lnTo>
                  <a:lnTo>
                    <a:pt x="1140816" y="824636"/>
                  </a:lnTo>
                  <a:close/>
                </a:path>
                <a:path w="2186940" h="1616075">
                  <a:moveTo>
                    <a:pt x="1144578" y="824636"/>
                  </a:moveTo>
                  <a:lnTo>
                    <a:pt x="1140816" y="824636"/>
                  </a:lnTo>
                  <a:lnTo>
                    <a:pt x="1141946" y="837336"/>
                  </a:lnTo>
                  <a:lnTo>
                    <a:pt x="1144578" y="824636"/>
                  </a:lnTo>
                  <a:close/>
                </a:path>
                <a:path w="2186940" h="1616075">
                  <a:moveTo>
                    <a:pt x="1151329" y="824636"/>
                  </a:moveTo>
                  <a:lnTo>
                    <a:pt x="1147698" y="824636"/>
                  </a:lnTo>
                  <a:lnTo>
                    <a:pt x="1150287" y="837336"/>
                  </a:lnTo>
                  <a:lnTo>
                    <a:pt x="1151329" y="824636"/>
                  </a:lnTo>
                  <a:close/>
                </a:path>
                <a:path w="2186940" h="1616075">
                  <a:moveTo>
                    <a:pt x="1015311" y="824636"/>
                  </a:moveTo>
                  <a:lnTo>
                    <a:pt x="1014093" y="824636"/>
                  </a:lnTo>
                  <a:lnTo>
                    <a:pt x="1013103" y="836208"/>
                  </a:lnTo>
                  <a:lnTo>
                    <a:pt x="1018332" y="828978"/>
                  </a:lnTo>
                  <a:lnTo>
                    <a:pt x="1015311" y="824636"/>
                  </a:lnTo>
                  <a:close/>
                </a:path>
                <a:path w="2186940" h="1616075">
                  <a:moveTo>
                    <a:pt x="1022635" y="824636"/>
                  </a:moveTo>
                  <a:lnTo>
                    <a:pt x="1021472" y="824636"/>
                  </a:lnTo>
                  <a:lnTo>
                    <a:pt x="1018332" y="828978"/>
                  </a:lnTo>
                  <a:lnTo>
                    <a:pt x="1020479" y="832065"/>
                  </a:lnTo>
                  <a:lnTo>
                    <a:pt x="1022635" y="824636"/>
                  </a:lnTo>
                  <a:close/>
                </a:path>
                <a:path w="2186940" h="1616075">
                  <a:moveTo>
                    <a:pt x="1021472" y="824636"/>
                  </a:moveTo>
                  <a:lnTo>
                    <a:pt x="1015311" y="824636"/>
                  </a:lnTo>
                  <a:lnTo>
                    <a:pt x="1018332" y="828978"/>
                  </a:lnTo>
                  <a:lnTo>
                    <a:pt x="1021472" y="824636"/>
                  </a:lnTo>
                  <a:close/>
                </a:path>
                <a:path w="2186940" h="1616075">
                  <a:moveTo>
                    <a:pt x="967724" y="811936"/>
                  </a:moveTo>
                  <a:lnTo>
                    <a:pt x="965044" y="824636"/>
                  </a:lnTo>
                  <a:lnTo>
                    <a:pt x="967238" y="824636"/>
                  </a:lnTo>
                  <a:lnTo>
                    <a:pt x="967724" y="811936"/>
                  </a:lnTo>
                  <a:close/>
                </a:path>
                <a:path w="2186940" h="1616075">
                  <a:moveTo>
                    <a:pt x="1018624" y="811936"/>
                  </a:moveTo>
                  <a:lnTo>
                    <a:pt x="991081" y="811936"/>
                  </a:lnTo>
                  <a:lnTo>
                    <a:pt x="982142" y="824636"/>
                  </a:lnTo>
                  <a:lnTo>
                    <a:pt x="1012111" y="824636"/>
                  </a:lnTo>
                  <a:lnTo>
                    <a:pt x="1018624" y="811936"/>
                  </a:lnTo>
                  <a:close/>
                </a:path>
                <a:path w="2186940" h="1616075">
                  <a:moveTo>
                    <a:pt x="1027956" y="811936"/>
                  </a:moveTo>
                  <a:lnTo>
                    <a:pt x="1018624" y="811936"/>
                  </a:lnTo>
                  <a:lnTo>
                    <a:pt x="1014219" y="824636"/>
                  </a:lnTo>
                  <a:lnTo>
                    <a:pt x="1030227" y="824636"/>
                  </a:lnTo>
                  <a:lnTo>
                    <a:pt x="1027956" y="811936"/>
                  </a:lnTo>
                  <a:close/>
                </a:path>
                <a:path w="2186940" h="1616075">
                  <a:moveTo>
                    <a:pt x="1116296" y="811936"/>
                  </a:moveTo>
                  <a:lnTo>
                    <a:pt x="1046535" y="811936"/>
                  </a:lnTo>
                  <a:lnTo>
                    <a:pt x="1038377" y="824636"/>
                  </a:lnTo>
                  <a:lnTo>
                    <a:pt x="1110593" y="824636"/>
                  </a:lnTo>
                  <a:lnTo>
                    <a:pt x="1116296" y="811936"/>
                  </a:lnTo>
                  <a:close/>
                </a:path>
                <a:path w="2186940" h="1616075">
                  <a:moveTo>
                    <a:pt x="1163629" y="811936"/>
                  </a:moveTo>
                  <a:lnTo>
                    <a:pt x="1124579" y="811936"/>
                  </a:lnTo>
                  <a:lnTo>
                    <a:pt x="1117136" y="824636"/>
                  </a:lnTo>
                  <a:lnTo>
                    <a:pt x="1160344" y="824636"/>
                  </a:lnTo>
                  <a:lnTo>
                    <a:pt x="1163629" y="811936"/>
                  </a:lnTo>
                  <a:close/>
                </a:path>
                <a:path w="2186940" h="1616075">
                  <a:moveTo>
                    <a:pt x="1172876" y="811936"/>
                  </a:moveTo>
                  <a:lnTo>
                    <a:pt x="1169790" y="811936"/>
                  </a:lnTo>
                  <a:lnTo>
                    <a:pt x="1161908" y="824636"/>
                  </a:lnTo>
                  <a:lnTo>
                    <a:pt x="1168036" y="824636"/>
                  </a:lnTo>
                  <a:lnTo>
                    <a:pt x="1172876" y="811936"/>
                  </a:lnTo>
                  <a:close/>
                </a:path>
                <a:path w="2186940" h="1616075">
                  <a:moveTo>
                    <a:pt x="1047748" y="799236"/>
                  </a:moveTo>
                  <a:lnTo>
                    <a:pt x="1000499" y="799236"/>
                  </a:lnTo>
                  <a:lnTo>
                    <a:pt x="991048" y="811936"/>
                  </a:lnTo>
                  <a:lnTo>
                    <a:pt x="1048910" y="811936"/>
                  </a:lnTo>
                  <a:lnTo>
                    <a:pt x="1047748" y="799236"/>
                  </a:lnTo>
                  <a:close/>
                </a:path>
                <a:path w="2186940" h="1616075">
                  <a:moveTo>
                    <a:pt x="1197790" y="786536"/>
                  </a:moveTo>
                  <a:lnTo>
                    <a:pt x="1009807" y="786536"/>
                  </a:lnTo>
                  <a:lnTo>
                    <a:pt x="1012974" y="799236"/>
                  </a:lnTo>
                  <a:lnTo>
                    <a:pt x="1055095" y="799236"/>
                  </a:lnTo>
                  <a:lnTo>
                    <a:pt x="1050575" y="811936"/>
                  </a:lnTo>
                  <a:lnTo>
                    <a:pt x="1167735" y="811936"/>
                  </a:lnTo>
                  <a:lnTo>
                    <a:pt x="1197790" y="786536"/>
                  </a:lnTo>
                  <a:close/>
                </a:path>
                <a:path w="2186940" h="1616075">
                  <a:moveTo>
                    <a:pt x="1167238" y="773836"/>
                  </a:moveTo>
                  <a:lnTo>
                    <a:pt x="1035716" y="773836"/>
                  </a:lnTo>
                  <a:lnTo>
                    <a:pt x="1031413" y="786536"/>
                  </a:lnTo>
                  <a:lnTo>
                    <a:pt x="1166151" y="786536"/>
                  </a:lnTo>
                  <a:lnTo>
                    <a:pt x="1167443" y="774215"/>
                  </a:lnTo>
                  <a:lnTo>
                    <a:pt x="1167238" y="773836"/>
                  </a:lnTo>
                  <a:close/>
                </a:path>
                <a:path w="2186940" h="1616075">
                  <a:moveTo>
                    <a:pt x="1227095" y="773836"/>
                  </a:moveTo>
                  <a:lnTo>
                    <a:pt x="1167482" y="773836"/>
                  </a:lnTo>
                  <a:lnTo>
                    <a:pt x="1167443" y="774215"/>
                  </a:lnTo>
                  <a:lnTo>
                    <a:pt x="1174077" y="786536"/>
                  </a:lnTo>
                  <a:lnTo>
                    <a:pt x="1212703" y="786536"/>
                  </a:lnTo>
                  <a:lnTo>
                    <a:pt x="1227095" y="773836"/>
                  </a:lnTo>
                  <a:close/>
                </a:path>
                <a:path w="2186940" h="1616075">
                  <a:moveTo>
                    <a:pt x="1167482" y="773836"/>
                  </a:moveTo>
                  <a:lnTo>
                    <a:pt x="1167238" y="773836"/>
                  </a:lnTo>
                  <a:lnTo>
                    <a:pt x="1167443" y="774215"/>
                  </a:lnTo>
                  <a:lnTo>
                    <a:pt x="1167482" y="773836"/>
                  </a:lnTo>
                  <a:close/>
                </a:path>
                <a:path w="2186940" h="1616075">
                  <a:moveTo>
                    <a:pt x="1245409" y="748436"/>
                  </a:moveTo>
                  <a:lnTo>
                    <a:pt x="1062009" y="748436"/>
                  </a:lnTo>
                  <a:lnTo>
                    <a:pt x="1057196" y="761136"/>
                  </a:lnTo>
                  <a:lnTo>
                    <a:pt x="1049636" y="761136"/>
                  </a:lnTo>
                  <a:lnTo>
                    <a:pt x="1041439" y="773836"/>
                  </a:lnTo>
                  <a:lnTo>
                    <a:pt x="1231682" y="773836"/>
                  </a:lnTo>
                  <a:lnTo>
                    <a:pt x="1235952" y="761136"/>
                  </a:lnTo>
                  <a:lnTo>
                    <a:pt x="1245409" y="748436"/>
                  </a:lnTo>
                  <a:close/>
                </a:path>
                <a:path w="2186940" h="1616075">
                  <a:moveTo>
                    <a:pt x="1084756" y="735736"/>
                  </a:moveTo>
                  <a:lnTo>
                    <a:pt x="1078900" y="748436"/>
                  </a:lnTo>
                  <a:lnTo>
                    <a:pt x="1086144" y="748436"/>
                  </a:lnTo>
                  <a:lnTo>
                    <a:pt x="1084756" y="735736"/>
                  </a:lnTo>
                  <a:close/>
                </a:path>
                <a:path w="2186940" h="1616075">
                  <a:moveTo>
                    <a:pt x="1091493" y="737915"/>
                  </a:moveTo>
                  <a:lnTo>
                    <a:pt x="1086144" y="748436"/>
                  </a:lnTo>
                  <a:lnTo>
                    <a:pt x="1094894" y="748436"/>
                  </a:lnTo>
                  <a:lnTo>
                    <a:pt x="1091493" y="737915"/>
                  </a:lnTo>
                  <a:close/>
                </a:path>
                <a:path w="2186940" h="1616075">
                  <a:moveTo>
                    <a:pt x="1128531" y="735736"/>
                  </a:moveTo>
                  <a:lnTo>
                    <a:pt x="1103091" y="735736"/>
                  </a:lnTo>
                  <a:lnTo>
                    <a:pt x="1099019" y="748436"/>
                  </a:lnTo>
                  <a:lnTo>
                    <a:pt x="1126080" y="748436"/>
                  </a:lnTo>
                  <a:lnTo>
                    <a:pt x="1128531" y="735736"/>
                  </a:lnTo>
                  <a:close/>
                </a:path>
                <a:path w="2186940" h="1616075">
                  <a:moveTo>
                    <a:pt x="1128531" y="735736"/>
                  </a:moveTo>
                  <a:lnTo>
                    <a:pt x="1126080" y="748436"/>
                  </a:lnTo>
                  <a:lnTo>
                    <a:pt x="1131074" y="748436"/>
                  </a:lnTo>
                  <a:lnTo>
                    <a:pt x="1131650" y="746356"/>
                  </a:lnTo>
                  <a:lnTo>
                    <a:pt x="1128531" y="735736"/>
                  </a:lnTo>
                  <a:close/>
                </a:path>
                <a:path w="2186940" h="1616075">
                  <a:moveTo>
                    <a:pt x="1131650" y="746356"/>
                  </a:moveTo>
                  <a:lnTo>
                    <a:pt x="1131074" y="748436"/>
                  </a:lnTo>
                  <a:lnTo>
                    <a:pt x="1132261" y="748436"/>
                  </a:lnTo>
                  <a:lnTo>
                    <a:pt x="1131650" y="746356"/>
                  </a:lnTo>
                  <a:close/>
                </a:path>
                <a:path w="2186940" h="1616075">
                  <a:moveTo>
                    <a:pt x="1261549" y="735736"/>
                  </a:moveTo>
                  <a:lnTo>
                    <a:pt x="1138995" y="735736"/>
                  </a:lnTo>
                  <a:lnTo>
                    <a:pt x="1135559" y="748436"/>
                  </a:lnTo>
                  <a:lnTo>
                    <a:pt x="1262889" y="748436"/>
                  </a:lnTo>
                  <a:lnTo>
                    <a:pt x="1261549" y="735736"/>
                  </a:lnTo>
                  <a:close/>
                </a:path>
                <a:path w="2186940" h="1616075">
                  <a:moveTo>
                    <a:pt x="1134593" y="735736"/>
                  </a:moveTo>
                  <a:lnTo>
                    <a:pt x="1128531" y="735736"/>
                  </a:lnTo>
                  <a:lnTo>
                    <a:pt x="1131650" y="746356"/>
                  </a:lnTo>
                  <a:lnTo>
                    <a:pt x="1134593" y="735736"/>
                  </a:lnTo>
                  <a:close/>
                </a:path>
                <a:path w="2186940" h="1616075">
                  <a:moveTo>
                    <a:pt x="1092601" y="735736"/>
                  </a:moveTo>
                  <a:lnTo>
                    <a:pt x="1090788" y="735736"/>
                  </a:lnTo>
                  <a:lnTo>
                    <a:pt x="1091493" y="737915"/>
                  </a:lnTo>
                  <a:lnTo>
                    <a:pt x="1092601" y="735736"/>
                  </a:lnTo>
                  <a:close/>
                </a:path>
                <a:path w="2186940" h="1616075">
                  <a:moveTo>
                    <a:pt x="1116424" y="723036"/>
                  </a:moveTo>
                  <a:lnTo>
                    <a:pt x="1106858" y="723036"/>
                  </a:lnTo>
                  <a:lnTo>
                    <a:pt x="1109090" y="735736"/>
                  </a:lnTo>
                  <a:lnTo>
                    <a:pt x="1116424" y="723036"/>
                  </a:lnTo>
                  <a:close/>
                </a:path>
                <a:path w="2186940" h="1616075">
                  <a:moveTo>
                    <a:pt x="1127621" y="723036"/>
                  </a:moveTo>
                  <a:lnTo>
                    <a:pt x="1116424" y="723036"/>
                  </a:lnTo>
                  <a:lnTo>
                    <a:pt x="1120930" y="735736"/>
                  </a:lnTo>
                  <a:lnTo>
                    <a:pt x="1130311" y="735736"/>
                  </a:lnTo>
                  <a:lnTo>
                    <a:pt x="1127621" y="723036"/>
                  </a:lnTo>
                  <a:close/>
                </a:path>
                <a:path w="2186940" h="1616075">
                  <a:moveTo>
                    <a:pt x="1143830" y="723036"/>
                  </a:moveTo>
                  <a:lnTo>
                    <a:pt x="1134197" y="723036"/>
                  </a:lnTo>
                  <a:lnTo>
                    <a:pt x="1130311" y="735736"/>
                  </a:lnTo>
                  <a:lnTo>
                    <a:pt x="1141035" y="735736"/>
                  </a:lnTo>
                  <a:lnTo>
                    <a:pt x="1143830" y="723036"/>
                  </a:lnTo>
                  <a:close/>
                </a:path>
                <a:path w="2186940" h="1616075">
                  <a:moveTo>
                    <a:pt x="1149733" y="723036"/>
                  </a:moveTo>
                  <a:lnTo>
                    <a:pt x="1149023" y="723036"/>
                  </a:lnTo>
                  <a:lnTo>
                    <a:pt x="1142776" y="735736"/>
                  </a:lnTo>
                  <a:lnTo>
                    <a:pt x="1151483" y="735736"/>
                  </a:lnTo>
                  <a:lnTo>
                    <a:pt x="1149733" y="723036"/>
                  </a:lnTo>
                  <a:close/>
                </a:path>
                <a:path w="2186940" h="1616075">
                  <a:moveTo>
                    <a:pt x="1280881" y="723036"/>
                  </a:moveTo>
                  <a:lnTo>
                    <a:pt x="1159146" y="723036"/>
                  </a:lnTo>
                  <a:lnTo>
                    <a:pt x="1151483" y="735736"/>
                  </a:lnTo>
                  <a:lnTo>
                    <a:pt x="1279120" y="735736"/>
                  </a:lnTo>
                  <a:lnTo>
                    <a:pt x="1280881" y="723036"/>
                  </a:lnTo>
                  <a:close/>
                </a:path>
                <a:path w="2186940" h="1616075">
                  <a:moveTo>
                    <a:pt x="1152404" y="710336"/>
                  </a:moveTo>
                  <a:lnTo>
                    <a:pt x="1123613" y="710336"/>
                  </a:lnTo>
                  <a:lnTo>
                    <a:pt x="1124817" y="723036"/>
                  </a:lnTo>
                  <a:lnTo>
                    <a:pt x="1143820" y="723036"/>
                  </a:lnTo>
                  <a:lnTo>
                    <a:pt x="1152404" y="710336"/>
                  </a:lnTo>
                  <a:close/>
                </a:path>
                <a:path w="2186940" h="1616075">
                  <a:moveTo>
                    <a:pt x="1155151" y="710336"/>
                  </a:moveTo>
                  <a:lnTo>
                    <a:pt x="1152404" y="710336"/>
                  </a:lnTo>
                  <a:lnTo>
                    <a:pt x="1143820" y="723036"/>
                  </a:lnTo>
                  <a:lnTo>
                    <a:pt x="1155151" y="710336"/>
                  </a:lnTo>
                  <a:close/>
                </a:path>
                <a:path w="2186940" h="1616075">
                  <a:moveTo>
                    <a:pt x="1161817" y="710336"/>
                  </a:moveTo>
                  <a:lnTo>
                    <a:pt x="1155151" y="710336"/>
                  </a:lnTo>
                  <a:lnTo>
                    <a:pt x="1143820" y="723036"/>
                  </a:lnTo>
                  <a:lnTo>
                    <a:pt x="1160722" y="723036"/>
                  </a:lnTo>
                  <a:lnTo>
                    <a:pt x="1161817" y="710336"/>
                  </a:lnTo>
                  <a:close/>
                </a:path>
                <a:path w="2186940" h="1616075">
                  <a:moveTo>
                    <a:pt x="1296967" y="710336"/>
                  </a:moveTo>
                  <a:lnTo>
                    <a:pt x="1164525" y="710336"/>
                  </a:lnTo>
                  <a:lnTo>
                    <a:pt x="1163780" y="723036"/>
                  </a:lnTo>
                  <a:lnTo>
                    <a:pt x="1294471" y="723036"/>
                  </a:lnTo>
                  <a:lnTo>
                    <a:pt x="1296967" y="710336"/>
                  </a:lnTo>
                  <a:close/>
                </a:path>
                <a:path w="2186940" h="1616075">
                  <a:moveTo>
                    <a:pt x="1144392" y="697636"/>
                  </a:moveTo>
                  <a:lnTo>
                    <a:pt x="1141813" y="697636"/>
                  </a:lnTo>
                  <a:lnTo>
                    <a:pt x="1140299" y="710336"/>
                  </a:lnTo>
                  <a:lnTo>
                    <a:pt x="1147081" y="710336"/>
                  </a:lnTo>
                  <a:lnTo>
                    <a:pt x="1144392" y="697636"/>
                  </a:lnTo>
                  <a:close/>
                </a:path>
                <a:path w="2186940" h="1616075">
                  <a:moveTo>
                    <a:pt x="1173261" y="697636"/>
                  </a:moveTo>
                  <a:lnTo>
                    <a:pt x="1154864" y="697636"/>
                  </a:lnTo>
                  <a:lnTo>
                    <a:pt x="1158646" y="710336"/>
                  </a:lnTo>
                  <a:lnTo>
                    <a:pt x="1175255" y="710336"/>
                  </a:lnTo>
                  <a:lnTo>
                    <a:pt x="1173261" y="697636"/>
                  </a:lnTo>
                  <a:close/>
                </a:path>
                <a:path w="2186940" h="1616075">
                  <a:moveTo>
                    <a:pt x="1193224" y="697636"/>
                  </a:moveTo>
                  <a:lnTo>
                    <a:pt x="1181516" y="697636"/>
                  </a:lnTo>
                  <a:lnTo>
                    <a:pt x="1180915" y="710336"/>
                  </a:lnTo>
                  <a:lnTo>
                    <a:pt x="1181774" y="710336"/>
                  </a:lnTo>
                  <a:lnTo>
                    <a:pt x="1193032" y="698348"/>
                  </a:lnTo>
                  <a:lnTo>
                    <a:pt x="1193224" y="697636"/>
                  </a:lnTo>
                  <a:close/>
                </a:path>
                <a:path w="2186940" h="1616075">
                  <a:moveTo>
                    <a:pt x="1319166" y="697636"/>
                  </a:moveTo>
                  <a:lnTo>
                    <a:pt x="1193700" y="697636"/>
                  </a:lnTo>
                  <a:lnTo>
                    <a:pt x="1193032" y="698348"/>
                  </a:lnTo>
                  <a:lnTo>
                    <a:pt x="1189798" y="710336"/>
                  </a:lnTo>
                  <a:lnTo>
                    <a:pt x="1307575" y="710336"/>
                  </a:lnTo>
                  <a:lnTo>
                    <a:pt x="1319166" y="697636"/>
                  </a:lnTo>
                  <a:close/>
                </a:path>
                <a:path w="2186940" h="1616075">
                  <a:moveTo>
                    <a:pt x="1193700" y="697636"/>
                  </a:moveTo>
                  <a:lnTo>
                    <a:pt x="1193224" y="697636"/>
                  </a:lnTo>
                  <a:lnTo>
                    <a:pt x="1193032" y="698348"/>
                  </a:lnTo>
                  <a:lnTo>
                    <a:pt x="1193700" y="697636"/>
                  </a:lnTo>
                  <a:close/>
                </a:path>
                <a:path w="2186940" h="1616075">
                  <a:moveTo>
                    <a:pt x="1153619" y="684936"/>
                  </a:moveTo>
                  <a:lnTo>
                    <a:pt x="1150072" y="684936"/>
                  </a:lnTo>
                  <a:lnTo>
                    <a:pt x="1143632" y="697636"/>
                  </a:lnTo>
                  <a:lnTo>
                    <a:pt x="1152284" y="697636"/>
                  </a:lnTo>
                  <a:lnTo>
                    <a:pt x="1153619" y="684936"/>
                  </a:lnTo>
                  <a:close/>
                </a:path>
                <a:path w="2186940" h="1616075">
                  <a:moveTo>
                    <a:pt x="1171334" y="684936"/>
                  </a:moveTo>
                  <a:lnTo>
                    <a:pt x="1156518" y="684936"/>
                  </a:lnTo>
                  <a:lnTo>
                    <a:pt x="1152760" y="697636"/>
                  </a:lnTo>
                  <a:lnTo>
                    <a:pt x="1166957" y="697636"/>
                  </a:lnTo>
                  <a:lnTo>
                    <a:pt x="1171334" y="684936"/>
                  </a:lnTo>
                  <a:close/>
                </a:path>
                <a:path w="2186940" h="1616075">
                  <a:moveTo>
                    <a:pt x="1190586" y="684936"/>
                  </a:moveTo>
                  <a:lnTo>
                    <a:pt x="1171334" y="684936"/>
                  </a:lnTo>
                  <a:lnTo>
                    <a:pt x="1173762" y="697636"/>
                  </a:lnTo>
                  <a:lnTo>
                    <a:pt x="1183023" y="697636"/>
                  </a:lnTo>
                  <a:lnTo>
                    <a:pt x="1190586" y="684936"/>
                  </a:lnTo>
                  <a:close/>
                </a:path>
                <a:path w="2186940" h="1616075">
                  <a:moveTo>
                    <a:pt x="1190905" y="684936"/>
                  </a:moveTo>
                  <a:lnTo>
                    <a:pt x="1190586" y="684936"/>
                  </a:lnTo>
                  <a:lnTo>
                    <a:pt x="1183023" y="697636"/>
                  </a:lnTo>
                  <a:lnTo>
                    <a:pt x="1190905" y="684936"/>
                  </a:lnTo>
                  <a:close/>
                </a:path>
                <a:path w="2186940" h="1616075">
                  <a:moveTo>
                    <a:pt x="1322015" y="684936"/>
                  </a:moveTo>
                  <a:lnTo>
                    <a:pt x="1190905" y="684936"/>
                  </a:lnTo>
                  <a:lnTo>
                    <a:pt x="1183023" y="697636"/>
                  </a:lnTo>
                  <a:lnTo>
                    <a:pt x="1325529" y="697636"/>
                  </a:lnTo>
                  <a:lnTo>
                    <a:pt x="1322015" y="684936"/>
                  </a:lnTo>
                  <a:close/>
                </a:path>
                <a:path w="2186940" h="1616075">
                  <a:moveTo>
                    <a:pt x="1328509" y="684936"/>
                  </a:moveTo>
                  <a:lnTo>
                    <a:pt x="1325529" y="697636"/>
                  </a:lnTo>
                  <a:lnTo>
                    <a:pt x="1330331" y="697636"/>
                  </a:lnTo>
                  <a:lnTo>
                    <a:pt x="1328509" y="684936"/>
                  </a:lnTo>
                  <a:close/>
                </a:path>
                <a:path w="2186940" h="1616075">
                  <a:moveTo>
                    <a:pt x="1170929" y="672236"/>
                  </a:moveTo>
                  <a:lnTo>
                    <a:pt x="1167247" y="684936"/>
                  </a:lnTo>
                  <a:lnTo>
                    <a:pt x="1170657" y="684936"/>
                  </a:lnTo>
                  <a:lnTo>
                    <a:pt x="1170929" y="672236"/>
                  </a:lnTo>
                  <a:close/>
                </a:path>
                <a:path w="2186940" h="1616075">
                  <a:moveTo>
                    <a:pt x="1183352" y="672236"/>
                  </a:moveTo>
                  <a:lnTo>
                    <a:pt x="1173938" y="672236"/>
                  </a:lnTo>
                  <a:lnTo>
                    <a:pt x="1177138" y="684936"/>
                  </a:lnTo>
                  <a:lnTo>
                    <a:pt x="1184715" y="684936"/>
                  </a:lnTo>
                  <a:lnTo>
                    <a:pt x="1183352" y="672236"/>
                  </a:lnTo>
                  <a:close/>
                </a:path>
                <a:path w="2186940" h="1616075">
                  <a:moveTo>
                    <a:pt x="1185911" y="672732"/>
                  </a:moveTo>
                  <a:lnTo>
                    <a:pt x="1184715" y="684936"/>
                  </a:lnTo>
                  <a:lnTo>
                    <a:pt x="1187277" y="684936"/>
                  </a:lnTo>
                  <a:lnTo>
                    <a:pt x="1185911" y="672732"/>
                  </a:lnTo>
                  <a:close/>
                </a:path>
                <a:path w="2186940" h="1616075">
                  <a:moveTo>
                    <a:pt x="1223633" y="672236"/>
                  </a:moveTo>
                  <a:lnTo>
                    <a:pt x="1194592" y="672236"/>
                  </a:lnTo>
                  <a:lnTo>
                    <a:pt x="1187277" y="684936"/>
                  </a:lnTo>
                  <a:lnTo>
                    <a:pt x="1221653" y="684936"/>
                  </a:lnTo>
                  <a:lnTo>
                    <a:pt x="1223633" y="672236"/>
                  </a:lnTo>
                  <a:close/>
                </a:path>
                <a:path w="2186940" h="1616075">
                  <a:moveTo>
                    <a:pt x="1289225" y="672236"/>
                  </a:moveTo>
                  <a:lnTo>
                    <a:pt x="1224724" y="672236"/>
                  </a:lnTo>
                  <a:lnTo>
                    <a:pt x="1226498" y="684936"/>
                  </a:lnTo>
                  <a:lnTo>
                    <a:pt x="1281286" y="684936"/>
                  </a:lnTo>
                  <a:lnTo>
                    <a:pt x="1289225" y="672236"/>
                  </a:lnTo>
                  <a:close/>
                </a:path>
                <a:path w="2186940" h="1616075">
                  <a:moveTo>
                    <a:pt x="1293012" y="672236"/>
                  </a:moveTo>
                  <a:lnTo>
                    <a:pt x="1289225" y="672236"/>
                  </a:lnTo>
                  <a:lnTo>
                    <a:pt x="1283040" y="684936"/>
                  </a:lnTo>
                  <a:lnTo>
                    <a:pt x="1287800" y="684936"/>
                  </a:lnTo>
                  <a:lnTo>
                    <a:pt x="1293012" y="672236"/>
                  </a:lnTo>
                  <a:close/>
                </a:path>
                <a:path w="2186940" h="1616075">
                  <a:moveTo>
                    <a:pt x="1293012" y="672236"/>
                  </a:moveTo>
                  <a:lnTo>
                    <a:pt x="1287800" y="684936"/>
                  </a:lnTo>
                  <a:lnTo>
                    <a:pt x="1289063" y="684936"/>
                  </a:lnTo>
                  <a:lnTo>
                    <a:pt x="1293012" y="672236"/>
                  </a:lnTo>
                  <a:close/>
                </a:path>
                <a:path w="2186940" h="1616075">
                  <a:moveTo>
                    <a:pt x="1352689" y="672236"/>
                  </a:moveTo>
                  <a:lnTo>
                    <a:pt x="1293012" y="672236"/>
                  </a:lnTo>
                  <a:lnTo>
                    <a:pt x="1289063" y="684936"/>
                  </a:lnTo>
                  <a:lnTo>
                    <a:pt x="1343623" y="684936"/>
                  </a:lnTo>
                  <a:lnTo>
                    <a:pt x="1352689" y="672236"/>
                  </a:lnTo>
                  <a:close/>
                </a:path>
                <a:path w="2186940" h="1616075">
                  <a:moveTo>
                    <a:pt x="1185960" y="672236"/>
                  </a:moveTo>
                  <a:lnTo>
                    <a:pt x="1185911" y="672732"/>
                  </a:lnTo>
                  <a:lnTo>
                    <a:pt x="1185960" y="672236"/>
                  </a:lnTo>
                  <a:close/>
                </a:path>
                <a:path w="2186940" h="1616075">
                  <a:moveTo>
                    <a:pt x="1185989" y="659536"/>
                  </a:moveTo>
                  <a:lnTo>
                    <a:pt x="1181079" y="672236"/>
                  </a:lnTo>
                  <a:lnTo>
                    <a:pt x="1185225" y="672236"/>
                  </a:lnTo>
                  <a:lnTo>
                    <a:pt x="1185989" y="659536"/>
                  </a:lnTo>
                  <a:close/>
                </a:path>
                <a:path w="2186940" h="1616075">
                  <a:moveTo>
                    <a:pt x="1240370" y="659536"/>
                  </a:moveTo>
                  <a:lnTo>
                    <a:pt x="1195182" y="659536"/>
                  </a:lnTo>
                  <a:lnTo>
                    <a:pt x="1192312" y="672236"/>
                  </a:lnTo>
                  <a:lnTo>
                    <a:pt x="1238620" y="672236"/>
                  </a:lnTo>
                  <a:lnTo>
                    <a:pt x="1238877" y="671442"/>
                  </a:lnTo>
                  <a:lnTo>
                    <a:pt x="1240370" y="659536"/>
                  </a:lnTo>
                  <a:close/>
                </a:path>
                <a:path w="2186940" h="1616075">
                  <a:moveTo>
                    <a:pt x="1238877" y="671442"/>
                  </a:moveTo>
                  <a:lnTo>
                    <a:pt x="1238620" y="672236"/>
                  </a:lnTo>
                  <a:lnTo>
                    <a:pt x="1238778" y="672236"/>
                  </a:lnTo>
                  <a:lnTo>
                    <a:pt x="1238877" y="671442"/>
                  </a:lnTo>
                  <a:close/>
                </a:path>
                <a:path w="2186940" h="1616075">
                  <a:moveTo>
                    <a:pt x="1242731" y="659536"/>
                  </a:moveTo>
                  <a:lnTo>
                    <a:pt x="1238877" y="671442"/>
                  </a:lnTo>
                  <a:lnTo>
                    <a:pt x="1238778" y="672236"/>
                  </a:lnTo>
                  <a:lnTo>
                    <a:pt x="1249435" y="672236"/>
                  </a:lnTo>
                  <a:lnTo>
                    <a:pt x="1242731" y="659536"/>
                  </a:lnTo>
                  <a:close/>
                </a:path>
                <a:path w="2186940" h="1616075">
                  <a:moveTo>
                    <a:pt x="1360421" y="659536"/>
                  </a:moveTo>
                  <a:lnTo>
                    <a:pt x="1249449" y="659536"/>
                  </a:lnTo>
                  <a:lnTo>
                    <a:pt x="1249435" y="672236"/>
                  </a:lnTo>
                  <a:lnTo>
                    <a:pt x="1351747" y="672236"/>
                  </a:lnTo>
                  <a:lnTo>
                    <a:pt x="1355033" y="668859"/>
                  </a:lnTo>
                  <a:lnTo>
                    <a:pt x="1360421" y="659536"/>
                  </a:lnTo>
                  <a:close/>
                </a:path>
                <a:path w="2186940" h="1616075">
                  <a:moveTo>
                    <a:pt x="1360443" y="663300"/>
                  </a:moveTo>
                  <a:lnTo>
                    <a:pt x="1355033" y="668859"/>
                  </a:lnTo>
                  <a:lnTo>
                    <a:pt x="1353081" y="672236"/>
                  </a:lnTo>
                  <a:lnTo>
                    <a:pt x="1360497" y="672236"/>
                  </a:lnTo>
                  <a:lnTo>
                    <a:pt x="1360443" y="663300"/>
                  </a:lnTo>
                  <a:close/>
                </a:path>
                <a:path w="2186940" h="1616075">
                  <a:moveTo>
                    <a:pt x="1371956" y="659536"/>
                  </a:moveTo>
                  <a:lnTo>
                    <a:pt x="1364106" y="659536"/>
                  </a:lnTo>
                  <a:lnTo>
                    <a:pt x="1362485" y="661202"/>
                  </a:lnTo>
                  <a:lnTo>
                    <a:pt x="1366557" y="672236"/>
                  </a:lnTo>
                  <a:lnTo>
                    <a:pt x="1371956" y="659536"/>
                  </a:lnTo>
                  <a:close/>
                </a:path>
                <a:path w="2186940" h="1616075">
                  <a:moveTo>
                    <a:pt x="1360421" y="659536"/>
                  </a:moveTo>
                  <a:lnTo>
                    <a:pt x="1355033" y="668859"/>
                  </a:lnTo>
                  <a:lnTo>
                    <a:pt x="1360443" y="663300"/>
                  </a:lnTo>
                  <a:lnTo>
                    <a:pt x="1360421" y="659536"/>
                  </a:lnTo>
                  <a:close/>
                </a:path>
                <a:path w="2186940" h="1616075">
                  <a:moveTo>
                    <a:pt x="1361870" y="659536"/>
                  </a:moveTo>
                  <a:lnTo>
                    <a:pt x="1360421" y="659536"/>
                  </a:lnTo>
                  <a:lnTo>
                    <a:pt x="1360443" y="663300"/>
                  </a:lnTo>
                  <a:lnTo>
                    <a:pt x="1362485" y="661202"/>
                  </a:lnTo>
                  <a:lnTo>
                    <a:pt x="1361870" y="659536"/>
                  </a:lnTo>
                  <a:close/>
                </a:path>
                <a:path w="2186940" h="1616075">
                  <a:moveTo>
                    <a:pt x="1364106" y="659536"/>
                  </a:moveTo>
                  <a:lnTo>
                    <a:pt x="1361870" y="659536"/>
                  </a:lnTo>
                  <a:lnTo>
                    <a:pt x="1362485" y="661202"/>
                  </a:lnTo>
                  <a:lnTo>
                    <a:pt x="1364106" y="659536"/>
                  </a:lnTo>
                  <a:close/>
                </a:path>
                <a:path w="2186940" h="1616075">
                  <a:moveTo>
                    <a:pt x="1249870" y="646836"/>
                  </a:moveTo>
                  <a:lnTo>
                    <a:pt x="1208225" y="646836"/>
                  </a:lnTo>
                  <a:lnTo>
                    <a:pt x="1207185" y="659536"/>
                  </a:lnTo>
                  <a:lnTo>
                    <a:pt x="1247436" y="659536"/>
                  </a:lnTo>
                  <a:lnTo>
                    <a:pt x="1249870" y="646836"/>
                  </a:lnTo>
                  <a:close/>
                </a:path>
                <a:path w="2186940" h="1616075">
                  <a:moveTo>
                    <a:pt x="1251161" y="658820"/>
                  </a:moveTo>
                  <a:lnTo>
                    <a:pt x="1250474" y="659536"/>
                  </a:lnTo>
                  <a:lnTo>
                    <a:pt x="1251104" y="659536"/>
                  </a:lnTo>
                  <a:lnTo>
                    <a:pt x="1251161" y="658820"/>
                  </a:lnTo>
                  <a:close/>
                </a:path>
                <a:path w="2186940" h="1616075">
                  <a:moveTo>
                    <a:pt x="1255684" y="654101"/>
                  </a:moveTo>
                  <a:lnTo>
                    <a:pt x="1251161" y="658820"/>
                  </a:lnTo>
                  <a:lnTo>
                    <a:pt x="1251104" y="659536"/>
                  </a:lnTo>
                  <a:lnTo>
                    <a:pt x="1255925" y="659536"/>
                  </a:lnTo>
                  <a:lnTo>
                    <a:pt x="1255684" y="654101"/>
                  </a:lnTo>
                  <a:close/>
                </a:path>
                <a:path w="2186940" h="1616075">
                  <a:moveTo>
                    <a:pt x="1384717" y="646836"/>
                  </a:moveTo>
                  <a:lnTo>
                    <a:pt x="1262650" y="646836"/>
                  </a:lnTo>
                  <a:lnTo>
                    <a:pt x="1255684" y="654101"/>
                  </a:lnTo>
                  <a:lnTo>
                    <a:pt x="1255925" y="659536"/>
                  </a:lnTo>
                  <a:lnTo>
                    <a:pt x="1381674" y="659536"/>
                  </a:lnTo>
                  <a:lnTo>
                    <a:pt x="1384717" y="646836"/>
                  </a:lnTo>
                  <a:close/>
                </a:path>
                <a:path w="2186940" h="1616075">
                  <a:moveTo>
                    <a:pt x="1255362" y="646836"/>
                  </a:moveTo>
                  <a:lnTo>
                    <a:pt x="1252109" y="646836"/>
                  </a:lnTo>
                  <a:lnTo>
                    <a:pt x="1251161" y="658820"/>
                  </a:lnTo>
                  <a:lnTo>
                    <a:pt x="1255684" y="654101"/>
                  </a:lnTo>
                  <a:lnTo>
                    <a:pt x="1255362" y="646836"/>
                  </a:lnTo>
                  <a:close/>
                </a:path>
                <a:path w="2186940" h="1616075">
                  <a:moveTo>
                    <a:pt x="1275615" y="634136"/>
                  </a:moveTo>
                  <a:lnTo>
                    <a:pt x="1225636" y="634136"/>
                  </a:lnTo>
                  <a:lnTo>
                    <a:pt x="1220710" y="646836"/>
                  </a:lnTo>
                  <a:lnTo>
                    <a:pt x="1275610" y="646836"/>
                  </a:lnTo>
                  <a:lnTo>
                    <a:pt x="1275615" y="634136"/>
                  </a:lnTo>
                  <a:close/>
                </a:path>
                <a:path w="2186940" h="1616075">
                  <a:moveTo>
                    <a:pt x="1286477" y="634136"/>
                  </a:moveTo>
                  <a:lnTo>
                    <a:pt x="1279740" y="634136"/>
                  </a:lnTo>
                  <a:lnTo>
                    <a:pt x="1275610" y="646836"/>
                  </a:lnTo>
                  <a:lnTo>
                    <a:pt x="1278824" y="646836"/>
                  </a:lnTo>
                  <a:lnTo>
                    <a:pt x="1286477" y="634136"/>
                  </a:lnTo>
                  <a:close/>
                </a:path>
                <a:path w="2186940" h="1616075">
                  <a:moveTo>
                    <a:pt x="1336580" y="634136"/>
                  </a:moveTo>
                  <a:lnTo>
                    <a:pt x="1286477" y="634136"/>
                  </a:lnTo>
                  <a:lnTo>
                    <a:pt x="1285409" y="646836"/>
                  </a:lnTo>
                  <a:lnTo>
                    <a:pt x="1330712" y="646836"/>
                  </a:lnTo>
                  <a:lnTo>
                    <a:pt x="1331999" y="645177"/>
                  </a:lnTo>
                  <a:lnTo>
                    <a:pt x="1336580" y="634136"/>
                  </a:lnTo>
                  <a:close/>
                </a:path>
                <a:path w="2186940" h="1616075">
                  <a:moveTo>
                    <a:pt x="1331999" y="645177"/>
                  </a:moveTo>
                  <a:lnTo>
                    <a:pt x="1330712" y="646836"/>
                  </a:lnTo>
                  <a:lnTo>
                    <a:pt x="1331311" y="646836"/>
                  </a:lnTo>
                  <a:lnTo>
                    <a:pt x="1331999" y="645177"/>
                  </a:lnTo>
                  <a:close/>
                </a:path>
                <a:path w="2186940" h="1616075">
                  <a:moveTo>
                    <a:pt x="1340569" y="634136"/>
                  </a:moveTo>
                  <a:lnTo>
                    <a:pt x="1331999" y="645177"/>
                  </a:lnTo>
                  <a:lnTo>
                    <a:pt x="1331311" y="646836"/>
                  </a:lnTo>
                  <a:lnTo>
                    <a:pt x="1342023" y="646836"/>
                  </a:lnTo>
                  <a:lnTo>
                    <a:pt x="1340569" y="634136"/>
                  </a:lnTo>
                  <a:close/>
                </a:path>
                <a:path w="2186940" h="1616075">
                  <a:moveTo>
                    <a:pt x="1399914" y="634136"/>
                  </a:moveTo>
                  <a:lnTo>
                    <a:pt x="1347567" y="634136"/>
                  </a:lnTo>
                  <a:lnTo>
                    <a:pt x="1342023" y="646836"/>
                  </a:lnTo>
                  <a:lnTo>
                    <a:pt x="1391646" y="646836"/>
                  </a:lnTo>
                  <a:lnTo>
                    <a:pt x="1399914" y="634136"/>
                  </a:lnTo>
                  <a:close/>
                </a:path>
                <a:path w="2186940" h="1616075">
                  <a:moveTo>
                    <a:pt x="1240088" y="621436"/>
                  </a:moveTo>
                  <a:lnTo>
                    <a:pt x="1238248" y="621436"/>
                  </a:lnTo>
                  <a:lnTo>
                    <a:pt x="1236450" y="634136"/>
                  </a:lnTo>
                  <a:lnTo>
                    <a:pt x="1245009" y="634136"/>
                  </a:lnTo>
                  <a:lnTo>
                    <a:pt x="1245449" y="632598"/>
                  </a:lnTo>
                  <a:lnTo>
                    <a:pt x="1240088" y="621436"/>
                  </a:lnTo>
                  <a:close/>
                </a:path>
                <a:path w="2186940" h="1616075">
                  <a:moveTo>
                    <a:pt x="1245468" y="632637"/>
                  </a:moveTo>
                  <a:lnTo>
                    <a:pt x="1245009" y="634136"/>
                  </a:lnTo>
                  <a:lnTo>
                    <a:pt x="1245901" y="634136"/>
                  </a:lnTo>
                  <a:lnTo>
                    <a:pt x="1245826" y="633382"/>
                  </a:lnTo>
                  <a:lnTo>
                    <a:pt x="1245468" y="632637"/>
                  </a:lnTo>
                  <a:close/>
                </a:path>
                <a:path w="2186940" h="1616075">
                  <a:moveTo>
                    <a:pt x="1245943" y="631086"/>
                  </a:moveTo>
                  <a:lnTo>
                    <a:pt x="1245717" y="631824"/>
                  </a:lnTo>
                  <a:lnTo>
                    <a:pt x="1245747" y="632598"/>
                  </a:lnTo>
                  <a:lnTo>
                    <a:pt x="1245826" y="633382"/>
                  </a:lnTo>
                  <a:lnTo>
                    <a:pt x="1246188" y="634136"/>
                  </a:lnTo>
                  <a:lnTo>
                    <a:pt x="1245943" y="631086"/>
                  </a:lnTo>
                  <a:close/>
                </a:path>
                <a:path w="2186940" h="1616075">
                  <a:moveTo>
                    <a:pt x="1248896" y="621436"/>
                  </a:moveTo>
                  <a:lnTo>
                    <a:pt x="1247013" y="627589"/>
                  </a:lnTo>
                  <a:lnTo>
                    <a:pt x="1249545" y="634136"/>
                  </a:lnTo>
                  <a:lnTo>
                    <a:pt x="1248896" y="621436"/>
                  </a:lnTo>
                  <a:close/>
                </a:path>
                <a:path w="2186940" h="1616075">
                  <a:moveTo>
                    <a:pt x="1262200" y="621436"/>
                  </a:moveTo>
                  <a:lnTo>
                    <a:pt x="1252210" y="621436"/>
                  </a:lnTo>
                  <a:lnTo>
                    <a:pt x="1250938" y="634136"/>
                  </a:lnTo>
                  <a:lnTo>
                    <a:pt x="1254223" y="634136"/>
                  </a:lnTo>
                  <a:lnTo>
                    <a:pt x="1262200" y="621436"/>
                  </a:lnTo>
                  <a:close/>
                </a:path>
                <a:path w="2186940" h="1616075">
                  <a:moveTo>
                    <a:pt x="1355357" y="621436"/>
                  </a:moveTo>
                  <a:lnTo>
                    <a:pt x="1262830" y="621436"/>
                  </a:lnTo>
                  <a:lnTo>
                    <a:pt x="1262306" y="634136"/>
                  </a:lnTo>
                  <a:lnTo>
                    <a:pt x="1346310" y="634136"/>
                  </a:lnTo>
                  <a:lnTo>
                    <a:pt x="1355357" y="621436"/>
                  </a:lnTo>
                  <a:close/>
                </a:path>
                <a:path w="2186940" h="1616075">
                  <a:moveTo>
                    <a:pt x="1434420" y="608736"/>
                  </a:moveTo>
                  <a:lnTo>
                    <a:pt x="1291008" y="608736"/>
                  </a:lnTo>
                  <a:lnTo>
                    <a:pt x="1290553" y="609821"/>
                  </a:lnTo>
                  <a:lnTo>
                    <a:pt x="1290287" y="621436"/>
                  </a:lnTo>
                  <a:lnTo>
                    <a:pt x="1370443" y="621436"/>
                  </a:lnTo>
                  <a:lnTo>
                    <a:pt x="1363935" y="634136"/>
                  </a:lnTo>
                  <a:lnTo>
                    <a:pt x="1413614" y="634136"/>
                  </a:lnTo>
                  <a:lnTo>
                    <a:pt x="1427023" y="621436"/>
                  </a:lnTo>
                  <a:lnTo>
                    <a:pt x="1434420" y="608736"/>
                  </a:lnTo>
                  <a:close/>
                </a:path>
                <a:path w="2186940" h="1616075">
                  <a:moveTo>
                    <a:pt x="1245670" y="631824"/>
                  </a:moveTo>
                  <a:lnTo>
                    <a:pt x="1245449" y="632598"/>
                  </a:lnTo>
                  <a:lnTo>
                    <a:pt x="1245682" y="631939"/>
                  </a:lnTo>
                  <a:close/>
                </a:path>
                <a:path w="2186940" h="1616075">
                  <a:moveTo>
                    <a:pt x="1245929" y="630918"/>
                  </a:moveTo>
                  <a:lnTo>
                    <a:pt x="1245670" y="631824"/>
                  </a:lnTo>
                  <a:lnTo>
                    <a:pt x="1245943" y="631086"/>
                  </a:lnTo>
                  <a:lnTo>
                    <a:pt x="1245929" y="630918"/>
                  </a:lnTo>
                  <a:close/>
                </a:path>
                <a:path w="2186940" h="1616075">
                  <a:moveTo>
                    <a:pt x="1244634" y="621436"/>
                  </a:moveTo>
                  <a:lnTo>
                    <a:pt x="1245670" y="631824"/>
                  </a:lnTo>
                  <a:lnTo>
                    <a:pt x="1245929" y="630918"/>
                  </a:lnTo>
                  <a:lnTo>
                    <a:pt x="1245307" y="623177"/>
                  </a:lnTo>
                  <a:lnTo>
                    <a:pt x="1244634" y="621436"/>
                  </a:lnTo>
                  <a:close/>
                </a:path>
                <a:path w="2186940" h="1616075">
                  <a:moveTo>
                    <a:pt x="1246937" y="627392"/>
                  </a:moveTo>
                  <a:lnTo>
                    <a:pt x="1245929" y="630918"/>
                  </a:lnTo>
                  <a:lnTo>
                    <a:pt x="1245943" y="631086"/>
                  </a:lnTo>
                  <a:lnTo>
                    <a:pt x="1247013" y="627589"/>
                  </a:lnTo>
                  <a:lnTo>
                    <a:pt x="1246937" y="627392"/>
                  </a:lnTo>
                  <a:close/>
                </a:path>
                <a:path w="2186940" h="1616075">
                  <a:moveTo>
                    <a:pt x="1248639" y="621436"/>
                  </a:moveTo>
                  <a:lnTo>
                    <a:pt x="1245167" y="621436"/>
                  </a:lnTo>
                  <a:lnTo>
                    <a:pt x="1245307" y="623177"/>
                  </a:lnTo>
                  <a:lnTo>
                    <a:pt x="1246937" y="627392"/>
                  </a:lnTo>
                  <a:lnTo>
                    <a:pt x="1248639" y="621436"/>
                  </a:lnTo>
                  <a:close/>
                </a:path>
                <a:path w="2186940" h="1616075">
                  <a:moveTo>
                    <a:pt x="1268136" y="608963"/>
                  </a:moveTo>
                  <a:lnTo>
                    <a:pt x="1265944" y="621436"/>
                  </a:lnTo>
                  <a:lnTo>
                    <a:pt x="1272711" y="621436"/>
                  </a:lnTo>
                  <a:lnTo>
                    <a:pt x="1268136" y="608963"/>
                  </a:lnTo>
                  <a:close/>
                </a:path>
                <a:path w="2186940" h="1616075">
                  <a:moveTo>
                    <a:pt x="1277260" y="608736"/>
                  </a:moveTo>
                  <a:lnTo>
                    <a:pt x="1274355" y="608736"/>
                  </a:lnTo>
                  <a:lnTo>
                    <a:pt x="1274084" y="621436"/>
                  </a:lnTo>
                  <a:lnTo>
                    <a:pt x="1277113" y="621436"/>
                  </a:lnTo>
                  <a:lnTo>
                    <a:pt x="1277260" y="608736"/>
                  </a:lnTo>
                  <a:close/>
                </a:path>
                <a:path w="2186940" h="1616075">
                  <a:moveTo>
                    <a:pt x="1290578" y="608736"/>
                  </a:moveTo>
                  <a:lnTo>
                    <a:pt x="1277260" y="608736"/>
                  </a:lnTo>
                  <a:lnTo>
                    <a:pt x="1285691" y="621436"/>
                  </a:lnTo>
                  <a:lnTo>
                    <a:pt x="1290553" y="609821"/>
                  </a:lnTo>
                  <a:lnTo>
                    <a:pt x="1290578" y="608736"/>
                  </a:lnTo>
                  <a:close/>
                </a:path>
                <a:path w="2186940" h="1616075">
                  <a:moveTo>
                    <a:pt x="1291008" y="608736"/>
                  </a:moveTo>
                  <a:lnTo>
                    <a:pt x="1290578" y="608736"/>
                  </a:lnTo>
                  <a:lnTo>
                    <a:pt x="1290553" y="609821"/>
                  </a:lnTo>
                  <a:lnTo>
                    <a:pt x="1291008" y="608736"/>
                  </a:lnTo>
                  <a:close/>
                </a:path>
                <a:path w="2186940" h="1616075">
                  <a:moveTo>
                    <a:pt x="1268176" y="608736"/>
                  </a:moveTo>
                  <a:lnTo>
                    <a:pt x="1268136" y="608963"/>
                  </a:lnTo>
                  <a:lnTo>
                    <a:pt x="1268176" y="608736"/>
                  </a:lnTo>
                  <a:close/>
                </a:path>
                <a:path w="2186940" h="1616075">
                  <a:moveTo>
                    <a:pt x="1390772" y="596036"/>
                  </a:moveTo>
                  <a:lnTo>
                    <a:pt x="1280221" y="596036"/>
                  </a:lnTo>
                  <a:lnTo>
                    <a:pt x="1277909" y="608736"/>
                  </a:lnTo>
                  <a:lnTo>
                    <a:pt x="1377597" y="608736"/>
                  </a:lnTo>
                  <a:lnTo>
                    <a:pt x="1390790" y="596753"/>
                  </a:lnTo>
                  <a:lnTo>
                    <a:pt x="1390772" y="596036"/>
                  </a:lnTo>
                  <a:close/>
                </a:path>
                <a:path w="2186940" h="1616075">
                  <a:moveTo>
                    <a:pt x="1391060" y="607835"/>
                  </a:moveTo>
                  <a:lnTo>
                    <a:pt x="1390877" y="608736"/>
                  </a:lnTo>
                  <a:lnTo>
                    <a:pt x="1391082" y="608736"/>
                  </a:lnTo>
                  <a:lnTo>
                    <a:pt x="1391060" y="607835"/>
                  </a:lnTo>
                  <a:close/>
                </a:path>
                <a:path w="2186940" h="1616075">
                  <a:moveTo>
                    <a:pt x="1394406" y="596036"/>
                  </a:moveTo>
                  <a:lnTo>
                    <a:pt x="1393459" y="596036"/>
                  </a:lnTo>
                  <a:lnTo>
                    <a:pt x="1391060" y="607835"/>
                  </a:lnTo>
                  <a:lnTo>
                    <a:pt x="1391082" y="608736"/>
                  </a:lnTo>
                  <a:lnTo>
                    <a:pt x="1394406" y="596036"/>
                  </a:lnTo>
                  <a:close/>
                </a:path>
                <a:path w="2186940" h="1616075">
                  <a:moveTo>
                    <a:pt x="1443075" y="596036"/>
                  </a:moveTo>
                  <a:lnTo>
                    <a:pt x="1394406" y="596036"/>
                  </a:lnTo>
                  <a:lnTo>
                    <a:pt x="1391082" y="608736"/>
                  </a:lnTo>
                  <a:lnTo>
                    <a:pt x="1445346" y="608736"/>
                  </a:lnTo>
                  <a:lnTo>
                    <a:pt x="1443075" y="596036"/>
                  </a:lnTo>
                  <a:close/>
                </a:path>
                <a:path w="2186940" h="1616075">
                  <a:moveTo>
                    <a:pt x="1393459" y="596036"/>
                  </a:moveTo>
                  <a:lnTo>
                    <a:pt x="1391579" y="596036"/>
                  </a:lnTo>
                  <a:lnTo>
                    <a:pt x="1390790" y="596753"/>
                  </a:lnTo>
                  <a:lnTo>
                    <a:pt x="1391060" y="607835"/>
                  </a:lnTo>
                  <a:lnTo>
                    <a:pt x="1393459" y="596036"/>
                  </a:lnTo>
                  <a:close/>
                </a:path>
                <a:path w="2186940" h="1616075">
                  <a:moveTo>
                    <a:pt x="1391579" y="596036"/>
                  </a:moveTo>
                  <a:lnTo>
                    <a:pt x="1390772" y="596036"/>
                  </a:lnTo>
                  <a:lnTo>
                    <a:pt x="1390790" y="596753"/>
                  </a:lnTo>
                  <a:lnTo>
                    <a:pt x="1391579" y="596036"/>
                  </a:lnTo>
                  <a:close/>
                </a:path>
                <a:path w="2186940" h="1616075">
                  <a:moveTo>
                    <a:pt x="1301060" y="583336"/>
                  </a:moveTo>
                  <a:lnTo>
                    <a:pt x="1291432" y="583336"/>
                  </a:lnTo>
                  <a:lnTo>
                    <a:pt x="1297121" y="596036"/>
                  </a:lnTo>
                  <a:lnTo>
                    <a:pt x="1298890" y="596036"/>
                  </a:lnTo>
                  <a:lnTo>
                    <a:pt x="1301060" y="583336"/>
                  </a:lnTo>
                  <a:close/>
                </a:path>
                <a:path w="2186940" h="1616075">
                  <a:moveTo>
                    <a:pt x="1327746" y="583336"/>
                  </a:moveTo>
                  <a:lnTo>
                    <a:pt x="1304951" y="583336"/>
                  </a:lnTo>
                  <a:lnTo>
                    <a:pt x="1298890" y="596036"/>
                  </a:lnTo>
                  <a:lnTo>
                    <a:pt x="1327326" y="596036"/>
                  </a:lnTo>
                  <a:lnTo>
                    <a:pt x="1328635" y="585718"/>
                  </a:lnTo>
                  <a:lnTo>
                    <a:pt x="1327746" y="583336"/>
                  </a:lnTo>
                  <a:close/>
                </a:path>
                <a:path w="2186940" h="1616075">
                  <a:moveTo>
                    <a:pt x="1402251" y="583336"/>
                  </a:moveTo>
                  <a:lnTo>
                    <a:pt x="1328937" y="583336"/>
                  </a:lnTo>
                  <a:lnTo>
                    <a:pt x="1328635" y="585718"/>
                  </a:lnTo>
                  <a:lnTo>
                    <a:pt x="1332486" y="596036"/>
                  </a:lnTo>
                  <a:lnTo>
                    <a:pt x="1399734" y="596036"/>
                  </a:lnTo>
                  <a:lnTo>
                    <a:pt x="1402251" y="583336"/>
                  </a:lnTo>
                  <a:close/>
                </a:path>
                <a:path w="2186940" h="1616075">
                  <a:moveTo>
                    <a:pt x="1406504" y="583336"/>
                  </a:moveTo>
                  <a:lnTo>
                    <a:pt x="1402251" y="583336"/>
                  </a:lnTo>
                  <a:lnTo>
                    <a:pt x="1401821" y="596036"/>
                  </a:lnTo>
                  <a:lnTo>
                    <a:pt x="1405107" y="596036"/>
                  </a:lnTo>
                  <a:lnTo>
                    <a:pt x="1406757" y="587521"/>
                  </a:lnTo>
                  <a:lnTo>
                    <a:pt x="1406504" y="583336"/>
                  </a:lnTo>
                  <a:close/>
                </a:path>
                <a:path w="2186940" h="1616075">
                  <a:moveTo>
                    <a:pt x="1453700" y="583336"/>
                  </a:moveTo>
                  <a:lnTo>
                    <a:pt x="1407568" y="583336"/>
                  </a:lnTo>
                  <a:lnTo>
                    <a:pt x="1406757" y="587521"/>
                  </a:lnTo>
                  <a:lnTo>
                    <a:pt x="1407272" y="596036"/>
                  </a:lnTo>
                  <a:lnTo>
                    <a:pt x="1456346" y="596036"/>
                  </a:lnTo>
                  <a:lnTo>
                    <a:pt x="1453700" y="583336"/>
                  </a:lnTo>
                  <a:close/>
                </a:path>
                <a:path w="2186940" h="1616075">
                  <a:moveTo>
                    <a:pt x="1459145" y="591136"/>
                  </a:moveTo>
                  <a:lnTo>
                    <a:pt x="1456346" y="596036"/>
                  </a:lnTo>
                  <a:lnTo>
                    <a:pt x="1458344" y="596036"/>
                  </a:lnTo>
                  <a:lnTo>
                    <a:pt x="1459145" y="591136"/>
                  </a:lnTo>
                  <a:close/>
                </a:path>
                <a:path w="2186940" h="1616075">
                  <a:moveTo>
                    <a:pt x="1463599" y="583336"/>
                  </a:moveTo>
                  <a:lnTo>
                    <a:pt x="1460419" y="583336"/>
                  </a:lnTo>
                  <a:lnTo>
                    <a:pt x="1459145" y="591136"/>
                  </a:lnTo>
                  <a:lnTo>
                    <a:pt x="1463599" y="583336"/>
                  </a:lnTo>
                  <a:close/>
                </a:path>
                <a:path w="2186940" h="1616075">
                  <a:moveTo>
                    <a:pt x="1407568" y="583336"/>
                  </a:moveTo>
                  <a:lnTo>
                    <a:pt x="1406504" y="583336"/>
                  </a:lnTo>
                  <a:lnTo>
                    <a:pt x="1406757" y="587521"/>
                  </a:lnTo>
                  <a:lnTo>
                    <a:pt x="1407568" y="583336"/>
                  </a:lnTo>
                  <a:close/>
                </a:path>
                <a:path w="2186940" h="1616075">
                  <a:moveTo>
                    <a:pt x="1328937" y="583336"/>
                  </a:moveTo>
                  <a:lnTo>
                    <a:pt x="1327746" y="583336"/>
                  </a:lnTo>
                  <a:lnTo>
                    <a:pt x="1328635" y="585718"/>
                  </a:lnTo>
                  <a:lnTo>
                    <a:pt x="1328937" y="583336"/>
                  </a:lnTo>
                  <a:close/>
                </a:path>
                <a:path w="2186940" h="1616075">
                  <a:moveTo>
                    <a:pt x="1309534" y="570636"/>
                  </a:moveTo>
                  <a:lnTo>
                    <a:pt x="1305510" y="583336"/>
                  </a:lnTo>
                  <a:lnTo>
                    <a:pt x="1305700" y="583336"/>
                  </a:lnTo>
                  <a:lnTo>
                    <a:pt x="1309534" y="570636"/>
                  </a:lnTo>
                  <a:close/>
                </a:path>
                <a:path w="2186940" h="1616075">
                  <a:moveTo>
                    <a:pt x="1317054" y="570636"/>
                  </a:moveTo>
                  <a:lnTo>
                    <a:pt x="1316891" y="583336"/>
                  </a:lnTo>
                  <a:lnTo>
                    <a:pt x="1317426" y="583336"/>
                  </a:lnTo>
                  <a:lnTo>
                    <a:pt x="1317054" y="570636"/>
                  </a:lnTo>
                  <a:close/>
                </a:path>
                <a:path w="2186940" h="1616075">
                  <a:moveTo>
                    <a:pt x="1420975" y="570636"/>
                  </a:moveTo>
                  <a:lnTo>
                    <a:pt x="1328785" y="570636"/>
                  </a:lnTo>
                  <a:lnTo>
                    <a:pt x="1324532" y="583336"/>
                  </a:lnTo>
                  <a:lnTo>
                    <a:pt x="1415575" y="583336"/>
                  </a:lnTo>
                  <a:lnTo>
                    <a:pt x="1420975" y="570636"/>
                  </a:lnTo>
                  <a:close/>
                </a:path>
                <a:path w="2186940" h="1616075">
                  <a:moveTo>
                    <a:pt x="1473642" y="570636"/>
                  </a:moveTo>
                  <a:lnTo>
                    <a:pt x="1432531" y="570636"/>
                  </a:lnTo>
                  <a:lnTo>
                    <a:pt x="1429786" y="583336"/>
                  </a:lnTo>
                  <a:lnTo>
                    <a:pt x="1468917" y="583336"/>
                  </a:lnTo>
                  <a:lnTo>
                    <a:pt x="1473642" y="570636"/>
                  </a:lnTo>
                  <a:close/>
                </a:path>
                <a:path w="2186940" h="1616075">
                  <a:moveTo>
                    <a:pt x="1473828" y="570636"/>
                  </a:moveTo>
                  <a:lnTo>
                    <a:pt x="1473642" y="570636"/>
                  </a:lnTo>
                  <a:lnTo>
                    <a:pt x="1469250" y="583336"/>
                  </a:lnTo>
                  <a:lnTo>
                    <a:pt x="1473828" y="570636"/>
                  </a:lnTo>
                  <a:close/>
                </a:path>
                <a:path w="2186940" h="1616075">
                  <a:moveTo>
                    <a:pt x="1330392" y="557936"/>
                  </a:moveTo>
                  <a:lnTo>
                    <a:pt x="1329586" y="557936"/>
                  </a:lnTo>
                  <a:lnTo>
                    <a:pt x="1324298" y="570636"/>
                  </a:lnTo>
                  <a:lnTo>
                    <a:pt x="1326129" y="570636"/>
                  </a:lnTo>
                  <a:lnTo>
                    <a:pt x="1330392" y="557936"/>
                  </a:lnTo>
                  <a:close/>
                </a:path>
                <a:path w="2186940" h="1616075">
                  <a:moveTo>
                    <a:pt x="1368922" y="557936"/>
                  </a:moveTo>
                  <a:lnTo>
                    <a:pt x="1344160" y="557936"/>
                  </a:lnTo>
                  <a:lnTo>
                    <a:pt x="1336209" y="570636"/>
                  </a:lnTo>
                  <a:lnTo>
                    <a:pt x="1361736" y="570636"/>
                  </a:lnTo>
                  <a:lnTo>
                    <a:pt x="1368922" y="557936"/>
                  </a:lnTo>
                  <a:close/>
                </a:path>
                <a:path w="2186940" h="1616075">
                  <a:moveTo>
                    <a:pt x="1440764" y="557936"/>
                  </a:moveTo>
                  <a:lnTo>
                    <a:pt x="1372289" y="557936"/>
                  </a:lnTo>
                  <a:lnTo>
                    <a:pt x="1366000" y="570636"/>
                  </a:lnTo>
                  <a:lnTo>
                    <a:pt x="1434667" y="570636"/>
                  </a:lnTo>
                  <a:lnTo>
                    <a:pt x="1440764" y="557936"/>
                  </a:lnTo>
                  <a:close/>
                </a:path>
                <a:path w="2186940" h="1616075">
                  <a:moveTo>
                    <a:pt x="1454312" y="560751"/>
                  </a:moveTo>
                  <a:lnTo>
                    <a:pt x="1447767" y="570636"/>
                  </a:lnTo>
                  <a:lnTo>
                    <a:pt x="1454534" y="570636"/>
                  </a:lnTo>
                  <a:lnTo>
                    <a:pt x="1454312" y="560751"/>
                  </a:lnTo>
                  <a:close/>
                </a:path>
                <a:path w="2186940" h="1616075">
                  <a:moveTo>
                    <a:pt x="1488348" y="557936"/>
                  </a:moveTo>
                  <a:lnTo>
                    <a:pt x="1466627" y="557936"/>
                  </a:lnTo>
                  <a:lnTo>
                    <a:pt x="1454534" y="570636"/>
                  </a:lnTo>
                  <a:lnTo>
                    <a:pt x="1486803" y="570636"/>
                  </a:lnTo>
                  <a:lnTo>
                    <a:pt x="1488348" y="557936"/>
                  </a:lnTo>
                  <a:close/>
                </a:path>
                <a:path w="2186940" h="1616075">
                  <a:moveTo>
                    <a:pt x="1497334" y="557936"/>
                  </a:moveTo>
                  <a:lnTo>
                    <a:pt x="1492684" y="557936"/>
                  </a:lnTo>
                  <a:lnTo>
                    <a:pt x="1490542" y="570636"/>
                  </a:lnTo>
                  <a:lnTo>
                    <a:pt x="1493948" y="570636"/>
                  </a:lnTo>
                  <a:lnTo>
                    <a:pt x="1497334" y="557936"/>
                  </a:lnTo>
                  <a:close/>
                </a:path>
                <a:path w="2186940" h="1616075">
                  <a:moveTo>
                    <a:pt x="1456176" y="557936"/>
                  </a:moveTo>
                  <a:lnTo>
                    <a:pt x="1454248" y="557936"/>
                  </a:lnTo>
                  <a:lnTo>
                    <a:pt x="1454312" y="560751"/>
                  </a:lnTo>
                  <a:lnTo>
                    <a:pt x="1456176" y="557936"/>
                  </a:lnTo>
                  <a:close/>
                </a:path>
                <a:path w="2186940" h="1616075">
                  <a:moveTo>
                    <a:pt x="1467466" y="545236"/>
                  </a:moveTo>
                  <a:lnTo>
                    <a:pt x="1359505" y="545236"/>
                  </a:lnTo>
                  <a:lnTo>
                    <a:pt x="1359843" y="557936"/>
                  </a:lnTo>
                  <a:lnTo>
                    <a:pt x="1461830" y="557936"/>
                  </a:lnTo>
                  <a:lnTo>
                    <a:pt x="1467466" y="545236"/>
                  </a:lnTo>
                  <a:close/>
                </a:path>
                <a:path w="2186940" h="1616075">
                  <a:moveTo>
                    <a:pt x="1503932" y="545236"/>
                  </a:moveTo>
                  <a:lnTo>
                    <a:pt x="1467466" y="545236"/>
                  </a:lnTo>
                  <a:lnTo>
                    <a:pt x="1464388" y="557936"/>
                  </a:lnTo>
                  <a:lnTo>
                    <a:pt x="1506407" y="557936"/>
                  </a:lnTo>
                  <a:lnTo>
                    <a:pt x="1503932" y="545236"/>
                  </a:lnTo>
                  <a:close/>
                </a:path>
                <a:path w="2186940" h="1616075">
                  <a:moveTo>
                    <a:pt x="1479679" y="532536"/>
                  </a:moveTo>
                  <a:lnTo>
                    <a:pt x="1383023" y="532536"/>
                  </a:lnTo>
                  <a:lnTo>
                    <a:pt x="1372628" y="545236"/>
                  </a:lnTo>
                  <a:lnTo>
                    <a:pt x="1479531" y="545236"/>
                  </a:lnTo>
                  <a:lnTo>
                    <a:pt x="1479679" y="532536"/>
                  </a:lnTo>
                  <a:close/>
                </a:path>
                <a:path w="2186940" h="1616075">
                  <a:moveTo>
                    <a:pt x="1483475" y="532536"/>
                  </a:moveTo>
                  <a:lnTo>
                    <a:pt x="1479531" y="545236"/>
                  </a:lnTo>
                  <a:lnTo>
                    <a:pt x="1479846" y="545236"/>
                  </a:lnTo>
                  <a:lnTo>
                    <a:pt x="1483475" y="532536"/>
                  </a:lnTo>
                  <a:close/>
                </a:path>
                <a:path w="2186940" h="1616075">
                  <a:moveTo>
                    <a:pt x="1514462" y="532536"/>
                  </a:moveTo>
                  <a:lnTo>
                    <a:pt x="1484655" y="532536"/>
                  </a:lnTo>
                  <a:lnTo>
                    <a:pt x="1483260" y="545236"/>
                  </a:lnTo>
                  <a:lnTo>
                    <a:pt x="1509554" y="545236"/>
                  </a:lnTo>
                  <a:lnTo>
                    <a:pt x="1514462" y="532536"/>
                  </a:lnTo>
                  <a:close/>
                </a:path>
                <a:path w="2186940" h="1616075">
                  <a:moveTo>
                    <a:pt x="1523946" y="532536"/>
                  </a:moveTo>
                  <a:lnTo>
                    <a:pt x="1514462" y="532536"/>
                  </a:lnTo>
                  <a:lnTo>
                    <a:pt x="1516698" y="545236"/>
                  </a:lnTo>
                  <a:lnTo>
                    <a:pt x="1523946" y="532536"/>
                  </a:lnTo>
                  <a:close/>
                </a:path>
                <a:path w="2186940" h="1616075">
                  <a:moveTo>
                    <a:pt x="1535975" y="532536"/>
                  </a:moveTo>
                  <a:lnTo>
                    <a:pt x="1523946" y="532536"/>
                  </a:lnTo>
                  <a:lnTo>
                    <a:pt x="1525663" y="545236"/>
                  </a:lnTo>
                  <a:lnTo>
                    <a:pt x="1535975" y="532536"/>
                  </a:lnTo>
                  <a:close/>
                </a:path>
                <a:path w="2186940" h="1616075">
                  <a:moveTo>
                    <a:pt x="1457991" y="519836"/>
                  </a:moveTo>
                  <a:lnTo>
                    <a:pt x="1389447" y="519836"/>
                  </a:lnTo>
                  <a:lnTo>
                    <a:pt x="1391731" y="532536"/>
                  </a:lnTo>
                  <a:lnTo>
                    <a:pt x="1452850" y="532536"/>
                  </a:lnTo>
                  <a:lnTo>
                    <a:pt x="1457991" y="519836"/>
                  </a:lnTo>
                  <a:close/>
                </a:path>
                <a:path w="2186940" h="1616075">
                  <a:moveTo>
                    <a:pt x="1463227" y="519836"/>
                  </a:moveTo>
                  <a:lnTo>
                    <a:pt x="1457991" y="519836"/>
                  </a:lnTo>
                  <a:lnTo>
                    <a:pt x="1460013" y="532536"/>
                  </a:lnTo>
                  <a:lnTo>
                    <a:pt x="1463227" y="519836"/>
                  </a:lnTo>
                  <a:close/>
                </a:path>
                <a:path w="2186940" h="1616075">
                  <a:moveTo>
                    <a:pt x="1546961" y="519836"/>
                  </a:moveTo>
                  <a:lnTo>
                    <a:pt x="1472320" y="519836"/>
                  </a:lnTo>
                  <a:lnTo>
                    <a:pt x="1471520" y="532536"/>
                  </a:lnTo>
                  <a:lnTo>
                    <a:pt x="1542166" y="532536"/>
                  </a:lnTo>
                  <a:lnTo>
                    <a:pt x="1546961" y="519836"/>
                  </a:lnTo>
                  <a:close/>
                </a:path>
                <a:path w="2186940" h="1616075">
                  <a:moveTo>
                    <a:pt x="1411995" y="507217"/>
                  </a:moveTo>
                  <a:lnTo>
                    <a:pt x="1403461" y="519836"/>
                  </a:lnTo>
                  <a:lnTo>
                    <a:pt x="1413819" y="519836"/>
                  </a:lnTo>
                  <a:lnTo>
                    <a:pt x="1412093" y="507446"/>
                  </a:lnTo>
                  <a:lnTo>
                    <a:pt x="1411995" y="507217"/>
                  </a:lnTo>
                  <a:close/>
                </a:path>
                <a:path w="2186940" h="1616075">
                  <a:moveTo>
                    <a:pt x="1484027" y="507136"/>
                  </a:moveTo>
                  <a:lnTo>
                    <a:pt x="1412050" y="507136"/>
                  </a:lnTo>
                  <a:lnTo>
                    <a:pt x="1412093" y="507446"/>
                  </a:lnTo>
                  <a:lnTo>
                    <a:pt x="1417420" y="519836"/>
                  </a:lnTo>
                  <a:lnTo>
                    <a:pt x="1484643" y="519836"/>
                  </a:lnTo>
                  <a:lnTo>
                    <a:pt x="1484027" y="507136"/>
                  </a:lnTo>
                  <a:close/>
                </a:path>
                <a:path w="2186940" h="1616075">
                  <a:moveTo>
                    <a:pt x="1561709" y="507136"/>
                  </a:moveTo>
                  <a:lnTo>
                    <a:pt x="1489940" y="507136"/>
                  </a:lnTo>
                  <a:lnTo>
                    <a:pt x="1490603" y="519836"/>
                  </a:lnTo>
                  <a:lnTo>
                    <a:pt x="1558691" y="519836"/>
                  </a:lnTo>
                  <a:lnTo>
                    <a:pt x="1561709" y="507136"/>
                  </a:lnTo>
                  <a:close/>
                </a:path>
                <a:path w="2186940" h="1616075">
                  <a:moveTo>
                    <a:pt x="1412050" y="507136"/>
                  </a:moveTo>
                  <a:close/>
                </a:path>
                <a:path w="2186940" h="1616075">
                  <a:moveTo>
                    <a:pt x="1421659" y="494436"/>
                  </a:moveTo>
                  <a:lnTo>
                    <a:pt x="1416947" y="494436"/>
                  </a:lnTo>
                  <a:lnTo>
                    <a:pt x="1418411" y="507136"/>
                  </a:lnTo>
                  <a:lnTo>
                    <a:pt x="1423027" y="498170"/>
                  </a:lnTo>
                  <a:lnTo>
                    <a:pt x="1421659" y="494436"/>
                  </a:lnTo>
                  <a:close/>
                </a:path>
                <a:path w="2186940" h="1616075">
                  <a:moveTo>
                    <a:pt x="1424949" y="494436"/>
                  </a:moveTo>
                  <a:lnTo>
                    <a:pt x="1423027" y="498170"/>
                  </a:lnTo>
                  <a:lnTo>
                    <a:pt x="1426313" y="507136"/>
                  </a:lnTo>
                  <a:lnTo>
                    <a:pt x="1427488" y="502985"/>
                  </a:lnTo>
                  <a:lnTo>
                    <a:pt x="1424949" y="494436"/>
                  </a:lnTo>
                  <a:close/>
                </a:path>
                <a:path w="2186940" h="1616075">
                  <a:moveTo>
                    <a:pt x="1428418" y="506114"/>
                  </a:moveTo>
                  <a:lnTo>
                    <a:pt x="1428110" y="507136"/>
                  </a:lnTo>
                  <a:lnTo>
                    <a:pt x="1428721" y="507136"/>
                  </a:lnTo>
                  <a:lnTo>
                    <a:pt x="1428418" y="506114"/>
                  </a:lnTo>
                  <a:close/>
                </a:path>
                <a:path w="2186940" h="1616075">
                  <a:moveTo>
                    <a:pt x="1431931" y="494436"/>
                  </a:moveTo>
                  <a:lnTo>
                    <a:pt x="1428418" y="506114"/>
                  </a:lnTo>
                  <a:lnTo>
                    <a:pt x="1428721" y="507136"/>
                  </a:lnTo>
                  <a:lnTo>
                    <a:pt x="1431931" y="494436"/>
                  </a:lnTo>
                  <a:close/>
                </a:path>
                <a:path w="2186940" h="1616075">
                  <a:moveTo>
                    <a:pt x="1444352" y="494436"/>
                  </a:moveTo>
                  <a:lnTo>
                    <a:pt x="1431931" y="494436"/>
                  </a:lnTo>
                  <a:lnTo>
                    <a:pt x="1428721" y="507136"/>
                  </a:lnTo>
                  <a:lnTo>
                    <a:pt x="1445912" y="507136"/>
                  </a:lnTo>
                  <a:lnTo>
                    <a:pt x="1444352" y="494436"/>
                  </a:lnTo>
                  <a:close/>
                </a:path>
                <a:path w="2186940" h="1616075">
                  <a:moveTo>
                    <a:pt x="1493736" y="494436"/>
                  </a:moveTo>
                  <a:lnTo>
                    <a:pt x="1449088" y="494436"/>
                  </a:lnTo>
                  <a:lnTo>
                    <a:pt x="1445912" y="507136"/>
                  </a:lnTo>
                  <a:lnTo>
                    <a:pt x="1489445" y="507136"/>
                  </a:lnTo>
                  <a:lnTo>
                    <a:pt x="1493736" y="494436"/>
                  </a:lnTo>
                  <a:close/>
                </a:path>
                <a:path w="2186940" h="1616075">
                  <a:moveTo>
                    <a:pt x="1573536" y="494436"/>
                  </a:moveTo>
                  <a:lnTo>
                    <a:pt x="1493736" y="494436"/>
                  </a:lnTo>
                  <a:lnTo>
                    <a:pt x="1492277" y="507136"/>
                  </a:lnTo>
                  <a:lnTo>
                    <a:pt x="1568738" y="507136"/>
                  </a:lnTo>
                  <a:lnTo>
                    <a:pt x="1573536" y="494436"/>
                  </a:lnTo>
                  <a:close/>
                </a:path>
                <a:path w="2186940" h="1616075">
                  <a:moveTo>
                    <a:pt x="1431931" y="494436"/>
                  </a:moveTo>
                  <a:lnTo>
                    <a:pt x="1429909" y="494436"/>
                  </a:lnTo>
                  <a:lnTo>
                    <a:pt x="1427488" y="502985"/>
                  </a:lnTo>
                  <a:lnTo>
                    <a:pt x="1428418" y="506114"/>
                  </a:lnTo>
                  <a:lnTo>
                    <a:pt x="1431931" y="494436"/>
                  </a:lnTo>
                  <a:close/>
                </a:path>
                <a:path w="2186940" h="1616075">
                  <a:moveTo>
                    <a:pt x="1439170" y="481736"/>
                  </a:moveTo>
                  <a:lnTo>
                    <a:pt x="1430896" y="481736"/>
                  </a:lnTo>
                  <a:lnTo>
                    <a:pt x="1431553" y="494436"/>
                  </a:lnTo>
                  <a:lnTo>
                    <a:pt x="1437695" y="494436"/>
                  </a:lnTo>
                  <a:lnTo>
                    <a:pt x="1439170" y="481736"/>
                  </a:lnTo>
                  <a:close/>
                </a:path>
                <a:path w="2186940" h="1616075">
                  <a:moveTo>
                    <a:pt x="1529291" y="481736"/>
                  </a:moveTo>
                  <a:lnTo>
                    <a:pt x="1464595" y="481736"/>
                  </a:lnTo>
                  <a:lnTo>
                    <a:pt x="1457578" y="494436"/>
                  </a:lnTo>
                  <a:lnTo>
                    <a:pt x="1529997" y="494436"/>
                  </a:lnTo>
                  <a:lnTo>
                    <a:pt x="1529291" y="481736"/>
                  </a:lnTo>
                  <a:close/>
                </a:path>
                <a:path w="2186940" h="1616075">
                  <a:moveTo>
                    <a:pt x="1559534" y="481736"/>
                  </a:moveTo>
                  <a:lnTo>
                    <a:pt x="1532457" y="481736"/>
                  </a:lnTo>
                  <a:lnTo>
                    <a:pt x="1529997" y="494436"/>
                  </a:lnTo>
                  <a:lnTo>
                    <a:pt x="1550636" y="494436"/>
                  </a:lnTo>
                  <a:lnTo>
                    <a:pt x="1559534" y="481736"/>
                  </a:lnTo>
                  <a:close/>
                </a:path>
                <a:path w="2186940" h="1616075">
                  <a:moveTo>
                    <a:pt x="1583096" y="481736"/>
                  </a:moveTo>
                  <a:lnTo>
                    <a:pt x="1571079" y="481736"/>
                  </a:lnTo>
                  <a:lnTo>
                    <a:pt x="1565810" y="494436"/>
                  </a:lnTo>
                  <a:lnTo>
                    <a:pt x="1572906" y="494436"/>
                  </a:lnTo>
                  <a:lnTo>
                    <a:pt x="1583096" y="481736"/>
                  </a:lnTo>
                  <a:close/>
                </a:path>
                <a:path w="2186940" h="1616075">
                  <a:moveTo>
                    <a:pt x="1588613" y="481736"/>
                  </a:moveTo>
                  <a:lnTo>
                    <a:pt x="1586425" y="481736"/>
                  </a:lnTo>
                  <a:lnTo>
                    <a:pt x="1584446" y="494436"/>
                  </a:lnTo>
                  <a:lnTo>
                    <a:pt x="1586243" y="494436"/>
                  </a:lnTo>
                  <a:lnTo>
                    <a:pt x="1588613" y="481736"/>
                  </a:lnTo>
                  <a:close/>
                </a:path>
                <a:path w="2186940" h="1616075">
                  <a:moveTo>
                    <a:pt x="1535152" y="469036"/>
                  </a:moveTo>
                  <a:lnTo>
                    <a:pt x="1462426" y="469036"/>
                  </a:lnTo>
                  <a:lnTo>
                    <a:pt x="1464543" y="481736"/>
                  </a:lnTo>
                  <a:lnTo>
                    <a:pt x="1532391" y="481736"/>
                  </a:lnTo>
                  <a:lnTo>
                    <a:pt x="1535152" y="469036"/>
                  </a:lnTo>
                  <a:close/>
                </a:path>
                <a:path w="2186940" h="1616075">
                  <a:moveTo>
                    <a:pt x="1537025" y="480969"/>
                  </a:moveTo>
                  <a:lnTo>
                    <a:pt x="1536745" y="481736"/>
                  </a:lnTo>
                  <a:lnTo>
                    <a:pt x="1537145" y="481736"/>
                  </a:lnTo>
                  <a:lnTo>
                    <a:pt x="1537025" y="480969"/>
                  </a:lnTo>
                  <a:close/>
                </a:path>
                <a:path w="2186940" h="1616075">
                  <a:moveTo>
                    <a:pt x="1575705" y="469036"/>
                  </a:moveTo>
                  <a:lnTo>
                    <a:pt x="1549234" y="469036"/>
                  </a:lnTo>
                  <a:lnTo>
                    <a:pt x="1540063" y="481736"/>
                  </a:lnTo>
                  <a:lnTo>
                    <a:pt x="1569096" y="481736"/>
                  </a:lnTo>
                  <a:lnTo>
                    <a:pt x="1575705" y="469036"/>
                  </a:lnTo>
                  <a:close/>
                </a:path>
                <a:path w="2186940" h="1616075">
                  <a:moveTo>
                    <a:pt x="1583259" y="469036"/>
                  </a:moveTo>
                  <a:lnTo>
                    <a:pt x="1576639" y="469036"/>
                  </a:lnTo>
                  <a:lnTo>
                    <a:pt x="1578414" y="481736"/>
                  </a:lnTo>
                  <a:lnTo>
                    <a:pt x="1583259" y="469036"/>
                  </a:lnTo>
                  <a:close/>
                </a:path>
                <a:path w="2186940" h="1616075">
                  <a:moveTo>
                    <a:pt x="1590983" y="469036"/>
                  </a:moveTo>
                  <a:lnTo>
                    <a:pt x="1583259" y="469036"/>
                  </a:lnTo>
                  <a:lnTo>
                    <a:pt x="1584292" y="481736"/>
                  </a:lnTo>
                  <a:lnTo>
                    <a:pt x="1590983" y="469036"/>
                  </a:lnTo>
                  <a:close/>
                </a:path>
                <a:path w="2186940" h="1616075">
                  <a:moveTo>
                    <a:pt x="1541375" y="469036"/>
                  </a:moveTo>
                  <a:lnTo>
                    <a:pt x="1535152" y="469036"/>
                  </a:lnTo>
                  <a:lnTo>
                    <a:pt x="1537025" y="480969"/>
                  </a:lnTo>
                  <a:lnTo>
                    <a:pt x="1541375" y="469036"/>
                  </a:lnTo>
                  <a:close/>
                </a:path>
                <a:path w="2186940" h="1616075">
                  <a:moveTo>
                    <a:pt x="1474704" y="456336"/>
                  </a:moveTo>
                  <a:lnTo>
                    <a:pt x="1470250" y="456336"/>
                  </a:lnTo>
                  <a:lnTo>
                    <a:pt x="1468166" y="469036"/>
                  </a:lnTo>
                  <a:lnTo>
                    <a:pt x="1473851" y="469036"/>
                  </a:lnTo>
                  <a:lnTo>
                    <a:pt x="1474704" y="456336"/>
                  </a:lnTo>
                  <a:close/>
                </a:path>
                <a:path w="2186940" h="1616075">
                  <a:moveTo>
                    <a:pt x="1483203" y="456336"/>
                  </a:moveTo>
                  <a:lnTo>
                    <a:pt x="1479111" y="469036"/>
                  </a:lnTo>
                  <a:lnTo>
                    <a:pt x="1481405" y="469036"/>
                  </a:lnTo>
                  <a:lnTo>
                    <a:pt x="1482668" y="466587"/>
                  </a:lnTo>
                  <a:lnTo>
                    <a:pt x="1483203" y="456336"/>
                  </a:lnTo>
                  <a:close/>
                </a:path>
                <a:path w="2186940" h="1616075">
                  <a:moveTo>
                    <a:pt x="1482668" y="466587"/>
                  </a:moveTo>
                  <a:lnTo>
                    <a:pt x="1481405" y="469036"/>
                  </a:lnTo>
                  <a:lnTo>
                    <a:pt x="1482540" y="469036"/>
                  </a:lnTo>
                  <a:lnTo>
                    <a:pt x="1482668" y="466587"/>
                  </a:lnTo>
                  <a:close/>
                </a:path>
                <a:path w="2186940" h="1616075">
                  <a:moveTo>
                    <a:pt x="1487957" y="456336"/>
                  </a:moveTo>
                  <a:lnTo>
                    <a:pt x="1482668" y="466587"/>
                  </a:lnTo>
                  <a:lnTo>
                    <a:pt x="1482540" y="469036"/>
                  </a:lnTo>
                  <a:lnTo>
                    <a:pt x="1490674" y="469036"/>
                  </a:lnTo>
                  <a:lnTo>
                    <a:pt x="1487957" y="456336"/>
                  </a:lnTo>
                  <a:close/>
                </a:path>
                <a:path w="2186940" h="1616075">
                  <a:moveTo>
                    <a:pt x="1547455" y="456336"/>
                  </a:moveTo>
                  <a:lnTo>
                    <a:pt x="1492320" y="456336"/>
                  </a:lnTo>
                  <a:lnTo>
                    <a:pt x="1490674" y="469036"/>
                  </a:lnTo>
                  <a:lnTo>
                    <a:pt x="1543697" y="469036"/>
                  </a:lnTo>
                  <a:lnTo>
                    <a:pt x="1547455" y="456336"/>
                  </a:lnTo>
                  <a:close/>
                </a:path>
                <a:path w="2186940" h="1616075">
                  <a:moveTo>
                    <a:pt x="1592452" y="456336"/>
                  </a:moveTo>
                  <a:lnTo>
                    <a:pt x="1552963" y="456336"/>
                  </a:lnTo>
                  <a:lnTo>
                    <a:pt x="1546264" y="469036"/>
                  </a:lnTo>
                  <a:lnTo>
                    <a:pt x="1592909" y="469036"/>
                  </a:lnTo>
                  <a:lnTo>
                    <a:pt x="1594301" y="466946"/>
                  </a:lnTo>
                  <a:lnTo>
                    <a:pt x="1592452" y="456336"/>
                  </a:lnTo>
                  <a:close/>
                </a:path>
                <a:path w="2186940" h="1616075">
                  <a:moveTo>
                    <a:pt x="1594301" y="466946"/>
                  </a:moveTo>
                  <a:lnTo>
                    <a:pt x="1592909" y="469036"/>
                  </a:lnTo>
                  <a:lnTo>
                    <a:pt x="1594665" y="469036"/>
                  </a:lnTo>
                  <a:lnTo>
                    <a:pt x="1594301" y="466946"/>
                  </a:lnTo>
                  <a:close/>
                </a:path>
                <a:path w="2186940" h="1616075">
                  <a:moveTo>
                    <a:pt x="1597170" y="462637"/>
                  </a:moveTo>
                  <a:lnTo>
                    <a:pt x="1594301" y="466946"/>
                  </a:lnTo>
                  <a:lnTo>
                    <a:pt x="1594665" y="469036"/>
                  </a:lnTo>
                  <a:lnTo>
                    <a:pt x="1599752" y="469036"/>
                  </a:lnTo>
                  <a:lnTo>
                    <a:pt x="1597170" y="462637"/>
                  </a:lnTo>
                  <a:close/>
                </a:path>
                <a:path w="2186940" h="1616075">
                  <a:moveTo>
                    <a:pt x="1598447" y="460718"/>
                  </a:moveTo>
                  <a:lnTo>
                    <a:pt x="1597170" y="462637"/>
                  </a:lnTo>
                  <a:lnTo>
                    <a:pt x="1599752" y="469036"/>
                  </a:lnTo>
                  <a:lnTo>
                    <a:pt x="1598447" y="460718"/>
                  </a:lnTo>
                  <a:close/>
                </a:path>
                <a:path w="2186940" h="1616075">
                  <a:moveTo>
                    <a:pt x="1601365" y="456336"/>
                  </a:moveTo>
                  <a:lnTo>
                    <a:pt x="1598447" y="460718"/>
                  </a:lnTo>
                  <a:lnTo>
                    <a:pt x="1599752" y="469036"/>
                  </a:lnTo>
                  <a:lnTo>
                    <a:pt x="1604054" y="469036"/>
                  </a:lnTo>
                  <a:lnTo>
                    <a:pt x="1603051" y="460252"/>
                  </a:lnTo>
                  <a:lnTo>
                    <a:pt x="1601365" y="456336"/>
                  </a:lnTo>
                  <a:close/>
                </a:path>
                <a:path w="2186940" h="1616075">
                  <a:moveTo>
                    <a:pt x="1603051" y="460252"/>
                  </a:moveTo>
                  <a:lnTo>
                    <a:pt x="1604054" y="469036"/>
                  </a:lnTo>
                  <a:lnTo>
                    <a:pt x="1606834" y="469036"/>
                  </a:lnTo>
                  <a:lnTo>
                    <a:pt x="1603051" y="460252"/>
                  </a:lnTo>
                  <a:close/>
                </a:path>
                <a:path w="2186940" h="1616075">
                  <a:moveTo>
                    <a:pt x="1602605" y="456336"/>
                  </a:moveTo>
                  <a:lnTo>
                    <a:pt x="1603051" y="460252"/>
                  </a:lnTo>
                  <a:lnTo>
                    <a:pt x="1606834" y="469036"/>
                  </a:lnTo>
                  <a:lnTo>
                    <a:pt x="1609844" y="469036"/>
                  </a:lnTo>
                  <a:lnTo>
                    <a:pt x="1602605" y="456336"/>
                  </a:lnTo>
                  <a:close/>
                </a:path>
                <a:path w="2186940" h="1616075">
                  <a:moveTo>
                    <a:pt x="1616227" y="456336"/>
                  </a:moveTo>
                  <a:lnTo>
                    <a:pt x="1611271" y="456336"/>
                  </a:lnTo>
                  <a:lnTo>
                    <a:pt x="1610654" y="469036"/>
                  </a:lnTo>
                  <a:lnTo>
                    <a:pt x="1616477" y="469036"/>
                  </a:lnTo>
                  <a:lnTo>
                    <a:pt x="1616227" y="456336"/>
                  </a:lnTo>
                  <a:close/>
                </a:path>
                <a:path w="2186940" h="1616075">
                  <a:moveTo>
                    <a:pt x="1597760" y="456336"/>
                  </a:moveTo>
                  <a:lnTo>
                    <a:pt x="1594626" y="456336"/>
                  </a:lnTo>
                  <a:lnTo>
                    <a:pt x="1597170" y="462637"/>
                  </a:lnTo>
                  <a:lnTo>
                    <a:pt x="1598447" y="460718"/>
                  </a:lnTo>
                  <a:lnTo>
                    <a:pt x="1597760" y="456336"/>
                  </a:lnTo>
                  <a:close/>
                </a:path>
                <a:path w="2186940" h="1616075">
                  <a:moveTo>
                    <a:pt x="1487060" y="443636"/>
                  </a:moveTo>
                  <a:lnTo>
                    <a:pt x="1481862" y="456336"/>
                  </a:lnTo>
                  <a:lnTo>
                    <a:pt x="1485620" y="456336"/>
                  </a:lnTo>
                  <a:lnTo>
                    <a:pt x="1487060" y="443636"/>
                  </a:lnTo>
                  <a:close/>
                </a:path>
                <a:path w="2186940" h="1616075">
                  <a:moveTo>
                    <a:pt x="1497451" y="443636"/>
                  </a:moveTo>
                  <a:lnTo>
                    <a:pt x="1491652" y="443636"/>
                  </a:lnTo>
                  <a:lnTo>
                    <a:pt x="1492807" y="456336"/>
                  </a:lnTo>
                  <a:lnTo>
                    <a:pt x="1498767" y="456336"/>
                  </a:lnTo>
                  <a:lnTo>
                    <a:pt x="1499171" y="455404"/>
                  </a:lnTo>
                  <a:lnTo>
                    <a:pt x="1497451" y="443636"/>
                  </a:lnTo>
                  <a:close/>
                </a:path>
                <a:path w="2186940" h="1616075">
                  <a:moveTo>
                    <a:pt x="1499171" y="455404"/>
                  </a:moveTo>
                  <a:lnTo>
                    <a:pt x="1498767" y="456336"/>
                  </a:lnTo>
                  <a:lnTo>
                    <a:pt x="1499307" y="456336"/>
                  </a:lnTo>
                  <a:lnTo>
                    <a:pt x="1499171" y="455404"/>
                  </a:lnTo>
                  <a:close/>
                </a:path>
                <a:path w="2186940" h="1616075">
                  <a:moveTo>
                    <a:pt x="1504270" y="443636"/>
                  </a:moveTo>
                  <a:lnTo>
                    <a:pt x="1499171" y="455404"/>
                  </a:lnTo>
                  <a:lnTo>
                    <a:pt x="1499307" y="456336"/>
                  </a:lnTo>
                  <a:lnTo>
                    <a:pt x="1508471" y="456336"/>
                  </a:lnTo>
                  <a:lnTo>
                    <a:pt x="1504270" y="443636"/>
                  </a:lnTo>
                  <a:close/>
                </a:path>
                <a:path w="2186940" h="1616075">
                  <a:moveTo>
                    <a:pt x="1611035" y="443636"/>
                  </a:moveTo>
                  <a:lnTo>
                    <a:pt x="1516754" y="443636"/>
                  </a:lnTo>
                  <a:lnTo>
                    <a:pt x="1508471" y="456336"/>
                  </a:lnTo>
                  <a:lnTo>
                    <a:pt x="1610801" y="456336"/>
                  </a:lnTo>
                  <a:lnTo>
                    <a:pt x="1611035" y="443636"/>
                  </a:lnTo>
                  <a:close/>
                </a:path>
                <a:path w="2186940" h="1616075">
                  <a:moveTo>
                    <a:pt x="1633985" y="443636"/>
                  </a:moveTo>
                  <a:lnTo>
                    <a:pt x="1630458" y="443636"/>
                  </a:lnTo>
                  <a:lnTo>
                    <a:pt x="1628779" y="456336"/>
                  </a:lnTo>
                  <a:lnTo>
                    <a:pt x="1633985" y="443636"/>
                  </a:lnTo>
                  <a:close/>
                </a:path>
                <a:path w="2186940" h="1616075">
                  <a:moveTo>
                    <a:pt x="1630739" y="430936"/>
                  </a:moveTo>
                  <a:lnTo>
                    <a:pt x="1536634" y="430936"/>
                  </a:lnTo>
                  <a:lnTo>
                    <a:pt x="1526886" y="443636"/>
                  </a:lnTo>
                  <a:lnTo>
                    <a:pt x="1623486" y="443636"/>
                  </a:lnTo>
                  <a:lnTo>
                    <a:pt x="1630739" y="430936"/>
                  </a:lnTo>
                  <a:close/>
                </a:path>
                <a:path w="2186940" h="1616075">
                  <a:moveTo>
                    <a:pt x="1633058" y="434307"/>
                  </a:moveTo>
                  <a:lnTo>
                    <a:pt x="1625722" y="443636"/>
                  </a:lnTo>
                  <a:lnTo>
                    <a:pt x="1632332" y="443636"/>
                  </a:lnTo>
                  <a:lnTo>
                    <a:pt x="1633058" y="434307"/>
                  </a:lnTo>
                  <a:close/>
                </a:path>
                <a:path w="2186940" h="1616075">
                  <a:moveTo>
                    <a:pt x="1640701" y="430936"/>
                  </a:moveTo>
                  <a:lnTo>
                    <a:pt x="1635708" y="430936"/>
                  </a:lnTo>
                  <a:lnTo>
                    <a:pt x="1633482" y="433767"/>
                  </a:lnTo>
                  <a:lnTo>
                    <a:pt x="1634047" y="443636"/>
                  </a:lnTo>
                  <a:lnTo>
                    <a:pt x="1639872" y="443636"/>
                  </a:lnTo>
                  <a:lnTo>
                    <a:pt x="1640701" y="430936"/>
                  </a:lnTo>
                  <a:close/>
                </a:path>
                <a:path w="2186940" h="1616075">
                  <a:moveTo>
                    <a:pt x="1633321" y="430936"/>
                  </a:moveTo>
                  <a:lnTo>
                    <a:pt x="1633058" y="434307"/>
                  </a:lnTo>
                  <a:lnTo>
                    <a:pt x="1633482" y="433767"/>
                  </a:lnTo>
                  <a:lnTo>
                    <a:pt x="1633321" y="430936"/>
                  </a:lnTo>
                  <a:close/>
                </a:path>
                <a:path w="2186940" h="1616075">
                  <a:moveTo>
                    <a:pt x="1536515" y="418236"/>
                  </a:moveTo>
                  <a:lnTo>
                    <a:pt x="1534332" y="418236"/>
                  </a:lnTo>
                  <a:lnTo>
                    <a:pt x="1532696" y="430936"/>
                  </a:lnTo>
                  <a:lnTo>
                    <a:pt x="1536515" y="418236"/>
                  </a:lnTo>
                  <a:close/>
                </a:path>
                <a:path w="2186940" h="1616075">
                  <a:moveTo>
                    <a:pt x="1547841" y="418236"/>
                  </a:moveTo>
                  <a:lnTo>
                    <a:pt x="1540464" y="418236"/>
                  </a:lnTo>
                  <a:lnTo>
                    <a:pt x="1541518" y="430936"/>
                  </a:lnTo>
                  <a:lnTo>
                    <a:pt x="1550135" y="430936"/>
                  </a:lnTo>
                  <a:lnTo>
                    <a:pt x="1547841" y="418236"/>
                  </a:lnTo>
                  <a:close/>
                </a:path>
                <a:path w="2186940" h="1616075">
                  <a:moveTo>
                    <a:pt x="1664758" y="405536"/>
                  </a:moveTo>
                  <a:lnTo>
                    <a:pt x="1563015" y="405536"/>
                  </a:lnTo>
                  <a:lnTo>
                    <a:pt x="1558689" y="418236"/>
                  </a:lnTo>
                  <a:lnTo>
                    <a:pt x="1550135" y="430936"/>
                  </a:lnTo>
                  <a:lnTo>
                    <a:pt x="1644969" y="430936"/>
                  </a:lnTo>
                  <a:lnTo>
                    <a:pt x="1646729" y="428716"/>
                  </a:lnTo>
                  <a:lnTo>
                    <a:pt x="1642475" y="418236"/>
                  </a:lnTo>
                  <a:lnTo>
                    <a:pt x="1664108" y="418236"/>
                  </a:lnTo>
                  <a:lnTo>
                    <a:pt x="1664758" y="405536"/>
                  </a:lnTo>
                  <a:close/>
                </a:path>
                <a:path w="2186940" h="1616075">
                  <a:moveTo>
                    <a:pt x="1646729" y="428716"/>
                  </a:moveTo>
                  <a:lnTo>
                    <a:pt x="1644969" y="430936"/>
                  </a:lnTo>
                  <a:lnTo>
                    <a:pt x="1647630" y="430936"/>
                  </a:lnTo>
                  <a:lnTo>
                    <a:pt x="1646729" y="428716"/>
                  </a:lnTo>
                  <a:close/>
                </a:path>
                <a:path w="2186940" h="1616075">
                  <a:moveTo>
                    <a:pt x="1650940" y="423403"/>
                  </a:moveTo>
                  <a:lnTo>
                    <a:pt x="1646729" y="428716"/>
                  </a:lnTo>
                  <a:lnTo>
                    <a:pt x="1647630" y="430936"/>
                  </a:lnTo>
                  <a:lnTo>
                    <a:pt x="1649280" y="430936"/>
                  </a:lnTo>
                  <a:lnTo>
                    <a:pt x="1650940" y="423403"/>
                  </a:lnTo>
                  <a:close/>
                </a:path>
                <a:path w="2186940" h="1616075">
                  <a:moveTo>
                    <a:pt x="1655035" y="418236"/>
                  </a:moveTo>
                  <a:lnTo>
                    <a:pt x="1652079" y="418236"/>
                  </a:lnTo>
                  <a:lnTo>
                    <a:pt x="1650940" y="423403"/>
                  </a:lnTo>
                  <a:lnTo>
                    <a:pt x="1655035" y="418236"/>
                  </a:lnTo>
                  <a:close/>
                </a:path>
                <a:path w="2186940" h="1616075">
                  <a:moveTo>
                    <a:pt x="1549677" y="405536"/>
                  </a:moveTo>
                  <a:lnTo>
                    <a:pt x="1544713" y="405536"/>
                  </a:lnTo>
                  <a:lnTo>
                    <a:pt x="1546373" y="418236"/>
                  </a:lnTo>
                  <a:lnTo>
                    <a:pt x="1548165" y="418236"/>
                  </a:lnTo>
                  <a:lnTo>
                    <a:pt x="1549677" y="405536"/>
                  </a:lnTo>
                  <a:close/>
                </a:path>
                <a:path w="2186940" h="1616075">
                  <a:moveTo>
                    <a:pt x="1557034" y="405536"/>
                  </a:moveTo>
                  <a:lnTo>
                    <a:pt x="1549677" y="405536"/>
                  </a:lnTo>
                  <a:lnTo>
                    <a:pt x="1551518" y="418236"/>
                  </a:lnTo>
                  <a:lnTo>
                    <a:pt x="1558050" y="418236"/>
                  </a:lnTo>
                  <a:lnTo>
                    <a:pt x="1557034" y="405536"/>
                  </a:lnTo>
                  <a:close/>
                </a:path>
                <a:path w="2186940" h="1616075">
                  <a:moveTo>
                    <a:pt x="1667845" y="405536"/>
                  </a:moveTo>
                  <a:lnTo>
                    <a:pt x="1664758" y="405536"/>
                  </a:lnTo>
                  <a:lnTo>
                    <a:pt x="1666595" y="418236"/>
                  </a:lnTo>
                  <a:lnTo>
                    <a:pt x="1667845" y="405536"/>
                  </a:lnTo>
                  <a:close/>
                </a:path>
                <a:path w="2186940" h="1616075">
                  <a:moveTo>
                    <a:pt x="1580143" y="392836"/>
                  </a:moveTo>
                  <a:lnTo>
                    <a:pt x="1572681" y="405536"/>
                  </a:lnTo>
                  <a:lnTo>
                    <a:pt x="1582771" y="405536"/>
                  </a:lnTo>
                  <a:lnTo>
                    <a:pt x="1582832" y="402539"/>
                  </a:lnTo>
                  <a:lnTo>
                    <a:pt x="1580143" y="392836"/>
                  </a:lnTo>
                  <a:close/>
                </a:path>
                <a:path w="2186940" h="1616075">
                  <a:moveTo>
                    <a:pt x="1582832" y="402539"/>
                  </a:moveTo>
                  <a:lnTo>
                    <a:pt x="1582771" y="405536"/>
                  </a:lnTo>
                  <a:lnTo>
                    <a:pt x="1583663" y="405536"/>
                  </a:lnTo>
                  <a:lnTo>
                    <a:pt x="1582832" y="402539"/>
                  </a:lnTo>
                  <a:close/>
                </a:path>
                <a:path w="2186940" h="1616075">
                  <a:moveTo>
                    <a:pt x="1682082" y="392836"/>
                  </a:moveTo>
                  <a:lnTo>
                    <a:pt x="1583032" y="392836"/>
                  </a:lnTo>
                  <a:lnTo>
                    <a:pt x="1582832" y="402539"/>
                  </a:lnTo>
                  <a:lnTo>
                    <a:pt x="1583663" y="405536"/>
                  </a:lnTo>
                  <a:lnTo>
                    <a:pt x="1684101" y="405536"/>
                  </a:lnTo>
                  <a:lnTo>
                    <a:pt x="1682082" y="392836"/>
                  </a:lnTo>
                  <a:close/>
                </a:path>
                <a:path w="2186940" h="1616075">
                  <a:moveTo>
                    <a:pt x="1693466" y="392836"/>
                  </a:moveTo>
                  <a:lnTo>
                    <a:pt x="1689541" y="392836"/>
                  </a:lnTo>
                  <a:lnTo>
                    <a:pt x="1685077" y="405536"/>
                  </a:lnTo>
                  <a:lnTo>
                    <a:pt x="1687405" y="405536"/>
                  </a:lnTo>
                  <a:lnTo>
                    <a:pt x="1693466" y="392836"/>
                  </a:lnTo>
                  <a:close/>
                </a:path>
                <a:path w="2186940" h="1616075">
                  <a:moveTo>
                    <a:pt x="1581904" y="380136"/>
                  </a:moveTo>
                  <a:lnTo>
                    <a:pt x="1575004" y="380136"/>
                  </a:lnTo>
                  <a:lnTo>
                    <a:pt x="1579721" y="392836"/>
                  </a:lnTo>
                  <a:lnTo>
                    <a:pt x="1589200" y="392836"/>
                  </a:lnTo>
                  <a:lnTo>
                    <a:pt x="1581904" y="380136"/>
                  </a:lnTo>
                  <a:close/>
                </a:path>
                <a:path w="2186940" h="1616075">
                  <a:moveTo>
                    <a:pt x="1644187" y="380136"/>
                  </a:moveTo>
                  <a:lnTo>
                    <a:pt x="1599228" y="380136"/>
                  </a:lnTo>
                  <a:lnTo>
                    <a:pt x="1591660" y="392836"/>
                  </a:lnTo>
                  <a:lnTo>
                    <a:pt x="1641458" y="392836"/>
                  </a:lnTo>
                  <a:lnTo>
                    <a:pt x="1644187" y="380136"/>
                  </a:lnTo>
                  <a:close/>
                </a:path>
                <a:path w="2186940" h="1616075">
                  <a:moveTo>
                    <a:pt x="1649948" y="380136"/>
                  </a:moveTo>
                  <a:lnTo>
                    <a:pt x="1649228" y="380136"/>
                  </a:lnTo>
                  <a:lnTo>
                    <a:pt x="1645579" y="392836"/>
                  </a:lnTo>
                  <a:lnTo>
                    <a:pt x="1647935" y="392836"/>
                  </a:lnTo>
                  <a:lnTo>
                    <a:pt x="1649948" y="380136"/>
                  </a:lnTo>
                  <a:close/>
                </a:path>
                <a:path w="2186940" h="1616075">
                  <a:moveTo>
                    <a:pt x="1654750" y="380136"/>
                  </a:moveTo>
                  <a:lnTo>
                    <a:pt x="1649948" y="380136"/>
                  </a:lnTo>
                  <a:lnTo>
                    <a:pt x="1650586" y="392836"/>
                  </a:lnTo>
                  <a:lnTo>
                    <a:pt x="1651859" y="392836"/>
                  </a:lnTo>
                  <a:lnTo>
                    <a:pt x="1654750" y="380136"/>
                  </a:lnTo>
                  <a:close/>
                </a:path>
                <a:path w="2186940" h="1616075">
                  <a:moveTo>
                    <a:pt x="1694386" y="380136"/>
                  </a:moveTo>
                  <a:lnTo>
                    <a:pt x="1661649" y="380136"/>
                  </a:lnTo>
                  <a:lnTo>
                    <a:pt x="1663914" y="392836"/>
                  </a:lnTo>
                  <a:lnTo>
                    <a:pt x="1688506" y="392836"/>
                  </a:lnTo>
                  <a:lnTo>
                    <a:pt x="1694386" y="380136"/>
                  </a:lnTo>
                  <a:close/>
                </a:path>
                <a:path w="2186940" h="1616075">
                  <a:moveTo>
                    <a:pt x="1702498" y="380136"/>
                  </a:moveTo>
                  <a:lnTo>
                    <a:pt x="1694386" y="380136"/>
                  </a:lnTo>
                  <a:lnTo>
                    <a:pt x="1696427" y="392836"/>
                  </a:lnTo>
                  <a:lnTo>
                    <a:pt x="1702498" y="380136"/>
                  </a:lnTo>
                  <a:close/>
                </a:path>
                <a:path w="2186940" h="1616075">
                  <a:moveTo>
                    <a:pt x="1710099" y="392234"/>
                  </a:moveTo>
                  <a:lnTo>
                    <a:pt x="1709993" y="392836"/>
                  </a:lnTo>
                  <a:lnTo>
                    <a:pt x="1710227" y="392836"/>
                  </a:lnTo>
                  <a:lnTo>
                    <a:pt x="1710099" y="392234"/>
                  </a:lnTo>
                  <a:close/>
                </a:path>
                <a:path w="2186940" h="1616075">
                  <a:moveTo>
                    <a:pt x="1712226" y="380136"/>
                  </a:moveTo>
                  <a:lnTo>
                    <a:pt x="1707528" y="380136"/>
                  </a:lnTo>
                  <a:lnTo>
                    <a:pt x="1710099" y="392234"/>
                  </a:lnTo>
                  <a:lnTo>
                    <a:pt x="1712226" y="380136"/>
                  </a:lnTo>
                  <a:close/>
                </a:path>
                <a:path w="2186940" h="1616075">
                  <a:moveTo>
                    <a:pt x="1651282" y="367436"/>
                  </a:moveTo>
                  <a:lnTo>
                    <a:pt x="1610969" y="367436"/>
                  </a:lnTo>
                  <a:lnTo>
                    <a:pt x="1612580" y="380136"/>
                  </a:lnTo>
                  <a:lnTo>
                    <a:pt x="1648712" y="380136"/>
                  </a:lnTo>
                  <a:lnTo>
                    <a:pt x="1651282" y="367436"/>
                  </a:lnTo>
                  <a:close/>
                </a:path>
                <a:path w="2186940" h="1616075">
                  <a:moveTo>
                    <a:pt x="1653695" y="367436"/>
                  </a:moveTo>
                  <a:lnTo>
                    <a:pt x="1651025" y="380136"/>
                  </a:lnTo>
                  <a:lnTo>
                    <a:pt x="1654611" y="380136"/>
                  </a:lnTo>
                  <a:lnTo>
                    <a:pt x="1653695" y="367436"/>
                  </a:lnTo>
                  <a:close/>
                </a:path>
                <a:path w="2186940" h="1616075">
                  <a:moveTo>
                    <a:pt x="1658816" y="367436"/>
                  </a:moveTo>
                  <a:lnTo>
                    <a:pt x="1655780" y="380136"/>
                  </a:lnTo>
                  <a:lnTo>
                    <a:pt x="1660237" y="380136"/>
                  </a:lnTo>
                  <a:lnTo>
                    <a:pt x="1658816" y="367436"/>
                  </a:lnTo>
                  <a:close/>
                </a:path>
                <a:path w="2186940" h="1616075">
                  <a:moveTo>
                    <a:pt x="1671424" y="367436"/>
                  </a:moveTo>
                  <a:lnTo>
                    <a:pt x="1663918" y="367436"/>
                  </a:lnTo>
                  <a:lnTo>
                    <a:pt x="1663435" y="380136"/>
                  </a:lnTo>
                  <a:lnTo>
                    <a:pt x="1669084" y="380136"/>
                  </a:lnTo>
                  <a:lnTo>
                    <a:pt x="1671424" y="367436"/>
                  </a:lnTo>
                  <a:close/>
                </a:path>
                <a:path w="2186940" h="1616075">
                  <a:moveTo>
                    <a:pt x="1674591" y="367436"/>
                  </a:moveTo>
                  <a:lnTo>
                    <a:pt x="1672574" y="367436"/>
                  </a:lnTo>
                  <a:lnTo>
                    <a:pt x="1672718" y="380136"/>
                  </a:lnTo>
                  <a:lnTo>
                    <a:pt x="1674591" y="367436"/>
                  </a:lnTo>
                  <a:close/>
                </a:path>
                <a:path w="2186940" h="1616075">
                  <a:moveTo>
                    <a:pt x="1726892" y="367436"/>
                  </a:moveTo>
                  <a:lnTo>
                    <a:pt x="1677471" y="367436"/>
                  </a:lnTo>
                  <a:lnTo>
                    <a:pt x="1674506" y="380136"/>
                  </a:lnTo>
                  <a:lnTo>
                    <a:pt x="1720241" y="380136"/>
                  </a:lnTo>
                  <a:lnTo>
                    <a:pt x="1726892" y="367436"/>
                  </a:lnTo>
                  <a:close/>
                </a:path>
                <a:path w="2186940" h="1616075">
                  <a:moveTo>
                    <a:pt x="1697289" y="342036"/>
                  </a:moveTo>
                  <a:lnTo>
                    <a:pt x="1653071" y="342036"/>
                  </a:lnTo>
                  <a:lnTo>
                    <a:pt x="1641019" y="354736"/>
                  </a:lnTo>
                  <a:lnTo>
                    <a:pt x="1633024" y="367436"/>
                  </a:lnTo>
                  <a:lnTo>
                    <a:pt x="1656013" y="367436"/>
                  </a:lnTo>
                  <a:lnTo>
                    <a:pt x="1659394" y="357691"/>
                  </a:lnTo>
                  <a:lnTo>
                    <a:pt x="1659174" y="354736"/>
                  </a:lnTo>
                  <a:lnTo>
                    <a:pt x="1697931" y="354736"/>
                  </a:lnTo>
                  <a:lnTo>
                    <a:pt x="1697289" y="342036"/>
                  </a:lnTo>
                  <a:close/>
                </a:path>
                <a:path w="2186940" h="1616075">
                  <a:moveTo>
                    <a:pt x="1659916" y="356184"/>
                  </a:moveTo>
                  <a:lnTo>
                    <a:pt x="1659394" y="357691"/>
                  </a:lnTo>
                  <a:lnTo>
                    <a:pt x="1660118" y="367436"/>
                  </a:lnTo>
                  <a:lnTo>
                    <a:pt x="1660261" y="367436"/>
                  </a:lnTo>
                  <a:lnTo>
                    <a:pt x="1660901" y="366611"/>
                  </a:lnTo>
                  <a:lnTo>
                    <a:pt x="1660526" y="357373"/>
                  </a:lnTo>
                  <a:lnTo>
                    <a:pt x="1659916" y="356184"/>
                  </a:lnTo>
                  <a:close/>
                </a:path>
                <a:path w="2186940" h="1616075">
                  <a:moveTo>
                    <a:pt x="1663526" y="363228"/>
                  </a:moveTo>
                  <a:lnTo>
                    <a:pt x="1661025" y="366451"/>
                  </a:lnTo>
                  <a:lnTo>
                    <a:pt x="1660934" y="367436"/>
                  </a:lnTo>
                  <a:lnTo>
                    <a:pt x="1664764" y="367436"/>
                  </a:lnTo>
                  <a:lnTo>
                    <a:pt x="1665178" y="366451"/>
                  </a:lnTo>
                  <a:lnTo>
                    <a:pt x="1663526" y="363228"/>
                  </a:lnTo>
                  <a:close/>
                </a:path>
                <a:path w="2186940" h="1616075">
                  <a:moveTo>
                    <a:pt x="1670948" y="354736"/>
                  </a:moveTo>
                  <a:lnTo>
                    <a:pt x="1670114" y="354736"/>
                  </a:lnTo>
                  <a:lnTo>
                    <a:pt x="1665178" y="366451"/>
                  </a:lnTo>
                  <a:lnTo>
                    <a:pt x="1665683" y="367436"/>
                  </a:lnTo>
                  <a:lnTo>
                    <a:pt x="1670948" y="354736"/>
                  </a:lnTo>
                  <a:close/>
                </a:path>
                <a:path w="2186940" h="1616075">
                  <a:moveTo>
                    <a:pt x="1681454" y="354736"/>
                  </a:moveTo>
                  <a:lnTo>
                    <a:pt x="1674634" y="367436"/>
                  </a:lnTo>
                  <a:lnTo>
                    <a:pt x="1678582" y="367436"/>
                  </a:lnTo>
                  <a:lnTo>
                    <a:pt x="1681469" y="355347"/>
                  </a:lnTo>
                  <a:lnTo>
                    <a:pt x="1681454" y="354736"/>
                  </a:lnTo>
                  <a:close/>
                </a:path>
                <a:path w="2186940" h="1616075">
                  <a:moveTo>
                    <a:pt x="1681663" y="354736"/>
                  </a:moveTo>
                  <a:lnTo>
                    <a:pt x="1681528" y="357691"/>
                  </a:lnTo>
                  <a:lnTo>
                    <a:pt x="1681773" y="367436"/>
                  </a:lnTo>
                  <a:lnTo>
                    <a:pt x="1687180" y="367436"/>
                  </a:lnTo>
                  <a:lnTo>
                    <a:pt x="1681663" y="354736"/>
                  </a:lnTo>
                  <a:close/>
                </a:path>
                <a:path w="2186940" h="1616075">
                  <a:moveTo>
                    <a:pt x="1737099" y="354736"/>
                  </a:moveTo>
                  <a:lnTo>
                    <a:pt x="1686976" y="354736"/>
                  </a:lnTo>
                  <a:lnTo>
                    <a:pt x="1687180" y="367436"/>
                  </a:lnTo>
                  <a:lnTo>
                    <a:pt x="1735479" y="367436"/>
                  </a:lnTo>
                  <a:lnTo>
                    <a:pt x="1737099" y="354736"/>
                  </a:lnTo>
                  <a:close/>
                </a:path>
                <a:path w="2186940" h="1616075">
                  <a:moveTo>
                    <a:pt x="1741053" y="354736"/>
                  </a:moveTo>
                  <a:lnTo>
                    <a:pt x="1737738" y="367436"/>
                  </a:lnTo>
                  <a:lnTo>
                    <a:pt x="1742602" y="367436"/>
                  </a:lnTo>
                  <a:lnTo>
                    <a:pt x="1741053" y="354736"/>
                  </a:lnTo>
                  <a:close/>
                </a:path>
                <a:path w="2186940" h="1616075">
                  <a:moveTo>
                    <a:pt x="1670114" y="354736"/>
                  </a:moveTo>
                  <a:lnTo>
                    <a:pt x="1663526" y="363228"/>
                  </a:lnTo>
                  <a:lnTo>
                    <a:pt x="1665178" y="366451"/>
                  </a:lnTo>
                  <a:lnTo>
                    <a:pt x="1670114" y="354736"/>
                  </a:lnTo>
                  <a:close/>
                </a:path>
                <a:path w="2186940" h="1616075">
                  <a:moveTo>
                    <a:pt x="1670114" y="354736"/>
                  </a:moveTo>
                  <a:lnTo>
                    <a:pt x="1660419" y="354736"/>
                  </a:lnTo>
                  <a:lnTo>
                    <a:pt x="1660526" y="357373"/>
                  </a:lnTo>
                  <a:lnTo>
                    <a:pt x="1663526" y="363228"/>
                  </a:lnTo>
                  <a:lnTo>
                    <a:pt x="1670114" y="354736"/>
                  </a:lnTo>
                  <a:close/>
                </a:path>
                <a:path w="2186940" h="1616075">
                  <a:moveTo>
                    <a:pt x="1660419" y="354736"/>
                  </a:moveTo>
                  <a:lnTo>
                    <a:pt x="1659174" y="354736"/>
                  </a:lnTo>
                  <a:lnTo>
                    <a:pt x="1659916" y="356184"/>
                  </a:lnTo>
                  <a:lnTo>
                    <a:pt x="1660419" y="354736"/>
                  </a:lnTo>
                  <a:close/>
                </a:path>
                <a:path w="2186940" h="1616075">
                  <a:moveTo>
                    <a:pt x="1713684" y="342036"/>
                  </a:moveTo>
                  <a:lnTo>
                    <a:pt x="1709927" y="342036"/>
                  </a:lnTo>
                  <a:lnTo>
                    <a:pt x="1708297" y="354736"/>
                  </a:lnTo>
                  <a:lnTo>
                    <a:pt x="1713885" y="354736"/>
                  </a:lnTo>
                  <a:lnTo>
                    <a:pt x="1713684" y="342036"/>
                  </a:lnTo>
                  <a:close/>
                </a:path>
                <a:path w="2186940" h="1616075">
                  <a:moveTo>
                    <a:pt x="1742502" y="342036"/>
                  </a:moveTo>
                  <a:lnTo>
                    <a:pt x="1719536" y="342036"/>
                  </a:lnTo>
                  <a:lnTo>
                    <a:pt x="1713885" y="354736"/>
                  </a:lnTo>
                  <a:lnTo>
                    <a:pt x="1744795" y="354736"/>
                  </a:lnTo>
                  <a:lnTo>
                    <a:pt x="1742502" y="342036"/>
                  </a:lnTo>
                  <a:close/>
                </a:path>
                <a:path w="2186940" h="1616075">
                  <a:moveTo>
                    <a:pt x="1808623" y="342036"/>
                  </a:moveTo>
                  <a:lnTo>
                    <a:pt x="1801420" y="342036"/>
                  </a:lnTo>
                  <a:lnTo>
                    <a:pt x="1795237" y="354736"/>
                  </a:lnTo>
                  <a:lnTo>
                    <a:pt x="1804153" y="354736"/>
                  </a:lnTo>
                  <a:lnTo>
                    <a:pt x="1808623" y="342036"/>
                  </a:lnTo>
                  <a:close/>
                </a:path>
                <a:path w="2186940" h="1616075">
                  <a:moveTo>
                    <a:pt x="1710666" y="329336"/>
                  </a:moveTo>
                  <a:lnTo>
                    <a:pt x="1675240" y="329336"/>
                  </a:lnTo>
                  <a:lnTo>
                    <a:pt x="1665653" y="342036"/>
                  </a:lnTo>
                  <a:lnTo>
                    <a:pt x="1706334" y="342036"/>
                  </a:lnTo>
                  <a:lnTo>
                    <a:pt x="1710666" y="329336"/>
                  </a:lnTo>
                  <a:close/>
                </a:path>
                <a:path w="2186940" h="1616075">
                  <a:moveTo>
                    <a:pt x="1721433" y="329336"/>
                  </a:moveTo>
                  <a:lnTo>
                    <a:pt x="1710666" y="329336"/>
                  </a:lnTo>
                  <a:lnTo>
                    <a:pt x="1708496" y="342036"/>
                  </a:lnTo>
                  <a:lnTo>
                    <a:pt x="1719039" y="342036"/>
                  </a:lnTo>
                  <a:lnTo>
                    <a:pt x="1721433" y="329336"/>
                  </a:lnTo>
                  <a:close/>
                </a:path>
                <a:path w="2186940" h="1616075">
                  <a:moveTo>
                    <a:pt x="1727030" y="329336"/>
                  </a:moveTo>
                  <a:lnTo>
                    <a:pt x="1725100" y="329336"/>
                  </a:lnTo>
                  <a:lnTo>
                    <a:pt x="1720554" y="342036"/>
                  </a:lnTo>
                  <a:lnTo>
                    <a:pt x="1730604" y="342036"/>
                  </a:lnTo>
                  <a:lnTo>
                    <a:pt x="1727030" y="329336"/>
                  </a:lnTo>
                  <a:close/>
                </a:path>
                <a:path w="2186940" h="1616075">
                  <a:moveTo>
                    <a:pt x="1764948" y="329336"/>
                  </a:moveTo>
                  <a:lnTo>
                    <a:pt x="1736618" y="329336"/>
                  </a:lnTo>
                  <a:lnTo>
                    <a:pt x="1730604" y="342036"/>
                  </a:lnTo>
                  <a:lnTo>
                    <a:pt x="1752508" y="342036"/>
                  </a:lnTo>
                  <a:lnTo>
                    <a:pt x="1764948" y="329336"/>
                  </a:lnTo>
                  <a:close/>
                </a:path>
                <a:path w="2186940" h="1616075">
                  <a:moveTo>
                    <a:pt x="1770676" y="329336"/>
                  </a:moveTo>
                  <a:lnTo>
                    <a:pt x="1760774" y="342036"/>
                  </a:lnTo>
                  <a:lnTo>
                    <a:pt x="1770069" y="342036"/>
                  </a:lnTo>
                  <a:lnTo>
                    <a:pt x="1770676" y="329336"/>
                  </a:lnTo>
                  <a:close/>
                </a:path>
                <a:path w="2186940" h="1616075">
                  <a:moveTo>
                    <a:pt x="1791601" y="329336"/>
                  </a:moveTo>
                  <a:lnTo>
                    <a:pt x="1774418" y="329336"/>
                  </a:lnTo>
                  <a:lnTo>
                    <a:pt x="1772950" y="342036"/>
                  </a:lnTo>
                  <a:lnTo>
                    <a:pt x="1786392" y="342036"/>
                  </a:lnTo>
                  <a:lnTo>
                    <a:pt x="1791601" y="329336"/>
                  </a:lnTo>
                  <a:close/>
                </a:path>
                <a:path w="2186940" h="1616075">
                  <a:moveTo>
                    <a:pt x="1711729" y="316636"/>
                  </a:moveTo>
                  <a:lnTo>
                    <a:pt x="1689564" y="316636"/>
                  </a:lnTo>
                  <a:lnTo>
                    <a:pt x="1688278" y="329336"/>
                  </a:lnTo>
                  <a:lnTo>
                    <a:pt x="1704366" y="329336"/>
                  </a:lnTo>
                  <a:lnTo>
                    <a:pt x="1711729" y="316636"/>
                  </a:lnTo>
                  <a:close/>
                </a:path>
                <a:path w="2186940" h="1616075">
                  <a:moveTo>
                    <a:pt x="1732893" y="316636"/>
                  </a:moveTo>
                  <a:lnTo>
                    <a:pt x="1715377" y="316636"/>
                  </a:lnTo>
                  <a:lnTo>
                    <a:pt x="1711762" y="329336"/>
                  </a:lnTo>
                  <a:lnTo>
                    <a:pt x="1723885" y="329336"/>
                  </a:lnTo>
                  <a:lnTo>
                    <a:pt x="1732893" y="316636"/>
                  </a:lnTo>
                  <a:close/>
                </a:path>
                <a:path w="2186940" h="1616075">
                  <a:moveTo>
                    <a:pt x="1781880" y="316636"/>
                  </a:moveTo>
                  <a:lnTo>
                    <a:pt x="1737743" y="316636"/>
                  </a:lnTo>
                  <a:lnTo>
                    <a:pt x="1739004" y="329336"/>
                  </a:lnTo>
                  <a:lnTo>
                    <a:pt x="1773674" y="329336"/>
                  </a:lnTo>
                  <a:lnTo>
                    <a:pt x="1781880" y="316636"/>
                  </a:lnTo>
                  <a:close/>
                </a:path>
                <a:path w="2186940" h="1616075">
                  <a:moveTo>
                    <a:pt x="1811503" y="316636"/>
                  </a:moveTo>
                  <a:lnTo>
                    <a:pt x="1784337" y="316636"/>
                  </a:lnTo>
                  <a:lnTo>
                    <a:pt x="1775309" y="329336"/>
                  </a:lnTo>
                  <a:lnTo>
                    <a:pt x="1807340" y="329336"/>
                  </a:lnTo>
                  <a:lnTo>
                    <a:pt x="1811503" y="316636"/>
                  </a:lnTo>
                  <a:close/>
                </a:path>
                <a:path w="2186940" h="1616075">
                  <a:moveTo>
                    <a:pt x="1861484" y="316636"/>
                  </a:moveTo>
                  <a:lnTo>
                    <a:pt x="1853778" y="316636"/>
                  </a:lnTo>
                  <a:lnTo>
                    <a:pt x="1849862" y="329336"/>
                  </a:lnTo>
                  <a:lnTo>
                    <a:pt x="1861484" y="316636"/>
                  </a:lnTo>
                  <a:close/>
                </a:path>
                <a:path w="2186940" h="1616075">
                  <a:moveTo>
                    <a:pt x="1701433" y="303936"/>
                  </a:moveTo>
                  <a:lnTo>
                    <a:pt x="1697776" y="316636"/>
                  </a:lnTo>
                  <a:lnTo>
                    <a:pt x="1705167" y="316636"/>
                  </a:lnTo>
                  <a:lnTo>
                    <a:pt x="1701433" y="303936"/>
                  </a:lnTo>
                  <a:close/>
                </a:path>
                <a:path w="2186940" h="1616075">
                  <a:moveTo>
                    <a:pt x="1732263" y="303936"/>
                  </a:moveTo>
                  <a:lnTo>
                    <a:pt x="1704523" y="303936"/>
                  </a:lnTo>
                  <a:lnTo>
                    <a:pt x="1706640" y="316636"/>
                  </a:lnTo>
                  <a:lnTo>
                    <a:pt x="1734037" y="316636"/>
                  </a:lnTo>
                  <a:lnTo>
                    <a:pt x="1734485" y="314815"/>
                  </a:lnTo>
                  <a:lnTo>
                    <a:pt x="1732263" y="303936"/>
                  </a:lnTo>
                  <a:close/>
                </a:path>
                <a:path w="2186940" h="1616075">
                  <a:moveTo>
                    <a:pt x="1734485" y="314815"/>
                  </a:moveTo>
                  <a:lnTo>
                    <a:pt x="1734037" y="316636"/>
                  </a:lnTo>
                  <a:lnTo>
                    <a:pt x="1734857" y="316636"/>
                  </a:lnTo>
                  <a:lnTo>
                    <a:pt x="1734485" y="314815"/>
                  </a:lnTo>
                  <a:close/>
                </a:path>
                <a:path w="2186940" h="1616075">
                  <a:moveTo>
                    <a:pt x="1741872" y="303936"/>
                  </a:moveTo>
                  <a:lnTo>
                    <a:pt x="1737165" y="303936"/>
                  </a:lnTo>
                  <a:lnTo>
                    <a:pt x="1734485" y="314815"/>
                  </a:lnTo>
                  <a:lnTo>
                    <a:pt x="1734857" y="316636"/>
                  </a:lnTo>
                  <a:lnTo>
                    <a:pt x="1739067" y="316636"/>
                  </a:lnTo>
                  <a:lnTo>
                    <a:pt x="1741872" y="303936"/>
                  </a:lnTo>
                  <a:close/>
                </a:path>
                <a:path w="2186940" h="1616075">
                  <a:moveTo>
                    <a:pt x="1754149" y="303936"/>
                  </a:moveTo>
                  <a:lnTo>
                    <a:pt x="1741872" y="303936"/>
                  </a:lnTo>
                  <a:lnTo>
                    <a:pt x="1740890" y="316636"/>
                  </a:lnTo>
                  <a:lnTo>
                    <a:pt x="1754934" y="316636"/>
                  </a:lnTo>
                  <a:lnTo>
                    <a:pt x="1754861" y="312025"/>
                  </a:lnTo>
                  <a:lnTo>
                    <a:pt x="1754149" y="303936"/>
                  </a:lnTo>
                  <a:close/>
                </a:path>
                <a:path w="2186940" h="1616075">
                  <a:moveTo>
                    <a:pt x="1754781" y="306991"/>
                  </a:moveTo>
                  <a:lnTo>
                    <a:pt x="1754861" y="312025"/>
                  </a:lnTo>
                  <a:lnTo>
                    <a:pt x="1755266" y="316636"/>
                  </a:lnTo>
                  <a:lnTo>
                    <a:pt x="1754781" y="306991"/>
                  </a:lnTo>
                  <a:close/>
                </a:path>
                <a:path w="2186940" h="1616075">
                  <a:moveTo>
                    <a:pt x="1785400" y="303936"/>
                  </a:moveTo>
                  <a:lnTo>
                    <a:pt x="1761168" y="303936"/>
                  </a:lnTo>
                  <a:lnTo>
                    <a:pt x="1759855" y="316636"/>
                  </a:lnTo>
                  <a:lnTo>
                    <a:pt x="1795671" y="316636"/>
                  </a:lnTo>
                  <a:lnTo>
                    <a:pt x="1785400" y="303936"/>
                  </a:lnTo>
                  <a:close/>
                </a:path>
                <a:path w="2186940" h="1616075">
                  <a:moveTo>
                    <a:pt x="1822337" y="303936"/>
                  </a:moveTo>
                  <a:lnTo>
                    <a:pt x="1794008" y="303936"/>
                  </a:lnTo>
                  <a:lnTo>
                    <a:pt x="1796232" y="316636"/>
                  </a:lnTo>
                  <a:lnTo>
                    <a:pt x="1813582" y="316636"/>
                  </a:lnTo>
                  <a:lnTo>
                    <a:pt x="1818483" y="310121"/>
                  </a:lnTo>
                  <a:lnTo>
                    <a:pt x="1822337" y="303936"/>
                  </a:lnTo>
                  <a:close/>
                </a:path>
                <a:path w="2186940" h="1616075">
                  <a:moveTo>
                    <a:pt x="1822415" y="304892"/>
                  </a:moveTo>
                  <a:lnTo>
                    <a:pt x="1818483" y="310121"/>
                  </a:lnTo>
                  <a:lnTo>
                    <a:pt x="1814422" y="316636"/>
                  </a:lnTo>
                  <a:lnTo>
                    <a:pt x="1823373" y="316636"/>
                  </a:lnTo>
                  <a:lnTo>
                    <a:pt x="1822415" y="304892"/>
                  </a:lnTo>
                  <a:close/>
                </a:path>
                <a:path w="2186940" h="1616075">
                  <a:moveTo>
                    <a:pt x="1856920" y="303936"/>
                  </a:moveTo>
                  <a:lnTo>
                    <a:pt x="1854264" y="303936"/>
                  </a:lnTo>
                  <a:lnTo>
                    <a:pt x="1848398" y="316636"/>
                  </a:lnTo>
                  <a:lnTo>
                    <a:pt x="1852715" y="316636"/>
                  </a:lnTo>
                  <a:lnTo>
                    <a:pt x="1856920" y="303936"/>
                  </a:lnTo>
                  <a:close/>
                </a:path>
                <a:path w="2186940" h="1616075">
                  <a:moveTo>
                    <a:pt x="1863047" y="303936"/>
                  </a:moveTo>
                  <a:lnTo>
                    <a:pt x="1857811" y="316636"/>
                  </a:lnTo>
                  <a:lnTo>
                    <a:pt x="1866563" y="316636"/>
                  </a:lnTo>
                  <a:lnTo>
                    <a:pt x="1863047" y="303936"/>
                  </a:lnTo>
                  <a:close/>
                </a:path>
                <a:path w="2186940" h="1616075">
                  <a:moveTo>
                    <a:pt x="1822337" y="303936"/>
                  </a:moveTo>
                  <a:lnTo>
                    <a:pt x="1818483" y="310121"/>
                  </a:lnTo>
                  <a:lnTo>
                    <a:pt x="1822415" y="304892"/>
                  </a:lnTo>
                  <a:lnTo>
                    <a:pt x="1822337" y="303936"/>
                  </a:lnTo>
                  <a:close/>
                </a:path>
                <a:path w="2186940" h="1616075">
                  <a:moveTo>
                    <a:pt x="1754733" y="303936"/>
                  </a:moveTo>
                  <a:lnTo>
                    <a:pt x="1754781" y="306991"/>
                  </a:lnTo>
                  <a:lnTo>
                    <a:pt x="1754733" y="303936"/>
                  </a:lnTo>
                  <a:close/>
                </a:path>
                <a:path w="2186940" h="1616075">
                  <a:moveTo>
                    <a:pt x="1823134" y="303936"/>
                  </a:moveTo>
                  <a:lnTo>
                    <a:pt x="1822337" y="303936"/>
                  </a:lnTo>
                  <a:lnTo>
                    <a:pt x="1822415" y="304892"/>
                  </a:lnTo>
                  <a:lnTo>
                    <a:pt x="1823134" y="303936"/>
                  </a:lnTo>
                  <a:close/>
                </a:path>
                <a:path w="2186940" h="1616075">
                  <a:moveTo>
                    <a:pt x="1717466" y="291236"/>
                  </a:moveTo>
                  <a:lnTo>
                    <a:pt x="1719841" y="303936"/>
                  </a:lnTo>
                  <a:lnTo>
                    <a:pt x="1721381" y="303936"/>
                  </a:lnTo>
                  <a:lnTo>
                    <a:pt x="1717466" y="291236"/>
                  </a:lnTo>
                  <a:close/>
                </a:path>
                <a:path w="2186940" h="1616075">
                  <a:moveTo>
                    <a:pt x="1763748" y="291236"/>
                  </a:moveTo>
                  <a:lnTo>
                    <a:pt x="1726398" y="291236"/>
                  </a:lnTo>
                  <a:lnTo>
                    <a:pt x="1721381" y="303936"/>
                  </a:lnTo>
                  <a:lnTo>
                    <a:pt x="1757270" y="303936"/>
                  </a:lnTo>
                  <a:lnTo>
                    <a:pt x="1763748" y="291236"/>
                  </a:lnTo>
                  <a:close/>
                </a:path>
                <a:path w="2186940" h="1616075">
                  <a:moveTo>
                    <a:pt x="1780913" y="278536"/>
                  </a:moveTo>
                  <a:lnTo>
                    <a:pt x="1776988" y="278536"/>
                  </a:lnTo>
                  <a:lnTo>
                    <a:pt x="1774469" y="291236"/>
                  </a:lnTo>
                  <a:lnTo>
                    <a:pt x="1773126" y="291236"/>
                  </a:lnTo>
                  <a:lnTo>
                    <a:pt x="1770717" y="303936"/>
                  </a:lnTo>
                  <a:lnTo>
                    <a:pt x="1770932" y="303936"/>
                  </a:lnTo>
                  <a:lnTo>
                    <a:pt x="1774632" y="291236"/>
                  </a:lnTo>
                  <a:lnTo>
                    <a:pt x="1780913" y="278536"/>
                  </a:lnTo>
                  <a:close/>
                </a:path>
                <a:path w="2186940" h="1616075">
                  <a:moveTo>
                    <a:pt x="1840625" y="291236"/>
                  </a:moveTo>
                  <a:lnTo>
                    <a:pt x="1781866" y="291236"/>
                  </a:lnTo>
                  <a:lnTo>
                    <a:pt x="1776983" y="303936"/>
                  </a:lnTo>
                  <a:lnTo>
                    <a:pt x="1834842" y="303936"/>
                  </a:lnTo>
                  <a:lnTo>
                    <a:pt x="1840625" y="291236"/>
                  </a:lnTo>
                  <a:close/>
                </a:path>
                <a:path w="2186940" h="1616075">
                  <a:moveTo>
                    <a:pt x="1848329" y="291236"/>
                  </a:moveTo>
                  <a:lnTo>
                    <a:pt x="1840625" y="291236"/>
                  </a:lnTo>
                  <a:lnTo>
                    <a:pt x="1842997" y="303936"/>
                  </a:lnTo>
                  <a:lnTo>
                    <a:pt x="1848329" y="291236"/>
                  </a:lnTo>
                  <a:close/>
                </a:path>
                <a:path w="2186940" h="1616075">
                  <a:moveTo>
                    <a:pt x="1773578" y="278536"/>
                  </a:moveTo>
                  <a:lnTo>
                    <a:pt x="1742600" y="278536"/>
                  </a:lnTo>
                  <a:lnTo>
                    <a:pt x="1734538" y="291236"/>
                  </a:lnTo>
                  <a:lnTo>
                    <a:pt x="1771795" y="291236"/>
                  </a:lnTo>
                  <a:lnTo>
                    <a:pt x="1773578" y="278536"/>
                  </a:lnTo>
                  <a:close/>
                </a:path>
                <a:path w="2186940" h="1616075">
                  <a:moveTo>
                    <a:pt x="1788765" y="278536"/>
                  </a:moveTo>
                  <a:lnTo>
                    <a:pt x="1784304" y="278536"/>
                  </a:lnTo>
                  <a:lnTo>
                    <a:pt x="1784641" y="291236"/>
                  </a:lnTo>
                  <a:lnTo>
                    <a:pt x="1788765" y="278536"/>
                  </a:lnTo>
                  <a:close/>
                </a:path>
                <a:path w="2186940" h="1616075">
                  <a:moveTo>
                    <a:pt x="1826071" y="278536"/>
                  </a:moveTo>
                  <a:lnTo>
                    <a:pt x="1795720" y="278536"/>
                  </a:lnTo>
                  <a:lnTo>
                    <a:pt x="1796024" y="291236"/>
                  </a:lnTo>
                  <a:lnTo>
                    <a:pt x="1820068" y="291236"/>
                  </a:lnTo>
                  <a:lnTo>
                    <a:pt x="1826071" y="278536"/>
                  </a:lnTo>
                  <a:close/>
                </a:path>
                <a:path w="2186940" h="1616075">
                  <a:moveTo>
                    <a:pt x="1852914" y="278536"/>
                  </a:moveTo>
                  <a:lnTo>
                    <a:pt x="1826071" y="278536"/>
                  </a:lnTo>
                  <a:lnTo>
                    <a:pt x="1830449" y="291236"/>
                  </a:lnTo>
                  <a:lnTo>
                    <a:pt x="1851650" y="291236"/>
                  </a:lnTo>
                  <a:lnTo>
                    <a:pt x="1852914" y="278536"/>
                  </a:lnTo>
                  <a:close/>
                </a:path>
                <a:path w="2186940" h="1616075">
                  <a:moveTo>
                    <a:pt x="1783616" y="265836"/>
                  </a:moveTo>
                  <a:lnTo>
                    <a:pt x="1753617" y="265836"/>
                  </a:lnTo>
                  <a:lnTo>
                    <a:pt x="1752765" y="278536"/>
                  </a:lnTo>
                  <a:lnTo>
                    <a:pt x="1786239" y="278536"/>
                  </a:lnTo>
                  <a:lnTo>
                    <a:pt x="1783616" y="265836"/>
                  </a:lnTo>
                  <a:close/>
                </a:path>
                <a:path w="2186940" h="1616075">
                  <a:moveTo>
                    <a:pt x="1796029" y="265836"/>
                  </a:moveTo>
                  <a:lnTo>
                    <a:pt x="1794827" y="265836"/>
                  </a:lnTo>
                  <a:lnTo>
                    <a:pt x="1786239" y="278536"/>
                  </a:lnTo>
                  <a:lnTo>
                    <a:pt x="1791621" y="278536"/>
                  </a:lnTo>
                  <a:lnTo>
                    <a:pt x="1796029" y="265836"/>
                  </a:lnTo>
                  <a:close/>
                </a:path>
                <a:path w="2186940" h="1616075">
                  <a:moveTo>
                    <a:pt x="1798237" y="273269"/>
                  </a:moveTo>
                  <a:lnTo>
                    <a:pt x="1795471" y="278536"/>
                  </a:lnTo>
                  <a:lnTo>
                    <a:pt x="1799615" y="278536"/>
                  </a:lnTo>
                  <a:lnTo>
                    <a:pt x="1799721" y="278265"/>
                  </a:lnTo>
                  <a:lnTo>
                    <a:pt x="1798237" y="273269"/>
                  </a:lnTo>
                  <a:close/>
                </a:path>
                <a:path w="2186940" h="1616075">
                  <a:moveTo>
                    <a:pt x="1804584" y="265836"/>
                  </a:moveTo>
                  <a:lnTo>
                    <a:pt x="1799721" y="278265"/>
                  </a:lnTo>
                  <a:lnTo>
                    <a:pt x="1799801" y="278536"/>
                  </a:lnTo>
                  <a:lnTo>
                    <a:pt x="1808131" y="278536"/>
                  </a:lnTo>
                  <a:lnTo>
                    <a:pt x="1804584" y="265836"/>
                  </a:lnTo>
                  <a:close/>
                </a:path>
                <a:path w="2186940" h="1616075">
                  <a:moveTo>
                    <a:pt x="1842104" y="265836"/>
                  </a:moveTo>
                  <a:lnTo>
                    <a:pt x="1813759" y="265836"/>
                  </a:lnTo>
                  <a:lnTo>
                    <a:pt x="1808131" y="278536"/>
                  </a:lnTo>
                  <a:lnTo>
                    <a:pt x="1844750" y="278536"/>
                  </a:lnTo>
                  <a:lnTo>
                    <a:pt x="1842104" y="265836"/>
                  </a:lnTo>
                  <a:close/>
                </a:path>
                <a:path w="2186940" h="1616075">
                  <a:moveTo>
                    <a:pt x="1855313" y="265836"/>
                  </a:moveTo>
                  <a:lnTo>
                    <a:pt x="1849989" y="265836"/>
                  </a:lnTo>
                  <a:lnTo>
                    <a:pt x="1851517" y="278536"/>
                  </a:lnTo>
                  <a:lnTo>
                    <a:pt x="1855441" y="278536"/>
                  </a:lnTo>
                  <a:lnTo>
                    <a:pt x="1855313" y="265836"/>
                  </a:lnTo>
                  <a:close/>
                </a:path>
                <a:path w="2186940" h="1616075">
                  <a:moveTo>
                    <a:pt x="1875722" y="265836"/>
                  </a:moveTo>
                  <a:lnTo>
                    <a:pt x="1860387" y="265836"/>
                  </a:lnTo>
                  <a:lnTo>
                    <a:pt x="1855441" y="278536"/>
                  </a:lnTo>
                  <a:lnTo>
                    <a:pt x="1876615" y="278536"/>
                  </a:lnTo>
                  <a:lnTo>
                    <a:pt x="1875722" y="265836"/>
                  </a:lnTo>
                  <a:close/>
                </a:path>
                <a:path w="2186940" h="1616075">
                  <a:moveTo>
                    <a:pt x="1802142" y="265836"/>
                  </a:moveTo>
                  <a:lnTo>
                    <a:pt x="1796029" y="265836"/>
                  </a:lnTo>
                  <a:lnTo>
                    <a:pt x="1798237" y="273269"/>
                  </a:lnTo>
                  <a:lnTo>
                    <a:pt x="1802142" y="265836"/>
                  </a:lnTo>
                  <a:close/>
                </a:path>
                <a:path w="2186940" h="1616075">
                  <a:moveTo>
                    <a:pt x="1772848" y="253136"/>
                  </a:moveTo>
                  <a:lnTo>
                    <a:pt x="1763741" y="265836"/>
                  </a:lnTo>
                  <a:lnTo>
                    <a:pt x="1775867" y="265836"/>
                  </a:lnTo>
                  <a:lnTo>
                    <a:pt x="1772848" y="253136"/>
                  </a:lnTo>
                  <a:close/>
                </a:path>
                <a:path w="2186940" h="1616075">
                  <a:moveTo>
                    <a:pt x="1789753" y="253136"/>
                  </a:moveTo>
                  <a:lnTo>
                    <a:pt x="1777413" y="253136"/>
                  </a:lnTo>
                  <a:lnTo>
                    <a:pt x="1775867" y="265836"/>
                  </a:lnTo>
                  <a:lnTo>
                    <a:pt x="1782872" y="265836"/>
                  </a:lnTo>
                  <a:lnTo>
                    <a:pt x="1789753" y="253136"/>
                  </a:lnTo>
                  <a:close/>
                </a:path>
                <a:path w="2186940" h="1616075">
                  <a:moveTo>
                    <a:pt x="1807473" y="253136"/>
                  </a:moveTo>
                  <a:lnTo>
                    <a:pt x="1789753" y="253136"/>
                  </a:lnTo>
                  <a:lnTo>
                    <a:pt x="1791508" y="265836"/>
                  </a:lnTo>
                  <a:lnTo>
                    <a:pt x="1804103" y="265836"/>
                  </a:lnTo>
                  <a:lnTo>
                    <a:pt x="1807473" y="253136"/>
                  </a:lnTo>
                  <a:close/>
                </a:path>
                <a:path w="2186940" h="1616075">
                  <a:moveTo>
                    <a:pt x="1820077" y="253136"/>
                  </a:moveTo>
                  <a:lnTo>
                    <a:pt x="1810307" y="253136"/>
                  </a:lnTo>
                  <a:lnTo>
                    <a:pt x="1811432" y="265836"/>
                  </a:lnTo>
                  <a:lnTo>
                    <a:pt x="1820077" y="253136"/>
                  </a:lnTo>
                  <a:close/>
                </a:path>
                <a:path w="2186940" h="1616075">
                  <a:moveTo>
                    <a:pt x="1862045" y="253136"/>
                  </a:moveTo>
                  <a:lnTo>
                    <a:pt x="1830158" y="253136"/>
                  </a:lnTo>
                  <a:lnTo>
                    <a:pt x="1831140" y="265836"/>
                  </a:lnTo>
                  <a:lnTo>
                    <a:pt x="1862685" y="265836"/>
                  </a:lnTo>
                  <a:lnTo>
                    <a:pt x="1862045" y="253136"/>
                  </a:lnTo>
                  <a:close/>
                </a:path>
                <a:path w="2186940" h="1616075">
                  <a:moveTo>
                    <a:pt x="1891504" y="253136"/>
                  </a:moveTo>
                  <a:lnTo>
                    <a:pt x="1874489" y="253136"/>
                  </a:lnTo>
                  <a:lnTo>
                    <a:pt x="1864735" y="265836"/>
                  </a:lnTo>
                  <a:lnTo>
                    <a:pt x="1894602" y="265836"/>
                  </a:lnTo>
                  <a:lnTo>
                    <a:pt x="1891504" y="253136"/>
                  </a:lnTo>
                  <a:close/>
                </a:path>
                <a:path w="2186940" h="1616075">
                  <a:moveTo>
                    <a:pt x="1818685" y="240436"/>
                  </a:moveTo>
                  <a:lnTo>
                    <a:pt x="1791107" y="240436"/>
                  </a:lnTo>
                  <a:lnTo>
                    <a:pt x="1785000" y="253136"/>
                  </a:lnTo>
                  <a:lnTo>
                    <a:pt x="1813906" y="253136"/>
                  </a:lnTo>
                  <a:lnTo>
                    <a:pt x="1817423" y="245755"/>
                  </a:lnTo>
                  <a:lnTo>
                    <a:pt x="1818685" y="240436"/>
                  </a:lnTo>
                  <a:close/>
                </a:path>
                <a:path w="2186940" h="1616075">
                  <a:moveTo>
                    <a:pt x="1828275" y="240436"/>
                  </a:moveTo>
                  <a:lnTo>
                    <a:pt x="1819958" y="240436"/>
                  </a:lnTo>
                  <a:lnTo>
                    <a:pt x="1817423" y="245755"/>
                  </a:lnTo>
                  <a:lnTo>
                    <a:pt x="1815671" y="253136"/>
                  </a:lnTo>
                  <a:lnTo>
                    <a:pt x="1823296" y="253136"/>
                  </a:lnTo>
                  <a:lnTo>
                    <a:pt x="1828275" y="240436"/>
                  </a:lnTo>
                  <a:close/>
                </a:path>
                <a:path w="2186940" h="1616075">
                  <a:moveTo>
                    <a:pt x="1830398" y="250806"/>
                  </a:moveTo>
                  <a:lnTo>
                    <a:pt x="1829052" y="253136"/>
                  </a:lnTo>
                  <a:lnTo>
                    <a:pt x="1830243" y="253136"/>
                  </a:lnTo>
                  <a:lnTo>
                    <a:pt x="1830398" y="250806"/>
                  </a:lnTo>
                  <a:close/>
                </a:path>
                <a:path w="2186940" h="1616075">
                  <a:moveTo>
                    <a:pt x="1835753" y="241538"/>
                  </a:moveTo>
                  <a:lnTo>
                    <a:pt x="1833023" y="246264"/>
                  </a:lnTo>
                  <a:lnTo>
                    <a:pt x="1833792" y="253136"/>
                  </a:lnTo>
                  <a:lnTo>
                    <a:pt x="1835804" y="245090"/>
                  </a:lnTo>
                  <a:lnTo>
                    <a:pt x="1835753" y="241538"/>
                  </a:lnTo>
                  <a:close/>
                </a:path>
                <a:path w="2186940" h="1616075">
                  <a:moveTo>
                    <a:pt x="1836393" y="242733"/>
                  </a:moveTo>
                  <a:lnTo>
                    <a:pt x="1835804" y="245090"/>
                  </a:lnTo>
                  <a:lnTo>
                    <a:pt x="1835919" y="253136"/>
                  </a:lnTo>
                  <a:lnTo>
                    <a:pt x="1836407" y="252046"/>
                  </a:lnTo>
                  <a:lnTo>
                    <a:pt x="1836393" y="242733"/>
                  </a:lnTo>
                  <a:close/>
                </a:path>
                <a:path w="2186940" h="1616075">
                  <a:moveTo>
                    <a:pt x="1841612" y="240436"/>
                  </a:moveTo>
                  <a:lnTo>
                    <a:pt x="1836407" y="252046"/>
                  </a:lnTo>
                  <a:lnTo>
                    <a:pt x="1836409" y="253136"/>
                  </a:lnTo>
                  <a:lnTo>
                    <a:pt x="1839128" y="253136"/>
                  </a:lnTo>
                  <a:lnTo>
                    <a:pt x="1841612" y="240436"/>
                  </a:lnTo>
                  <a:close/>
                </a:path>
                <a:path w="2186940" h="1616075">
                  <a:moveTo>
                    <a:pt x="1855605" y="238486"/>
                  </a:moveTo>
                  <a:lnTo>
                    <a:pt x="1853730" y="240436"/>
                  </a:lnTo>
                  <a:lnTo>
                    <a:pt x="1841902" y="253136"/>
                  </a:lnTo>
                  <a:lnTo>
                    <a:pt x="1870243" y="253136"/>
                  </a:lnTo>
                  <a:lnTo>
                    <a:pt x="1874349" y="240436"/>
                  </a:lnTo>
                  <a:lnTo>
                    <a:pt x="1855341" y="240436"/>
                  </a:lnTo>
                  <a:lnTo>
                    <a:pt x="1855605" y="238486"/>
                  </a:lnTo>
                  <a:close/>
                </a:path>
                <a:path w="2186940" h="1616075">
                  <a:moveTo>
                    <a:pt x="1874599" y="249193"/>
                  </a:moveTo>
                  <a:lnTo>
                    <a:pt x="1872933" y="253136"/>
                  </a:lnTo>
                  <a:lnTo>
                    <a:pt x="1874711" y="253136"/>
                  </a:lnTo>
                  <a:lnTo>
                    <a:pt x="1874599" y="249193"/>
                  </a:lnTo>
                  <a:close/>
                </a:path>
                <a:path w="2186940" h="1616075">
                  <a:moveTo>
                    <a:pt x="1901388" y="240436"/>
                  </a:moveTo>
                  <a:lnTo>
                    <a:pt x="1885196" y="240436"/>
                  </a:lnTo>
                  <a:lnTo>
                    <a:pt x="1879860" y="253136"/>
                  </a:lnTo>
                  <a:lnTo>
                    <a:pt x="1901266" y="253136"/>
                  </a:lnTo>
                  <a:lnTo>
                    <a:pt x="1901388" y="240436"/>
                  </a:lnTo>
                  <a:close/>
                </a:path>
                <a:path w="2186940" h="1616075">
                  <a:moveTo>
                    <a:pt x="1909040" y="240436"/>
                  </a:moveTo>
                  <a:lnTo>
                    <a:pt x="1906175" y="240436"/>
                  </a:lnTo>
                  <a:lnTo>
                    <a:pt x="1904718" y="253136"/>
                  </a:lnTo>
                  <a:lnTo>
                    <a:pt x="1907424" y="253136"/>
                  </a:lnTo>
                  <a:lnTo>
                    <a:pt x="1909040" y="240436"/>
                  </a:lnTo>
                  <a:close/>
                </a:path>
                <a:path w="2186940" h="1616075">
                  <a:moveTo>
                    <a:pt x="1832370" y="240436"/>
                  </a:moveTo>
                  <a:lnTo>
                    <a:pt x="1831088" y="240436"/>
                  </a:lnTo>
                  <a:lnTo>
                    <a:pt x="1830398" y="250806"/>
                  </a:lnTo>
                  <a:lnTo>
                    <a:pt x="1833023" y="246264"/>
                  </a:lnTo>
                  <a:lnTo>
                    <a:pt x="1832370" y="240436"/>
                  </a:lnTo>
                  <a:close/>
                </a:path>
                <a:path w="2186940" h="1616075">
                  <a:moveTo>
                    <a:pt x="1878297" y="240436"/>
                  </a:moveTo>
                  <a:lnTo>
                    <a:pt x="1874349" y="240436"/>
                  </a:lnTo>
                  <a:lnTo>
                    <a:pt x="1874599" y="249193"/>
                  </a:lnTo>
                  <a:lnTo>
                    <a:pt x="1878297" y="240436"/>
                  </a:lnTo>
                  <a:close/>
                </a:path>
                <a:path w="2186940" h="1616075">
                  <a:moveTo>
                    <a:pt x="1819958" y="240436"/>
                  </a:moveTo>
                  <a:lnTo>
                    <a:pt x="1818685" y="240436"/>
                  </a:lnTo>
                  <a:lnTo>
                    <a:pt x="1817423" y="245755"/>
                  </a:lnTo>
                  <a:lnTo>
                    <a:pt x="1819958" y="240436"/>
                  </a:lnTo>
                  <a:close/>
                </a:path>
                <a:path w="2186940" h="1616075">
                  <a:moveTo>
                    <a:pt x="1836390" y="240436"/>
                  </a:moveTo>
                  <a:lnTo>
                    <a:pt x="1835753" y="241538"/>
                  </a:lnTo>
                  <a:lnTo>
                    <a:pt x="1835804" y="245090"/>
                  </a:lnTo>
                  <a:lnTo>
                    <a:pt x="1836393" y="242733"/>
                  </a:lnTo>
                  <a:lnTo>
                    <a:pt x="1836390" y="240436"/>
                  </a:lnTo>
                  <a:close/>
                </a:path>
                <a:path w="2186940" h="1616075">
                  <a:moveTo>
                    <a:pt x="1836968" y="240436"/>
                  </a:moveTo>
                  <a:lnTo>
                    <a:pt x="1836390" y="240436"/>
                  </a:lnTo>
                  <a:lnTo>
                    <a:pt x="1836393" y="242733"/>
                  </a:lnTo>
                  <a:lnTo>
                    <a:pt x="1836968" y="240436"/>
                  </a:lnTo>
                  <a:close/>
                </a:path>
                <a:path w="2186940" h="1616075">
                  <a:moveTo>
                    <a:pt x="1836390" y="240436"/>
                  </a:moveTo>
                  <a:lnTo>
                    <a:pt x="1835737" y="240436"/>
                  </a:lnTo>
                  <a:lnTo>
                    <a:pt x="1835753" y="241538"/>
                  </a:lnTo>
                  <a:lnTo>
                    <a:pt x="1836390" y="240436"/>
                  </a:lnTo>
                  <a:close/>
                </a:path>
                <a:path w="2186940" h="1616075">
                  <a:moveTo>
                    <a:pt x="1808952" y="227736"/>
                  </a:moveTo>
                  <a:lnTo>
                    <a:pt x="1805814" y="227736"/>
                  </a:lnTo>
                  <a:lnTo>
                    <a:pt x="1804731" y="240436"/>
                  </a:lnTo>
                  <a:lnTo>
                    <a:pt x="1808969" y="227828"/>
                  </a:lnTo>
                  <a:close/>
                </a:path>
                <a:path w="2186940" h="1616075">
                  <a:moveTo>
                    <a:pt x="1814354" y="215036"/>
                  </a:moveTo>
                  <a:lnTo>
                    <a:pt x="1808341" y="227736"/>
                  </a:lnTo>
                  <a:lnTo>
                    <a:pt x="1809000" y="227736"/>
                  </a:lnTo>
                  <a:lnTo>
                    <a:pt x="1811322" y="240436"/>
                  </a:lnTo>
                  <a:lnTo>
                    <a:pt x="1813277" y="240436"/>
                  </a:lnTo>
                  <a:lnTo>
                    <a:pt x="1814354" y="215036"/>
                  </a:lnTo>
                  <a:close/>
                </a:path>
                <a:path w="2186940" h="1616075">
                  <a:moveTo>
                    <a:pt x="1842533" y="227736"/>
                  </a:moveTo>
                  <a:lnTo>
                    <a:pt x="1819291" y="227736"/>
                  </a:lnTo>
                  <a:lnTo>
                    <a:pt x="1813277" y="240436"/>
                  </a:lnTo>
                  <a:lnTo>
                    <a:pt x="1846561" y="240436"/>
                  </a:lnTo>
                  <a:lnTo>
                    <a:pt x="1842533" y="227736"/>
                  </a:lnTo>
                  <a:close/>
                </a:path>
                <a:path w="2186940" h="1616075">
                  <a:moveTo>
                    <a:pt x="1856967" y="227736"/>
                  </a:moveTo>
                  <a:lnTo>
                    <a:pt x="1848960" y="227736"/>
                  </a:lnTo>
                  <a:lnTo>
                    <a:pt x="1849881" y="240436"/>
                  </a:lnTo>
                  <a:lnTo>
                    <a:pt x="1856967" y="227736"/>
                  </a:lnTo>
                  <a:close/>
                </a:path>
                <a:path w="2186940" h="1616075">
                  <a:moveTo>
                    <a:pt x="1856437" y="232327"/>
                  </a:moveTo>
                  <a:lnTo>
                    <a:pt x="1853405" y="240436"/>
                  </a:lnTo>
                  <a:lnTo>
                    <a:pt x="1853730" y="240436"/>
                  </a:lnTo>
                  <a:lnTo>
                    <a:pt x="1855605" y="238486"/>
                  </a:lnTo>
                  <a:lnTo>
                    <a:pt x="1856437" y="232327"/>
                  </a:lnTo>
                  <a:close/>
                </a:path>
                <a:path w="2186940" h="1616075">
                  <a:moveTo>
                    <a:pt x="1858496" y="235478"/>
                  </a:moveTo>
                  <a:lnTo>
                    <a:pt x="1855605" y="238486"/>
                  </a:lnTo>
                  <a:lnTo>
                    <a:pt x="1855341" y="240436"/>
                  </a:lnTo>
                  <a:lnTo>
                    <a:pt x="1859418" y="240436"/>
                  </a:lnTo>
                  <a:lnTo>
                    <a:pt x="1858496" y="235478"/>
                  </a:lnTo>
                  <a:close/>
                </a:path>
                <a:path w="2186940" h="1616075">
                  <a:moveTo>
                    <a:pt x="1859123" y="234826"/>
                  </a:moveTo>
                  <a:lnTo>
                    <a:pt x="1858496" y="235478"/>
                  </a:lnTo>
                  <a:lnTo>
                    <a:pt x="1859418" y="240436"/>
                  </a:lnTo>
                  <a:lnTo>
                    <a:pt x="1859123" y="234826"/>
                  </a:lnTo>
                  <a:close/>
                </a:path>
                <a:path w="2186940" h="1616075">
                  <a:moveTo>
                    <a:pt x="1890738" y="227736"/>
                  </a:moveTo>
                  <a:lnTo>
                    <a:pt x="1865938" y="227736"/>
                  </a:lnTo>
                  <a:lnTo>
                    <a:pt x="1859123" y="234826"/>
                  </a:lnTo>
                  <a:lnTo>
                    <a:pt x="1859418" y="240436"/>
                  </a:lnTo>
                  <a:lnTo>
                    <a:pt x="1888426" y="240436"/>
                  </a:lnTo>
                  <a:lnTo>
                    <a:pt x="1890738" y="227736"/>
                  </a:lnTo>
                  <a:close/>
                </a:path>
                <a:path w="2186940" h="1616075">
                  <a:moveTo>
                    <a:pt x="1923118" y="227736"/>
                  </a:moveTo>
                  <a:lnTo>
                    <a:pt x="1893958" y="227736"/>
                  </a:lnTo>
                  <a:lnTo>
                    <a:pt x="1888855" y="240436"/>
                  </a:lnTo>
                  <a:lnTo>
                    <a:pt x="1918824" y="240436"/>
                  </a:lnTo>
                  <a:lnTo>
                    <a:pt x="1923118" y="227736"/>
                  </a:lnTo>
                  <a:close/>
                </a:path>
                <a:path w="2186940" h="1616075">
                  <a:moveTo>
                    <a:pt x="1924188" y="239607"/>
                  </a:moveTo>
                  <a:lnTo>
                    <a:pt x="1923852" y="240436"/>
                  </a:lnTo>
                  <a:lnTo>
                    <a:pt x="1924263" y="240436"/>
                  </a:lnTo>
                  <a:lnTo>
                    <a:pt x="1924188" y="239607"/>
                  </a:lnTo>
                  <a:close/>
                </a:path>
                <a:path w="2186940" h="1616075">
                  <a:moveTo>
                    <a:pt x="1953922" y="237671"/>
                  </a:moveTo>
                  <a:lnTo>
                    <a:pt x="1952163" y="240436"/>
                  </a:lnTo>
                  <a:lnTo>
                    <a:pt x="1952840" y="240436"/>
                  </a:lnTo>
                  <a:lnTo>
                    <a:pt x="1953922" y="237671"/>
                  </a:lnTo>
                  <a:close/>
                </a:path>
                <a:path w="2186940" h="1616075">
                  <a:moveTo>
                    <a:pt x="1928991" y="227736"/>
                  </a:moveTo>
                  <a:lnTo>
                    <a:pt x="1923118" y="227736"/>
                  </a:lnTo>
                  <a:lnTo>
                    <a:pt x="1924188" y="239607"/>
                  </a:lnTo>
                  <a:lnTo>
                    <a:pt x="1928991" y="227736"/>
                  </a:lnTo>
                  <a:close/>
                </a:path>
                <a:path w="2186940" h="1616075">
                  <a:moveTo>
                    <a:pt x="1960242" y="227736"/>
                  </a:moveTo>
                  <a:lnTo>
                    <a:pt x="1957810" y="227736"/>
                  </a:lnTo>
                  <a:lnTo>
                    <a:pt x="1953922" y="237671"/>
                  </a:lnTo>
                  <a:lnTo>
                    <a:pt x="1960242" y="227736"/>
                  </a:lnTo>
                  <a:close/>
                </a:path>
                <a:path w="2186940" h="1616075">
                  <a:moveTo>
                    <a:pt x="1858751" y="227736"/>
                  </a:moveTo>
                  <a:lnTo>
                    <a:pt x="1858154" y="227736"/>
                  </a:lnTo>
                  <a:lnTo>
                    <a:pt x="1857422" y="229694"/>
                  </a:lnTo>
                  <a:lnTo>
                    <a:pt x="1858496" y="235478"/>
                  </a:lnTo>
                  <a:lnTo>
                    <a:pt x="1859123" y="234826"/>
                  </a:lnTo>
                  <a:lnTo>
                    <a:pt x="1858751" y="227736"/>
                  </a:lnTo>
                  <a:close/>
                </a:path>
                <a:path w="2186940" h="1616075">
                  <a:moveTo>
                    <a:pt x="1857058" y="227736"/>
                  </a:moveTo>
                  <a:lnTo>
                    <a:pt x="1856437" y="232327"/>
                  </a:lnTo>
                  <a:lnTo>
                    <a:pt x="1857422" y="229694"/>
                  </a:lnTo>
                  <a:lnTo>
                    <a:pt x="1857058" y="227736"/>
                  </a:lnTo>
                  <a:close/>
                </a:path>
                <a:path w="2186940" h="1616075">
                  <a:moveTo>
                    <a:pt x="1809000" y="227736"/>
                  </a:moveTo>
                  <a:close/>
                </a:path>
                <a:path w="2186940" h="1616075">
                  <a:moveTo>
                    <a:pt x="1860577" y="215036"/>
                  </a:moveTo>
                  <a:lnTo>
                    <a:pt x="1828361" y="215036"/>
                  </a:lnTo>
                  <a:lnTo>
                    <a:pt x="1824559" y="227736"/>
                  </a:lnTo>
                  <a:lnTo>
                    <a:pt x="1855869" y="227736"/>
                  </a:lnTo>
                  <a:lnTo>
                    <a:pt x="1860577" y="215036"/>
                  </a:lnTo>
                  <a:close/>
                </a:path>
                <a:path w="2186940" h="1616075">
                  <a:moveTo>
                    <a:pt x="1872370" y="215036"/>
                  </a:moveTo>
                  <a:lnTo>
                    <a:pt x="1866180" y="215036"/>
                  </a:lnTo>
                  <a:lnTo>
                    <a:pt x="1867134" y="227736"/>
                  </a:lnTo>
                  <a:lnTo>
                    <a:pt x="1872370" y="215036"/>
                  </a:lnTo>
                  <a:close/>
                </a:path>
                <a:path w="2186940" h="1616075">
                  <a:moveTo>
                    <a:pt x="1930834" y="215036"/>
                  </a:moveTo>
                  <a:lnTo>
                    <a:pt x="1886528" y="215036"/>
                  </a:lnTo>
                  <a:lnTo>
                    <a:pt x="1881325" y="227736"/>
                  </a:lnTo>
                  <a:lnTo>
                    <a:pt x="1926231" y="227736"/>
                  </a:lnTo>
                  <a:lnTo>
                    <a:pt x="1930834" y="215036"/>
                  </a:lnTo>
                  <a:close/>
                </a:path>
                <a:path w="2186940" h="1616075">
                  <a:moveTo>
                    <a:pt x="1937433" y="215036"/>
                  </a:moveTo>
                  <a:lnTo>
                    <a:pt x="1935388" y="215036"/>
                  </a:lnTo>
                  <a:lnTo>
                    <a:pt x="1926231" y="227736"/>
                  </a:lnTo>
                  <a:lnTo>
                    <a:pt x="1932633" y="227736"/>
                  </a:lnTo>
                  <a:lnTo>
                    <a:pt x="1937433" y="215036"/>
                  </a:lnTo>
                  <a:close/>
                </a:path>
                <a:path w="2186940" h="1616075">
                  <a:moveTo>
                    <a:pt x="1877072" y="202336"/>
                  </a:moveTo>
                  <a:lnTo>
                    <a:pt x="1844353" y="202336"/>
                  </a:lnTo>
                  <a:lnTo>
                    <a:pt x="1838545" y="215036"/>
                  </a:lnTo>
                  <a:lnTo>
                    <a:pt x="1864472" y="215036"/>
                  </a:lnTo>
                  <a:lnTo>
                    <a:pt x="1877072" y="202336"/>
                  </a:lnTo>
                  <a:close/>
                </a:path>
                <a:path w="2186940" h="1616075">
                  <a:moveTo>
                    <a:pt x="1952603" y="202336"/>
                  </a:moveTo>
                  <a:lnTo>
                    <a:pt x="1896415" y="202336"/>
                  </a:lnTo>
                  <a:lnTo>
                    <a:pt x="1896504" y="215036"/>
                  </a:lnTo>
                  <a:lnTo>
                    <a:pt x="1948639" y="215036"/>
                  </a:lnTo>
                  <a:lnTo>
                    <a:pt x="1952603" y="202336"/>
                  </a:lnTo>
                  <a:close/>
                </a:path>
                <a:path w="2186940" h="1616075">
                  <a:moveTo>
                    <a:pt x="1962835" y="202336"/>
                  </a:moveTo>
                  <a:lnTo>
                    <a:pt x="1952603" y="202336"/>
                  </a:lnTo>
                  <a:lnTo>
                    <a:pt x="1955087" y="215036"/>
                  </a:lnTo>
                  <a:lnTo>
                    <a:pt x="1958125" y="215036"/>
                  </a:lnTo>
                  <a:lnTo>
                    <a:pt x="1962835" y="202336"/>
                  </a:lnTo>
                  <a:close/>
                </a:path>
                <a:path w="2186940" h="1616075">
                  <a:moveTo>
                    <a:pt x="1896108" y="189636"/>
                  </a:moveTo>
                  <a:lnTo>
                    <a:pt x="1858721" y="189636"/>
                  </a:lnTo>
                  <a:lnTo>
                    <a:pt x="1858668" y="202336"/>
                  </a:lnTo>
                  <a:lnTo>
                    <a:pt x="1894233" y="202336"/>
                  </a:lnTo>
                  <a:lnTo>
                    <a:pt x="1896108" y="189636"/>
                  </a:lnTo>
                  <a:close/>
                </a:path>
                <a:path w="2186940" h="1616075">
                  <a:moveTo>
                    <a:pt x="1904581" y="189636"/>
                  </a:moveTo>
                  <a:lnTo>
                    <a:pt x="1896108" y="189636"/>
                  </a:lnTo>
                  <a:lnTo>
                    <a:pt x="1906657" y="202336"/>
                  </a:lnTo>
                  <a:lnTo>
                    <a:pt x="1904581" y="189636"/>
                  </a:lnTo>
                  <a:close/>
                </a:path>
                <a:path w="2186940" h="1616075">
                  <a:moveTo>
                    <a:pt x="1913337" y="193303"/>
                  </a:moveTo>
                  <a:lnTo>
                    <a:pt x="1909904" y="202336"/>
                  </a:lnTo>
                  <a:lnTo>
                    <a:pt x="1913934" y="202336"/>
                  </a:lnTo>
                  <a:lnTo>
                    <a:pt x="1913337" y="193303"/>
                  </a:lnTo>
                  <a:close/>
                </a:path>
                <a:path w="2186940" h="1616075">
                  <a:moveTo>
                    <a:pt x="1921850" y="189636"/>
                  </a:moveTo>
                  <a:lnTo>
                    <a:pt x="1914730" y="189636"/>
                  </a:lnTo>
                  <a:lnTo>
                    <a:pt x="1913337" y="193303"/>
                  </a:lnTo>
                  <a:lnTo>
                    <a:pt x="1913934" y="202336"/>
                  </a:lnTo>
                  <a:lnTo>
                    <a:pt x="1921850" y="189636"/>
                  </a:lnTo>
                  <a:close/>
                </a:path>
                <a:path w="2186940" h="1616075">
                  <a:moveTo>
                    <a:pt x="1938658" y="189636"/>
                  </a:moveTo>
                  <a:lnTo>
                    <a:pt x="1921850" y="189636"/>
                  </a:lnTo>
                  <a:lnTo>
                    <a:pt x="1913934" y="202336"/>
                  </a:lnTo>
                  <a:lnTo>
                    <a:pt x="1937380" y="202336"/>
                  </a:lnTo>
                  <a:lnTo>
                    <a:pt x="1939083" y="195850"/>
                  </a:lnTo>
                  <a:lnTo>
                    <a:pt x="1938658" y="189636"/>
                  </a:lnTo>
                  <a:close/>
                </a:path>
                <a:path w="2186940" h="1616075">
                  <a:moveTo>
                    <a:pt x="1939083" y="195850"/>
                  </a:moveTo>
                  <a:lnTo>
                    <a:pt x="1937380" y="202336"/>
                  </a:lnTo>
                  <a:lnTo>
                    <a:pt x="1939527" y="202336"/>
                  </a:lnTo>
                  <a:lnTo>
                    <a:pt x="1939083" y="195850"/>
                  </a:lnTo>
                  <a:close/>
                </a:path>
                <a:path w="2186940" h="1616075">
                  <a:moveTo>
                    <a:pt x="1940714" y="189636"/>
                  </a:moveTo>
                  <a:lnTo>
                    <a:pt x="1939083" y="195850"/>
                  </a:lnTo>
                  <a:lnTo>
                    <a:pt x="1939527" y="202336"/>
                  </a:lnTo>
                  <a:lnTo>
                    <a:pt x="1944972" y="202336"/>
                  </a:lnTo>
                  <a:lnTo>
                    <a:pt x="1944579" y="195616"/>
                  </a:lnTo>
                  <a:lnTo>
                    <a:pt x="1940714" y="189636"/>
                  </a:lnTo>
                  <a:close/>
                </a:path>
                <a:path w="2186940" h="1616075">
                  <a:moveTo>
                    <a:pt x="1944579" y="195616"/>
                  </a:moveTo>
                  <a:lnTo>
                    <a:pt x="1944972" y="202336"/>
                  </a:lnTo>
                  <a:lnTo>
                    <a:pt x="1946578" y="198711"/>
                  </a:lnTo>
                  <a:lnTo>
                    <a:pt x="1944579" y="195616"/>
                  </a:lnTo>
                  <a:close/>
                </a:path>
                <a:path w="2186940" h="1616075">
                  <a:moveTo>
                    <a:pt x="1946578" y="198711"/>
                  </a:moveTo>
                  <a:lnTo>
                    <a:pt x="1944972" y="202336"/>
                  </a:lnTo>
                  <a:lnTo>
                    <a:pt x="1948921" y="202336"/>
                  </a:lnTo>
                  <a:lnTo>
                    <a:pt x="1946578" y="198711"/>
                  </a:lnTo>
                  <a:close/>
                </a:path>
                <a:path w="2186940" h="1616075">
                  <a:moveTo>
                    <a:pt x="1979035" y="189636"/>
                  </a:moveTo>
                  <a:lnTo>
                    <a:pt x="1950599" y="189636"/>
                  </a:lnTo>
                  <a:lnTo>
                    <a:pt x="1948921" y="202336"/>
                  </a:lnTo>
                  <a:lnTo>
                    <a:pt x="1982778" y="202336"/>
                  </a:lnTo>
                  <a:lnTo>
                    <a:pt x="1979035" y="189636"/>
                  </a:lnTo>
                  <a:close/>
                </a:path>
                <a:path w="2186940" h="1616075">
                  <a:moveTo>
                    <a:pt x="1950599" y="189636"/>
                  </a:moveTo>
                  <a:lnTo>
                    <a:pt x="1944228" y="189636"/>
                  </a:lnTo>
                  <a:lnTo>
                    <a:pt x="1944579" y="195616"/>
                  </a:lnTo>
                  <a:lnTo>
                    <a:pt x="1946578" y="198711"/>
                  </a:lnTo>
                  <a:lnTo>
                    <a:pt x="1950599" y="189636"/>
                  </a:lnTo>
                  <a:close/>
                </a:path>
                <a:path w="2186940" h="1616075">
                  <a:moveTo>
                    <a:pt x="1914730" y="189636"/>
                  </a:moveTo>
                  <a:lnTo>
                    <a:pt x="1913094" y="189636"/>
                  </a:lnTo>
                  <a:lnTo>
                    <a:pt x="1913337" y="193303"/>
                  </a:lnTo>
                  <a:lnTo>
                    <a:pt x="1914730" y="189636"/>
                  </a:lnTo>
                  <a:close/>
                </a:path>
                <a:path w="2186940" h="1616075">
                  <a:moveTo>
                    <a:pt x="1917562" y="176936"/>
                  </a:moveTo>
                  <a:lnTo>
                    <a:pt x="1879556" y="176936"/>
                  </a:lnTo>
                  <a:lnTo>
                    <a:pt x="1870307" y="189636"/>
                  </a:lnTo>
                  <a:lnTo>
                    <a:pt x="1912593" y="189636"/>
                  </a:lnTo>
                  <a:lnTo>
                    <a:pt x="1917562" y="176936"/>
                  </a:lnTo>
                  <a:close/>
                </a:path>
                <a:path w="2186940" h="1616075">
                  <a:moveTo>
                    <a:pt x="1929540" y="176936"/>
                  </a:moveTo>
                  <a:lnTo>
                    <a:pt x="1917562" y="176936"/>
                  </a:lnTo>
                  <a:lnTo>
                    <a:pt x="1921907" y="189636"/>
                  </a:lnTo>
                  <a:lnTo>
                    <a:pt x="1925878" y="189636"/>
                  </a:lnTo>
                  <a:lnTo>
                    <a:pt x="1929540" y="176936"/>
                  </a:lnTo>
                  <a:close/>
                </a:path>
                <a:path w="2186940" h="1616075">
                  <a:moveTo>
                    <a:pt x="1995131" y="176936"/>
                  </a:moveTo>
                  <a:lnTo>
                    <a:pt x="1940213" y="176936"/>
                  </a:lnTo>
                  <a:lnTo>
                    <a:pt x="1936527" y="189636"/>
                  </a:lnTo>
                  <a:lnTo>
                    <a:pt x="1991459" y="189636"/>
                  </a:lnTo>
                  <a:lnTo>
                    <a:pt x="1995131" y="176936"/>
                  </a:lnTo>
                  <a:close/>
                </a:path>
                <a:path w="2186940" h="1616075">
                  <a:moveTo>
                    <a:pt x="1941357" y="164236"/>
                  </a:moveTo>
                  <a:lnTo>
                    <a:pt x="1900924" y="164236"/>
                  </a:lnTo>
                  <a:lnTo>
                    <a:pt x="1889515" y="176936"/>
                  </a:lnTo>
                  <a:lnTo>
                    <a:pt x="1939508" y="176936"/>
                  </a:lnTo>
                  <a:lnTo>
                    <a:pt x="1941357" y="164236"/>
                  </a:lnTo>
                  <a:close/>
                </a:path>
                <a:path w="2186940" h="1616075">
                  <a:moveTo>
                    <a:pt x="1942979" y="164236"/>
                  </a:moveTo>
                  <a:lnTo>
                    <a:pt x="1945812" y="176936"/>
                  </a:lnTo>
                  <a:lnTo>
                    <a:pt x="1949449" y="176936"/>
                  </a:lnTo>
                  <a:lnTo>
                    <a:pt x="1949482" y="176441"/>
                  </a:lnTo>
                  <a:lnTo>
                    <a:pt x="1942979" y="164236"/>
                  </a:lnTo>
                  <a:close/>
                </a:path>
                <a:path w="2186940" h="1616075">
                  <a:moveTo>
                    <a:pt x="1949482" y="176441"/>
                  </a:moveTo>
                  <a:lnTo>
                    <a:pt x="1949449" y="176936"/>
                  </a:lnTo>
                  <a:lnTo>
                    <a:pt x="1949745" y="176936"/>
                  </a:lnTo>
                  <a:lnTo>
                    <a:pt x="1949482" y="176441"/>
                  </a:lnTo>
                  <a:close/>
                </a:path>
                <a:path w="2186940" h="1616075">
                  <a:moveTo>
                    <a:pt x="2005610" y="164236"/>
                  </a:moveTo>
                  <a:lnTo>
                    <a:pt x="1950280" y="164236"/>
                  </a:lnTo>
                  <a:lnTo>
                    <a:pt x="1949482" y="176441"/>
                  </a:lnTo>
                  <a:lnTo>
                    <a:pt x="1949745" y="176936"/>
                  </a:lnTo>
                  <a:lnTo>
                    <a:pt x="2000432" y="176936"/>
                  </a:lnTo>
                  <a:lnTo>
                    <a:pt x="2005610" y="164236"/>
                  </a:lnTo>
                  <a:close/>
                </a:path>
                <a:path w="2186940" h="1616075">
                  <a:moveTo>
                    <a:pt x="2006993" y="164236"/>
                  </a:moveTo>
                  <a:lnTo>
                    <a:pt x="2005610" y="164236"/>
                  </a:lnTo>
                  <a:lnTo>
                    <a:pt x="2006792" y="176936"/>
                  </a:lnTo>
                  <a:lnTo>
                    <a:pt x="2009676" y="170840"/>
                  </a:lnTo>
                  <a:lnTo>
                    <a:pt x="2006993" y="164236"/>
                  </a:lnTo>
                  <a:close/>
                </a:path>
                <a:path w="2186940" h="1616075">
                  <a:moveTo>
                    <a:pt x="2012801" y="164236"/>
                  </a:moveTo>
                  <a:lnTo>
                    <a:pt x="2009676" y="170840"/>
                  </a:lnTo>
                  <a:lnTo>
                    <a:pt x="2012153" y="176936"/>
                  </a:lnTo>
                  <a:lnTo>
                    <a:pt x="2013559" y="172370"/>
                  </a:lnTo>
                  <a:lnTo>
                    <a:pt x="2012801" y="164236"/>
                  </a:lnTo>
                  <a:close/>
                </a:path>
                <a:path w="2186940" h="1616075">
                  <a:moveTo>
                    <a:pt x="2019430" y="164236"/>
                  </a:moveTo>
                  <a:lnTo>
                    <a:pt x="2016063" y="164236"/>
                  </a:lnTo>
                  <a:lnTo>
                    <a:pt x="2013559" y="172370"/>
                  </a:lnTo>
                  <a:lnTo>
                    <a:pt x="2013984" y="176936"/>
                  </a:lnTo>
                  <a:lnTo>
                    <a:pt x="2016617" y="176936"/>
                  </a:lnTo>
                  <a:lnTo>
                    <a:pt x="2019430" y="164236"/>
                  </a:lnTo>
                  <a:close/>
                </a:path>
                <a:path w="2186940" h="1616075">
                  <a:moveTo>
                    <a:pt x="1955682" y="151536"/>
                  </a:moveTo>
                  <a:lnTo>
                    <a:pt x="1910413" y="151536"/>
                  </a:lnTo>
                  <a:lnTo>
                    <a:pt x="1907286" y="164236"/>
                  </a:lnTo>
                  <a:lnTo>
                    <a:pt x="1946641" y="164236"/>
                  </a:lnTo>
                  <a:lnTo>
                    <a:pt x="1955682" y="151536"/>
                  </a:lnTo>
                  <a:close/>
                </a:path>
                <a:path w="2186940" h="1616075">
                  <a:moveTo>
                    <a:pt x="1962297" y="151536"/>
                  </a:moveTo>
                  <a:lnTo>
                    <a:pt x="1961076" y="164236"/>
                  </a:lnTo>
                  <a:lnTo>
                    <a:pt x="1969478" y="164236"/>
                  </a:lnTo>
                  <a:lnTo>
                    <a:pt x="1962297" y="151536"/>
                  </a:lnTo>
                  <a:close/>
                </a:path>
                <a:path w="2186940" h="1616075">
                  <a:moveTo>
                    <a:pt x="2028108" y="151536"/>
                  </a:moveTo>
                  <a:lnTo>
                    <a:pt x="1973737" y="151536"/>
                  </a:lnTo>
                  <a:lnTo>
                    <a:pt x="1969478" y="164236"/>
                  </a:lnTo>
                  <a:lnTo>
                    <a:pt x="2025891" y="164236"/>
                  </a:lnTo>
                  <a:lnTo>
                    <a:pt x="2026029" y="164035"/>
                  </a:lnTo>
                  <a:lnTo>
                    <a:pt x="2028108" y="151536"/>
                  </a:lnTo>
                  <a:close/>
                </a:path>
                <a:path w="2186940" h="1616075">
                  <a:moveTo>
                    <a:pt x="2026029" y="164035"/>
                  </a:moveTo>
                  <a:lnTo>
                    <a:pt x="2025891" y="164236"/>
                  </a:lnTo>
                  <a:lnTo>
                    <a:pt x="2026029" y="164035"/>
                  </a:lnTo>
                  <a:close/>
                </a:path>
                <a:path w="2186940" h="1616075">
                  <a:moveTo>
                    <a:pt x="2036077" y="151536"/>
                  </a:moveTo>
                  <a:lnTo>
                    <a:pt x="2034661" y="151536"/>
                  </a:lnTo>
                  <a:lnTo>
                    <a:pt x="2026029" y="164035"/>
                  </a:lnTo>
                  <a:lnTo>
                    <a:pt x="2025996" y="164236"/>
                  </a:lnTo>
                  <a:lnTo>
                    <a:pt x="2033745" y="164236"/>
                  </a:lnTo>
                  <a:lnTo>
                    <a:pt x="2036077" y="151536"/>
                  </a:lnTo>
                  <a:close/>
                </a:path>
                <a:path w="2186940" h="1616075">
                  <a:moveTo>
                    <a:pt x="1998199" y="113436"/>
                  </a:moveTo>
                  <a:lnTo>
                    <a:pt x="1970256" y="113436"/>
                  </a:lnTo>
                  <a:lnTo>
                    <a:pt x="1958848" y="126136"/>
                  </a:lnTo>
                  <a:lnTo>
                    <a:pt x="1943884" y="138836"/>
                  </a:lnTo>
                  <a:lnTo>
                    <a:pt x="1929498" y="151536"/>
                  </a:lnTo>
                  <a:lnTo>
                    <a:pt x="1958544" y="151536"/>
                  </a:lnTo>
                  <a:lnTo>
                    <a:pt x="1959183" y="138836"/>
                  </a:lnTo>
                  <a:lnTo>
                    <a:pt x="1979802" y="138836"/>
                  </a:lnTo>
                  <a:lnTo>
                    <a:pt x="1982340" y="126136"/>
                  </a:lnTo>
                  <a:lnTo>
                    <a:pt x="1996363" y="126136"/>
                  </a:lnTo>
                  <a:lnTo>
                    <a:pt x="1998199" y="113436"/>
                  </a:lnTo>
                  <a:close/>
                </a:path>
                <a:path w="2186940" h="1616075">
                  <a:moveTo>
                    <a:pt x="1964423" y="138836"/>
                  </a:moveTo>
                  <a:lnTo>
                    <a:pt x="1959183" y="138836"/>
                  </a:lnTo>
                  <a:lnTo>
                    <a:pt x="1963918" y="151536"/>
                  </a:lnTo>
                  <a:lnTo>
                    <a:pt x="1964423" y="138836"/>
                  </a:lnTo>
                  <a:close/>
                </a:path>
                <a:path w="2186940" h="1616075">
                  <a:moveTo>
                    <a:pt x="1971476" y="138836"/>
                  </a:moveTo>
                  <a:lnTo>
                    <a:pt x="1967199" y="138836"/>
                  </a:lnTo>
                  <a:lnTo>
                    <a:pt x="1969740" y="151536"/>
                  </a:lnTo>
                  <a:lnTo>
                    <a:pt x="1971476" y="138836"/>
                  </a:lnTo>
                  <a:close/>
                </a:path>
                <a:path w="2186940" h="1616075">
                  <a:moveTo>
                    <a:pt x="1983579" y="138836"/>
                  </a:moveTo>
                  <a:lnTo>
                    <a:pt x="1979063" y="151536"/>
                  </a:lnTo>
                  <a:lnTo>
                    <a:pt x="1985310" y="151536"/>
                  </a:lnTo>
                  <a:lnTo>
                    <a:pt x="1984925" y="147097"/>
                  </a:lnTo>
                  <a:lnTo>
                    <a:pt x="1983579" y="138836"/>
                  </a:lnTo>
                  <a:close/>
                </a:path>
                <a:path w="2186940" h="1616075">
                  <a:moveTo>
                    <a:pt x="1984925" y="147097"/>
                  </a:moveTo>
                  <a:lnTo>
                    <a:pt x="1985310" y="151536"/>
                  </a:lnTo>
                  <a:lnTo>
                    <a:pt x="1985569" y="151052"/>
                  </a:lnTo>
                  <a:lnTo>
                    <a:pt x="1984925" y="147097"/>
                  </a:lnTo>
                  <a:close/>
                </a:path>
                <a:path w="2186940" h="1616075">
                  <a:moveTo>
                    <a:pt x="1985569" y="151052"/>
                  </a:moveTo>
                  <a:lnTo>
                    <a:pt x="1985310" y="151536"/>
                  </a:lnTo>
                  <a:lnTo>
                    <a:pt x="1985648" y="151536"/>
                  </a:lnTo>
                  <a:lnTo>
                    <a:pt x="1985569" y="151052"/>
                  </a:lnTo>
                  <a:close/>
                </a:path>
                <a:path w="2186940" h="1616075">
                  <a:moveTo>
                    <a:pt x="2049624" y="138836"/>
                  </a:moveTo>
                  <a:lnTo>
                    <a:pt x="1992115" y="138836"/>
                  </a:lnTo>
                  <a:lnTo>
                    <a:pt x="1986569" y="149187"/>
                  </a:lnTo>
                  <a:lnTo>
                    <a:pt x="1985648" y="151536"/>
                  </a:lnTo>
                  <a:lnTo>
                    <a:pt x="2043683" y="151536"/>
                  </a:lnTo>
                  <a:lnTo>
                    <a:pt x="2049624" y="138836"/>
                  </a:lnTo>
                  <a:close/>
                </a:path>
                <a:path w="2186940" h="1616075">
                  <a:moveTo>
                    <a:pt x="1990626" y="138836"/>
                  </a:moveTo>
                  <a:lnTo>
                    <a:pt x="1984208" y="138836"/>
                  </a:lnTo>
                  <a:lnTo>
                    <a:pt x="1984925" y="147097"/>
                  </a:lnTo>
                  <a:lnTo>
                    <a:pt x="1985569" y="151052"/>
                  </a:lnTo>
                  <a:lnTo>
                    <a:pt x="1986569" y="149187"/>
                  </a:lnTo>
                  <a:lnTo>
                    <a:pt x="1990626" y="138836"/>
                  </a:lnTo>
                  <a:close/>
                </a:path>
                <a:path w="2186940" h="1616075">
                  <a:moveTo>
                    <a:pt x="1992115" y="138836"/>
                  </a:moveTo>
                  <a:lnTo>
                    <a:pt x="1990626" y="138836"/>
                  </a:lnTo>
                  <a:lnTo>
                    <a:pt x="1986569" y="149187"/>
                  </a:lnTo>
                  <a:lnTo>
                    <a:pt x="1992115" y="138836"/>
                  </a:lnTo>
                  <a:close/>
                </a:path>
                <a:path w="2186940" h="1616075">
                  <a:moveTo>
                    <a:pt x="1992172" y="126136"/>
                  </a:moveTo>
                  <a:lnTo>
                    <a:pt x="1988662" y="126136"/>
                  </a:lnTo>
                  <a:lnTo>
                    <a:pt x="1982286" y="138836"/>
                  </a:lnTo>
                  <a:lnTo>
                    <a:pt x="1991938" y="138836"/>
                  </a:lnTo>
                  <a:lnTo>
                    <a:pt x="1992172" y="126136"/>
                  </a:lnTo>
                  <a:close/>
                </a:path>
                <a:path w="2186940" h="1616075">
                  <a:moveTo>
                    <a:pt x="2050577" y="126136"/>
                  </a:moveTo>
                  <a:lnTo>
                    <a:pt x="2006358" y="126136"/>
                  </a:lnTo>
                  <a:lnTo>
                    <a:pt x="2004776" y="138836"/>
                  </a:lnTo>
                  <a:lnTo>
                    <a:pt x="2051402" y="138836"/>
                  </a:lnTo>
                  <a:lnTo>
                    <a:pt x="2050577" y="126136"/>
                  </a:lnTo>
                  <a:close/>
                </a:path>
                <a:path w="2186940" h="1616075">
                  <a:moveTo>
                    <a:pt x="2063272" y="126136"/>
                  </a:moveTo>
                  <a:lnTo>
                    <a:pt x="2052366" y="126136"/>
                  </a:lnTo>
                  <a:lnTo>
                    <a:pt x="2053268" y="138836"/>
                  </a:lnTo>
                  <a:lnTo>
                    <a:pt x="2063272" y="126136"/>
                  </a:lnTo>
                  <a:close/>
                </a:path>
                <a:path w="2186940" h="1616075">
                  <a:moveTo>
                    <a:pt x="2068928" y="126136"/>
                  </a:moveTo>
                  <a:lnTo>
                    <a:pt x="2063272" y="126136"/>
                  </a:lnTo>
                  <a:lnTo>
                    <a:pt x="2060502" y="138836"/>
                  </a:lnTo>
                  <a:lnTo>
                    <a:pt x="2068928" y="126136"/>
                  </a:lnTo>
                  <a:close/>
                </a:path>
                <a:path w="2186940" h="1616075">
                  <a:moveTo>
                    <a:pt x="2015028" y="113436"/>
                  </a:moveTo>
                  <a:lnTo>
                    <a:pt x="2011208" y="113436"/>
                  </a:lnTo>
                  <a:lnTo>
                    <a:pt x="2012420" y="126136"/>
                  </a:lnTo>
                  <a:lnTo>
                    <a:pt x="2013606" y="122556"/>
                  </a:lnTo>
                  <a:lnTo>
                    <a:pt x="2015028" y="113436"/>
                  </a:lnTo>
                  <a:close/>
                </a:path>
                <a:path w="2186940" h="1616075">
                  <a:moveTo>
                    <a:pt x="2046675" y="113436"/>
                  </a:moveTo>
                  <a:lnTo>
                    <a:pt x="2016630" y="113436"/>
                  </a:lnTo>
                  <a:lnTo>
                    <a:pt x="2013606" y="122556"/>
                  </a:lnTo>
                  <a:lnTo>
                    <a:pt x="2013048" y="126136"/>
                  </a:lnTo>
                  <a:lnTo>
                    <a:pt x="2041966" y="126136"/>
                  </a:lnTo>
                  <a:lnTo>
                    <a:pt x="2046675" y="113436"/>
                  </a:lnTo>
                  <a:close/>
                </a:path>
                <a:path w="2186940" h="1616075">
                  <a:moveTo>
                    <a:pt x="2071179" y="113436"/>
                  </a:moveTo>
                  <a:lnTo>
                    <a:pt x="2050323" y="113436"/>
                  </a:lnTo>
                  <a:lnTo>
                    <a:pt x="2045695" y="126136"/>
                  </a:lnTo>
                  <a:lnTo>
                    <a:pt x="2069352" y="126136"/>
                  </a:lnTo>
                  <a:lnTo>
                    <a:pt x="2071200" y="113516"/>
                  </a:lnTo>
                  <a:close/>
                </a:path>
                <a:path w="2186940" h="1616075">
                  <a:moveTo>
                    <a:pt x="2071208" y="113516"/>
                  </a:moveTo>
                  <a:lnTo>
                    <a:pt x="2070635" y="126136"/>
                  </a:lnTo>
                  <a:lnTo>
                    <a:pt x="2074418" y="122230"/>
                  </a:lnTo>
                  <a:lnTo>
                    <a:pt x="2071208" y="113516"/>
                  </a:lnTo>
                  <a:close/>
                </a:path>
                <a:path w="2186940" h="1616075">
                  <a:moveTo>
                    <a:pt x="2082934" y="113436"/>
                  </a:moveTo>
                  <a:lnTo>
                    <a:pt x="2074418" y="122230"/>
                  </a:lnTo>
                  <a:lnTo>
                    <a:pt x="2075856" y="126136"/>
                  </a:lnTo>
                  <a:lnTo>
                    <a:pt x="2082934" y="113436"/>
                  </a:lnTo>
                  <a:close/>
                </a:path>
                <a:path w="2186940" h="1616075">
                  <a:moveTo>
                    <a:pt x="2016630" y="113436"/>
                  </a:moveTo>
                  <a:lnTo>
                    <a:pt x="2015028" y="113436"/>
                  </a:lnTo>
                  <a:lnTo>
                    <a:pt x="2013606" y="122556"/>
                  </a:lnTo>
                  <a:lnTo>
                    <a:pt x="2016630" y="113436"/>
                  </a:lnTo>
                  <a:close/>
                </a:path>
                <a:path w="2186940" h="1616075">
                  <a:moveTo>
                    <a:pt x="1986287" y="100736"/>
                  </a:moveTo>
                  <a:lnTo>
                    <a:pt x="1989482" y="113436"/>
                  </a:lnTo>
                  <a:lnTo>
                    <a:pt x="1991380" y="113436"/>
                  </a:lnTo>
                  <a:lnTo>
                    <a:pt x="1986287" y="100736"/>
                  </a:lnTo>
                  <a:close/>
                </a:path>
                <a:path w="2186940" h="1616075">
                  <a:moveTo>
                    <a:pt x="2012543" y="100736"/>
                  </a:moveTo>
                  <a:lnTo>
                    <a:pt x="1991637" y="100736"/>
                  </a:lnTo>
                  <a:lnTo>
                    <a:pt x="1991380" y="113436"/>
                  </a:lnTo>
                  <a:lnTo>
                    <a:pt x="2013879" y="113436"/>
                  </a:lnTo>
                  <a:lnTo>
                    <a:pt x="2012543" y="100736"/>
                  </a:lnTo>
                  <a:close/>
                </a:path>
                <a:path w="2186940" h="1616075">
                  <a:moveTo>
                    <a:pt x="2028871" y="88036"/>
                  </a:moveTo>
                  <a:lnTo>
                    <a:pt x="2004812" y="88036"/>
                  </a:lnTo>
                  <a:lnTo>
                    <a:pt x="1988619" y="100736"/>
                  </a:lnTo>
                  <a:lnTo>
                    <a:pt x="2017045" y="100736"/>
                  </a:lnTo>
                  <a:lnTo>
                    <a:pt x="2014694" y="113436"/>
                  </a:lnTo>
                  <a:lnTo>
                    <a:pt x="2018843" y="113436"/>
                  </a:lnTo>
                  <a:lnTo>
                    <a:pt x="2028871" y="88036"/>
                  </a:lnTo>
                  <a:close/>
                </a:path>
                <a:path w="2186940" h="1616075">
                  <a:moveTo>
                    <a:pt x="2038241" y="100736"/>
                  </a:moveTo>
                  <a:lnTo>
                    <a:pt x="2027730" y="113436"/>
                  </a:lnTo>
                  <a:lnTo>
                    <a:pt x="2038337" y="113436"/>
                  </a:lnTo>
                  <a:lnTo>
                    <a:pt x="2038241" y="100736"/>
                  </a:lnTo>
                  <a:close/>
                </a:path>
                <a:path w="2186940" h="1616075">
                  <a:moveTo>
                    <a:pt x="2055219" y="100736"/>
                  </a:moveTo>
                  <a:lnTo>
                    <a:pt x="2043360" y="100736"/>
                  </a:lnTo>
                  <a:lnTo>
                    <a:pt x="2038975" y="113436"/>
                  </a:lnTo>
                  <a:lnTo>
                    <a:pt x="2051656" y="113436"/>
                  </a:lnTo>
                  <a:lnTo>
                    <a:pt x="2055219" y="100736"/>
                  </a:lnTo>
                  <a:close/>
                </a:path>
                <a:path w="2186940" h="1616075">
                  <a:moveTo>
                    <a:pt x="2075418" y="100736"/>
                  </a:moveTo>
                  <a:lnTo>
                    <a:pt x="2071894" y="100736"/>
                  </a:lnTo>
                  <a:lnTo>
                    <a:pt x="2065707" y="113436"/>
                  </a:lnTo>
                  <a:lnTo>
                    <a:pt x="2070659" y="113436"/>
                  </a:lnTo>
                  <a:lnTo>
                    <a:pt x="2075418" y="100736"/>
                  </a:lnTo>
                  <a:close/>
                </a:path>
                <a:path w="2186940" h="1616075">
                  <a:moveTo>
                    <a:pt x="2097035" y="100736"/>
                  </a:moveTo>
                  <a:lnTo>
                    <a:pt x="2076076" y="100736"/>
                  </a:lnTo>
                  <a:lnTo>
                    <a:pt x="2072418" y="113436"/>
                  </a:lnTo>
                  <a:lnTo>
                    <a:pt x="2095008" y="113436"/>
                  </a:lnTo>
                  <a:lnTo>
                    <a:pt x="2097035" y="100736"/>
                  </a:lnTo>
                  <a:close/>
                </a:path>
                <a:path w="2186940" h="1616075">
                  <a:moveTo>
                    <a:pt x="2039676" y="88036"/>
                  </a:moveTo>
                  <a:lnTo>
                    <a:pt x="2038122" y="88036"/>
                  </a:lnTo>
                  <a:lnTo>
                    <a:pt x="2034246" y="100736"/>
                  </a:lnTo>
                  <a:lnTo>
                    <a:pt x="2039676" y="88036"/>
                  </a:lnTo>
                  <a:close/>
                </a:path>
                <a:path w="2186940" h="1616075">
                  <a:moveTo>
                    <a:pt x="2069720" y="88036"/>
                  </a:moveTo>
                  <a:lnTo>
                    <a:pt x="2060334" y="88036"/>
                  </a:lnTo>
                  <a:lnTo>
                    <a:pt x="2052785" y="100736"/>
                  </a:lnTo>
                  <a:lnTo>
                    <a:pt x="2066195" y="100736"/>
                  </a:lnTo>
                  <a:lnTo>
                    <a:pt x="2069720" y="88036"/>
                  </a:lnTo>
                  <a:close/>
                </a:path>
                <a:path w="2186940" h="1616075">
                  <a:moveTo>
                    <a:pt x="2086353" y="99062"/>
                  </a:moveTo>
                  <a:lnTo>
                    <a:pt x="2085661" y="100736"/>
                  </a:lnTo>
                  <a:lnTo>
                    <a:pt x="2086412" y="99390"/>
                  </a:lnTo>
                  <a:lnTo>
                    <a:pt x="2086353" y="99062"/>
                  </a:lnTo>
                  <a:close/>
                </a:path>
                <a:path w="2186940" h="1616075">
                  <a:moveTo>
                    <a:pt x="2112976" y="88036"/>
                  </a:moveTo>
                  <a:lnTo>
                    <a:pt x="2092752" y="88036"/>
                  </a:lnTo>
                  <a:lnTo>
                    <a:pt x="2086412" y="99390"/>
                  </a:lnTo>
                  <a:lnTo>
                    <a:pt x="2086658" y="100736"/>
                  </a:lnTo>
                  <a:lnTo>
                    <a:pt x="2106090" y="100736"/>
                  </a:lnTo>
                  <a:lnTo>
                    <a:pt x="2112976" y="88036"/>
                  </a:lnTo>
                  <a:close/>
                </a:path>
                <a:path w="2186940" h="1616075">
                  <a:moveTo>
                    <a:pt x="2090911" y="88036"/>
                  </a:moveTo>
                  <a:lnTo>
                    <a:pt x="2084345" y="88036"/>
                  </a:lnTo>
                  <a:lnTo>
                    <a:pt x="2086353" y="99062"/>
                  </a:lnTo>
                  <a:lnTo>
                    <a:pt x="2090911" y="88036"/>
                  </a:lnTo>
                  <a:close/>
                </a:path>
                <a:path w="2186940" h="1616075">
                  <a:moveTo>
                    <a:pt x="2045584" y="75336"/>
                  </a:moveTo>
                  <a:lnTo>
                    <a:pt x="2024536" y="75336"/>
                  </a:lnTo>
                  <a:lnTo>
                    <a:pt x="2015579" y="88036"/>
                  </a:lnTo>
                  <a:lnTo>
                    <a:pt x="2048404" y="88036"/>
                  </a:lnTo>
                  <a:lnTo>
                    <a:pt x="2045584" y="75336"/>
                  </a:lnTo>
                  <a:close/>
                </a:path>
                <a:path w="2186940" h="1616075">
                  <a:moveTo>
                    <a:pt x="2052845" y="77750"/>
                  </a:moveTo>
                  <a:lnTo>
                    <a:pt x="2048404" y="88036"/>
                  </a:lnTo>
                  <a:lnTo>
                    <a:pt x="2050926" y="88036"/>
                  </a:lnTo>
                  <a:lnTo>
                    <a:pt x="2052845" y="77750"/>
                  </a:lnTo>
                  <a:close/>
                </a:path>
                <a:path w="2186940" h="1616075">
                  <a:moveTo>
                    <a:pt x="2109865" y="62636"/>
                  </a:moveTo>
                  <a:lnTo>
                    <a:pt x="2101603" y="62636"/>
                  </a:lnTo>
                  <a:lnTo>
                    <a:pt x="2099523" y="75336"/>
                  </a:lnTo>
                  <a:lnTo>
                    <a:pt x="2079739" y="75336"/>
                  </a:lnTo>
                  <a:lnTo>
                    <a:pt x="2072640" y="88036"/>
                  </a:lnTo>
                  <a:lnTo>
                    <a:pt x="2098122" y="88036"/>
                  </a:lnTo>
                  <a:lnTo>
                    <a:pt x="2101757" y="81376"/>
                  </a:lnTo>
                  <a:lnTo>
                    <a:pt x="2103321" y="75336"/>
                  </a:lnTo>
                  <a:lnTo>
                    <a:pt x="2109865" y="62636"/>
                  </a:lnTo>
                  <a:close/>
                </a:path>
                <a:path w="2186940" h="1616075">
                  <a:moveTo>
                    <a:pt x="2101757" y="81376"/>
                  </a:moveTo>
                  <a:lnTo>
                    <a:pt x="2098122" y="88036"/>
                  </a:lnTo>
                  <a:lnTo>
                    <a:pt x="2100033" y="88036"/>
                  </a:lnTo>
                  <a:lnTo>
                    <a:pt x="2101757" y="81376"/>
                  </a:lnTo>
                  <a:close/>
                </a:path>
                <a:path w="2186940" h="1616075">
                  <a:moveTo>
                    <a:pt x="2105055" y="75336"/>
                  </a:moveTo>
                  <a:lnTo>
                    <a:pt x="2101757" y="81376"/>
                  </a:lnTo>
                  <a:lnTo>
                    <a:pt x="2100033" y="88036"/>
                  </a:lnTo>
                  <a:lnTo>
                    <a:pt x="2104897" y="88036"/>
                  </a:lnTo>
                  <a:lnTo>
                    <a:pt x="2105055" y="75336"/>
                  </a:lnTo>
                  <a:close/>
                </a:path>
                <a:path w="2186940" h="1616075">
                  <a:moveTo>
                    <a:pt x="2114330" y="75336"/>
                  </a:moveTo>
                  <a:lnTo>
                    <a:pt x="2113805" y="75336"/>
                  </a:lnTo>
                  <a:lnTo>
                    <a:pt x="2109220" y="88036"/>
                  </a:lnTo>
                  <a:lnTo>
                    <a:pt x="2110467" y="88036"/>
                  </a:lnTo>
                  <a:lnTo>
                    <a:pt x="2114330" y="75336"/>
                  </a:lnTo>
                  <a:close/>
                </a:path>
                <a:path w="2186940" h="1616075">
                  <a:moveTo>
                    <a:pt x="2126191" y="75336"/>
                  </a:moveTo>
                  <a:lnTo>
                    <a:pt x="2114916" y="75336"/>
                  </a:lnTo>
                  <a:lnTo>
                    <a:pt x="2115474" y="88036"/>
                  </a:lnTo>
                  <a:lnTo>
                    <a:pt x="2123129" y="88036"/>
                  </a:lnTo>
                  <a:lnTo>
                    <a:pt x="2126191" y="75336"/>
                  </a:lnTo>
                  <a:close/>
                </a:path>
                <a:path w="2186940" h="1616075">
                  <a:moveTo>
                    <a:pt x="2053888" y="75336"/>
                  </a:moveTo>
                  <a:lnTo>
                    <a:pt x="2053296" y="75336"/>
                  </a:lnTo>
                  <a:lnTo>
                    <a:pt x="2052845" y="77750"/>
                  </a:lnTo>
                  <a:lnTo>
                    <a:pt x="2053888" y="75336"/>
                  </a:lnTo>
                  <a:close/>
                </a:path>
                <a:path w="2186940" h="1616075">
                  <a:moveTo>
                    <a:pt x="2044631" y="62636"/>
                  </a:moveTo>
                  <a:lnTo>
                    <a:pt x="2039119" y="62636"/>
                  </a:lnTo>
                  <a:lnTo>
                    <a:pt x="2035299" y="75336"/>
                  </a:lnTo>
                  <a:lnTo>
                    <a:pt x="2037255" y="75336"/>
                  </a:lnTo>
                  <a:lnTo>
                    <a:pt x="2044631" y="62636"/>
                  </a:lnTo>
                  <a:close/>
                </a:path>
                <a:path w="2186940" h="1616075">
                  <a:moveTo>
                    <a:pt x="2044684" y="62636"/>
                  </a:moveTo>
                  <a:lnTo>
                    <a:pt x="2039834" y="75336"/>
                  </a:lnTo>
                  <a:lnTo>
                    <a:pt x="2043133" y="75336"/>
                  </a:lnTo>
                  <a:lnTo>
                    <a:pt x="2044684" y="62636"/>
                  </a:lnTo>
                  <a:close/>
                </a:path>
                <a:path w="2186940" h="1616075">
                  <a:moveTo>
                    <a:pt x="2061317" y="62636"/>
                  </a:moveTo>
                  <a:lnTo>
                    <a:pt x="2047994" y="62636"/>
                  </a:lnTo>
                  <a:lnTo>
                    <a:pt x="2043133" y="75336"/>
                  </a:lnTo>
                  <a:lnTo>
                    <a:pt x="2056472" y="75336"/>
                  </a:lnTo>
                  <a:lnTo>
                    <a:pt x="2061317" y="62636"/>
                  </a:lnTo>
                  <a:close/>
                </a:path>
                <a:path w="2186940" h="1616075">
                  <a:moveTo>
                    <a:pt x="2062121" y="72507"/>
                  </a:moveTo>
                  <a:lnTo>
                    <a:pt x="2061125" y="75336"/>
                  </a:lnTo>
                  <a:lnTo>
                    <a:pt x="2062351" y="75336"/>
                  </a:lnTo>
                  <a:lnTo>
                    <a:pt x="2062121" y="72507"/>
                  </a:lnTo>
                  <a:close/>
                </a:path>
                <a:path w="2186940" h="1616075">
                  <a:moveTo>
                    <a:pt x="2095394" y="62636"/>
                  </a:moveTo>
                  <a:lnTo>
                    <a:pt x="2093119" y="62636"/>
                  </a:lnTo>
                  <a:lnTo>
                    <a:pt x="2087244" y="75336"/>
                  </a:lnTo>
                  <a:lnTo>
                    <a:pt x="2090826" y="75336"/>
                  </a:lnTo>
                  <a:lnTo>
                    <a:pt x="2095394" y="62636"/>
                  </a:lnTo>
                  <a:close/>
                </a:path>
                <a:path w="2186940" h="1616075">
                  <a:moveTo>
                    <a:pt x="2125335" y="62636"/>
                  </a:moveTo>
                  <a:lnTo>
                    <a:pt x="2122003" y="75336"/>
                  </a:lnTo>
                  <a:lnTo>
                    <a:pt x="2122365" y="75336"/>
                  </a:lnTo>
                  <a:lnTo>
                    <a:pt x="2125335" y="62636"/>
                  </a:lnTo>
                  <a:close/>
                </a:path>
                <a:path w="2186940" h="1616075">
                  <a:moveTo>
                    <a:pt x="2127778" y="74837"/>
                  </a:moveTo>
                  <a:lnTo>
                    <a:pt x="2127487" y="75336"/>
                  </a:lnTo>
                  <a:lnTo>
                    <a:pt x="2127663" y="75336"/>
                  </a:lnTo>
                  <a:lnTo>
                    <a:pt x="2127778" y="74837"/>
                  </a:lnTo>
                  <a:close/>
                </a:path>
                <a:path w="2186940" h="1616075">
                  <a:moveTo>
                    <a:pt x="2144992" y="62636"/>
                  </a:moveTo>
                  <a:lnTo>
                    <a:pt x="2136158" y="62636"/>
                  </a:lnTo>
                  <a:lnTo>
                    <a:pt x="2135088" y="75336"/>
                  </a:lnTo>
                  <a:lnTo>
                    <a:pt x="2140271" y="75336"/>
                  </a:lnTo>
                  <a:lnTo>
                    <a:pt x="2144992" y="62636"/>
                  </a:lnTo>
                  <a:close/>
                </a:path>
                <a:path w="2186940" h="1616075">
                  <a:moveTo>
                    <a:pt x="2134892" y="62636"/>
                  </a:moveTo>
                  <a:lnTo>
                    <a:pt x="2130577" y="62636"/>
                  </a:lnTo>
                  <a:lnTo>
                    <a:pt x="2127778" y="74837"/>
                  </a:lnTo>
                  <a:lnTo>
                    <a:pt x="2134892" y="62636"/>
                  </a:lnTo>
                  <a:close/>
                </a:path>
                <a:path w="2186940" h="1616075">
                  <a:moveTo>
                    <a:pt x="2065597" y="62636"/>
                  </a:moveTo>
                  <a:lnTo>
                    <a:pt x="2061317" y="62636"/>
                  </a:lnTo>
                  <a:lnTo>
                    <a:pt x="2062121" y="72507"/>
                  </a:lnTo>
                  <a:lnTo>
                    <a:pt x="2065597" y="62636"/>
                  </a:lnTo>
                  <a:close/>
                </a:path>
                <a:path w="2186940" h="1616075">
                  <a:moveTo>
                    <a:pt x="2052046" y="49936"/>
                  </a:moveTo>
                  <a:lnTo>
                    <a:pt x="2044965" y="62636"/>
                  </a:lnTo>
                  <a:lnTo>
                    <a:pt x="2045771" y="62636"/>
                  </a:lnTo>
                  <a:lnTo>
                    <a:pt x="2052046" y="49936"/>
                  </a:lnTo>
                  <a:close/>
                </a:path>
                <a:path w="2186940" h="1616075">
                  <a:moveTo>
                    <a:pt x="2063272" y="49936"/>
                  </a:moveTo>
                  <a:lnTo>
                    <a:pt x="2060582" y="49936"/>
                  </a:lnTo>
                  <a:lnTo>
                    <a:pt x="2048970" y="62636"/>
                  </a:lnTo>
                  <a:lnTo>
                    <a:pt x="2064130" y="62636"/>
                  </a:lnTo>
                  <a:lnTo>
                    <a:pt x="2063272" y="49936"/>
                  </a:lnTo>
                  <a:close/>
                </a:path>
                <a:path w="2186940" h="1616075">
                  <a:moveTo>
                    <a:pt x="2073921" y="49936"/>
                  </a:moveTo>
                  <a:lnTo>
                    <a:pt x="2066247" y="49936"/>
                  </a:lnTo>
                  <a:lnTo>
                    <a:pt x="2064130" y="62636"/>
                  </a:lnTo>
                  <a:lnTo>
                    <a:pt x="2069381" y="62636"/>
                  </a:lnTo>
                  <a:lnTo>
                    <a:pt x="2073921" y="49936"/>
                  </a:lnTo>
                  <a:close/>
                </a:path>
                <a:path w="2186940" h="1616075">
                  <a:moveTo>
                    <a:pt x="2079848" y="50226"/>
                  </a:moveTo>
                  <a:lnTo>
                    <a:pt x="2072895" y="62636"/>
                  </a:lnTo>
                  <a:lnTo>
                    <a:pt x="2084144" y="62636"/>
                  </a:lnTo>
                  <a:lnTo>
                    <a:pt x="2079848" y="50226"/>
                  </a:lnTo>
                  <a:close/>
                </a:path>
                <a:path w="2186940" h="1616075">
                  <a:moveTo>
                    <a:pt x="2118345" y="49936"/>
                  </a:moveTo>
                  <a:lnTo>
                    <a:pt x="2116308" y="49936"/>
                  </a:lnTo>
                  <a:lnTo>
                    <a:pt x="2110591" y="62636"/>
                  </a:lnTo>
                  <a:lnTo>
                    <a:pt x="2113815" y="62636"/>
                  </a:lnTo>
                  <a:lnTo>
                    <a:pt x="2118345" y="49936"/>
                  </a:lnTo>
                  <a:close/>
                </a:path>
                <a:path w="2186940" h="1616075">
                  <a:moveTo>
                    <a:pt x="2129647" y="49936"/>
                  </a:moveTo>
                  <a:lnTo>
                    <a:pt x="2118941" y="49936"/>
                  </a:lnTo>
                  <a:lnTo>
                    <a:pt x="2118631" y="62636"/>
                  </a:lnTo>
                  <a:lnTo>
                    <a:pt x="2127134" y="62636"/>
                  </a:lnTo>
                  <a:lnTo>
                    <a:pt x="2129647" y="49936"/>
                  </a:lnTo>
                  <a:close/>
                </a:path>
                <a:path w="2186940" h="1616075">
                  <a:moveTo>
                    <a:pt x="2145598" y="49936"/>
                  </a:moveTo>
                  <a:lnTo>
                    <a:pt x="2143705" y="49936"/>
                  </a:lnTo>
                  <a:lnTo>
                    <a:pt x="2136924" y="62636"/>
                  </a:lnTo>
                  <a:lnTo>
                    <a:pt x="2142803" y="62636"/>
                  </a:lnTo>
                  <a:lnTo>
                    <a:pt x="2145598" y="49936"/>
                  </a:lnTo>
                  <a:close/>
                </a:path>
                <a:path w="2186940" h="1616075">
                  <a:moveTo>
                    <a:pt x="2145598" y="49936"/>
                  </a:moveTo>
                  <a:lnTo>
                    <a:pt x="2142803" y="62636"/>
                  </a:lnTo>
                  <a:lnTo>
                    <a:pt x="2146823" y="53186"/>
                  </a:lnTo>
                  <a:lnTo>
                    <a:pt x="2145598" y="49936"/>
                  </a:lnTo>
                  <a:close/>
                </a:path>
                <a:path w="2186940" h="1616075">
                  <a:moveTo>
                    <a:pt x="2146823" y="53186"/>
                  </a:moveTo>
                  <a:lnTo>
                    <a:pt x="2142803" y="62636"/>
                  </a:lnTo>
                  <a:lnTo>
                    <a:pt x="2148702" y="62636"/>
                  </a:lnTo>
                  <a:lnTo>
                    <a:pt x="2149749" y="60949"/>
                  </a:lnTo>
                  <a:lnTo>
                    <a:pt x="2146823" y="53186"/>
                  </a:lnTo>
                  <a:close/>
                </a:path>
                <a:path w="2186940" h="1616075">
                  <a:moveTo>
                    <a:pt x="2156585" y="49936"/>
                  </a:moveTo>
                  <a:lnTo>
                    <a:pt x="2149749" y="60949"/>
                  </a:lnTo>
                  <a:lnTo>
                    <a:pt x="2150385" y="62636"/>
                  </a:lnTo>
                  <a:lnTo>
                    <a:pt x="2156585" y="49936"/>
                  </a:lnTo>
                  <a:close/>
                </a:path>
                <a:path w="2186940" h="1616075">
                  <a:moveTo>
                    <a:pt x="2148206" y="49936"/>
                  </a:moveTo>
                  <a:lnTo>
                    <a:pt x="2145598" y="49936"/>
                  </a:lnTo>
                  <a:lnTo>
                    <a:pt x="2146823" y="53186"/>
                  </a:lnTo>
                  <a:lnTo>
                    <a:pt x="2148206" y="49936"/>
                  </a:lnTo>
                  <a:close/>
                </a:path>
                <a:path w="2186940" h="1616075">
                  <a:moveTo>
                    <a:pt x="2080010" y="49936"/>
                  </a:moveTo>
                  <a:lnTo>
                    <a:pt x="2079747" y="49936"/>
                  </a:lnTo>
                  <a:lnTo>
                    <a:pt x="2079848" y="50226"/>
                  </a:lnTo>
                  <a:lnTo>
                    <a:pt x="2080010" y="49936"/>
                  </a:lnTo>
                  <a:close/>
                </a:path>
                <a:path w="2186940" h="1616075">
                  <a:moveTo>
                    <a:pt x="2084935" y="37236"/>
                  </a:moveTo>
                  <a:lnTo>
                    <a:pt x="2084130" y="37236"/>
                  </a:lnTo>
                  <a:lnTo>
                    <a:pt x="2077721" y="49936"/>
                  </a:lnTo>
                  <a:lnTo>
                    <a:pt x="2081979" y="49936"/>
                  </a:lnTo>
                  <a:lnTo>
                    <a:pt x="2084935" y="37236"/>
                  </a:lnTo>
                  <a:close/>
                </a:path>
                <a:path w="2186940" h="1616075">
                  <a:moveTo>
                    <a:pt x="2088898" y="37236"/>
                  </a:moveTo>
                  <a:lnTo>
                    <a:pt x="2086438" y="37236"/>
                  </a:lnTo>
                  <a:lnTo>
                    <a:pt x="2083400" y="49936"/>
                  </a:lnTo>
                  <a:lnTo>
                    <a:pt x="2089237" y="49936"/>
                  </a:lnTo>
                  <a:lnTo>
                    <a:pt x="2088898" y="37236"/>
                  </a:lnTo>
                  <a:close/>
                </a:path>
                <a:path w="2186940" h="1616075">
                  <a:moveTo>
                    <a:pt x="2133018" y="37236"/>
                  </a:moveTo>
                  <a:lnTo>
                    <a:pt x="2126253" y="37236"/>
                  </a:lnTo>
                  <a:lnTo>
                    <a:pt x="2122151" y="49936"/>
                  </a:lnTo>
                  <a:lnTo>
                    <a:pt x="2128077" y="49936"/>
                  </a:lnTo>
                  <a:lnTo>
                    <a:pt x="2133018" y="37236"/>
                  </a:lnTo>
                  <a:close/>
                </a:path>
                <a:path w="2186940" h="1616075">
                  <a:moveTo>
                    <a:pt x="2145678" y="37236"/>
                  </a:moveTo>
                  <a:lnTo>
                    <a:pt x="2133018" y="37236"/>
                  </a:lnTo>
                  <a:lnTo>
                    <a:pt x="2132417" y="49936"/>
                  </a:lnTo>
                  <a:lnTo>
                    <a:pt x="2141485" y="49936"/>
                  </a:lnTo>
                  <a:lnTo>
                    <a:pt x="2145678" y="37236"/>
                  </a:lnTo>
                  <a:close/>
                </a:path>
                <a:path w="2186940" h="1616075">
                  <a:moveTo>
                    <a:pt x="2150161" y="37236"/>
                  </a:moveTo>
                  <a:lnTo>
                    <a:pt x="2149235" y="37236"/>
                  </a:lnTo>
                  <a:lnTo>
                    <a:pt x="2142593" y="49936"/>
                  </a:lnTo>
                  <a:lnTo>
                    <a:pt x="2149227" y="49936"/>
                  </a:lnTo>
                  <a:lnTo>
                    <a:pt x="2150161" y="37236"/>
                  </a:lnTo>
                  <a:close/>
                </a:path>
                <a:path w="2186940" h="1616075">
                  <a:moveTo>
                    <a:pt x="2150158" y="24536"/>
                  </a:moveTo>
                  <a:lnTo>
                    <a:pt x="2144463" y="24536"/>
                  </a:lnTo>
                  <a:lnTo>
                    <a:pt x="2144673" y="37236"/>
                  </a:lnTo>
                  <a:lnTo>
                    <a:pt x="2151768" y="37236"/>
                  </a:lnTo>
                  <a:lnTo>
                    <a:pt x="2150158" y="24536"/>
                  </a:lnTo>
                  <a:close/>
                </a:path>
                <a:path w="2186940" h="1616075">
                  <a:moveTo>
                    <a:pt x="2156885" y="24536"/>
                  </a:moveTo>
                  <a:lnTo>
                    <a:pt x="2151768" y="37236"/>
                  </a:lnTo>
                  <a:lnTo>
                    <a:pt x="2156570" y="37236"/>
                  </a:lnTo>
                  <a:lnTo>
                    <a:pt x="2156885" y="24536"/>
                  </a:lnTo>
                  <a:close/>
                </a:path>
                <a:path w="2186940" h="1616075">
                  <a:moveTo>
                    <a:pt x="2176789" y="5937"/>
                  </a:moveTo>
                  <a:lnTo>
                    <a:pt x="2161896" y="6197"/>
                  </a:lnTo>
                  <a:lnTo>
                    <a:pt x="2165263" y="10074"/>
                  </a:lnTo>
                  <a:lnTo>
                    <a:pt x="2164522" y="15351"/>
                  </a:lnTo>
                  <a:lnTo>
                    <a:pt x="2161390" y="21704"/>
                  </a:lnTo>
                  <a:lnTo>
                    <a:pt x="2159261" y="26205"/>
                  </a:lnTo>
                  <a:lnTo>
                    <a:pt x="2161529" y="25927"/>
                  </a:lnTo>
                  <a:lnTo>
                    <a:pt x="2167184" y="19472"/>
                  </a:lnTo>
                  <a:lnTo>
                    <a:pt x="2173218" y="15716"/>
                  </a:lnTo>
                  <a:lnTo>
                    <a:pt x="2177087" y="13737"/>
                  </a:lnTo>
                  <a:lnTo>
                    <a:pt x="2176246" y="12613"/>
                  </a:lnTo>
                  <a:lnTo>
                    <a:pt x="2176705" y="6976"/>
                  </a:lnTo>
                  <a:lnTo>
                    <a:pt x="2176350" y="6976"/>
                  </a:lnTo>
                  <a:lnTo>
                    <a:pt x="2176789" y="5937"/>
                  </a:lnTo>
                  <a:close/>
                </a:path>
                <a:path w="2186940" h="1616075">
                  <a:moveTo>
                    <a:pt x="2184572" y="1939"/>
                  </a:moveTo>
                  <a:lnTo>
                    <a:pt x="2178236" y="5820"/>
                  </a:lnTo>
                  <a:lnTo>
                    <a:pt x="2180352" y="7165"/>
                  </a:lnTo>
                  <a:lnTo>
                    <a:pt x="2180752" y="10234"/>
                  </a:lnTo>
                  <a:lnTo>
                    <a:pt x="2186731" y="5954"/>
                  </a:lnTo>
                  <a:lnTo>
                    <a:pt x="2186769" y="5820"/>
                  </a:lnTo>
                  <a:lnTo>
                    <a:pt x="2184572" y="1939"/>
                  </a:lnTo>
                  <a:close/>
                </a:path>
                <a:path w="2186940" h="1616075">
                  <a:moveTo>
                    <a:pt x="2176723" y="6747"/>
                  </a:moveTo>
                  <a:lnTo>
                    <a:pt x="2176350" y="6976"/>
                  </a:lnTo>
                  <a:lnTo>
                    <a:pt x="2176705" y="6976"/>
                  </a:lnTo>
                  <a:lnTo>
                    <a:pt x="2176723" y="6747"/>
                  </a:lnTo>
                  <a:close/>
                </a:path>
                <a:path w="2186940" h="1616075">
                  <a:moveTo>
                    <a:pt x="2177261" y="4850"/>
                  </a:moveTo>
                  <a:lnTo>
                    <a:pt x="2176845" y="5820"/>
                  </a:lnTo>
                  <a:lnTo>
                    <a:pt x="2176723" y="6747"/>
                  </a:lnTo>
                  <a:lnTo>
                    <a:pt x="2178236" y="5820"/>
                  </a:lnTo>
                  <a:lnTo>
                    <a:pt x="2177802" y="5544"/>
                  </a:lnTo>
                  <a:lnTo>
                    <a:pt x="2177261" y="4850"/>
                  </a:lnTo>
                  <a:close/>
                </a:path>
                <a:path w="2186940" h="1616075">
                  <a:moveTo>
                    <a:pt x="2179341" y="0"/>
                  </a:moveTo>
                  <a:lnTo>
                    <a:pt x="2176374" y="3710"/>
                  </a:lnTo>
                  <a:lnTo>
                    <a:pt x="2177261" y="4850"/>
                  </a:lnTo>
                  <a:lnTo>
                    <a:pt x="2179341" y="0"/>
                  </a:lnTo>
                  <a:close/>
                </a:path>
                <a:path w="2186940" h="1616075">
                  <a:moveTo>
                    <a:pt x="2165754" y="35961"/>
                  </a:moveTo>
                  <a:lnTo>
                    <a:pt x="2161673" y="38520"/>
                  </a:lnTo>
                  <a:lnTo>
                    <a:pt x="2162287" y="40618"/>
                  </a:lnTo>
                  <a:lnTo>
                    <a:pt x="2158654" y="42978"/>
                  </a:lnTo>
                  <a:lnTo>
                    <a:pt x="2159765" y="49074"/>
                  </a:lnTo>
                  <a:lnTo>
                    <a:pt x="2165621" y="44037"/>
                  </a:lnTo>
                  <a:lnTo>
                    <a:pt x="2169642" y="44037"/>
                  </a:lnTo>
                  <a:lnTo>
                    <a:pt x="2169379" y="42677"/>
                  </a:lnTo>
                  <a:lnTo>
                    <a:pt x="2175874" y="40078"/>
                  </a:lnTo>
                  <a:lnTo>
                    <a:pt x="2166928" y="40078"/>
                  </a:lnTo>
                  <a:lnTo>
                    <a:pt x="2165754" y="35961"/>
                  </a:lnTo>
                  <a:close/>
                </a:path>
                <a:path w="2186940" h="1616075">
                  <a:moveTo>
                    <a:pt x="2169642" y="44037"/>
                  </a:moveTo>
                  <a:lnTo>
                    <a:pt x="2165621" y="44037"/>
                  </a:lnTo>
                  <a:lnTo>
                    <a:pt x="2169121" y="44796"/>
                  </a:lnTo>
                  <a:lnTo>
                    <a:pt x="2167948" y="45636"/>
                  </a:lnTo>
                  <a:lnTo>
                    <a:pt x="2167520" y="47514"/>
                  </a:lnTo>
                  <a:lnTo>
                    <a:pt x="2170037" y="46075"/>
                  </a:lnTo>
                  <a:lnTo>
                    <a:pt x="2169642" y="44037"/>
                  </a:lnTo>
                  <a:close/>
                </a:path>
                <a:path w="2186940" h="1616075">
                  <a:moveTo>
                    <a:pt x="2174505" y="35380"/>
                  </a:moveTo>
                  <a:lnTo>
                    <a:pt x="2169741" y="39879"/>
                  </a:lnTo>
                  <a:lnTo>
                    <a:pt x="2166928" y="40078"/>
                  </a:lnTo>
                  <a:lnTo>
                    <a:pt x="2175874" y="40078"/>
                  </a:lnTo>
                  <a:lnTo>
                    <a:pt x="2179722" y="38539"/>
                  </a:lnTo>
                  <a:lnTo>
                    <a:pt x="2174505" y="35380"/>
                  </a:lnTo>
                  <a:close/>
                </a:path>
                <a:path w="2186940" h="1616075">
                  <a:moveTo>
                    <a:pt x="44119" y="1605821"/>
                  </a:moveTo>
                  <a:lnTo>
                    <a:pt x="40920" y="1609199"/>
                  </a:lnTo>
                  <a:lnTo>
                    <a:pt x="41416" y="1613197"/>
                  </a:lnTo>
                  <a:lnTo>
                    <a:pt x="49274" y="1615914"/>
                  </a:lnTo>
                  <a:lnTo>
                    <a:pt x="48898" y="1613216"/>
                  </a:lnTo>
                  <a:lnTo>
                    <a:pt x="45273" y="1613216"/>
                  </a:lnTo>
                  <a:lnTo>
                    <a:pt x="46752" y="1609498"/>
                  </a:lnTo>
                  <a:lnTo>
                    <a:pt x="48755" y="1607339"/>
                  </a:lnTo>
                  <a:lnTo>
                    <a:pt x="53646" y="1607339"/>
                  </a:lnTo>
                  <a:lnTo>
                    <a:pt x="53511" y="1606859"/>
                  </a:lnTo>
                  <a:lnTo>
                    <a:pt x="51959" y="1606859"/>
                  </a:lnTo>
                  <a:lnTo>
                    <a:pt x="44119" y="1605821"/>
                  </a:lnTo>
                  <a:close/>
                </a:path>
                <a:path w="2186940" h="1616075">
                  <a:moveTo>
                    <a:pt x="53646" y="1607339"/>
                  </a:moveTo>
                  <a:lnTo>
                    <a:pt x="48755" y="1607339"/>
                  </a:lnTo>
                  <a:lnTo>
                    <a:pt x="50657" y="1608758"/>
                  </a:lnTo>
                  <a:lnTo>
                    <a:pt x="57705" y="1614476"/>
                  </a:lnTo>
                  <a:lnTo>
                    <a:pt x="58363" y="1607958"/>
                  </a:lnTo>
                  <a:lnTo>
                    <a:pt x="53816" y="1607943"/>
                  </a:lnTo>
                  <a:lnTo>
                    <a:pt x="53646" y="1607339"/>
                  </a:lnTo>
                  <a:close/>
                </a:path>
                <a:path w="2186940" h="1616075">
                  <a:moveTo>
                    <a:pt x="48630" y="1611297"/>
                  </a:moveTo>
                  <a:lnTo>
                    <a:pt x="45273" y="1613216"/>
                  </a:lnTo>
                  <a:lnTo>
                    <a:pt x="48898" y="1613216"/>
                  </a:lnTo>
                  <a:lnTo>
                    <a:pt x="48630" y="1611297"/>
                  </a:lnTo>
                  <a:close/>
                </a:path>
                <a:path w="2186940" h="1616075">
                  <a:moveTo>
                    <a:pt x="61792" y="1604900"/>
                  </a:moveTo>
                  <a:lnTo>
                    <a:pt x="59455" y="1607418"/>
                  </a:lnTo>
                  <a:lnTo>
                    <a:pt x="63385" y="1606299"/>
                  </a:lnTo>
                  <a:lnTo>
                    <a:pt x="61792" y="1604900"/>
                  </a:lnTo>
                  <a:close/>
                </a:path>
                <a:path w="2186940" h="1616075">
                  <a:moveTo>
                    <a:pt x="51086" y="1601922"/>
                  </a:moveTo>
                  <a:lnTo>
                    <a:pt x="51959" y="1606859"/>
                  </a:lnTo>
                  <a:lnTo>
                    <a:pt x="53511" y="1606859"/>
                  </a:lnTo>
                  <a:lnTo>
                    <a:pt x="53240" y="1605899"/>
                  </a:lnTo>
                  <a:lnTo>
                    <a:pt x="53236" y="1602769"/>
                  </a:lnTo>
                  <a:lnTo>
                    <a:pt x="51086" y="1601922"/>
                  </a:lnTo>
                  <a:close/>
                </a:path>
                <a:path w="2186940" h="1616075">
                  <a:moveTo>
                    <a:pt x="61545" y="1603932"/>
                  </a:moveTo>
                  <a:lnTo>
                    <a:pt x="60733" y="1605899"/>
                  </a:lnTo>
                  <a:lnTo>
                    <a:pt x="61936" y="1604039"/>
                  </a:lnTo>
                  <a:lnTo>
                    <a:pt x="61545" y="1603932"/>
                  </a:lnTo>
                  <a:close/>
                </a:path>
                <a:path w="2186940" h="1616075">
                  <a:moveTo>
                    <a:pt x="71777" y="1596544"/>
                  </a:moveTo>
                  <a:lnTo>
                    <a:pt x="64663" y="1599822"/>
                  </a:lnTo>
                  <a:lnTo>
                    <a:pt x="61936" y="1604039"/>
                  </a:lnTo>
                  <a:lnTo>
                    <a:pt x="62459" y="1604181"/>
                  </a:lnTo>
                  <a:lnTo>
                    <a:pt x="61794" y="1604898"/>
                  </a:lnTo>
                  <a:lnTo>
                    <a:pt x="71777" y="1596544"/>
                  </a:lnTo>
                  <a:close/>
                </a:path>
                <a:path w="2186940" h="1616075">
                  <a:moveTo>
                    <a:pt x="64261" y="1597345"/>
                  </a:moveTo>
                  <a:lnTo>
                    <a:pt x="60523" y="1597345"/>
                  </a:lnTo>
                  <a:lnTo>
                    <a:pt x="60995" y="1599003"/>
                  </a:lnTo>
                  <a:lnTo>
                    <a:pt x="61229" y="1599982"/>
                  </a:lnTo>
                  <a:lnTo>
                    <a:pt x="60204" y="1601442"/>
                  </a:lnTo>
                  <a:lnTo>
                    <a:pt x="57686" y="1602882"/>
                  </a:lnTo>
                  <a:lnTo>
                    <a:pt x="61545" y="1603932"/>
                  </a:lnTo>
                  <a:lnTo>
                    <a:pt x="64261" y="1597345"/>
                  </a:lnTo>
                  <a:close/>
                </a:path>
                <a:path w="2186940" h="1616075">
                  <a:moveTo>
                    <a:pt x="56337" y="1595625"/>
                  </a:moveTo>
                  <a:lnTo>
                    <a:pt x="57867" y="1599003"/>
                  </a:lnTo>
                  <a:lnTo>
                    <a:pt x="60523" y="1597345"/>
                  </a:lnTo>
                  <a:lnTo>
                    <a:pt x="64261" y="1597345"/>
                  </a:lnTo>
                  <a:lnTo>
                    <a:pt x="64600" y="1596524"/>
                  </a:lnTo>
                  <a:lnTo>
                    <a:pt x="64372" y="1596524"/>
                  </a:lnTo>
                  <a:lnTo>
                    <a:pt x="56337" y="1595625"/>
                  </a:lnTo>
                  <a:close/>
                </a:path>
                <a:path w="2186940" h="1616075">
                  <a:moveTo>
                    <a:pt x="66937" y="1594326"/>
                  </a:moveTo>
                  <a:lnTo>
                    <a:pt x="64372" y="1596524"/>
                  </a:lnTo>
                  <a:lnTo>
                    <a:pt x="64600" y="1596524"/>
                  </a:lnTo>
                  <a:lnTo>
                    <a:pt x="66937" y="1594326"/>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73" name="object 18">
              <a:extLst>
                <a:ext uri="{FF2B5EF4-FFF2-40B4-BE49-F238E27FC236}">
                  <a16:creationId xmlns:a16="http://schemas.microsoft.com/office/drawing/2014/main" xmlns="" id="{40330648-2E56-1543-CDB8-65E5E671DC20}"/>
                </a:ext>
              </a:extLst>
            </p:cNvPr>
            <p:cNvSpPr/>
            <p:nvPr/>
          </p:nvSpPr>
          <p:spPr>
            <a:xfrm>
              <a:off x="1069557" y="2831145"/>
              <a:ext cx="0" cy="3065780"/>
            </a:xfrm>
            <a:custGeom>
              <a:avLst/>
              <a:gdLst/>
              <a:ahLst/>
              <a:cxnLst/>
              <a:rect l="l" t="t" r="r" b="b"/>
              <a:pathLst>
                <a:path h="3065779">
                  <a:moveTo>
                    <a:pt x="0" y="3065630"/>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4" name="object 19">
              <a:extLst>
                <a:ext uri="{FF2B5EF4-FFF2-40B4-BE49-F238E27FC236}">
                  <a16:creationId xmlns:a16="http://schemas.microsoft.com/office/drawing/2014/main" xmlns="" id="{7815D8D2-962B-4EC2-95F0-13FEF23A254A}"/>
                </a:ext>
              </a:extLst>
            </p:cNvPr>
            <p:cNvSpPr/>
            <p:nvPr/>
          </p:nvSpPr>
          <p:spPr>
            <a:xfrm>
              <a:off x="1040942" y="5871875"/>
              <a:ext cx="3420110" cy="0"/>
            </a:xfrm>
            <a:custGeom>
              <a:avLst/>
              <a:gdLst/>
              <a:ahLst/>
              <a:cxnLst/>
              <a:rect l="l" t="t" r="r" b="b"/>
              <a:pathLst>
                <a:path w="3420110">
                  <a:moveTo>
                    <a:pt x="0" y="0"/>
                  </a:moveTo>
                  <a:lnTo>
                    <a:pt x="341963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5" name="object 20">
              <a:extLst>
                <a:ext uri="{FF2B5EF4-FFF2-40B4-BE49-F238E27FC236}">
                  <a16:creationId xmlns:a16="http://schemas.microsoft.com/office/drawing/2014/main" xmlns="" id="{DDA4C6F5-A2B4-0AD0-C8D0-A7327390C74B}"/>
                </a:ext>
              </a:extLst>
            </p:cNvPr>
            <p:cNvSpPr/>
            <p:nvPr/>
          </p:nvSpPr>
          <p:spPr>
            <a:xfrm>
              <a:off x="943944" y="2859760"/>
              <a:ext cx="140335" cy="0"/>
            </a:xfrm>
            <a:custGeom>
              <a:avLst/>
              <a:gdLst/>
              <a:ahLst/>
              <a:cxnLst/>
              <a:rect l="l" t="t" r="r" b="b"/>
              <a:pathLst>
                <a:path w="140334">
                  <a:moveTo>
                    <a:pt x="0" y="0"/>
                  </a:moveTo>
                  <a:lnTo>
                    <a:pt x="139796"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6" name="object 21">
              <a:extLst>
                <a:ext uri="{FF2B5EF4-FFF2-40B4-BE49-F238E27FC236}">
                  <a16:creationId xmlns:a16="http://schemas.microsoft.com/office/drawing/2014/main" xmlns="" id="{86051249-A877-6429-35AA-1CFB117DB465}"/>
                </a:ext>
              </a:extLst>
            </p:cNvPr>
            <p:cNvSpPr/>
            <p:nvPr/>
          </p:nvSpPr>
          <p:spPr>
            <a:xfrm>
              <a:off x="943944" y="3863798"/>
              <a:ext cx="140335" cy="0"/>
            </a:xfrm>
            <a:custGeom>
              <a:avLst/>
              <a:gdLst/>
              <a:ahLst/>
              <a:cxnLst/>
              <a:rect l="l" t="t" r="r" b="b"/>
              <a:pathLst>
                <a:path w="140334">
                  <a:moveTo>
                    <a:pt x="0" y="0"/>
                  </a:moveTo>
                  <a:lnTo>
                    <a:pt x="139796"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8" name="object 22">
              <a:extLst>
                <a:ext uri="{FF2B5EF4-FFF2-40B4-BE49-F238E27FC236}">
                  <a16:creationId xmlns:a16="http://schemas.microsoft.com/office/drawing/2014/main" xmlns="" id="{3AB0E8C6-C85D-9611-F574-3F5A09F1DFCF}"/>
                </a:ext>
              </a:extLst>
            </p:cNvPr>
            <p:cNvSpPr/>
            <p:nvPr/>
          </p:nvSpPr>
          <p:spPr>
            <a:xfrm>
              <a:off x="943944" y="4867837"/>
              <a:ext cx="140335" cy="0"/>
            </a:xfrm>
            <a:custGeom>
              <a:avLst/>
              <a:gdLst/>
              <a:ahLst/>
              <a:cxnLst/>
              <a:rect l="l" t="t" r="r" b="b"/>
              <a:pathLst>
                <a:path w="140334">
                  <a:moveTo>
                    <a:pt x="0" y="0"/>
                  </a:moveTo>
                  <a:lnTo>
                    <a:pt x="139796"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9" name="object 23">
              <a:extLst>
                <a:ext uri="{FF2B5EF4-FFF2-40B4-BE49-F238E27FC236}">
                  <a16:creationId xmlns:a16="http://schemas.microsoft.com/office/drawing/2014/main" xmlns="" id="{B36D031A-7674-DB1D-4C24-32B73486452C}"/>
                </a:ext>
              </a:extLst>
            </p:cNvPr>
            <p:cNvSpPr/>
            <p:nvPr/>
          </p:nvSpPr>
          <p:spPr>
            <a:xfrm>
              <a:off x="2190358" y="5871875"/>
              <a:ext cx="0" cy="128905"/>
            </a:xfrm>
            <a:custGeom>
              <a:avLst/>
              <a:gdLst/>
              <a:ahLst/>
              <a:cxnLst/>
              <a:rect l="l" t="t" r="r" b="b"/>
              <a:pathLst>
                <a:path h="128904">
                  <a:moveTo>
                    <a:pt x="0" y="0"/>
                  </a:moveTo>
                  <a:lnTo>
                    <a:pt x="0" y="128482"/>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0" name="object 24">
              <a:extLst>
                <a:ext uri="{FF2B5EF4-FFF2-40B4-BE49-F238E27FC236}">
                  <a16:creationId xmlns:a16="http://schemas.microsoft.com/office/drawing/2014/main" xmlns="" id="{42F8AD31-9D1F-237E-20D3-C991A28D0AF0}"/>
                </a:ext>
              </a:extLst>
            </p:cNvPr>
            <p:cNvSpPr/>
            <p:nvPr/>
          </p:nvSpPr>
          <p:spPr>
            <a:xfrm>
              <a:off x="3311159" y="5871874"/>
              <a:ext cx="0" cy="128905"/>
            </a:xfrm>
            <a:custGeom>
              <a:avLst/>
              <a:gdLst/>
              <a:ahLst/>
              <a:cxnLst/>
              <a:rect l="l" t="t" r="r" b="b"/>
              <a:pathLst>
                <a:path h="128904">
                  <a:moveTo>
                    <a:pt x="0" y="0"/>
                  </a:moveTo>
                  <a:lnTo>
                    <a:pt x="0" y="128482"/>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6" name="object 25">
              <a:extLst>
                <a:ext uri="{FF2B5EF4-FFF2-40B4-BE49-F238E27FC236}">
                  <a16:creationId xmlns:a16="http://schemas.microsoft.com/office/drawing/2014/main" xmlns="" id="{270D0BDA-9B21-EA9A-7FF8-8CE1C08D7658}"/>
                </a:ext>
              </a:extLst>
            </p:cNvPr>
            <p:cNvSpPr/>
            <p:nvPr/>
          </p:nvSpPr>
          <p:spPr>
            <a:xfrm>
              <a:off x="4431958" y="5871874"/>
              <a:ext cx="0" cy="128905"/>
            </a:xfrm>
            <a:custGeom>
              <a:avLst/>
              <a:gdLst/>
              <a:ahLst/>
              <a:cxnLst/>
              <a:rect l="l" t="t" r="r" b="b"/>
              <a:pathLst>
                <a:path h="128904">
                  <a:moveTo>
                    <a:pt x="0" y="0"/>
                  </a:moveTo>
                  <a:lnTo>
                    <a:pt x="0" y="128482"/>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107" name="object 26">
              <a:extLst>
                <a:ext uri="{FF2B5EF4-FFF2-40B4-BE49-F238E27FC236}">
                  <a16:creationId xmlns:a16="http://schemas.microsoft.com/office/drawing/2014/main" xmlns="" id="{FD0F878A-1E66-1C3C-D3EF-C7BD5F1FDC29}"/>
                </a:ext>
              </a:extLst>
            </p:cNvPr>
            <p:cNvPicPr/>
            <p:nvPr/>
          </p:nvPicPr>
          <p:blipFill>
            <a:blip r:embed="rId7" cstate="print"/>
            <a:stretch>
              <a:fillRect/>
            </a:stretch>
          </p:blipFill>
          <p:spPr>
            <a:xfrm>
              <a:off x="1536076" y="4276583"/>
              <a:ext cx="214925" cy="214925"/>
            </a:xfrm>
            <a:prstGeom prst="rect">
              <a:avLst/>
            </a:prstGeom>
          </p:spPr>
        </p:pic>
        <p:sp>
          <p:nvSpPr>
            <p:cNvPr id="108" name="object 27">
              <a:extLst>
                <a:ext uri="{FF2B5EF4-FFF2-40B4-BE49-F238E27FC236}">
                  <a16:creationId xmlns:a16="http://schemas.microsoft.com/office/drawing/2014/main" xmlns="" id="{D0B7BE5C-B6A6-C7C1-B4AC-6CD7187072DA}"/>
                </a:ext>
              </a:extLst>
            </p:cNvPr>
            <p:cNvSpPr/>
            <p:nvPr/>
          </p:nvSpPr>
          <p:spPr>
            <a:xfrm>
              <a:off x="1536076" y="4276582"/>
              <a:ext cx="215265" cy="215265"/>
            </a:xfrm>
            <a:custGeom>
              <a:avLst/>
              <a:gdLst/>
              <a:ahLst/>
              <a:cxnLst/>
              <a:rect l="l" t="t" r="r" b="b"/>
              <a:pathLst>
                <a:path w="215264" h="215264">
                  <a:moveTo>
                    <a:pt x="183450" y="31475"/>
                  </a:moveTo>
                  <a:lnTo>
                    <a:pt x="207056" y="67024"/>
                  </a:lnTo>
                  <a:lnTo>
                    <a:pt x="214925" y="107462"/>
                  </a:lnTo>
                  <a:lnTo>
                    <a:pt x="207056" y="147901"/>
                  </a:lnTo>
                  <a:lnTo>
                    <a:pt x="183450" y="183450"/>
                  </a:lnTo>
                  <a:lnTo>
                    <a:pt x="147901" y="207056"/>
                  </a:lnTo>
                  <a:lnTo>
                    <a:pt x="107462" y="214925"/>
                  </a:lnTo>
                  <a:lnTo>
                    <a:pt x="67024" y="207056"/>
                  </a:lnTo>
                  <a:lnTo>
                    <a:pt x="31475" y="183450"/>
                  </a:lnTo>
                  <a:lnTo>
                    <a:pt x="7868" y="147901"/>
                  </a:lnTo>
                  <a:lnTo>
                    <a:pt x="0" y="107462"/>
                  </a:lnTo>
                  <a:lnTo>
                    <a:pt x="7868" y="67024"/>
                  </a:lnTo>
                  <a:lnTo>
                    <a:pt x="31475" y="31475"/>
                  </a:lnTo>
                  <a:lnTo>
                    <a:pt x="67024" y="7868"/>
                  </a:lnTo>
                  <a:lnTo>
                    <a:pt x="107462" y="0"/>
                  </a:lnTo>
                  <a:lnTo>
                    <a:pt x="147901" y="7868"/>
                  </a:lnTo>
                  <a:lnTo>
                    <a:pt x="183450" y="31475"/>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10" name="object 28">
              <a:extLst>
                <a:ext uri="{FF2B5EF4-FFF2-40B4-BE49-F238E27FC236}">
                  <a16:creationId xmlns:a16="http://schemas.microsoft.com/office/drawing/2014/main" xmlns="" id="{CCAC8943-CD41-5ABB-B465-42C19D46CC8C}"/>
                </a:ext>
              </a:extLst>
            </p:cNvPr>
            <p:cNvPicPr/>
            <p:nvPr/>
          </p:nvPicPr>
          <p:blipFill>
            <a:blip r:embed="rId8" cstate="print"/>
            <a:stretch>
              <a:fillRect/>
            </a:stretch>
          </p:blipFill>
          <p:spPr>
            <a:xfrm>
              <a:off x="2349836" y="4794729"/>
              <a:ext cx="219456" cy="219455"/>
            </a:xfrm>
            <a:prstGeom prst="rect">
              <a:avLst/>
            </a:prstGeom>
          </p:spPr>
        </p:pic>
        <p:sp>
          <p:nvSpPr>
            <p:cNvPr id="111" name="object 29">
              <a:extLst>
                <a:ext uri="{FF2B5EF4-FFF2-40B4-BE49-F238E27FC236}">
                  <a16:creationId xmlns:a16="http://schemas.microsoft.com/office/drawing/2014/main" xmlns="" id="{8263A5F2-75E4-02D0-F5B8-917E6EC4AD90}"/>
                </a:ext>
              </a:extLst>
            </p:cNvPr>
            <p:cNvSpPr/>
            <p:nvPr/>
          </p:nvSpPr>
          <p:spPr>
            <a:xfrm>
              <a:off x="2349836" y="4794728"/>
              <a:ext cx="219710" cy="219710"/>
            </a:xfrm>
            <a:custGeom>
              <a:avLst/>
              <a:gdLst/>
              <a:ahLst/>
              <a:cxnLst/>
              <a:rect l="l" t="t" r="r" b="b"/>
              <a:pathLst>
                <a:path w="219710" h="219710">
                  <a:moveTo>
                    <a:pt x="187317" y="32138"/>
                  </a:moveTo>
                  <a:lnTo>
                    <a:pt x="211421" y="68437"/>
                  </a:lnTo>
                  <a:lnTo>
                    <a:pt x="219455" y="109727"/>
                  </a:lnTo>
                  <a:lnTo>
                    <a:pt x="211421" y="151018"/>
                  </a:lnTo>
                  <a:lnTo>
                    <a:pt x="187317" y="187317"/>
                  </a:lnTo>
                  <a:lnTo>
                    <a:pt x="151018" y="211421"/>
                  </a:lnTo>
                  <a:lnTo>
                    <a:pt x="109727" y="219455"/>
                  </a:lnTo>
                  <a:lnTo>
                    <a:pt x="68437" y="211421"/>
                  </a:lnTo>
                  <a:lnTo>
                    <a:pt x="32138" y="187317"/>
                  </a:lnTo>
                  <a:lnTo>
                    <a:pt x="8034" y="151018"/>
                  </a:lnTo>
                  <a:lnTo>
                    <a:pt x="0" y="109727"/>
                  </a:lnTo>
                  <a:lnTo>
                    <a:pt x="8034" y="68437"/>
                  </a:lnTo>
                  <a:lnTo>
                    <a:pt x="32138" y="32138"/>
                  </a:lnTo>
                  <a:lnTo>
                    <a:pt x="68437" y="8034"/>
                  </a:lnTo>
                  <a:lnTo>
                    <a:pt x="109727" y="0"/>
                  </a:lnTo>
                  <a:lnTo>
                    <a:pt x="151018" y="8034"/>
                  </a:lnTo>
                  <a:lnTo>
                    <a:pt x="187317" y="32138"/>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12" name="object 30">
              <a:extLst>
                <a:ext uri="{FF2B5EF4-FFF2-40B4-BE49-F238E27FC236}">
                  <a16:creationId xmlns:a16="http://schemas.microsoft.com/office/drawing/2014/main" xmlns="" id="{E9DC469B-E51B-F9E6-FA78-13166FD9CE58}"/>
                </a:ext>
              </a:extLst>
            </p:cNvPr>
            <p:cNvPicPr/>
            <p:nvPr/>
          </p:nvPicPr>
          <p:blipFill>
            <a:blip r:embed="rId8" cstate="print"/>
            <a:stretch>
              <a:fillRect/>
            </a:stretch>
          </p:blipFill>
          <p:spPr>
            <a:xfrm>
              <a:off x="2608054" y="3339328"/>
              <a:ext cx="219456" cy="219455"/>
            </a:xfrm>
            <a:prstGeom prst="rect">
              <a:avLst/>
            </a:prstGeom>
          </p:spPr>
        </p:pic>
        <p:sp>
          <p:nvSpPr>
            <p:cNvPr id="113" name="object 31">
              <a:extLst>
                <a:ext uri="{FF2B5EF4-FFF2-40B4-BE49-F238E27FC236}">
                  <a16:creationId xmlns:a16="http://schemas.microsoft.com/office/drawing/2014/main" xmlns="" id="{CEDB4B63-2C5C-3A50-A4C7-A39530828E56}"/>
                </a:ext>
              </a:extLst>
            </p:cNvPr>
            <p:cNvSpPr/>
            <p:nvPr/>
          </p:nvSpPr>
          <p:spPr>
            <a:xfrm>
              <a:off x="2608054" y="3339327"/>
              <a:ext cx="219710" cy="219710"/>
            </a:xfrm>
            <a:custGeom>
              <a:avLst/>
              <a:gdLst/>
              <a:ahLst/>
              <a:cxnLst/>
              <a:rect l="l" t="t" r="r" b="b"/>
              <a:pathLst>
                <a:path w="219710" h="219710">
                  <a:moveTo>
                    <a:pt x="187317" y="32138"/>
                  </a:moveTo>
                  <a:lnTo>
                    <a:pt x="211421" y="68437"/>
                  </a:lnTo>
                  <a:lnTo>
                    <a:pt x="219455" y="109727"/>
                  </a:lnTo>
                  <a:lnTo>
                    <a:pt x="211421" y="151018"/>
                  </a:lnTo>
                  <a:lnTo>
                    <a:pt x="187317" y="187317"/>
                  </a:lnTo>
                  <a:lnTo>
                    <a:pt x="151018" y="211421"/>
                  </a:lnTo>
                  <a:lnTo>
                    <a:pt x="109727" y="219455"/>
                  </a:lnTo>
                  <a:lnTo>
                    <a:pt x="68437" y="211421"/>
                  </a:lnTo>
                  <a:lnTo>
                    <a:pt x="32138" y="187317"/>
                  </a:lnTo>
                  <a:lnTo>
                    <a:pt x="8034" y="151018"/>
                  </a:lnTo>
                  <a:lnTo>
                    <a:pt x="0" y="109727"/>
                  </a:lnTo>
                  <a:lnTo>
                    <a:pt x="8034" y="68437"/>
                  </a:lnTo>
                  <a:lnTo>
                    <a:pt x="32138" y="32138"/>
                  </a:lnTo>
                  <a:lnTo>
                    <a:pt x="68437" y="8034"/>
                  </a:lnTo>
                  <a:lnTo>
                    <a:pt x="109727" y="0"/>
                  </a:lnTo>
                  <a:lnTo>
                    <a:pt x="151018" y="8034"/>
                  </a:lnTo>
                  <a:lnTo>
                    <a:pt x="187317" y="32138"/>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14" name="object 32">
              <a:extLst>
                <a:ext uri="{FF2B5EF4-FFF2-40B4-BE49-F238E27FC236}">
                  <a16:creationId xmlns:a16="http://schemas.microsoft.com/office/drawing/2014/main" xmlns="" id="{9E75D9BD-314E-A49A-82AE-CC3D9DE72057}"/>
                </a:ext>
              </a:extLst>
            </p:cNvPr>
            <p:cNvPicPr/>
            <p:nvPr/>
          </p:nvPicPr>
          <p:blipFill>
            <a:blip r:embed="rId9" cstate="print"/>
            <a:stretch>
              <a:fillRect/>
            </a:stretch>
          </p:blipFill>
          <p:spPr>
            <a:xfrm>
              <a:off x="8961750" y="4272255"/>
              <a:ext cx="58011" cy="270510"/>
            </a:xfrm>
            <a:prstGeom prst="rect">
              <a:avLst/>
            </a:prstGeom>
          </p:spPr>
        </p:pic>
        <p:pic>
          <p:nvPicPr>
            <p:cNvPr id="115" name="object 33">
              <a:extLst>
                <a:ext uri="{FF2B5EF4-FFF2-40B4-BE49-F238E27FC236}">
                  <a16:creationId xmlns:a16="http://schemas.microsoft.com/office/drawing/2014/main" xmlns="" id="{313474D5-E813-1C12-208B-8C29AC35D99B}"/>
                </a:ext>
              </a:extLst>
            </p:cNvPr>
            <p:cNvPicPr/>
            <p:nvPr/>
          </p:nvPicPr>
          <p:blipFill>
            <a:blip r:embed="rId10" cstate="print"/>
            <a:stretch>
              <a:fillRect/>
            </a:stretch>
          </p:blipFill>
          <p:spPr>
            <a:xfrm>
              <a:off x="9111023" y="3604912"/>
              <a:ext cx="257003" cy="456971"/>
            </a:xfrm>
            <a:prstGeom prst="rect">
              <a:avLst/>
            </a:prstGeom>
          </p:spPr>
        </p:pic>
        <p:pic>
          <p:nvPicPr>
            <p:cNvPr id="121" name="object 34">
              <a:extLst>
                <a:ext uri="{FF2B5EF4-FFF2-40B4-BE49-F238E27FC236}">
                  <a16:creationId xmlns:a16="http://schemas.microsoft.com/office/drawing/2014/main" xmlns="" id="{C9070181-059A-3023-A567-BB0801532335}"/>
                </a:ext>
              </a:extLst>
            </p:cNvPr>
            <p:cNvPicPr/>
            <p:nvPr/>
          </p:nvPicPr>
          <p:blipFill>
            <a:blip r:embed="rId11" cstate="print"/>
            <a:stretch>
              <a:fillRect/>
            </a:stretch>
          </p:blipFill>
          <p:spPr>
            <a:xfrm>
              <a:off x="8413235" y="4673488"/>
              <a:ext cx="59649" cy="384810"/>
            </a:xfrm>
            <a:prstGeom prst="rect">
              <a:avLst/>
            </a:prstGeom>
          </p:spPr>
        </p:pic>
        <p:pic>
          <p:nvPicPr>
            <p:cNvPr id="122" name="object 35">
              <a:extLst>
                <a:ext uri="{FF2B5EF4-FFF2-40B4-BE49-F238E27FC236}">
                  <a16:creationId xmlns:a16="http://schemas.microsoft.com/office/drawing/2014/main" xmlns="" id="{F789E9F7-CFE0-FDA9-A4F3-AEC757790359}"/>
                </a:ext>
              </a:extLst>
            </p:cNvPr>
            <p:cNvPicPr/>
            <p:nvPr/>
          </p:nvPicPr>
          <p:blipFill>
            <a:blip r:embed="rId12" cstate="print"/>
            <a:stretch>
              <a:fillRect/>
            </a:stretch>
          </p:blipFill>
          <p:spPr>
            <a:xfrm>
              <a:off x="8604471" y="4189357"/>
              <a:ext cx="59649" cy="323850"/>
            </a:xfrm>
            <a:prstGeom prst="rect">
              <a:avLst/>
            </a:prstGeom>
          </p:spPr>
        </p:pic>
        <p:pic>
          <p:nvPicPr>
            <p:cNvPr id="124" name="object 36">
              <a:extLst>
                <a:ext uri="{FF2B5EF4-FFF2-40B4-BE49-F238E27FC236}">
                  <a16:creationId xmlns:a16="http://schemas.microsoft.com/office/drawing/2014/main" xmlns="" id="{B14371C5-C1C0-5004-F192-D47867F9AAAC}"/>
                </a:ext>
              </a:extLst>
            </p:cNvPr>
            <p:cNvPicPr/>
            <p:nvPr/>
          </p:nvPicPr>
          <p:blipFill>
            <a:blip r:embed="rId13" cstate="print"/>
            <a:stretch>
              <a:fillRect/>
            </a:stretch>
          </p:blipFill>
          <p:spPr>
            <a:xfrm>
              <a:off x="7882385" y="4795859"/>
              <a:ext cx="58788" cy="252729"/>
            </a:xfrm>
            <a:prstGeom prst="rect">
              <a:avLst/>
            </a:prstGeom>
          </p:spPr>
        </p:pic>
        <p:sp>
          <p:nvSpPr>
            <p:cNvPr id="126" name="object 37">
              <a:extLst>
                <a:ext uri="{FF2B5EF4-FFF2-40B4-BE49-F238E27FC236}">
                  <a16:creationId xmlns:a16="http://schemas.microsoft.com/office/drawing/2014/main" xmlns="" id="{6CA95427-442C-045E-AD47-613BEAC28D6B}"/>
                </a:ext>
              </a:extLst>
            </p:cNvPr>
            <p:cNvSpPr/>
            <p:nvPr/>
          </p:nvSpPr>
          <p:spPr>
            <a:xfrm>
              <a:off x="7517698" y="3696909"/>
              <a:ext cx="0" cy="2045970"/>
            </a:xfrm>
            <a:custGeom>
              <a:avLst/>
              <a:gdLst/>
              <a:ahLst/>
              <a:cxnLst/>
              <a:rect l="l" t="t" r="r" b="b"/>
              <a:pathLst>
                <a:path h="2045970">
                  <a:moveTo>
                    <a:pt x="0" y="2045470"/>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7" name="object 38">
              <a:extLst>
                <a:ext uri="{FF2B5EF4-FFF2-40B4-BE49-F238E27FC236}">
                  <a16:creationId xmlns:a16="http://schemas.microsoft.com/office/drawing/2014/main" xmlns="" id="{3A5F9CBF-1E64-F5A3-132E-723DEB12B752}"/>
                </a:ext>
              </a:extLst>
            </p:cNvPr>
            <p:cNvSpPr/>
            <p:nvPr/>
          </p:nvSpPr>
          <p:spPr>
            <a:xfrm>
              <a:off x="7498606" y="5725766"/>
              <a:ext cx="2282190" cy="0"/>
            </a:xfrm>
            <a:custGeom>
              <a:avLst/>
              <a:gdLst/>
              <a:ahLst/>
              <a:cxnLst/>
              <a:rect l="l" t="t" r="r" b="b"/>
              <a:pathLst>
                <a:path w="2282190">
                  <a:moveTo>
                    <a:pt x="0" y="0"/>
                  </a:moveTo>
                  <a:lnTo>
                    <a:pt x="2281669"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8" name="object 39">
              <a:extLst>
                <a:ext uri="{FF2B5EF4-FFF2-40B4-BE49-F238E27FC236}">
                  <a16:creationId xmlns:a16="http://schemas.microsoft.com/office/drawing/2014/main" xmlns="" id="{12749C67-1145-A7D8-D403-140FD4A878B5}"/>
                </a:ext>
              </a:extLst>
            </p:cNvPr>
            <p:cNvSpPr/>
            <p:nvPr/>
          </p:nvSpPr>
          <p:spPr>
            <a:xfrm>
              <a:off x="7433886" y="3716002"/>
              <a:ext cx="93345" cy="0"/>
            </a:xfrm>
            <a:custGeom>
              <a:avLst/>
              <a:gdLst/>
              <a:ahLst/>
              <a:cxnLst/>
              <a:rect l="l" t="t" r="r" b="b"/>
              <a:pathLst>
                <a:path w="93345">
                  <a:moveTo>
                    <a:pt x="0" y="0"/>
                  </a:moveTo>
                  <a:lnTo>
                    <a:pt x="9327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9" name="object 40">
              <a:extLst>
                <a:ext uri="{FF2B5EF4-FFF2-40B4-BE49-F238E27FC236}">
                  <a16:creationId xmlns:a16="http://schemas.microsoft.com/office/drawing/2014/main" xmlns="" id="{955FBE72-2BFB-7C24-404D-55F1858BC81C}"/>
                </a:ext>
              </a:extLst>
            </p:cNvPr>
            <p:cNvSpPr/>
            <p:nvPr/>
          </p:nvSpPr>
          <p:spPr>
            <a:xfrm>
              <a:off x="7433886" y="4385923"/>
              <a:ext cx="93345" cy="0"/>
            </a:xfrm>
            <a:custGeom>
              <a:avLst/>
              <a:gdLst/>
              <a:ahLst/>
              <a:cxnLst/>
              <a:rect l="l" t="t" r="r" b="b"/>
              <a:pathLst>
                <a:path w="93345">
                  <a:moveTo>
                    <a:pt x="0" y="0"/>
                  </a:moveTo>
                  <a:lnTo>
                    <a:pt x="9327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0" name="object 41">
              <a:extLst>
                <a:ext uri="{FF2B5EF4-FFF2-40B4-BE49-F238E27FC236}">
                  <a16:creationId xmlns:a16="http://schemas.microsoft.com/office/drawing/2014/main" xmlns="" id="{B4F46DC8-CCFA-8838-3A5F-635AF5321483}"/>
                </a:ext>
              </a:extLst>
            </p:cNvPr>
            <p:cNvSpPr/>
            <p:nvPr/>
          </p:nvSpPr>
          <p:spPr>
            <a:xfrm>
              <a:off x="7433886" y="5055844"/>
              <a:ext cx="93345" cy="0"/>
            </a:xfrm>
            <a:custGeom>
              <a:avLst/>
              <a:gdLst/>
              <a:ahLst/>
              <a:cxnLst/>
              <a:rect l="l" t="t" r="r" b="b"/>
              <a:pathLst>
                <a:path w="93345">
                  <a:moveTo>
                    <a:pt x="0" y="0"/>
                  </a:moveTo>
                  <a:lnTo>
                    <a:pt x="9327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1" name="object 42">
              <a:extLst>
                <a:ext uri="{FF2B5EF4-FFF2-40B4-BE49-F238E27FC236}">
                  <a16:creationId xmlns:a16="http://schemas.microsoft.com/office/drawing/2014/main" xmlns="" id="{DF5718A2-F851-7982-B3FC-AB85207382EE}"/>
                </a:ext>
              </a:extLst>
            </p:cNvPr>
            <p:cNvSpPr/>
            <p:nvPr/>
          </p:nvSpPr>
          <p:spPr>
            <a:xfrm>
              <a:off x="8265526" y="5725765"/>
              <a:ext cx="0" cy="85725"/>
            </a:xfrm>
            <a:custGeom>
              <a:avLst/>
              <a:gdLst/>
              <a:ahLst/>
              <a:cxnLst/>
              <a:rect l="l" t="t" r="r" b="b"/>
              <a:pathLst>
                <a:path h="85725">
                  <a:moveTo>
                    <a:pt x="0" y="0"/>
                  </a:moveTo>
                  <a:lnTo>
                    <a:pt x="0" y="85726"/>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2" name="object 43">
              <a:extLst>
                <a:ext uri="{FF2B5EF4-FFF2-40B4-BE49-F238E27FC236}">
                  <a16:creationId xmlns:a16="http://schemas.microsoft.com/office/drawing/2014/main" xmlns="" id="{56E625D9-63DC-15A8-743D-3C738830DFCE}"/>
                </a:ext>
              </a:extLst>
            </p:cNvPr>
            <p:cNvSpPr/>
            <p:nvPr/>
          </p:nvSpPr>
          <p:spPr>
            <a:xfrm>
              <a:off x="9013354" y="5725764"/>
              <a:ext cx="0" cy="85725"/>
            </a:xfrm>
            <a:custGeom>
              <a:avLst/>
              <a:gdLst/>
              <a:ahLst/>
              <a:cxnLst/>
              <a:rect l="l" t="t" r="r" b="b"/>
              <a:pathLst>
                <a:path h="85725">
                  <a:moveTo>
                    <a:pt x="0" y="0"/>
                  </a:moveTo>
                  <a:lnTo>
                    <a:pt x="0" y="85726"/>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3" name="object 44">
              <a:extLst>
                <a:ext uri="{FF2B5EF4-FFF2-40B4-BE49-F238E27FC236}">
                  <a16:creationId xmlns:a16="http://schemas.microsoft.com/office/drawing/2014/main" xmlns="" id="{9D0DD337-A2C3-021D-30E7-736125470BBF}"/>
                </a:ext>
              </a:extLst>
            </p:cNvPr>
            <p:cNvSpPr/>
            <p:nvPr/>
          </p:nvSpPr>
          <p:spPr>
            <a:xfrm>
              <a:off x="9761182" y="5725764"/>
              <a:ext cx="0" cy="85725"/>
            </a:xfrm>
            <a:custGeom>
              <a:avLst/>
              <a:gdLst/>
              <a:ahLst/>
              <a:cxnLst/>
              <a:rect l="l" t="t" r="r" b="b"/>
              <a:pathLst>
                <a:path h="85725">
                  <a:moveTo>
                    <a:pt x="0" y="0"/>
                  </a:moveTo>
                  <a:lnTo>
                    <a:pt x="0" y="85726"/>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134" name="object 45">
              <a:extLst>
                <a:ext uri="{FF2B5EF4-FFF2-40B4-BE49-F238E27FC236}">
                  <a16:creationId xmlns:a16="http://schemas.microsoft.com/office/drawing/2014/main" xmlns="" id="{ADF87539-E190-1E64-3F6E-6B3070007D00}"/>
                </a:ext>
              </a:extLst>
            </p:cNvPr>
            <p:cNvPicPr/>
            <p:nvPr/>
          </p:nvPicPr>
          <p:blipFill>
            <a:blip r:embed="rId14" cstate="print"/>
            <a:stretch>
              <a:fillRect/>
            </a:stretch>
          </p:blipFill>
          <p:spPr>
            <a:xfrm>
              <a:off x="7797573" y="4629944"/>
              <a:ext cx="206202" cy="206202"/>
            </a:xfrm>
            <a:prstGeom prst="rect">
              <a:avLst/>
            </a:prstGeom>
          </p:spPr>
        </p:pic>
        <p:sp>
          <p:nvSpPr>
            <p:cNvPr id="135" name="object 46">
              <a:extLst>
                <a:ext uri="{FF2B5EF4-FFF2-40B4-BE49-F238E27FC236}">
                  <a16:creationId xmlns:a16="http://schemas.microsoft.com/office/drawing/2014/main" xmlns="" id="{6A20E746-B04F-69BD-48E6-E7AE14F549EB}"/>
                </a:ext>
              </a:extLst>
            </p:cNvPr>
            <p:cNvSpPr/>
            <p:nvPr/>
          </p:nvSpPr>
          <p:spPr>
            <a:xfrm>
              <a:off x="7797573" y="4629943"/>
              <a:ext cx="206375" cy="206375"/>
            </a:xfrm>
            <a:custGeom>
              <a:avLst/>
              <a:gdLst/>
              <a:ahLst/>
              <a:cxnLst/>
              <a:rect l="l" t="t" r="r" b="b"/>
              <a:pathLst>
                <a:path w="206375" h="206375">
                  <a:moveTo>
                    <a:pt x="176005" y="30197"/>
                  </a:moveTo>
                  <a:lnTo>
                    <a:pt x="198653" y="64304"/>
                  </a:lnTo>
                  <a:lnTo>
                    <a:pt x="206203" y="103101"/>
                  </a:lnTo>
                  <a:lnTo>
                    <a:pt x="198653" y="141898"/>
                  </a:lnTo>
                  <a:lnTo>
                    <a:pt x="176005" y="176005"/>
                  </a:lnTo>
                  <a:lnTo>
                    <a:pt x="141898" y="198653"/>
                  </a:lnTo>
                  <a:lnTo>
                    <a:pt x="103101" y="206203"/>
                  </a:lnTo>
                  <a:lnTo>
                    <a:pt x="64304" y="198653"/>
                  </a:lnTo>
                  <a:lnTo>
                    <a:pt x="30197" y="176005"/>
                  </a:lnTo>
                  <a:lnTo>
                    <a:pt x="7549" y="141898"/>
                  </a:lnTo>
                  <a:lnTo>
                    <a:pt x="0" y="103101"/>
                  </a:lnTo>
                  <a:lnTo>
                    <a:pt x="7549" y="64304"/>
                  </a:lnTo>
                  <a:lnTo>
                    <a:pt x="30197" y="30197"/>
                  </a:lnTo>
                  <a:lnTo>
                    <a:pt x="64304" y="7549"/>
                  </a:lnTo>
                  <a:lnTo>
                    <a:pt x="103101" y="0"/>
                  </a:lnTo>
                  <a:lnTo>
                    <a:pt x="141898" y="7549"/>
                  </a:lnTo>
                  <a:lnTo>
                    <a:pt x="176005" y="30197"/>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36" name="object 47">
              <a:extLst>
                <a:ext uri="{FF2B5EF4-FFF2-40B4-BE49-F238E27FC236}">
                  <a16:creationId xmlns:a16="http://schemas.microsoft.com/office/drawing/2014/main" xmlns="" id="{600F069F-16CA-6DA3-A336-B271105A23C5}"/>
                </a:ext>
              </a:extLst>
            </p:cNvPr>
            <p:cNvPicPr/>
            <p:nvPr/>
          </p:nvPicPr>
          <p:blipFill>
            <a:blip r:embed="rId15" cstate="print"/>
            <a:stretch>
              <a:fillRect/>
            </a:stretch>
          </p:blipFill>
          <p:spPr>
            <a:xfrm>
              <a:off x="8343410" y="5009244"/>
              <a:ext cx="206202" cy="206203"/>
            </a:xfrm>
            <a:prstGeom prst="rect">
              <a:avLst/>
            </a:prstGeom>
          </p:spPr>
        </p:pic>
        <p:sp>
          <p:nvSpPr>
            <p:cNvPr id="137" name="object 48">
              <a:extLst>
                <a:ext uri="{FF2B5EF4-FFF2-40B4-BE49-F238E27FC236}">
                  <a16:creationId xmlns:a16="http://schemas.microsoft.com/office/drawing/2014/main" xmlns="" id="{7C90E30D-E9C5-0A17-9B2F-4BB63CC12CD9}"/>
                </a:ext>
              </a:extLst>
            </p:cNvPr>
            <p:cNvSpPr/>
            <p:nvPr/>
          </p:nvSpPr>
          <p:spPr>
            <a:xfrm>
              <a:off x="8343411" y="5009244"/>
              <a:ext cx="206375" cy="206375"/>
            </a:xfrm>
            <a:custGeom>
              <a:avLst/>
              <a:gdLst/>
              <a:ahLst/>
              <a:cxnLst/>
              <a:rect l="l" t="t" r="r" b="b"/>
              <a:pathLst>
                <a:path w="206375" h="206375">
                  <a:moveTo>
                    <a:pt x="176005" y="30197"/>
                  </a:moveTo>
                  <a:lnTo>
                    <a:pt x="198653" y="64304"/>
                  </a:lnTo>
                  <a:lnTo>
                    <a:pt x="206203" y="103101"/>
                  </a:lnTo>
                  <a:lnTo>
                    <a:pt x="198653" y="141898"/>
                  </a:lnTo>
                  <a:lnTo>
                    <a:pt x="176005" y="176005"/>
                  </a:lnTo>
                  <a:lnTo>
                    <a:pt x="141898" y="198653"/>
                  </a:lnTo>
                  <a:lnTo>
                    <a:pt x="103101" y="206203"/>
                  </a:lnTo>
                  <a:lnTo>
                    <a:pt x="64304" y="198653"/>
                  </a:lnTo>
                  <a:lnTo>
                    <a:pt x="30197" y="176005"/>
                  </a:lnTo>
                  <a:lnTo>
                    <a:pt x="7549" y="141898"/>
                  </a:lnTo>
                  <a:lnTo>
                    <a:pt x="0" y="103101"/>
                  </a:lnTo>
                  <a:lnTo>
                    <a:pt x="7549" y="64304"/>
                  </a:lnTo>
                  <a:lnTo>
                    <a:pt x="30197" y="30197"/>
                  </a:lnTo>
                  <a:lnTo>
                    <a:pt x="64304" y="7549"/>
                  </a:lnTo>
                  <a:lnTo>
                    <a:pt x="103101" y="0"/>
                  </a:lnTo>
                  <a:lnTo>
                    <a:pt x="141898" y="7549"/>
                  </a:lnTo>
                  <a:lnTo>
                    <a:pt x="176005" y="30197"/>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38" name="object 49">
              <a:extLst>
                <a:ext uri="{FF2B5EF4-FFF2-40B4-BE49-F238E27FC236}">
                  <a16:creationId xmlns:a16="http://schemas.microsoft.com/office/drawing/2014/main" xmlns="" id="{9D74EE34-B0C2-946C-A7DF-174BE3E1F068}"/>
                </a:ext>
              </a:extLst>
            </p:cNvPr>
            <p:cNvPicPr/>
            <p:nvPr/>
          </p:nvPicPr>
          <p:blipFill>
            <a:blip r:embed="rId15" cstate="print"/>
            <a:stretch>
              <a:fillRect/>
            </a:stretch>
          </p:blipFill>
          <p:spPr>
            <a:xfrm>
              <a:off x="8527277" y="4010561"/>
              <a:ext cx="206203" cy="206203"/>
            </a:xfrm>
            <a:prstGeom prst="rect">
              <a:avLst/>
            </a:prstGeom>
          </p:spPr>
        </p:pic>
        <p:sp>
          <p:nvSpPr>
            <p:cNvPr id="139" name="object 50">
              <a:extLst>
                <a:ext uri="{FF2B5EF4-FFF2-40B4-BE49-F238E27FC236}">
                  <a16:creationId xmlns:a16="http://schemas.microsoft.com/office/drawing/2014/main" xmlns="" id="{19C8A9DE-BD8A-A81B-B608-701733F1A816}"/>
                </a:ext>
              </a:extLst>
            </p:cNvPr>
            <p:cNvSpPr/>
            <p:nvPr/>
          </p:nvSpPr>
          <p:spPr>
            <a:xfrm>
              <a:off x="8527277" y="4010561"/>
              <a:ext cx="206375" cy="206375"/>
            </a:xfrm>
            <a:custGeom>
              <a:avLst/>
              <a:gdLst/>
              <a:ahLst/>
              <a:cxnLst/>
              <a:rect l="l" t="t" r="r" b="b"/>
              <a:pathLst>
                <a:path w="206375" h="206375">
                  <a:moveTo>
                    <a:pt x="176005" y="30197"/>
                  </a:moveTo>
                  <a:lnTo>
                    <a:pt x="198653" y="64304"/>
                  </a:lnTo>
                  <a:lnTo>
                    <a:pt x="206203" y="103101"/>
                  </a:lnTo>
                  <a:lnTo>
                    <a:pt x="198653" y="141898"/>
                  </a:lnTo>
                  <a:lnTo>
                    <a:pt x="176005" y="176005"/>
                  </a:lnTo>
                  <a:lnTo>
                    <a:pt x="141898" y="198653"/>
                  </a:lnTo>
                  <a:lnTo>
                    <a:pt x="103101" y="206203"/>
                  </a:lnTo>
                  <a:lnTo>
                    <a:pt x="64304" y="198653"/>
                  </a:lnTo>
                  <a:lnTo>
                    <a:pt x="30197" y="176005"/>
                  </a:lnTo>
                  <a:lnTo>
                    <a:pt x="7549" y="141898"/>
                  </a:lnTo>
                  <a:lnTo>
                    <a:pt x="0" y="103101"/>
                  </a:lnTo>
                  <a:lnTo>
                    <a:pt x="7549" y="64304"/>
                  </a:lnTo>
                  <a:lnTo>
                    <a:pt x="30197" y="30197"/>
                  </a:lnTo>
                  <a:lnTo>
                    <a:pt x="64304" y="7549"/>
                  </a:lnTo>
                  <a:lnTo>
                    <a:pt x="103101" y="0"/>
                  </a:lnTo>
                  <a:lnTo>
                    <a:pt x="141898" y="7549"/>
                  </a:lnTo>
                  <a:lnTo>
                    <a:pt x="176005" y="30197"/>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40" name="object 51">
              <a:extLst>
                <a:ext uri="{FF2B5EF4-FFF2-40B4-BE49-F238E27FC236}">
                  <a16:creationId xmlns:a16="http://schemas.microsoft.com/office/drawing/2014/main" xmlns="" id="{60DF796F-5B2E-98C8-1F8F-86C2EE3B670D}"/>
                </a:ext>
              </a:extLst>
            </p:cNvPr>
            <p:cNvPicPr/>
            <p:nvPr/>
          </p:nvPicPr>
          <p:blipFill>
            <a:blip r:embed="rId15" cstate="print"/>
            <a:stretch>
              <a:fillRect/>
            </a:stretch>
          </p:blipFill>
          <p:spPr>
            <a:xfrm>
              <a:off x="8890287" y="4493474"/>
              <a:ext cx="206203" cy="206202"/>
            </a:xfrm>
            <a:prstGeom prst="rect">
              <a:avLst/>
            </a:prstGeom>
          </p:spPr>
        </p:pic>
        <p:sp>
          <p:nvSpPr>
            <p:cNvPr id="141" name="object 52">
              <a:extLst>
                <a:ext uri="{FF2B5EF4-FFF2-40B4-BE49-F238E27FC236}">
                  <a16:creationId xmlns:a16="http://schemas.microsoft.com/office/drawing/2014/main" xmlns="" id="{7E91697B-B0E6-B293-9231-A3DE86460B1C}"/>
                </a:ext>
              </a:extLst>
            </p:cNvPr>
            <p:cNvSpPr/>
            <p:nvPr/>
          </p:nvSpPr>
          <p:spPr>
            <a:xfrm>
              <a:off x="8890287" y="4493474"/>
              <a:ext cx="206375" cy="206375"/>
            </a:xfrm>
            <a:custGeom>
              <a:avLst/>
              <a:gdLst/>
              <a:ahLst/>
              <a:cxnLst/>
              <a:rect l="l" t="t" r="r" b="b"/>
              <a:pathLst>
                <a:path w="206375" h="206375">
                  <a:moveTo>
                    <a:pt x="176005" y="30197"/>
                  </a:moveTo>
                  <a:lnTo>
                    <a:pt x="198653" y="64304"/>
                  </a:lnTo>
                  <a:lnTo>
                    <a:pt x="206203" y="103101"/>
                  </a:lnTo>
                  <a:lnTo>
                    <a:pt x="198653" y="141898"/>
                  </a:lnTo>
                  <a:lnTo>
                    <a:pt x="176005" y="176005"/>
                  </a:lnTo>
                  <a:lnTo>
                    <a:pt x="141898" y="198653"/>
                  </a:lnTo>
                  <a:lnTo>
                    <a:pt x="103101" y="206203"/>
                  </a:lnTo>
                  <a:lnTo>
                    <a:pt x="64304" y="198653"/>
                  </a:lnTo>
                  <a:lnTo>
                    <a:pt x="30197" y="176005"/>
                  </a:lnTo>
                  <a:lnTo>
                    <a:pt x="7549" y="141898"/>
                  </a:lnTo>
                  <a:lnTo>
                    <a:pt x="0" y="103101"/>
                  </a:lnTo>
                  <a:lnTo>
                    <a:pt x="7549" y="64304"/>
                  </a:lnTo>
                  <a:lnTo>
                    <a:pt x="30197" y="30197"/>
                  </a:lnTo>
                  <a:lnTo>
                    <a:pt x="64304" y="7549"/>
                  </a:lnTo>
                  <a:lnTo>
                    <a:pt x="103101" y="0"/>
                  </a:lnTo>
                  <a:lnTo>
                    <a:pt x="141898" y="7549"/>
                  </a:lnTo>
                  <a:lnTo>
                    <a:pt x="176005" y="30197"/>
                  </a:lnTo>
                  <a:close/>
                </a:path>
              </a:pathLst>
            </a:custGeom>
            <a:ln w="50800">
              <a:solidFill>
                <a:srgbClr val="EE220C"/>
              </a:solidFill>
            </a:ln>
          </p:spPr>
          <p:txBody>
            <a:bodyPr wrap="square" lIns="0" tIns="0" rIns="0" bIns="0" rtlCol="0"/>
            <a:lstStyle/>
            <a:p>
              <a:pPr defTabSz="642915"/>
              <a:endParaRPr sz="1266" kern="0">
                <a:solidFill>
                  <a:sysClr val="windowText" lastClr="000000"/>
                </a:solidFill>
              </a:endParaRPr>
            </a:p>
          </p:txBody>
        </p:sp>
        <p:sp>
          <p:nvSpPr>
            <p:cNvPr id="142" name="object 53">
              <a:extLst>
                <a:ext uri="{FF2B5EF4-FFF2-40B4-BE49-F238E27FC236}">
                  <a16:creationId xmlns:a16="http://schemas.microsoft.com/office/drawing/2014/main" xmlns="" id="{7675CA39-737B-611A-CDF9-6018D10B4F29}"/>
                </a:ext>
              </a:extLst>
            </p:cNvPr>
            <p:cNvSpPr/>
            <p:nvPr/>
          </p:nvSpPr>
          <p:spPr>
            <a:xfrm>
              <a:off x="7720634" y="3936566"/>
              <a:ext cx="1090295" cy="1466215"/>
            </a:xfrm>
            <a:custGeom>
              <a:avLst/>
              <a:gdLst/>
              <a:ahLst/>
              <a:cxnLst/>
              <a:rect l="l" t="t" r="r" b="b"/>
              <a:pathLst>
                <a:path w="1090295" h="1466214">
                  <a:moveTo>
                    <a:pt x="1089784" y="0"/>
                  </a:moveTo>
                  <a:lnTo>
                    <a:pt x="0" y="0"/>
                  </a:lnTo>
                  <a:lnTo>
                    <a:pt x="0" y="1465679"/>
                  </a:lnTo>
                  <a:lnTo>
                    <a:pt x="1089784" y="1465679"/>
                  </a:lnTo>
                  <a:lnTo>
                    <a:pt x="1089784" y="0"/>
                  </a:lnTo>
                  <a:close/>
                </a:path>
              </a:pathLst>
            </a:custGeom>
            <a:solidFill>
              <a:srgbClr val="F7F7F8">
                <a:alpha val="79998"/>
              </a:srgbClr>
            </a:solidFill>
          </p:spPr>
          <p:txBody>
            <a:bodyPr wrap="square" lIns="0" tIns="0" rIns="0" bIns="0" rtlCol="0"/>
            <a:lstStyle/>
            <a:p>
              <a:pPr defTabSz="642915"/>
              <a:endParaRPr sz="1266" kern="0">
                <a:solidFill>
                  <a:sysClr val="windowText" lastClr="000000"/>
                </a:solidFill>
              </a:endParaRPr>
            </a:p>
          </p:txBody>
        </p:sp>
        <p:sp>
          <p:nvSpPr>
            <p:cNvPr id="143" name="object 54">
              <a:extLst>
                <a:ext uri="{FF2B5EF4-FFF2-40B4-BE49-F238E27FC236}">
                  <a16:creationId xmlns:a16="http://schemas.microsoft.com/office/drawing/2014/main" xmlns="" id="{FC979C4B-E7E8-9205-56B7-BF13EBAEFD13}"/>
                </a:ext>
              </a:extLst>
            </p:cNvPr>
            <p:cNvSpPr/>
            <p:nvPr/>
          </p:nvSpPr>
          <p:spPr>
            <a:xfrm>
              <a:off x="7503552" y="3695917"/>
              <a:ext cx="2238375" cy="1663064"/>
            </a:xfrm>
            <a:custGeom>
              <a:avLst/>
              <a:gdLst/>
              <a:ahLst/>
              <a:cxnLst/>
              <a:rect l="l" t="t" r="r" b="b"/>
              <a:pathLst>
                <a:path w="2238375" h="1663064">
                  <a:moveTo>
                    <a:pt x="19723" y="1606868"/>
                  </a:moveTo>
                  <a:lnTo>
                    <a:pt x="17277" y="1606868"/>
                  </a:lnTo>
                  <a:lnTo>
                    <a:pt x="15111" y="1619568"/>
                  </a:lnTo>
                  <a:lnTo>
                    <a:pt x="19723" y="1606868"/>
                  </a:lnTo>
                  <a:close/>
                </a:path>
                <a:path w="2238375" h="1663064">
                  <a:moveTo>
                    <a:pt x="112021" y="1606868"/>
                  </a:moveTo>
                  <a:lnTo>
                    <a:pt x="104866" y="1606868"/>
                  </a:lnTo>
                  <a:lnTo>
                    <a:pt x="108880" y="1619568"/>
                  </a:lnTo>
                  <a:lnTo>
                    <a:pt x="111773" y="1619568"/>
                  </a:lnTo>
                  <a:lnTo>
                    <a:pt x="112021" y="1606868"/>
                  </a:lnTo>
                  <a:close/>
                </a:path>
                <a:path w="2238375" h="1663064">
                  <a:moveTo>
                    <a:pt x="20282" y="1594168"/>
                  </a:moveTo>
                  <a:lnTo>
                    <a:pt x="441" y="1594168"/>
                  </a:lnTo>
                  <a:lnTo>
                    <a:pt x="567" y="1606868"/>
                  </a:lnTo>
                  <a:lnTo>
                    <a:pt x="19509" y="1606868"/>
                  </a:lnTo>
                  <a:lnTo>
                    <a:pt x="20282" y="1594168"/>
                  </a:lnTo>
                  <a:close/>
                </a:path>
                <a:path w="2238375" h="1663064">
                  <a:moveTo>
                    <a:pt x="33583" y="1594168"/>
                  </a:moveTo>
                  <a:lnTo>
                    <a:pt x="29937" y="1594168"/>
                  </a:lnTo>
                  <a:lnTo>
                    <a:pt x="28265" y="1606868"/>
                  </a:lnTo>
                  <a:lnTo>
                    <a:pt x="33583" y="1594168"/>
                  </a:lnTo>
                  <a:close/>
                </a:path>
                <a:path w="2238375" h="1663064">
                  <a:moveTo>
                    <a:pt x="88588" y="1594168"/>
                  </a:moveTo>
                  <a:lnTo>
                    <a:pt x="84442" y="1594168"/>
                  </a:lnTo>
                  <a:lnTo>
                    <a:pt x="86591" y="1606868"/>
                  </a:lnTo>
                  <a:lnTo>
                    <a:pt x="89107" y="1606868"/>
                  </a:lnTo>
                  <a:lnTo>
                    <a:pt x="88588" y="1594168"/>
                  </a:lnTo>
                  <a:close/>
                </a:path>
                <a:path w="2238375" h="1663064">
                  <a:moveTo>
                    <a:pt x="96986" y="1594168"/>
                  </a:moveTo>
                  <a:lnTo>
                    <a:pt x="92862" y="1594168"/>
                  </a:lnTo>
                  <a:lnTo>
                    <a:pt x="91784" y="1606868"/>
                  </a:lnTo>
                  <a:lnTo>
                    <a:pt x="93102" y="1606868"/>
                  </a:lnTo>
                  <a:lnTo>
                    <a:pt x="96986" y="1594168"/>
                  </a:lnTo>
                  <a:close/>
                </a:path>
                <a:path w="2238375" h="1663064">
                  <a:moveTo>
                    <a:pt x="103515" y="1605561"/>
                  </a:moveTo>
                  <a:lnTo>
                    <a:pt x="102617" y="1606868"/>
                  </a:lnTo>
                  <a:lnTo>
                    <a:pt x="103757" y="1606868"/>
                  </a:lnTo>
                  <a:lnTo>
                    <a:pt x="103515" y="1605561"/>
                  </a:lnTo>
                  <a:close/>
                </a:path>
                <a:path w="2238375" h="1663064">
                  <a:moveTo>
                    <a:pt x="105066" y="1603302"/>
                  </a:moveTo>
                  <a:lnTo>
                    <a:pt x="103515" y="1605561"/>
                  </a:lnTo>
                  <a:lnTo>
                    <a:pt x="103757" y="1606868"/>
                  </a:lnTo>
                  <a:lnTo>
                    <a:pt x="105066" y="1603302"/>
                  </a:lnTo>
                  <a:close/>
                </a:path>
                <a:path w="2238375" h="1663064">
                  <a:moveTo>
                    <a:pt x="140624" y="1594168"/>
                  </a:moveTo>
                  <a:lnTo>
                    <a:pt x="111340" y="1594168"/>
                  </a:lnTo>
                  <a:lnTo>
                    <a:pt x="105066" y="1603302"/>
                  </a:lnTo>
                  <a:lnTo>
                    <a:pt x="103757" y="1606868"/>
                  </a:lnTo>
                  <a:lnTo>
                    <a:pt x="133377" y="1606868"/>
                  </a:lnTo>
                  <a:lnTo>
                    <a:pt x="140624" y="1594168"/>
                  </a:lnTo>
                  <a:close/>
                </a:path>
                <a:path w="2238375" h="1663064">
                  <a:moveTo>
                    <a:pt x="108419" y="1594168"/>
                  </a:moveTo>
                  <a:lnTo>
                    <a:pt x="101399" y="1594168"/>
                  </a:lnTo>
                  <a:lnTo>
                    <a:pt x="103515" y="1605561"/>
                  </a:lnTo>
                  <a:lnTo>
                    <a:pt x="105066" y="1603302"/>
                  </a:lnTo>
                  <a:lnTo>
                    <a:pt x="108419" y="1594168"/>
                  </a:lnTo>
                  <a:close/>
                </a:path>
                <a:path w="2238375" h="1663064">
                  <a:moveTo>
                    <a:pt x="3854" y="1581468"/>
                  </a:moveTo>
                  <a:lnTo>
                    <a:pt x="0" y="1594168"/>
                  </a:lnTo>
                  <a:lnTo>
                    <a:pt x="6864" y="1594168"/>
                  </a:lnTo>
                  <a:lnTo>
                    <a:pt x="3854" y="1581468"/>
                  </a:lnTo>
                  <a:close/>
                </a:path>
                <a:path w="2238375" h="1663064">
                  <a:moveTo>
                    <a:pt x="13045" y="1581468"/>
                  </a:moveTo>
                  <a:lnTo>
                    <a:pt x="7344" y="1581468"/>
                  </a:lnTo>
                  <a:lnTo>
                    <a:pt x="6864" y="1594168"/>
                  </a:lnTo>
                  <a:lnTo>
                    <a:pt x="11992" y="1594168"/>
                  </a:lnTo>
                  <a:lnTo>
                    <a:pt x="12401" y="1592390"/>
                  </a:lnTo>
                  <a:lnTo>
                    <a:pt x="13045" y="1581468"/>
                  </a:lnTo>
                  <a:close/>
                </a:path>
                <a:path w="2238375" h="1663064">
                  <a:moveTo>
                    <a:pt x="13907" y="1585833"/>
                  </a:moveTo>
                  <a:lnTo>
                    <a:pt x="12401" y="1592390"/>
                  </a:lnTo>
                  <a:lnTo>
                    <a:pt x="12296" y="1594168"/>
                  </a:lnTo>
                  <a:lnTo>
                    <a:pt x="15552" y="1594168"/>
                  </a:lnTo>
                  <a:lnTo>
                    <a:pt x="13907" y="1585833"/>
                  </a:lnTo>
                  <a:close/>
                </a:path>
                <a:path w="2238375" h="1663064">
                  <a:moveTo>
                    <a:pt x="22130" y="1584494"/>
                  </a:moveTo>
                  <a:lnTo>
                    <a:pt x="15552" y="1594168"/>
                  </a:lnTo>
                  <a:lnTo>
                    <a:pt x="23538" y="1594168"/>
                  </a:lnTo>
                  <a:lnTo>
                    <a:pt x="22130" y="1584494"/>
                  </a:lnTo>
                  <a:close/>
                </a:path>
                <a:path w="2238375" h="1663064">
                  <a:moveTo>
                    <a:pt x="37364" y="1581468"/>
                  </a:moveTo>
                  <a:lnTo>
                    <a:pt x="31427" y="1581468"/>
                  </a:lnTo>
                  <a:lnTo>
                    <a:pt x="23538" y="1594168"/>
                  </a:lnTo>
                  <a:lnTo>
                    <a:pt x="44844" y="1594168"/>
                  </a:lnTo>
                  <a:lnTo>
                    <a:pt x="37364" y="1581468"/>
                  </a:lnTo>
                  <a:close/>
                </a:path>
                <a:path w="2238375" h="1663064">
                  <a:moveTo>
                    <a:pt x="48735" y="1581468"/>
                  </a:moveTo>
                  <a:lnTo>
                    <a:pt x="44170" y="1581468"/>
                  </a:lnTo>
                  <a:lnTo>
                    <a:pt x="45435" y="1594168"/>
                  </a:lnTo>
                  <a:lnTo>
                    <a:pt x="49853" y="1594168"/>
                  </a:lnTo>
                  <a:lnTo>
                    <a:pt x="48735" y="1581468"/>
                  </a:lnTo>
                  <a:close/>
                </a:path>
                <a:path w="2238375" h="1663064">
                  <a:moveTo>
                    <a:pt x="60650" y="1581468"/>
                  </a:moveTo>
                  <a:lnTo>
                    <a:pt x="50220" y="1581468"/>
                  </a:lnTo>
                  <a:lnTo>
                    <a:pt x="53836" y="1594168"/>
                  </a:lnTo>
                  <a:lnTo>
                    <a:pt x="60650" y="1581468"/>
                  </a:lnTo>
                  <a:close/>
                </a:path>
                <a:path w="2238375" h="1663064">
                  <a:moveTo>
                    <a:pt x="113878" y="1581468"/>
                  </a:moveTo>
                  <a:lnTo>
                    <a:pt x="93290" y="1581468"/>
                  </a:lnTo>
                  <a:lnTo>
                    <a:pt x="88517" y="1594168"/>
                  </a:lnTo>
                  <a:lnTo>
                    <a:pt x="110523" y="1594168"/>
                  </a:lnTo>
                  <a:lnTo>
                    <a:pt x="113878" y="1581468"/>
                  </a:lnTo>
                  <a:close/>
                </a:path>
                <a:path w="2238375" h="1663064">
                  <a:moveTo>
                    <a:pt x="122245" y="1581468"/>
                  </a:moveTo>
                  <a:lnTo>
                    <a:pt x="115204" y="1581468"/>
                  </a:lnTo>
                  <a:lnTo>
                    <a:pt x="115267" y="1594168"/>
                  </a:lnTo>
                  <a:lnTo>
                    <a:pt x="122245" y="1581468"/>
                  </a:lnTo>
                  <a:close/>
                </a:path>
                <a:path w="2238375" h="1663064">
                  <a:moveTo>
                    <a:pt x="143361" y="1581468"/>
                  </a:moveTo>
                  <a:lnTo>
                    <a:pt x="138258" y="1581468"/>
                  </a:lnTo>
                  <a:lnTo>
                    <a:pt x="129331" y="1594168"/>
                  </a:lnTo>
                  <a:lnTo>
                    <a:pt x="139588" y="1594168"/>
                  </a:lnTo>
                  <a:lnTo>
                    <a:pt x="143361" y="1581468"/>
                  </a:lnTo>
                  <a:close/>
                </a:path>
                <a:path w="2238375" h="1663064">
                  <a:moveTo>
                    <a:pt x="152556" y="1581468"/>
                  </a:moveTo>
                  <a:lnTo>
                    <a:pt x="150088" y="1581468"/>
                  </a:lnTo>
                  <a:lnTo>
                    <a:pt x="149407" y="1594168"/>
                  </a:lnTo>
                  <a:lnTo>
                    <a:pt x="152556" y="1581468"/>
                  </a:lnTo>
                  <a:close/>
                </a:path>
                <a:path w="2238375" h="1663064">
                  <a:moveTo>
                    <a:pt x="13045" y="1581468"/>
                  </a:moveTo>
                  <a:lnTo>
                    <a:pt x="12401" y="1592390"/>
                  </a:lnTo>
                  <a:lnTo>
                    <a:pt x="13907" y="1585833"/>
                  </a:lnTo>
                  <a:lnTo>
                    <a:pt x="13045" y="1581468"/>
                  </a:lnTo>
                  <a:close/>
                </a:path>
                <a:path w="2238375" h="1663064">
                  <a:moveTo>
                    <a:pt x="14909" y="1581468"/>
                  </a:moveTo>
                  <a:lnTo>
                    <a:pt x="13045" y="1581468"/>
                  </a:lnTo>
                  <a:lnTo>
                    <a:pt x="13907" y="1585833"/>
                  </a:lnTo>
                  <a:lnTo>
                    <a:pt x="14909" y="1581468"/>
                  </a:lnTo>
                  <a:close/>
                </a:path>
                <a:path w="2238375" h="1663064">
                  <a:moveTo>
                    <a:pt x="24188" y="1581468"/>
                  </a:moveTo>
                  <a:lnTo>
                    <a:pt x="21690" y="1581468"/>
                  </a:lnTo>
                  <a:lnTo>
                    <a:pt x="22130" y="1584494"/>
                  </a:lnTo>
                  <a:lnTo>
                    <a:pt x="24188" y="1581468"/>
                  </a:lnTo>
                  <a:close/>
                </a:path>
                <a:path w="2238375" h="1663064">
                  <a:moveTo>
                    <a:pt x="30505" y="1568768"/>
                  </a:moveTo>
                  <a:lnTo>
                    <a:pt x="25808" y="1568768"/>
                  </a:lnTo>
                  <a:lnTo>
                    <a:pt x="18634" y="1581468"/>
                  </a:lnTo>
                  <a:lnTo>
                    <a:pt x="25911" y="1581468"/>
                  </a:lnTo>
                  <a:lnTo>
                    <a:pt x="30505" y="1568768"/>
                  </a:lnTo>
                  <a:close/>
                </a:path>
                <a:path w="2238375" h="1663064">
                  <a:moveTo>
                    <a:pt x="35064" y="1568768"/>
                  </a:moveTo>
                  <a:lnTo>
                    <a:pt x="31743" y="1568768"/>
                  </a:lnTo>
                  <a:lnTo>
                    <a:pt x="35107" y="1581468"/>
                  </a:lnTo>
                  <a:lnTo>
                    <a:pt x="36254" y="1581468"/>
                  </a:lnTo>
                  <a:lnTo>
                    <a:pt x="35064" y="1568768"/>
                  </a:lnTo>
                  <a:close/>
                </a:path>
                <a:path w="2238375" h="1663064">
                  <a:moveTo>
                    <a:pt x="75628" y="1568768"/>
                  </a:moveTo>
                  <a:lnTo>
                    <a:pt x="46155" y="1568768"/>
                  </a:lnTo>
                  <a:lnTo>
                    <a:pt x="36254" y="1581468"/>
                  </a:lnTo>
                  <a:lnTo>
                    <a:pt x="69921" y="1581468"/>
                  </a:lnTo>
                  <a:lnTo>
                    <a:pt x="75628" y="1568768"/>
                  </a:lnTo>
                  <a:close/>
                </a:path>
                <a:path w="2238375" h="1663064">
                  <a:moveTo>
                    <a:pt x="87655" y="1568768"/>
                  </a:moveTo>
                  <a:lnTo>
                    <a:pt x="81726" y="1568768"/>
                  </a:lnTo>
                  <a:lnTo>
                    <a:pt x="79989" y="1581468"/>
                  </a:lnTo>
                  <a:lnTo>
                    <a:pt x="81422" y="1581468"/>
                  </a:lnTo>
                  <a:lnTo>
                    <a:pt x="87655" y="1568768"/>
                  </a:lnTo>
                  <a:close/>
                </a:path>
                <a:path w="2238375" h="1663064">
                  <a:moveTo>
                    <a:pt x="137885" y="1568768"/>
                  </a:moveTo>
                  <a:lnTo>
                    <a:pt x="93898" y="1568768"/>
                  </a:lnTo>
                  <a:lnTo>
                    <a:pt x="92711" y="1581468"/>
                  </a:lnTo>
                  <a:lnTo>
                    <a:pt x="131965" y="1581468"/>
                  </a:lnTo>
                  <a:lnTo>
                    <a:pt x="137885" y="1568768"/>
                  </a:lnTo>
                  <a:close/>
                </a:path>
                <a:path w="2238375" h="1663064">
                  <a:moveTo>
                    <a:pt x="143355" y="1568768"/>
                  </a:moveTo>
                  <a:lnTo>
                    <a:pt x="137885" y="1568768"/>
                  </a:lnTo>
                  <a:lnTo>
                    <a:pt x="137759" y="1581468"/>
                  </a:lnTo>
                  <a:lnTo>
                    <a:pt x="143355" y="1568768"/>
                  </a:lnTo>
                  <a:close/>
                </a:path>
                <a:path w="2238375" h="1663064">
                  <a:moveTo>
                    <a:pt x="143253" y="1578995"/>
                  </a:moveTo>
                  <a:lnTo>
                    <a:pt x="141918" y="1581468"/>
                  </a:lnTo>
                  <a:lnTo>
                    <a:pt x="143229" y="1581468"/>
                  </a:lnTo>
                  <a:lnTo>
                    <a:pt x="143253" y="1578995"/>
                  </a:lnTo>
                  <a:close/>
                </a:path>
                <a:path w="2238375" h="1663064">
                  <a:moveTo>
                    <a:pt x="147273" y="1571549"/>
                  </a:moveTo>
                  <a:lnTo>
                    <a:pt x="143253" y="1578995"/>
                  </a:lnTo>
                  <a:lnTo>
                    <a:pt x="143229" y="1581468"/>
                  </a:lnTo>
                  <a:lnTo>
                    <a:pt x="147532" y="1581468"/>
                  </a:lnTo>
                  <a:lnTo>
                    <a:pt x="147273" y="1571549"/>
                  </a:lnTo>
                  <a:close/>
                </a:path>
                <a:path w="2238375" h="1663064">
                  <a:moveTo>
                    <a:pt x="148774" y="1568768"/>
                  </a:moveTo>
                  <a:lnTo>
                    <a:pt x="147273" y="1571549"/>
                  </a:lnTo>
                  <a:lnTo>
                    <a:pt x="147532" y="1581468"/>
                  </a:lnTo>
                  <a:lnTo>
                    <a:pt x="150075" y="1581468"/>
                  </a:lnTo>
                  <a:lnTo>
                    <a:pt x="148774" y="1568768"/>
                  </a:lnTo>
                  <a:close/>
                </a:path>
                <a:path w="2238375" h="1663064">
                  <a:moveTo>
                    <a:pt x="161203" y="1568768"/>
                  </a:moveTo>
                  <a:lnTo>
                    <a:pt x="150573" y="1568768"/>
                  </a:lnTo>
                  <a:lnTo>
                    <a:pt x="151956" y="1581468"/>
                  </a:lnTo>
                  <a:lnTo>
                    <a:pt x="157576" y="1581468"/>
                  </a:lnTo>
                  <a:lnTo>
                    <a:pt x="161203" y="1568768"/>
                  </a:lnTo>
                  <a:close/>
                </a:path>
                <a:path w="2238375" h="1663064">
                  <a:moveTo>
                    <a:pt x="166670" y="1568768"/>
                  </a:moveTo>
                  <a:lnTo>
                    <a:pt x="161203" y="1568768"/>
                  </a:lnTo>
                  <a:lnTo>
                    <a:pt x="162694" y="1581468"/>
                  </a:lnTo>
                  <a:lnTo>
                    <a:pt x="165905" y="1581468"/>
                  </a:lnTo>
                  <a:lnTo>
                    <a:pt x="166670" y="1568768"/>
                  </a:lnTo>
                  <a:close/>
                </a:path>
                <a:path w="2238375" h="1663064">
                  <a:moveTo>
                    <a:pt x="147200" y="1568768"/>
                  </a:moveTo>
                  <a:lnTo>
                    <a:pt x="143355" y="1568768"/>
                  </a:lnTo>
                  <a:lnTo>
                    <a:pt x="143253" y="1578995"/>
                  </a:lnTo>
                  <a:lnTo>
                    <a:pt x="147273" y="1571549"/>
                  </a:lnTo>
                  <a:lnTo>
                    <a:pt x="147200" y="1568768"/>
                  </a:lnTo>
                  <a:close/>
                </a:path>
                <a:path w="2238375" h="1663064">
                  <a:moveTo>
                    <a:pt x="51592" y="1556068"/>
                  </a:moveTo>
                  <a:lnTo>
                    <a:pt x="45733" y="1568768"/>
                  </a:lnTo>
                  <a:lnTo>
                    <a:pt x="52293" y="1568768"/>
                  </a:lnTo>
                  <a:lnTo>
                    <a:pt x="51592" y="1556068"/>
                  </a:lnTo>
                  <a:close/>
                </a:path>
                <a:path w="2238375" h="1663064">
                  <a:moveTo>
                    <a:pt x="88687" y="1556068"/>
                  </a:moveTo>
                  <a:lnTo>
                    <a:pt x="54625" y="1556068"/>
                  </a:lnTo>
                  <a:lnTo>
                    <a:pt x="56641" y="1568768"/>
                  </a:lnTo>
                  <a:lnTo>
                    <a:pt x="90614" y="1568768"/>
                  </a:lnTo>
                  <a:lnTo>
                    <a:pt x="88687" y="1556068"/>
                  </a:lnTo>
                  <a:close/>
                </a:path>
                <a:path w="2238375" h="1663064">
                  <a:moveTo>
                    <a:pt x="95731" y="1556068"/>
                  </a:moveTo>
                  <a:lnTo>
                    <a:pt x="90614" y="1568768"/>
                  </a:lnTo>
                  <a:lnTo>
                    <a:pt x="91125" y="1568768"/>
                  </a:lnTo>
                  <a:lnTo>
                    <a:pt x="94991" y="1561949"/>
                  </a:lnTo>
                  <a:lnTo>
                    <a:pt x="95731" y="1556068"/>
                  </a:lnTo>
                  <a:close/>
                </a:path>
                <a:path w="2238375" h="1663064">
                  <a:moveTo>
                    <a:pt x="94991" y="1561949"/>
                  </a:moveTo>
                  <a:lnTo>
                    <a:pt x="91125" y="1568768"/>
                  </a:lnTo>
                  <a:lnTo>
                    <a:pt x="94132" y="1568768"/>
                  </a:lnTo>
                  <a:lnTo>
                    <a:pt x="94991" y="1561949"/>
                  </a:lnTo>
                  <a:close/>
                </a:path>
                <a:path w="2238375" h="1663064">
                  <a:moveTo>
                    <a:pt x="106138" y="1556068"/>
                  </a:moveTo>
                  <a:lnTo>
                    <a:pt x="98324" y="1556068"/>
                  </a:lnTo>
                  <a:lnTo>
                    <a:pt x="94991" y="1561949"/>
                  </a:lnTo>
                  <a:lnTo>
                    <a:pt x="94132" y="1568768"/>
                  </a:lnTo>
                  <a:lnTo>
                    <a:pt x="113264" y="1568768"/>
                  </a:lnTo>
                  <a:lnTo>
                    <a:pt x="106138" y="1556068"/>
                  </a:lnTo>
                  <a:close/>
                </a:path>
                <a:path w="2238375" h="1663064">
                  <a:moveTo>
                    <a:pt x="156364" y="1556068"/>
                  </a:moveTo>
                  <a:lnTo>
                    <a:pt x="115138" y="1556068"/>
                  </a:lnTo>
                  <a:lnTo>
                    <a:pt x="114126" y="1568768"/>
                  </a:lnTo>
                  <a:lnTo>
                    <a:pt x="153915" y="1568768"/>
                  </a:lnTo>
                  <a:lnTo>
                    <a:pt x="156364" y="1556068"/>
                  </a:lnTo>
                  <a:close/>
                </a:path>
                <a:path w="2238375" h="1663064">
                  <a:moveTo>
                    <a:pt x="166124" y="1556068"/>
                  </a:moveTo>
                  <a:lnTo>
                    <a:pt x="157829" y="1568768"/>
                  </a:lnTo>
                  <a:lnTo>
                    <a:pt x="164872" y="1568768"/>
                  </a:lnTo>
                  <a:lnTo>
                    <a:pt x="166124" y="1556068"/>
                  </a:lnTo>
                  <a:close/>
                </a:path>
                <a:path w="2238375" h="1663064">
                  <a:moveTo>
                    <a:pt x="166702" y="1556068"/>
                  </a:moveTo>
                  <a:lnTo>
                    <a:pt x="164872" y="1568768"/>
                  </a:lnTo>
                  <a:lnTo>
                    <a:pt x="168767" y="1568768"/>
                  </a:lnTo>
                  <a:lnTo>
                    <a:pt x="166702" y="1556068"/>
                  </a:lnTo>
                  <a:close/>
                </a:path>
                <a:path w="2238375" h="1663064">
                  <a:moveTo>
                    <a:pt x="177494" y="1556068"/>
                  </a:moveTo>
                  <a:lnTo>
                    <a:pt x="173134" y="1556068"/>
                  </a:lnTo>
                  <a:lnTo>
                    <a:pt x="168767" y="1568768"/>
                  </a:lnTo>
                  <a:lnTo>
                    <a:pt x="174054" y="1568768"/>
                  </a:lnTo>
                  <a:lnTo>
                    <a:pt x="177494" y="1556068"/>
                  </a:lnTo>
                  <a:close/>
                </a:path>
                <a:path w="2238375" h="1663064">
                  <a:moveTo>
                    <a:pt x="193133" y="1556068"/>
                  </a:moveTo>
                  <a:lnTo>
                    <a:pt x="184458" y="1556068"/>
                  </a:lnTo>
                  <a:lnTo>
                    <a:pt x="179397" y="1568768"/>
                  </a:lnTo>
                  <a:lnTo>
                    <a:pt x="185381" y="1568768"/>
                  </a:lnTo>
                  <a:lnTo>
                    <a:pt x="193133" y="1556068"/>
                  </a:lnTo>
                  <a:close/>
                </a:path>
                <a:path w="2238375" h="1663064">
                  <a:moveTo>
                    <a:pt x="197545" y="1567793"/>
                  </a:moveTo>
                  <a:lnTo>
                    <a:pt x="196988" y="1568768"/>
                  </a:lnTo>
                  <a:lnTo>
                    <a:pt x="197269" y="1568768"/>
                  </a:lnTo>
                  <a:lnTo>
                    <a:pt x="197545" y="1567793"/>
                  </a:lnTo>
                  <a:close/>
                </a:path>
                <a:path w="2238375" h="1663064">
                  <a:moveTo>
                    <a:pt x="204245" y="1556068"/>
                  </a:moveTo>
                  <a:lnTo>
                    <a:pt x="200872" y="1556068"/>
                  </a:lnTo>
                  <a:lnTo>
                    <a:pt x="197545" y="1567793"/>
                  </a:lnTo>
                  <a:lnTo>
                    <a:pt x="204245" y="1556068"/>
                  </a:lnTo>
                  <a:close/>
                </a:path>
                <a:path w="2238375" h="1663064">
                  <a:moveTo>
                    <a:pt x="117209" y="1543368"/>
                  </a:moveTo>
                  <a:lnTo>
                    <a:pt x="54043" y="1543368"/>
                  </a:lnTo>
                  <a:lnTo>
                    <a:pt x="49425" y="1556068"/>
                  </a:lnTo>
                  <a:lnTo>
                    <a:pt x="107990" y="1556068"/>
                  </a:lnTo>
                  <a:lnTo>
                    <a:pt x="117209" y="1543368"/>
                  </a:lnTo>
                  <a:close/>
                </a:path>
                <a:path w="2238375" h="1663064">
                  <a:moveTo>
                    <a:pt x="166958" y="1543368"/>
                  </a:moveTo>
                  <a:lnTo>
                    <a:pt x="117209" y="1543368"/>
                  </a:lnTo>
                  <a:lnTo>
                    <a:pt x="112541" y="1556068"/>
                  </a:lnTo>
                  <a:lnTo>
                    <a:pt x="162925" y="1556068"/>
                  </a:lnTo>
                  <a:lnTo>
                    <a:pt x="166958" y="1543368"/>
                  </a:lnTo>
                  <a:close/>
                </a:path>
                <a:path w="2238375" h="1663064">
                  <a:moveTo>
                    <a:pt x="188620" y="1543368"/>
                  </a:moveTo>
                  <a:lnTo>
                    <a:pt x="176892" y="1543368"/>
                  </a:lnTo>
                  <a:lnTo>
                    <a:pt x="175180" y="1556068"/>
                  </a:lnTo>
                  <a:lnTo>
                    <a:pt x="193415" y="1556068"/>
                  </a:lnTo>
                  <a:lnTo>
                    <a:pt x="188620" y="1543368"/>
                  </a:lnTo>
                  <a:close/>
                </a:path>
                <a:path w="2238375" h="1663064">
                  <a:moveTo>
                    <a:pt x="197138" y="1543368"/>
                  </a:moveTo>
                  <a:lnTo>
                    <a:pt x="192247" y="1543368"/>
                  </a:lnTo>
                  <a:lnTo>
                    <a:pt x="199221" y="1556068"/>
                  </a:lnTo>
                  <a:lnTo>
                    <a:pt x="197138" y="1543368"/>
                  </a:lnTo>
                  <a:close/>
                </a:path>
                <a:path w="2238375" h="1663064">
                  <a:moveTo>
                    <a:pt x="208259" y="1543368"/>
                  </a:moveTo>
                  <a:lnTo>
                    <a:pt x="200239" y="1543368"/>
                  </a:lnTo>
                  <a:lnTo>
                    <a:pt x="201794" y="1556068"/>
                  </a:lnTo>
                  <a:lnTo>
                    <a:pt x="208198" y="1545194"/>
                  </a:lnTo>
                  <a:lnTo>
                    <a:pt x="208259" y="1543368"/>
                  </a:lnTo>
                  <a:close/>
                </a:path>
                <a:path w="2238375" h="1663064">
                  <a:moveTo>
                    <a:pt x="208536" y="1544620"/>
                  </a:moveTo>
                  <a:lnTo>
                    <a:pt x="208198" y="1545194"/>
                  </a:lnTo>
                  <a:lnTo>
                    <a:pt x="207836" y="1556068"/>
                  </a:lnTo>
                  <a:lnTo>
                    <a:pt x="211068" y="1556068"/>
                  </a:lnTo>
                  <a:lnTo>
                    <a:pt x="208536" y="1544620"/>
                  </a:lnTo>
                  <a:close/>
                </a:path>
                <a:path w="2238375" h="1663064">
                  <a:moveTo>
                    <a:pt x="214077" y="1546646"/>
                  </a:moveTo>
                  <a:lnTo>
                    <a:pt x="211068" y="1556068"/>
                  </a:lnTo>
                  <a:lnTo>
                    <a:pt x="215654" y="1556068"/>
                  </a:lnTo>
                  <a:lnTo>
                    <a:pt x="214077" y="1546646"/>
                  </a:lnTo>
                  <a:close/>
                </a:path>
                <a:path w="2238375" h="1663064">
                  <a:moveTo>
                    <a:pt x="220687" y="1543368"/>
                  </a:moveTo>
                  <a:lnTo>
                    <a:pt x="215654" y="1556068"/>
                  </a:lnTo>
                  <a:lnTo>
                    <a:pt x="216390" y="1556068"/>
                  </a:lnTo>
                  <a:lnTo>
                    <a:pt x="220687" y="1543368"/>
                  </a:lnTo>
                  <a:close/>
                </a:path>
                <a:path w="2238375" h="1663064">
                  <a:moveTo>
                    <a:pt x="234543" y="1543368"/>
                  </a:moveTo>
                  <a:lnTo>
                    <a:pt x="224322" y="1543368"/>
                  </a:lnTo>
                  <a:lnTo>
                    <a:pt x="229115" y="1556068"/>
                  </a:lnTo>
                  <a:lnTo>
                    <a:pt x="234543" y="1543368"/>
                  </a:lnTo>
                  <a:close/>
                </a:path>
                <a:path w="2238375" h="1663064">
                  <a:moveTo>
                    <a:pt x="215124" y="1543368"/>
                  </a:moveTo>
                  <a:lnTo>
                    <a:pt x="213528" y="1543368"/>
                  </a:lnTo>
                  <a:lnTo>
                    <a:pt x="214077" y="1546646"/>
                  </a:lnTo>
                  <a:lnTo>
                    <a:pt x="215124" y="1543368"/>
                  </a:lnTo>
                  <a:close/>
                </a:path>
                <a:path w="2238375" h="1663064">
                  <a:moveTo>
                    <a:pt x="208259" y="1543368"/>
                  </a:moveTo>
                  <a:lnTo>
                    <a:pt x="208198" y="1545194"/>
                  </a:lnTo>
                  <a:lnTo>
                    <a:pt x="208536" y="1544620"/>
                  </a:lnTo>
                  <a:lnTo>
                    <a:pt x="208259" y="1543368"/>
                  </a:lnTo>
                  <a:close/>
                </a:path>
                <a:path w="2238375" h="1663064">
                  <a:moveTo>
                    <a:pt x="209273" y="1543368"/>
                  </a:moveTo>
                  <a:lnTo>
                    <a:pt x="208259" y="1543368"/>
                  </a:lnTo>
                  <a:lnTo>
                    <a:pt x="208536" y="1544620"/>
                  </a:lnTo>
                  <a:lnTo>
                    <a:pt x="209273" y="1543368"/>
                  </a:lnTo>
                  <a:close/>
                </a:path>
                <a:path w="2238375" h="1663064">
                  <a:moveTo>
                    <a:pt x="71238" y="1530668"/>
                  </a:moveTo>
                  <a:lnTo>
                    <a:pt x="68085" y="1530668"/>
                  </a:lnTo>
                  <a:lnTo>
                    <a:pt x="65010" y="1543368"/>
                  </a:lnTo>
                  <a:lnTo>
                    <a:pt x="71238" y="1530668"/>
                  </a:lnTo>
                  <a:close/>
                </a:path>
                <a:path w="2238375" h="1663064">
                  <a:moveTo>
                    <a:pt x="75542" y="1530668"/>
                  </a:moveTo>
                  <a:lnTo>
                    <a:pt x="71238" y="1530668"/>
                  </a:lnTo>
                  <a:lnTo>
                    <a:pt x="69799" y="1543368"/>
                  </a:lnTo>
                  <a:lnTo>
                    <a:pt x="73224" y="1543368"/>
                  </a:lnTo>
                  <a:lnTo>
                    <a:pt x="75542" y="1530668"/>
                  </a:lnTo>
                  <a:close/>
                </a:path>
                <a:path w="2238375" h="1663064">
                  <a:moveTo>
                    <a:pt x="75833" y="1537816"/>
                  </a:moveTo>
                  <a:lnTo>
                    <a:pt x="74057" y="1543368"/>
                  </a:lnTo>
                  <a:lnTo>
                    <a:pt x="76059" y="1543368"/>
                  </a:lnTo>
                  <a:lnTo>
                    <a:pt x="75833" y="1537816"/>
                  </a:lnTo>
                  <a:close/>
                </a:path>
                <a:path w="2238375" h="1663064">
                  <a:moveTo>
                    <a:pt x="78118" y="1530668"/>
                  </a:moveTo>
                  <a:lnTo>
                    <a:pt x="75833" y="1537816"/>
                  </a:lnTo>
                  <a:lnTo>
                    <a:pt x="76059" y="1543368"/>
                  </a:lnTo>
                  <a:lnTo>
                    <a:pt x="80463" y="1533957"/>
                  </a:lnTo>
                  <a:lnTo>
                    <a:pt x="78118" y="1530668"/>
                  </a:lnTo>
                  <a:close/>
                </a:path>
                <a:path w="2238375" h="1663064">
                  <a:moveTo>
                    <a:pt x="80463" y="1533957"/>
                  </a:moveTo>
                  <a:lnTo>
                    <a:pt x="76059" y="1543368"/>
                  </a:lnTo>
                  <a:lnTo>
                    <a:pt x="87174" y="1543368"/>
                  </a:lnTo>
                  <a:lnTo>
                    <a:pt x="80463" y="1533957"/>
                  </a:lnTo>
                  <a:close/>
                </a:path>
                <a:path w="2238375" h="1663064">
                  <a:moveTo>
                    <a:pt x="186747" y="1530668"/>
                  </a:moveTo>
                  <a:lnTo>
                    <a:pt x="86908" y="1530668"/>
                  </a:lnTo>
                  <a:lnTo>
                    <a:pt x="87174" y="1543368"/>
                  </a:lnTo>
                  <a:lnTo>
                    <a:pt x="181598" y="1543368"/>
                  </a:lnTo>
                  <a:lnTo>
                    <a:pt x="187400" y="1532546"/>
                  </a:lnTo>
                  <a:lnTo>
                    <a:pt x="186747" y="1530668"/>
                  </a:lnTo>
                  <a:close/>
                </a:path>
                <a:path w="2238375" h="1663064">
                  <a:moveTo>
                    <a:pt x="190687" y="1541989"/>
                  </a:moveTo>
                  <a:lnTo>
                    <a:pt x="190025" y="1543368"/>
                  </a:lnTo>
                  <a:lnTo>
                    <a:pt x="191168" y="1543368"/>
                  </a:lnTo>
                  <a:lnTo>
                    <a:pt x="190687" y="1541989"/>
                  </a:lnTo>
                  <a:close/>
                </a:path>
                <a:path w="2238375" h="1663064">
                  <a:moveTo>
                    <a:pt x="199092" y="1530668"/>
                  </a:moveTo>
                  <a:lnTo>
                    <a:pt x="196129" y="1530668"/>
                  </a:lnTo>
                  <a:lnTo>
                    <a:pt x="193233" y="1536694"/>
                  </a:lnTo>
                  <a:lnTo>
                    <a:pt x="192264" y="1543368"/>
                  </a:lnTo>
                  <a:lnTo>
                    <a:pt x="197501" y="1543368"/>
                  </a:lnTo>
                  <a:lnTo>
                    <a:pt x="199461" y="1538737"/>
                  </a:lnTo>
                  <a:lnTo>
                    <a:pt x="199092" y="1530668"/>
                  </a:lnTo>
                  <a:close/>
                </a:path>
                <a:path w="2238375" h="1663064">
                  <a:moveTo>
                    <a:pt x="199461" y="1538737"/>
                  </a:moveTo>
                  <a:lnTo>
                    <a:pt x="197501" y="1543368"/>
                  </a:lnTo>
                  <a:lnTo>
                    <a:pt x="199673" y="1543368"/>
                  </a:lnTo>
                  <a:lnTo>
                    <a:pt x="199461" y="1538737"/>
                  </a:lnTo>
                  <a:close/>
                </a:path>
                <a:path w="2238375" h="1663064">
                  <a:moveTo>
                    <a:pt x="221699" y="1530668"/>
                  </a:moveTo>
                  <a:lnTo>
                    <a:pt x="202876" y="1530668"/>
                  </a:lnTo>
                  <a:lnTo>
                    <a:pt x="199461" y="1538737"/>
                  </a:lnTo>
                  <a:lnTo>
                    <a:pt x="199673" y="1543368"/>
                  </a:lnTo>
                  <a:lnTo>
                    <a:pt x="215720" y="1543368"/>
                  </a:lnTo>
                  <a:lnTo>
                    <a:pt x="221699" y="1530668"/>
                  </a:lnTo>
                  <a:close/>
                </a:path>
                <a:path w="2238375" h="1663064">
                  <a:moveTo>
                    <a:pt x="240952" y="1530668"/>
                  </a:moveTo>
                  <a:lnTo>
                    <a:pt x="231850" y="1530668"/>
                  </a:lnTo>
                  <a:lnTo>
                    <a:pt x="232527" y="1543368"/>
                  </a:lnTo>
                  <a:lnTo>
                    <a:pt x="242347" y="1543368"/>
                  </a:lnTo>
                  <a:lnTo>
                    <a:pt x="240952" y="1530668"/>
                  </a:lnTo>
                  <a:close/>
                </a:path>
                <a:path w="2238375" h="1663064">
                  <a:moveTo>
                    <a:pt x="194108" y="1530668"/>
                  </a:moveTo>
                  <a:lnTo>
                    <a:pt x="188407" y="1530668"/>
                  </a:lnTo>
                  <a:lnTo>
                    <a:pt x="187400" y="1532546"/>
                  </a:lnTo>
                  <a:lnTo>
                    <a:pt x="190687" y="1541989"/>
                  </a:lnTo>
                  <a:lnTo>
                    <a:pt x="193233" y="1536694"/>
                  </a:lnTo>
                  <a:lnTo>
                    <a:pt x="194108" y="1530668"/>
                  </a:lnTo>
                  <a:close/>
                </a:path>
                <a:path w="2238375" h="1663064">
                  <a:moveTo>
                    <a:pt x="78118" y="1530668"/>
                  </a:moveTo>
                  <a:lnTo>
                    <a:pt x="75542" y="1530668"/>
                  </a:lnTo>
                  <a:lnTo>
                    <a:pt x="75833" y="1537816"/>
                  </a:lnTo>
                  <a:lnTo>
                    <a:pt x="78118" y="1530668"/>
                  </a:lnTo>
                  <a:close/>
                </a:path>
                <a:path w="2238375" h="1663064">
                  <a:moveTo>
                    <a:pt x="196129" y="1530668"/>
                  </a:moveTo>
                  <a:lnTo>
                    <a:pt x="194108" y="1530668"/>
                  </a:lnTo>
                  <a:lnTo>
                    <a:pt x="193233" y="1536694"/>
                  </a:lnTo>
                  <a:lnTo>
                    <a:pt x="196129" y="1530668"/>
                  </a:lnTo>
                  <a:close/>
                </a:path>
                <a:path w="2238375" h="1663064">
                  <a:moveTo>
                    <a:pt x="82002" y="1530668"/>
                  </a:moveTo>
                  <a:lnTo>
                    <a:pt x="78118" y="1530668"/>
                  </a:lnTo>
                  <a:lnTo>
                    <a:pt x="80463" y="1533957"/>
                  </a:lnTo>
                  <a:lnTo>
                    <a:pt x="82002" y="1530668"/>
                  </a:lnTo>
                  <a:close/>
                </a:path>
                <a:path w="2238375" h="1663064">
                  <a:moveTo>
                    <a:pt x="188407" y="1530668"/>
                  </a:moveTo>
                  <a:lnTo>
                    <a:pt x="186747" y="1530668"/>
                  </a:lnTo>
                  <a:lnTo>
                    <a:pt x="187400" y="1532546"/>
                  </a:lnTo>
                  <a:lnTo>
                    <a:pt x="188407" y="1530668"/>
                  </a:lnTo>
                  <a:close/>
                </a:path>
                <a:path w="2238375" h="1663064">
                  <a:moveTo>
                    <a:pt x="84552" y="1524489"/>
                  </a:moveTo>
                  <a:lnTo>
                    <a:pt x="83899" y="1530668"/>
                  </a:lnTo>
                  <a:lnTo>
                    <a:pt x="85223" y="1530668"/>
                  </a:lnTo>
                  <a:lnTo>
                    <a:pt x="84552" y="1524489"/>
                  </a:lnTo>
                  <a:close/>
                </a:path>
                <a:path w="2238375" h="1663064">
                  <a:moveTo>
                    <a:pt x="142411" y="1517968"/>
                  </a:moveTo>
                  <a:lnTo>
                    <a:pt x="90431" y="1517968"/>
                  </a:lnTo>
                  <a:lnTo>
                    <a:pt x="90524" y="1530668"/>
                  </a:lnTo>
                  <a:lnTo>
                    <a:pt x="141843" y="1530668"/>
                  </a:lnTo>
                  <a:lnTo>
                    <a:pt x="142411" y="1517968"/>
                  </a:lnTo>
                  <a:close/>
                </a:path>
                <a:path w="2238375" h="1663064">
                  <a:moveTo>
                    <a:pt x="201094" y="1517968"/>
                  </a:moveTo>
                  <a:lnTo>
                    <a:pt x="150018" y="1517968"/>
                  </a:lnTo>
                  <a:lnTo>
                    <a:pt x="146905" y="1530668"/>
                  </a:lnTo>
                  <a:lnTo>
                    <a:pt x="195249" y="1530668"/>
                  </a:lnTo>
                  <a:lnTo>
                    <a:pt x="201094" y="1517968"/>
                  </a:lnTo>
                  <a:close/>
                </a:path>
                <a:path w="2238375" h="1663064">
                  <a:moveTo>
                    <a:pt x="235296" y="1517968"/>
                  </a:moveTo>
                  <a:lnTo>
                    <a:pt x="201094" y="1517968"/>
                  </a:lnTo>
                  <a:lnTo>
                    <a:pt x="204599" y="1530668"/>
                  </a:lnTo>
                  <a:lnTo>
                    <a:pt x="227931" y="1530668"/>
                  </a:lnTo>
                  <a:lnTo>
                    <a:pt x="235296" y="1517968"/>
                  </a:lnTo>
                  <a:close/>
                </a:path>
                <a:path w="2238375" h="1663064">
                  <a:moveTo>
                    <a:pt x="239563" y="1517968"/>
                  </a:moveTo>
                  <a:lnTo>
                    <a:pt x="235296" y="1517968"/>
                  </a:lnTo>
                  <a:lnTo>
                    <a:pt x="236622" y="1530668"/>
                  </a:lnTo>
                  <a:lnTo>
                    <a:pt x="239725" y="1530668"/>
                  </a:lnTo>
                  <a:lnTo>
                    <a:pt x="239563" y="1517968"/>
                  </a:lnTo>
                  <a:close/>
                </a:path>
                <a:path w="2238375" h="1663064">
                  <a:moveTo>
                    <a:pt x="243688" y="1517968"/>
                  </a:moveTo>
                  <a:lnTo>
                    <a:pt x="240207" y="1530668"/>
                  </a:lnTo>
                  <a:lnTo>
                    <a:pt x="245156" y="1530668"/>
                  </a:lnTo>
                  <a:lnTo>
                    <a:pt x="243688" y="1517968"/>
                  </a:lnTo>
                  <a:close/>
                </a:path>
                <a:path w="2238375" h="1663064">
                  <a:moveTo>
                    <a:pt x="256887" y="1517968"/>
                  </a:moveTo>
                  <a:lnTo>
                    <a:pt x="253456" y="1530668"/>
                  </a:lnTo>
                  <a:lnTo>
                    <a:pt x="256883" y="1518636"/>
                  </a:lnTo>
                  <a:lnTo>
                    <a:pt x="256887" y="1517968"/>
                  </a:lnTo>
                  <a:close/>
                </a:path>
                <a:path w="2238375" h="1663064">
                  <a:moveTo>
                    <a:pt x="256819" y="1529209"/>
                  </a:moveTo>
                  <a:lnTo>
                    <a:pt x="256156" y="1530668"/>
                  </a:lnTo>
                  <a:lnTo>
                    <a:pt x="256810" y="1530668"/>
                  </a:lnTo>
                  <a:lnTo>
                    <a:pt x="256819" y="1529209"/>
                  </a:lnTo>
                  <a:close/>
                </a:path>
                <a:path w="2238375" h="1663064">
                  <a:moveTo>
                    <a:pt x="261926" y="1517968"/>
                  </a:moveTo>
                  <a:lnTo>
                    <a:pt x="257074" y="1517968"/>
                  </a:lnTo>
                  <a:lnTo>
                    <a:pt x="256883" y="1518636"/>
                  </a:lnTo>
                  <a:lnTo>
                    <a:pt x="256819" y="1529209"/>
                  </a:lnTo>
                  <a:lnTo>
                    <a:pt x="261926" y="1517968"/>
                  </a:lnTo>
                  <a:close/>
                </a:path>
                <a:path w="2238375" h="1663064">
                  <a:moveTo>
                    <a:pt x="85241" y="1517968"/>
                  </a:moveTo>
                  <a:lnTo>
                    <a:pt x="83844" y="1517968"/>
                  </a:lnTo>
                  <a:lnTo>
                    <a:pt x="84552" y="1524489"/>
                  </a:lnTo>
                  <a:lnTo>
                    <a:pt x="85241" y="1517968"/>
                  </a:lnTo>
                  <a:close/>
                </a:path>
                <a:path w="2238375" h="1663064">
                  <a:moveTo>
                    <a:pt x="103404" y="1505268"/>
                  </a:moveTo>
                  <a:lnTo>
                    <a:pt x="99527" y="1517968"/>
                  </a:lnTo>
                  <a:lnTo>
                    <a:pt x="106683" y="1517968"/>
                  </a:lnTo>
                  <a:lnTo>
                    <a:pt x="103404" y="1505268"/>
                  </a:lnTo>
                  <a:close/>
                </a:path>
                <a:path w="2238375" h="1663064">
                  <a:moveTo>
                    <a:pt x="157962" y="1505268"/>
                  </a:moveTo>
                  <a:lnTo>
                    <a:pt x="107415" y="1505268"/>
                  </a:lnTo>
                  <a:lnTo>
                    <a:pt x="106683" y="1517968"/>
                  </a:lnTo>
                  <a:lnTo>
                    <a:pt x="149725" y="1517968"/>
                  </a:lnTo>
                  <a:lnTo>
                    <a:pt x="157962" y="1505268"/>
                  </a:lnTo>
                  <a:close/>
                </a:path>
                <a:path w="2238375" h="1663064">
                  <a:moveTo>
                    <a:pt x="255595" y="1505268"/>
                  </a:moveTo>
                  <a:lnTo>
                    <a:pt x="160574" y="1505268"/>
                  </a:lnTo>
                  <a:lnTo>
                    <a:pt x="153135" y="1517968"/>
                  </a:lnTo>
                  <a:lnTo>
                    <a:pt x="248700" y="1517968"/>
                  </a:lnTo>
                  <a:lnTo>
                    <a:pt x="255595" y="1505268"/>
                  </a:lnTo>
                  <a:close/>
                </a:path>
                <a:path w="2238375" h="1663064">
                  <a:moveTo>
                    <a:pt x="272986" y="1505268"/>
                  </a:moveTo>
                  <a:lnTo>
                    <a:pt x="260991" y="1505268"/>
                  </a:lnTo>
                  <a:lnTo>
                    <a:pt x="258750" y="1517968"/>
                  </a:lnTo>
                  <a:lnTo>
                    <a:pt x="273489" y="1517968"/>
                  </a:lnTo>
                  <a:lnTo>
                    <a:pt x="273607" y="1517115"/>
                  </a:lnTo>
                  <a:lnTo>
                    <a:pt x="272986" y="1505268"/>
                  </a:lnTo>
                  <a:close/>
                </a:path>
                <a:path w="2238375" h="1663064">
                  <a:moveTo>
                    <a:pt x="273934" y="1517115"/>
                  </a:moveTo>
                  <a:lnTo>
                    <a:pt x="273637" y="1517685"/>
                  </a:lnTo>
                  <a:lnTo>
                    <a:pt x="273651" y="1517968"/>
                  </a:lnTo>
                  <a:lnTo>
                    <a:pt x="273934" y="1517115"/>
                  </a:lnTo>
                  <a:close/>
                </a:path>
                <a:path w="2238375" h="1663064">
                  <a:moveTo>
                    <a:pt x="280112" y="1505268"/>
                  </a:moveTo>
                  <a:lnTo>
                    <a:pt x="277855" y="1505268"/>
                  </a:lnTo>
                  <a:lnTo>
                    <a:pt x="273934" y="1517115"/>
                  </a:lnTo>
                  <a:lnTo>
                    <a:pt x="280112" y="1505268"/>
                  </a:lnTo>
                  <a:close/>
                </a:path>
                <a:path w="2238375" h="1663064">
                  <a:moveTo>
                    <a:pt x="120674" y="1492568"/>
                  </a:moveTo>
                  <a:lnTo>
                    <a:pt x="115304" y="1505268"/>
                  </a:lnTo>
                  <a:lnTo>
                    <a:pt x="121686" y="1505268"/>
                  </a:lnTo>
                  <a:lnTo>
                    <a:pt x="120674" y="1492568"/>
                  </a:lnTo>
                  <a:close/>
                </a:path>
                <a:path w="2238375" h="1663064">
                  <a:moveTo>
                    <a:pt x="270475" y="1492568"/>
                  </a:moveTo>
                  <a:lnTo>
                    <a:pt x="126658" y="1492568"/>
                  </a:lnTo>
                  <a:lnTo>
                    <a:pt x="121686" y="1505268"/>
                  </a:lnTo>
                  <a:lnTo>
                    <a:pt x="267446" y="1505268"/>
                  </a:lnTo>
                  <a:lnTo>
                    <a:pt x="270475" y="1492568"/>
                  </a:lnTo>
                  <a:close/>
                </a:path>
                <a:path w="2238375" h="1663064">
                  <a:moveTo>
                    <a:pt x="277797" y="1492568"/>
                  </a:moveTo>
                  <a:lnTo>
                    <a:pt x="276277" y="1492568"/>
                  </a:lnTo>
                  <a:lnTo>
                    <a:pt x="274820" y="1505268"/>
                  </a:lnTo>
                  <a:lnTo>
                    <a:pt x="281498" y="1505268"/>
                  </a:lnTo>
                  <a:lnTo>
                    <a:pt x="277797" y="1492568"/>
                  </a:lnTo>
                  <a:close/>
                </a:path>
                <a:path w="2238375" h="1663064">
                  <a:moveTo>
                    <a:pt x="136142" y="1479868"/>
                  </a:moveTo>
                  <a:lnTo>
                    <a:pt x="123524" y="1492568"/>
                  </a:lnTo>
                  <a:lnTo>
                    <a:pt x="138868" y="1492568"/>
                  </a:lnTo>
                  <a:lnTo>
                    <a:pt x="136142" y="1479868"/>
                  </a:lnTo>
                  <a:close/>
                </a:path>
                <a:path w="2238375" h="1663064">
                  <a:moveTo>
                    <a:pt x="289622" y="1479868"/>
                  </a:moveTo>
                  <a:lnTo>
                    <a:pt x="141668" y="1479868"/>
                  </a:lnTo>
                  <a:lnTo>
                    <a:pt x="138868" y="1492568"/>
                  </a:lnTo>
                  <a:lnTo>
                    <a:pt x="283555" y="1492568"/>
                  </a:lnTo>
                  <a:lnTo>
                    <a:pt x="289622" y="1479868"/>
                  </a:lnTo>
                  <a:close/>
                </a:path>
                <a:path w="2238375" h="1663064">
                  <a:moveTo>
                    <a:pt x="298212" y="1479868"/>
                  </a:moveTo>
                  <a:lnTo>
                    <a:pt x="289622" y="1479868"/>
                  </a:lnTo>
                  <a:lnTo>
                    <a:pt x="290860" y="1492568"/>
                  </a:lnTo>
                  <a:lnTo>
                    <a:pt x="291150" y="1492568"/>
                  </a:lnTo>
                  <a:lnTo>
                    <a:pt x="298212" y="1479868"/>
                  </a:lnTo>
                  <a:close/>
                </a:path>
                <a:path w="2238375" h="1663064">
                  <a:moveTo>
                    <a:pt x="303621" y="1479868"/>
                  </a:moveTo>
                  <a:lnTo>
                    <a:pt x="298212" y="1479868"/>
                  </a:lnTo>
                  <a:lnTo>
                    <a:pt x="301228" y="1492568"/>
                  </a:lnTo>
                  <a:lnTo>
                    <a:pt x="307817" y="1492568"/>
                  </a:lnTo>
                  <a:lnTo>
                    <a:pt x="303621" y="1479868"/>
                  </a:lnTo>
                  <a:close/>
                </a:path>
                <a:path w="2238375" h="1663064">
                  <a:moveTo>
                    <a:pt x="297131" y="1467168"/>
                  </a:moveTo>
                  <a:lnTo>
                    <a:pt x="151718" y="1467168"/>
                  </a:lnTo>
                  <a:lnTo>
                    <a:pt x="151277" y="1479868"/>
                  </a:lnTo>
                  <a:lnTo>
                    <a:pt x="298490" y="1479868"/>
                  </a:lnTo>
                  <a:lnTo>
                    <a:pt x="297131" y="1467168"/>
                  </a:lnTo>
                  <a:close/>
                </a:path>
                <a:path w="2238375" h="1663064">
                  <a:moveTo>
                    <a:pt x="305459" y="1479040"/>
                  </a:moveTo>
                  <a:lnTo>
                    <a:pt x="305159" y="1479868"/>
                  </a:lnTo>
                  <a:lnTo>
                    <a:pt x="306040" y="1479868"/>
                  </a:lnTo>
                  <a:lnTo>
                    <a:pt x="305459" y="1479040"/>
                  </a:lnTo>
                  <a:close/>
                </a:path>
                <a:path w="2238375" h="1663064">
                  <a:moveTo>
                    <a:pt x="306072" y="1477349"/>
                  </a:moveTo>
                  <a:lnTo>
                    <a:pt x="305459" y="1479040"/>
                  </a:lnTo>
                  <a:lnTo>
                    <a:pt x="306040" y="1479868"/>
                  </a:lnTo>
                  <a:lnTo>
                    <a:pt x="306072" y="1477349"/>
                  </a:lnTo>
                  <a:close/>
                </a:path>
                <a:path w="2238375" h="1663064">
                  <a:moveTo>
                    <a:pt x="330235" y="1467168"/>
                  </a:moveTo>
                  <a:lnTo>
                    <a:pt x="309760" y="1467168"/>
                  </a:lnTo>
                  <a:lnTo>
                    <a:pt x="306072" y="1477349"/>
                  </a:lnTo>
                  <a:lnTo>
                    <a:pt x="306040" y="1479868"/>
                  </a:lnTo>
                  <a:lnTo>
                    <a:pt x="321396" y="1479868"/>
                  </a:lnTo>
                  <a:lnTo>
                    <a:pt x="330235" y="1467168"/>
                  </a:lnTo>
                  <a:close/>
                </a:path>
                <a:path w="2238375" h="1663064">
                  <a:moveTo>
                    <a:pt x="306198" y="1467168"/>
                  </a:moveTo>
                  <a:lnTo>
                    <a:pt x="297131" y="1467168"/>
                  </a:lnTo>
                  <a:lnTo>
                    <a:pt x="305459" y="1479040"/>
                  </a:lnTo>
                  <a:lnTo>
                    <a:pt x="306072" y="1477349"/>
                  </a:lnTo>
                  <a:lnTo>
                    <a:pt x="306198" y="1467168"/>
                  </a:lnTo>
                  <a:close/>
                </a:path>
                <a:path w="2238375" h="1663064">
                  <a:moveTo>
                    <a:pt x="189957" y="1441768"/>
                  </a:moveTo>
                  <a:lnTo>
                    <a:pt x="186745" y="1441768"/>
                  </a:lnTo>
                  <a:lnTo>
                    <a:pt x="178382" y="1454468"/>
                  </a:lnTo>
                  <a:lnTo>
                    <a:pt x="168917" y="1467168"/>
                  </a:lnTo>
                  <a:lnTo>
                    <a:pt x="327534" y="1467168"/>
                  </a:lnTo>
                  <a:lnTo>
                    <a:pt x="328200" y="1466463"/>
                  </a:lnTo>
                  <a:lnTo>
                    <a:pt x="330831" y="1454468"/>
                  </a:lnTo>
                  <a:lnTo>
                    <a:pt x="186325" y="1454468"/>
                  </a:lnTo>
                  <a:lnTo>
                    <a:pt x="189957" y="1441768"/>
                  </a:lnTo>
                  <a:close/>
                </a:path>
                <a:path w="2238375" h="1663064">
                  <a:moveTo>
                    <a:pt x="328119" y="1466834"/>
                  </a:moveTo>
                  <a:lnTo>
                    <a:pt x="327983" y="1467168"/>
                  </a:lnTo>
                  <a:lnTo>
                    <a:pt x="328119" y="1466834"/>
                  </a:lnTo>
                  <a:close/>
                </a:path>
                <a:path w="2238375" h="1663064">
                  <a:moveTo>
                    <a:pt x="328321" y="1466335"/>
                  </a:moveTo>
                  <a:lnTo>
                    <a:pt x="328200" y="1466463"/>
                  </a:lnTo>
                  <a:lnTo>
                    <a:pt x="328119" y="1466834"/>
                  </a:lnTo>
                  <a:lnTo>
                    <a:pt x="328321" y="1466335"/>
                  </a:lnTo>
                  <a:close/>
                </a:path>
                <a:path w="2238375" h="1663064">
                  <a:moveTo>
                    <a:pt x="339531" y="1454468"/>
                  </a:moveTo>
                  <a:lnTo>
                    <a:pt x="333131" y="1454468"/>
                  </a:lnTo>
                  <a:lnTo>
                    <a:pt x="328321" y="1466335"/>
                  </a:lnTo>
                  <a:lnTo>
                    <a:pt x="339531" y="1454468"/>
                  </a:lnTo>
                  <a:close/>
                </a:path>
                <a:path w="2238375" h="1663064">
                  <a:moveTo>
                    <a:pt x="349510" y="1441768"/>
                  </a:moveTo>
                  <a:lnTo>
                    <a:pt x="192976" y="1441768"/>
                  </a:lnTo>
                  <a:lnTo>
                    <a:pt x="190055" y="1454468"/>
                  </a:lnTo>
                  <a:lnTo>
                    <a:pt x="346428" y="1454468"/>
                  </a:lnTo>
                  <a:lnTo>
                    <a:pt x="349510" y="1441768"/>
                  </a:lnTo>
                  <a:close/>
                </a:path>
                <a:path w="2238375" h="1663064">
                  <a:moveTo>
                    <a:pt x="354295" y="1441768"/>
                  </a:moveTo>
                  <a:lnTo>
                    <a:pt x="349510" y="1441768"/>
                  </a:lnTo>
                  <a:lnTo>
                    <a:pt x="346428" y="1454468"/>
                  </a:lnTo>
                  <a:lnTo>
                    <a:pt x="354295" y="1441768"/>
                  </a:lnTo>
                  <a:close/>
                </a:path>
                <a:path w="2238375" h="1663064">
                  <a:moveTo>
                    <a:pt x="354295" y="1441768"/>
                  </a:moveTo>
                  <a:lnTo>
                    <a:pt x="346428" y="1454468"/>
                  </a:lnTo>
                  <a:lnTo>
                    <a:pt x="350208" y="1454468"/>
                  </a:lnTo>
                  <a:lnTo>
                    <a:pt x="354295" y="1441768"/>
                  </a:lnTo>
                  <a:close/>
                </a:path>
                <a:path w="2238375" h="1663064">
                  <a:moveTo>
                    <a:pt x="354632" y="1429068"/>
                  </a:moveTo>
                  <a:lnTo>
                    <a:pt x="205445" y="1429068"/>
                  </a:lnTo>
                  <a:lnTo>
                    <a:pt x="196434" y="1441768"/>
                  </a:lnTo>
                  <a:lnTo>
                    <a:pt x="354295" y="1441768"/>
                  </a:lnTo>
                  <a:lnTo>
                    <a:pt x="350208" y="1454468"/>
                  </a:lnTo>
                  <a:lnTo>
                    <a:pt x="350776" y="1454468"/>
                  </a:lnTo>
                  <a:lnTo>
                    <a:pt x="355309" y="1441768"/>
                  </a:lnTo>
                  <a:lnTo>
                    <a:pt x="354632" y="1429068"/>
                  </a:lnTo>
                  <a:close/>
                </a:path>
                <a:path w="2238375" h="1663064">
                  <a:moveTo>
                    <a:pt x="366565" y="1441768"/>
                  </a:moveTo>
                  <a:lnTo>
                    <a:pt x="355309" y="1441768"/>
                  </a:lnTo>
                  <a:lnTo>
                    <a:pt x="350776" y="1454468"/>
                  </a:lnTo>
                  <a:lnTo>
                    <a:pt x="358730" y="1454468"/>
                  </a:lnTo>
                  <a:lnTo>
                    <a:pt x="366565" y="1441768"/>
                  </a:lnTo>
                  <a:close/>
                </a:path>
                <a:path w="2238375" h="1663064">
                  <a:moveTo>
                    <a:pt x="371967" y="1429068"/>
                  </a:moveTo>
                  <a:lnTo>
                    <a:pt x="363329" y="1429068"/>
                  </a:lnTo>
                  <a:lnTo>
                    <a:pt x="366055" y="1441768"/>
                  </a:lnTo>
                  <a:lnTo>
                    <a:pt x="370855" y="1441768"/>
                  </a:lnTo>
                  <a:lnTo>
                    <a:pt x="371967" y="1429068"/>
                  </a:lnTo>
                  <a:close/>
                </a:path>
                <a:path w="2238375" h="1663064">
                  <a:moveTo>
                    <a:pt x="383068" y="1429068"/>
                  </a:moveTo>
                  <a:lnTo>
                    <a:pt x="373966" y="1429068"/>
                  </a:lnTo>
                  <a:lnTo>
                    <a:pt x="375471" y="1441768"/>
                  </a:lnTo>
                  <a:lnTo>
                    <a:pt x="383068" y="1429068"/>
                  </a:lnTo>
                  <a:close/>
                </a:path>
                <a:path w="2238375" h="1663064">
                  <a:moveTo>
                    <a:pt x="379713" y="1416368"/>
                  </a:moveTo>
                  <a:lnTo>
                    <a:pt x="224698" y="1416368"/>
                  </a:lnTo>
                  <a:lnTo>
                    <a:pt x="219432" y="1429068"/>
                  </a:lnTo>
                  <a:lnTo>
                    <a:pt x="375239" y="1429068"/>
                  </a:lnTo>
                  <a:lnTo>
                    <a:pt x="379713" y="1416368"/>
                  </a:lnTo>
                  <a:close/>
                </a:path>
                <a:path w="2238375" h="1663064">
                  <a:moveTo>
                    <a:pt x="391001" y="1421193"/>
                  </a:moveTo>
                  <a:lnTo>
                    <a:pt x="390384" y="1429068"/>
                  </a:lnTo>
                  <a:lnTo>
                    <a:pt x="392802" y="1429068"/>
                  </a:lnTo>
                  <a:lnTo>
                    <a:pt x="391001" y="1421193"/>
                  </a:lnTo>
                  <a:close/>
                </a:path>
                <a:path w="2238375" h="1663064">
                  <a:moveTo>
                    <a:pt x="399228" y="1416368"/>
                  </a:moveTo>
                  <a:lnTo>
                    <a:pt x="391378" y="1416368"/>
                  </a:lnTo>
                  <a:lnTo>
                    <a:pt x="391244" y="1418079"/>
                  </a:lnTo>
                  <a:lnTo>
                    <a:pt x="399897" y="1429068"/>
                  </a:lnTo>
                  <a:lnTo>
                    <a:pt x="399228" y="1416368"/>
                  </a:lnTo>
                  <a:close/>
                </a:path>
                <a:path w="2238375" h="1663064">
                  <a:moveTo>
                    <a:pt x="389897" y="1416368"/>
                  </a:moveTo>
                  <a:lnTo>
                    <a:pt x="391001" y="1421193"/>
                  </a:lnTo>
                  <a:lnTo>
                    <a:pt x="391244" y="1418079"/>
                  </a:lnTo>
                  <a:lnTo>
                    <a:pt x="389897" y="1416368"/>
                  </a:lnTo>
                  <a:close/>
                </a:path>
                <a:path w="2238375" h="1663064">
                  <a:moveTo>
                    <a:pt x="333137" y="1352868"/>
                  </a:moveTo>
                  <a:lnTo>
                    <a:pt x="308702" y="1352868"/>
                  </a:lnTo>
                  <a:lnTo>
                    <a:pt x="291071" y="1365568"/>
                  </a:lnTo>
                  <a:lnTo>
                    <a:pt x="272524" y="1378268"/>
                  </a:lnTo>
                  <a:lnTo>
                    <a:pt x="253602" y="1390968"/>
                  </a:lnTo>
                  <a:lnTo>
                    <a:pt x="234844" y="1416368"/>
                  </a:lnTo>
                  <a:lnTo>
                    <a:pt x="389873" y="1416368"/>
                  </a:lnTo>
                  <a:lnTo>
                    <a:pt x="392102" y="1403668"/>
                  </a:lnTo>
                  <a:lnTo>
                    <a:pt x="415193" y="1403668"/>
                  </a:lnTo>
                  <a:lnTo>
                    <a:pt x="420284" y="1390968"/>
                  </a:lnTo>
                  <a:lnTo>
                    <a:pt x="424347" y="1390968"/>
                  </a:lnTo>
                  <a:lnTo>
                    <a:pt x="428269" y="1378268"/>
                  </a:lnTo>
                  <a:lnTo>
                    <a:pt x="332078" y="1378268"/>
                  </a:lnTo>
                  <a:lnTo>
                    <a:pt x="330727" y="1365568"/>
                  </a:lnTo>
                  <a:lnTo>
                    <a:pt x="331920" y="1365568"/>
                  </a:lnTo>
                  <a:lnTo>
                    <a:pt x="333137" y="1352868"/>
                  </a:lnTo>
                  <a:close/>
                </a:path>
                <a:path w="2238375" h="1663064">
                  <a:moveTo>
                    <a:pt x="404958" y="1403668"/>
                  </a:moveTo>
                  <a:lnTo>
                    <a:pt x="398086" y="1403668"/>
                  </a:lnTo>
                  <a:lnTo>
                    <a:pt x="392923" y="1416368"/>
                  </a:lnTo>
                  <a:lnTo>
                    <a:pt x="401919" y="1416368"/>
                  </a:lnTo>
                  <a:lnTo>
                    <a:pt x="404958" y="1403668"/>
                  </a:lnTo>
                  <a:close/>
                </a:path>
                <a:path w="2238375" h="1663064">
                  <a:moveTo>
                    <a:pt x="436314" y="1378268"/>
                  </a:moveTo>
                  <a:lnTo>
                    <a:pt x="428269" y="1378268"/>
                  </a:lnTo>
                  <a:lnTo>
                    <a:pt x="432329" y="1390968"/>
                  </a:lnTo>
                  <a:lnTo>
                    <a:pt x="436314" y="1378268"/>
                  </a:lnTo>
                  <a:close/>
                </a:path>
                <a:path w="2238375" h="1663064">
                  <a:moveTo>
                    <a:pt x="449452" y="1365568"/>
                  </a:moveTo>
                  <a:lnTo>
                    <a:pt x="337482" y="1365568"/>
                  </a:lnTo>
                  <a:lnTo>
                    <a:pt x="332078" y="1378268"/>
                  </a:lnTo>
                  <a:lnTo>
                    <a:pt x="450246" y="1378268"/>
                  </a:lnTo>
                  <a:lnTo>
                    <a:pt x="449452" y="1365568"/>
                  </a:lnTo>
                  <a:close/>
                </a:path>
                <a:path w="2238375" h="1663064">
                  <a:moveTo>
                    <a:pt x="461954" y="1352868"/>
                  </a:moveTo>
                  <a:lnTo>
                    <a:pt x="361057" y="1352868"/>
                  </a:lnTo>
                  <a:lnTo>
                    <a:pt x="357338" y="1365568"/>
                  </a:lnTo>
                  <a:lnTo>
                    <a:pt x="462876" y="1365568"/>
                  </a:lnTo>
                  <a:lnTo>
                    <a:pt x="461954" y="1352868"/>
                  </a:lnTo>
                  <a:close/>
                </a:path>
                <a:path w="2238375" h="1663064">
                  <a:moveTo>
                    <a:pt x="474896" y="1340168"/>
                  </a:moveTo>
                  <a:lnTo>
                    <a:pt x="365168" y="1340168"/>
                  </a:lnTo>
                  <a:lnTo>
                    <a:pt x="364904" y="1352868"/>
                  </a:lnTo>
                  <a:lnTo>
                    <a:pt x="478685" y="1352868"/>
                  </a:lnTo>
                  <a:lnTo>
                    <a:pt x="474896" y="1340168"/>
                  </a:lnTo>
                  <a:close/>
                </a:path>
                <a:path w="2238375" h="1663064">
                  <a:moveTo>
                    <a:pt x="352718" y="1327468"/>
                  </a:moveTo>
                  <a:lnTo>
                    <a:pt x="347130" y="1327468"/>
                  </a:lnTo>
                  <a:lnTo>
                    <a:pt x="336889" y="1340168"/>
                  </a:lnTo>
                  <a:lnTo>
                    <a:pt x="352157" y="1340168"/>
                  </a:lnTo>
                  <a:lnTo>
                    <a:pt x="352718" y="1327468"/>
                  </a:lnTo>
                  <a:close/>
                </a:path>
                <a:path w="2238375" h="1663064">
                  <a:moveTo>
                    <a:pt x="388743" y="1327468"/>
                  </a:moveTo>
                  <a:lnTo>
                    <a:pt x="376429" y="1327468"/>
                  </a:lnTo>
                  <a:lnTo>
                    <a:pt x="379535" y="1340168"/>
                  </a:lnTo>
                  <a:lnTo>
                    <a:pt x="394368" y="1340168"/>
                  </a:lnTo>
                  <a:lnTo>
                    <a:pt x="388743" y="1327468"/>
                  </a:lnTo>
                  <a:close/>
                </a:path>
                <a:path w="2238375" h="1663064">
                  <a:moveTo>
                    <a:pt x="400579" y="1322994"/>
                  </a:moveTo>
                  <a:lnTo>
                    <a:pt x="398599" y="1327468"/>
                  </a:lnTo>
                  <a:lnTo>
                    <a:pt x="394368" y="1340168"/>
                  </a:lnTo>
                  <a:lnTo>
                    <a:pt x="497584" y="1340168"/>
                  </a:lnTo>
                  <a:lnTo>
                    <a:pt x="497818" y="1327468"/>
                  </a:lnTo>
                  <a:lnTo>
                    <a:pt x="401013" y="1327468"/>
                  </a:lnTo>
                  <a:lnTo>
                    <a:pt x="400579" y="1322994"/>
                  </a:lnTo>
                  <a:close/>
                </a:path>
                <a:path w="2238375" h="1663064">
                  <a:moveTo>
                    <a:pt x="404218" y="1314768"/>
                  </a:moveTo>
                  <a:lnTo>
                    <a:pt x="400579" y="1322994"/>
                  </a:lnTo>
                  <a:lnTo>
                    <a:pt x="401013" y="1327468"/>
                  </a:lnTo>
                  <a:lnTo>
                    <a:pt x="404218" y="1314768"/>
                  </a:lnTo>
                  <a:close/>
                </a:path>
                <a:path w="2238375" h="1663064">
                  <a:moveTo>
                    <a:pt x="505689" y="1314768"/>
                  </a:moveTo>
                  <a:lnTo>
                    <a:pt x="404218" y="1314768"/>
                  </a:lnTo>
                  <a:lnTo>
                    <a:pt x="401013" y="1327468"/>
                  </a:lnTo>
                  <a:lnTo>
                    <a:pt x="505895" y="1327468"/>
                  </a:lnTo>
                  <a:lnTo>
                    <a:pt x="505689" y="1314768"/>
                  </a:lnTo>
                  <a:close/>
                </a:path>
                <a:path w="2238375" h="1663064">
                  <a:moveTo>
                    <a:pt x="510264" y="1326981"/>
                  </a:moveTo>
                  <a:lnTo>
                    <a:pt x="510048" y="1327468"/>
                  </a:lnTo>
                  <a:lnTo>
                    <a:pt x="510447" y="1327468"/>
                  </a:lnTo>
                  <a:lnTo>
                    <a:pt x="510264" y="1326981"/>
                  </a:lnTo>
                  <a:close/>
                </a:path>
                <a:path w="2238375" h="1663064">
                  <a:moveTo>
                    <a:pt x="522069" y="1314768"/>
                  </a:moveTo>
                  <a:lnTo>
                    <a:pt x="515677" y="1314768"/>
                  </a:lnTo>
                  <a:lnTo>
                    <a:pt x="519239" y="1327468"/>
                  </a:lnTo>
                  <a:lnTo>
                    <a:pt x="522069" y="1314768"/>
                  </a:lnTo>
                  <a:close/>
                </a:path>
                <a:path w="2238375" h="1663064">
                  <a:moveTo>
                    <a:pt x="515677" y="1314768"/>
                  </a:moveTo>
                  <a:lnTo>
                    <a:pt x="505689" y="1314768"/>
                  </a:lnTo>
                  <a:lnTo>
                    <a:pt x="510264" y="1326981"/>
                  </a:lnTo>
                  <a:lnTo>
                    <a:pt x="515677" y="1314768"/>
                  </a:lnTo>
                  <a:close/>
                </a:path>
                <a:path w="2238375" h="1663064">
                  <a:moveTo>
                    <a:pt x="404218" y="1314768"/>
                  </a:moveTo>
                  <a:lnTo>
                    <a:pt x="399779" y="1314768"/>
                  </a:lnTo>
                  <a:lnTo>
                    <a:pt x="400579" y="1322994"/>
                  </a:lnTo>
                  <a:lnTo>
                    <a:pt x="404218" y="1314768"/>
                  </a:lnTo>
                  <a:close/>
                </a:path>
                <a:path w="2238375" h="1663064">
                  <a:moveTo>
                    <a:pt x="525582" y="1302068"/>
                  </a:moveTo>
                  <a:lnTo>
                    <a:pt x="429574" y="1302068"/>
                  </a:lnTo>
                  <a:lnTo>
                    <a:pt x="422028" y="1314768"/>
                  </a:lnTo>
                  <a:lnTo>
                    <a:pt x="521832" y="1314768"/>
                  </a:lnTo>
                  <a:lnTo>
                    <a:pt x="525582" y="1302068"/>
                  </a:lnTo>
                  <a:close/>
                </a:path>
                <a:path w="2238375" h="1663064">
                  <a:moveTo>
                    <a:pt x="530083" y="1302068"/>
                  </a:moveTo>
                  <a:lnTo>
                    <a:pt x="527431" y="1302068"/>
                  </a:lnTo>
                  <a:lnTo>
                    <a:pt x="525885" y="1314768"/>
                  </a:lnTo>
                  <a:lnTo>
                    <a:pt x="530083" y="1302068"/>
                  </a:lnTo>
                  <a:close/>
                </a:path>
                <a:path w="2238375" h="1663064">
                  <a:moveTo>
                    <a:pt x="445001" y="1289659"/>
                  </a:moveTo>
                  <a:lnTo>
                    <a:pt x="437110" y="1302068"/>
                  </a:lnTo>
                  <a:lnTo>
                    <a:pt x="447610" y="1302068"/>
                  </a:lnTo>
                  <a:lnTo>
                    <a:pt x="445001" y="1289659"/>
                  </a:lnTo>
                  <a:close/>
                </a:path>
                <a:path w="2238375" h="1663064">
                  <a:moveTo>
                    <a:pt x="546041" y="1289368"/>
                  </a:moveTo>
                  <a:lnTo>
                    <a:pt x="453527" y="1289368"/>
                  </a:lnTo>
                  <a:lnTo>
                    <a:pt x="447610" y="1302068"/>
                  </a:lnTo>
                  <a:lnTo>
                    <a:pt x="544398" y="1302068"/>
                  </a:lnTo>
                  <a:lnTo>
                    <a:pt x="546041" y="1289368"/>
                  </a:lnTo>
                  <a:close/>
                </a:path>
                <a:path w="2238375" h="1663064">
                  <a:moveTo>
                    <a:pt x="558012" y="1289368"/>
                  </a:moveTo>
                  <a:lnTo>
                    <a:pt x="551915" y="1289368"/>
                  </a:lnTo>
                  <a:lnTo>
                    <a:pt x="554236" y="1302068"/>
                  </a:lnTo>
                  <a:lnTo>
                    <a:pt x="558012" y="1289368"/>
                  </a:lnTo>
                  <a:close/>
                </a:path>
                <a:path w="2238375" h="1663064">
                  <a:moveTo>
                    <a:pt x="565137" y="1289368"/>
                  </a:moveTo>
                  <a:lnTo>
                    <a:pt x="563758" y="1289368"/>
                  </a:lnTo>
                  <a:lnTo>
                    <a:pt x="556644" y="1302068"/>
                  </a:lnTo>
                  <a:lnTo>
                    <a:pt x="565137" y="1289368"/>
                  </a:lnTo>
                  <a:close/>
                </a:path>
                <a:path w="2238375" h="1663064">
                  <a:moveTo>
                    <a:pt x="445187" y="1289368"/>
                  </a:moveTo>
                  <a:lnTo>
                    <a:pt x="444940" y="1289368"/>
                  </a:lnTo>
                  <a:lnTo>
                    <a:pt x="445001" y="1289659"/>
                  </a:lnTo>
                  <a:lnTo>
                    <a:pt x="445187" y="1289368"/>
                  </a:lnTo>
                  <a:close/>
                </a:path>
                <a:path w="2238375" h="1663064">
                  <a:moveTo>
                    <a:pt x="564887" y="1276668"/>
                  </a:moveTo>
                  <a:lnTo>
                    <a:pt x="456457" y="1276668"/>
                  </a:lnTo>
                  <a:lnTo>
                    <a:pt x="456323" y="1289368"/>
                  </a:lnTo>
                  <a:lnTo>
                    <a:pt x="567875" y="1289368"/>
                  </a:lnTo>
                  <a:lnTo>
                    <a:pt x="564887" y="1276668"/>
                  </a:lnTo>
                  <a:close/>
                </a:path>
                <a:path w="2238375" h="1663064">
                  <a:moveTo>
                    <a:pt x="569814" y="1263968"/>
                  </a:moveTo>
                  <a:lnTo>
                    <a:pt x="478281" y="1263968"/>
                  </a:lnTo>
                  <a:lnTo>
                    <a:pt x="475790" y="1276668"/>
                  </a:lnTo>
                  <a:lnTo>
                    <a:pt x="570282" y="1276668"/>
                  </a:lnTo>
                  <a:lnTo>
                    <a:pt x="569814" y="1263968"/>
                  </a:lnTo>
                  <a:close/>
                </a:path>
                <a:path w="2238375" h="1663064">
                  <a:moveTo>
                    <a:pt x="575486" y="1263968"/>
                  </a:moveTo>
                  <a:lnTo>
                    <a:pt x="576552" y="1276668"/>
                  </a:lnTo>
                  <a:lnTo>
                    <a:pt x="578984" y="1276668"/>
                  </a:lnTo>
                  <a:lnTo>
                    <a:pt x="575486" y="1263968"/>
                  </a:lnTo>
                  <a:close/>
                </a:path>
                <a:path w="2238375" h="1663064">
                  <a:moveTo>
                    <a:pt x="588117" y="1263968"/>
                  </a:moveTo>
                  <a:lnTo>
                    <a:pt x="585045" y="1263968"/>
                  </a:lnTo>
                  <a:lnTo>
                    <a:pt x="578984" y="1276668"/>
                  </a:lnTo>
                  <a:lnTo>
                    <a:pt x="584222" y="1276668"/>
                  </a:lnTo>
                  <a:lnTo>
                    <a:pt x="588117" y="1263968"/>
                  </a:lnTo>
                  <a:close/>
                </a:path>
                <a:path w="2238375" h="1663064">
                  <a:moveTo>
                    <a:pt x="594445" y="1263968"/>
                  </a:moveTo>
                  <a:lnTo>
                    <a:pt x="592715" y="1263968"/>
                  </a:lnTo>
                  <a:lnTo>
                    <a:pt x="591957" y="1276668"/>
                  </a:lnTo>
                  <a:lnTo>
                    <a:pt x="594445" y="1263968"/>
                  </a:lnTo>
                  <a:close/>
                </a:path>
                <a:path w="2238375" h="1663064">
                  <a:moveTo>
                    <a:pt x="601083" y="1263968"/>
                  </a:moveTo>
                  <a:lnTo>
                    <a:pt x="594445" y="1263968"/>
                  </a:lnTo>
                  <a:lnTo>
                    <a:pt x="601840" y="1276668"/>
                  </a:lnTo>
                  <a:lnTo>
                    <a:pt x="601083" y="1263968"/>
                  </a:lnTo>
                  <a:close/>
                </a:path>
                <a:path w="2238375" h="1663064">
                  <a:moveTo>
                    <a:pt x="487184" y="1251268"/>
                  </a:moveTo>
                  <a:lnTo>
                    <a:pt x="490145" y="1263968"/>
                  </a:lnTo>
                  <a:lnTo>
                    <a:pt x="498845" y="1263968"/>
                  </a:lnTo>
                  <a:lnTo>
                    <a:pt x="487184" y="1251268"/>
                  </a:lnTo>
                  <a:close/>
                </a:path>
                <a:path w="2238375" h="1663064">
                  <a:moveTo>
                    <a:pt x="498326" y="1251268"/>
                  </a:moveTo>
                  <a:lnTo>
                    <a:pt x="495487" y="1251268"/>
                  </a:lnTo>
                  <a:lnTo>
                    <a:pt x="498845" y="1263968"/>
                  </a:lnTo>
                  <a:lnTo>
                    <a:pt x="503915" y="1263968"/>
                  </a:lnTo>
                  <a:lnTo>
                    <a:pt x="498326" y="1251268"/>
                  </a:lnTo>
                  <a:close/>
                </a:path>
                <a:path w="2238375" h="1663064">
                  <a:moveTo>
                    <a:pt x="588496" y="1251268"/>
                  </a:moveTo>
                  <a:lnTo>
                    <a:pt x="508690" y="1251268"/>
                  </a:lnTo>
                  <a:lnTo>
                    <a:pt x="503915" y="1263968"/>
                  </a:lnTo>
                  <a:lnTo>
                    <a:pt x="583912" y="1263968"/>
                  </a:lnTo>
                  <a:lnTo>
                    <a:pt x="588496" y="1251268"/>
                  </a:lnTo>
                  <a:close/>
                </a:path>
                <a:path w="2238375" h="1663064">
                  <a:moveTo>
                    <a:pt x="604098" y="1251268"/>
                  </a:moveTo>
                  <a:lnTo>
                    <a:pt x="600547" y="1251268"/>
                  </a:lnTo>
                  <a:lnTo>
                    <a:pt x="592029" y="1263968"/>
                  </a:lnTo>
                  <a:lnTo>
                    <a:pt x="603642" y="1263968"/>
                  </a:lnTo>
                  <a:lnTo>
                    <a:pt x="605845" y="1259852"/>
                  </a:lnTo>
                  <a:lnTo>
                    <a:pt x="604098" y="1251268"/>
                  </a:lnTo>
                  <a:close/>
                </a:path>
                <a:path w="2238375" h="1663064">
                  <a:moveTo>
                    <a:pt x="621230" y="1251268"/>
                  </a:moveTo>
                  <a:lnTo>
                    <a:pt x="610440" y="1251268"/>
                  </a:lnTo>
                  <a:lnTo>
                    <a:pt x="605845" y="1259852"/>
                  </a:lnTo>
                  <a:lnTo>
                    <a:pt x="606684" y="1263968"/>
                  </a:lnTo>
                  <a:lnTo>
                    <a:pt x="614764" y="1263968"/>
                  </a:lnTo>
                  <a:lnTo>
                    <a:pt x="621230" y="1251268"/>
                  </a:lnTo>
                  <a:close/>
                </a:path>
                <a:path w="2238375" h="1663064">
                  <a:moveTo>
                    <a:pt x="630127" y="1251268"/>
                  </a:moveTo>
                  <a:lnTo>
                    <a:pt x="623241" y="1251268"/>
                  </a:lnTo>
                  <a:lnTo>
                    <a:pt x="625179" y="1263968"/>
                  </a:lnTo>
                  <a:lnTo>
                    <a:pt x="630127" y="1251268"/>
                  </a:lnTo>
                  <a:close/>
                </a:path>
                <a:path w="2238375" h="1663064">
                  <a:moveTo>
                    <a:pt x="610440" y="1251268"/>
                  </a:moveTo>
                  <a:lnTo>
                    <a:pt x="604098" y="1251268"/>
                  </a:lnTo>
                  <a:lnTo>
                    <a:pt x="605845" y="1259852"/>
                  </a:lnTo>
                  <a:lnTo>
                    <a:pt x="610440" y="1251268"/>
                  </a:lnTo>
                  <a:close/>
                </a:path>
                <a:path w="2238375" h="1663064">
                  <a:moveTo>
                    <a:pt x="590147" y="1238568"/>
                  </a:moveTo>
                  <a:lnTo>
                    <a:pt x="508979" y="1238568"/>
                  </a:lnTo>
                  <a:lnTo>
                    <a:pt x="510447" y="1251268"/>
                  </a:lnTo>
                  <a:lnTo>
                    <a:pt x="587319" y="1251268"/>
                  </a:lnTo>
                  <a:lnTo>
                    <a:pt x="590147" y="1238568"/>
                  </a:lnTo>
                  <a:close/>
                </a:path>
                <a:path w="2238375" h="1663064">
                  <a:moveTo>
                    <a:pt x="607305" y="1238568"/>
                  </a:moveTo>
                  <a:lnTo>
                    <a:pt x="599541" y="1238568"/>
                  </a:lnTo>
                  <a:lnTo>
                    <a:pt x="591427" y="1251268"/>
                  </a:lnTo>
                  <a:lnTo>
                    <a:pt x="604272" y="1251268"/>
                  </a:lnTo>
                  <a:lnTo>
                    <a:pt x="607305" y="1238568"/>
                  </a:lnTo>
                  <a:close/>
                </a:path>
                <a:path w="2238375" h="1663064">
                  <a:moveTo>
                    <a:pt x="615861" y="1238568"/>
                  </a:moveTo>
                  <a:lnTo>
                    <a:pt x="607305" y="1238568"/>
                  </a:lnTo>
                  <a:lnTo>
                    <a:pt x="606859" y="1251268"/>
                  </a:lnTo>
                  <a:lnTo>
                    <a:pt x="620024" y="1251268"/>
                  </a:lnTo>
                  <a:lnTo>
                    <a:pt x="615861" y="1238568"/>
                  </a:lnTo>
                  <a:close/>
                </a:path>
                <a:path w="2238375" h="1663064">
                  <a:moveTo>
                    <a:pt x="631706" y="1238568"/>
                  </a:moveTo>
                  <a:lnTo>
                    <a:pt x="618553" y="1238568"/>
                  </a:lnTo>
                  <a:lnTo>
                    <a:pt x="620024" y="1251268"/>
                  </a:lnTo>
                  <a:lnTo>
                    <a:pt x="628909" y="1251268"/>
                  </a:lnTo>
                  <a:lnTo>
                    <a:pt x="631706" y="1238568"/>
                  </a:lnTo>
                  <a:close/>
                </a:path>
                <a:path w="2238375" h="1663064">
                  <a:moveTo>
                    <a:pt x="645507" y="1238568"/>
                  </a:moveTo>
                  <a:lnTo>
                    <a:pt x="638514" y="1238568"/>
                  </a:lnTo>
                  <a:lnTo>
                    <a:pt x="637905" y="1251268"/>
                  </a:lnTo>
                  <a:lnTo>
                    <a:pt x="644118" y="1251268"/>
                  </a:lnTo>
                  <a:lnTo>
                    <a:pt x="645507" y="1238568"/>
                  </a:lnTo>
                  <a:close/>
                </a:path>
                <a:path w="2238375" h="1663064">
                  <a:moveTo>
                    <a:pt x="597536" y="1225868"/>
                  </a:moveTo>
                  <a:lnTo>
                    <a:pt x="539193" y="1225868"/>
                  </a:lnTo>
                  <a:lnTo>
                    <a:pt x="532958" y="1238568"/>
                  </a:lnTo>
                  <a:lnTo>
                    <a:pt x="598486" y="1238568"/>
                  </a:lnTo>
                  <a:lnTo>
                    <a:pt x="597536" y="1225868"/>
                  </a:lnTo>
                  <a:close/>
                </a:path>
                <a:path w="2238375" h="1663064">
                  <a:moveTo>
                    <a:pt x="608473" y="1225868"/>
                  </a:moveTo>
                  <a:lnTo>
                    <a:pt x="604168" y="1225868"/>
                  </a:lnTo>
                  <a:lnTo>
                    <a:pt x="602701" y="1238568"/>
                  </a:lnTo>
                  <a:lnTo>
                    <a:pt x="608023" y="1238568"/>
                  </a:lnTo>
                  <a:lnTo>
                    <a:pt x="608473" y="1225868"/>
                  </a:lnTo>
                  <a:close/>
                </a:path>
                <a:path w="2238375" h="1663064">
                  <a:moveTo>
                    <a:pt x="613577" y="1213168"/>
                  </a:moveTo>
                  <a:lnTo>
                    <a:pt x="608476" y="1225868"/>
                  </a:lnTo>
                  <a:lnTo>
                    <a:pt x="612898" y="1238568"/>
                  </a:lnTo>
                  <a:lnTo>
                    <a:pt x="621181" y="1238568"/>
                  </a:lnTo>
                  <a:lnTo>
                    <a:pt x="621104" y="1225868"/>
                  </a:lnTo>
                  <a:lnTo>
                    <a:pt x="608914" y="1225868"/>
                  </a:lnTo>
                  <a:lnTo>
                    <a:pt x="613577" y="1213168"/>
                  </a:lnTo>
                  <a:close/>
                </a:path>
                <a:path w="2238375" h="1663064">
                  <a:moveTo>
                    <a:pt x="656968" y="1225868"/>
                  </a:moveTo>
                  <a:lnTo>
                    <a:pt x="625807" y="1225868"/>
                  </a:lnTo>
                  <a:lnTo>
                    <a:pt x="622495" y="1238568"/>
                  </a:lnTo>
                  <a:lnTo>
                    <a:pt x="654047" y="1238568"/>
                  </a:lnTo>
                  <a:lnTo>
                    <a:pt x="656968" y="1225868"/>
                  </a:lnTo>
                  <a:close/>
                </a:path>
                <a:path w="2238375" h="1663064">
                  <a:moveTo>
                    <a:pt x="663384" y="1225868"/>
                  </a:moveTo>
                  <a:lnTo>
                    <a:pt x="656968" y="1225868"/>
                  </a:lnTo>
                  <a:lnTo>
                    <a:pt x="661297" y="1238568"/>
                  </a:lnTo>
                  <a:lnTo>
                    <a:pt x="663574" y="1238568"/>
                  </a:lnTo>
                  <a:lnTo>
                    <a:pt x="663384" y="1225868"/>
                  </a:lnTo>
                  <a:close/>
                </a:path>
                <a:path w="2238375" h="1663064">
                  <a:moveTo>
                    <a:pt x="613577" y="1213168"/>
                  </a:moveTo>
                  <a:lnTo>
                    <a:pt x="554826" y="1213168"/>
                  </a:lnTo>
                  <a:lnTo>
                    <a:pt x="547827" y="1225868"/>
                  </a:lnTo>
                  <a:lnTo>
                    <a:pt x="608476" y="1225868"/>
                  </a:lnTo>
                  <a:lnTo>
                    <a:pt x="613577" y="1213168"/>
                  </a:lnTo>
                  <a:close/>
                </a:path>
                <a:path w="2238375" h="1663064">
                  <a:moveTo>
                    <a:pt x="629071" y="1213168"/>
                  </a:moveTo>
                  <a:lnTo>
                    <a:pt x="613577" y="1213168"/>
                  </a:lnTo>
                  <a:lnTo>
                    <a:pt x="608914" y="1225868"/>
                  </a:lnTo>
                  <a:lnTo>
                    <a:pt x="626953" y="1225868"/>
                  </a:lnTo>
                  <a:lnTo>
                    <a:pt x="629071" y="1213168"/>
                  </a:lnTo>
                  <a:close/>
                </a:path>
                <a:path w="2238375" h="1663064">
                  <a:moveTo>
                    <a:pt x="634908" y="1213168"/>
                  </a:moveTo>
                  <a:lnTo>
                    <a:pt x="629071" y="1213168"/>
                  </a:lnTo>
                  <a:lnTo>
                    <a:pt x="629531" y="1225868"/>
                  </a:lnTo>
                  <a:lnTo>
                    <a:pt x="634908" y="1213168"/>
                  </a:lnTo>
                  <a:close/>
                </a:path>
                <a:path w="2238375" h="1663064">
                  <a:moveTo>
                    <a:pt x="662066" y="1213168"/>
                  </a:moveTo>
                  <a:lnTo>
                    <a:pt x="638177" y="1213168"/>
                  </a:lnTo>
                  <a:lnTo>
                    <a:pt x="631313" y="1225868"/>
                  </a:lnTo>
                  <a:lnTo>
                    <a:pt x="661554" y="1225868"/>
                  </a:lnTo>
                  <a:lnTo>
                    <a:pt x="662066" y="1213168"/>
                  </a:lnTo>
                  <a:close/>
                </a:path>
                <a:path w="2238375" h="1663064">
                  <a:moveTo>
                    <a:pt x="677584" y="1213168"/>
                  </a:moveTo>
                  <a:lnTo>
                    <a:pt x="675405" y="1213168"/>
                  </a:lnTo>
                  <a:lnTo>
                    <a:pt x="668797" y="1225868"/>
                  </a:lnTo>
                  <a:lnTo>
                    <a:pt x="671322" y="1225868"/>
                  </a:lnTo>
                  <a:lnTo>
                    <a:pt x="677584" y="1213168"/>
                  </a:lnTo>
                  <a:close/>
                </a:path>
                <a:path w="2238375" h="1663064">
                  <a:moveTo>
                    <a:pt x="559670" y="1203839"/>
                  </a:moveTo>
                  <a:lnTo>
                    <a:pt x="559767" y="1213168"/>
                  </a:lnTo>
                  <a:lnTo>
                    <a:pt x="561265" y="1207530"/>
                  </a:lnTo>
                  <a:lnTo>
                    <a:pt x="559670" y="1203839"/>
                  </a:lnTo>
                  <a:close/>
                </a:path>
                <a:path w="2238375" h="1663064">
                  <a:moveTo>
                    <a:pt x="561282" y="1207466"/>
                  </a:moveTo>
                  <a:lnTo>
                    <a:pt x="563700" y="1213168"/>
                  </a:lnTo>
                  <a:lnTo>
                    <a:pt x="561282" y="1207466"/>
                  </a:lnTo>
                  <a:close/>
                </a:path>
                <a:path w="2238375" h="1663064">
                  <a:moveTo>
                    <a:pt x="649650" y="1200468"/>
                  </a:moveTo>
                  <a:lnTo>
                    <a:pt x="568850" y="1200468"/>
                  </a:lnTo>
                  <a:lnTo>
                    <a:pt x="563782" y="1213168"/>
                  </a:lnTo>
                  <a:lnTo>
                    <a:pt x="654568" y="1213168"/>
                  </a:lnTo>
                  <a:lnTo>
                    <a:pt x="649650" y="1200468"/>
                  </a:lnTo>
                  <a:close/>
                </a:path>
                <a:path w="2238375" h="1663064">
                  <a:moveTo>
                    <a:pt x="659284" y="1200468"/>
                  </a:moveTo>
                  <a:lnTo>
                    <a:pt x="655128" y="1200468"/>
                  </a:lnTo>
                  <a:lnTo>
                    <a:pt x="654568" y="1213168"/>
                  </a:lnTo>
                  <a:lnTo>
                    <a:pt x="656631" y="1213168"/>
                  </a:lnTo>
                  <a:lnTo>
                    <a:pt x="659284" y="1200468"/>
                  </a:lnTo>
                  <a:close/>
                </a:path>
                <a:path w="2238375" h="1663064">
                  <a:moveTo>
                    <a:pt x="662289" y="1200468"/>
                  </a:moveTo>
                  <a:lnTo>
                    <a:pt x="662415" y="1213168"/>
                  </a:lnTo>
                  <a:lnTo>
                    <a:pt x="666254" y="1213168"/>
                  </a:lnTo>
                  <a:lnTo>
                    <a:pt x="662289" y="1200468"/>
                  </a:lnTo>
                  <a:close/>
                </a:path>
                <a:path w="2238375" h="1663064">
                  <a:moveTo>
                    <a:pt x="679761" y="1200468"/>
                  </a:moveTo>
                  <a:lnTo>
                    <a:pt x="665440" y="1200468"/>
                  </a:lnTo>
                  <a:lnTo>
                    <a:pt x="667538" y="1213168"/>
                  </a:lnTo>
                  <a:lnTo>
                    <a:pt x="674648" y="1213168"/>
                  </a:lnTo>
                  <a:lnTo>
                    <a:pt x="679761" y="1200468"/>
                  </a:lnTo>
                  <a:close/>
                </a:path>
                <a:path w="2238375" h="1663064">
                  <a:moveTo>
                    <a:pt x="694970" y="1200468"/>
                  </a:moveTo>
                  <a:lnTo>
                    <a:pt x="679761" y="1200468"/>
                  </a:lnTo>
                  <a:lnTo>
                    <a:pt x="684009" y="1213168"/>
                  </a:lnTo>
                  <a:lnTo>
                    <a:pt x="685238" y="1213168"/>
                  </a:lnTo>
                  <a:lnTo>
                    <a:pt x="694970" y="1200468"/>
                  </a:lnTo>
                  <a:close/>
                </a:path>
                <a:path w="2238375" h="1663064">
                  <a:moveTo>
                    <a:pt x="707246" y="1200468"/>
                  </a:moveTo>
                  <a:lnTo>
                    <a:pt x="706880" y="1200468"/>
                  </a:lnTo>
                  <a:lnTo>
                    <a:pt x="698069" y="1213168"/>
                  </a:lnTo>
                  <a:lnTo>
                    <a:pt x="704022" y="1213168"/>
                  </a:lnTo>
                  <a:lnTo>
                    <a:pt x="707246" y="1200468"/>
                  </a:lnTo>
                  <a:close/>
                </a:path>
                <a:path w="2238375" h="1663064">
                  <a:moveTo>
                    <a:pt x="710633" y="1200468"/>
                  </a:moveTo>
                  <a:lnTo>
                    <a:pt x="708339" y="1200468"/>
                  </a:lnTo>
                  <a:lnTo>
                    <a:pt x="707547" y="1213168"/>
                  </a:lnTo>
                  <a:lnTo>
                    <a:pt x="710633" y="1200468"/>
                  </a:lnTo>
                  <a:close/>
                </a:path>
                <a:path w="2238375" h="1663064">
                  <a:moveTo>
                    <a:pt x="559670" y="1203789"/>
                  </a:moveTo>
                  <a:lnTo>
                    <a:pt x="561265" y="1207530"/>
                  </a:lnTo>
                  <a:lnTo>
                    <a:pt x="559670" y="1203789"/>
                  </a:lnTo>
                  <a:close/>
                </a:path>
                <a:path w="2238375" h="1663064">
                  <a:moveTo>
                    <a:pt x="563140" y="1200468"/>
                  </a:moveTo>
                  <a:lnTo>
                    <a:pt x="559635" y="1200468"/>
                  </a:lnTo>
                  <a:lnTo>
                    <a:pt x="559692" y="1203839"/>
                  </a:lnTo>
                  <a:lnTo>
                    <a:pt x="561282" y="1207466"/>
                  </a:lnTo>
                  <a:lnTo>
                    <a:pt x="563140" y="1200468"/>
                  </a:lnTo>
                  <a:close/>
                </a:path>
                <a:path w="2238375" h="1663064">
                  <a:moveTo>
                    <a:pt x="558214" y="1200468"/>
                  </a:moveTo>
                  <a:lnTo>
                    <a:pt x="559670" y="1203839"/>
                  </a:lnTo>
                  <a:lnTo>
                    <a:pt x="558214" y="1200468"/>
                  </a:lnTo>
                  <a:close/>
                </a:path>
                <a:path w="2238375" h="1663064">
                  <a:moveTo>
                    <a:pt x="555515" y="1187768"/>
                  </a:moveTo>
                  <a:lnTo>
                    <a:pt x="548901" y="1187768"/>
                  </a:lnTo>
                  <a:lnTo>
                    <a:pt x="555928" y="1200468"/>
                  </a:lnTo>
                  <a:lnTo>
                    <a:pt x="555515" y="1187768"/>
                  </a:lnTo>
                  <a:close/>
                </a:path>
                <a:path w="2238375" h="1663064">
                  <a:moveTo>
                    <a:pt x="583849" y="1187768"/>
                  </a:moveTo>
                  <a:lnTo>
                    <a:pt x="579333" y="1200468"/>
                  </a:lnTo>
                  <a:lnTo>
                    <a:pt x="584119" y="1200468"/>
                  </a:lnTo>
                  <a:lnTo>
                    <a:pt x="583849" y="1187768"/>
                  </a:lnTo>
                  <a:close/>
                </a:path>
                <a:path w="2238375" h="1663064">
                  <a:moveTo>
                    <a:pt x="585533" y="1187768"/>
                  </a:moveTo>
                  <a:lnTo>
                    <a:pt x="588238" y="1200468"/>
                  </a:lnTo>
                  <a:lnTo>
                    <a:pt x="593646" y="1200468"/>
                  </a:lnTo>
                  <a:lnTo>
                    <a:pt x="585533" y="1187768"/>
                  </a:lnTo>
                  <a:close/>
                </a:path>
                <a:path w="2238375" h="1663064">
                  <a:moveTo>
                    <a:pt x="652552" y="1187768"/>
                  </a:moveTo>
                  <a:lnTo>
                    <a:pt x="599528" y="1187768"/>
                  </a:lnTo>
                  <a:lnTo>
                    <a:pt x="593646" y="1200468"/>
                  </a:lnTo>
                  <a:lnTo>
                    <a:pt x="644719" y="1200468"/>
                  </a:lnTo>
                  <a:lnTo>
                    <a:pt x="652552" y="1187768"/>
                  </a:lnTo>
                  <a:close/>
                </a:path>
                <a:path w="2238375" h="1663064">
                  <a:moveTo>
                    <a:pt x="656373" y="1187768"/>
                  </a:moveTo>
                  <a:lnTo>
                    <a:pt x="652552" y="1187768"/>
                  </a:lnTo>
                  <a:lnTo>
                    <a:pt x="646209" y="1200468"/>
                  </a:lnTo>
                  <a:lnTo>
                    <a:pt x="651584" y="1200468"/>
                  </a:lnTo>
                  <a:lnTo>
                    <a:pt x="656373" y="1187768"/>
                  </a:lnTo>
                  <a:close/>
                </a:path>
                <a:path w="2238375" h="1663064">
                  <a:moveTo>
                    <a:pt x="681650" y="1187768"/>
                  </a:moveTo>
                  <a:lnTo>
                    <a:pt x="660633" y="1187768"/>
                  </a:lnTo>
                  <a:lnTo>
                    <a:pt x="662758" y="1200468"/>
                  </a:lnTo>
                  <a:lnTo>
                    <a:pt x="678828" y="1200468"/>
                  </a:lnTo>
                  <a:lnTo>
                    <a:pt x="681650" y="1187768"/>
                  </a:lnTo>
                  <a:close/>
                </a:path>
                <a:path w="2238375" h="1663064">
                  <a:moveTo>
                    <a:pt x="696090" y="1187768"/>
                  </a:moveTo>
                  <a:lnTo>
                    <a:pt x="685891" y="1187768"/>
                  </a:lnTo>
                  <a:lnTo>
                    <a:pt x="678828" y="1200468"/>
                  </a:lnTo>
                  <a:lnTo>
                    <a:pt x="693102" y="1200468"/>
                  </a:lnTo>
                  <a:lnTo>
                    <a:pt x="696090" y="1187768"/>
                  </a:lnTo>
                  <a:close/>
                </a:path>
                <a:path w="2238375" h="1663064">
                  <a:moveTo>
                    <a:pt x="712467" y="1187768"/>
                  </a:moveTo>
                  <a:lnTo>
                    <a:pt x="703506" y="1187768"/>
                  </a:lnTo>
                  <a:lnTo>
                    <a:pt x="697845" y="1200468"/>
                  </a:lnTo>
                  <a:lnTo>
                    <a:pt x="711283" y="1200468"/>
                  </a:lnTo>
                  <a:lnTo>
                    <a:pt x="712467" y="1187768"/>
                  </a:lnTo>
                  <a:close/>
                </a:path>
                <a:path w="2238375" h="1663064">
                  <a:moveTo>
                    <a:pt x="720177" y="1187768"/>
                  </a:moveTo>
                  <a:lnTo>
                    <a:pt x="716785" y="1187768"/>
                  </a:lnTo>
                  <a:lnTo>
                    <a:pt x="716059" y="1200468"/>
                  </a:lnTo>
                  <a:lnTo>
                    <a:pt x="720177" y="1187768"/>
                  </a:lnTo>
                  <a:close/>
                </a:path>
                <a:path w="2238375" h="1663064">
                  <a:moveTo>
                    <a:pt x="593808" y="1175068"/>
                  </a:moveTo>
                  <a:lnTo>
                    <a:pt x="593265" y="1175068"/>
                  </a:lnTo>
                  <a:lnTo>
                    <a:pt x="587890" y="1187768"/>
                  </a:lnTo>
                  <a:lnTo>
                    <a:pt x="596228" y="1187768"/>
                  </a:lnTo>
                  <a:lnTo>
                    <a:pt x="593808" y="1175068"/>
                  </a:lnTo>
                  <a:close/>
                </a:path>
                <a:path w="2238375" h="1663064">
                  <a:moveTo>
                    <a:pt x="601166" y="1186025"/>
                  </a:moveTo>
                  <a:lnTo>
                    <a:pt x="600668" y="1187768"/>
                  </a:lnTo>
                  <a:lnTo>
                    <a:pt x="601461" y="1187768"/>
                  </a:lnTo>
                  <a:lnTo>
                    <a:pt x="601166" y="1186025"/>
                  </a:lnTo>
                  <a:close/>
                </a:path>
                <a:path w="2238375" h="1663064">
                  <a:moveTo>
                    <a:pt x="666817" y="1175068"/>
                  </a:moveTo>
                  <a:lnTo>
                    <a:pt x="609593" y="1175068"/>
                  </a:lnTo>
                  <a:lnTo>
                    <a:pt x="608653" y="1187768"/>
                  </a:lnTo>
                  <a:lnTo>
                    <a:pt x="669002" y="1187768"/>
                  </a:lnTo>
                  <a:lnTo>
                    <a:pt x="669292" y="1186579"/>
                  </a:lnTo>
                  <a:lnTo>
                    <a:pt x="666817" y="1175068"/>
                  </a:lnTo>
                  <a:close/>
                </a:path>
                <a:path w="2238375" h="1663064">
                  <a:moveTo>
                    <a:pt x="669292" y="1186579"/>
                  </a:moveTo>
                  <a:lnTo>
                    <a:pt x="669002" y="1187768"/>
                  </a:lnTo>
                  <a:lnTo>
                    <a:pt x="669547" y="1187768"/>
                  </a:lnTo>
                  <a:lnTo>
                    <a:pt x="669292" y="1186579"/>
                  </a:lnTo>
                  <a:close/>
                </a:path>
                <a:path w="2238375" h="1663064">
                  <a:moveTo>
                    <a:pt x="682161" y="1175068"/>
                  </a:moveTo>
                  <a:lnTo>
                    <a:pt x="672090" y="1175068"/>
                  </a:lnTo>
                  <a:lnTo>
                    <a:pt x="669292" y="1186579"/>
                  </a:lnTo>
                  <a:lnTo>
                    <a:pt x="669547" y="1187768"/>
                  </a:lnTo>
                  <a:lnTo>
                    <a:pt x="670704" y="1187768"/>
                  </a:lnTo>
                  <a:lnTo>
                    <a:pt x="681656" y="1175967"/>
                  </a:lnTo>
                  <a:lnTo>
                    <a:pt x="682161" y="1175068"/>
                  </a:lnTo>
                  <a:close/>
                </a:path>
                <a:path w="2238375" h="1663064">
                  <a:moveTo>
                    <a:pt x="681656" y="1175967"/>
                  </a:moveTo>
                  <a:lnTo>
                    <a:pt x="670704" y="1187768"/>
                  </a:lnTo>
                  <a:lnTo>
                    <a:pt x="675029" y="1187768"/>
                  </a:lnTo>
                  <a:lnTo>
                    <a:pt x="681656" y="1175967"/>
                  </a:lnTo>
                  <a:close/>
                </a:path>
                <a:path w="2238375" h="1663064">
                  <a:moveTo>
                    <a:pt x="739962" y="1175068"/>
                  </a:moveTo>
                  <a:lnTo>
                    <a:pt x="682490" y="1175068"/>
                  </a:lnTo>
                  <a:lnTo>
                    <a:pt x="681656" y="1175967"/>
                  </a:lnTo>
                  <a:lnTo>
                    <a:pt x="675029" y="1187768"/>
                  </a:lnTo>
                  <a:lnTo>
                    <a:pt x="736370" y="1187768"/>
                  </a:lnTo>
                  <a:lnTo>
                    <a:pt x="740233" y="1175695"/>
                  </a:lnTo>
                  <a:lnTo>
                    <a:pt x="739962" y="1175068"/>
                  </a:lnTo>
                  <a:close/>
                </a:path>
                <a:path w="2238375" h="1663064">
                  <a:moveTo>
                    <a:pt x="749815" y="1175068"/>
                  </a:moveTo>
                  <a:lnTo>
                    <a:pt x="740433" y="1175068"/>
                  </a:lnTo>
                  <a:lnTo>
                    <a:pt x="740350" y="1175967"/>
                  </a:lnTo>
                  <a:lnTo>
                    <a:pt x="745437" y="1187768"/>
                  </a:lnTo>
                  <a:lnTo>
                    <a:pt x="749815" y="1175068"/>
                  </a:lnTo>
                  <a:close/>
                </a:path>
                <a:path w="2238375" h="1663064">
                  <a:moveTo>
                    <a:pt x="604296" y="1175068"/>
                  </a:moveTo>
                  <a:lnTo>
                    <a:pt x="599307" y="1175068"/>
                  </a:lnTo>
                  <a:lnTo>
                    <a:pt x="601166" y="1186025"/>
                  </a:lnTo>
                  <a:lnTo>
                    <a:pt x="604296" y="1175068"/>
                  </a:lnTo>
                  <a:close/>
                </a:path>
                <a:path w="2238375" h="1663064">
                  <a:moveTo>
                    <a:pt x="740433" y="1175068"/>
                  </a:moveTo>
                  <a:lnTo>
                    <a:pt x="739962" y="1175068"/>
                  </a:lnTo>
                  <a:lnTo>
                    <a:pt x="740233" y="1175695"/>
                  </a:lnTo>
                  <a:lnTo>
                    <a:pt x="740433" y="1175068"/>
                  </a:lnTo>
                  <a:close/>
                </a:path>
                <a:path w="2238375" h="1663064">
                  <a:moveTo>
                    <a:pt x="589348" y="1162368"/>
                  </a:moveTo>
                  <a:lnTo>
                    <a:pt x="582357" y="1162368"/>
                  </a:lnTo>
                  <a:lnTo>
                    <a:pt x="583220" y="1175068"/>
                  </a:lnTo>
                  <a:lnTo>
                    <a:pt x="591905" y="1175068"/>
                  </a:lnTo>
                  <a:lnTo>
                    <a:pt x="589348" y="1162368"/>
                  </a:lnTo>
                  <a:close/>
                </a:path>
                <a:path w="2238375" h="1663064">
                  <a:moveTo>
                    <a:pt x="601344" y="1162368"/>
                  </a:moveTo>
                  <a:lnTo>
                    <a:pt x="599955" y="1162368"/>
                  </a:lnTo>
                  <a:lnTo>
                    <a:pt x="597314" y="1175068"/>
                  </a:lnTo>
                  <a:lnTo>
                    <a:pt x="606819" y="1175068"/>
                  </a:lnTo>
                  <a:lnTo>
                    <a:pt x="601344" y="1162368"/>
                  </a:lnTo>
                  <a:close/>
                </a:path>
                <a:path w="2238375" h="1663064">
                  <a:moveTo>
                    <a:pt x="608289" y="1162368"/>
                  </a:moveTo>
                  <a:lnTo>
                    <a:pt x="605033" y="1162368"/>
                  </a:lnTo>
                  <a:lnTo>
                    <a:pt x="607540" y="1175068"/>
                  </a:lnTo>
                  <a:lnTo>
                    <a:pt x="608289" y="1162368"/>
                  </a:lnTo>
                  <a:close/>
                </a:path>
                <a:path w="2238375" h="1663064">
                  <a:moveTo>
                    <a:pt x="625438" y="1162368"/>
                  </a:moveTo>
                  <a:lnTo>
                    <a:pt x="611018" y="1162368"/>
                  </a:lnTo>
                  <a:lnTo>
                    <a:pt x="611978" y="1175068"/>
                  </a:lnTo>
                  <a:lnTo>
                    <a:pt x="630994" y="1175068"/>
                  </a:lnTo>
                  <a:lnTo>
                    <a:pt x="625438" y="1162368"/>
                  </a:lnTo>
                  <a:close/>
                </a:path>
                <a:path w="2238375" h="1663064">
                  <a:moveTo>
                    <a:pt x="690758" y="1162368"/>
                  </a:moveTo>
                  <a:lnTo>
                    <a:pt x="635482" y="1162368"/>
                  </a:lnTo>
                  <a:lnTo>
                    <a:pt x="630994" y="1175068"/>
                  </a:lnTo>
                  <a:lnTo>
                    <a:pt x="688152" y="1175068"/>
                  </a:lnTo>
                  <a:lnTo>
                    <a:pt x="690758" y="1162368"/>
                  </a:lnTo>
                  <a:close/>
                </a:path>
                <a:path w="2238375" h="1663064">
                  <a:moveTo>
                    <a:pt x="731647" y="1162368"/>
                  </a:moveTo>
                  <a:lnTo>
                    <a:pt x="701639" y="1162368"/>
                  </a:lnTo>
                  <a:lnTo>
                    <a:pt x="696187" y="1175068"/>
                  </a:lnTo>
                  <a:lnTo>
                    <a:pt x="732199" y="1175068"/>
                  </a:lnTo>
                  <a:lnTo>
                    <a:pt x="731647" y="1162368"/>
                  </a:lnTo>
                  <a:close/>
                </a:path>
                <a:path w="2238375" h="1663064">
                  <a:moveTo>
                    <a:pt x="738534" y="1162368"/>
                  </a:moveTo>
                  <a:lnTo>
                    <a:pt x="735740" y="1162368"/>
                  </a:lnTo>
                  <a:lnTo>
                    <a:pt x="733560" y="1175068"/>
                  </a:lnTo>
                  <a:lnTo>
                    <a:pt x="738534" y="1162368"/>
                  </a:lnTo>
                  <a:close/>
                </a:path>
                <a:path w="2238375" h="1663064">
                  <a:moveTo>
                    <a:pt x="754084" y="1149668"/>
                  </a:moveTo>
                  <a:lnTo>
                    <a:pt x="717481" y="1149668"/>
                  </a:lnTo>
                  <a:lnTo>
                    <a:pt x="712006" y="1156310"/>
                  </a:lnTo>
                  <a:lnTo>
                    <a:pt x="708092" y="1162368"/>
                  </a:lnTo>
                  <a:lnTo>
                    <a:pt x="738534" y="1162368"/>
                  </a:lnTo>
                  <a:lnTo>
                    <a:pt x="740140" y="1175068"/>
                  </a:lnTo>
                  <a:lnTo>
                    <a:pt x="743657" y="1175068"/>
                  </a:lnTo>
                  <a:lnTo>
                    <a:pt x="747666" y="1162368"/>
                  </a:lnTo>
                  <a:lnTo>
                    <a:pt x="754084" y="1149668"/>
                  </a:lnTo>
                  <a:close/>
                </a:path>
                <a:path w="2238375" h="1663064">
                  <a:moveTo>
                    <a:pt x="763486" y="1162368"/>
                  </a:moveTo>
                  <a:lnTo>
                    <a:pt x="754859" y="1162368"/>
                  </a:lnTo>
                  <a:lnTo>
                    <a:pt x="751737" y="1175068"/>
                  </a:lnTo>
                  <a:lnTo>
                    <a:pt x="756068" y="1175068"/>
                  </a:lnTo>
                  <a:lnTo>
                    <a:pt x="763486" y="1162368"/>
                  </a:lnTo>
                  <a:close/>
                </a:path>
                <a:path w="2238375" h="1663064">
                  <a:moveTo>
                    <a:pt x="606505" y="1152094"/>
                  </a:moveTo>
                  <a:lnTo>
                    <a:pt x="600858" y="1162368"/>
                  </a:lnTo>
                  <a:lnTo>
                    <a:pt x="608162" y="1162368"/>
                  </a:lnTo>
                  <a:lnTo>
                    <a:pt x="606505" y="1152094"/>
                  </a:lnTo>
                  <a:close/>
                </a:path>
                <a:path w="2238375" h="1663064">
                  <a:moveTo>
                    <a:pt x="716297" y="1149668"/>
                  </a:moveTo>
                  <a:lnTo>
                    <a:pt x="646930" y="1149668"/>
                  </a:lnTo>
                  <a:lnTo>
                    <a:pt x="647476" y="1162368"/>
                  </a:lnTo>
                  <a:lnTo>
                    <a:pt x="707012" y="1162368"/>
                  </a:lnTo>
                  <a:lnTo>
                    <a:pt x="712006" y="1156310"/>
                  </a:lnTo>
                  <a:lnTo>
                    <a:pt x="716297" y="1149668"/>
                  </a:lnTo>
                  <a:close/>
                </a:path>
                <a:path w="2238375" h="1663064">
                  <a:moveTo>
                    <a:pt x="712006" y="1156310"/>
                  </a:moveTo>
                  <a:lnTo>
                    <a:pt x="707012" y="1162368"/>
                  </a:lnTo>
                  <a:lnTo>
                    <a:pt x="708092" y="1162368"/>
                  </a:lnTo>
                  <a:lnTo>
                    <a:pt x="712006" y="1156310"/>
                  </a:lnTo>
                  <a:close/>
                </a:path>
                <a:path w="2238375" h="1663064">
                  <a:moveTo>
                    <a:pt x="767518" y="1149668"/>
                  </a:moveTo>
                  <a:lnTo>
                    <a:pt x="765949" y="1149668"/>
                  </a:lnTo>
                  <a:lnTo>
                    <a:pt x="764713" y="1162368"/>
                  </a:lnTo>
                  <a:lnTo>
                    <a:pt x="771359" y="1162368"/>
                  </a:lnTo>
                  <a:lnTo>
                    <a:pt x="767518" y="1149668"/>
                  </a:lnTo>
                  <a:close/>
                </a:path>
                <a:path w="2238375" h="1663064">
                  <a:moveTo>
                    <a:pt x="607838" y="1149668"/>
                  </a:moveTo>
                  <a:lnTo>
                    <a:pt x="606114" y="1149668"/>
                  </a:lnTo>
                  <a:lnTo>
                    <a:pt x="606505" y="1152094"/>
                  </a:lnTo>
                  <a:lnTo>
                    <a:pt x="607838" y="1149668"/>
                  </a:lnTo>
                  <a:close/>
                </a:path>
                <a:path w="2238375" h="1663064">
                  <a:moveTo>
                    <a:pt x="642654" y="1136968"/>
                  </a:moveTo>
                  <a:lnTo>
                    <a:pt x="637289" y="1136968"/>
                  </a:lnTo>
                  <a:lnTo>
                    <a:pt x="634234" y="1149668"/>
                  </a:lnTo>
                  <a:lnTo>
                    <a:pt x="637639" y="1149668"/>
                  </a:lnTo>
                  <a:lnTo>
                    <a:pt x="642654" y="1136968"/>
                  </a:lnTo>
                  <a:close/>
                </a:path>
                <a:path w="2238375" h="1663064">
                  <a:moveTo>
                    <a:pt x="642703" y="1136968"/>
                  </a:moveTo>
                  <a:lnTo>
                    <a:pt x="637642" y="1149668"/>
                  </a:lnTo>
                  <a:lnTo>
                    <a:pt x="643651" y="1149668"/>
                  </a:lnTo>
                  <a:lnTo>
                    <a:pt x="642703" y="1136968"/>
                  </a:lnTo>
                  <a:close/>
                </a:path>
                <a:path w="2238375" h="1663064">
                  <a:moveTo>
                    <a:pt x="650490" y="1136968"/>
                  </a:moveTo>
                  <a:lnTo>
                    <a:pt x="644337" y="1136968"/>
                  </a:lnTo>
                  <a:lnTo>
                    <a:pt x="644545" y="1149668"/>
                  </a:lnTo>
                  <a:lnTo>
                    <a:pt x="650069" y="1149668"/>
                  </a:lnTo>
                  <a:lnTo>
                    <a:pt x="650490" y="1136968"/>
                  </a:lnTo>
                  <a:close/>
                </a:path>
                <a:path w="2238375" h="1663064">
                  <a:moveTo>
                    <a:pt x="660016" y="1136968"/>
                  </a:moveTo>
                  <a:lnTo>
                    <a:pt x="653069" y="1136968"/>
                  </a:lnTo>
                  <a:lnTo>
                    <a:pt x="654052" y="1149668"/>
                  </a:lnTo>
                  <a:lnTo>
                    <a:pt x="658373" y="1149668"/>
                  </a:lnTo>
                  <a:lnTo>
                    <a:pt x="660016" y="1136968"/>
                  </a:lnTo>
                  <a:close/>
                </a:path>
                <a:path w="2238375" h="1663064">
                  <a:moveTo>
                    <a:pt x="741442" y="1136968"/>
                  </a:moveTo>
                  <a:lnTo>
                    <a:pt x="666184" y="1136968"/>
                  </a:lnTo>
                  <a:lnTo>
                    <a:pt x="664424" y="1149668"/>
                  </a:lnTo>
                  <a:lnTo>
                    <a:pt x="737134" y="1149668"/>
                  </a:lnTo>
                  <a:lnTo>
                    <a:pt x="741442" y="1136968"/>
                  </a:lnTo>
                  <a:close/>
                </a:path>
                <a:path w="2238375" h="1663064">
                  <a:moveTo>
                    <a:pt x="761846" y="1136968"/>
                  </a:moveTo>
                  <a:lnTo>
                    <a:pt x="743339" y="1136968"/>
                  </a:lnTo>
                  <a:lnTo>
                    <a:pt x="737134" y="1149668"/>
                  </a:lnTo>
                  <a:lnTo>
                    <a:pt x="758021" y="1149668"/>
                  </a:lnTo>
                  <a:lnTo>
                    <a:pt x="761846" y="1136968"/>
                  </a:lnTo>
                  <a:close/>
                </a:path>
                <a:path w="2238375" h="1663064">
                  <a:moveTo>
                    <a:pt x="774503" y="1136968"/>
                  </a:moveTo>
                  <a:lnTo>
                    <a:pt x="764679" y="1136968"/>
                  </a:lnTo>
                  <a:lnTo>
                    <a:pt x="763372" y="1149668"/>
                  </a:lnTo>
                  <a:lnTo>
                    <a:pt x="768018" y="1149668"/>
                  </a:lnTo>
                  <a:lnTo>
                    <a:pt x="774503" y="1136968"/>
                  </a:lnTo>
                  <a:close/>
                </a:path>
                <a:path w="2238375" h="1663064">
                  <a:moveTo>
                    <a:pt x="780207" y="1136968"/>
                  </a:moveTo>
                  <a:lnTo>
                    <a:pt x="774503" y="1136968"/>
                  </a:lnTo>
                  <a:lnTo>
                    <a:pt x="774491" y="1149668"/>
                  </a:lnTo>
                  <a:lnTo>
                    <a:pt x="780207" y="1136968"/>
                  </a:lnTo>
                  <a:close/>
                </a:path>
                <a:path w="2238375" h="1663064">
                  <a:moveTo>
                    <a:pt x="788193" y="1136968"/>
                  </a:moveTo>
                  <a:lnTo>
                    <a:pt x="783422" y="1136968"/>
                  </a:lnTo>
                  <a:lnTo>
                    <a:pt x="784884" y="1149668"/>
                  </a:lnTo>
                  <a:lnTo>
                    <a:pt x="792069" y="1149668"/>
                  </a:lnTo>
                  <a:lnTo>
                    <a:pt x="788193" y="1136968"/>
                  </a:lnTo>
                  <a:close/>
                </a:path>
                <a:path w="2238375" h="1663064">
                  <a:moveTo>
                    <a:pt x="648708" y="1124268"/>
                  </a:moveTo>
                  <a:lnTo>
                    <a:pt x="642722" y="1124268"/>
                  </a:lnTo>
                  <a:lnTo>
                    <a:pt x="633832" y="1136968"/>
                  </a:lnTo>
                  <a:lnTo>
                    <a:pt x="644515" y="1136968"/>
                  </a:lnTo>
                  <a:lnTo>
                    <a:pt x="648708" y="1124268"/>
                  </a:lnTo>
                  <a:close/>
                </a:path>
                <a:path w="2238375" h="1663064">
                  <a:moveTo>
                    <a:pt x="668360" y="1124268"/>
                  </a:moveTo>
                  <a:lnTo>
                    <a:pt x="665815" y="1124268"/>
                  </a:lnTo>
                  <a:lnTo>
                    <a:pt x="654913" y="1136968"/>
                  </a:lnTo>
                  <a:lnTo>
                    <a:pt x="664254" y="1136968"/>
                  </a:lnTo>
                  <a:lnTo>
                    <a:pt x="668360" y="1124268"/>
                  </a:lnTo>
                  <a:close/>
                </a:path>
                <a:path w="2238375" h="1663064">
                  <a:moveTo>
                    <a:pt x="673748" y="1124268"/>
                  </a:moveTo>
                  <a:lnTo>
                    <a:pt x="670088" y="1136968"/>
                  </a:lnTo>
                  <a:lnTo>
                    <a:pt x="674900" y="1136968"/>
                  </a:lnTo>
                  <a:lnTo>
                    <a:pt x="675220" y="1135059"/>
                  </a:lnTo>
                  <a:lnTo>
                    <a:pt x="673748" y="1124268"/>
                  </a:lnTo>
                  <a:close/>
                </a:path>
                <a:path w="2238375" h="1663064">
                  <a:moveTo>
                    <a:pt x="675220" y="1135059"/>
                  </a:moveTo>
                  <a:lnTo>
                    <a:pt x="674900" y="1136968"/>
                  </a:lnTo>
                  <a:lnTo>
                    <a:pt x="675333" y="1135882"/>
                  </a:lnTo>
                  <a:lnTo>
                    <a:pt x="675220" y="1135059"/>
                  </a:lnTo>
                  <a:close/>
                </a:path>
                <a:path w="2238375" h="1663064">
                  <a:moveTo>
                    <a:pt x="675333" y="1135882"/>
                  </a:moveTo>
                  <a:lnTo>
                    <a:pt x="674900" y="1136968"/>
                  </a:lnTo>
                  <a:lnTo>
                    <a:pt x="675481" y="1136968"/>
                  </a:lnTo>
                  <a:lnTo>
                    <a:pt x="675333" y="1135882"/>
                  </a:lnTo>
                  <a:close/>
                </a:path>
                <a:path w="2238375" h="1663064">
                  <a:moveTo>
                    <a:pt x="757750" y="1124268"/>
                  </a:moveTo>
                  <a:lnTo>
                    <a:pt x="682199" y="1124268"/>
                  </a:lnTo>
                  <a:lnTo>
                    <a:pt x="675481" y="1136968"/>
                  </a:lnTo>
                  <a:lnTo>
                    <a:pt x="751019" y="1136968"/>
                  </a:lnTo>
                  <a:lnTo>
                    <a:pt x="757750" y="1124268"/>
                  </a:lnTo>
                  <a:close/>
                </a:path>
                <a:path w="2238375" h="1663064">
                  <a:moveTo>
                    <a:pt x="767518" y="1124268"/>
                  </a:moveTo>
                  <a:lnTo>
                    <a:pt x="760834" y="1124268"/>
                  </a:lnTo>
                  <a:lnTo>
                    <a:pt x="759105" y="1136968"/>
                  </a:lnTo>
                  <a:lnTo>
                    <a:pt x="759532" y="1136968"/>
                  </a:lnTo>
                  <a:lnTo>
                    <a:pt x="767787" y="1125214"/>
                  </a:lnTo>
                  <a:lnTo>
                    <a:pt x="767518" y="1124268"/>
                  </a:lnTo>
                  <a:close/>
                </a:path>
                <a:path w="2238375" h="1663064">
                  <a:moveTo>
                    <a:pt x="778366" y="1124268"/>
                  </a:moveTo>
                  <a:lnTo>
                    <a:pt x="768451" y="1124268"/>
                  </a:lnTo>
                  <a:lnTo>
                    <a:pt x="767787" y="1125214"/>
                  </a:lnTo>
                  <a:lnTo>
                    <a:pt x="771132" y="1136968"/>
                  </a:lnTo>
                  <a:lnTo>
                    <a:pt x="778366" y="1124268"/>
                  </a:lnTo>
                  <a:close/>
                </a:path>
                <a:path w="2238375" h="1663064">
                  <a:moveTo>
                    <a:pt x="787073" y="1124268"/>
                  </a:moveTo>
                  <a:lnTo>
                    <a:pt x="778366" y="1124268"/>
                  </a:lnTo>
                  <a:lnTo>
                    <a:pt x="781069" y="1136968"/>
                  </a:lnTo>
                  <a:lnTo>
                    <a:pt x="787714" y="1136968"/>
                  </a:lnTo>
                  <a:lnTo>
                    <a:pt x="787073" y="1124268"/>
                  </a:lnTo>
                  <a:close/>
                </a:path>
                <a:path w="2238375" h="1663064">
                  <a:moveTo>
                    <a:pt x="799566" y="1124268"/>
                  </a:moveTo>
                  <a:lnTo>
                    <a:pt x="795966" y="1136968"/>
                  </a:lnTo>
                  <a:lnTo>
                    <a:pt x="800182" y="1136968"/>
                  </a:lnTo>
                  <a:lnTo>
                    <a:pt x="799566" y="1124268"/>
                  </a:lnTo>
                  <a:close/>
                </a:path>
                <a:path w="2238375" h="1663064">
                  <a:moveTo>
                    <a:pt x="679954" y="1124268"/>
                  </a:moveTo>
                  <a:lnTo>
                    <a:pt x="677029" y="1124268"/>
                  </a:lnTo>
                  <a:lnTo>
                    <a:pt x="675220" y="1135059"/>
                  </a:lnTo>
                  <a:lnTo>
                    <a:pt x="675333" y="1135882"/>
                  </a:lnTo>
                  <a:lnTo>
                    <a:pt x="679954" y="1124268"/>
                  </a:lnTo>
                  <a:close/>
                </a:path>
                <a:path w="2238375" h="1663064">
                  <a:moveTo>
                    <a:pt x="768451" y="1124268"/>
                  </a:moveTo>
                  <a:lnTo>
                    <a:pt x="767518" y="1124268"/>
                  </a:lnTo>
                  <a:lnTo>
                    <a:pt x="767787" y="1125214"/>
                  </a:lnTo>
                  <a:lnTo>
                    <a:pt x="768451" y="1124268"/>
                  </a:lnTo>
                  <a:close/>
                </a:path>
                <a:path w="2238375" h="1663064">
                  <a:moveTo>
                    <a:pt x="664843" y="1111568"/>
                  </a:moveTo>
                  <a:lnTo>
                    <a:pt x="663538" y="1124268"/>
                  </a:lnTo>
                  <a:lnTo>
                    <a:pt x="671094" y="1124268"/>
                  </a:lnTo>
                  <a:lnTo>
                    <a:pt x="664843" y="1111568"/>
                  </a:lnTo>
                  <a:close/>
                </a:path>
                <a:path w="2238375" h="1663064">
                  <a:moveTo>
                    <a:pt x="677694" y="1111568"/>
                  </a:moveTo>
                  <a:lnTo>
                    <a:pt x="673314" y="1111568"/>
                  </a:lnTo>
                  <a:lnTo>
                    <a:pt x="671094" y="1124268"/>
                  </a:lnTo>
                  <a:lnTo>
                    <a:pt x="672705" y="1124268"/>
                  </a:lnTo>
                  <a:lnTo>
                    <a:pt x="677694" y="1111568"/>
                  </a:lnTo>
                  <a:close/>
                </a:path>
                <a:path w="2238375" h="1663064">
                  <a:moveTo>
                    <a:pt x="775787" y="1111568"/>
                  </a:moveTo>
                  <a:lnTo>
                    <a:pt x="680908" y="1111568"/>
                  </a:lnTo>
                  <a:lnTo>
                    <a:pt x="677432" y="1124268"/>
                  </a:lnTo>
                  <a:lnTo>
                    <a:pt x="770023" y="1124268"/>
                  </a:lnTo>
                  <a:lnTo>
                    <a:pt x="775787" y="1111568"/>
                  </a:lnTo>
                  <a:close/>
                </a:path>
                <a:path w="2238375" h="1663064">
                  <a:moveTo>
                    <a:pt x="785070" y="1111568"/>
                  </a:moveTo>
                  <a:lnTo>
                    <a:pt x="780375" y="1111568"/>
                  </a:lnTo>
                  <a:lnTo>
                    <a:pt x="778840" y="1124268"/>
                  </a:lnTo>
                  <a:lnTo>
                    <a:pt x="779245" y="1124268"/>
                  </a:lnTo>
                  <a:lnTo>
                    <a:pt x="785070" y="1111568"/>
                  </a:lnTo>
                  <a:close/>
                </a:path>
                <a:path w="2238375" h="1663064">
                  <a:moveTo>
                    <a:pt x="794029" y="1111568"/>
                  </a:moveTo>
                  <a:lnTo>
                    <a:pt x="785070" y="1111568"/>
                  </a:lnTo>
                  <a:lnTo>
                    <a:pt x="784880" y="1124268"/>
                  </a:lnTo>
                  <a:lnTo>
                    <a:pt x="796132" y="1124268"/>
                  </a:lnTo>
                  <a:lnTo>
                    <a:pt x="794029" y="1111568"/>
                  </a:lnTo>
                  <a:close/>
                </a:path>
                <a:path w="2238375" h="1663064">
                  <a:moveTo>
                    <a:pt x="808330" y="1111568"/>
                  </a:moveTo>
                  <a:lnTo>
                    <a:pt x="805951" y="1111568"/>
                  </a:lnTo>
                  <a:lnTo>
                    <a:pt x="802204" y="1124268"/>
                  </a:lnTo>
                  <a:lnTo>
                    <a:pt x="803266" y="1124268"/>
                  </a:lnTo>
                  <a:lnTo>
                    <a:pt x="808330" y="1111568"/>
                  </a:lnTo>
                  <a:close/>
                </a:path>
                <a:path w="2238375" h="1663064">
                  <a:moveTo>
                    <a:pt x="817236" y="1111568"/>
                  </a:moveTo>
                  <a:lnTo>
                    <a:pt x="808330" y="1111568"/>
                  </a:lnTo>
                  <a:lnTo>
                    <a:pt x="810973" y="1124268"/>
                  </a:lnTo>
                  <a:lnTo>
                    <a:pt x="817236" y="1111568"/>
                  </a:lnTo>
                  <a:close/>
                </a:path>
                <a:path w="2238375" h="1663064">
                  <a:moveTo>
                    <a:pt x="828824" y="1111568"/>
                  </a:moveTo>
                  <a:lnTo>
                    <a:pt x="821517" y="1111568"/>
                  </a:lnTo>
                  <a:lnTo>
                    <a:pt x="820361" y="1124268"/>
                  </a:lnTo>
                  <a:lnTo>
                    <a:pt x="828824" y="1111568"/>
                  </a:lnTo>
                  <a:close/>
                </a:path>
                <a:path w="2238375" h="1663064">
                  <a:moveTo>
                    <a:pt x="841468" y="1111568"/>
                  </a:moveTo>
                  <a:lnTo>
                    <a:pt x="833927" y="1111568"/>
                  </a:lnTo>
                  <a:lnTo>
                    <a:pt x="832107" y="1124268"/>
                  </a:lnTo>
                  <a:lnTo>
                    <a:pt x="836681" y="1124268"/>
                  </a:lnTo>
                  <a:lnTo>
                    <a:pt x="841468" y="1111568"/>
                  </a:lnTo>
                  <a:close/>
                </a:path>
                <a:path w="2238375" h="1663064">
                  <a:moveTo>
                    <a:pt x="679823" y="1098868"/>
                  </a:moveTo>
                  <a:lnTo>
                    <a:pt x="672938" y="1111568"/>
                  </a:lnTo>
                  <a:lnTo>
                    <a:pt x="674189" y="1111568"/>
                  </a:lnTo>
                  <a:lnTo>
                    <a:pt x="679823" y="1098868"/>
                  </a:lnTo>
                  <a:close/>
                </a:path>
                <a:path w="2238375" h="1663064">
                  <a:moveTo>
                    <a:pt x="714333" y="1098868"/>
                  </a:moveTo>
                  <a:lnTo>
                    <a:pt x="687518" y="1098868"/>
                  </a:lnTo>
                  <a:lnTo>
                    <a:pt x="691080" y="1111568"/>
                  </a:lnTo>
                  <a:lnTo>
                    <a:pt x="710928" y="1111568"/>
                  </a:lnTo>
                  <a:lnTo>
                    <a:pt x="714333" y="1098868"/>
                  </a:lnTo>
                  <a:close/>
                </a:path>
                <a:path w="2238375" h="1663064">
                  <a:moveTo>
                    <a:pt x="787013" y="1098868"/>
                  </a:moveTo>
                  <a:lnTo>
                    <a:pt x="717482" y="1098868"/>
                  </a:lnTo>
                  <a:lnTo>
                    <a:pt x="717632" y="1111568"/>
                  </a:lnTo>
                  <a:lnTo>
                    <a:pt x="782590" y="1111568"/>
                  </a:lnTo>
                  <a:lnTo>
                    <a:pt x="788871" y="1102368"/>
                  </a:lnTo>
                  <a:lnTo>
                    <a:pt x="787013" y="1098868"/>
                  </a:lnTo>
                  <a:close/>
                </a:path>
                <a:path w="2238375" h="1663064">
                  <a:moveTo>
                    <a:pt x="790812" y="1099524"/>
                  </a:moveTo>
                  <a:lnTo>
                    <a:pt x="788871" y="1102368"/>
                  </a:lnTo>
                  <a:lnTo>
                    <a:pt x="793756" y="1111568"/>
                  </a:lnTo>
                  <a:lnTo>
                    <a:pt x="791745" y="1101333"/>
                  </a:lnTo>
                  <a:lnTo>
                    <a:pt x="790812" y="1099524"/>
                  </a:lnTo>
                  <a:close/>
                </a:path>
                <a:path w="2238375" h="1663064">
                  <a:moveTo>
                    <a:pt x="797863" y="1098868"/>
                  </a:moveTo>
                  <a:lnTo>
                    <a:pt x="791260" y="1098868"/>
                  </a:lnTo>
                  <a:lnTo>
                    <a:pt x="791745" y="1101333"/>
                  </a:lnTo>
                  <a:lnTo>
                    <a:pt x="797020" y="1111568"/>
                  </a:lnTo>
                  <a:lnTo>
                    <a:pt x="797863" y="1098868"/>
                  </a:lnTo>
                  <a:close/>
                </a:path>
                <a:path w="2238375" h="1663064">
                  <a:moveTo>
                    <a:pt x="806895" y="1098868"/>
                  </a:moveTo>
                  <a:lnTo>
                    <a:pt x="805658" y="1098868"/>
                  </a:lnTo>
                  <a:lnTo>
                    <a:pt x="806128" y="1111568"/>
                  </a:lnTo>
                  <a:lnTo>
                    <a:pt x="807909" y="1111568"/>
                  </a:lnTo>
                  <a:lnTo>
                    <a:pt x="806895" y="1098868"/>
                  </a:lnTo>
                  <a:close/>
                </a:path>
                <a:path w="2238375" h="1663064">
                  <a:moveTo>
                    <a:pt x="812357" y="1110515"/>
                  </a:moveTo>
                  <a:lnTo>
                    <a:pt x="811749" y="1111568"/>
                  </a:lnTo>
                  <a:lnTo>
                    <a:pt x="812457" y="1111568"/>
                  </a:lnTo>
                  <a:lnTo>
                    <a:pt x="812357" y="1110515"/>
                  </a:lnTo>
                  <a:close/>
                </a:path>
                <a:path w="2238375" h="1663064">
                  <a:moveTo>
                    <a:pt x="826453" y="1098868"/>
                  </a:moveTo>
                  <a:lnTo>
                    <a:pt x="819072" y="1098868"/>
                  </a:lnTo>
                  <a:lnTo>
                    <a:pt x="817591" y="1111568"/>
                  </a:lnTo>
                  <a:lnTo>
                    <a:pt x="821392" y="1111568"/>
                  </a:lnTo>
                  <a:lnTo>
                    <a:pt x="826453" y="1098868"/>
                  </a:lnTo>
                  <a:close/>
                </a:path>
                <a:path w="2238375" h="1663064">
                  <a:moveTo>
                    <a:pt x="857597" y="1098868"/>
                  </a:moveTo>
                  <a:lnTo>
                    <a:pt x="828802" y="1098868"/>
                  </a:lnTo>
                  <a:lnTo>
                    <a:pt x="831118" y="1111568"/>
                  </a:lnTo>
                  <a:lnTo>
                    <a:pt x="853126" y="1111568"/>
                  </a:lnTo>
                  <a:lnTo>
                    <a:pt x="857597" y="1098868"/>
                  </a:lnTo>
                  <a:close/>
                </a:path>
                <a:path w="2238375" h="1663064">
                  <a:moveTo>
                    <a:pt x="819072" y="1098868"/>
                  </a:moveTo>
                  <a:lnTo>
                    <a:pt x="811250" y="1098868"/>
                  </a:lnTo>
                  <a:lnTo>
                    <a:pt x="812357" y="1110515"/>
                  </a:lnTo>
                  <a:lnTo>
                    <a:pt x="819072" y="1098868"/>
                  </a:lnTo>
                  <a:close/>
                </a:path>
                <a:path w="2238375" h="1663064">
                  <a:moveTo>
                    <a:pt x="791260" y="1098868"/>
                  </a:moveTo>
                  <a:lnTo>
                    <a:pt x="790474" y="1098868"/>
                  </a:lnTo>
                  <a:lnTo>
                    <a:pt x="790812" y="1099524"/>
                  </a:lnTo>
                  <a:lnTo>
                    <a:pt x="791260" y="1098868"/>
                  </a:lnTo>
                  <a:close/>
                </a:path>
                <a:path w="2238375" h="1663064">
                  <a:moveTo>
                    <a:pt x="680939" y="1086168"/>
                  </a:moveTo>
                  <a:lnTo>
                    <a:pt x="674131" y="1098868"/>
                  </a:lnTo>
                  <a:lnTo>
                    <a:pt x="677711" y="1098868"/>
                  </a:lnTo>
                  <a:lnTo>
                    <a:pt x="680939" y="1086168"/>
                  </a:lnTo>
                  <a:close/>
                </a:path>
                <a:path w="2238375" h="1663064">
                  <a:moveTo>
                    <a:pt x="688287" y="1086168"/>
                  </a:moveTo>
                  <a:lnTo>
                    <a:pt x="684252" y="1086168"/>
                  </a:lnTo>
                  <a:lnTo>
                    <a:pt x="680940" y="1098868"/>
                  </a:lnTo>
                  <a:lnTo>
                    <a:pt x="684206" y="1098868"/>
                  </a:lnTo>
                  <a:lnTo>
                    <a:pt x="688219" y="1089065"/>
                  </a:lnTo>
                  <a:lnTo>
                    <a:pt x="688287" y="1086168"/>
                  </a:lnTo>
                  <a:close/>
                </a:path>
                <a:path w="2238375" h="1663064">
                  <a:moveTo>
                    <a:pt x="690706" y="1086168"/>
                  </a:moveTo>
                  <a:lnTo>
                    <a:pt x="689405" y="1086168"/>
                  </a:lnTo>
                  <a:lnTo>
                    <a:pt x="688219" y="1089065"/>
                  </a:lnTo>
                  <a:lnTo>
                    <a:pt x="687988" y="1098868"/>
                  </a:lnTo>
                  <a:lnTo>
                    <a:pt x="690706" y="1086168"/>
                  </a:lnTo>
                  <a:close/>
                </a:path>
                <a:path w="2238375" h="1663064">
                  <a:moveTo>
                    <a:pt x="803489" y="1086168"/>
                  </a:moveTo>
                  <a:lnTo>
                    <a:pt x="693280" y="1086168"/>
                  </a:lnTo>
                  <a:lnTo>
                    <a:pt x="693973" y="1098868"/>
                  </a:lnTo>
                  <a:lnTo>
                    <a:pt x="804068" y="1098868"/>
                  </a:lnTo>
                  <a:lnTo>
                    <a:pt x="803489" y="1086168"/>
                  </a:lnTo>
                  <a:close/>
                </a:path>
                <a:path w="2238375" h="1663064">
                  <a:moveTo>
                    <a:pt x="817896" y="1086168"/>
                  </a:moveTo>
                  <a:lnTo>
                    <a:pt x="807613" y="1086168"/>
                  </a:lnTo>
                  <a:lnTo>
                    <a:pt x="804068" y="1098868"/>
                  </a:lnTo>
                  <a:lnTo>
                    <a:pt x="813441" y="1098868"/>
                  </a:lnTo>
                  <a:lnTo>
                    <a:pt x="817896" y="1086168"/>
                  </a:lnTo>
                  <a:close/>
                </a:path>
                <a:path w="2238375" h="1663064">
                  <a:moveTo>
                    <a:pt x="840294" y="1086168"/>
                  </a:moveTo>
                  <a:lnTo>
                    <a:pt x="817896" y="1086168"/>
                  </a:lnTo>
                  <a:lnTo>
                    <a:pt x="816963" y="1098868"/>
                  </a:lnTo>
                  <a:lnTo>
                    <a:pt x="831735" y="1098868"/>
                  </a:lnTo>
                  <a:lnTo>
                    <a:pt x="840383" y="1086876"/>
                  </a:lnTo>
                  <a:lnTo>
                    <a:pt x="840294" y="1086168"/>
                  </a:lnTo>
                  <a:close/>
                </a:path>
                <a:path w="2238375" h="1663064">
                  <a:moveTo>
                    <a:pt x="846079" y="1086168"/>
                  </a:moveTo>
                  <a:lnTo>
                    <a:pt x="840893" y="1086168"/>
                  </a:lnTo>
                  <a:lnTo>
                    <a:pt x="840383" y="1086876"/>
                  </a:lnTo>
                  <a:lnTo>
                    <a:pt x="841899" y="1098868"/>
                  </a:lnTo>
                  <a:lnTo>
                    <a:pt x="843705" y="1098868"/>
                  </a:lnTo>
                  <a:lnTo>
                    <a:pt x="846079" y="1086168"/>
                  </a:lnTo>
                  <a:close/>
                </a:path>
                <a:path w="2238375" h="1663064">
                  <a:moveTo>
                    <a:pt x="877065" y="1086168"/>
                  </a:moveTo>
                  <a:lnTo>
                    <a:pt x="846079" y="1086168"/>
                  </a:lnTo>
                  <a:lnTo>
                    <a:pt x="846546" y="1098868"/>
                  </a:lnTo>
                  <a:lnTo>
                    <a:pt x="870153" y="1098868"/>
                  </a:lnTo>
                  <a:lnTo>
                    <a:pt x="877065" y="1086168"/>
                  </a:lnTo>
                  <a:close/>
                </a:path>
                <a:path w="2238375" h="1663064">
                  <a:moveTo>
                    <a:pt x="689405" y="1086168"/>
                  </a:moveTo>
                  <a:lnTo>
                    <a:pt x="688287" y="1086168"/>
                  </a:lnTo>
                  <a:lnTo>
                    <a:pt x="688219" y="1089065"/>
                  </a:lnTo>
                  <a:lnTo>
                    <a:pt x="689405" y="1086168"/>
                  </a:lnTo>
                  <a:close/>
                </a:path>
                <a:path w="2238375" h="1663064">
                  <a:moveTo>
                    <a:pt x="840893" y="1086168"/>
                  </a:moveTo>
                  <a:lnTo>
                    <a:pt x="840294" y="1086168"/>
                  </a:lnTo>
                  <a:lnTo>
                    <a:pt x="840383" y="1086876"/>
                  </a:lnTo>
                  <a:lnTo>
                    <a:pt x="840893" y="1086168"/>
                  </a:lnTo>
                  <a:close/>
                </a:path>
                <a:path w="2238375" h="1663064">
                  <a:moveTo>
                    <a:pt x="697603" y="1073468"/>
                  </a:moveTo>
                  <a:lnTo>
                    <a:pt x="690490" y="1086168"/>
                  </a:lnTo>
                  <a:lnTo>
                    <a:pt x="690850" y="1086168"/>
                  </a:lnTo>
                  <a:lnTo>
                    <a:pt x="697603" y="1073468"/>
                  </a:lnTo>
                  <a:close/>
                </a:path>
                <a:path w="2238375" h="1663064">
                  <a:moveTo>
                    <a:pt x="704822" y="1073468"/>
                  </a:moveTo>
                  <a:lnTo>
                    <a:pt x="700979" y="1086168"/>
                  </a:lnTo>
                  <a:lnTo>
                    <a:pt x="706838" y="1086168"/>
                  </a:lnTo>
                  <a:lnTo>
                    <a:pt x="704822" y="1073468"/>
                  </a:lnTo>
                  <a:close/>
                </a:path>
                <a:path w="2238375" h="1663064">
                  <a:moveTo>
                    <a:pt x="751761" y="1073468"/>
                  </a:moveTo>
                  <a:lnTo>
                    <a:pt x="716939" y="1073468"/>
                  </a:lnTo>
                  <a:lnTo>
                    <a:pt x="715088" y="1086168"/>
                  </a:lnTo>
                  <a:lnTo>
                    <a:pt x="747444" y="1086168"/>
                  </a:lnTo>
                  <a:lnTo>
                    <a:pt x="751761" y="1073468"/>
                  </a:lnTo>
                  <a:close/>
                </a:path>
                <a:path w="2238375" h="1663064">
                  <a:moveTo>
                    <a:pt x="755255" y="1073468"/>
                  </a:moveTo>
                  <a:lnTo>
                    <a:pt x="752367" y="1073468"/>
                  </a:lnTo>
                  <a:lnTo>
                    <a:pt x="751197" y="1086168"/>
                  </a:lnTo>
                  <a:lnTo>
                    <a:pt x="757297" y="1086168"/>
                  </a:lnTo>
                  <a:lnTo>
                    <a:pt x="755255" y="1073468"/>
                  </a:lnTo>
                  <a:close/>
                </a:path>
                <a:path w="2238375" h="1663064">
                  <a:moveTo>
                    <a:pt x="890696" y="1073468"/>
                  </a:moveTo>
                  <a:lnTo>
                    <a:pt x="757431" y="1073468"/>
                  </a:lnTo>
                  <a:lnTo>
                    <a:pt x="757297" y="1086168"/>
                  </a:lnTo>
                  <a:lnTo>
                    <a:pt x="890446" y="1086168"/>
                  </a:lnTo>
                  <a:lnTo>
                    <a:pt x="890696" y="1073468"/>
                  </a:lnTo>
                  <a:close/>
                </a:path>
                <a:path w="2238375" h="1663064">
                  <a:moveTo>
                    <a:pt x="901839" y="1073468"/>
                  </a:moveTo>
                  <a:lnTo>
                    <a:pt x="899533" y="1073468"/>
                  </a:lnTo>
                  <a:lnTo>
                    <a:pt x="896087" y="1086168"/>
                  </a:lnTo>
                  <a:lnTo>
                    <a:pt x="901839" y="1073468"/>
                  </a:lnTo>
                  <a:close/>
                </a:path>
                <a:path w="2238375" h="1663064">
                  <a:moveTo>
                    <a:pt x="727129" y="1060768"/>
                  </a:moveTo>
                  <a:lnTo>
                    <a:pt x="718450" y="1060768"/>
                  </a:lnTo>
                  <a:lnTo>
                    <a:pt x="714664" y="1073468"/>
                  </a:lnTo>
                  <a:lnTo>
                    <a:pt x="714862" y="1073468"/>
                  </a:lnTo>
                  <a:lnTo>
                    <a:pt x="727129" y="1060768"/>
                  </a:lnTo>
                  <a:close/>
                </a:path>
                <a:path w="2238375" h="1663064">
                  <a:moveTo>
                    <a:pt x="913069" y="1060768"/>
                  </a:moveTo>
                  <a:lnTo>
                    <a:pt x="727881" y="1060768"/>
                  </a:lnTo>
                  <a:lnTo>
                    <a:pt x="729661" y="1073468"/>
                  </a:lnTo>
                  <a:lnTo>
                    <a:pt x="907129" y="1073468"/>
                  </a:lnTo>
                  <a:lnTo>
                    <a:pt x="913069" y="1060768"/>
                  </a:lnTo>
                  <a:close/>
                </a:path>
                <a:path w="2238375" h="1663064">
                  <a:moveTo>
                    <a:pt x="914267" y="1048068"/>
                  </a:moveTo>
                  <a:lnTo>
                    <a:pt x="741080" y="1048068"/>
                  </a:lnTo>
                  <a:lnTo>
                    <a:pt x="747444" y="1060768"/>
                  </a:lnTo>
                  <a:lnTo>
                    <a:pt x="916501" y="1060768"/>
                  </a:lnTo>
                  <a:lnTo>
                    <a:pt x="914267" y="1048068"/>
                  </a:lnTo>
                  <a:close/>
                </a:path>
                <a:path w="2238375" h="1663064">
                  <a:moveTo>
                    <a:pt x="926096" y="1048068"/>
                  </a:moveTo>
                  <a:lnTo>
                    <a:pt x="919968" y="1048068"/>
                  </a:lnTo>
                  <a:lnTo>
                    <a:pt x="920064" y="1060768"/>
                  </a:lnTo>
                  <a:lnTo>
                    <a:pt x="925231" y="1060768"/>
                  </a:lnTo>
                  <a:lnTo>
                    <a:pt x="926510" y="1058047"/>
                  </a:lnTo>
                  <a:lnTo>
                    <a:pt x="926096" y="1048068"/>
                  </a:lnTo>
                  <a:close/>
                </a:path>
                <a:path w="2238375" h="1663064">
                  <a:moveTo>
                    <a:pt x="927119" y="1048068"/>
                  </a:moveTo>
                  <a:lnTo>
                    <a:pt x="926096" y="1048068"/>
                  </a:lnTo>
                  <a:lnTo>
                    <a:pt x="926510" y="1058047"/>
                  </a:lnTo>
                  <a:lnTo>
                    <a:pt x="926749" y="1057539"/>
                  </a:lnTo>
                  <a:lnTo>
                    <a:pt x="927119" y="1048068"/>
                  </a:lnTo>
                  <a:close/>
                </a:path>
                <a:path w="2238375" h="1663064">
                  <a:moveTo>
                    <a:pt x="931200" y="1048068"/>
                  </a:moveTo>
                  <a:lnTo>
                    <a:pt x="927119" y="1048068"/>
                  </a:lnTo>
                  <a:lnTo>
                    <a:pt x="926749" y="1057539"/>
                  </a:lnTo>
                  <a:lnTo>
                    <a:pt x="931200" y="1048068"/>
                  </a:lnTo>
                  <a:close/>
                </a:path>
                <a:path w="2238375" h="1663064">
                  <a:moveTo>
                    <a:pt x="751908" y="1035368"/>
                  </a:moveTo>
                  <a:lnTo>
                    <a:pt x="750495" y="1048068"/>
                  </a:lnTo>
                  <a:lnTo>
                    <a:pt x="752500" y="1048068"/>
                  </a:lnTo>
                  <a:lnTo>
                    <a:pt x="751908" y="1035368"/>
                  </a:lnTo>
                  <a:close/>
                </a:path>
                <a:path w="2238375" h="1663064">
                  <a:moveTo>
                    <a:pt x="869475" y="1035368"/>
                  </a:moveTo>
                  <a:lnTo>
                    <a:pt x="753903" y="1035368"/>
                  </a:lnTo>
                  <a:lnTo>
                    <a:pt x="754090" y="1048068"/>
                  </a:lnTo>
                  <a:lnTo>
                    <a:pt x="869942" y="1048068"/>
                  </a:lnTo>
                  <a:lnTo>
                    <a:pt x="869475" y="1035368"/>
                  </a:lnTo>
                  <a:close/>
                </a:path>
                <a:path w="2238375" h="1663064">
                  <a:moveTo>
                    <a:pt x="929761" y="1035368"/>
                  </a:moveTo>
                  <a:lnTo>
                    <a:pt x="880333" y="1035368"/>
                  </a:lnTo>
                  <a:lnTo>
                    <a:pt x="874642" y="1048068"/>
                  </a:lnTo>
                  <a:lnTo>
                    <a:pt x="929664" y="1048068"/>
                  </a:lnTo>
                  <a:lnTo>
                    <a:pt x="929761" y="1035368"/>
                  </a:lnTo>
                  <a:close/>
                </a:path>
                <a:path w="2238375" h="1663064">
                  <a:moveTo>
                    <a:pt x="942450" y="1035368"/>
                  </a:moveTo>
                  <a:lnTo>
                    <a:pt x="935803" y="1035368"/>
                  </a:lnTo>
                  <a:lnTo>
                    <a:pt x="935010" y="1048068"/>
                  </a:lnTo>
                  <a:lnTo>
                    <a:pt x="941687" y="1048068"/>
                  </a:lnTo>
                  <a:lnTo>
                    <a:pt x="942450" y="1035368"/>
                  </a:lnTo>
                  <a:close/>
                </a:path>
                <a:path w="2238375" h="1663064">
                  <a:moveTo>
                    <a:pt x="964093" y="1009968"/>
                  </a:moveTo>
                  <a:lnTo>
                    <a:pt x="914229" y="1009968"/>
                  </a:lnTo>
                  <a:lnTo>
                    <a:pt x="903255" y="1022668"/>
                  </a:lnTo>
                  <a:lnTo>
                    <a:pt x="774244" y="1022668"/>
                  </a:lnTo>
                  <a:lnTo>
                    <a:pt x="772196" y="1035368"/>
                  </a:lnTo>
                  <a:lnTo>
                    <a:pt x="942171" y="1035368"/>
                  </a:lnTo>
                  <a:lnTo>
                    <a:pt x="954582" y="1022668"/>
                  </a:lnTo>
                  <a:lnTo>
                    <a:pt x="964093" y="1009968"/>
                  </a:lnTo>
                  <a:close/>
                </a:path>
                <a:path w="2238375" h="1663064">
                  <a:moveTo>
                    <a:pt x="774418" y="1009968"/>
                  </a:moveTo>
                  <a:lnTo>
                    <a:pt x="767238" y="1022668"/>
                  </a:lnTo>
                  <a:lnTo>
                    <a:pt x="774286" y="1022668"/>
                  </a:lnTo>
                  <a:lnTo>
                    <a:pt x="774418" y="1009968"/>
                  </a:lnTo>
                  <a:close/>
                </a:path>
                <a:path w="2238375" h="1663064">
                  <a:moveTo>
                    <a:pt x="788389" y="1009968"/>
                  </a:moveTo>
                  <a:lnTo>
                    <a:pt x="782658" y="1022668"/>
                  </a:lnTo>
                  <a:lnTo>
                    <a:pt x="786889" y="1022668"/>
                  </a:lnTo>
                  <a:lnTo>
                    <a:pt x="788389" y="1009968"/>
                  </a:lnTo>
                  <a:close/>
                </a:path>
                <a:path w="2238375" h="1663064">
                  <a:moveTo>
                    <a:pt x="892045" y="1009968"/>
                  </a:moveTo>
                  <a:lnTo>
                    <a:pt x="791855" y="1009968"/>
                  </a:lnTo>
                  <a:lnTo>
                    <a:pt x="786889" y="1022668"/>
                  </a:lnTo>
                  <a:lnTo>
                    <a:pt x="891915" y="1022668"/>
                  </a:lnTo>
                  <a:lnTo>
                    <a:pt x="892045" y="1009968"/>
                  </a:lnTo>
                  <a:close/>
                </a:path>
                <a:path w="2238375" h="1663064">
                  <a:moveTo>
                    <a:pt x="906421" y="1009968"/>
                  </a:moveTo>
                  <a:lnTo>
                    <a:pt x="892045" y="1009968"/>
                  </a:lnTo>
                  <a:lnTo>
                    <a:pt x="896622" y="1022668"/>
                  </a:lnTo>
                  <a:lnTo>
                    <a:pt x="903217" y="1022668"/>
                  </a:lnTo>
                  <a:lnTo>
                    <a:pt x="906421" y="1009968"/>
                  </a:lnTo>
                  <a:close/>
                </a:path>
                <a:path w="2238375" h="1663064">
                  <a:moveTo>
                    <a:pt x="792551" y="997268"/>
                  </a:moveTo>
                  <a:lnTo>
                    <a:pt x="787967" y="997268"/>
                  </a:lnTo>
                  <a:lnTo>
                    <a:pt x="789090" y="1009968"/>
                  </a:lnTo>
                  <a:lnTo>
                    <a:pt x="792551" y="997268"/>
                  </a:lnTo>
                  <a:close/>
                </a:path>
                <a:path w="2238375" h="1663064">
                  <a:moveTo>
                    <a:pt x="926786" y="997268"/>
                  </a:moveTo>
                  <a:lnTo>
                    <a:pt x="794814" y="997268"/>
                  </a:lnTo>
                  <a:lnTo>
                    <a:pt x="792584" y="1009968"/>
                  </a:lnTo>
                  <a:lnTo>
                    <a:pt x="927164" y="1009968"/>
                  </a:lnTo>
                  <a:lnTo>
                    <a:pt x="926786" y="997268"/>
                  </a:lnTo>
                  <a:close/>
                </a:path>
                <a:path w="2238375" h="1663064">
                  <a:moveTo>
                    <a:pt x="930024" y="997268"/>
                  </a:moveTo>
                  <a:lnTo>
                    <a:pt x="927164" y="1009968"/>
                  </a:lnTo>
                  <a:lnTo>
                    <a:pt x="930775" y="1009968"/>
                  </a:lnTo>
                  <a:lnTo>
                    <a:pt x="930024" y="997268"/>
                  </a:lnTo>
                  <a:close/>
                </a:path>
                <a:path w="2238375" h="1663064">
                  <a:moveTo>
                    <a:pt x="985205" y="997268"/>
                  </a:moveTo>
                  <a:lnTo>
                    <a:pt x="931683" y="997268"/>
                  </a:lnTo>
                  <a:lnTo>
                    <a:pt x="933207" y="1009968"/>
                  </a:lnTo>
                  <a:lnTo>
                    <a:pt x="973401" y="1009968"/>
                  </a:lnTo>
                  <a:lnTo>
                    <a:pt x="985205" y="997268"/>
                  </a:lnTo>
                  <a:close/>
                </a:path>
                <a:path w="2238375" h="1663064">
                  <a:moveTo>
                    <a:pt x="939186" y="984568"/>
                  </a:moveTo>
                  <a:lnTo>
                    <a:pt x="811474" y="984568"/>
                  </a:lnTo>
                  <a:lnTo>
                    <a:pt x="810265" y="997268"/>
                  </a:lnTo>
                  <a:lnTo>
                    <a:pt x="938963" y="997268"/>
                  </a:lnTo>
                  <a:lnTo>
                    <a:pt x="939186" y="984568"/>
                  </a:lnTo>
                  <a:close/>
                </a:path>
                <a:path w="2238375" h="1663064">
                  <a:moveTo>
                    <a:pt x="944381" y="989344"/>
                  </a:moveTo>
                  <a:lnTo>
                    <a:pt x="943125" y="997268"/>
                  </a:lnTo>
                  <a:lnTo>
                    <a:pt x="945108" y="997268"/>
                  </a:lnTo>
                  <a:lnTo>
                    <a:pt x="944381" y="989344"/>
                  </a:lnTo>
                  <a:close/>
                </a:path>
                <a:path w="2238375" h="1663064">
                  <a:moveTo>
                    <a:pt x="995635" y="984568"/>
                  </a:moveTo>
                  <a:lnTo>
                    <a:pt x="953307" y="984568"/>
                  </a:lnTo>
                  <a:lnTo>
                    <a:pt x="946497" y="997268"/>
                  </a:lnTo>
                  <a:lnTo>
                    <a:pt x="993924" y="997268"/>
                  </a:lnTo>
                  <a:lnTo>
                    <a:pt x="995635" y="984568"/>
                  </a:lnTo>
                  <a:close/>
                </a:path>
                <a:path w="2238375" h="1663064">
                  <a:moveTo>
                    <a:pt x="945137" y="984568"/>
                  </a:moveTo>
                  <a:lnTo>
                    <a:pt x="943942" y="984568"/>
                  </a:lnTo>
                  <a:lnTo>
                    <a:pt x="944381" y="989344"/>
                  </a:lnTo>
                  <a:lnTo>
                    <a:pt x="945137" y="984568"/>
                  </a:lnTo>
                  <a:close/>
                </a:path>
                <a:path w="2238375" h="1663064">
                  <a:moveTo>
                    <a:pt x="835338" y="971868"/>
                  </a:moveTo>
                  <a:lnTo>
                    <a:pt x="830892" y="971868"/>
                  </a:lnTo>
                  <a:lnTo>
                    <a:pt x="834252" y="984568"/>
                  </a:lnTo>
                  <a:lnTo>
                    <a:pt x="836488" y="984568"/>
                  </a:lnTo>
                  <a:lnTo>
                    <a:pt x="835338" y="971868"/>
                  </a:lnTo>
                  <a:close/>
                </a:path>
                <a:path w="2238375" h="1663064">
                  <a:moveTo>
                    <a:pt x="949977" y="971868"/>
                  </a:moveTo>
                  <a:lnTo>
                    <a:pt x="843780" y="971868"/>
                  </a:lnTo>
                  <a:lnTo>
                    <a:pt x="838928" y="984568"/>
                  </a:lnTo>
                  <a:lnTo>
                    <a:pt x="942853" y="984568"/>
                  </a:lnTo>
                  <a:lnTo>
                    <a:pt x="950603" y="976881"/>
                  </a:lnTo>
                  <a:lnTo>
                    <a:pt x="949977" y="971868"/>
                  </a:lnTo>
                  <a:close/>
                </a:path>
                <a:path w="2238375" h="1663064">
                  <a:moveTo>
                    <a:pt x="955657" y="971868"/>
                  </a:moveTo>
                  <a:lnTo>
                    <a:pt x="950603" y="976881"/>
                  </a:lnTo>
                  <a:lnTo>
                    <a:pt x="951562" y="984568"/>
                  </a:lnTo>
                  <a:lnTo>
                    <a:pt x="955657" y="971868"/>
                  </a:lnTo>
                  <a:close/>
                </a:path>
                <a:path w="2238375" h="1663064">
                  <a:moveTo>
                    <a:pt x="1001617" y="971868"/>
                  </a:moveTo>
                  <a:lnTo>
                    <a:pt x="958429" y="971868"/>
                  </a:lnTo>
                  <a:lnTo>
                    <a:pt x="958956" y="984568"/>
                  </a:lnTo>
                  <a:lnTo>
                    <a:pt x="998819" y="984568"/>
                  </a:lnTo>
                  <a:lnTo>
                    <a:pt x="1001617" y="971868"/>
                  </a:lnTo>
                  <a:close/>
                </a:path>
                <a:path w="2238375" h="1663064">
                  <a:moveTo>
                    <a:pt x="1017203" y="983381"/>
                  </a:moveTo>
                  <a:lnTo>
                    <a:pt x="1017033" y="984568"/>
                  </a:lnTo>
                  <a:lnTo>
                    <a:pt x="1017363" y="983551"/>
                  </a:lnTo>
                  <a:lnTo>
                    <a:pt x="1017203" y="983381"/>
                  </a:lnTo>
                  <a:close/>
                </a:path>
                <a:path w="2238375" h="1663064">
                  <a:moveTo>
                    <a:pt x="1021152" y="971868"/>
                  </a:moveTo>
                  <a:lnTo>
                    <a:pt x="1017363" y="983551"/>
                  </a:lnTo>
                  <a:lnTo>
                    <a:pt x="1018325" y="984568"/>
                  </a:lnTo>
                  <a:lnTo>
                    <a:pt x="1021152" y="971868"/>
                  </a:lnTo>
                  <a:close/>
                </a:path>
                <a:path w="2238375" h="1663064">
                  <a:moveTo>
                    <a:pt x="1018847" y="971868"/>
                  </a:moveTo>
                  <a:lnTo>
                    <a:pt x="1006320" y="971868"/>
                  </a:lnTo>
                  <a:lnTo>
                    <a:pt x="1017203" y="983381"/>
                  </a:lnTo>
                  <a:lnTo>
                    <a:pt x="1018847" y="971868"/>
                  </a:lnTo>
                  <a:close/>
                </a:path>
                <a:path w="2238375" h="1663064">
                  <a:moveTo>
                    <a:pt x="839707" y="971369"/>
                  </a:moveTo>
                  <a:lnTo>
                    <a:pt x="839350" y="971868"/>
                  </a:lnTo>
                  <a:lnTo>
                    <a:pt x="839839" y="971868"/>
                  </a:lnTo>
                  <a:lnTo>
                    <a:pt x="839707" y="971369"/>
                  </a:lnTo>
                  <a:close/>
                </a:path>
                <a:path w="2238375" h="1663064">
                  <a:moveTo>
                    <a:pt x="840260" y="970594"/>
                  </a:moveTo>
                  <a:lnTo>
                    <a:pt x="839707" y="971369"/>
                  </a:lnTo>
                  <a:lnTo>
                    <a:pt x="839839" y="971868"/>
                  </a:lnTo>
                  <a:lnTo>
                    <a:pt x="840260" y="970594"/>
                  </a:lnTo>
                  <a:close/>
                </a:path>
                <a:path w="2238375" h="1663064">
                  <a:moveTo>
                    <a:pt x="848422" y="959168"/>
                  </a:moveTo>
                  <a:lnTo>
                    <a:pt x="840260" y="970594"/>
                  </a:lnTo>
                  <a:lnTo>
                    <a:pt x="839839" y="971868"/>
                  </a:lnTo>
                  <a:lnTo>
                    <a:pt x="843945" y="971868"/>
                  </a:lnTo>
                  <a:lnTo>
                    <a:pt x="848422" y="959168"/>
                  </a:lnTo>
                  <a:close/>
                </a:path>
                <a:path w="2238375" h="1663064">
                  <a:moveTo>
                    <a:pt x="974834" y="959168"/>
                  </a:moveTo>
                  <a:lnTo>
                    <a:pt x="857306" y="959168"/>
                  </a:lnTo>
                  <a:lnTo>
                    <a:pt x="851818" y="971868"/>
                  </a:lnTo>
                  <a:lnTo>
                    <a:pt x="969756" y="971868"/>
                  </a:lnTo>
                  <a:lnTo>
                    <a:pt x="969850" y="971730"/>
                  </a:lnTo>
                  <a:lnTo>
                    <a:pt x="974834" y="959168"/>
                  </a:lnTo>
                  <a:close/>
                </a:path>
                <a:path w="2238375" h="1663064">
                  <a:moveTo>
                    <a:pt x="969850" y="971730"/>
                  </a:moveTo>
                  <a:lnTo>
                    <a:pt x="969756" y="971868"/>
                  </a:lnTo>
                  <a:lnTo>
                    <a:pt x="969850" y="971730"/>
                  </a:lnTo>
                  <a:close/>
                </a:path>
                <a:path w="2238375" h="1663064">
                  <a:moveTo>
                    <a:pt x="979714" y="959168"/>
                  </a:moveTo>
                  <a:lnTo>
                    <a:pt x="978394" y="959168"/>
                  </a:lnTo>
                  <a:lnTo>
                    <a:pt x="969850" y="971730"/>
                  </a:lnTo>
                  <a:lnTo>
                    <a:pt x="969795" y="971868"/>
                  </a:lnTo>
                  <a:lnTo>
                    <a:pt x="975320" y="971868"/>
                  </a:lnTo>
                  <a:lnTo>
                    <a:pt x="979714" y="959168"/>
                  </a:lnTo>
                  <a:close/>
                </a:path>
                <a:path w="2238375" h="1663064">
                  <a:moveTo>
                    <a:pt x="979714" y="959168"/>
                  </a:moveTo>
                  <a:lnTo>
                    <a:pt x="975320" y="971868"/>
                  </a:lnTo>
                  <a:lnTo>
                    <a:pt x="978037" y="971868"/>
                  </a:lnTo>
                  <a:lnTo>
                    <a:pt x="979824" y="968419"/>
                  </a:lnTo>
                  <a:lnTo>
                    <a:pt x="979714" y="959168"/>
                  </a:lnTo>
                  <a:close/>
                </a:path>
                <a:path w="2238375" h="1663064">
                  <a:moveTo>
                    <a:pt x="979824" y="968419"/>
                  </a:moveTo>
                  <a:lnTo>
                    <a:pt x="978037" y="971868"/>
                  </a:lnTo>
                  <a:lnTo>
                    <a:pt x="979865" y="971868"/>
                  </a:lnTo>
                  <a:lnTo>
                    <a:pt x="979824" y="968419"/>
                  </a:lnTo>
                  <a:close/>
                </a:path>
                <a:path w="2238375" h="1663064">
                  <a:moveTo>
                    <a:pt x="1029558" y="959168"/>
                  </a:moveTo>
                  <a:lnTo>
                    <a:pt x="987530" y="959168"/>
                  </a:lnTo>
                  <a:lnTo>
                    <a:pt x="985100" y="971868"/>
                  </a:lnTo>
                  <a:lnTo>
                    <a:pt x="1024556" y="971868"/>
                  </a:lnTo>
                  <a:lnTo>
                    <a:pt x="1029558" y="959168"/>
                  </a:lnTo>
                  <a:close/>
                </a:path>
                <a:path w="2238375" h="1663064">
                  <a:moveTo>
                    <a:pt x="844036" y="959168"/>
                  </a:moveTo>
                  <a:lnTo>
                    <a:pt x="836477" y="959168"/>
                  </a:lnTo>
                  <a:lnTo>
                    <a:pt x="839707" y="971369"/>
                  </a:lnTo>
                  <a:lnTo>
                    <a:pt x="840260" y="970594"/>
                  </a:lnTo>
                  <a:lnTo>
                    <a:pt x="844036" y="959168"/>
                  </a:lnTo>
                  <a:close/>
                </a:path>
                <a:path w="2238375" h="1663064">
                  <a:moveTo>
                    <a:pt x="984620" y="959168"/>
                  </a:moveTo>
                  <a:lnTo>
                    <a:pt x="979714" y="959168"/>
                  </a:lnTo>
                  <a:lnTo>
                    <a:pt x="979824" y="968419"/>
                  </a:lnTo>
                  <a:lnTo>
                    <a:pt x="984620" y="959168"/>
                  </a:lnTo>
                  <a:close/>
                </a:path>
                <a:path w="2238375" h="1663064">
                  <a:moveTo>
                    <a:pt x="997239" y="946468"/>
                  </a:moveTo>
                  <a:lnTo>
                    <a:pt x="865751" y="946468"/>
                  </a:lnTo>
                  <a:lnTo>
                    <a:pt x="866479" y="959168"/>
                  </a:lnTo>
                  <a:lnTo>
                    <a:pt x="996599" y="959168"/>
                  </a:lnTo>
                  <a:lnTo>
                    <a:pt x="997983" y="954300"/>
                  </a:lnTo>
                  <a:lnTo>
                    <a:pt x="997239" y="946468"/>
                  </a:lnTo>
                  <a:close/>
                </a:path>
                <a:path w="2238375" h="1663064">
                  <a:moveTo>
                    <a:pt x="997983" y="954300"/>
                  </a:moveTo>
                  <a:lnTo>
                    <a:pt x="996599" y="959168"/>
                  </a:lnTo>
                  <a:lnTo>
                    <a:pt x="998446" y="959168"/>
                  </a:lnTo>
                  <a:lnTo>
                    <a:pt x="997983" y="954300"/>
                  </a:lnTo>
                  <a:close/>
                </a:path>
                <a:path w="2238375" h="1663064">
                  <a:moveTo>
                    <a:pt x="1045494" y="946468"/>
                  </a:moveTo>
                  <a:lnTo>
                    <a:pt x="1000210" y="946468"/>
                  </a:lnTo>
                  <a:lnTo>
                    <a:pt x="997983" y="954300"/>
                  </a:lnTo>
                  <a:lnTo>
                    <a:pt x="998446" y="959168"/>
                  </a:lnTo>
                  <a:lnTo>
                    <a:pt x="1043327" y="959168"/>
                  </a:lnTo>
                  <a:lnTo>
                    <a:pt x="1045494" y="946468"/>
                  </a:lnTo>
                  <a:close/>
                </a:path>
                <a:path w="2238375" h="1663064">
                  <a:moveTo>
                    <a:pt x="872453" y="933768"/>
                  </a:moveTo>
                  <a:lnTo>
                    <a:pt x="868787" y="933768"/>
                  </a:lnTo>
                  <a:lnTo>
                    <a:pt x="859956" y="946468"/>
                  </a:lnTo>
                  <a:lnTo>
                    <a:pt x="863380" y="946468"/>
                  </a:lnTo>
                  <a:lnTo>
                    <a:pt x="872453" y="933768"/>
                  </a:lnTo>
                  <a:close/>
                </a:path>
                <a:path w="2238375" h="1663064">
                  <a:moveTo>
                    <a:pt x="924064" y="933768"/>
                  </a:moveTo>
                  <a:lnTo>
                    <a:pt x="882395" y="933768"/>
                  </a:lnTo>
                  <a:lnTo>
                    <a:pt x="880162" y="946468"/>
                  </a:lnTo>
                  <a:lnTo>
                    <a:pt x="916694" y="946468"/>
                  </a:lnTo>
                  <a:lnTo>
                    <a:pt x="924064" y="933768"/>
                  </a:lnTo>
                  <a:close/>
                </a:path>
                <a:path w="2238375" h="1663064">
                  <a:moveTo>
                    <a:pt x="926787" y="933768"/>
                  </a:moveTo>
                  <a:lnTo>
                    <a:pt x="919520" y="946468"/>
                  </a:lnTo>
                  <a:lnTo>
                    <a:pt x="926791" y="933841"/>
                  </a:lnTo>
                  <a:close/>
                </a:path>
                <a:path w="2238375" h="1663064">
                  <a:moveTo>
                    <a:pt x="1005705" y="933768"/>
                  </a:moveTo>
                  <a:lnTo>
                    <a:pt x="926833" y="933768"/>
                  </a:lnTo>
                  <a:lnTo>
                    <a:pt x="927421" y="946468"/>
                  </a:lnTo>
                  <a:lnTo>
                    <a:pt x="999020" y="946468"/>
                  </a:lnTo>
                  <a:lnTo>
                    <a:pt x="1005705" y="933768"/>
                  </a:lnTo>
                  <a:close/>
                </a:path>
                <a:path w="2238375" h="1663064">
                  <a:moveTo>
                    <a:pt x="1019379" y="933768"/>
                  </a:moveTo>
                  <a:lnTo>
                    <a:pt x="1007925" y="933768"/>
                  </a:lnTo>
                  <a:lnTo>
                    <a:pt x="1009131" y="946468"/>
                  </a:lnTo>
                  <a:lnTo>
                    <a:pt x="1019379" y="933768"/>
                  </a:lnTo>
                  <a:close/>
                </a:path>
                <a:path w="2238375" h="1663064">
                  <a:moveTo>
                    <a:pt x="1021607" y="936699"/>
                  </a:moveTo>
                  <a:lnTo>
                    <a:pt x="1012835" y="946468"/>
                  </a:lnTo>
                  <a:lnTo>
                    <a:pt x="1023199" y="946468"/>
                  </a:lnTo>
                  <a:lnTo>
                    <a:pt x="1021607" y="936699"/>
                  </a:lnTo>
                  <a:close/>
                </a:path>
                <a:path w="2238375" h="1663064">
                  <a:moveTo>
                    <a:pt x="1055921" y="933768"/>
                  </a:moveTo>
                  <a:lnTo>
                    <a:pt x="1027743" y="933768"/>
                  </a:lnTo>
                  <a:lnTo>
                    <a:pt x="1023199" y="946468"/>
                  </a:lnTo>
                  <a:lnTo>
                    <a:pt x="1054418" y="946468"/>
                  </a:lnTo>
                  <a:lnTo>
                    <a:pt x="1055921" y="933768"/>
                  </a:lnTo>
                  <a:close/>
                </a:path>
                <a:path w="2238375" h="1663064">
                  <a:moveTo>
                    <a:pt x="1024238" y="933768"/>
                  </a:moveTo>
                  <a:lnTo>
                    <a:pt x="1021129" y="933768"/>
                  </a:lnTo>
                  <a:lnTo>
                    <a:pt x="1021607" y="936699"/>
                  </a:lnTo>
                  <a:lnTo>
                    <a:pt x="1024238" y="933768"/>
                  </a:lnTo>
                  <a:close/>
                </a:path>
                <a:path w="2238375" h="1663064">
                  <a:moveTo>
                    <a:pt x="892562" y="921068"/>
                  </a:moveTo>
                  <a:lnTo>
                    <a:pt x="888458" y="921068"/>
                  </a:lnTo>
                  <a:lnTo>
                    <a:pt x="888330" y="933768"/>
                  </a:lnTo>
                  <a:lnTo>
                    <a:pt x="892562" y="921068"/>
                  </a:lnTo>
                  <a:close/>
                </a:path>
                <a:path w="2238375" h="1663064">
                  <a:moveTo>
                    <a:pt x="937887" y="921068"/>
                  </a:moveTo>
                  <a:lnTo>
                    <a:pt x="896852" y="921068"/>
                  </a:lnTo>
                  <a:lnTo>
                    <a:pt x="893767" y="933768"/>
                  </a:lnTo>
                  <a:lnTo>
                    <a:pt x="929286" y="933768"/>
                  </a:lnTo>
                  <a:lnTo>
                    <a:pt x="937887" y="921068"/>
                  </a:lnTo>
                  <a:close/>
                </a:path>
                <a:path w="2238375" h="1663064">
                  <a:moveTo>
                    <a:pt x="944342" y="921068"/>
                  </a:moveTo>
                  <a:lnTo>
                    <a:pt x="940123" y="921068"/>
                  </a:lnTo>
                  <a:lnTo>
                    <a:pt x="938339" y="933768"/>
                  </a:lnTo>
                  <a:lnTo>
                    <a:pt x="941570" y="933768"/>
                  </a:lnTo>
                  <a:lnTo>
                    <a:pt x="944342" y="921068"/>
                  </a:lnTo>
                  <a:close/>
                </a:path>
                <a:path w="2238375" h="1663064">
                  <a:moveTo>
                    <a:pt x="955478" y="921068"/>
                  </a:moveTo>
                  <a:lnTo>
                    <a:pt x="947968" y="921068"/>
                  </a:lnTo>
                  <a:lnTo>
                    <a:pt x="942119" y="933768"/>
                  </a:lnTo>
                  <a:lnTo>
                    <a:pt x="955889" y="933768"/>
                  </a:lnTo>
                  <a:lnTo>
                    <a:pt x="955478" y="921068"/>
                  </a:lnTo>
                  <a:close/>
                </a:path>
                <a:path w="2238375" h="1663064">
                  <a:moveTo>
                    <a:pt x="1016572" y="921068"/>
                  </a:moveTo>
                  <a:lnTo>
                    <a:pt x="963584" y="921068"/>
                  </a:lnTo>
                  <a:lnTo>
                    <a:pt x="955889" y="933768"/>
                  </a:lnTo>
                  <a:lnTo>
                    <a:pt x="1008188" y="933768"/>
                  </a:lnTo>
                  <a:lnTo>
                    <a:pt x="1016572" y="921068"/>
                  </a:lnTo>
                  <a:close/>
                </a:path>
                <a:path w="2238375" h="1663064">
                  <a:moveTo>
                    <a:pt x="1061139" y="921068"/>
                  </a:moveTo>
                  <a:lnTo>
                    <a:pt x="1016572" y="921068"/>
                  </a:lnTo>
                  <a:lnTo>
                    <a:pt x="1017206" y="933768"/>
                  </a:lnTo>
                  <a:lnTo>
                    <a:pt x="1066506" y="933768"/>
                  </a:lnTo>
                  <a:lnTo>
                    <a:pt x="1061139" y="921068"/>
                  </a:lnTo>
                  <a:close/>
                </a:path>
                <a:path w="2238375" h="1663064">
                  <a:moveTo>
                    <a:pt x="1070132" y="921068"/>
                  </a:moveTo>
                  <a:lnTo>
                    <a:pt x="1066506" y="933768"/>
                  </a:lnTo>
                  <a:lnTo>
                    <a:pt x="1067255" y="933768"/>
                  </a:lnTo>
                  <a:lnTo>
                    <a:pt x="1070132" y="921068"/>
                  </a:lnTo>
                  <a:close/>
                </a:path>
                <a:path w="2238375" h="1663064">
                  <a:moveTo>
                    <a:pt x="918063" y="908368"/>
                  </a:moveTo>
                  <a:lnTo>
                    <a:pt x="910344" y="908368"/>
                  </a:lnTo>
                  <a:lnTo>
                    <a:pt x="910696" y="921068"/>
                  </a:lnTo>
                  <a:lnTo>
                    <a:pt x="920689" y="921068"/>
                  </a:lnTo>
                  <a:lnTo>
                    <a:pt x="920558" y="916414"/>
                  </a:lnTo>
                  <a:lnTo>
                    <a:pt x="918063" y="908368"/>
                  </a:lnTo>
                  <a:close/>
                </a:path>
                <a:path w="2238375" h="1663064">
                  <a:moveTo>
                    <a:pt x="920558" y="916414"/>
                  </a:moveTo>
                  <a:lnTo>
                    <a:pt x="920689" y="921068"/>
                  </a:lnTo>
                  <a:lnTo>
                    <a:pt x="921425" y="919209"/>
                  </a:lnTo>
                  <a:lnTo>
                    <a:pt x="920558" y="916414"/>
                  </a:lnTo>
                  <a:close/>
                </a:path>
                <a:path w="2238375" h="1663064">
                  <a:moveTo>
                    <a:pt x="921425" y="919209"/>
                  </a:moveTo>
                  <a:lnTo>
                    <a:pt x="920689" y="921068"/>
                  </a:lnTo>
                  <a:lnTo>
                    <a:pt x="922001" y="921068"/>
                  </a:lnTo>
                  <a:lnTo>
                    <a:pt x="921425" y="919209"/>
                  </a:lnTo>
                  <a:close/>
                </a:path>
                <a:path w="2238375" h="1663064">
                  <a:moveTo>
                    <a:pt x="970960" y="895668"/>
                  </a:moveTo>
                  <a:lnTo>
                    <a:pt x="939580" y="895668"/>
                  </a:lnTo>
                  <a:lnTo>
                    <a:pt x="936269" y="908368"/>
                  </a:lnTo>
                  <a:lnTo>
                    <a:pt x="927897" y="908368"/>
                  </a:lnTo>
                  <a:lnTo>
                    <a:pt x="922001" y="921068"/>
                  </a:lnTo>
                  <a:lnTo>
                    <a:pt x="948254" y="921068"/>
                  </a:lnTo>
                  <a:lnTo>
                    <a:pt x="959555" y="908368"/>
                  </a:lnTo>
                  <a:lnTo>
                    <a:pt x="970960" y="895668"/>
                  </a:lnTo>
                  <a:close/>
                </a:path>
                <a:path w="2238375" h="1663064">
                  <a:moveTo>
                    <a:pt x="986690" y="908368"/>
                  </a:moveTo>
                  <a:lnTo>
                    <a:pt x="974953" y="908368"/>
                  </a:lnTo>
                  <a:lnTo>
                    <a:pt x="972301" y="921068"/>
                  </a:lnTo>
                  <a:lnTo>
                    <a:pt x="982069" y="921068"/>
                  </a:lnTo>
                  <a:lnTo>
                    <a:pt x="986690" y="908368"/>
                  </a:lnTo>
                  <a:close/>
                </a:path>
                <a:path w="2238375" h="1663064">
                  <a:moveTo>
                    <a:pt x="1024757" y="908368"/>
                  </a:moveTo>
                  <a:lnTo>
                    <a:pt x="988418" y="908368"/>
                  </a:lnTo>
                  <a:lnTo>
                    <a:pt x="982069" y="921068"/>
                  </a:lnTo>
                  <a:lnTo>
                    <a:pt x="1018959" y="921068"/>
                  </a:lnTo>
                  <a:lnTo>
                    <a:pt x="1025873" y="912472"/>
                  </a:lnTo>
                  <a:lnTo>
                    <a:pt x="1024757" y="908368"/>
                  </a:lnTo>
                  <a:close/>
                </a:path>
                <a:path w="2238375" h="1663064">
                  <a:moveTo>
                    <a:pt x="1029148" y="908401"/>
                  </a:moveTo>
                  <a:lnTo>
                    <a:pt x="1025873" y="912472"/>
                  </a:lnTo>
                  <a:lnTo>
                    <a:pt x="1028211" y="921068"/>
                  </a:lnTo>
                  <a:lnTo>
                    <a:pt x="1030159" y="921068"/>
                  </a:lnTo>
                  <a:lnTo>
                    <a:pt x="1029148" y="908401"/>
                  </a:lnTo>
                  <a:close/>
                </a:path>
                <a:path w="2238375" h="1663064">
                  <a:moveTo>
                    <a:pt x="1081477" y="908368"/>
                  </a:moveTo>
                  <a:lnTo>
                    <a:pt x="1042723" y="908368"/>
                  </a:lnTo>
                  <a:lnTo>
                    <a:pt x="1043614" y="921068"/>
                  </a:lnTo>
                  <a:lnTo>
                    <a:pt x="1074775" y="921068"/>
                  </a:lnTo>
                  <a:lnTo>
                    <a:pt x="1081477" y="908368"/>
                  </a:lnTo>
                  <a:close/>
                </a:path>
                <a:path w="2238375" h="1663064">
                  <a:moveTo>
                    <a:pt x="1081985" y="908368"/>
                  </a:moveTo>
                  <a:lnTo>
                    <a:pt x="1074775" y="921068"/>
                  </a:lnTo>
                  <a:lnTo>
                    <a:pt x="1085571" y="921068"/>
                  </a:lnTo>
                  <a:lnTo>
                    <a:pt x="1081985" y="908368"/>
                  </a:lnTo>
                  <a:close/>
                </a:path>
                <a:path w="2238375" h="1663064">
                  <a:moveTo>
                    <a:pt x="925718" y="908368"/>
                  </a:moveTo>
                  <a:lnTo>
                    <a:pt x="920332" y="908368"/>
                  </a:lnTo>
                  <a:lnTo>
                    <a:pt x="920558" y="916414"/>
                  </a:lnTo>
                  <a:lnTo>
                    <a:pt x="921425" y="919209"/>
                  </a:lnTo>
                  <a:lnTo>
                    <a:pt x="925718" y="908368"/>
                  </a:lnTo>
                  <a:close/>
                </a:path>
                <a:path w="2238375" h="1663064">
                  <a:moveTo>
                    <a:pt x="1029145" y="908368"/>
                  </a:moveTo>
                  <a:lnTo>
                    <a:pt x="1024757" y="908368"/>
                  </a:lnTo>
                  <a:lnTo>
                    <a:pt x="1025873" y="912472"/>
                  </a:lnTo>
                  <a:lnTo>
                    <a:pt x="1029148" y="908401"/>
                  </a:lnTo>
                  <a:close/>
                </a:path>
                <a:path w="2238375" h="1663064">
                  <a:moveTo>
                    <a:pt x="1029174" y="908368"/>
                  </a:moveTo>
                  <a:close/>
                </a:path>
                <a:path w="2238375" h="1663064">
                  <a:moveTo>
                    <a:pt x="934010" y="896803"/>
                  </a:moveTo>
                  <a:lnTo>
                    <a:pt x="926537" y="908368"/>
                  </a:lnTo>
                  <a:lnTo>
                    <a:pt x="934354" y="908368"/>
                  </a:lnTo>
                  <a:lnTo>
                    <a:pt x="934010" y="896803"/>
                  </a:lnTo>
                  <a:close/>
                </a:path>
                <a:path w="2238375" h="1663064">
                  <a:moveTo>
                    <a:pt x="1000704" y="895668"/>
                  </a:moveTo>
                  <a:lnTo>
                    <a:pt x="993168" y="895668"/>
                  </a:lnTo>
                  <a:lnTo>
                    <a:pt x="993774" y="908368"/>
                  </a:lnTo>
                  <a:lnTo>
                    <a:pt x="999308" y="908368"/>
                  </a:lnTo>
                  <a:lnTo>
                    <a:pt x="1000704" y="895668"/>
                  </a:lnTo>
                  <a:close/>
                </a:path>
                <a:path w="2238375" h="1663064">
                  <a:moveTo>
                    <a:pt x="1038505" y="895668"/>
                  </a:moveTo>
                  <a:lnTo>
                    <a:pt x="1000704" y="895668"/>
                  </a:lnTo>
                  <a:lnTo>
                    <a:pt x="1000454" y="908368"/>
                  </a:lnTo>
                  <a:lnTo>
                    <a:pt x="1043071" y="908368"/>
                  </a:lnTo>
                  <a:lnTo>
                    <a:pt x="1038505" y="895668"/>
                  </a:lnTo>
                  <a:close/>
                </a:path>
                <a:path w="2238375" h="1663064">
                  <a:moveTo>
                    <a:pt x="1060248" y="895668"/>
                  </a:moveTo>
                  <a:lnTo>
                    <a:pt x="1058052" y="908368"/>
                  </a:lnTo>
                  <a:lnTo>
                    <a:pt x="1064634" y="908368"/>
                  </a:lnTo>
                  <a:lnTo>
                    <a:pt x="1060248" y="895668"/>
                  </a:lnTo>
                  <a:close/>
                </a:path>
                <a:path w="2238375" h="1663064">
                  <a:moveTo>
                    <a:pt x="1080321" y="895668"/>
                  </a:moveTo>
                  <a:lnTo>
                    <a:pt x="1067409" y="895668"/>
                  </a:lnTo>
                  <a:lnTo>
                    <a:pt x="1068887" y="908368"/>
                  </a:lnTo>
                  <a:lnTo>
                    <a:pt x="1082735" y="908368"/>
                  </a:lnTo>
                  <a:lnTo>
                    <a:pt x="1080321" y="895668"/>
                  </a:lnTo>
                  <a:close/>
                </a:path>
                <a:path w="2238375" h="1663064">
                  <a:moveTo>
                    <a:pt x="1101493" y="895668"/>
                  </a:moveTo>
                  <a:lnTo>
                    <a:pt x="1085566" y="895668"/>
                  </a:lnTo>
                  <a:lnTo>
                    <a:pt x="1082735" y="908368"/>
                  </a:lnTo>
                  <a:lnTo>
                    <a:pt x="1098092" y="908368"/>
                  </a:lnTo>
                  <a:lnTo>
                    <a:pt x="1101493" y="895668"/>
                  </a:lnTo>
                  <a:close/>
                </a:path>
                <a:path w="2238375" h="1663064">
                  <a:moveTo>
                    <a:pt x="934744" y="895668"/>
                  </a:moveTo>
                  <a:lnTo>
                    <a:pt x="933977" y="895668"/>
                  </a:lnTo>
                  <a:lnTo>
                    <a:pt x="934010" y="896803"/>
                  </a:lnTo>
                  <a:lnTo>
                    <a:pt x="934744" y="895668"/>
                  </a:lnTo>
                  <a:close/>
                </a:path>
                <a:path w="2238375" h="1663064">
                  <a:moveTo>
                    <a:pt x="976033" y="882968"/>
                  </a:moveTo>
                  <a:lnTo>
                    <a:pt x="943711" y="882968"/>
                  </a:lnTo>
                  <a:lnTo>
                    <a:pt x="948734" y="895668"/>
                  </a:lnTo>
                  <a:lnTo>
                    <a:pt x="972962" y="895668"/>
                  </a:lnTo>
                  <a:lnTo>
                    <a:pt x="976033" y="882968"/>
                  </a:lnTo>
                  <a:close/>
                </a:path>
                <a:path w="2238375" h="1663064">
                  <a:moveTo>
                    <a:pt x="978195" y="882968"/>
                  </a:moveTo>
                  <a:lnTo>
                    <a:pt x="975621" y="895668"/>
                  </a:lnTo>
                  <a:lnTo>
                    <a:pt x="978946" y="895668"/>
                  </a:lnTo>
                  <a:lnTo>
                    <a:pt x="978195" y="882968"/>
                  </a:lnTo>
                  <a:close/>
                </a:path>
                <a:path w="2238375" h="1663064">
                  <a:moveTo>
                    <a:pt x="1020237" y="882968"/>
                  </a:moveTo>
                  <a:lnTo>
                    <a:pt x="995780" y="882968"/>
                  </a:lnTo>
                  <a:lnTo>
                    <a:pt x="1001368" y="895668"/>
                  </a:lnTo>
                  <a:lnTo>
                    <a:pt x="1015701" y="895668"/>
                  </a:lnTo>
                  <a:lnTo>
                    <a:pt x="1020237" y="882968"/>
                  </a:lnTo>
                  <a:close/>
                </a:path>
                <a:path w="2238375" h="1663064">
                  <a:moveTo>
                    <a:pt x="1059327" y="882968"/>
                  </a:moveTo>
                  <a:lnTo>
                    <a:pt x="1020237" y="882968"/>
                  </a:lnTo>
                  <a:lnTo>
                    <a:pt x="1022880" y="895668"/>
                  </a:lnTo>
                  <a:lnTo>
                    <a:pt x="1050744" y="895668"/>
                  </a:lnTo>
                  <a:lnTo>
                    <a:pt x="1059327" y="882968"/>
                  </a:lnTo>
                  <a:close/>
                </a:path>
                <a:path w="2238375" h="1663064">
                  <a:moveTo>
                    <a:pt x="1068754" y="882968"/>
                  </a:moveTo>
                  <a:lnTo>
                    <a:pt x="1066893" y="882968"/>
                  </a:lnTo>
                  <a:lnTo>
                    <a:pt x="1064921" y="895668"/>
                  </a:lnTo>
                  <a:lnTo>
                    <a:pt x="1069201" y="895668"/>
                  </a:lnTo>
                  <a:lnTo>
                    <a:pt x="1068754" y="882968"/>
                  </a:lnTo>
                  <a:close/>
                </a:path>
                <a:path w="2238375" h="1663064">
                  <a:moveTo>
                    <a:pt x="1074964" y="895516"/>
                  </a:moveTo>
                  <a:lnTo>
                    <a:pt x="1074925" y="895668"/>
                  </a:lnTo>
                  <a:lnTo>
                    <a:pt x="1074964" y="895516"/>
                  </a:lnTo>
                  <a:close/>
                </a:path>
                <a:path w="2238375" h="1663064">
                  <a:moveTo>
                    <a:pt x="1123957" y="882968"/>
                  </a:moveTo>
                  <a:lnTo>
                    <a:pt x="1091834" y="882968"/>
                  </a:lnTo>
                  <a:lnTo>
                    <a:pt x="1088379" y="895668"/>
                  </a:lnTo>
                  <a:lnTo>
                    <a:pt x="1125354" y="895668"/>
                  </a:lnTo>
                  <a:lnTo>
                    <a:pt x="1123957" y="882968"/>
                  </a:lnTo>
                  <a:close/>
                </a:path>
                <a:path w="2238375" h="1663064">
                  <a:moveTo>
                    <a:pt x="1078168" y="882968"/>
                  </a:moveTo>
                  <a:lnTo>
                    <a:pt x="1073797" y="882968"/>
                  </a:lnTo>
                  <a:lnTo>
                    <a:pt x="1074964" y="895516"/>
                  </a:lnTo>
                  <a:lnTo>
                    <a:pt x="1078168" y="882968"/>
                  </a:lnTo>
                  <a:close/>
                </a:path>
                <a:path w="2238375" h="1663064">
                  <a:moveTo>
                    <a:pt x="946033" y="870268"/>
                  </a:moveTo>
                  <a:lnTo>
                    <a:pt x="941992" y="882968"/>
                  </a:lnTo>
                  <a:lnTo>
                    <a:pt x="944322" y="882968"/>
                  </a:lnTo>
                  <a:lnTo>
                    <a:pt x="946033" y="870268"/>
                  </a:lnTo>
                  <a:close/>
                </a:path>
                <a:path w="2238375" h="1663064">
                  <a:moveTo>
                    <a:pt x="992201" y="870268"/>
                  </a:moveTo>
                  <a:lnTo>
                    <a:pt x="972924" y="870268"/>
                  </a:lnTo>
                  <a:lnTo>
                    <a:pt x="966871" y="882968"/>
                  </a:lnTo>
                  <a:lnTo>
                    <a:pt x="987593" y="882968"/>
                  </a:lnTo>
                  <a:lnTo>
                    <a:pt x="992201" y="870268"/>
                  </a:lnTo>
                  <a:close/>
                </a:path>
                <a:path w="2238375" h="1663064">
                  <a:moveTo>
                    <a:pt x="996653" y="882083"/>
                  </a:moveTo>
                  <a:lnTo>
                    <a:pt x="996221" y="882968"/>
                  </a:lnTo>
                  <a:lnTo>
                    <a:pt x="996986" y="882968"/>
                  </a:lnTo>
                  <a:lnTo>
                    <a:pt x="996653" y="882083"/>
                  </a:lnTo>
                  <a:close/>
                </a:path>
                <a:path w="2238375" h="1663064">
                  <a:moveTo>
                    <a:pt x="996863" y="881653"/>
                  </a:moveTo>
                  <a:lnTo>
                    <a:pt x="996653" y="882083"/>
                  </a:lnTo>
                  <a:lnTo>
                    <a:pt x="996986" y="882968"/>
                  </a:lnTo>
                  <a:lnTo>
                    <a:pt x="996863" y="881653"/>
                  </a:lnTo>
                  <a:close/>
                </a:path>
                <a:path w="2238375" h="1663064">
                  <a:moveTo>
                    <a:pt x="1002426" y="870268"/>
                  </a:moveTo>
                  <a:lnTo>
                    <a:pt x="996863" y="881653"/>
                  </a:lnTo>
                  <a:lnTo>
                    <a:pt x="996986" y="882968"/>
                  </a:lnTo>
                  <a:lnTo>
                    <a:pt x="1004962" y="882968"/>
                  </a:lnTo>
                  <a:lnTo>
                    <a:pt x="1002426" y="870268"/>
                  </a:lnTo>
                  <a:close/>
                </a:path>
                <a:path w="2238375" h="1663064">
                  <a:moveTo>
                    <a:pt x="1078148" y="870268"/>
                  </a:moveTo>
                  <a:lnTo>
                    <a:pt x="1014470" y="870268"/>
                  </a:lnTo>
                  <a:lnTo>
                    <a:pt x="1018132" y="882968"/>
                  </a:lnTo>
                  <a:lnTo>
                    <a:pt x="1079303" y="882968"/>
                  </a:lnTo>
                  <a:lnTo>
                    <a:pt x="1078148" y="870268"/>
                  </a:lnTo>
                  <a:close/>
                </a:path>
                <a:path w="2238375" h="1663064">
                  <a:moveTo>
                    <a:pt x="1081481" y="873565"/>
                  </a:moveTo>
                  <a:lnTo>
                    <a:pt x="1079303" y="882968"/>
                  </a:lnTo>
                  <a:lnTo>
                    <a:pt x="1087532" y="882968"/>
                  </a:lnTo>
                  <a:lnTo>
                    <a:pt x="1085114" y="877159"/>
                  </a:lnTo>
                  <a:lnTo>
                    <a:pt x="1081481" y="873565"/>
                  </a:lnTo>
                  <a:close/>
                </a:path>
                <a:path w="2238375" h="1663064">
                  <a:moveTo>
                    <a:pt x="1083726" y="870268"/>
                  </a:moveTo>
                  <a:lnTo>
                    <a:pt x="1082245" y="870268"/>
                  </a:lnTo>
                  <a:lnTo>
                    <a:pt x="1085114" y="877159"/>
                  </a:lnTo>
                  <a:lnTo>
                    <a:pt x="1090987" y="882968"/>
                  </a:lnTo>
                  <a:lnTo>
                    <a:pt x="1083726" y="870268"/>
                  </a:lnTo>
                  <a:close/>
                </a:path>
                <a:path w="2238375" h="1663064">
                  <a:moveTo>
                    <a:pt x="1139680" y="870268"/>
                  </a:moveTo>
                  <a:lnTo>
                    <a:pt x="1101797" y="870268"/>
                  </a:lnTo>
                  <a:lnTo>
                    <a:pt x="1102841" y="882968"/>
                  </a:lnTo>
                  <a:lnTo>
                    <a:pt x="1131201" y="882968"/>
                  </a:lnTo>
                  <a:lnTo>
                    <a:pt x="1139680" y="870268"/>
                  </a:lnTo>
                  <a:close/>
                </a:path>
                <a:path w="2238375" h="1663064">
                  <a:moveTo>
                    <a:pt x="995799" y="870268"/>
                  </a:moveTo>
                  <a:lnTo>
                    <a:pt x="992201" y="870268"/>
                  </a:lnTo>
                  <a:lnTo>
                    <a:pt x="996653" y="882083"/>
                  </a:lnTo>
                  <a:lnTo>
                    <a:pt x="996863" y="881653"/>
                  </a:lnTo>
                  <a:lnTo>
                    <a:pt x="995799" y="870268"/>
                  </a:lnTo>
                  <a:close/>
                </a:path>
                <a:path w="2238375" h="1663064">
                  <a:moveTo>
                    <a:pt x="1082245" y="870268"/>
                  </a:moveTo>
                  <a:lnTo>
                    <a:pt x="1081481" y="873565"/>
                  </a:lnTo>
                  <a:lnTo>
                    <a:pt x="1085114" y="877159"/>
                  </a:lnTo>
                  <a:lnTo>
                    <a:pt x="1082245" y="870268"/>
                  </a:lnTo>
                  <a:close/>
                </a:path>
                <a:path w="2238375" h="1663064">
                  <a:moveTo>
                    <a:pt x="1082245" y="870268"/>
                  </a:moveTo>
                  <a:lnTo>
                    <a:pt x="1078148" y="870268"/>
                  </a:lnTo>
                  <a:lnTo>
                    <a:pt x="1081481" y="873565"/>
                  </a:lnTo>
                  <a:lnTo>
                    <a:pt x="1082245" y="870268"/>
                  </a:lnTo>
                  <a:close/>
                </a:path>
                <a:path w="2238375" h="1663064">
                  <a:moveTo>
                    <a:pt x="1026610" y="857568"/>
                  </a:moveTo>
                  <a:lnTo>
                    <a:pt x="987963" y="857568"/>
                  </a:lnTo>
                  <a:lnTo>
                    <a:pt x="976857" y="870268"/>
                  </a:lnTo>
                  <a:lnTo>
                    <a:pt x="1025830" y="870268"/>
                  </a:lnTo>
                  <a:lnTo>
                    <a:pt x="1026610" y="857568"/>
                  </a:lnTo>
                  <a:close/>
                </a:path>
                <a:path w="2238375" h="1663064">
                  <a:moveTo>
                    <a:pt x="1030836" y="857568"/>
                  </a:moveTo>
                  <a:lnTo>
                    <a:pt x="1028028" y="857568"/>
                  </a:lnTo>
                  <a:lnTo>
                    <a:pt x="1028606" y="870268"/>
                  </a:lnTo>
                  <a:lnTo>
                    <a:pt x="1029468" y="870268"/>
                  </a:lnTo>
                  <a:lnTo>
                    <a:pt x="1030836" y="857568"/>
                  </a:lnTo>
                  <a:close/>
                </a:path>
                <a:path w="2238375" h="1663064">
                  <a:moveTo>
                    <a:pt x="1095275" y="857568"/>
                  </a:moveTo>
                  <a:lnTo>
                    <a:pt x="1036936" y="857568"/>
                  </a:lnTo>
                  <a:lnTo>
                    <a:pt x="1029468" y="870268"/>
                  </a:lnTo>
                  <a:lnTo>
                    <a:pt x="1096195" y="870268"/>
                  </a:lnTo>
                  <a:lnTo>
                    <a:pt x="1095275" y="857568"/>
                  </a:lnTo>
                  <a:close/>
                </a:path>
                <a:path w="2238375" h="1663064">
                  <a:moveTo>
                    <a:pt x="1119760" y="857568"/>
                  </a:moveTo>
                  <a:lnTo>
                    <a:pt x="1118989" y="857568"/>
                  </a:lnTo>
                  <a:lnTo>
                    <a:pt x="1112550" y="870268"/>
                  </a:lnTo>
                  <a:lnTo>
                    <a:pt x="1120115" y="870268"/>
                  </a:lnTo>
                  <a:lnTo>
                    <a:pt x="1119760" y="857568"/>
                  </a:lnTo>
                  <a:close/>
                </a:path>
                <a:path w="2238375" h="1663064">
                  <a:moveTo>
                    <a:pt x="1153698" y="857568"/>
                  </a:moveTo>
                  <a:lnTo>
                    <a:pt x="1124081" y="857568"/>
                  </a:lnTo>
                  <a:lnTo>
                    <a:pt x="1120115" y="870268"/>
                  </a:lnTo>
                  <a:lnTo>
                    <a:pt x="1149545" y="870268"/>
                  </a:lnTo>
                  <a:lnTo>
                    <a:pt x="1153698" y="857568"/>
                  </a:lnTo>
                  <a:close/>
                </a:path>
                <a:path w="2238375" h="1663064">
                  <a:moveTo>
                    <a:pt x="983206" y="849704"/>
                  </a:moveTo>
                  <a:lnTo>
                    <a:pt x="980409" y="857568"/>
                  </a:lnTo>
                  <a:lnTo>
                    <a:pt x="982322" y="857568"/>
                  </a:lnTo>
                  <a:lnTo>
                    <a:pt x="983206" y="849704"/>
                  </a:lnTo>
                  <a:close/>
                </a:path>
                <a:path w="2238375" h="1663064">
                  <a:moveTo>
                    <a:pt x="1036617" y="844868"/>
                  </a:moveTo>
                  <a:lnTo>
                    <a:pt x="1005666" y="844868"/>
                  </a:lnTo>
                  <a:lnTo>
                    <a:pt x="997142" y="857568"/>
                  </a:lnTo>
                  <a:lnTo>
                    <a:pt x="1035394" y="857568"/>
                  </a:lnTo>
                  <a:lnTo>
                    <a:pt x="1036617" y="844868"/>
                  </a:lnTo>
                  <a:close/>
                </a:path>
                <a:path w="2238375" h="1663064">
                  <a:moveTo>
                    <a:pt x="1041457" y="844868"/>
                  </a:moveTo>
                  <a:lnTo>
                    <a:pt x="1038279" y="844868"/>
                  </a:lnTo>
                  <a:lnTo>
                    <a:pt x="1038096" y="857568"/>
                  </a:lnTo>
                  <a:lnTo>
                    <a:pt x="1045617" y="857568"/>
                  </a:lnTo>
                  <a:lnTo>
                    <a:pt x="1041457" y="844868"/>
                  </a:lnTo>
                  <a:close/>
                </a:path>
                <a:path w="2238375" h="1663064">
                  <a:moveTo>
                    <a:pt x="1050738" y="844868"/>
                  </a:moveTo>
                  <a:lnTo>
                    <a:pt x="1050583" y="857568"/>
                  </a:lnTo>
                  <a:lnTo>
                    <a:pt x="1058628" y="857568"/>
                  </a:lnTo>
                  <a:lnTo>
                    <a:pt x="1050738" y="844868"/>
                  </a:lnTo>
                  <a:close/>
                </a:path>
                <a:path w="2238375" h="1663064">
                  <a:moveTo>
                    <a:pt x="1140272" y="844868"/>
                  </a:moveTo>
                  <a:lnTo>
                    <a:pt x="1057008" y="844868"/>
                  </a:lnTo>
                  <a:lnTo>
                    <a:pt x="1058628" y="857568"/>
                  </a:lnTo>
                  <a:lnTo>
                    <a:pt x="1137954" y="857568"/>
                  </a:lnTo>
                  <a:lnTo>
                    <a:pt x="1140272" y="844868"/>
                  </a:lnTo>
                  <a:close/>
                </a:path>
                <a:path w="2238375" h="1663064">
                  <a:moveTo>
                    <a:pt x="1145440" y="844868"/>
                  </a:moveTo>
                  <a:lnTo>
                    <a:pt x="1140272" y="844868"/>
                  </a:lnTo>
                  <a:lnTo>
                    <a:pt x="1140788" y="857568"/>
                  </a:lnTo>
                  <a:lnTo>
                    <a:pt x="1145440" y="844868"/>
                  </a:lnTo>
                  <a:close/>
                </a:path>
                <a:path w="2238375" h="1663064">
                  <a:moveTo>
                    <a:pt x="1177701" y="844868"/>
                  </a:moveTo>
                  <a:lnTo>
                    <a:pt x="1145969" y="844868"/>
                  </a:lnTo>
                  <a:lnTo>
                    <a:pt x="1142965" y="857568"/>
                  </a:lnTo>
                  <a:lnTo>
                    <a:pt x="1176595" y="857568"/>
                  </a:lnTo>
                  <a:lnTo>
                    <a:pt x="1177701" y="844868"/>
                  </a:lnTo>
                  <a:close/>
                </a:path>
                <a:path w="2238375" h="1663064">
                  <a:moveTo>
                    <a:pt x="984926" y="844868"/>
                  </a:moveTo>
                  <a:lnTo>
                    <a:pt x="983750" y="844868"/>
                  </a:lnTo>
                  <a:lnTo>
                    <a:pt x="983206" y="849704"/>
                  </a:lnTo>
                  <a:lnTo>
                    <a:pt x="984926" y="844868"/>
                  </a:lnTo>
                  <a:close/>
                </a:path>
                <a:path w="2238375" h="1663064">
                  <a:moveTo>
                    <a:pt x="1058216" y="832168"/>
                  </a:moveTo>
                  <a:lnTo>
                    <a:pt x="1015568" y="832168"/>
                  </a:lnTo>
                  <a:lnTo>
                    <a:pt x="1014806" y="844868"/>
                  </a:lnTo>
                  <a:lnTo>
                    <a:pt x="1051664" y="844868"/>
                  </a:lnTo>
                  <a:lnTo>
                    <a:pt x="1058216" y="832168"/>
                  </a:lnTo>
                  <a:close/>
                </a:path>
                <a:path w="2238375" h="1663064">
                  <a:moveTo>
                    <a:pt x="1064259" y="832168"/>
                  </a:moveTo>
                  <a:lnTo>
                    <a:pt x="1063428" y="832168"/>
                  </a:lnTo>
                  <a:lnTo>
                    <a:pt x="1057448" y="844868"/>
                  </a:lnTo>
                  <a:lnTo>
                    <a:pt x="1064259" y="832168"/>
                  </a:lnTo>
                  <a:close/>
                </a:path>
                <a:path w="2238375" h="1663064">
                  <a:moveTo>
                    <a:pt x="1070411" y="832168"/>
                  </a:moveTo>
                  <a:lnTo>
                    <a:pt x="1064259" y="832168"/>
                  </a:lnTo>
                  <a:lnTo>
                    <a:pt x="1068616" y="844868"/>
                  </a:lnTo>
                  <a:lnTo>
                    <a:pt x="1070852" y="839279"/>
                  </a:lnTo>
                  <a:lnTo>
                    <a:pt x="1070411" y="832168"/>
                  </a:lnTo>
                  <a:close/>
                </a:path>
                <a:path w="2238375" h="1663064">
                  <a:moveTo>
                    <a:pt x="1142187" y="832168"/>
                  </a:moveTo>
                  <a:lnTo>
                    <a:pt x="1073698" y="832168"/>
                  </a:lnTo>
                  <a:lnTo>
                    <a:pt x="1070852" y="839279"/>
                  </a:lnTo>
                  <a:lnTo>
                    <a:pt x="1071199" y="844868"/>
                  </a:lnTo>
                  <a:lnTo>
                    <a:pt x="1136307" y="844868"/>
                  </a:lnTo>
                  <a:lnTo>
                    <a:pt x="1142187" y="832168"/>
                  </a:lnTo>
                  <a:close/>
                </a:path>
                <a:path w="2238375" h="1663064">
                  <a:moveTo>
                    <a:pt x="1199725" y="832168"/>
                  </a:moveTo>
                  <a:lnTo>
                    <a:pt x="1159366" y="832168"/>
                  </a:lnTo>
                  <a:lnTo>
                    <a:pt x="1150585" y="844868"/>
                  </a:lnTo>
                  <a:lnTo>
                    <a:pt x="1194732" y="844868"/>
                  </a:lnTo>
                  <a:lnTo>
                    <a:pt x="1199725" y="832168"/>
                  </a:lnTo>
                  <a:close/>
                </a:path>
                <a:path w="2238375" h="1663064">
                  <a:moveTo>
                    <a:pt x="1073698" y="832168"/>
                  </a:moveTo>
                  <a:lnTo>
                    <a:pt x="1070411" y="832168"/>
                  </a:lnTo>
                  <a:lnTo>
                    <a:pt x="1070852" y="839279"/>
                  </a:lnTo>
                  <a:lnTo>
                    <a:pt x="1073698" y="832168"/>
                  </a:lnTo>
                  <a:close/>
                </a:path>
                <a:path w="2238375" h="1663064">
                  <a:moveTo>
                    <a:pt x="1024535" y="819468"/>
                  </a:moveTo>
                  <a:lnTo>
                    <a:pt x="1014868" y="832168"/>
                  </a:lnTo>
                  <a:lnTo>
                    <a:pt x="1027235" y="832168"/>
                  </a:lnTo>
                  <a:lnTo>
                    <a:pt x="1024535" y="819468"/>
                  </a:lnTo>
                  <a:close/>
                </a:path>
                <a:path w="2238375" h="1663064">
                  <a:moveTo>
                    <a:pt x="1077451" y="819468"/>
                  </a:moveTo>
                  <a:lnTo>
                    <a:pt x="1030405" y="819468"/>
                  </a:lnTo>
                  <a:lnTo>
                    <a:pt x="1027235" y="832168"/>
                  </a:lnTo>
                  <a:lnTo>
                    <a:pt x="1072542" y="832168"/>
                  </a:lnTo>
                  <a:lnTo>
                    <a:pt x="1077451" y="819468"/>
                  </a:lnTo>
                  <a:close/>
                </a:path>
                <a:path w="2238375" h="1663064">
                  <a:moveTo>
                    <a:pt x="1083130" y="819468"/>
                  </a:moveTo>
                  <a:lnTo>
                    <a:pt x="1080066" y="819468"/>
                  </a:lnTo>
                  <a:lnTo>
                    <a:pt x="1075389" y="832168"/>
                  </a:lnTo>
                  <a:lnTo>
                    <a:pt x="1083942" y="832168"/>
                  </a:lnTo>
                  <a:lnTo>
                    <a:pt x="1083130" y="819468"/>
                  </a:lnTo>
                  <a:close/>
                </a:path>
                <a:path w="2238375" h="1663064">
                  <a:moveTo>
                    <a:pt x="1209810" y="819468"/>
                  </a:moveTo>
                  <a:lnTo>
                    <a:pt x="1088972" y="819468"/>
                  </a:lnTo>
                  <a:lnTo>
                    <a:pt x="1083942" y="832168"/>
                  </a:lnTo>
                  <a:lnTo>
                    <a:pt x="1194511" y="832168"/>
                  </a:lnTo>
                  <a:lnTo>
                    <a:pt x="1209810" y="819468"/>
                  </a:lnTo>
                  <a:close/>
                </a:path>
                <a:path w="2238375" h="1663064">
                  <a:moveTo>
                    <a:pt x="1255297" y="794068"/>
                  </a:moveTo>
                  <a:lnTo>
                    <a:pt x="1199095" y="794068"/>
                  </a:lnTo>
                  <a:lnTo>
                    <a:pt x="1194901" y="805220"/>
                  </a:lnTo>
                  <a:lnTo>
                    <a:pt x="1194574" y="806768"/>
                  </a:lnTo>
                  <a:lnTo>
                    <a:pt x="1050232" y="806768"/>
                  </a:lnTo>
                  <a:lnTo>
                    <a:pt x="1046712" y="819468"/>
                  </a:lnTo>
                  <a:lnTo>
                    <a:pt x="1225272" y="819468"/>
                  </a:lnTo>
                  <a:lnTo>
                    <a:pt x="1240550" y="806768"/>
                  </a:lnTo>
                  <a:lnTo>
                    <a:pt x="1255297" y="794068"/>
                  </a:lnTo>
                  <a:close/>
                </a:path>
                <a:path w="2238375" h="1663064">
                  <a:moveTo>
                    <a:pt x="1197256" y="794068"/>
                  </a:moveTo>
                  <a:lnTo>
                    <a:pt x="1059563" y="794068"/>
                  </a:lnTo>
                  <a:lnTo>
                    <a:pt x="1060562" y="806768"/>
                  </a:lnTo>
                  <a:lnTo>
                    <a:pt x="1194319" y="806768"/>
                  </a:lnTo>
                  <a:lnTo>
                    <a:pt x="1194901" y="805220"/>
                  </a:lnTo>
                  <a:lnTo>
                    <a:pt x="1197256" y="794068"/>
                  </a:lnTo>
                  <a:close/>
                </a:path>
                <a:path w="2238375" h="1663064">
                  <a:moveTo>
                    <a:pt x="1194901" y="805220"/>
                  </a:moveTo>
                  <a:lnTo>
                    <a:pt x="1194319" y="806768"/>
                  </a:lnTo>
                  <a:lnTo>
                    <a:pt x="1194574" y="806768"/>
                  </a:lnTo>
                  <a:lnTo>
                    <a:pt x="1194901" y="805220"/>
                  </a:lnTo>
                  <a:close/>
                </a:path>
                <a:path w="2238375" h="1663064">
                  <a:moveTo>
                    <a:pt x="1264365" y="781368"/>
                  </a:moveTo>
                  <a:lnTo>
                    <a:pt x="1082556" y="781368"/>
                  </a:lnTo>
                  <a:lnTo>
                    <a:pt x="1074825" y="794068"/>
                  </a:lnTo>
                  <a:lnTo>
                    <a:pt x="1259941" y="794068"/>
                  </a:lnTo>
                  <a:lnTo>
                    <a:pt x="1264365" y="781368"/>
                  </a:lnTo>
                  <a:close/>
                </a:path>
                <a:path w="2238375" h="1663064">
                  <a:moveTo>
                    <a:pt x="1147057" y="768668"/>
                  </a:moveTo>
                  <a:lnTo>
                    <a:pt x="1103802" y="768668"/>
                  </a:lnTo>
                  <a:lnTo>
                    <a:pt x="1094423" y="781368"/>
                  </a:lnTo>
                  <a:lnTo>
                    <a:pt x="1152704" y="781368"/>
                  </a:lnTo>
                  <a:lnTo>
                    <a:pt x="1147057" y="768668"/>
                  </a:lnTo>
                  <a:close/>
                </a:path>
                <a:path w="2238375" h="1663064">
                  <a:moveTo>
                    <a:pt x="1284680" y="768668"/>
                  </a:moveTo>
                  <a:lnTo>
                    <a:pt x="1155310" y="768668"/>
                  </a:lnTo>
                  <a:lnTo>
                    <a:pt x="1152704" y="781368"/>
                  </a:lnTo>
                  <a:lnTo>
                    <a:pt x="1274056" y="781368"/>
                  </a:lnTo>
                  <a:lnTo>
                    <a:pt x="1284680" y="768668"/>
                  </a:lnTo>
                  <a:close/>
                </a:path>
                <a:path w="2238375" h="1663064">
                  <a:moveTo>
                    <a:pt x="1110801" y="755968"/>
                  </a:moveTo>
                  <a:lnTo>
                    <a:pt x="1104798" y="768668"/>
                  </a:lnTo>
                  <a:lnTo>
                    <a:pt x="1112160" y="768668"/>
                  </a:lnTo>
                  <a:lnTo>
                    <a:pt x="1110801" y="755968"/>
                  </a:lnTo>
                  <a:close/>
                </a:path>
                <a:path w="2238375" h="1663064">
                  <a:moveTo>
                    <a:pt x="1118788" y="755968"/>
                  </a:moveTo>
                  <a:lnTo>
                    <a:pt x="1112160" y="768668"/>
                  </a:lnTo>
                  <a:lnTo>
                    <a:pt x="1116907" y="768668"/>
                  </a:lnTo>
                  <a:lnTo>
                    <a:pt x="1118788" y="755968"/>
                  </a:lnTo>
                  <a:close/>
                </a:path>
                <a:path w="2238375" h="1663064">
                  <a:moveTo>
                    <a:pt x="1161168" y="755968"/>
                  </a:moveTo>
                  <a:lnTo>
                    <a:pt x="1129446" y="755968"/>
                  </a:lnTo>
                  <a:lnTo>
                    <a:pt x="1125273" y="768668"/>
                  </a:lnTo>
                  <a:lnTo>
                    <a:pt x="1161469" y="768668"/>
                  </a:lnTo>
                  <a:lnTo>
                    <a:pt x="1161168" y="755968"/>
                  </a:lnTo>
                  <a:close/>
                </a:path>
                <a:path w="2238375" h="1663064">
                  <a:moveTo>
                    <a:pt x="1290601" y="755968"/>
                  </a:moveTo>
                  <a:lnTo>
                    <a:pt x="1165970" y="755968"/>
                  </a:lnTo>
                  <a:lnTo>
                    <a:pt x="1162435" y="768668"/>
                  </a:lnTo>
                  <a:lnTo>
                    <a:pt x="1291906" y="768668"/>
                  </a:lnTo>
                  <a:lnTo>
                    <a:pt x="1290601" y="755968"/>
                  </a:lnTo>
                  <a:close/>
                </a:path>
                <a:path w="2238375" h="1663064">
                  <a:moveTo>
                    <a:pt x="1154507" y="743268"/>
                  </a:moveTo>
                  <a:lnTo>
                    <a:pt x="1133420" y="743268"/>
                  </a:lnTo>
                  <a:lnTo>
                    <a:pt x="1135616" y="755968"/>
                  </a:lnTo>
                  <a:lnTo>
                    <a:pt x="1157207" y="755968"/>
                  </a:lnTo>
                  <a:lnTo>
                    <a:pt x="1154507" y="743268"/>
                  </a:lnTo>
                  <a:close/>
                </a:path>
                <a:path w="2238375" h="1663064">
                  <a:moveTo>
                    <a:pt x="1167472" y="743268"/>
                  </a:moveTo>
                  <a:lnTo>
                    <a:pt x="1160576" y="743268"/>
                  </a:lnTo>
                  <a:lnTo>
                    <a:pt x="1161182" y="755968"/>
                  </a:lnTo>
                  <a:lnTo>
                    <a:pt x="1165793" y="755968"/>
                  </a:lnTo>
                  <a:lnTo>
                    <a:pt x="1167472" y="743268"/>
                  </a:lnTo>
                  <a:close/>
                </a:path>
                <a:path w="2238375" h="1663064">
                  <a:moveTo>
                    <a:pt x="1168764" y="743268"/>
                  </a:moveTo>
                  <a:lnTo>
                    <a:pt x="1165793" y="755968"/>
                  </a:lnTo>
                  <a:lnTo>
                    <a:pt x="1169870" y="755968"/>
                  </a:lnTo>
                  <a:lnTo>
                    <a:pt x="1170695" y="754345"/>
                  </a:lnTo>
                  <a:lnTo>
                    <a:pt x="1168764" y="743268"/>
                  </a:lnTo>
                  <a:close/>
                </a:path>
                <a:path w="2238375" h="1663064">
                  <a:moveTo>
                    <a:pt x="1170695" y="754345"/>
                  </a:moveTo>
                  <a:lnTo>
                    <a:pt x="1169870" y="755968"/>
                  </a:lnTo>
                  <a:lnTo>
                    <a:pt x="1170978" y="755968"/>
                  </a:lnTo>
                  <a:lnTo>
                    <a:pt x="1170695" y="754345"/>
                  </a:lnTo>
                  <a:close/>
                </a:path>
                <a:path w="2238375" h="1663064">
                  <a:moveTo>
                    <a:pt x="1181994" y="743268"/>
                  </a:moveTo>
                  <a:lnTo>
                    <a:pt x="1176319" y="743268"/>
                  </a:lnTo>
                  <a:lnTo>
                    <a:pt x="1170695" y="754345"/>
                  </a:lnTo>
                  <a:lnTo>
                    <a:pt x="1170978" y="755968"/>
                  </a:lnTo>
                  <a:lnTo>
                    <a:pt x="1176990" y="755968"/>
                  </a:lnTo>
                  <a:lnTo>
                    <a:pt x="1181994" y="743268"/>
                  </a:lnTo>
                  <a:close/>
                </a:path>
                <a:path w="2238375" h="1663064">
                  <a:moveTo>
                    <a:pt x="1310389" y="743268"/>
                  </a:moveTo>
                  <a:lnTo>
                    <a:pt x="1187146" y="743268"/>
                  </a:lnTo>
                  <a:lnTo>
                    <a:pt x="1186558" y="755968"/>
                  </a:lnTo>
                  <a:lnTo>
                    <a:pt x="1308543" y="755968"/>
                  </a:lnTo>
                  <a:lnTo>
                    <a:pt x="1310389" y="743268"/>
                  </a:lnTo>
                  <a:close/>
                </a:path>
                <a:path w="2238375" h="1663064">
                  <a:moveTo>
                    <a:pt x="1158275" y="730568"/>
                  </a:moveTo>
                  <a:lnTo>
                    <a:pt x="1153844" y="730568"/>
                  </a:lnTo>
                  <a:lnTo>
                    <a:pt x="1151614" y="743268"/>
                  </a:lnTo>
                  <a:lnTo>
                    <a:pt x="1161696" y="743268"/>
                  </a:lnTo>
                  <a:lnTo>
                    <a:pt x="1158275" y="730568"/>
                  </a:lnTo>
                  <a:close/>
                </a:path>
                <a:path w="2238375" h="1663064">
                  <a:moveTo>
                    <a:pt x="1179819" y="730568"/>
                  </a:moveTo>
                  <a:lnTo>
                    <a:pt x="1166732" y="730568"/>
                  </a:lnTo>
                  <a:lnTo>
                    <a:pt x="1165165" y="743268"/>
                  </a:lnTo>
                  <a:lnTo>
                    <a:pt x="1171068" y="743268"/>
                  </a:lnTo>
                  <a:lnTo>
                    <a:pt x="1179821" y="733692"/>
                  </a:lnTo>
                  <a:lnTo>
                    <a:pt x="1179819" y="730568"/>
                  </a:lnTo>
                  <a:close/>
                </a:path>
                <a:path w="2238375" h="1663064">
                  <a:moveTo>
                    <a:pt x="1326863" y="730568"/>
                  </a:moveTo>
                  <a:lnTo>
                    <a:pt x="1182676" y="730568"/>
                  </a:lnTo>
                  <a:lnTo>
                    <a:pt x="1179821" y="733692"/>
                  </a:lnTo>
                  <a:lnTo>
                    <a:pt x="1179824" y="743268"/>
                  </a:lnTo>
                  <a:lnTo>
                    <a:pt x="1324292" y="743268"/>
                  </a:lnTo>
                  <a:lnTo>
                    <a:pt x="1326863" y="730568"/>
                  </a:lnTo>
                  <a:close/>
                </a:path>
                <a:path w="2238375" h="1663064">
                  <a:moveTo>
                    <a:pt x="1182676" y="730568"/>
                  </a:moveTo>
                  <a:lnTo>
                    <a:pt x="1179819" y="730568"/>
                  </a:lnTo>
                  <a:lnTo>
                    <a:pt x="1179821" y="733692"/>
                  </a:lnTo>
                  <a:lnTo>
                    <a:pt x="1182676" y="730568"/>
                  </a:lnTo>
                  <a:close/>
                </a:path>
                <a:path w="2238375" h="1663064">
                  <a:moveTo>
                    <a:pt x="1178247" y="717868"/>
                  </a:moveTo>
                  <a:lnTo>
                    <a:pt x="1169174" y="717868"/>
                  </a:lnTo>
                  <a:lnTo>
                    <a:pt x="1167594" y="730568"/>
                  </a:lnTo>
                  <a:lnTo>
                    <a:pt x="1171780" y="730568"/>
                  </a:lnTo>
                  <a:lnTo>
                    <a:pt x="1178247" y="717868"/>
                  </a:lnTo>
                  <a:close/>
                </a:path>
                <a:path w="2238375" h="1663064">
                  <a:moveTo>
                    <a:pt x="1201160" y="717868"/>
                  </a:moveTo>
                  <a:lnTo>
                    <a:pt x="1178247" y="717868"/>
                  </a:lnTo>
                  <a:lnTo>
                    <a:pt x="1182434" y="730568"/>
                  </a:lnTo>
                  <a:lnTo>
                    <a:pt x="1203170" y="730568"/>
                  </a:lnTo>
                  <a:lnTo>
                    <a:pt x="1201160" y="717868"/>
                  </a:lnTo>
                  <a:close/>
                </a:path>
                <a:path w="2238375" h="1663064">
                  <a:moveTo>
                    <a:pt x="1221477" y="717868"/>
                  </a:moveTo>
                  <a:lnTo>
                    <a:pt x="1209553" y="717868"/>
                  </a:lnTo>
                  <a:lnTo>
                    <a:pt x="1208926" y="730568"/>
                  </a:lnTo>
                  <a:lnTo>
                    <a:pt x="1209788" y="730568"/>
                  </a:lnTo>
                  <a:lnTo>
                    <a:pt x="1221266" y="718629"/>
                  </a:lnTo>
                  <a:lnTo>
                    <a:pt x="1221477" y="717868"/>
                  </a:lnTo>
                  <a:close/>
                </a:path>
                <a:path w="2238375" h="1663064">
                  <a:moveTo>
                    <a:pt x="1349590" y="717868"/>
                  </a:moveTo>
                  <a:lnTo>
                    <a:pt x="1221997" y="717868"/>
                  </a:lnTo>
                  <a:lnTo>
                    <a:pt x="1221266" y="718629"/>
                  </a:lnTo>
                  <a:lnTo>
                    <a:pt x="1217953" y="730568"/>
                  </a:lnTo>
                  <a:lnTo>
                    <a:pt x="1337725" y="730568"/>
                  </a:lnTo>
                  <a:lnTo>
                    <a:pt x="1349590" y="717868"/>
                  </a:lnTo>
                  <a:close/>
                </a:path>
                <a:path w="2238375" h="1663064">
                  <a:moveTo>
                    <a:pt x="1221997" y="717868"/>
                  </a:moveTo>
                  <a:lnTo>
                    <a:pt x="1221477" y="717868"/>
                  </a:lnTo>
                  <a:lnTo>
                    <a:pt x="1221266" y="718629"/>
                  </a:lnTo>
                  <a:lnTo>
                    <a:pt x="1221997" y="717868"/>
                  </a:lnTo>
                  <a:close/>
                </a:path>
                <a:path w="2238375" h="1663064">
                  <a:moveTo>
                    <a:pt x="1197434" y="705168"/>
                  </a:moveTo>
                  <a:lnTo>
                    <a:pt x="1188994" y="705168"/>
                  </a:lnTo>
                  <a:lnTo>
                    <a:pt x="1184239" y="717868"/>
                  </a:lnTo>
                  <a:lnTo>
                    <a:pt x="1201134" y="717868"/>
                  </a:lnTo>
                  <a:lnTo>
                    <a:pt x="1197434" y="705168"/>
                  </a:lnTo>
                  <a:close/>
                </a:path>
                <a:path w="2238375" h="1663064">
                  <a:moveTo>
                    <a:pt x="1218912" y="705168"/>
                  </a:moveTo>
                  <a:lnTo>
                    <a:pt x="1206230" y="705168"/>
                  </a:lnTo>
                  <a:lnTo>
                    <a:pt x="1201134" y="717868"/>
                  </a:lnTo>
                  <a:lnTo>
                    <a:pt x="1211188" y="717868"/>
                  </a:lnTo>
                  <a:lnTo>
                    <a:pt x="1218912" y="705168"/>
                  </a:lnTo>
                  <a:close/>
                </a:path>
                <a:path w="2238375" h="1663064">
                  <a:moveTo>
                    <a:pt x="1219276" y="705168"/>
                  </a:moveTo>
                  <a:lnTo>
                    <a:pt x="1218912" y="705168"/>
                  </a:lnTo>
                  <a:lnTo>
                    <a:pt x="1211188" y="717868"/>
                  </a:lnTo>
                  <a:lnTo>
                    <a:pt x="1219276" y="705168"/>
                  </a:lnTo>
                  <a:close/>
                </a:path>
                <a:path w="2238375" h="1663064">
                  <a:moveTo>
                    <a:pt x="1352576" y="705168"/>
                  </a:moveTo>
                  <a:lnTo>
                    <a:pt x="1219276" y="705168"/>
                  </a:lnTo>
                  <a:lnTo>
                    <a:pt x="1211188" y="717868"/>
                  </a:lnTo>
                  <a:lnTo>
                    <a:pt x="1356109" y="717868"/>
                  </a:lnTo>
                  <a:lnTo>
                    <a:pt x="1352576" y="705168"/>
                  </a:lnTo>
                  <a:close/>
                </a:path>
                <a:path w="2238375" h="1663064">
                  <a:moveTo>
                    <a:pt x="1359166" y="705168"/>
                  </a:moveTo>
                  <a:lnTo>
                    <a:pt x="1356109" y="717868"/>
                  </a:lnTo>
                  <a:lnTo>
                    <a:pt x="1361004" y="717868"/>
                  </a:lnTo>
                  <a:lnTo>
                    <a:pt x="1359166" y="705168"/>
                  </a:lnTo>
                  <a:close/>
                </a:path>
                <a:path w="2238375" h="1663064">
                  <a:moveTo>
                    <a:pt x="1209864" y="692468"/>
                  </a:moveTo>
                  <a:lnTo>
                    <a:pt x="1202077" y="692468"/>
                  </a:lnTo>
                  <a:lnTo>
                    <a:pt x="1205271" y="705168"/>
                  </a:lnTo>
                  <a:lnTo>
                    <a:pt x="1211646" y="705168"/>
                  </a:lnTo>
                  <a:lnTo>
                    <a:pt x="1209864" y="692468"/>
                  </a:lnTo>
                  <a:close/>
                </a:path>
                <a:path w="2238375" h="1663064">
                  <a:moveTo>
                    <a:pt x="1217051" y="692468"/>
                  </a:moveTo>
                  <a:lnTo>
                    <a:pt x="1214306" y="692468"/>
                  </a:lnTo>
                  <a:lnTo>
                    <a:pt x="1213022" y="705168"/>
                  </a:lnTo>
                  <a:lnTo>
                    <a:pt x="1214193" y="705168"/>
                  </a:lnTo>
                  <a:lnTo>
                    <a:pt x="1217051" y="692468"/>
                  </a:lnTo>
                  <a:close/>
                </a:path>
                <a:path w="2238375" h="1663064">
                  <a:moveTo>
                    <a:pt x="1252672" y="692468"/>
                  </a:moveTo>
                  <a:lnTo>
                    <a:pt x="1223119" y="692468"/>
                  </a:lnTo>
                  <a:lnTo>
                    <a:pt x="1215628" y="705168"/>
                  </a:lnTo>
                  <a:lnTo>
                    <a:pt x="1250549" y="705168"/>
                  </a:lnTo>
                  <a:lnTo>
                    <a:pt x="1252672" y="692468"/>
                  </a:lnTo>
                  <a:close/>
                </a:path>
                <a:path w="2238375" h="1663064">
                  <a:moveTo>
                    <a:pt x="1317871" y="692468"/>
                  </a:moveTo>
                  <a:lnTo>
                    <a:pt x="1253741" y="692468"/>
                  </a:lnTo>
                  <a:lnTo>
                    <a:pt x="1255523" y="705168"/>
                  </a:lnTo>
                  <a:lnTo>
                    <a:pt x="1306192" y="705168"/>
                  </a:lnTo>
                  <a:lnTo>
                    <a:pt x="1318256" y="693352"/>
                  </a:lnTo>
                  <a:lnTo>
                    <a:pt x="1317871" y="692468"/>
                  </a:lnTo>
                  <a:close/>
                </a:path>
                <a:path w="2238375" h="1663064">
                  <a:moveTo>
                    <a:pt x="1318461" y="693822"/>
                  </a:moveTo>
                  <a:lnTo>
                    <a:pt x="1311184" y="705168"/>
                  </a:lnTo>
                  <a:lnTo>
                    <a:pt x="1313007" y="705168"/>
                  </a:lnTo>
                  <a:lnTo>
                    <a:pt x="1318552" y="694030"/>
                  </a:lnTo>
                  <a:lnTo>
                    <a:pt x="1318461" y="693822"/>
                  </a:lnTo>
                  <a:close/>
                </a:path>
                <a:path w="2238375" h="1663064">
                  <a:moveTo>
                    <a:pt x="1358339" y="692468"/>
                  </a:moveTo>
                  <a:lnTo>
                    <a:pt x="1319329" y="692468"/>
                  </a:lnTo>
                  <a:lnTo>
                    <a:pt x="1318552" y="694030"/>
                  </a:lnTo>
                  <a:lnTo>
                    <a:pt x="1323407" y="705168"/>
                  </a:lnTo>
                  <a:lnTo>
                    <a:pt x="1358729" y="705168"/>
                  </a:lnTo>
                  <a:lnTo>
                    <a:pt x="1358339" y="692468"/>
                  </a:lnTo>
                  <a:close/>
                </a:path>
                <a:path w="2238375" h="1663064">
                  <a:moveTo>
                    <a:pt x="1374651" y="692468"/>
                  </a:moveTo>
                  <a:lnTo>
                    <a:pt x="1358339" y="692468"/>
                  </a:lnTo>
                  <a:lnTo>
                    <a:pt x="1362784" y="705168"/>
                  </a:lnTo>
                  <a:lnTo>
                    <a:pt x="1367904" y="705168"/>
                  </a:lnTo>
                  <a:lnTo>
                    <a:pt x="1374651" y="692468"/>
                  </a:lnTo>
                  <a:close/>
                </a:path>
                <a:path w="2238375" h="1663064">
                  <a:moveTo>
                    <a:pt x="1319329" y="692468"/>
                  </a:moveTo>
                  <a:lnTo>
                    <a:pt x="1319159" y="692468"/>
                  </a:lnTo>
                  <a:lnTo>
                    <a:pt x="1318256" y="693352"/>
                  </a:lnTo>
                  <a:lnTo>
                    <a:pt x="1318461" y="693822"/>
                  </a:lnTo>
                  <a:lnTo>
                    <a:pt x="1319329" y="692468"/>
                  </a:lnTo>
                  <a:close/>
                </a:path>
                <a:path w="2238375" h="1663064">
                  <a:moveTo>
                    <a:pt x="1319159" y="692468"/>
                  </a:moveTo>
                  <a:lnTo>
                    <a:pt x="1317871" y="692468"/>
                  </a:lnTo>
                  <a:lnTo>
                    <a:pt x="1318256" y="693352"/>
                  </a:lnTo>
                  <a:lnTo>
                    <a:pt x="1319159" y="692468"/>
                  </a:lnTo>
                  <a:close/>
                </a:path>
                <a:path w="2238375" h="1663064">
                  <a:moveTo>
                    <a:pt x="1214450" y="679768"/>
                  </a:moveTo>
                  <a:lnTo>
                    <a:pt x="1209420" y="692468"/>
                  </a:lnTo>
                  <a:lnTo>
                    <a:pt x="1213653" y="692468"/>
                  </a:lnTo>
                  <a:lnTo>
                    <a:pt x="1214450" y="679768"/>
                  </a:lnTo>
                  <a:close/>
                </a:path>
                <a:path w="2238375" h="1663064">
                  <a:moveTo>
                    <a:pt x="1269777" y="679768"/>
                  </a:moveTo>
                  <a:lnTo>
                    <a:pt x="1223835" y="679768"/>
                  </a:lnTo>
                  <a:lnTo>
                    <a:pt x="1220868" y="692468"/>
                  </a:lnTo>
                  <a:lnTo>
                    <a:pt x="1267932" y="692468"/>
                  </a:lnTo>
                  <a:lnTo>
                    <a:pt x="1268249" y="691516"/>
                  </a:lnTo>
                  <a:lnTo>
                    <a:pt x="1269777" y="679768"/>
                  </a:lnTo>
                  <a:close/>
                </a:path>
                <a:path w="2238375" h="1663064">
                  <a:moveTo>
                    <a:pt x="1268249" y="691516"/>
                  </a:moveTo>
                  <a:lnTo>
                    <a:pt x="1267932" y="692468"/>
                  </a:lnTo>
                  <a:lnTo>
                    <a:pt x="1268125" y="692468"/>
                  </a:lnTo>
                  <a:lnTo>
                    <a:pt x="1268249" y="691516"/>
                  </a:lnTo>
                  <a:close/>
                </a:path>
                <a:path w="2238375" h="1663064">
                  <a:moveTo>
                    <a:pt x="1272160" y="679768"/>
                  </a:moveTo>
                  <a:lnTo>
                    <a:pt x="1268249" y="691516"/>
                  </a:lnTo>
                  <a:lnTo>
                    <a:pt x="1268125" y="692468"/>
                  </a:lnTo>
                  <a:lnTo>
                    <a:pt x="1278930" y="692468"/>
                  </a:lnTo>
                  <a:lnTo>
                    <a:pt x="1272160" y="679768"/>
                  </a:lnTo>
                  <a:close/>
                </a:path>
                <a:path w="2238375" h="1663064">
                  <a:moveTo>
                    <a:pt x="1391870" y="679768"/>
                  </a:moveTo>
                  <a:lnTo>
                    <a:pt x="1279003" y="679768"/>
                  </a:lnTo>
                  <a:lnTo>
                    <a:pt x="1278930" y="692468"/>
                  </a:lnTo>
                  <a:lnTo>
                    <a:pt x="1382980" y="692468"/>
                  </a:lnTo>
                  <a:lnTo>
                    <a:pt x="1386279" y="689154"/>
                  </a:lnTo>
                  <a:lnTo>
                    <a:pt x="1391870" y="679768"/>
                  </a:lnTo>
                  <a:close/>
                </a:path>
                <a:path w="2238375" h="1663064">
                  <a:moveTo>
                    <a:pt x="1391874" y="683533"/>
                  </a:moveTo>
                  <a:lnTo>
                    <a:pt x="1386279" y="689154"/>
                  </a:lnTo>
                  <a:lnTo>
                    <a:pt x="1384305" y="692468"/>
                  </a:lnTo>
                  <a:lnTo>
                    <a:pt x="1391885" y="692468"/>
                  </a:lnTo>
                  <a:lnTo>
                    <a:pt x="1391874" y="683533"/>
                  </a:lnTo>
                  <a:close/>
                </a:path>
                <a:path w="2238375" h="1663064">
                  <a:moveTo>
                    <a:pt x="1391870" y="679768"/>
                  </a:moveTo>
                  <a:lnTo>
                    <a:pt x="1386279" y="689154"/>
                  </a:lnTo>
                  <a:lnTo>
                    <a:pt x="1391874" y="683533"/>
                  </a:lnTo>
                  <a:lnTo>
                    <a:pt x="1391870" y="679768"/>
                  </a:lnTo>
                  <a:close/>
                </a:path>
                <a:path w="2238375" h="1663064">
                  <a:moveTo>
                    <a:pt x="1395622" y="679768"/>
                  </a:moveTo>
                  <a:lnTo>
                    <a:pt x="1391870" y="679768"/>
                  </a:lnTo>
                  <a:lnTo>
                    <a:pt x="1391874" y="683533"/>
                  </a:lnTo>
                  <a:lnTo>
                    <a:pt x="1395622" y="679768"/>
                  </a:lnTo>
                  <a:close/>
                </a:path>
                <a:path w="2238375" h="1663064">
                  <a:moveTo>
                    <a:pt x="1279535" y="667068"/>
                  </a:moveTo>
                  <a:lnTo>
                    <a:pt x="1237189" y="667068"/>
                  </a:lnTo>
                  <a:lnTo>
                    <a:pt x="1236107" y="679768"/>
                  </a:lnTo>
                  <a:lnTo>
                    <a:pt x="1277033" y="679768"/>
                  </a:lnTo>
                  <a:lnTo>
                    <a:pt x="1279535" y="667068"/>
                  </a:lnTo>
                  <a:close/>
                </a:path>
                <a:path w="2238375" h="1663064">
                  <a:moveTo>
                    <a:pt x="1280844" y="679014"/>
                  </a:moveTo>
                  <a:lnTo>
                    <a:pt x="1280105" y="679768"/>
                  </a:lnTo>
                  <a:lnTo>
                    <a:pt x="1280782" y="679768"/>
                  </a:lnTo>
                  <a:lnTo>
                    <a:pt x="1280844" y="679014"/>
                  </a:lnTo>
                  <a:close/>
                </a:path>
                <a:path w="2238375" h="1663064">
                  <a:moveTo>
                    <a:pt x="1285455" y="674307"/>
                  </a:moveTo>
                  <a:lnTo>
                    <a:pt x="1280844" y="679014"/>
                  </a:lnTo>
                  <a:lnTo>
                    <a:pt x="1280782" y="679768"/>
                  </a:lnTo>
                  <a:lnTo>
                    <a:pt x="1285681" y="679768"/>
                  </a:lnTo>
                  <a:lnTo>
                    <a:pt x="1285455" y="674307"/>
                  </a:lnTo>
                  <a:close/>
                </a:path>
                <a:path w="2238375" h="1663064">
                  <a:moveTo>
                    <a:pt x="1413583" y="667068"/>
                  </a:moveTo>
                  <a:lnTo>
                    <a:pt x="1292547" y="667068"/>
                  </a:lnTo>
                  <a:lnTo>
                    <a:pt x="1285455" y="674307"/>
                  </a:lnTo>
                  <a:lnTo>
                    <a:pt x="1285681" y="679768"/>
                  </a:lnTo>
                  <a:lnTo>
                    <a:pt x="1404197" y="679768"/>
                  </a:lnTo>
                  <a:lnTo>
                    <a:pt x="1413583" y="667068"/>
                  </a:lnTo>
                  <a:close/>
                </a:path>
                <a:path w="2238375" h="1663064">
                  <a:moveTo>
                    <a:pt x="1285154" y="667068"/>
                  </a:moveTo>
                  <a:lnTo>
                    <a:pt x="1281824" y="667068"/>
                  </a:lnTo>
                  <a:lnTo>
                    <a:pt x="1280844" y="679014"/>
                  </a:lnTo>
                  <a:lnTo>
                    <a:pt x="1285455" y="674307"/>
                  </a:lnTo>
                  <a:lnTo>
                    <a:pt x="1285154" y="667068"/>
                  </a:lnTo>
                  <a:close/>
                </a:path>
                <a:path w="2238375" h="1663064">
                  <a:moveTo>
                    <a:pt x="1305886" y="654368"/>
                  </a:moveTo>
                  <a:lnTo>
                    <a:pt x="1255029" y="654368"/>
                  </a:lnTo>
                  <a:lnTo>
                    <a:pt x="1249976" y="667068"/>
                  </a:lnTo>
                  <a:lnTo>
                    <a:pt x="1302980" y="667068"/>
                  </a:lnTo>
                  <a:lnTo>
                    <a:pt x="1305838" y="659564"/>
                  </a:lnTo>
                  <a:lnTo>
                    <a:pt x="1305886" y="654368"/>
                  </a:lnTo>
                  <a:close/>
                </a:path>
                <a:path w="2238375" h="1663064">
                  <a:moveTo>
                    <a:pt x="1307816" y="654368"/>
                  </a:moveTo>
                  <a:lnTo>
                    <a:pt x="1305857" y="659513"/>
                  </a:lnTo>
                  <a:lnTo>
                    <a:pt x="1305815" y="667068"/>
                  </a:lnTo>
                  <a:lnTo>
                    <a:pt x="1308315" y="659564"/>
                  </a:lnTo>
                  <a:lnTo>
                    <a:pt x="1307816" y="654368"/>
                  </a:lnTo>
                  <a:close/>
                </a:path>
                <a:path w="2238375" h="1663064">
                  <a:moveTo>
                    <a:pt x="1316893" y="654368"/>
                  </a:moveTo>
                  <a:lnTo>
                    <a:pt x="1310046" y="654368"/>
                  </a:lnTo>
                  <a:lnTo>
                    <a:pt x="1308315" y="659564"/>
                  </a:lnTo>
                  <a:lnTo>
                    <a:pt x="1309035" y="667068"/>
                  </a:lnTo>
                  <a:lnTo>
                    <a:pt x="1316893" y="654368"/>
                  </a:lnTo>
                  <a:close/>
                </a:path>
                <a:path w="2238375" h="1663064">
                  <a:moveTo>
                    <a:pt x="1361862" y="654368"/>
                  </a:moveTo>
                  <a:lnTo>
                    <a:pt x="1316893" y="654368"/>
                  </a:lnTo>
                  <a:lnTo>
                    <a:pt x="1315759" y="667068"/>
                  </a:lnTo>
                  <a:lnTo>
                    <a:pt x="1362466" y="667068"/>
                  </a:lnTo>
                  <a:lnTo>
                    <a:pt x="1363183" y="665383"/>
                  </a:lnTo>
                  <a:lnTo>
                    <a:pt x="1361862" y="654368"/>
                  </a:lnTo>
                  <a:close/>
                </a:path>
                <a:path w="2238375" h="1663064">
                  <a:moveTo>
                    <a:pt x="1467686" y="616268"/>
                  </a:moveTo>
                  <a:lnTo>
                    <a:pt x="1426815" y="616268"/>
                  </a:lnTo>
                  <a:lnTo>
                    <a:pt x="1426230" y="628968"/>
                  </a:lnTo>
                  <a:lnTo>
                    <a:pt x="1321756" y="628968"/>
                  </a:lnTo>
                  <a:lnTo>
                    <a:pt x="1321135" y="630413"/>
                  </a:lnTo>
                  <a:lnTo>
                    <a:pt x="1322255" y="641668"/>
                  </a:lnTo>
                  <a:lnTo>
                    <a:pt x="1392567" y="641668"/>
                  </a:lnTo>
                  <a:lnTo>
                    <a:pt x="1386228" y="654368"/>
                  </a:lnTo>
                  <a:lnTo>
                    <a:pt x="1367870" y="654368"/>
                  </a:lnTo>
                  <a:lnTo>
                    <a:pt x="1363183" y="665383"/>
                  </a:lnTo>
                  <a:lnTo>
                    <a:pt x="1363385" y="667068"/>
                  </a:lnTo>
                  <a:lnTo>
                    <a:pt x="1423791" y="667068"/>
                  </a:lnTo>
                  <a:lnTo>
                    <a:pt x="1432297" y="654368"/>
                  </a:lnTo>
                  <a:lnTo>
                    <a:pt x="1446312" y="641668"/>
                  </a:lnTo>
                  <a:lnTo>
                    <a:pt x="1460041" y="628968"/>
                  </a:lnTo>
                  <a:lnTo>
                    <a:pt x="1467686" y="616268"/>
                  </a:lnTo>
                  <a:close/>
                </a:path>
                <a:path w="2238375" h="1663064">
                  <a:moveTo>
                    <a:pt x="1367870" y="654368"/>
                  </a:moveTo>
                  <a:lnTo>
                    <a:pt x="1361862" y="654368"/>
                  </a:lnTo>
                  <a:lnTo>
                    <a:pt x="1363183" y="665383"/>
                  </a:lnTo>
                  <a:lnTo>
                    <a:pt x="1367870" y="654368"/>
                  </a:lnTo>
                  <a:close/>
                </a:path>
                <a:path w="2238375" h="1663064">
                  <a:moveTo>
                    <a:pt x="1269836" y="641668"/>
                  </a:moveTo>
                  <a:lnTo>
                    <a:pt x="1267950" y="641668"/>
                  </a:lnTo>
                  <a:lnTo>
                    <a:pt x="1266094" y="654368"/>
                  </a:lnTo>
                  <a:lnTo>
                    <a:pt x="1275716" y="654368"/>
                  </a:lnTo>
                  <a:lnTo>
                    <a:pt x="1275642" y="653625"/>
                  </a:lnTo>
                  <a:lnTo>
                    <a:pt x="1269836" y="641668"/>
                  </a:lnTo>
                  <a:close/>
                </a:path>
                <a:path w="2238375" h="1663064">
                  <a:moveTo>
                    <a:pt x="1275016" y="641668"/>
                  </a:moveTo>
                  <a:lnTo>
                    <a:pt x="1274450" y="641668"/>
                  </a:lnTo>
                  <a:lnTo>
                    <a:pt x="1275642" y="653625"/>
                  </a:lnTo>
                  <a:lnTo>
                    <a:pt x="1276003" y="654368"/>
                  </a:lnTo>
                  <a:lnTo>
                    <a:pt x="1275016" y="641668"/>
                  </a:lnTo>
                  <a:close/>
                </a:path>
                <a:path w="2238375" h="1663064">
                  <a:moveTo>
                    <a:pt x="1292320" y="641668"/>
                  </a:moveTo>
                  <a:lnTo>
                    <a:pt x="1282200" y="641668"/>
                  </a:lnTo>
                  <a:lnTo>
                    <a:pt x="1280817" y="654368"/>
                  </a:lnTo>
                  <a:lnTo>
                    <a:pt x="1284166" y="654368"/>
                  </a:lnTo>
                  <a:lnTo>
                    <a:pt x="1292320" y="641668"/>
                  </a:lnTo>
                  <a:close/>
                </a:path>
                <a:path w="2238375" h="1663064">
                  <a:moveTo>
                    <a:pt x="1387083" y="641668"/>
                  </a:moveTo>
                  <a:lnTo>
                    <a:pt x="1293044" y="641668"/>
                  </a:lnTo>
                  <a:lnTo>
                    <a:pt x="1292387" y="654368"/>
                  </a:lnTo>
                  <a:lnTo>
                    <a:pt x="1377797" y="654368"/>
                  </a:lnTo>
                  <a:lnTo>
                    <a:pt x="1387083" y="641668"/>
                  </a:lnTo>
                  <a:close/>
                </a:path>
                <a:path w="2238375" h="1663064">
                  <a:moveTo>
                    <a:pt x="1303119" y="628968"/>
                  </a:moveTo>
                  <a:lnTo>
                    <a:pt x="1298553" y="628968"/>
                  </a:lnTo>
                  <a:lnTo>
                    <a:pt x="1296220" y="641668"/>
                  </a:lnTo>
                  <a:lnTo>
                    <a:pt x="1300556" y="641668"/>
                  </a:lnTo>
                  <a:lnTo>
                    <a:pt x="1303119" y="628968"/>
                  </a:lnTo>
                  <a:close/>
                </a:path>
                <a:path w="2238375" h="1663064">
                  <a:moveTo>
                    <a:pt x="1307755" y="628968"/>
                  </a:moveTo>
                  <a:lnTo>
                    <a:pt x="1304851" y="628968"/>
                  </a:lnTo>
                  <a:lnTo>
                    <a:pt x="1304498" y="641668"/>
                  </a:lnTo>
                  <a:lnTo>
                    <a:pt x="1307565" y="641668"/>
                  </a:lnTo>
                  <a:lnTo>
                    <a:pt x="1307755" y="628968"/>
                  </a:lnTo>
                  <a:close/>
                </a:path>
                <a:path w="2238375" h="1663064">
                  <a:moveTo>
                    <a:pt x="1320991" y="628968"/>
                  </a:moveTo>
                  <a:lnTo>
                    <a:pt x="1307755" y="628968"/>
                  </a:lnTo>
                  <a:lnTo>
                    <a:pt x="1316299" y="641668"/>
                  </a:lnTo>
                  <a:lnTo>
                    <a:pt x="1321135" y="630413"/>
                  </a:lnTo>
                  <a:lnTo>
                    <a:pt x="1320991" y="628968"/>
                  </a:lnTo>
                  <a:close/>
                </a:path>
                <a:path w="2238375" h="1663064">
                  <a:moveTo>
                    <a:pt x="1321756" y="628968"/>
                  </a:moveTo>
                  <a:lnTo>
                    <a:pt x="1320991" y="628968"/>
                  </a:lnTo>
                  <a:lnTo>
                    <a:pt x="1321135" y="630413"/>
                  </a:lnTo>
                  <a:lnTo>
                    <a:pt x="1321756" y="628968"/>
                  </a:lnTo>
                  <a:close/>
                </a:path>
                <a:path w="2238375" h="1663064">
                  <a:moveTo>
                    <a:pt x="1409891" y="616268"/>
                  </a:moveTo>
                  <a:lnTo>
                    <a:pt x="1310902" y="616268"/>
                  </a:lnTo>
                  <a:lnTo>
                    <a:pt x="1308483" y="628968"/>
                  </a:lnTo>
                  <a:lnTo>
                    <a:pt x="1413706" y="628968"/>
                  </a:lnTo>
                  <a:lnTo>
                    <a:pt x="1409891" y="616268"/>
                  </a:lnTo>
                  <a:close/>
                </a:path>
                <a:path w="2238375" h="1663064">
                  <a:moveTo>
                    <a:pt x="1426815" y="616268"/>
                  </a:moveTo>
                  <a:lnTo>
                    <a:pt x="1423399" y="616268"/>
                  </a:lnTo>
                  <a:lnTo>
                    <a:pt x="1422511" y="628968"/>
                  </a:lnTo>
                  <a:lnTo>
                    <a:pt x="1426815" y="616268"/>
                  </a:lnTo>
                  <a:close/>
                </a:path>
                <a:path w="2238375" h="1663064">
                  <a:moveTo>
                    <a:pt x="1479456" y="616268"/>
                  </a:moveTo>
                  <a:lnTo>
                    <a:pt x="1467686" y="616268"/>
                  </a:lnTo>
                  <a:lnTo>
                    <a:pt x="1464866" y="628968"/>
                  </a:lnTo>
                  <a:lnTo>
                    <a:pt x="1473137" y="628968"/>
                  </a:lnTo>
                  <a:lnTo>
                    <a:pt x="1479456" y="616268"/>
                  </a:lnTo>
                  <a:close/>
                </a:path>
                <a:path w="2238375" h="1663064">
                  <a:moveTo>
                    <a:pt x="1360586" y="603568"/>
                  </a:moveTo>
                  <a:lnTo>
                    <a:pt x="1328178" y="603568"/>
                  </a:lnTo>
                  <a:lnTo>
                    <a:pt x="1327209" y="616268"/>
                  </a:lnTo>
                  <a:lnTo>
                    <a:pt x="1358144" y="616268"/>
                  </a:lnTo>
                  <a:lnTo>
                    <a:pt x="1359177" y="614084"/>
                  </a:lnTo>
                  <a:lnTo>
                    <a:pt x="1360586" y="603568"/>
                  </a:lnTo>
                  <a:close/>
                </a:path>
                <a:path w="2238375" h="1663064">
                  <a:moveTo>
                    <a:pt x="1359177" y="614084"/>
                  </a:moveTo>
                  <a:lnTo>
                    <a:pt x="1358144" y="616268"/>
                  </a:lnTo>
                  <a:lnTo>
                    <a:pt x="1358884" y="616268"/>
                  </a:lnTo>
                  <a:lnTo>
                    <a:pt x="1359177" y="614084"/>
                  </a:lnTo>
                  <a:close/>
                </a:path>
                <a:path w="2238375" h="1663064">
                  <a:moveTo>
                    <a:pt x="1432542" y="603568"/>
                  </a:moveTo>
                  <a:lnTo>
                    <a:pt x="1364150" y="603568"/>
                  </a:lnTo>
                  <a:lnTo>
                    <a:pt x="1359177" y="614084"/>
                  </a:lnTo>
                  <a:lnTo>
                    <a:pt x="1358884" y="616268"/>
                  </a:lnTo>
                  <a:lnTo>
                    <a:pt x="1433423" y="616268"/>
                  </a:lnTo>
                  <a:lnTo>
                    <a:pt x="1432542" y="603568"/>
                  </a:lnTo>
                  <a:close/>
                </a:path>
                <a:path w="2238375" h="1663064">
                  <a:moveTo>
                    <a:pt x="1438010" y="603568"/>
                  </a:moveTo>
                  <a:lnTo>
                    <a:pt x="1433460" y="603568"/>
                  </a:lnTo>
                  <a:lnTo>
                    <a:pt x="1434895" y="616268"/>
                  </a:lnTo>
                  <a:lnTo>
                    <a:pt x="1438010" y="603568"/>
                  </a:lnTo>
                  <a:close/>
                </a:path>
                <a:path w="2238375" h="1663064">
                  <a:moveTo>
                    <a:pt x="1486962" y="603568"/>
                  </a:moveTo>
                  <a:lnTo>
                    <a:pt x="1439463" y="603568"/>
                  </a:lnTo>
                  <a:lnTo>
                    <a:pt x="1440146" y="616268"/>
                  </a:lnTo>
                  <a:lnTo>
                    <a:pt x="1484732" y="616268"/>
                  </a:lnTo>
                  <a:lnTo>
                    <a:pt x="1486962" y="603568"/>
                  </a:lnTo>
                  <a:close/>
                </a:path>
                <a:path w="2238375" h="1663064">
                  <a:moveTo>
                    <a:pt x="1494283" y="603568"/>
                  </a:moveTo>
                  <a:lnTo>
                    <a:pt x="1486962" y="603568"/>
                  </a:lnTo>
                  <a:lnTo>
                    <a:pt x="1492097" y="616268"/>
                  </a:lnTo>
                  <a:lnTo>
                    <a:pt x="1494283" y="603568"/>
                  </a:lnTo>
                  <a:close/>
                </a:path>
                <a:path w="2238375" h="1663064">
                  <a:moveTo>
                    <a:pt x="1340946" y="590868"/>
                  </a:moveTo>
                  <a:lnTo>
                    <a:pt x="1336827" y="590868"/>
                  </a:lnTo>
                  <a:lnTo>
                    <a:pt x="1333976" y="603568"/>
                  </a:lnTo>
                  <a:lnTo>
                    <a:pt x="1336958" y="603568"/>
                  </a:lnTo>
                  <a:lnTo>
                    <a:pt x="1340946" y="590868"/>
                  </a:lnTo>
                  <a:close/>
                </a:path>
                <a:path w="2238375" h="1663064">
                  <a:moveTo>
                    <a:pt x="1348578" y="591690"/>
                  </a:moveTo>
                  <a:lnTo>
                    <a:pt x="1343312" y="603568"/>
                  </a:lnTo>
                  <a:lnTo>
                    <a:pt x="1348376" y="603568"/>
                  </a:lnTo>
                  <a:lnTo>
                    <a:pt x="1348578" y="591690"/>
                  </a:lnTo>
                  <a:close/>
                </a:path>
                <a:path w="2238375" h="1663064">
                  <a:moveTo>
                    <a:pt x="1448749" y="590868"/>
                  </a:moveTo>
                  <a:lnTo>
                    <a:pt x="1356163" y="590868"/>
                  </a:lnTo>
                  <a:lnTo>
                    <a:pt x="1353358" y="603568"/>
                  </a:lnTo>
                  <a:lnTo>
                    <a:pt x="1444531" y="603568"/>
                  </a:lnTo>
                  <a:lnTo>
                    <a:pt x="1448749" y="590868"/>
                  </a:lnTo>
                  <a:close/>
                </a:path>
                <a:path w="2238375" h="1663064">
                  <a:moveTo>
                    <a:pt x="1503015" y="590868"/>
                  </a:moveTo>
                  <a:lnTo>
                    <a:pt x="1463218" y="590868"/>
                  </a:lnTo>
                  <a:lnTo>
                    <a:pt x="1457434" y="603568"/>
                  </a:lnTo>
                  <a:lnTo>
                    <a:pt x="1498344" y="603568"/>
                  </a:lnTo>
                  <a:lnTo>
                    <a:pt x="1503015" y="590868"/>
                  </a:lnTo>
                  <a:close/>
                </a:path>
                <a:path w="2238375" h="1663064">
                  <a:moveTo>
                    <a:pt x="1348943" y="590868"/>
                  </a:moveTo>
                  <a:lnTo>
                    <a:pt x="1348592" y="590868"/>
                  </a:lnTo>
                  <a:lnTo>
                    <a:pt x="1348578" y="591690"/>
                  </a:lnTo>
                  <a:lnTo>
                    <a:pt x="1348943" y="590868"/>
                  </a:lnTo>
                  <a:close/>
                </a:path>
                <a:path w="2238375" h="1663064">
                  <a:moveTo>
                    <a:pt x="1354213" y="578168"/>
                  </a:moveTo>
                  <a:lnTo>
                    <a:pt x="1350517" y="578168"/>
                  </a:lnTo>
                  <a:lnTo>
                    <a:pt x="1351182" y="590868"/>
                  </a:lnTo>
                  <a:lnTo>
                    <a:pt x="1354213" y="578168"/>
                  </a:lnTo>
                  <a:close/>
                </a:path>
                <a:path w="2238375" h="1663064">
                  <a:moveTo>
                    <a:pt x="1362280" y="578168"/>
                  </a:moveTo>
                  <a:lnTo>
                    <a:pt x="1354213" y="578168"/>
                  </a:lnTo>
                  <a:lnTo>
                    <a:pt x="1355337" y="590868"/>
                  </a:lnTo>
                  <a:lnTo>
                    <a:pt x="1357885" y="590868"/>
                  </a:lnTo>
                  <a:lnTo>
                    <a:pt x="1362280" y="578168"/>
                  </a:lnTo>
                  <a:close/>
                </a:path>
                <a:path w="2238375" h="1663064">
                  <a:moveTo>
                    <a:pt x="1384343" y="565468"/>
                  </a:moveTo>
                  <a:lnTo>
                    <a:pt x="1376285" y="578168"/>
                  </a:lnTo>
                  <a:lnTo>
                    <a:pt x="1368149" y="590868"/>
                  </a:lnTo>
                  <a:lnTo>
                    <a:pt x="1394112" y="590868"/>
                  </a:lnTo>
                  <a:lnTo>
                    <a:pt x="1398693" y="582952"/>
                  </a:lnTo>
                  <a:lnTo>
                    <a:pt x="1399039" y="579523"/>
                  </a:lnTo>
                  <a:lnTo>
                    <a:pt x="1398461" y="578168"/>
                  </a:lnTo>
                  <a:lnTo>
                    <a:pt x="1384032" y="578168"/>
                  </a:lnTo>
                  <a:lnTo>
                    <a:pt x="1384343" y="565468"/>
                  </a:lnTo>
                  <a:close/>
                </a:path>
                <a:path w="2238375" h="1663064">
                  <a:moveTo>
                    <a:pt x="1399734" y="581152"/>
                  </a:moveTo>
                  <a:lnTo>
                    <a:pt x="1398693" y="582952"/>
                  </a:lnTo>
                  <a:lnTo>
                    <a:pt x="1397892" y="590868"/>
                  </a:lnTo>
                  <a:lnTo>
                    <a:pt x="1401362" y="590868"/>
                  </a:lnTo>
                  <a:lnTo>
                    <a:pt x="1400826" y="583711"/>
                  </a:lnTo>
                  <a:lnTo>
                    <a:pt x="1399734" y="581152"/>
                  </a:lnTo>
                  <a:close/>
                </a:path>
                <a:path w="2238375" h="1663064">
                  <a:moveTo>
                    <a:pt x="1468288" y="578168"/>
                  </a:moveTo>
                  <a:lnTo>
                    <a:pt x="1401461" y="578168"/>
                  </a:lnTo>
                  <a:lnTo>
                    <a:pt x="1400677" y="579523"/>
                  </a:lnTo>
                  <a:lnTo>
                    <a:pt x="1400634" y="581152"/>
                  </a:lnTo>
                  <a:lnTo>
                    <a:pt x="1400826" y="583711"/>
                  </a:lnTo>
                  <a:lnTo>
                    <a:pt x="1403879" y="590868"/>
                  </a:lnTo>
                  <a:lnTo>
                    <a:pt x="1470640" y="590868"/>
                  </a:lnTo>
                  <a:lnTo>
                    <a:pt x="1468288" y="578168"/>
                  </a:lnTo>
                  <a:close/>
                </a:path>
                <a:path w="2238375" h="1663064">
                  <a:moveTo>
                    <a:pt x="1474527" y="578168"/>
                  </a:moveTo>
                  <a:lnTo>
                    <a:pt x="1470988" y="590868"/>
                  </a:lnTo>
                  <a:lnTo>
                    <a:pt x="1474892" y="590868"/>
                  </a:lnTo>
                  <a:lnTo>
                    <a:pt x="1474527" y="578168"/>
                  </a:lnTo>
                  <a:close/>
                </a:path>
                <a:path w="2238375" h="1663064">
                  <a:moveTo>
                    <a:pt x="1487907" y="578168"/>
                  </a:moveTo>
                  <a:lnTo>
                    <a:pt x="1481640" y="578168"/>
                  </a:lnTo>
                  <a:lnTo>
                    <a:pt x="1477835" y="590868"/>
                  </a:lnTo>
                  <a:lnTo>
                    <a:pt x="1479442" y="590868"/>
                  </a:lnTo>
                  <a:lnTo>
                    <a:pt x="1487907" y="578168"/>
                  </a:lnTo>
                  <a:close/>
                </a:path>
                <a:path w="2238375" h="1663064">
                  <a:moveTo>
                    <a:pt x="1508497" y="578168"/>
                  </a:moveTo>
                  <a:lnTo>
                    <a:pt x="1487907" y="578168"/>
                  </a:lnTo>
                  <a:lnTo>
                    <a:pt x="1479616" y="590868"/>
                  </a:lnTo>
                  <a:lnTo>
                    <a:pt x="1508100" y="590868"/>
                  </a:lnTo>
                  <a:lnTo>
                    <a:pt x="1508497" y="578168"/>
                  </a:lnTo>
                  <a:close/>
                </a:path>
                <a:path w="2238375" h="1663064">
                  <a:moveTo>
                    <a:pt x="1521302" y="578168"/>
                  </a:moveTo>
                  <a:lnTo>
                    <a:pt x="1508497" y="578168"/>
                  </a:lnTo>
                  <a:lnTo>
                    <a:pt x="1509914" y="590868"/>
                  </a:lnTo>
                  <a:lnTo>
                    <a:pt x="1516924" y="590868"/>
                  </a:lnTo>
                  <a:lnTo>
                    <a:pt x="1521302" y="578168"/>
                  </a:lnTo>
                  <a:close/>
                </a:path>
                <a:path w="2238375" h="1663064">
                  <a:moveTo>
                    <a:pt x="1528590" y="578168"/>
                  </a:moveTo>
                  <a:lnTo>
                    <a:pt x="1524279" y="578168"/>
                  </a:lnTo>
                  <a:lnTo>
                    <a:pt x="1525830" y="590868"/>
                  </a:lnTo>
                  <a:lnTo>
                    <a:pt x="1532735" y="590868"/>
                  </a:lnTo>
                  <a:lnTo>
                    <a:pt x="1528590" y="578168"/>
                  </a:lnTo>
                  <a:close/>
                </a:path>
                <a:path w="2238375" h="1663064">
                  <a:moveTo>
                    <a:pt x="1400531" y="579775"/>
                  </a:moveTo>
                  <a:lnTo>
                    <a:pt x="1399734" y="581152"/>
                  </a:lnTo>
                  <a:lnTo>
                    <a:pt x="1400826" y="583711"/>
                  </a:lnTo>
                  <a:lnTo>
                    <a:pt x="1400531" y="579775"/>
                  </a:lnTo>
                  <a:close/>
                </a:path>
                <a:path w="2238375" h="1663064">
                  <a:moveTo>
                    <a:pt x="1399039" y="579523"/>
                  </a:moveTo>
                  <a:lnTo>
                    <a:pt x="1398693" y="582952"/>
                  </a:lnTo>
                  <a:lnTo>
                    <a:pt x="1399734" y="581152"/>
                  </a:lnTo>
                  <a:lnTo>
                    <a:pt x="1399039" y="579523"/>
                  </a:lnTo>
                  <a:close/>
                </a:path>
                <a:path w="2238375" h="1663064">
                  <a:moveTo>
                    <a:pt x="1400411" y="578168"/>
                  </a:moveTo>
                  <a:lnTo>
                    <a:pt x="1399176" y="578168"/>
                  </a:lnTo>
                  <a:lnTo>
                    <a:pt x="1399147" y="579775"/>
                  </a:lnTo>
                  <a:lnTo>
                    <a:pt x="1399734" y="581152"/>
                  </a:lnTo>
                  <a:lnTo>
                    <a:pt x="1400531" y="579775"/>
                  </a:lnTo>
                  <a:lnTo>
                    <a:pt x="1400411" y="578168"/>
                  </a:lnTo>
                  <a:close/>
                </a:path>
                <a:path w="2238375" h="1663064">
                  <a:moveTo>
                    <a:pt x="1401461" y="578168"/>
                  </a:moveTo>
                  <a:lnTo>
                    <a:pt x="1400411" y="578168"/>
                  </a:lnTo>
                  <a:lnTo>
                    <a:pt x="1400531" y="579775"/>
                  </a:lnTo>
                  <a:lnTo>
                    <a:pt x="1401461" y="578168"/>
                  </a:lnTo>
                  <a:close/>
                </a:path>
                <a:path w="2238375" h="1663064">
                  <a:moveTo>
                    <a:pt x="1399176" y="578168"/>
                  </a:moveTo>
                  <a:lnTo>
                    <a:pt x="1398461" y="578168"/>
                  </a:lnTo>
                  <a:lnTo>
                    <a:pt x="1399039" y="579523"/>
                  </a:lnTo>
                  <a:lnTo>
                    <a:pt x="1399176" y="578168"/>
                  </a:lnTo>
                  <a:close/>
                </a:path>
                <a:path w="2238375" h="1663064">
                  <a:moveTo>
                    <a:pt x="1488904" y="565468"/>
                  </a:moveTo>
                  <a:lnTo>
                    <a:pt x="1388668" y="565468"/>
                  </a:lnTo>
                  <a:lnTo>
                    <a:pt x="1386097" y="578168"/>
                  </a:lnTo>
                  <a:lnTo>
                    <a:pt x="1487378" y="578168"/>
                  </a:lnTo>
                  <a:lnTo>
                    <a:pt x="1488904" y="565468"/>
                  </a:lnTo>
                  <a:close/>
                </a:path>
                <a:path w="2238375" h="1663064">
                  <a:moveTo>
                    <a:pt x="1540396" y="565468"/>
                  </a:moveTo>
                  <a:lnTo>
                    <a:pt x="1498656" y="565468"/>
                  </a:lnTo>
                  <a:lnTo>
                    <a:pt x="1490256" y="578168"/>
                  </a:lnTo>
                  <a:lnTo>
                    <a:pt x="1543105" y="578168"/>
                  </a:lnTo>
                  <a:lnTo>
                    <a:pt x="1540396" y="565468"/>
                  </a:lnTo>
                  <a:close/>
                </a:path>
                <a:path w="2238375" h="1663064">
                  <a:moveTo>
                    <a:pt x="1402354" y="552768"/>
                  </a:moveTo>
                  <a:lnTo>
                    <a:pt x="1403512" y="565468"/>
                  </a:lnTo>
                  <a:lnTo>
                    <a:pt x="1405401" y="565468"/>
                  </a:lnTo>
                  <a:lnTo>
                    <a:pt x="1402354" y="552768"/>
                  </a:lnTo>
                  <a:close/>
                </a:path>
                <a:path w="2238375" h="1663064">
                  <a:moveTo>
                    <a:pt x="1517948" y="552768"/>
                  </a:moveTo>
                  <a:lnTo>
                    <a:pt x="1416038" y="552768"/>
                  </a:lnTo>
                  <a:lnTo>
                    <a:pt x="1405401" y="565468"/>
                  </a:lnTo>
                  <a:lnTo>
                    <a:pt x="1514458" y="565468"/>
                  </a:lnTo>
                  <a:lnTo>
                    <a:pt x="1517948" y="552768"/>
                  </a:lnTo>
                  <a:close/>
                </a:path>
                <a:path w="2238375" h="1663064">
                  <a:moveTo>
                    <a:pt x="1518198" y="552768"/>
                  </a:moveTo>
                  <a:lnTo>
                    <a:pt x="1517948" y="552768"/>
                  </a:lnTo>
                  <a:lnTo>
                    <a:pt x="1514458" y="565468"/>
                  </a:lnTo>
                  <a:lnTo>
                    <a:pt x="1518198" y="552768"/>
                  </a:lnTo>
                  <a:close/>
                </a:path>
                <a:path w="2238375" h="1663064">
                  <a:moveTo>
                    <a:pt x="1548510" y="552768"/>
                  </a:moveTo>
                  <a:lnTo>
                    <a:pt x="1518198" y="552768"/>
                  </a:lnTo>
                  <a:lnTo>
                    <a:pt x="1514458" y="565468"/>
                  </a:lnTo>
                  <a:lnTo>
                    <a:pt x="1552872" y="565468"/>
                  </a:lnTo>
                  <a:lnTo>
                    <a:pt x="1548510" y="552768"/>
                  </a:lnTo>
                  <a:close/>
                </a:path>
                <a:path w="2238375" h="1663064">
                  <a:moveTo>
                    <a:pt x="1487133" y="540068"/>
                  </a:moveTo>
                  <a:lnTo>
                    <a:pt x="1422684" y="540068"/>
                  </a:lnTo>
                  <a:lnTo>
                    <a:pt x="1424959" y="552768"/>
                  </a:lnTo>
                  <a:lnTo>
                    <a:pt x="1481300" y="552768"/>
                  </a:lnTo>
                  <a:lnTo>
                    <a:pt x="1487133" y="540068"/>
                  </a:lnTo>
                  <a:close/>
                </a:path>
                <a:path w="2238375" h="1663064">
                  <a:moveTo>
                    <a:pt x="1495287" y="540068"/>
                  </a:moveTo>
                  <a:lnTo>
                    <a:pt x="1499054" y="552768"/>
                  </a:lnTo>
                  <a:lnTo>
                    <a:pt x="1502376" y="552768"/>
                  </a:lnTo>
                  <a:lnTo>
                    <a:pt x="1495287" y="540068"/>
                  </a:lnTo>
                  <a:close/>
                </a:path>
                <a:path w="2238375" h="1663064">
                  <a:moveTo>
                    <a:pt x="1530512" y="540068"/>
                  </a:moveTo>
                  <a:lnTo>
                    <a:pt x="1506120" y="540068"/>
                  </a:lnTo>
                  <a:lnTo>
                    <a:pt x="1502376" y="552768"/>
                  </a:lnTo>
                  <a:lnTo>
                    <a:pt x="1525004" y="552768"/>
                  </a:lnTo>
                  <a:lnTo>
                    <a:pt x="1530512" y="540068"/>
                  </a:lnTo>
                  <a:close/>
                </a:path>
                <a:path w="2238375" h="1663064">
                  <a:moveTo>
                    <a:pt x="1531717" y="540068"/>
                  </a:moveTo>
                  <a:lnTo>
                    <a:pt x="1530512" y="540068"/>
                  </a:lnTo>
                  <a:lnTo>
                    <a:pt x="1525004" y="552768"/>
                  </a:lnTo>
                  <a:lnTo>
                    <a:pt x="1526630" y="552768"/>
                  </a:lnTo>
                  <a:lnTo>
                    <a:pt x="1531717" y="540068"/>
                  </a:lnTo>
                  <a:close/>
                </a:path>
                <a:path w="2238375" h="1663064">
                  <a:moveTo>
                    <a:pt x="1577994" y="540068"/>
                  </a:moveTo>
                  <a:lnTo>
                    <a:pt x="1531717" y="540068"/>
                  </a:lnTo>
                  <a:lnTo>
                    <a:pt x="1526630" y="552768"/>
                  </a:lnTo>
                  <a:lnTo>
                    <a:pt x="1571635" y="552768"/>
                  </a:lnTo>
                  <a:lnTo>
                    <a:pt x="1577994" y="540068"/>
                  </a:lnTo>
                  <a:close/>
                </a:path>
                <a:path w="2238375" h="1663064">
                  <a:moveTo>
                    <a:pt x="1496640" y="527368"/>
                  </a:moveTo>
                  <a:lnTo>
                    <a:pt x="1444431" y="527368"/>
                  </a:lnTo>
                  <a:lnTo>
                    <a:pt x="1441629" y="540068"/>
                  </a:lnTo>
                  <a:lnTo>
                    <a:pt x="1492691" y="540068"/>
                  </a:lnTo>
                  <a:lnTo>
                    <a:pt x="1496640" y="527368"/>
                  </a:lnTo>
                  <a:close/>
                </a:path>
                <a:path w="2238375" h="1663064">
                  <a:moveTo>
                    <a:pt x="1500192" y="527368"/>
                  </a:moveTo>
                  <a:lnTo>
                    <a:pt x="1498700" y="527368"/>
                  </a:lnTo>
                  <a:lnTo>
                    <a:pt x="1495585" y="540068"/>
                  </a:lnTo>
                  <a:lnTo>
                    <a:pt x="1501663" y="540068"/>
                  </a:lnTo>
                  <a:lnTo>
                    <a:pt x="1500192" y="527368"/>
                  </a:lnTo>
                  <a:close/>
                </a:path>
                <a:path w="2238375" h="1663064">
                  <a:moveTo>
                    <a:pt x="1509902" y="527368"/>
                  </a:moveTo>
                  <a:lnTo>
                    <a:pt x="1509339" y="540068"/>
                  </a:lnTo>
                  <a:lnTo>
                    <a:pt x="1509939" y="540068"/>
                  </a:lnTo>
                  <a:lnTo>
                    <a:pt x="1509902" y="527368"/>
                  </a:lnTo>
                  <a:close/>
                </a:path>
                <a:path w="2238375" h="1663064">
                  <a:moveTo>
                    <a:pt x="1589201" y="527368"/>
                  </a:moveTo>
                  <a:lnTo>
                    <a:pt x="1515687" y="527368"/>
                  </a:lnTo>
                  <a:lnTo>
                    <a:pt x="1517357" y="540068"/>
                  </a:lnTo>
                  <a:lnTo>
                    <a:pt x="1582925" y="540068"/>
                  </a:lnTo>
                  <a:lnTo>
                    <a:pt x="1589201" y="527368"/>
                  </a:lnTo>
                  <a:close/>
                </a:path>
                <a:path w="2238375" h="1663064">
                  <a:moveTo>
                    <a:pt x="1590983" y="527368"/>
                  </a:moveTo>
                  <a:lnTo>
                    <a:pt x="1590436" y="527368"/>
                  </a:lnTo>
                  <a:lnTo>
                    <a:pt x="1587578" y="540068"/>
                  </a:lnTo>
                  <a:lnTo>
                    <a:pt x="1590983" y="527368"/>
                  </a:lnTo>
                  <a:close/>
                </a:path>
                <a:path w="2238375" h="1663064">
                  <a:moveTo>
                    <a:pt x="1455541" y="514668"/>
                  </a:moveTo>
                  <a:lnTo>
                    <a:pt x="1447993" y="527368"/>
                  </a:lnTo>
                  <a:lnTo>
                    <a:pt x="1459786" y="527368"/>
                  </a:lnTo>
                  <a:lnTo>
                    <a:pt x="1455541" y="514668"/>
                  </a:lnTo>
                  <a:close/>
                </a:path>
                <a:path w="2238375" h="1663064">
                  <a:moveTo>
                    <a:pt x="1524591" y="514668"/>
                  </a:moveTo>
                  <a:lnTo>
                    <a:pt x="1471745" y="514668"/>
                  </a:lnTo>
                  <a:lnTo>
                    <a:pt x="1464828" y="527368"/>
                  </a:lnTo>
                  <a:lnTo>
                    <a:pt x="1525376" y="527368"/>
                  </a:lnTo>
                  <a:lnTo>
                    <a:pt x="1524591" y="514668"/>
                  </a:lnTo>
                  <a:close/>
                </a:path>
                <a:path w="2238375" h="1663064">
                  <a:moveTo>
                    <a:pt x="1533439" y="514668"/>
                  </a:moveTo>
                  <a:lnTo>
                    <a:pt x="1528993" y="514668"/>
                  </a:lnTo>
                  <a:lnTo>
                    <a:pt x="1527413" y="527368"/>
                  </a:lnTo>
                  <a:lnTo>
                    <a:pt x="1533439" y="514668"/>
                  </a:lnTo>
                  <a:close/>
                </a:path>
                <a:path w="2238375" h="1663064">
                  <a:moveTo>
                    <a:pt x="1599688" y="514668"/>
                  </a:moveTo>
                  <a:lnTo>
                    <a:pt x="1533815" y="514668"/>
                  </a:lnTo>
                  <a:lnTo>
                    <a:pt x="1529868" y="527368"/>
                  </a:lnTo>
                  <a:lnTo>
                    <a:pt x="1598037" y="527368"/>
                  </a:lnTo>
                  <a:lnTo>
                    <a:pt x="1599688" y="514668"/>
                  </a:lnTo>
                  <a:close/>
                </a:path>
                <a:path w="2238375" h="1663064">
                  <a:moveTo>
                    <a:pt x="1610156" y="514668"/>
                  </a:moveTo>
                  <a:lnTo>
                    <a:pt x="1604473" y="514668"/>
                  </a:lnTo>
                  <a:lnTo>
                    <a:pt x="1601444" y="527368"/>
                  </a:lnTo>
                  <a:lnTo>
                    <a:pt x="1605194" y="527368"/>
                  </a:lnTo>
                  <a:lnTo>
                    <a:pt x="1610156" y="514668"/>
                  </a:lnTo>
                  <a:close/>
                </a:path>
                <a:path w="2238375" h="1663064">
                  <a:moveTo>
                    <a:pt x="1464161" y="501968"/>
                  </a:moveTo>
                  <a:lnTo>
                    <a:pt x="1460404" y="514668"/>
                  </a:lnTo>
                  <a:lnTo>
                    <a:pt x="1469471" y="514668"/>
                  </a:lnTo>
                  <a:lnTo>
                    <a:pt x="1464161" y="501968"/>
                  </a:lnTo>
                  <a:close/>
                </a:path>
                <a:path w="2238375" h="1663064">
                  <a:moveTo>
                    <a:pt x="1473567" y="502286"/>
                  </a:moveTo>
                  <a:lnTo>
                    <a:pt x="1469471" y="514668"/>
                  </a:lnTo>
                  <a:lnTo>
                    <a:pt x="1472045" y="514668"/>
                  </a:lnTo>
                  <a:lnTo>
                    <a:pt x="1473567" y="502286"/>
                  </a:lnTo>
                  <a:close/>
                </a:path>
                <a:path w="2238375" h="1663064">
                  <a:moveTo>
                    <a:pt x="1550455" y="501968"/>
                  </a:moveTo>
                  <a:lnTo>
                    <a:pt x="1492308" y="501968"/>
                  </a:lnTo>
                  <a:lnTo>
                    <a:pt x="1484516" y="514668"/>
                  </a:lnTo>
                  <a:lnTo>
                    <a:pt x="1543556" y="514668"/>
                  </a:lnTo>
                  <a:lnTo>
                    <a:pt x="1550461" y="502784"/>
                  </a:lnTo>
                  <a:lnTo>
                    <a:pt x="1550455" y="501968"/>
                  </a:lnTo>
                  <a:close/>
                </a:path>
                <a:path w="2238375" h="1663064">
                  <a:moveTo>
                    <a:pt x="1586941" y="501968"/>
                  </a:moveTo>
                  <a:lnTo>
                    <a:pt x="1550935" y="501968"/>
                  </a:lnTo>
                  <a:lnTo>
                    <a:pt x="1550461" y="502784"/>
                  </a:lnTo>
                  <a:lnTo>
                    <a:pt x="1550548" y="514668"/>
                  </a:lnTo>
                  <a:lnTo>
                    <a:pt x="1587211" y="514668"/>
                  </a:lnTo>
                  <a:lnTo>
                    <a:pt x="1586941" y="501968"/>
                  </a:lnTo>
                  <a:close/>
                </a:path>
                <a:path w="2238375" h="1663064">
                  <a:moveTo>
                    <a:pt x="1609617" y="501968"/>
                  </a:moveTo>
                  <a:lnTo>
                    <a:pt x="1594236" y="501968"/>
                  </a:lnTo>
                  <a:lnTo>
                    <a:pt x="1587211" y="514668"/>
                  </a:lnTo>
                  <a:lnTo>
                    <a:pt x="1605253" y="514668"/>
                  </a:lnTo>
                  <a:lnTo>
                    <a:pt x="1609617" y="501968"/>
                  </a:lnTo>
                  <a:close/>
                </a:path>
                <a:path w="2238375" h="1663064">
                  <a:moveTo>
                    <a:pt x="1550935" y="501968"/>
                  </a:moveTo>
                  <a:lnTo>
                    <a:pt x="1550455" y="501968"/>
                  </a:lnTo>
                  <a:lnTo>
                    <a:pt x="1550461" y="502784"/>
                  </a:lnTo>
                  <a:lnTo>
                    <a:pt x="1550935" y="501968"/>
                  </a:lnTo>
                  <a:close/>
                </a:path>
                <a:path w="2238375" h="1663064">
                  <a:moveTo>
                    <a:pt x="1473672" y="501968"/>
                  </a:moveTo>
                  <a:lnTo>
                    <a:pt x="1473567" y="502286"/>
                  </a:lnTo>
                  <a:lnTo>
                    <a:pt x="1473672" y="501968"/>
                  </a:lnTo>
                  <a:close/>
                </a:path>
                <a:path w="2238375" h="1663064">
                  <a:moveTo>
                    <a:pt x="1563599" y="489268"/>
                  </a:moveTo>
                  <a:lnTo>
                    <a:pt x="1502938" y="489268"/>
                  </a:lnTo>
                  <a:lnTo>
                    <a:pt x="1499491" y="501968"/>
                  </a:lnTo>
                  <a:lnTo>
                    <a:pt x="1564006" y="501968"/>
                  </a:lnTo>
                  <a:lnTo>
                    <a:pt x="1563599" y="489268"/>
                  </a:lnTo>
                  <a:close/>
                </a:path>
                <a:path w="2238375" h="1663064">
                  <a:moveTo>
                    <a:pt x="1569613" y="489268"/>
                  </a:moveTo>
                  <a:lnTo>
                    <a:pt x="1564006" y="501968"/>
                  </a:lnTo>
                  <a:lnTo>
                    <a:pt x="1571796" y="501968"/>
                  </a:lnTo>
                  <a:lnTo>
                    <a:pt x="1569613" y="489268"/>
                  </a:lnTo>
                  <a:close/>
                </a:path>
                <a:path w="2238375" h="1663064">
                  <a:moveTo>
                    <a:pt x="1604493" y="489268"/>
                  </a:moveTo>
                  <a:lnTo>
                    <a:pt x="1580036" y="489268"/>
                  </a:lnTo>
                  <a:lnTo>
                    <a:pt x="1577705" y="501968"/>
                  </a:lnTo>
                  <a:lnTo>
                    <a:pt x="1596028" y="501968"/>
                  </a:lnTo>
                  <a:lnTo>
                    <a:pt x="1604493" y="489268"/>
                  </a:lnTo>
                  <a:close/>
                </a:path>
                <a:path w="2238375" h="1663064">
                  <a:moveTo>
                    <a:pt x="1612259" y="489268"/>
                  </a:moveTo>
                  <a:lnTo>
                    <a:pt x="1604493" y="489268"/>
                  </a:lnTo>
                  <a:lnTo>
                    <a:pt x="1605794" y="501968"/>
                  </a:lnTo>
                  <a:lnTo>
                    <a:pt x="1611626" y="491074"/>
                  </a:lnTo>
                  <a:lnTo>
                    <a:pt x="1612259" y="489268"/>
                  </a:lnTo>
                  <a:close/>
                </a:path>
                <a:path w="2238375" h="1663064">
                  <a:moveTo>
                    <a:pt x="1612075" y="490234"/>
                  </a:moveTo>
                  <a:lnTo>
                    <a:pt x="1611626" y="491074"/>
                  </a:lnTo>
                  <a:lnTo>
                    <a:pt x="1607802" y="501968"/>
                  </a:lnTo>
                  <a:lnTo>
                    <a:pt x="1609836" y="501968"/>
                  </a:lnTo>
                  <a:lnTo>
                    <a:pt x="1612075" y="490234"/>
                  </a:lnTo>
                  <a:close/>
                </a:path>
                <a:path w="2238375" h="1663064">
                  <a:moveTo>
                    <a:pt x="1614783" y="489268"/>
                  </a:moveTo>
                  <a:lnTo>
                    <a:pt x="1609836" y="501968"/>
                  </a:lnTo>
                  <a:lnTo>
                    <a:pt x="1617823" y="501968"/>
                  </a:lnTo>
                  <a:lnTo>
                    <a:pt x="1614783" y="489268"/>
                  </a:lnTo>
                  <a:close/>
                </a:path>
                <a:path w="2238375" h="1663064">
                  <a:moveTo>
                    <a:pt x="1624542" y="489268"/>
                  </a:moveTo>
                  <a:lnTo>
                    <a:pt x="1618935" y="489268"/>
                  </a:lnTo>
                  <a:lnTo>
                    <a:pt x="1617823" y="501968"/>
                  </a:lnTo>
                  <a:lnTo>
                    <a:pt x="1625643" y="501968"/>
                  </a:lnTo>
                  <a:lnTo>
                    <a:pt x="1624542" y="489268"/>
                  </a:lnTo>
                  <a:close/>
                </a:path>
                <a:path w="2238375" h="1663064">
                  <a:moveTo>
                    <a:pt x="1612259" y="489268"/>
                  </a:moveTo>
                  <a:lnTo>
                    <a:pt x="1611626" y="491074"/>
                  </a:lnTo>
                  <a:lnTo>
                    <a:pt x="1612075" y="490234"/>
                  </a:lnTo>
                  <a:lnTo>
                    <a:pt x="1612259" y="489268"/>
                  </a:lnTo>
                  <a:close/>
                </a:path>
                <a:path w="2238375" h="1663064">
                  <a:moveTo>
                    <a:pt x="1612592" y="489268"/>
                  </a:moveTo>
                  <a:lnTo>
                    <a:pt x="1612259" y="489268"/>
                  </a:lnTo>
                  <a:lnTo>
                    <a:pt x="1612075" y="490234"/>
                  </a:lnTo>
                  <a:lnTo>
                    <a:pt x="1612592" y="489268"/>
                  </a:lnTo>
                  <a:close/>
                </a:path>
                <a:path w="2238375" h="1663064">
                  <a:moveTo>
                    <a:pt x="1512069" y="476568"/>
                  </a:moveTo>
                  <a:lnTo>
                    <a:pt x="1503310" y="476568"/>
                  </a:lnTo>
                  <a:lnTo>
                    <a:pt x="1500857" y="489268"/>
                  </a:lnTo>
                  <a:lnTo>
                    <a:pt x="1506242" y="489268"/>
                  </a:lnTo>
                  <a:lnTo>
                    <a:pt x="1512069" y="476568"/>
                  </a:lnTo>
                  <a:close/>
                </a:path>
                <a:path w="2238375" h="1663064">
                  <a:moveTo>
                    <a:pt x="1517919" y="476568"/>
                  </a:moveTo>
                  <a:lnTo>
                    <a:pt x="1514308" y="476568"/>
                  </a:lnTo>
                  <a:lnTo>
                    <a:pt x="1509623" y="489268"/>
                  </a:lnTo>
                  <a:lnTo>
                    <a:pt x="1514228" y="489268"/>
                  </a:lnTo>
                  <a:lnTo>
                    <a:pt x="1517919" y="476568"/>
                  </a:lnTo>
                  <a:close/>
                </a:path>
                <a:path w="2238375" h="1663064">
                  <a:moveTo>
                    <a:pt x="1580100" y="476568"/>
                  </a:moveTo>
                  <a:lnTo>
                    <a:pt x="1523465" y="476568"/>
                  </a:lnTo>
                  <a:lnTo>
                    <a:pt x="1516725" y="489268"/>
                  </a:lnTo>
                  <a:lnTo>
                    <a:pt x="1576336" y="489268"/>
                  </a:lnTo>
                  <a:lnTo>
                    <a:pt x="1578146" y="486824"/>
                  </a:lnTo>
                  <a:lnTo>
                    <a:pt x="1580100" y="476568"/>
                  </a:lnTo>
                  <a:close/>
                </a:path>
                <a:path w="2238375" h="1663064">
                  <a:moveTo>
                    <a:pt x="1578146" y="486824"/>
                  </a:moveTo>
                  <a:lnTo>
                    <a:pt x="1576336" y="489268"/>
                  </a:lnTo>
                  <a:lnTo>
                    <a:pt x="1577680" y="489268"/>
                  </a:lnTo>
                  <a:lnTo>
                    <a:pt x="1578146" y="486824"/>
                  </a:lnTo>
                  <a:close/>
                </a:path>
                <a:path w="2238375" h="1663064">
                  <a:moveTo>
                    <a:pt x="1625780" y="476568"/>
                  </a:moveTo>
                  <a:lnTo>
                    <a:pt x="1585739" y="476568"/>
                  </a:lnTo>
                  <a:lnTo>
                    <a:pt x="1578146" y="486824"/>
                  </a:lnTo>
                  <a:lnTo>
                    <a:pt x="1577680" y="489268"/>
                  </a:lnTo>
                  <a:lnTo>
                    <a:pt x="1628164" y="489268"/>
                  </a:lnTo>
                  <a:lnTo>
                    <a:pt x="1625780" y="476568"/>
                  </a:lnTo>
                  <a:close/>
                </a:path>
                <a:path w="2238375" h="1663064">
                  <a:moveTo>
                    <a:pt x="1632452" y="476568"/>
                  </a:moveTo>
                  <a:lnTo>
                    <a:pt x="1630206" y="476568"/>
                  </a:lnTo>
                  <a:lnTo>
                    <a:pt x="1631802" y="489268"/>
                  </a:lnTo>
                  <a:lnTo>
                    <a:pt x="1637042" y="489268"/>
                  </a:lnTo>
                  <a:lnTo>
                    <a:pt x="1632452" y="476568"/>
                  </a:lnTo>
                  <a:close/>
                </a:path>
                <a:path w="2238375" h="1663064">
                  <a:moveTo>
                    <a:pt x="1643920" y="482586"/>
                  </a:moveTo>
                  <a:lnTo>
                    <a:pt x="1640883" y="489268"/>
                  </a:lnTo>
                  <a:lnTo>
                    <a:pt x="1642731" y="489268"/>
                  </a:lnTo>
                  <a:lnTo>
                    <a:pt x="1643920" y="482586"/>
                  </a:lnTo>
                  <a:close/>
                </a:path>
                <a:path w="2238375" h="1663064">
                  <a:moveTo>
                    <a:pt x="1654154" y="476568"/>
                  </a:moveTo>
                  <a:lnTo>
                    <a:pt x="1646655" y="476568"/>
                  </a:lnTo>
                  <a:lnTo>
                    <a:pt x="1648438" y="489268"/>
                  </a:lnTo>
                  <a:lnTo>
                    <a:pt x="1654154" y="476568"/>
                  </a:lnTo>
                  <a:close/>
                </a:path>
                <a:path w="2238375" h="1663064">
                  <a:moveTo>
                    <a:pt x="1646655" y="476568"/>
                  </a:moveTo>
                  <a:lnTo>
                    <a:pt x="1644991" y="476568"/>
                  </a:lnTo>
                  <a:lnTo>
                    <a:pt x="1643920" y="482586"/>
                  </a:lnTo>
                  <a:lnTo>
                    <a:pt x="1646655" y="476568"/>
                  </a:lnTo>
                  <a:close/>
                </a:path>
                <a:path w="2238375" h="1663064">
                  <a:moveTo>
                    <a:pt x="1521157" y="463868"/>
                  </a:moveTo>
                  <a:lnTo>
                    <a:pt x="1514228" y="463868"/>
                  </a:lnTo>
                  <a:lnTo>
                    <a:pt x="1518710" y="476568"/>
                  </a:lnTo>
                  <a:lnTo>
                    <a:pt x="1520931" y="476568"/>
                  </a:lnTo>
                  <a:lnTo>
                    <a:pt x="1521157" y="463868"/>
                  </a:lnTo>
                  <a:close/>
                </a:path>
                <a:path w="2238375" h="1663064">
                  <a:moveTo>
                    <a:pt x="1530004" y="463868"/>
                  </a:moveTo>
                  <a:lnTo>
                    <a:pt x="1525965" y="463868"/>
                  </a:lnTo>
                  <a:lnTo>
                    <a:pt x="1520931" y="476568"/>
                  </a:lnTo>
                  <a:lnTo>
                    <a:pt x="1521794" y="476568"/>
                  </a:lnTo>
                  <a:lnTo>
                    <a:pt x="1530004" y="463868"/>
                  </a:lnTo>
                  <a:close/>
                </a:path>
                <a:path w="2238375" h="1663064">
                  <a:moveTo>
                    <a:pt x="1530489" y="463868"/>
                  </a:moveTo>
                  <a:lnTo>
                    <a:pt x="1523549" y="476568"/>
                  </a:lnTo>
                  <a:lnTo>
                    <a:pt x="1531561" y="476568"/>
                  </a:lnTo>
                  <a:lnTo>
                    <a:pt x="1530489" y="463868"/>
                  </a:lnTo>
                  <a:close/>
                </a:path>
                <a:path w="2238375" h="1663064">
                  <a:moveTo>
                    <a:pt x="1635202" y="463868"/>
                  </a:moveTo>
                  <a:lnTo>
                    <a:pt x="1537049" y="463868"/>
                  </a:lnTo>
                  <a:lnTo>
                    <a:pt x="1531561" y="476568"/>
                  </a:lnTo>
                  <a:lnTo>
                    <a:pt x="1637165" y="476568"/>
                  </a:lnTo>
                  <a:lnTo>
                    <a:pt x="1635202" y="463868"/>
                  </a:lnTo>
                  <a:close/>
                </a:path>
                <a:path w="2238375" h="1663064">
                  <a:moveTo>
                    <a:pt x="1646361" y="463868"/>
                  </a:moveTo>
                  <a:lnTo>
                    <a:pt x="1637319" y="463868"/>
                  </a:lnTo>
                  <a:lnTo>
                    <a:pt x="1638905" y="476568"/>
                  </a:lnTo>
                  <a:lnTo>
                    <a:pt x="1646361" y="463868"/>
                  </a:lnTo>
                  <a:close/>
                </a:path>
                <a:path w="2238375" h="1663064">
                  <a:moveTo>
                    <a:pt x="1648515" y="463868"/>
                  </a:moveTo>
                  <a:lnTo>
                    <a:pt x="1646801" y="463868"/>
                  </a:lnTo>
                  <a:lnTo>
                    <a:pt x="1643110" y="476568"/>
                  </a:lnTo>
                  <a:lnTo>
                    <a:pt x="1643745" y="476568"/>
                  </a:lnTo>
                  <a:lnTo>
                    <a:pt x="1648512" y="463956"/>
                  </a:lnTo>
                  <a:close/>
                </a:path>
                <a:path w="2238375" h="1663064">
                  <a:moveTo>
                    <a:pt x="1648552" y="463956"/>
                  </a:moveTo>
                  <a:lnTo>
                    <a:pt x="1649628" y="476568"/>
                  </a:lnTo>
                  <a:lnTo>
                    <a:pt x="1653963" y="476568"/>
                  </a:lnTo>
                  <a:lnTo>
                    <a:pt x="1648552" y="463956"/>
                  </a:lnTo>
                  <a:close/>
                </a:path>
                <a:path w="2238375" h="1663064">
                  <a:moveTo>
                    <a:pt x="1655711" y="451168"/>
                  </a:moveTo>
                  <a:lnTo>
                    <a:pt x="1563263" y="451168"/>
                  </a:lnTo>
                  <a:lnTo>
                    <a:pt x="1552900" y="463868"/>
                  </a:lnTo>
                  <a:lnTo>
                    <a:pt x="1648809" y="463868"/>
                  </a:lnTo>
                  <a:lnTo>
                    <a:pt x="1655711" y="451168"/>
                  </a:lnTo>
                  <a:close/>
                </a:path>
                <a:path w="2238375" h="1663064">
                  <a:moveTo>
                    <a:pt x="1660905" y="461592"/>
                  </a:moveTo>
                  <a:lnTo>
                    <a:pt x="1659726" y="463868"/>
                  </a:lnTo>
                  <a:lnTo>
                    <a:pt x="1660911" y="461617"/>
                  </a:lnTo>
                  <a:close/>
                </a:path>
                <a:path w="2238375" h="1663064">
                  <a:moveTo>
                    <a:pt x="1661417" y="460655"/>
                  </a:moveTo>
                  <a:lnTo>
                    <a:pt x="1660911" y="461617"/>
                  </a:lnTo>
                  <a:lnTo>
                    <a:pt x="1661440" y="463868"/>
                  </a:lnTo>
                  <a:lnTo>
                    <a:pt x="1661417" y="460655"/>
                  </a:lnTo>
                  <a:close/>
                </a:path>
                <a:path w="2238375" h="1663064">
                  <a:moveTo>
                    <a:pt x="1678420" y="451168"/>
                  </a:moveTo>
                  <a:lnTo>
                    <a:pt x="1675127" y="451168"/>
                  </a:lnTo>
                  <a:lnTo>
                    <a:pt x="1668546" y="463868"/>
                  </a:lnTo>
                  <a:lnTo>
                    <a:pt x="1676991" y="463868"/>
                  </a:lnTo>
                  <a:lnTo>
                    <a:pt x="1678420" y="451168"/>
                  </a:lnTo>
                  <a:close/>
                </a:path>
                <a:path w="2238375" h="1663064">
                  <a:moveTo>
                    <a:pt x="1682776" y="451168"/>
                  </a:moveTo>
                  <a:lnTo>
                    <a:pt x="1680199" y="463868"/>
                  </a:lnTo>
                  <a:lnTo>
                    <a:pt x="1680460" y="463868"/>
                  </a:lnTo>
                  <a:lnTo>
                    <a:pt x="1682776" y="451168"/>
                  </a:lnTo>
                  <a:close/>
                </a:path>
                <a:path w="2238375" h="1663064">
                  <a:moveTo>
                    <a:pt x="1661349" y="451168"/>
                  </a:moveTo>
                  <a:lnTo>
                    <a:pt x="1658454" y="451168"/>
                  </a:lnTo>
                  <a:lnTo>
                    <a:pt x="1660905" y="461592"/>
                  </a:lnTo>
                  <a:lnTo>
                    <a:pt x="1661390" y="460655"/>
                  </a:lnTo>
                  <a:lnTo>
                    <a:pt x="1661349" y="451168"/>
                  </a:lnTo>
                  <a:close/>
                </a:path>
                <a:path w="2238375" h="1663064">
                  <a:moveTo>
                    <a:pt x="1666411" y="451168"/>
                  </a:moveTo>
                  <a:lnTo>
                    <a:pt x="1661417" y="460604"/>
                  </a:lnTo>
                  <a:lnTo>
                    <a:pt x="1666411" y="451168"/>
                  </a:lnTo>
                  <a:close/>
                </a:path>
                <a:path w="2238375" h="1663064">
                  <a:moveTo>
                    <a:pt x="1677760" y="438468"/>
                  </a:moveTo>
                  <a:lnTo>
                    <a:pt x="1578260" y="438468"/>
                  </a:lnTo>
                  <a:lnTo>
                    <a:pt x="1573235" y="451168"/>
                  </a:lnTo>
                  <a:lnTo>
                    <a:pt x="1680714" y="451168"/>
                  </a:lnTo>
                  <a:lnTo>
                    <a:pt x="1677760" y="438468"/>
                  </a:lnTo>
                  <a:close/>
                </a:path>
                <a:path w="2238375" h="1663064">
                  <a:moveTo>
                    <a:pt x="1680980" y="438468"/>
                  </a:moveTo>
                  <a:lnTo>
                    <a:pt x="1680075" y="438468"/>
                  </a:lnTo>
                  <a:lnTo>
                    <a:pt x="1686130" y="451168"/>
                  </a:lnTo>
                  <a:lnTo>
                    <a:pt x="1680980" y="438468"/>
                  </a:lnTo>
                  <a:close/>
                </a:path>
                <a:path w="2238375" h="1663064">
                  <a:moveTo>
                    <a:pt x="1571048" y="425768"/>
                  </a:moveTo>
                  <a:lnTo>
                    <a:pt x="1565888" y="425768"/>
                  </a:lnTo>
                  <a:lnTo>
                    <a:pt x="1562052" y="438468"/>
                  </a:lnTo>
                  <a:lnTo>
                    <a:pt x="1569318" y="438468"/>
                  </a:lnTo>
                  <a:lnTo>
                    <a:pt x="1571048" y="425768"/>
                  </a:lnTo>
                  <a:close/>
                </a:path>
                <a:path w="2238375" h="1663064">
                  <a:moveTo>
                    <a:pt x="1588921" y="425768"/>
                  </a:moveTo>
                  <a:lnTo>
                    <a:pt x="1584303" y="425768"/>
                  </a:lnTo>
                  <a:lnTo>
                    <a:pt x="1577244" y="438468"/>
                  </a:lnTo>
                  <a:lnTo>
                    <a:pt x="1585892" y="438468"/>
                  </a:lnTo>
                  <a:lnTo>
                    <a:pt x="1588921" y="425768"/>
                  </a:lnTo>
                  <a:close/>
                </a:path>
                <a:path w="2238375" h="1663064">
                  <a:moveTo>
                    <a:pt x="1699972" y="425768"/>
                  </a:moveTo>
                  <a:lnTo>
                    <a:pt x="1595845" y="425768"/>
                  </a:lnTo>
                  <a:lnTo>
                    <a:pt x="1587047" y="438468"/>
                  </a:lnTo>
                  <a:lnTo>
                    <a:pt x="1697834" y="438468"/>
                  </a:lnTo>
                  <a:lnTo>
                    <a:pt x="1699972" y="425768"/>
                  </a:lnTo>
                  <a:close/>
                </a:path>
                <a:path w="2238375" h="1663064">
                  <a:moveTo>
                    <a:pt x="1590362" y="422855"/>
                  </a:moveTo>
                  <a:lnTo>
                    <a:pt x="1588728" y="425768"/>
                  </a:lnTo>
                  <a:lnTo>
                    <a:pt x="1590790" y="425768"/>
                  </a:lnTo>
                  <a:lnTo>
                    <a:pt x="1590362" y="422855"/>
                  </a:lnTo>
                  <a:close/>
                </a:path>
                <a:path w="2238375" h="1663064">
                  <a:moveTo>
                    <a:pt x="1599822" y="424467"/>
                  </a:moveTo>
                  <a:lnTo>
                    <a:pt x="1599380" y="425768"/>
                  </a:lnTo>
                  <a:lnTo>
                    <a:pt x="1600276" y="425768"/>
                  </a:lnTo>
                  <a:lnTo>
                    <a:pt x="1599822" y="424467"/>
                  </a:lnTo>
                  <a:close/>
                </a:path>
                <a:path w="2238375" h="1663064">
                  <a:moveTo>
                    <a:pt x="1641250" y="413068"/>
                  </a:moveTo>
                  <a:lnTo>
                    <a:pt x="1610193" y="413068"/>
                  </a:lnTo>
                  <a:lnTo>
                    <a:pt x="1609487" y="425768"/>
                  </a:lnTo>
                  <a:lnTo>
                    <a:pt x="1638504" y="425768"/>
                  </a:lnTo>
                  <a:lnTo>
                    <a:pt x="1641250" y="413068"/>
                  </a:lnTo>
                  <a:close/>
                </a:path>
                <a:path w="2238375" h="1663064">
                  <a:moveTo>
                    <a:pt x="1645343" y="413068"/>
                  </a:moveTo>
                  <a:lnTo>
                    <a:pt x="1638504" y="425768"/>
                  </a:lnTo>
                  <a:lnTo>
                    <a:pt x="1655314" y="425768"/>
                  </a:lnTo>
                  <a:lnTo>
                    <a:pt x="1645343" y="413068"/>
                  </a:lnTo>
                  <a:close/>
                </a:path>
                <a:path w="2238375" h="1663064">
                  <a:moveTo>
                    <a:pt x="1711949" y="413068"/>
                  </a:moveTo>
                  <a:lnTo>
                    <a:pt x="1656698" y="413068"/>
                  </a:lnTo>
                  <a:lnTo>
                    <a:pt x="1655314" y="425768"/>
                  </a:lnTo>
                  <a:lnTo>
                    <a:pt x="1716664" y="425768"/>
                  </a:lnTo>
                  <a:lnTo>
                    <a:pt x="1711949" y="413068"/>
                  </a:lnTo>
                  <a:close/>
                </a:path>
                <a:path w="2238375" h="1663064">
                  <a:moveTo>
                    <a:pt x="1603697" y="413068"/>
                  </a:moveTo>
                  <a:lnTo>
                    <a:pt x="1595851" y="413068"/>
                  </a:lnTo>
                  <a:lnTo>
                    <a:pt x="1599822" y="424467"/>
                  </a:lnTo>
                  <a:lnTo>
                    <a:pt x="1603697" y="413068"/>
                  </a:lnTo>
                  <a:close/>
                </a:path>
                <a:path w="2238375" h="1663064">
                  <a:moveTo>
                    <a:pt x="1595851" y="413068"/>
                  </a:moveTo>
                  <a:lnTo>
                    <a:pt x="1588922" y="413068"/>
                  </a:lnTo>
                  <a:lnTo>
                    <a:pt x="1590362" y="422855"/>
                  </a:lnTo>
                  <a:lnTo>
                    <a:pt x="1595851" y="413068"/>
                  </a:lnTo>
                  <a:close/>
                </a:path>
                <a:path w="2238375" h="1663064">
                  <a:moveTo>
                    <a:pt x="1627071" y="400368"/>
                  </a:moveTo>
                  <a:lnTo>
                    <a:pt x="1617473" y="400368"/>
                  </a:lnTo>
                  <a:lnTo>
                    <a:pt x="1620784" y="413068"/>
                  </a:lnTo>
                  <a:lnTo>
                    <a:pt x="1625814" y="413068"/>
                  </a:lnTo>
                  <a:lnTo>
                    <a:pt x="1627071" y="400368"/>
                  </a:lnTo>
                  <a:close/>
                </a:path>
                <a:path w="2238375" h="1663064">
                  <a:moveTo>
                    <a:pt x="1673810" y="400368"/>
                  </a:moveTo>
                  <a:lnTo>
                    <a:pt x="1634229" y="400368"/>
                  </a:lnTo>
                  <a:lnTo>
                    <a:pt x="1625814" y="413068"/>
                  </a:lnTo>
                  <a:lnTo>
                    <a:pt x="1675076" y="413068"/>
                  </a:lnTo>
                  <a:lnTo>
                    <a:pt x="1673810" y="400368"/>
                  </a:lnTo>
                  <a:close/>
                </a:path>
                <a:path w="2238375" h="1663064">
                  <a:moveTo>
                    <a:pt x="1680277" y="400368"/>
                  </a:moveTo>
                  <a:lnTo>
                    <a:pt x="1676502" y="400368"/>
                  </a:lnTo>
                  <a:lnTo>
                    <a:pt x="1677592" y="413068"/>
                  </a:lnTo>
                  <a:lnTo>
                    <a:pt x="1680277" y="400368"/>
                  </a:lnTo>
                  <a:close/>
                </a:path>
                <a:path w="2238375" h="1663064">
                  <a:moveTo>
                    <a:pt x="1731748" y="400368"/>
                  </a:moveTo>
                  <a:lnTo>
                    <a:pt x="1685579" y="400368"/>
                  </a:lnTo>
                  <a:lnTo>
                    <a:pt x="1679374" y="413068"/>
                  </a:lnTo>
                  <a:lnTo>
                    <a:pt x="1733076" y="413068"/>
                  </a:lnTo>
                  <a:lnTo>
                    <a:pt x="1731748" y="400368"/>
                  </a:lnTo>
                  <a:close/>
                </a:path>
                <a:path w="2238375" h="1663064">
                  <a:moveTo>
                    <a:pt x="1616315" y="387844"/>
                  </a:moveTo>
                  <a:lnTo>
                    <a:pt x="1615248" y="400368"/>
                  </a:lnTo>
                  <a:lnTo>
                    <a:pt x="1619768" y="400368"/>
                  </a:lnTo>
                  <a:lnTo>
                    <a:pt x="1616315" y="387844"/>
                  </a:lnTo>
                  <a:close/>
                </a:path>
                <a:path w="2238375" h="1663064">
                  <a:moveTo>
                    <a:pt x="1683436" y="387668"/>
                  </a:moveTo>
                  <a:lnTo>
                    <a:pt x="1645353" y="387668"/>
                  </a:lnTo>
                  <a:lnTo>
                    <a:pt x="1643147" y="400368"/>
                  </a:lnTo>
                  <a:lnTo>
                    <a:pt x="1683097" y="400368"/>
                  </a:lnTo>
                  <a:lnTo>
                    <a:pt x="1683436" y="387668"/>
                  </a:lnTo>
                  <a:close/>
                </a:path>
                <a:path w="2238375" h="1663064">
                  <a:moveTo>
                    <a:pt x="1753712" y="387668"/>
                  </a:moveTo>
                  <a:lnTo>
                    <a:pt x="1691196" y="387668"/>
                  </a:lnTo>
                  <a:lnTo>
                    <a:pt x="1695123" y="400368"/>
                  </a:lnTo>
                  <a:lnTo>
                    <a:pt x="1752290" y="400368"/>
                  </a:lnTo>
                  <a:lnTo>
                    <a:pt x="1753712" y="387668"/>
                  </a:lnTo>
                  <a:close/>
                </a:path>
                <a:path w="2238375" h="1663064">
                  <a:moveTo>
                    <a:pt x="1616330" y="387668"/>
                  </a:moveTo>
                  <a:lnTo>
                    <a:pt x="1616315" y="387844"/>
                  </a:lnTo>
                  <a:lnTo>
                    <a:pt x="1616330" y="387668"/>
                  </a:lnTo>
                  <a:close/>
                </a:path>
                <a:path w="2238375" h="1663064">
                  <a:moveTo>
                    <a:pt x="1652214" y="374968"/>
                  </a:moveTo>
                  <a:lnTo>
                    <a:pt x="1648533" y="387668"/>
                  </a:lnTo>
                  <a:lnTo>
                    <a:pt x="1655777" y="387668"/>
                  </a:lnTo>
                  <a:lnTo>
                    <a:pt x="1652214" y="374968"/>
                  </a:lnTo>
                  <a:close/>
                </a:path>
                <a:path w="2238375" h="1663064">
                  <a:moveTo>
                    <a:pt x="1690450" y="374968"/>
                  </a:moveTo>
                  <a:lnTo>
                    <a:pt x="1661090" y="374968"/>
                  </a:lnTo>
                  <a:lnTo>
                    <a:pt x="1655777" y="387668"/>
                  </a:lnTo>
                  <a:lnTo>
                    <a:pt x="1687749" y="387668"/>
                  </a:lnTo>
                  <a:lnTo>
                    <a:pt x="1690450" y="374968"/>
                  </a:lnTo>
                  <a:close/>
                </a:path>
                <a:path w="2238375" h="1663064">
                  <a:moveTo>
                    <a:pt x="1710937" y="374968"/>
                  </a:moveTo>
                  <a:lnTo>
                    <a:pt x="1703292" y="374968"/>
                  </a:lnTo>
                  <a:lnTo>
                    <a:pt x="1702765" y="387668"/>
                  </a:lnTo>
                  <a:lnTo>
                    <a:pt x="1708505" y="387668"/>
                  </a:lnTo>
                  <a:lnTo>
                    <a:pt x="1710937" y="374968"/>
                  </a:lnTo>
                  <a:close/>
                </a:path>
                <a:path w="2238375" h="1663064">
                  <a:moveTo>
                    <a:pt x="1717085" y="374968"/>
                  </a:moveTo>
                  <a:lnTo>
                    <a:pt x="1713218" y="374968"/>
                  </a:lnTo>
                  <a:lnTo>
                    <a:pt x="1712079" y="387668"/>
                  </a:lnTo>
                  <a:lnTo>
                    <a:pt x="1713282" y="387668"/>
                  </a:lnTo>
                  <a:lnTo>
                    <a:pt x="1717085" y="374968"/>
                  </a:lnTo>
                  <a:close/>
                </a:path>
                <a:path w="2238375" h="1663064">
                  <a:moveTo>
                    <a:pt x="1774748" y="374968"/>
                  </a:moveTo>
                  <a:lnTo>
                    <a:pt x="1717085" y="374968"/>
                  </a:lnTo>
                  <a:lnTo>
                    <a:pt x="1713961" y="387668"/>
                  </a:lnTo>
                  <a:lnTo>
                    <a:pt x="1767321" y="387668"/>
                  </a:lnTo>
                  <a:lnTo>
                    <a:pt x="1774748" y="374968"/>
                  </a:lnTo>
                  <a:close/>
                </a:path>
                <a:path w="2238375" h="1663064">
                  <a:moveTo>
                    <a:pt x="1698585" y="362268"/>
                  </a:moveTo>
                  <a:lnTo>
                    <a:pt x="1680131" y="362268"/>
                  </a:lnTo>
                  <a:lnTo>
                    <a:pt x="1671911" y="374968"/>
                  </a:lnTo>
                  <a:lnTo>
                    <a:pt x="1699510" y="374968"/>
                  </a:lnTo>
                  <a:lnTo>
                    <a:pt x="1698585" y="362268"/>
                  </a:lnTo>
                  <a:close/>
                </a:path>
                <a:path w="2238375" h="1663064">
                  <a:moveTo>
                    <a:pt x="1710580" y="362268"/>
                  </a:moveTo>
                  <a:lnTo>
                    <a:pt x="1698585" y="362268"/>
                  </a:lnTo>
                  <a:lnTo>
                    <a:pt x="1705156" y="374968"/>
                  </a:lnTo>
                  <a:lnTo>
                    <a:pt x="1710580" y="362268"/>
                  </a:lnTo>
                  <a:close/>
                </a:path>
                <a:path w="2238375" h="1663064">
                  <a:moveTo>
                    <a:pt x="1717005" y="362268"/>
                  </a:moveTo>
                  <a:lnTo>
                    <a:pt x="1710580" y="362268"/>
                  </a:lnTo>
                  <a:lnTo>
                    <a:pt x="1712728" y="374968"/>
                  </a:lnTo>
                  <a:lnTo>
                    <a:pt x="1717005" y="362268"/>
                  </a:lnTo>
                  <a:close/>
                </a:path>
                <a:path w="2238375" h="1663064">
                  <a:moveTo>
                    <a:pt x="1718715" y="373112"/>
                  </a:moveTo>
                  <a:lnTo>
                    <a:pt x="1718250" y="374968"/>
                  </a:lnTo>
                  <a:lnTo>
                    <a:pt x="1719008" y="374968"/>
                  </a:lnTo>
                  <a:lnTo>
                    <a:pt x="1718715" y="373112"/>
                  </a:lnTo>
                  <a:close/>
                </a:path>
                <a:path w="2238375" h="1663064">
                  <a:moveTo>
                    <a:pt x="1721100" y="363601"/>
                  </a:moveTo>
                  <a:lnTo>
                    <a:pt x="1718715" y="373112"/>
                  </a:lnTo>
                  <a:lnTo>
                    <a:pt x="1719008" y="374968"/>
                  </a:lnTo>
                  <a:lnTo>
                    <a:pt x="1721100" y="363601"/>
                  </a:lnTo>
                  <a:close/>
                </a:path>
                <a:path w="2238375" h="1663064">
                  <a:moveTo>
                    <a:pt x="1725593" y="362268"/>
                  </a:moveTo>
                  <a:lnTo>
                    <a:pt x="1721434" y="362268"/>
                  </a:lnTo>
                  <a:lnTo>
                    <a:pt x="1721100" y="363601"/>
                  </a:lnTo>
                  <a:lnTo>
                    <a:pt x="1719008" y="374968"/>
                  </a:lnTo>
                  <a:lnTo>
                    <a:pt x="1721443" y="374968"/>
                  </a:lnTo>
                  <a:lnTo>
                    <a:pt x="1725857" y="364973"/>
                  </a:lnTo>
                  <a:lnTo>
                    <a:pt x="1725593" y="362268"/>
                  </a:lnTo>
                  <a:close/>
                </a:path>
                <a:path w="2238375" h="1663064">
                  <a:moveTo>
                    <a:pt x="1777833" y="362268"/>
                  </a:moveTo>
                  <a:lnTo>
                    <a:pt x="1727051" y="362268"/>
                  </a:lnTo>
                  <a:lnTo>
                    <a:pt x="1725857" y="364973"/>
                  </a:lnTo>
                  <a:lnTo>
                    <a:pt x="1726831" y="374968"/>
                  </a:lnTo>
                  <a:lnTo>
                    <a:pt x="1776158" y="374968"/>
                  </a:lnTo>
                  <a:lnTo>
                    <a:pt x="1777833" y="362268"/>
                  </a:lnTo>
                  <a:close/>
                </a:path>
                <a:path w="2238375" h="1663064">
                  <a:moveTo>
                    <a:pt x="1785675" y="362268"/>
                  </a:moveTo>
                  <a:lnTo>
                    <a:pt x="1781150" y="362268"/>
                  </a:lnTo>
                  <a:lnTo>
                    <a:pt x="1781732" y="374968"/>
                  </a:lnTo>
                  <a:lnTo>
                    <a:pt x="1785675" y="362268"/>
                  </a:lnTo>
                  <a:close/>
                </a:path>
                <a:path w="2238375" h="1663064">
                  <a:moveTo>
                    <a:pt x="1721345" y="362268"/>
                  </a:moveTo>
                  <a:lnTo>
                    <a:pt x="1717005" y="362268"/>
                  </a:lnTo>
                  <a:lnTo>
                    <a:pt x="1718715" y="373112"/>
                  </a:lnTo>
                  <a:lnTo>
                    <a:pt x="1721100" y="363601"/>
                  </a:lnTo>
                  <a:lnTo>
                    <a:pt x="1721345" y="362268"/>
                  </a:lnTo>
                  <a:close/>
                </a:path>
                <a:path w="2238375" h="1663064">
                  <a:moveTo>
                    <a:pt x="1727051" y="362268"/>
                  </a:moveTo>
                  <a:lnTo>
                    <a:pt x="1725593" y="362268"/>
                  </a:lnTo>
                  <a:lnTo>
                    <a:pt x="1725857" y="364973"/>
                  </a:lnTo>
                  <a:lnTo>
                    <a:pt x="1727051" y="362268"/>
                  </a:lnTo>
                  <a:close/>
                </a:path>
                <a:path w="2238375" h="1663064">
                  <a:moveTo>
                    <a:pt x="1759160" y="336868"/>
                  </a:moveTo>
                  <a:lnTo>
                    <a:pt x="1715166" y="336868"/>
                  </a:lnTo>
                  <a:lnTo>
                    <a:pt x="1705347" y="349568"/>
                  </a:lnTo>
                  <a:lnTo>
                    <a:pt x="1692472" y="362268"/>
                  </a:lnTo>
                  <a:lnTo>
                    <a:pt x="1737448" y="362268"/>
                  </a:lnTo>
                  <a:lnTo>
                    <a:pt x="1738983" y="349568"/>
                  </a:lnTo>
                  <a:lnTo>
                    <a:pt x="1761197" y="349568"/>
                  </a:lnTo>
                  <a:lnTo>
                    <a:pt x="1761759" y="348040"/>
                  </a:lnTo>
                  <a:lnTo>
                    <a:pt x="1759160" y="336868"/>
                  </a:lnTo>
                  <a:close/>
                </a:path>
                <a:path w="2238375" h="1663064">
                  <a:moveTo>
                    <a:pt x="1754145" y="349568"/>
                  </a:moveTo>
                  <a:lnTo>
                    <a:pt x="1750311" y="362268"/>
                  </a:lnTo>
                  <a:lnTo>
                    <a:pt x="1754277" y="362268"/>
                  </a:lnTo>
                  <a:lnTo>
                    <a:pt x="1754145" y="349568"/>
                  </a:lnTo>
                  <a:close/>
                </a:path>
                <a:path w="2238375" h="1663064">
                  <a:moveTo>
                    <a:pt x="1806418" y="336868"/>
                  </a:moveTo>
                  <a:lnTo>
                    <a:pt x="1777594" y="336868"/>
                  </a:lnTo>
                  <a:lnTo>
                    <a:pt x="1771426" y="349568"/>
                  </a:lnTo>
                  <a:lnTo>
                    <a:pt x="1756516" y="349568"/>
                  </a:lnTo>
                  <a:lnTo>
                    <a:pt x="1760079" y="362268"/>
                  </a:lnTo>
                  <a:lnTo>
                    <a:pt x="1783434" y="362268"/>
                  </a:lnTo>
                  <a:lnTo>
                    <a:pt x="1793692" y="349568"/>
                  </a:lnTo>
                  <a:lnTo>
                    <a:pt x="1806418" y="336868"/>
                  </a:lnTo>
                  <a:close/>
                </a:path>
                <a:path w="2238375" h="1663064">
                  <a:moveTo>
                    <a:pt x="1820060" y="349568"/>
                  </a:moveTo>
                  <a:lnTo>
                    <a:pt x="1808940" y="349568"/>
                  </a:lnTo>
                  <a:lnTo>
                    <a:pt x="1812776" y="362268"/>
                  </a:lnTo>
                  <a:lnTo>
                    <a:pt x="1820060" y="349568"/>
                  </a:lnTo>
                  <a:close/>
                </a:path>
                <a:path w="2238375" h="1663064">
                  <a:moveTo>
                    <a:pt x="1850724" y="349568"/>
                  </a:moveTo>
                  <a:lnTo>
                    <a:pt x="1847794" y="349568"/>
                  </a:lnTo>
                  <a:lnTo>
                    <a:pt x="1843350" y="362268"/>
                  </a:lnTo>
                  <a:lnTo>
                    <a:pt x="1846122" y="362268"/>
                  </a:lnTo>
                  <a:lnTo>
                    <a:pt x="1850724" y="349568"/>
                  </a:lnTo>
                  <a:close/>
                </a:path>
                <a:path w="2238375" h="1663064">
                  <a:moveTo>
                    <a:pt x="1761759" y="348040"/>
                  </a:moveTo>
                  <a:lnTo>
                    <a:pt x="1761197" y="349568"/>
                  </a:lnTo>
                  <a:lnTo>
                    <a:pt x="1762114" y="349568"/>
                  </a:lnTo>
                  <a:lnTo>
                    <a:pt x="1761759" y="348040"/>
                  </a:lnTo>
                  <a:close/>
                </a:path>
                <a:path w="2238375" h="1663064">
                  <a:moveTo>
                    <a:pt x="1767829" y="336868"/>
                  </a:moveTo>
                  <a:lnTo>
                    <a:pt x="1765862" y="336868"/>
                  </a:lnTo>
                  <a:lnTo>
                    <a:pt x="1761759" y="348040"/>
                  </a:lnTo>
                  <a:lnTo>
                    <a:pt x="1762114" y="349568"/>
                  </a:lnTo>
                  <a:lnTo>
                    <a:pt x="1771426" y="349568"/>
                  </a:lnTo>
                  <a:lnTo>
                    <a:pt x="1767829" y="336868"/>
                  </a:lnTo>
                  <a:close/>
                </a:path>
                <a:path w="2238375" h="1663064">
                  <a:moveTo>
                    <a:pt x="1811763" y="345763"/>
                  </a:moveTo>
                  <a:lnTo>
                    <a:pt x="1811571" y="349568"/>
                  </a:lnTo>
                  <a:lnTo>
                    <a:pt x="1812117" y="349568"/>
                  </a:lnTo>
                  <a:lnTo>
                    <a:pt x="1811763" y="345763"/>
                  </a:lnTo>
                  <a:close/>
                </a:path>
                <a:path w="2238375" h="1663064">
                  <a:moveTo>
                    <a:pt x="1828469" y="336868"/>
                  </a:moveTo>
                  <a:lnTo>
                    <a:pt x="1816035" y="336868"/>
                  </a:lnTo>
                  <a:lnTo>
                    <a:pt x="1814498" y="349568"/>
                  </a:lnTo>
                  <a:lnTo>
                    <a:pt x="1828162" y="349568"/>
                  </a:lnTo>
                  <a:lnTo>
                    <a:pt x="1829568" y="346220"/>
                  </a:lnTo>
                  <a:lnTo>
                    <a:pt x="1828469" y="336868"/>
                  </a:lnTo>
                  <a:close/>
                </a:path>
                <a:path w="2238375" h="1663064">
                  <a:moveTo>
                    <a:pt x="1833207" y="337554"/>
                  </a:moveTo>
                  <a:lnTo>
                    <a:pt x="1829568" y="346220"/>
                  </a:lnTo>
                  <a:lnTo>
                    <a:pt x="1829962" y="349568"/>
                  </a:lnTo>
                  <a:lnTo>
                    <a:pt x="1833207" y="337554"/>
                  </a:lnTo>
                  <a:close/>
                </a:path>
                <a:path w="2238375" h="1663064">
                  <a:moveTo>
                    <a:pt x="1812212" y="336868"/>
                  </a:moveTo>
                  <a:lnTo>
                    <a:pt x="1810936" y="336868"/>
                  </a:lnTo>
                  <a:lnTo>
                    <a:pt x="1811763" y="345763"/>
                  </a:lnTo>
                  <a:lnTo>
                    <a:pt x="1812212" y="336868"/>
                  </a:lnTo>
                  <a:close/>
                </a:path>
                <a:path w="2238375" h="1663064">
                  <a:moveTo>
                    <a:pt x="1833495" y="336868"/>
                  </a:moveTo>
                  <a:lnTo>
                    <a:pt x="1833207" y="337554"/>
                  </a:lnTo>
                  <a:lnTo>
                    <a:pt x="1833495" y="336868"/>
                  </a:lnTo>
                  <a:close/>
                </a:path>
                <a:path w="2238375" h="1663064">
                  <a:moveTo>
                    <a:pt x="1729856" y="324168"/>
                  </a:moveTo>
                  <a:lnTo>
                    <a:pt x="1724767" y="336868"/>
                  </a:lnTo>
                  <a:lnTo>
                    <a:pt x="1729856" y="324168"/>
                  </a:lnTo>
                  <a:close/>
                </a:path>
                <a:path w="2238375" h="1663064">
                  <a:moveTo>
                    <a:pt x="1731807" y="324168"/>
                  </a:moveTo>
                  <a:lnTo>
                    <a:pt x="1729856" y="324168"/>
                  </a:lnTo>
                  <a:lnTo>
                    <a:pt x="1728495" y="336868"/>
                  </a:lnTo>
                  <a:lnTo>
                    <a:pt x="1732498" y="336868"/>
                  </a:lnTo>
                  <a:lnTo>
                    <a:pt x="1731807" y="324168"/>
                  </a:lnTo>
                  <a:close/>
                </a:path>
                <a:path w="2238375" h="1663064">
                  <a:moveTo>
                    <a:pt x="1736938" y="326209"/>
                  </a:moveTo>
                  <a:lnTo>
                    <a:pt x="1732498" y="336868"/>
                  </a:lnTo>
                  <a:lnTo>
                    <a:pt x="1738171" y="336868"/>
                  </a:lnTo>
                  <a:lnTo>
                    <a:pt x="1736938" y="326209"/>
                  </a:lnTo>
                  <a:close/>
                </a:path>
                <a:path w="2238375" h="1663064">
                  <a:moveTo>
                    <a:pt x="1754254" y="324168"/>
                  </a:moveTo>
                  <a:lnTo>
                    <a:pt x="1742009" y="324168"/>
                  </a:lnTo>
                  <a:lnTo>
                    <a:pt x="1738171" y="336868"/>
                  </a:lnTo>
                  <a:lnTo>
                    <a:pt x="1752373" y="336868"/>
                  </a:lnTo>
                  <a:lnTo>
                    <a:pt x="1754254" y="324168"/>
                  </a:lnTo>
                  <a:close/>
                </a:path>
                <a:path w="2238375" h="1663064">
                  <a:moveTo>
                    <a:pt x="1773908" y="324168"/>
                  </a:moveTo>
                  <a:lnTo>
                    <a:pt x="1754254" y="324168"/>
                  </a:lnTo>
                  <a:lnTo>
                    <a:pt x="1758132" y="336868"/>
                  </a:lnTo>
                  <a:lnTo>
                    <a:pt x="1764722" y="336868"/>
                  </a:lnTo>
                  <a:lnTo>
                    <a:pt x="1773908" y="324168"/>
                  </a:lnTo>
                  <a:close/>
                </a:path>
                <a:path w="2238375" h="1663064">
                  <a:moveTo>
                    <a:pt x="1823763" y="324168"/>
                  </a:moveTo>
                  <a:lnTo>
                    <a:pt x="1778836" y="324168"/>
                  </a:lnTo>
                  <a:lnTo>
                    <a:pt x="1780074" y="336868"/>
                  </a:lnTo>
                  <a:lnTo>
                    <a:pt x="1815334" y="336868"/>
                  </a:lnTo>
                  <a:lnTo>
                    <a:pt x="1823763" y="324168"/>
                  </a:lnTo>
                  <a:close/>
                </a:path>
                <a:path w="2238375" h="1663064">
                  <a:moveTo>
                    <a:pt x="1853859" y="324168"/>
                  </a:moveTo>
                  <a:lnTo>
                    <a:pt x="1823763" y="324168"/>
                  </a:lnTo>
                  <a:lnTo>
                    <a:pt x="1826209" y="336868"/>
                  </a:lnTo>
                  <a:lnTo>
                    <a:pt x="1849584" y="336868"/>
                  </a:lnTo>
                  <a:lnTo>
                    <a:pt x="1853859" y="324168"/>
                  </a:lnTo>
                  <a:close/>
                </a:path>
                <a:path w="2238375" h="1663064">
                  <a:moveTo>
                    <a:pt x="1904679" y="324168"/>
                  </a:moveTo>
                  <a:lnTo>
                    <a:pt x="1896880" y="324168"/>
                  </a:lnTo>
                  <a:lnTo>
                    <a:pt x="1892853" y="336868"/>
                  </a:lnTo>
                  <a:lnTo>
                    <a:pt x="1904679" y="324168"/>
                  </a:lnTo>
                  <a:close/>
                </a:path>
                <a:path w="2238375" h="1663064">
                  <a:moveTo>
                    <a:pt x="1737787" y="324168"/>
                  </a:moveTo>
                  <a:lnTo>
                    <a:pt x="1736702" y="324168"/>
                  </a:lnTo>
                  <a:lnTo>
                    <a:pt x="1736938" y="326209"/>
                  </a:lnTo>
                  <a:lnTo>
                    <a:pt x="1737787" y="324168"/>
                  </a:lnTo>
                  <a:close/>
                </a:path>
                <a:path w="2238375" h="1663064">
                  <a:moveTo>
                    <a:pt x="1779541" y="311468"/>
                  </a:moveTo>
                  <a:lnTo>
                    <a:pt x="1740682" y="311468"/>
                  </a:lnTo>
                  <a:lnTo>
                    <a:pt x="1743069" y="324168"/>
                  </a:lnTo>
                  <a:lnTo>
                    <a:pt x="1773368" y="324168"/>
                  </a:lnTo>
                  <a:lnTo>
                    <a:pt x="1779541" y="311468"/>
                  </a:lnTo>
                  <a:close/>
                </a:path>
                <a:path w="2238375" h="1663064">
                  <a:moveTo>
                    <a:pt x="1795652" y="311468"/>
                  </a:moveTo>
                  <a:lnTo>
                    <a:pt x="1779541" y="311468"/>
                  </a:lnTo>
                  <a:lnTo>
                    <a:pt x="1778351" y="324168"/>
                  </a:lnTo>
                  <a:lnTo>
                    <a:pt x="1796110" y="324168"/>
                  </a:lnTo>
                  <a:lnTo>
                    <a:pt x="1796509" y="321435"/>
                  </a:lnTo>
                  <a:lnTo>
                    <a:pt x="1795652" y="311468"/>
                  </a:lnTo>
                  <a:close/>
                </a:path>
                <a:path w="2238375" h="1663064">
                  <a:moveTo>
                    <a:pt x="1796509" y="321435"/>
                  </a:moveTo>
                  <a:lnTo>
                    <a:pt x="1796110" y="324168"/>
                  </a:lnTo>
                  <a:lnTo>
                    <a:pt x="1796622" y="322760"/>
                  </a:lnTo>
                  <a:lnTo>
                    <a:pt x="1796509" y="321435"/>
                  </a:lnTo>
                  <a:close/>
                </a:path>
                <a:path w="2238375" h="1663064">
                  <a:moveTo>
                    <a:pt x="1796622" y="322760"/>
                  </a:moveTo>
                  <a:lnTo>
                    <a:pt x="1796223" y="324168"/>
                  </a:lnTo>
                  <a:lnTo>
                    <a:pt x="1796743" y="324168"/>
                  </a:lnTo>
                  <a:lnTo>
                    <a:pt x="1796622" y="322760"/>
                  </a:lnTo>
                  <a:close/>
                </a:path>
                <a:path w="2238375" h="1663064">
                  <a:moveTo>
                    <a:pt x="1832666" y="311468"/>
                  </a:moveTo>
                  <a:lnTo>
                    <a:pt x="1805973" y="311468"/>
                  </a:lnTo>
                  <a:lnTo>
                    <a:pt x="1802762" y="324168"/>
                  </a:lnTo>
                  <a:lnTo>
                    <a:pt x="1833073" y="324168"/>
                  </a:lnTo>
                  <a:lnTo>
                    <a:pt x="1832666" y="311468"/>
                  </a:lnTo>
                  <a:close/>
                </a:path>
                <a:path w="2238375" h="1663064">
                  <a:moveTo>
                    <a:pt x="1864984" y="311468"/>
                  </a:moveTo>
                  <a:lnTo>
                    <a:pt x="1836196" y="311468"/>
                  </a:lnTo>
                  <a:lnTo>
                    <a:pt x="1838414" y="324168"/>
                  </a:lnTo>
                  <a:lnTo>
                    <a:pt x="1856009" y="324168"/>
                  </a:lnTo>
                  <a:lnTo>
                    <a:pt x="1860912" y="317805"/>
                  </a:lnTo>
                  <a:lnTo>
                    <a:pt x="1864984" y="311468"/>
                  </a:lnTo>
                  <a:close/>
                </a:path>
                <a:path w="2238375" h="1663064">
                  <a:moveTo>
                    <a:pt x="1865060" y="312420"/>
                  </a:moveTo>
                  <a:lnTo>
                    <a:pt x="1860912" y="317805"/>
                  </a:lnTo>
                  <a:lnTo>
                    <a:pt x="1856822" y="324168"/>
                  </a:lnTo>
                  <a:lnTo>
                    <a:pt x="1865997" y="324168"/>
                  </a:lnTo>
                  <a:lnTo>
                    <a:pt x="1865060" y="312420"/>
                  </a:lnTo>
                  <a:close/>
                </a:path>
                <a:path w="2238375" h="1663064">
                  <a:moveTo>
                    <a:pt x="1900154" y="311468"/>
                  </a:moveTo>
                  <a:lnTo>
                    <a:pt x="1897484" y="311468"/>
                  </a:lnTo>
                  <a:lnTo>
                    <a:pt x="1891479" y="324168"/>
                  </a:lnTo>
                  <a:lnTo>
                    <a:pt x="1895863" y="324168"/>
                  </a:lnTo>
                  <a:lnTo>
                    <a:pt x="1900154" y="311468"/>
                  </a:lnTo>
                  <a:close/>
                </a:path>
                <a:path w="2238375" h="1663064">
                  <a:moveTo>
                    <a:pt x="1906419" y="311468"/>
                  </a:moveTo>
                  <a:lnTo>
                    <a:pt x="1902652" y="311468"/>
                  </a:lnTo>
                  <a:lnTo>
                    <a:pt x="1901046" y="324168"/>
                  </a:lnTo>
                  <a:lnTo>
                    <a:pt x="1909952" y="324168"/>
                  </a:lnTo>
                  <a:lnTo>
                    <a:pt x="1906419" y="311468"/>
                  </a:lnTo>
                  <a:close/>
                </a:path>
                <a:path w="2238375" h="1663064">
                  <a:moveTo>
                    <a:pt x="1799827" y="311468"/>
                  </a:moveTo>
                  <a:lnTo>
                    <a:pt x="1797963" y="311468"/>
                  </a:lnTo>
                  <a:lnTo>
                    <a:pt x="1796509" y="321435"/>
                  </a:lnTo>
                  <a:lnTo>
                    <a:pt x="1796622" y="322760"/>
                  </a:lnTo>
                  <a:lnTo>
                    <a:pt x="1799827" y="311468"/>
                  </a:lnTo>
                  <a:close/>
                </a:path>
                <a:path w="2238375" h="1663064">
                  <a:moveTo>
                    <a:pt x="1864984" y="311468"/>
                  </a:moveTo>
                  <a:lnTo>
                    <a:pt x="1860912" y="317805"/>
                  </a:lnTo>
                  <a:lnTo>
                    <a:pt x="1865060" y="312420"/>
                  </a:lnTo>
                  <a:lnTo>
                    <a:pt x="1864984" y="311468"/>
                  </a:lnTo>
                  <a:close/>
                </a:path>
                <a:path w="2238375" h="1663064">
                  <a:moveTo>
                    <a:pt x="1865794" y="311468"/>
                  </a:moveTo>
                  <a:lnTo>
                    <a:pt x="1864984" y="311468"/>
                  </a:lnTo>
                  <a:lnTo>
                    <a:pt x="1865060" y="312420"/>
                  </a:lnTo>
                  <a:lnTo>
                    <a:pt x="1865794" y="311468"/>
                  </a:lnTo>
                  <a:close/>
                </a:path>
                <a:path w="2238375" h="1663064">
                  <a:moveTo>
                    <a:pt x="1758468" y="298768"/>
                  </a:moveTo>
                  <a:lnTo>
                    <a:pt x="1760829" y="311468"/>
                  </a:lnTo>
                  <a:lnTo>
                    <a:pt x="1762403" y="311468"/>
                  </a:lnTo>
                  <a:lnTo>
                    <a:pt x="1758468" y="298768"/>
                  </a:lnTo>
                  <a:close/>
                </a:path>
                <a:path w="2238375" h="1663064">
                  <a:moveTo>
                    <a:pt x="1805525" y="298768"/>
                  </a:moveTo>
                  <a:lnTo>
                    <a:pt x="1767565" y="298768"/>
                  </a:lnTo>
                  <a:lnTo>
                    <a:pt x="1762403" y="311468"/>
                  </a:lnTo>
                  <a:lnTo>
                    <a:pt x="1798881" y="311468"/>
                  </a:lnTo>
                  <a:lnTo>
                    <a:pt x="1805525" y="298768"/>
                  </a:lnTo>
                  <a:close/>
                </a:path>
                <a:path w="2238375" h="1663064">
                  <a:moveTo>
                    <a:pt x="1816653" y="298768"/>
                  </a:moveTo>
                  <a:lnTo>
                    <a:pt x="1815057" y="298768"/>
                  </a:lnTo>
                  <a:lnTo>
                    <a:pt x="1812549" y="311468"/>
                  </a:lnTo>
                  <a:lnTo>
                    <a:pt x="1812784" y="311468"/>
                  </a:lnTo>
                  <a:lnTo>
                    <a:pt x="1816653" y="298768"/>
                  </a:lnTo>
                  <a:close/>
                </a:path>
                <a:path w="2238375" h="1663064">
                  <a:moveTo>
                    <a:pt x="1883713" y="298768"/>
                  </a:moveTo>
                  <a:lnTo>
                    <a:pt x="1823966" y="298768"/>
                  </a:lnTo>
                  <a:lnTo>
                    <a:pt x="1818940" y="311468"/>
                  </a:lnTo>
                  <a:lnTo>
                    <a:pt x="1877775" y="311468"/>
                  </a:lnTo>
                  <a:lnTo>
                    <a:pt x="1883713" y="298768"/>
                  </a:lnTo>
                  <a:close/>
                </a:path>
                <a:path w="2238375" h="1663064">
                  <a:moveTo>
                    <a:pt x="1891531" y="298768"/>
                  </a:moveTo>
                  <a:lnTo>
                    <a:pt x="1883713" y="298768"/>
                  </a:lnTo>
                  <a:lnTo>
                    <a:pt x="1886100" y="311468"/>
                  </a:lnTo>
                  <a:lnTo>
                    <a:pt x="1891531" y="298768"/>
                  </a:lnTo>
                  <a:close/>
                </a:path>
                <a:path w="2238375" h="1663064">
                  <a:moveTo>
                    <a:pt x="1815630" y="286068"/>
                  </a:moveTo>
                  <a:lnTo>
                    <a:pt x="1784154" y="286068"/>
                  </a:lnTo>
                  <a:lnTo>
                    <a:pt x="1775908" y="298768"/>
                  </a:lnTo>
                  <a:lnTo>
                    <a:pt x="1813796" y="298768"/>
                  </a:lnTo>
                  <a:lnTo>
                    <a:pt x="1815630" y="286068"/>
                  </a:lnTo>
                  <a:close/>
                </a:path>
                <a:path w="2238375" h="1663064">
                  <a:moveTo>
                    <a:pt x="1819103" y="286068"/>
                  </a:moveTo>
                  <a:lnTo>
                    <a:pt x="1816481" y="298768"/>
                  </a:lnTo>
                  <a:lnTo>
                    <a:pt x="1820021" y="298768"/>
                  </a:lnTo>
                  <a:lnTo>
                    <a:pt x="1819103" y="286068"/>
                  </a:lnTo>
                  <a:close/>
                </a:path>
                <a:path w="2238375" h="1663064">
                  <a:moveTo>
                    <a:pt x="1821938" y="286068"/>
                  </a:moveTo>
                  <a:lnTo>
                    <a:pt x="1820021" y="298768"/>
                  </a:lnTo>
                  <a:lnTo>
                    <a:pt x="1823086" y="298768"/>
                  </a:lnTo>
                  <a:lnTo>
                    <a:pt x="1821938" y="286068"/>
                  </a:lnTo>
                  <a:close/>
                </a:path>
                <a:path w="2238375" h="1663064">
                  <a:moveTo>
                    <a:pt x="1831095" y="286068"/>
                  </a:moveTo>
                  <a:lnTo>
                    <a:pt x="1826548" y="286068"/>
                  </a:lnTo>
                  <a:lnTo>
                    <a:pt x="1826868" y="298768"/>
                  </a:lnTo>
                  <a:lnTo>
                    <a:pt x="1831095" y="286068"/>
                  </a:lnTo>
                  <a:close/>
                </a:path>
                <a:path w="2238375" h="1663064">
                  <a:moveTo>
                    <a:pt x="1838172" y="286068"/>
                  </a:moveTo>
                  <a:lnTo>
                    <a:pt x="1838237" y="298768"/>
                  </a:lnTo>
                  <a:lnTo>
                    <a:pt x="1838412" y="298474"/>
                  </a:lnTo>
                  <a:lnTo>
                    <a:pt x="1838172" y="286068"/>
                  </a:lnTo>
                  <a:close/>
                </a:path>
                <a:path w="2238375" h="1663064">
                  <a:moveTo>
                    <a:pt x="1869022" y="286068"/>
                  </a:moveTo>
                  <a:lnTo>
                    <a:pt x="1845762" y="286068"/>
                  </a:lnTo>
                  <a:lnTo>
                    <a:pt x="1838412" y="298474"/>
                  </a:lnTo>
                  <a:lnTo>
                    <a:pt x="1838417" y="298768"/>
                  </a:lnTo>
                  <a:lnTo>
                    <a:pt x="1862875" y="298768"/>
                  </a:lnTo>
                  <a:lnTo>
                    <a:pt x="1869022" y="286068"/>
                  </a:lnTo>
                  <a:close/>
                </a:path>
                <a:path w="2238375" h="1663064">
                  <a:moveTo>
                    <a:pt x="1896317" y="286068"/>
                  </a:moveTo>
                  <a:lnTo>
                    <a:pt x="1869022" y="286068"/>
                  </a:lnTo>
                  <a:lnTo>
                    <a:pt x="1873440" y="298768"/>
                  </a:lnTo>
                  <a:lnTo>
                    <a:pt x="1894983" y="298768"/>
                  </a:lnTo>
                  <a:lnTo>
                    <a:pt x="1896317" y="286068"/>
                  </a:lnTo>
                  <a:close/>
                </a:path>
                <a:path w="2238375" h="1663064">
                  <a:moveTo>
                    <a:pt x="1823881" y="273368"/>
                  </a:moveTo>
                  <a:lnTo>
                    <a:pt x="1795054" y="273368"/>
                  </a:lnTo>
                  <a:lnTo>
                    <a:pt x="1795438" y="286068"/>
                  </a:lnTo>
                  <a:lnTo>
                    <a:pt x="1825950" y="286068"/>
                  </a:lnTo>
                  <a:lnTo>
                    <a:pt x="1823881" y="273368"/>
                  </a:lnTo>
                  <a:close/>
                </a:path>
                <a:path w="2238375" h="1663064">
                  <a:moveTo>
                    <a:pt x="1838578" y="273368"/>
                  </a:moveTo>
                  <a:lnTo>
                    <a:pt x="1837372" y="273368"/>
                  </a:lnTo>
                  <a:lnTo>
                    <a:pt x="1828591" y="286068"/>
                  </a:lnTo>
                  <a:lnTo>
                    <a:pt x="1834062" y="286068"/>
                  </a:lnTo>
                  <a:lnTo>
                    <a:pt x="1838578" y="273368"/>
                  </a:lnTo>
                  <a:close/>
                </a:path>
                <a:path w="2238375" h="1663064">
                  <a:moveTo>
                    <a:pt x="1840804" y="280777"/>
                  </a:moveTo>
                  <a:lnTo>
                    <a:pt x="1837938" y="286068"/>
                  </a:lnTo>
                  <a:lnTo>
                    <a:pt x="1842195" y="286068"/>
                  </a:lnTo>
                  <a:lnTo>
                    <a:pt x="1842309" y="285786"/>
                  </a:lnTo>
                  <a:lnTo>
                    <a:pt x="1840804" y="280777"/>
                  </a:lnTo>
                  <a:close/>
                </a:path>
                <a:path w="2238375" h="1663064">
                  <a:moveTo>
                    <a:pt x="1847284" y="273368"/>
                  </a:moveTo>
                  <a:lnTo>
                    <a:pt x="1842309" y="285786"/>
                  </a:lnTo>
                  <a:lnTo>
                    <a:pt x="1842394" y="286068"/>
                  </a:lnTo>
                  <a:lnTo>
                    <a:pt x="1850847" y="286068"/>
                  </a:lnTo>
                  <a:lnTo>
                    <a:pt x="1847284" y="273368"/>
                  </a:lnTo>
                  <a:close/>
                </a:path>
                <a:path w="2238375" h="1663064">
                  <a:moveTo>
                    <a:pt x="1856620" y="273368"/>
                  </a:moveTo>
                  <a:lnTo>
                    <a:pt x="1850847" y="286068"/>
                  </a:lnTo>
                  <a:lnTo>
                    <a:pt x="1859372" y="286068"/>
                  </a:lnTo>
                  <a:lnTo>
                    <a:pt x="1856620" y="273368"/>
                  </a:lnTo>
                  <a:close/>
                </a:path>
                <a:path w="2238375" h="1663064">
                  <a:moveTo>
                    <a:pt x="1885435" y="273368"/>
                  </a:moveTo>
                  <a:lnTo>
                    <a:pt x="1864175" y="273368"/>
                  </a:lnTo>
                  <a:lnTo>
                    <a:pt x="1859372" y="286068"/>
                  </a:lnTo>
                  <a:lnTo>
                    <a:pt x="1888103" y="286068"/>
                  </a:lnTo>
                  <a:lnTo>
                    <a:pt x="1885435" y="273368"/>
                  </a:lnTo>
                  <a:close/>
                </a:path>
                <a:path w="2238375" h="1663064">
                  <a:moveTo>
                    <a:pt x="1898890" y="273368"/>
                  </a:moveTo>
                  <a:lnTo>
                    <a:pt x="1893469" y="273368"/>
                  </a:lnTo>
                  <a:lnTo>
                    <a:pt x="1895002" y="286068"/>
                  </a:lnTo>
                  <a:lnTo>
                    <a:pt x="1898985" y="286068"/>
                  </a:lnTo>
                  <a:lnTo>
                    <a:pt x="1898890" y="273368"/>
                  </a:lnTo>
                  <a:close/>
                </a:path>
                <a:path w="2238375" h="1663064">
                  <a:moveTo>
                    <a:pt x="1919630" y="273368"/>
                  </a:moveTo>
                  <a:lnTo>
                    <a:pt x="1904046" y="273368"/>
                  </a:lnTo>
                  <a:lnTo>
                    <a:pt x="1898985" y="286068"/>
                  </a:lnTo>
                  <a:lnTo>
                    <a:pt x="1920521" y="286068"/>
                  </a:lnTo>
                  <a:lnTo>
                    <a:pt x="1919630" y="273368"/>
                  </a:lnTo>
                  <a:close/>
                </a:path>
                <a:path w="2238375" h="1663064">
                  <a:moveTo>
                    <a:pt x="1844817" y="273368"/>
                  </a:moveTo>
                  <a:lnTo>
                    <a:pt x="1838578" y="273368"/>
                  </a:lnTo>
                  <a:lnTo>
                    <a:pt x="1840804" y="280777"/>
                  </a:lnTo>
                  <a:lnTo>
                    <a:pt x="1844817" y="273368"/>
                  </a:lnTo>
                  <a:close/>
                </a:path>
                <a:path w="2238375" h="1663064">
                  <a:moveTo>
                    <a:pt x="1815146" y="260668"/>
                  </a:moveTo>
                  <a:lnTo>
                    <a:pt x="1805824" y="273368"/>
                  </a:lnTo>
                  <a:lnTo>
                    <a:pt x="1818165" y="273368"/>
                  </a:lnTo>
                  <a:lnTo>
                    <a:pt x="1815146" y="260668"/>
                  </a:lnTo>
                  <a:close/>
                </a:path>
                <a:path w="2238375" h="1663064">
                  <a:moveTo>
                    <a:pt x="1850348" y="260668"/>
                  </a:moveTo>
                  <a:lnTo>
                    <a:pt x="1819808" y="260668"/>
                  </a:lnTo>
                  <a:lnTo>
                    <a:pt x="1818165" y="273368"/>
                  </a:lnTo>
                  <a:lnTo>
                    <a:pt x="1846842" y="273368"/>
                  </a:lnTo>
                  <a:lnTo>
                    <a:pt x="1850348" y="260668"/>
                  </a:lnTo>
                  <a:close/>
                </a:path>
                <a:path w="2238375" h="1663064">
                  <a:moveTo>
                    <a:pt x="1863199" y="260668"/>
                  </a:moveTo>
                  <a:lnTo>
                    <a:pt x="1853214" y="260668"/>
                  </a:lnTo>
                  <a:lnTo>
                    <a:pt x="1854314" y="273368"/>
                  </a:lnTo>
                  <a:lnTo>
                    <a:pt x="1863199" y="260668"/>
                  </a:lnTo>
                  <a:close/>
                </a:path>
                <a:path w="2238375" h="1663064">
                  <a:moveTo>
                    <a:pt x="1906484" y="260668"/>
                  </a:moveTo>
                  <a:lnTo>
                    <a:pt x="1873406" y="260668"/>
                  </a:lnTo>
                  <a:lnTo>
                    <a:pt x="1874384" y="273368"/>
                  </a:lnTo>
                  <a:lnTo>
                    <a:pt x="1904768" y="273368"/>
                  </a:lnTo>
                  <a:lnTo>
                    <a:pt x="1906484" y="260668"/>
                  </a:lnTo>
                  <a:close/>
                </a:path>
                <a:path w="2238375" h="1663064">
                  <a:moveTo>
                    <a:pt x="1935803" y="260668"/>
                  </a:moveTo>
                  <a:lnTo>
                    <a:pt x="1918516" y="260668"/>
                  </a:lnTo>
                  <a:lnTo>
                    <a:pt x="1908552" y="273368"/>
                  </a:lnTo>
                  <a:lnTo>
                    <a:pt x="1938935" y="273368"/>
                  </a:lnTo>
                  <a:lnTo>
                    <a:pt x="1935803" y="260668"/>
                  </a:lnTo>
                  <a:close/>
                </a:path>
                <a:path w="2238375" h="1663064">
                  <a:moveTo>
                    <a:pt x="1861861" y="247968"/>
                  </a:moveTo>
                  <a:lnTo>
                    <a:pt x="1833810" y="247968"/>
                  </a:lnTo>
                  <a:lnTo>
                    <a:pt x="1827553" y="260668"/>
                  </a:lnTo>
                  <a:lnTo>
                    <a:pt x="1856988" y="260668"/>
                  </a:lnTo>
                  <a:lnTo>
                    <a:pt x="1860540" y="253404"/>
                  </a:lnTo>
                  <a:lnTo>
                    <a:pt x="1861861" y="247968"/>
                  </a:lnTo>
                  <a:close/>
                </a:path>
                <a:path w="2238375" h="1663064">
                  <a:moveTo>
                    <a:pt x="1871625" y="247968"/>
                  </a:moveTo>
                  <a:lnTo>
                    <a:pt x="1863197" y="247968"/>
                  </a:lnTo>
                  <a:lnTo>
                    <a:pt x="1860540" y="253404"/>
                  </a:lnTo>
                  <a:lnTo>
                    <a:pt x="1858774" y="260668"/>
                  </a:lnTo>
                  <a:lnTo>
                    <a:pt x="1866534" y="260668"/>
                  </a:lnTo>
                  <a:lnTo>
                    <a:pt x="1871625" y="247968"/>
                  </a:lnTo>
                  <a:close/>
                </a:path>
                <a:path w="2238375" h="1663064">
                  <a:moveTo>
                    <a:pt x="1873778" y="258204"/>
                  </a:moveTo>
                  <a:lnTo>
                    <a:pt x="1872310" y="260668"/>
                  </a:lnTo>
                  <a:lnTo>
                    <a:pt x="1873606" y="260668"/>
                  </a:lnTo>
                  <a:lnTo>
                    <a:pt x="1873778" y="258204"/>
                  </a:lnTo>
                  <a:close/>
                </a:path>
                <a:path w="2238375" h="1663064">
                  <a:moveTo>
                    <a:pt x="1879874" y="247968"/>
                  </a:moveTo>
                  <a:lnTo>
                    <a:pt x="1879226" y="249056"/>
                  </a:lnTo>
                  <a:lnTo>
                    <a:pt x="1879343" y="260668"/>
                  </a:lnTo>
                  <a:lnTo>
                    <a:pt x="1879835" y="259596"/>
                  </a:lnTo>
                  <a:lnTo>
                    <a:pt x="1879874" y="247968"/>
                  </a:lnTo>
                  <a:close/>
                </a:path>
                <a:path w="2238375" h="1663064">
                  <a:moveTo>
                    <a:pt x="1885175" y="247968"/>
                  </a:moveTo>
                  <a:lnTo>
                    <a:pt x="1879835" y="259596"/>
                  </a:lnTo>
                  <a:lnTo>
                    <a:pt x="1879832" y="260668"/>
                  </a:lnTo>
                  <a:lnTo>
                    <a:pt x="1882631" y="260668"/>
                  </a:lnTo>
                  <a:lnTo>
                    <a:pt x="1885175" y="247968"/>
                  </a:lnTo>
                  <a:close/>
                </a:path>
                <a:path w="2238375" h="1663064">
                  <a:moveTo>
                    <a:pt x="1899457" y="246021"/>
                  </a:moveTo>
                  <a:lnTo>
                    <a:pt x="1897541" y="247968"/>
                  </a:lnTo>
                  <a:lnTo>
                    <a:pt x="1885435" y="260668"/>
                  </a:lnTo>
                  <a:lnTo>
                    <a:pt x="1914277" y="260668"/>
                  </a:lnTo>
                  <a:lnTo>
                    <a:pt x="1918481" y="247968"/>
                  </a:lnTo>
                  <a:lnTo>
                    <a:pt x="1899171" y="247968"/>
                  </a:lnTo>
                  <a:lnTo>
                    <a:pt x="1899457" y="246021"/>
                  </a:lnTo>
                  <a:close/>
                </a:path>
                <a:path w="2238375" h="1663064">
                  <a:moveTo>
                    <a:pt x="1922491" y="247968"/>
                  </a:moveTo>
                  <a:lnTo>
                    <a:pt x="1918829" y="247968"/>
                  </a:lnTo>
                  <a:lnTo>
                    <a:pt x="1916314" y="260668"/>
                  </a:lnTo>
                  <a:lnTo>
                    <a:pt x="1916978" y="260668"/>
                  </a:lnTo>
                  <a:lnTo>
                    <a:pt x="1922491" y="247968"/>
                  </a:lnTo>
                  <a:close/>
                </a:path>
                <a:path w="2238375" h="1663064">
                  <a:moveTo>
                    <a:pt x="1938877" y="247968"/>
                  </a:moveTo>
                  <a:lnTo>
                    <a:pt x="1929549" y="247968"/>
                  </a:lnTo>
                  <a:lnTo>
                    <a:pt x="1924055" y="260668"/>
                  </a:lnTo>
                  <a:lnTo>
                    <a:pt x="1935245" y="260668"/>
                  </a:lnTo>
                  <a:lnTo>
                    <a:pt x="1938877" y="247968"/>
                  </a:lnTo>
                  <a:close/>
                </a:path>
                <a:path w="2238375" h="1663064">
                  <a:moveTo>
                    <a:pt x="1945976" y="247968"/>
                  </a:moveTo>
                  <a:lnTo>
                    <a:pt x="1938877" y="247968"/>
                  </a:lnTo>
                  <a:lnTo>
                    <a:pt x="1942440" y="260668"/>
                  </a:lnTo>
                  <a:lnTo>
                    <a:pt x="1945822" y="260668"/>
                  </a:lnTo>
                  <a:lnTo>
                    <a:pt x="1945976" y="247968"/>
                  </a:lnTo>
                  <a:close/>
                </a:path>
                <a:path w="2238375" h="1663064">
                  <a:moveTo>
                    <a:pt x="1952106" y="247968"/>
                  </a:moveTo>
                  <a:lnTo>
                    <a:pt x="1950843" y="247968"/>
                  </a:lnTo>
                  <a:lnTo>
                    <a:pt x="1949334" y="260668"/>
                  </a:lnTo>
                  <a:lnTo>
                    <a:pt x="1954808" y="260668"/>
                  </a:lnTo>
                  <a:lnTo>
                    <a:pt x="1952106" y="247968"/>
                  </a:lnTo>
                  <a:close/>
                </a:path>
                <a:path w="2238375" h="1663064">
                  <a:moveTo>
                    <a:pt x="1879215" y="247968"/>
                  </a:moveTo>
                  <a:lnTo>
                    <a:pt x="1874489" y="247968"/>
                  </a:lnTo>
                  <a:lnTo>
                    <a:pt x="1873778" y="258204"/>
                  </a:lnTo>
                  <a:lnTo>
                    <a:pt x="1879226" y="249056"/>
                  </a:lnTo>
                  <a:lnTo>
                    <a:pt x="1879215" y="247968"/>
                  </a:lnTo>
                  <a:close/>
                </a:path>
                <a:path w="2238375" h="1663064">
                  <a:moveTo>
                    <a:pt x="1863197" y="247968"/>
                  </a:moveTo>
                  <a:lnTo>
                    <a:pt x="1861861" y="247968"/>
                  </a:lnTo>
                  <a:lnTo>
                    <a:pt x="1860540" y="253404"/>
                  </a:lnTo>
                  <a:lnTo>
                    <a:pt x="1863197" y="247968"/>
                  </a:lnTo>
                  <a:close/>
                </a:path>
                <a:path w="2238375" h="1663064">
                  <a:moveTo>
                    <a:pt x="1852124" y="235268"/>
                  </a:moveTo>
                  <a:lnTo>
                    <a:pt x="1848911" y="235268"/>
                  </a:lnTo>
                  <a:lnTo>
                    <a:pt x="1847750" y="247968"/>
                  </a:lnTo>
                  <a:lnTo>
                    <a:pt x="1852124" y="235268"/>
                  </a:lnTo>
                  <a:close/>
                </a:path>
                <a:path w="2238375" h="1663064">
                  <a:moveTo>
                    <a:pt x="1886257" y="235268"/>
                  </a:moveTo>
                  <a:lnTo>
                    <a:pt x="1857739" y="235268"/>
                  </a:lnTo>
                  <a:lnTo>
                    <a:pt x="1852070" y="247968"/>
                  </a:lnTo>
                  <a:lnTo>
                    <a:pt x="1890307" y="247968"/>
                  </a:lnTo>
                  <a:lnTo>
                    <a:pt x="1886257" y="235268"/>
                  </a:lnTo>
                  <a:close/>
                </a:path>
                <a:path w="2238375" h="1663064">
                  <a:moveTo>
                    <a:pt x="1900947" y="235268"/>
                  </a:moveTo>
                  <a:lnTo>
                    <a:pt x="1892834" y="235268"/>
                  </a:lnTo>
                  <a:lnTo>
                    <a:pt x="1893685" y="247968"/>
                  </a:lnTo>
                  <a:lnTo>
                    <a:pt x="1900947" y="235268"/>
                  </a:lnTo>
                  <a:close/>
                </a:path>
                <a:path w="2238375" h="1663064">
                  <a:moveTo>
                    <a:pt x="1900354" y="239900"/>
                  </a:moveTo>
                  <a:lnTo>
                    <a:pt x="1897266" y="247968"/>
                  </a:lnTo>
                  <a:lnTo>
                    <a:pt x="1897541" y="247968"/>
                  </a:lnTo>
                  <a:lnTo>
                    <a:pt x="1899457" y="246021"/>
                  </a:lnTo>
                  <a:lnTo>
                    <a:pt x="1900354" y="239900"/>
                  </a:lnTo>
                  <a:close/>
                </a:path>
                <a:path w="2238375" h="1663064">
                  <a:moveTo>
                    <a:pt x="1902451" y="242978"/>
                  </a:moveTo>
                  <a:lnTo>
                    <a:pt x="1899457" y="246021"/>
                  </a:lnTo>
                  <a:lnTo>
                    <a:pt x="1899171" y="247968"/>
                  </a:lnTo>
                  <a:lnTo>
                    <a:pt x="1903369" y="247968"/>
                  </a:lnTo>
                  <a:lnTo>
                    <a:pt x="1902451" y="242978"/>
                  </a:lnTo>
                  <a:close/>
                </a:path>
                <a:path w="2238375" h="1663064">
                  <a:moveTo>
                    <a:pt x="1903085" y="242334"/>
                  </a:moveTo>
                  <a:lnTo>
                    <a:pt x="1902451" y="242978"/>
                  </a:lnTo>
                  <a:lnTo>
                    <a:pt x="1903369" y="247968"/>
                  </a:lnTo>
                  <a:lnTo>
                    <a:pt x="1903085" y="242334"/>
                  </a:lnTo>
                  <a:close/>
                </a:path>
                <a:path w="2238375" h="1663064">
                  <a:moveTo>
                    <a:pt x="1926276" y="235268"/>
                  </a:moveTo>
                  <a:lnTo>
                    <a:pt x="1910038" y="235268"/>
                  </a:lnTo>
                  <a:lnTo>
                    <a:pt x="1903085" y="242334"/>
                  </a:lnTo>
                  <a:lnTo>
                    <a:pt x="1903369" y="247968"/>
                  </a:lnTo>
                  <a:lnTo>
                    <a:pt x="1922042" y="247968"/>
                  </a:lnTo>
                  <a:lnTo>
                    <a:pt x="1926276" y="235268"/>
                  </a:lnTo>
                  <a:close/>
                </a:path>
                <a:path w="2238375" h="1663064">
                  <a:moveTo>
                    <a:pt x="1935264" y="235268"/>
                  </a:moveTo>
                  <a:lnTo>
                    <a:pt x="1926276" y="235268"/>
                  </a:lnTo>
                  <a:lnTo>
                    <a:pt x="1929227" y="247968"/>
                  </a:lnTo>
                  <a:lnTo>
                    <a:pt x="1932891" y="247968"/>
                  </a:lnTo>
                  <a:lnTo>
                    <a:pt x="1935264" y="235268"/>
                  </a:lnTo>
                  <a:close/>
                </a:path>
                <a:path w="2238375" h="1663064">
                  <a:moveTo>
                    <a:pt x="1968199" y="235268"/>
                  </a:moveTo>
                  <a:lnTo>
                    <a:pt x="1938554" y="235268"/>
                  </a:lnTo>
                  <a:lnTo>
                    <a:pt x="1933300" y="247968"/>
                  </a:lnTo>
                  <a:lnTo>
                    <a:pt x="1963791" y="247968"/>
                  </a:lnTo>
                  <a:lnTo>
                    <a:pt x="1968199" y="235268"/>
                  </a:lnTo>
                  <a:close/>
                </a:path>
                <a:path w="2238375" h="1663064">
                  <a:moveTo>
                    <a:pt x="1974185" y="235268"/>
                  </a:moveTo>
                  <a:lnTo>
                    <a:pt x="1969348" y="235268"/>
                  </a:lnTo>
                  <a:lnTo>
                    <a:pt x="1966861" y="247968"/>
                  </a:lnTo>
                  <a:lnTo>
                    <a:pt x="1968898" y="247968"/>
                  </a:lnTo>
                  <a:lnTo>
                    <a:pt x="1974185" y="235268"/>
                  </a:lnTo>
                  <a:close/>
                </a:path>
                <a:path w="2238375" h="1663064">
                  <a:moveTo>
                    <a:pt x="2004147" y="235268"/>
                  </a:moveTo>
                  <a:lnTo>
                    <a:pt x="1998417" y="235268"/>
                  </a:lnTo>
                  <a:lnTo>
                    <a:pt x="1993070" y="247968"/>
                  </a:lnTo>
                  <a:lnTo>
                    <a:pt x="1997683" y="247968"/>
                  </a:lnTo>
                  <a:lnTo>
                    <a:pt x="2004147" y="235268"/>
                  </a:lnTo>
                  <a:close/>
                </a:path>
                <a:path w="2238375" h="1663064">
                  <a:moveTo>
                    <a:pt x="2004147" y="235268"/>
                  </a:moveTo>
                  <a:lnTo>
                    <a:pt x="1997683" y="247968"/>
                  </a:lnTo>
                  <a:lnTo>
                    <a:pt x="2004466" y="237574"/>
                  </a:lnTo>
                  <a:lnTo>
                    <a:pt x="2004147" y="235268"/>
                  </a:lnTo>
                  <a:close/>
                </a:path>
                <a:path w="2238375" h="1663064">
                  <a:moveTo>
                    <a:pt x="2004466" y="237574"/>
                  </a:moveTo>
                  <a:lnTo>
                    <a:pt x="1997683" y="247968"/>
                  </a:lnTo>
                  <a:lnTo>
                    <a:pt x="2005902" y="247968"/>
                  </a:lnTo>
                  <a:lnTo>
                    <a:pt x="2004466" y="237574"/>
                  </a:lnTo>
                  <a:close/>
                </a:path>
                <a:path w="2238375" h="1663064">
                  <a:moveTo>
                    <a:pt x="1902730" y="235268"/>
                  </a:moveTo>
                  <a:lnTo>
                    <a:pt x="1902127" y="235268"/>
                  </a:lnTo>
                  <a:lnTo>
                    <a:pt x="1901388" y="237198"/>
                  </a:lnTo>
                  <a:lnTo>
                    <a:pt x="1902451" y="242978"/>
                  </a:lnTo>
                  <a:lnTo>
                    <a:pt x="1903085" y="242334"/>
                  </a:lnTo>
                  <a:lnTo>
                    <a:pt x="1902730" y="235268"/>
                  </a:lnTo>
                  <a:close/>
                </a:path>
                <a:path w="2238375" h="1663064">
                  <a:moveTo>
                    <a:pt x="1901033" y="235268"/>
                  </a:moveTo>
                  <a:lnTo>
                    <a:pt x="1900354" y="239900"/>
                  </a:lnTo>
                  <a:lnTo>
                    <a:pt x="1901388" y="237198"/>
                  </a:lnTo>
                  <a:lnTo>
                    <a:pt x="1901033" y="235268"/>
                  </a:lnTo>
                  <a:close/>
                </a:path>
                <a:path w="2238375" h="1663064">
                  <a:moveTo>
                    <a:pt x="2005971" y="235268"/>
                  </a:moveTo>
                  <a:lnTo>
                    <a:pt x="2004147" y="235268"/>
                  </a:lnTo>
                  <a:lnTo>
                    <a:pt x="2004466" y="237574"/>
                  </a:lnTo>
                  <a:lnTo>
                    <a:pt x="2005971" y="235268"/>
                  </a:lnTo>
                  <a:close/>
                </a:path>
                <a:path w="2238375" h="1663064">
                  <a:moveTo>
                    <a:pt x="1904729" y="222568"/>
                  </a:moveTo>
                  <a:lnTo>
                    <a:pt x="1871968" y="222568"/>
                  </a:lnTo>
                  <a:lnTo>
                    <a:pt x="1868052" y="235268"/>
                  </a:lnTo>
                  <a:lnTo>
                    <a:pt x="1899896" y="235268"/>
                  </a:lnTo>
                  <a:lnTo>
                    <a:pt x="1904729" y="222568"/>
                  </a:lnTo>
                  <a:close/>
                </a:path>
                <a:path w="2238375" h="1663064">
                  <a:moveTo>
                    <a:pt x="1910812" y="227839"/>
                  </a:moveTo>
                  <a:lnTo>
                    <a:pt x="1906012" y="235268"/>
                  </a:lnTo>
                  <a:lnTo>
                    <a:pt x="1911355" y="235268"/>
                  </a:lnTo>
                  <a:lnTo>
                    <a:pt x="1910812" y="227839"/>
                  </a:lnTo>
                  <a:close/>
                </a:path>
                <a:path w="2238375" h="1663064">
                  <a:moveTo>
                    <a:pt x="1914218" y="222568"/>
                  </a:moveTo>
                  <a:lnTo>
                    <a:pt x="1910812" y="227839"/>
                  </a:lnTo>
                  <a:lnTo>
                    <a:pt x="1911355" y="235268"/>
                  </a:lnTo>
                  <a:lnTo>
                    <a:pt x="1915260" y="226036"/>
                  </a:lnTo>
                  <a:lnTo>
                    <a:pt x="1914218" y="222568"/>
                  </a:lnTo>
                  <a:close/>
                </a:path>
                <a:path w="2238375" h="1663064">
                  <a:moveTo>
                    <a:pt x="1915260" y="226036"/>
                  </a:moveTo>
                  <a:lnTo>
                    <a:pt x="1911355" y="235268"/>
                  </a:lnTo>
                  <a:lnTo>
                    <a:pt x="1915029" y="235268"/>
                  </a:lnTo>
                  <a:lnTo>
                    <a:pt x="1916737" y="230956"/>
                  </a:lnTo>
                  <a:lnTo>
                    <a:pt x="1915260" y="226036"/>
                  </a:lnTo>
                  <a:close/>
                </a:path>
                <a:path w="2238375" h="1663064">
                  <a:moveTo>
                    <a:pt x="1916737" y="230956"/>
                  </a:moveTo>
                  <a:lnTo>
                    <a:pt x="1915029" y="235268"/>
                  </a:lnTo>
                  <a:lnTo>
                    <a:pt x="1917174" y="232409"/>
                  </a:lnTo>
                  <a:lnTo>
                    <a:pt x="1916737" y="230956"/>
                  </a:lnTo>
                  <a:close/>
                </a:path>
                <a:path w="2238375" h="1663064">
                  <a:moveTo>
                    <a:pt x="1917174" y="232409"/>
                  </a:moveTo>
                  <a:lnTo>
                    <a:pt x="1915029" y="235268"/>
                  </a:lnTo>
                  <a:lnTo>
                    <a:pt x="1918032" y="235268"/>
                  </a:lnTo>
                  <a:lnTo>
                    <a:pt x="1917174" y="232409"/>
                  </a:lnTo>
                  <a:close/>
                </a:path>
                <a:path w="2238375" h="1663064">
                  <a:moveTo>
                    <a:pt x="1977979" y="222568"/>
                  </a:moveTo>
                  <a:lnTo>
                    <a:pt x="1924556" y="222568"/>
                  </a:lnTo>
                  <a:lnTo>
                    <a:pt x="1923623" y="235268"/>
                  </a:lnTo>
                  <a:lnTo>
                    <a:pt x="1976145" y="235268"/>
                  </a:lnTo>
                  <a:lnTo>
                    <a:pt x="1977979" y="222568"/>
                  </a:lnTo>
                  <a:close/>
                </a:path>
                <a:path w="2238375" h="1663064">
                  <a:moveTo>
                    <a:pt x="1924556" y="222568"/>
                  </a:moveTo>
                  <a:lnTo>
                    <a:pt x="1920060" y="222568"/>
                  </a:lnTo>
                  <a:lnTo>
                    <a:pt x="1916737" y="230956"/>
                  </a:lnTo>
                  <a:lnTo>
                    <a:pt x="1917174" y="232409"/>
                  </a:lnTo>
                  <a:lnTo>
                    <a:pt x="1924556" y="222568"/>
                  </a:lnTo>
                  <a:close/>
                </a:path>
                <a:path w="2238375" h="1663064">
                  <a:moveTo>
                    <a:pt x="1914218" y="222568"/>
                  </a:moveTo>
                  <a:lnTo>
                    <a:pt x="1910427" y="222568"/>
                  </a:lnTo>
                  <a:lnTo>
                    <a:pt x="1910812" y="227839"/>
                  </a:lnTo>
                  <a:lnTo>
                    <a:pt x="1914218" y="222568"/>
                  </a:lnTo>
                  <a:close/>
                </a:path>
                <a:path w="2238375" h="1663064">
                  <a:moveTo>
                    <a:pt x="1916727" y="222568"/>
                  </a:moveTo>
                  <a:lnTo>
                    <a:pt x="1914218" y="222568"/>
                  </a:lnTo>
                  <a:lnTo>
                    <a:pt x="1915260" y="226036"/>
                  </a:lnTo>
                  <a:lnTo>
                    <a:pt x="1916727" y="222568"/>
                  </a:lnTo>
                  <a:close/>
                </a:path>
                <a:path w="2238375" h="1663064">
                  <a:moveTo>
                    <a:pt x="1921625" y="209868"/>
                  </a:moveTo>
                  <a:lnTo>
                    <a:pt x="1888317" y="209868"/>
                  </a:lnTo>
                  <a:lnTo>
                    <a:pt x="1882368" y="222568"/>
                  </a:lnTo>
                  <a:lnTo>
                    <a:pt x="1908751" y="222568"/>
                  </a:lnTo>
                  <a:lnTo>
                    <a:pt x="1921625" y="209868"/>
                  </a:lnTo>
                  <a:close/>
                </a:path>
                <a:path w="2238375" h="1663064">
                  <a:moveTo>
                    <a:pt x="1994378" y="209868"/>
                  </a:moveTo>
                  <a:lnTo>
                    <a:pt x="1941273" y="209868"/>
                  </a:lnTo>
                  <a:lnTo>
                    <a:pt x="1941318" y="222568"/>
                  </a:lnTo>
                  <a:lnTo>
                    <a:pt x="1992148" y="222568"/>
                  </a:lnTo>
                  <a:lnTo>
                    <a:pt x="1994378" y="209868"/>
                  </a:lnTo>
                  <a:close/>
                </a:path>
                <a:path w="2238375" h="1663064">
                  <a:moveTo>
                    <a:pt x="2004808" y="209868"/>
                  </a:moveTo>
                  <a:lnTo>
                    <a:pt x="1998414" y="209868"/>
                  </a:lnTo>
                  <a:lnTo>
                    <a:pt x="2000914" y="222568"/>
                  </a:lnTo>
                  <a:lnTo>
                    <a:pt x="2004808" y="209868"/>
                  </a:lnTo>
                  <a:close/>
                </a:path>
                <a:path w="2238375" h="1663064">
                  <a:moveTo>
                    <a:pt x="1941078" y="197168"/>
                  </a:moveTo>
                  <a:lnTo>
                    <a:pt x="1902989" y="197168"/>
                  </a:lnTo>
                  <a:lnTo>
                    <a:pt x="1902257" y="209868"/>
                  </a:lnTo>
                  <a:lnTo>
                    <a:pt x="1939116" y="209868"/>
                  </a:lnTo>
                  <a:lnTo>
                    <a:pt x="1941078" y="197168"/>
                  </a:lnTo>
                  <a:close/>
                </a:path>
                <a:path w="2238375" h="1663064">
                  <a:moveTo>
                    <a:pt x="1985217" y="197168"/>
                  </a:moveTo>
                  <a:lnTo>
                    <a:pt x="1955087" y="197168"/>
                  </a:lnTo>
                  <a:lnTo>
                    <a:pt x="1952430" y="209868"/>
                  </a:lnTo>
                  <a:lnTo>
                    <a:pt x="1982643" y="209868"/>
                  </a:lnTo>
                  <a:lnTo>
                    <a:pt x="1985217" y="197168"/>
                  </a:lnTo>
                  <a:close/>
                </a:path>
                <a:path w="2238375" h="1663064">
                  <a:moveTo>
                    <a:pt x="2015771" y="197168"/>
                  </a:moveTo>
                  <a:lnTo>
                    <a:pt x="1986443" y="197168"/>
                  </a:lnTo>
                  <a:lnTo>
                    <a:pt x="1982993" y="209868"/>
                  </a:lnTo>
                  <a:lnTo>
                    <a:pt x="2009651" y="209868"/>
                  </a:lnTo>
                  <a:lnTo>
                    <a:pt x="2015771" y="197168"/>
                  </a:lnTo>
                  <a:close/>
                </a:path>
                <a:path w="2238375" h="1663064">
                  <a:moveTo>
                    <a:pt x="2029207" y="197168"/>
                  </a:moveTo>
                  <a:lnTo>
                    <a:pt x="2015771" y="197168"/>
                  </a:lnTo>
                  <a:lnTo>
                    <a:pt x="2025121" y="209868"/>
                  </a:lnTo>
                  <a:lnTo>
                    <a:pt x="2029207" y="197168"/>
                  </a:lnTo>
                  <a:close/>
                </a:path>
                <a:path w="2238375" h="1663064">
                  <a:moveTo>
                    <a:pt x="1963016" y="184468"/>
                  </a:moveTo>
                  <a:lnTo>
                    <a:pt x="1924356" y="184468"/>
                  </a:lnTo>
                  <a:lnTo>
                    <a:pt x="1914891" y="197168"/>
                  </a:lnTo>
                  <a:lnTo>
                    <a:pt x="1957925" y="197168"/>
                  </a:lnTo>
                  <a:lnTo>
                    <a:pt x="1963016" y="184468"/>
                  </a:lnTo>
                  <a:close/>
                </a:path>
                <a:path w="2238375" h="1663064">
                  <a:moveTo>
                    <a:pt x="1975217" y="184468"/>
                  </a:moveTo>
                  <a:lnTo>
                    <a:pt x="1963016" y="184468"/>
                  </a:lnTo>
                  <a:lnTo>
                    <a:pt x="1967405" y="197168"/>
                  </a:lnTo>
                  <a:lnTo>
                    <a:pt x="1971443" y="197168"/>
                  </a:lnTo>
                  <a:lnTo>
                    <a:pt x="1975217" y="184468"/>
                  </a:lnTo>
                  <a:close/>
                </a:path>
                <a:path w="2238375" h="1663064">
                  <a:moveTo>
                    <a:pt x="2038165" y="184468"/>
                  </a:moveTo>
                  <a:lnTo>
                    <a:pt x="1975876" y="184468"/>
                  </a:lnTo>
                  <a:lnTo>
                    <a:pt x="1971443" y="197168"/>
                  </a:lnTo>
                  <a:lnTo>
                    <a:pt x="2037833" y="197168"/>
                  </a:lnTo>
                  <a:lnTo>
                    <a:pt x="2038165" y="184468"/>
                  </a:lnTo>
                  <a:close/>
                </a:path>
                <a:path w="2238375" h="1663064">
                  <a:moveTo>
                    <a:pt x="1985441" y="171768"/>
                  </a:moveTo>
                  <a:lnTo>
                    <a:pt x="1946228" y="171768"/>
                  </a:lnTo>
                  <a:lnTo>
                    <a:pt x="1934555" y="184468"/>
                  </a:lnTo>
                  <a:lnTo>
                    <a:pt x="1980635" y="184468"/>
                  </a:lnTo>
                  <a:lnTo>
                    <a:pt x="1985441" y="171768"/>
                  </a:lnTo>
                  <a:close/>
                </a:path>
                <a:path w="2238375" h="1663064">
                  <a:moveTo>
                    <a:pt x="2052685" y="171768"/>
                  </a:moveTo>
                  <a:lnTo>
                    <a:pt x="1988990" y="171768"/>
                  </a:lnTo>
                  <a:lnTo>
                    <a:pt x="1991765" y="184468"/>
                  </a:lnTo>
                  <a:lnTo>
                    <a:pt x="2047376" y="184468"/>
                  </a:lnTo>
                  <a:lnTo>
                    <a:pt x="2052685" y="171768"/>
                  </a:lnTo>
                  <a:close/>
                </a:path>
                <a:path w="2238375" h="1663064">
                  <a:moveTo>
                    <a:pt x="2060013" y="171768"/>
                  </a:moveTo>
                  <a:lnTo>
                    <a:pt x="2052685" y="171768"/>
                  </a:lnTo>
                  <a:lnTo>
                    <a:pt x="2053842" y="184468"/>
                  </a:lnTo>
                  <a:lnTo>
                    <a:pt x="2060013" y="171768"/>
                  </a:lnTo>
                  <a:close/>
                </a:path>
                <a:path w="2238375" h="1663064">
                  <a:moveTo>
                    <a:pt x="2063871" y="171768"/>
                  </a:moveTo>
                  <a:lnTo>
                    <a:pt x="2061170" y="171768"/>
                  </a:lnTo>
                  <a:lnTo>
                    <a:pt x="2057709" y="184468"/>
                  </a:lnTo>
                  <a:lnTo>
                    <a:pt x="2061392" y="184468"/>
                  </a:lnTo>
                  <a:lnTo>
                    <a:pt x="2063871" y="171768"/>
                  </a:lnTo>
                  <a:close/>
                </a:path>
                <a:path w="2238375" h="1663064">
                  <a:moveTo>
                    <a:pt x="1992805" y="159068"/>
                  </a:moveTo>
                  <a:lnTo>
                    <a:pt x="1952781" y="159068"/>
                  </a:lnTo>
                  <a:lnTo>
                    <a:pt x="1951197" y="171768"/>
                  </a:lnTo>
                  <a:lnTo>
                    <a:pt x="1994620" y="171768"/>
                  </a:lnTo>
                  <a:lnTo>
                    <a:pt x="1992805" y="159068"/>
                  </a:lnTo>
                  <a:close/>
                </a:path>
                <a:path w="2238375" h="1663064">
                  <a:moveTo>
                    <a:pt x="2004574" y="159068"/>
                  </a:moveTo>
                  <a:lnTo>
                    <a:pt x="1998629" y="171768"/>
                  </a:lnTo>
                  <a:lnTo>
                    <a:pt x="1998920" y="171768"/>
                  </a:lnTo>
                  <a:lnTo>
                    <a:pt x="2004574" y="159068"/>
                  </a:lnTo>
                  <a:close/>
                </a:path>
                <a:path w="2238375" h="1663064">
                  <a:moveTo>
                    <a:pt x="2069960" y="159068"/>
                  </a:moveTo>
                  <a:lnTo>
                    <a:pt x="2008186" y="159068"/>
                  </a:lnTo>
                  <a:lnTo>
                    <a:pt x="2010423" y="171768"/>
                  </a:lnTo>
                  <a:lnTo>
                    <a:pt x="2066331" y="171768"/>
                  </a:lnTo>
                  <a:lnTo>
                    <a:pt x="2069960" y="159068"/>
                  </a:lnTo>
                  <a:close/>
                </a:path>
                <a:path w="2238375" h="1663064">
                  <a:moveTo>
                    <a:pt x="2075682" y="159068"/>
                  </a:moveTo>
                  <a:lnTo>
                    <a:pt x="2069960" y="159068"/>
                  </a:lnTo>
                  <a:lnTo>
                    <a:pt x="2069564" y="171768"/>
                  </a:lnTo>
                  <a:lnTo>
                    <a:pt x="2073376" y="171768"/>
                  </a:lnTo>
                  <a:lnTo>
                    <a:pt x="2073548" y="171428"/>
                  </a:lnTo>
                  <a:lnTo>
                    <a:pt x="2075682" y="159068"/>
                  </a:lnTo>
                  <a:close/>
                </a:path>
                <a:path w="2238375" h="1663064">
                  <a:moveTo>
                    <a:pt x="2073526" y="171557"/>
                  </a:moveTo>
                  <a:lnTo>
                    <a:pt x="2073376" y="171768"/>
                  </a:lnTo>
                  <a:lnTo>
                    <a:pt x="2073526" y="171557"/>
                  </a:lnTo>
                  <a:close/>
                </a:path>
                <a:path w="2238375" h="1663064">
                  <a:moveTo>
                    <a:pt x="2082377" y="159068"/>
                  </a:moveTo>
                  <a:lnTo>
                    <a:pt x="2079785" y="159068"/>
                  </a:lnTo>
                  <a:lnTo>
                    <a:pt x="2073548" y="171428"/>
                  </a:lnTo>
                  <a:lnTo>
                    <a:pt x="2073526" y="171557"/>
                  </a:lnTo>
                  <a:lnTo>
                    <a:pt x="2082377" y="159068"/>
                  </a:lnTo>
                  <a:close/>
                </a:path>
                <a:path w="2238375" h="1663064">
                  <a:moveTo>
                    <a:pt x="2005713" y="146368"/>
                  </a:moveTo>
                  <a:lnTo>
                    <a:pt x="1975484" y="146368"/>
                  </a:lnTo>
                  <a:lnTo>
                    <a:pt x="1965562" y="159068"/>
                  </a:lnTo>
                  <a:lnTo>
                    <a:pt x="2004987" y="159068"/>
                  </a:lnTo>
                  <a:lnTo>
                    <a:pt x="2005713" y="146368"/>
                  </a:lnTo>
                  <a:close/>
                </a:path>
                <a:path w="2238375" h="1663064">
                  <a:moveTo>
                    <a:pt x="2084649" y="146368"/>
                  </a:moveTo>
                  <a:lnTo>
                    <a:pt x="2025910" y="146368"/>
                  </a:lnTo>
                  <a:lnTo>
                    <a:pt x="2026608" y="159068"/>
                  </a:lnTo>
                  <a:lnTo>
                    <a:pt x="2083598" y="159068"/>
                  </a:lnTo>
                  <a:lnTo>
                    <a:pt x="2084649" y="146368"/>
                  </a:lnTo>
                  <a:close/>
                </a:path>
                <a:path w="2238375" h="1663064">
                  <a:moveTo>
                    <a:pt x="2039400" y="120968"/>
                  </a:moveTo>
                  <a:lnTo>
                    <a:pt x="2017222" y="120968"/>
                  </a:lnTo>
                  <a:lnTo>
                    <a:pt x="2005517" y="133668"/>
                  </a:lnTo>
                  <a:lnTo>
                    <a:pt x="1990203" y="146368"/>
                  </a:lnTo>
                  <a:lnTo>
                    <a:pt x="2016429" y="146368"/>
                  </a:lnTo>
                  <a:lnTo>
                    <a:pt x="2018295" y="133668"/>
                  </a:lnTo>
                  <a:lnTo>
                    <a:pt x="2036523" y="133668"/>
                  </a:lnTo>
                  <a:lnTo>
                    <a:pt x="2039400" y="120968"/>
                  </a:lnTo>
                  <a:close/>
                </a:path>
                <a:path w="2238375" h="1663064">
                  <a:moveTo>
                    <a:pt x="2026771" y="133668"/>
                  </a:moveTo>
                  <a:lnTo>
                    <a:pt x="2018295" y="133668"/>
                  </a:lnTo>
                  <a:lnTo>
                    <a:pt x="2022767" y="146368"/>
                  </a:lnTo>
                  <a:lnTo>
                    <a:pt x="2028322" y="146368"/>
                  </a:lnTo>
                  <a:lnTo>
                    <a:pt x="2027940" y="139611"/>
                  </a:lnTo>
                  <a:lnTo>
                    <a:pt x="2026771" y="133668"/>
                  </a:lnTo>
                  <a:close/>
                </a:path>
                <a:path w="2238375" h="1663064">
                  <a:moveTo>
                    <a:pt x="2035813" y="133668"/>
                  </a:moveTo>
                  <a:lnTo>
                    <a:pt x="2027604" y="133668"/>
                  </a:lnTo>
                  <a:lnTo>
                    <a:pt x="2027940" y="139611"/>
                  </a:lnTo>
                  <a:lnTo>
                    <a:pt x="2029269" y="146368"/>
                  </a:lnTo>
                  <a:lnTo>
                    <a:pt x="2035813" y="133668"/>
                  </a:lnTo>
                  <a:close/>
                </a:path>
                <a:path w="2238375" h="1663064">
                  <a:moveTo>
                    <a:pt x="2038000" y="133668"/>
                  </a:moveTo>
                  <a:lnTo>
                    <a:pt x="2031194" y="146368"/>
                  </a:lnTo>
                  <a:lnTo>
                    <a:pt x="2041131" y="146368"/>
                  </a:lnTo>
                  <a:lnTo>
                    <a:pt x="2038000" y="133668"/>
                  </a:lnTo>
                  <a:close/>
                </a:path>
                <a:path w="2238375" h="1663064">
                  <a:moveTo>
                    <a:pt x="2053676" y="133668"/>
                  </a:moveTo>
                  <a:lnTo>
                    <a:pt x="2048306" y="133668"/>
                  </a:lnTo>
                  <a:lnTo>
                    <a:pt x="2041131" y="146368"/>
                  </a:lnTo>
                  <a:lnTo>
                    <a:pt x="2059730" y="146368"/>
                  </a:lnTo>
                  <a:lnTo>
                    <a:pt x="2053676" y="133668"/>
                  </a:lnTo>
                  <a:close/>
                </a:path>
                <a:path w="2238375" h="1663064">
                  <a:moveTo>
                    <a:pt x="2099585" y="133668"/>
                  </a:moveTo>
                  <a:lnTo>
                    <a:pt x="2064630" y="133668"/>
                  </a:lnTo>
                  <a:lnTo>
                    <a:pt x="2064557" y="146368"/>
                  </a:lnTo>
                  <a:lnTo>
                    <a:pt x="2099920" y="146368"/>
                  </a:lnTo>
                  <a:lnTo>
                    <a:pt x="2099585" y="133668"/>
                  </a:lnTo>
                  <a:close/>
                </a:path>
                <a:path w="2238375" h="1663064">
                  <a:moveTo>
                    <a:pt x="2043659" y="122088"/>
                  </a:moveTo>
                  <a:lnTo>
                    <a:pt x="2037328" y="133668"/>
                  </a:lnTo>
                  <a:lnTo>
                    <a:pt x="2042963" y="133668"/>
                  </a:lnTo>
                  <a:lnTo>
                    <a:pt x="2043659" y="122088"/>
                  </a:lnTo>
                  <a:close/>
                </a:path>
                <a:path w="2238375" h="1663064">
                  <a:moveTo>
                    <a:pt x="2093017" y="120968"/>
                  </a:moveTo>
                  <a:lnTo>
                    <a:pt x="2062736" y="120968"/>
                  </a:lnTo>
                  <a:lnTo>
                    <a:pt x="2060661" y="133668"/>
                  </a:lnTo>
                  <a:lnTo>
                    <a:pt x="2093879" y="133668"/>
                  </a:lnTo>
                  <a:lnTo>
                    <a:pt x="2093017" y="120968"/>
                  </a:lnTo>
                  <a:close/>
                </a:path>
                <a:path w="2238375" h="1663064">
                  <a:moveTo>
                    <a:pt x="2113945" y="120968"/>
                  </a:moveTo>
                  <a:lnTo>
                    <a:pt x="2098659" y="120968"/>
                  </a:lnTo>
                  <a:lnTo>
                    <a:pt x="2093879" y="133668"/>
                  </a:lnTo>
                  <a:lnTo>
                    <a:pt x="2107487" y="133668"/>
                  </a:lnTo>
                  <a:lnTo>
                    <a:pt x="2113945" y="120968"/>
                  </a:lnTo>
                  <a:close/>
                </a:path>
                <a:path w="2238375" h="1663064">
                  <a:moveTo>
                    <a:pt x="2044272" y="120968"/>
                  </a:moveTo>
                  <a:lnTo>
                    <a:pt x="2043727" y="120968"/>
                  </a:lnTo>
                  <a:lnTo>
                    <a:pt x="2043659" y="122088"/>
                  </a:lnTo>
                  <a:lnTo>
                    <a:pt x="2044272" y="120968"/>
                  </a:lnTo>
                  <a:close/>
                </a:path>
                <a:path w="2238375" h="1663064">
                  <a:moveTo>
                    <a:pt x="2053667" y="108268"/>
                  </a:moveTo>
                  <a:lnTo>
                    <a:pt x="2036851" y="108268"/>
                  </a:lnTo>
                  <a:lnTo>
                    <a:pt x="2024258" y="120968"/>
                  </a:lnTo>
                  <a:lnTo>
                    <a:pt x="2048747" y="120968"/>
                  </a:lnTo>
                  <a:lnTo>
                    <a:pt x="2053667" y="108268"/>
                  </a:lnTo>
                  <a:close/>
                </a:path>
                <a:path w="2238375" h="1663064">
                  <a:moveTo>
                    <a:pt x="2070921" y="108268"/>
                  </a:moveTo>
                  <a:lnTo>
                    <a:pt x="2069334" y="108268"/>
                  </a:lnTo>
                  <a:lnTo>
                    <a:pt x="2068280" y="120968"/>
                  </a:lnTo>
                  <a:lnTo>
                    <a:pt x="2072065" y="120968"/>
                  </a:lnTo>
                  <a:lnTo>
                    <a:pt x="2070921" y="108268"/>
                  </a:lnTo>
                  <a:close/>
                </a:path>
                <a:path w="2238375" h="1663064">
                  <a:moveTo>
                    <a:pt x="2100061" y="108268"/>
                  </a:moveTo>
                  <a:lnTo>
                    <a:pt x="2086475" y="108268"/>
                  </a:lnTo>
                  <a:lnTo>
                    <a:pt x="2075705" y="120968"/>
                  </a:lnTo>
                  <a:lnTo>
                    <a:pt x="2094941" y="120968"/>
                  </a:lnTo>
                  <a:lnTo>
                    <a:pt x="2100061" y="108268"/>
                  </a:lnTo>
                  <a:close/>
                </a:path>
                <a:path w="2238375" h="1663064">
                  <a:moveTo>
                    <a:pt x="2119417" y="108268"/>
                  </a:moveTo>
                  <a:lnTo>
                    <a:pt x="2114354" y="108268"/>
                  </a:lnTo>
                  <a:lnTo>
                    <a:pt x="2106245" y="120968"/>
                  </a:lnTo>
                  <a:lnTo>
                    <a:pt x="2121174" y="120968"/>
                  </a:lnTo>
                  <a:lnTo>
                    <a:pt x="2119417" y="108268"/>
                  </a:lnTo>
                  <a:close/>
                </a:path>
                <a:path w="2238375" h="1663064">
                  <a:moveTo>
                    <a:pt x="2130104" y="108268"/>
                  </a:moveTo>
                  <a:lnTo>
                    <a:pt x="2125010" y="108268"/>
                  </a:lnTo>
                  <a:lnTo>
                    <a:pt x="2121174" y="120968"/>
                  </a:lnTo>
                  <a:lnTo>
                    <a:pt x="2129571" y="120968"/>
                  </a:lnTo>
                  <a:lnTo>
                    <a:pt x="2130104" y="108268"/>
                  </a:lnTo>
                  <a:close/>
                </a:path>
                <a:path w="2238375" h="1663064">
                  <a:moveTo>
                    <a:pt x="2130104" y="108268"/>
                  </a:moveTo>
                  <a:lnTo>
                    <a:pt x="2129571" y="120968"/>
                  </a:lnTo>
                  <a:lnTo>
                    <a:pt x="2129939" y="120968"/>
                  </a:lnTo>
                  <a:lnTo>
                    <a:pt x="2130104" y="108268"/>
                  </a:lnTo>
                  <a:close/>
                </a:path>
                <a:path w="2238375" h="1663064">
                  <a:moveTo>
                    <a:pt x="2144166" y="108268"/>
                  </a:moveTo>
                  <a:lnTo>
                    <a:pt x="2130104" y="108268"/>
                  </a:lnTo>
                  <a:lnTo>
                    <a:pt x="2129939" y="120968"/>
                  </a:lnTo>
                  <a:lnTo>
                    <a:pt x="2135816" y="120968"/>
                  </a:lnTo>
                  <a:lnTo>
                    <a:pt x="2144166" y="108268"/>
                  </a:lnTo>
                  <a:close/>
                </a:path>
                <a:path w="2238375" h="1663064">
                  <a:moveTo>
                    <a:pt x="2088120" y="82868"/>
                  </a:moveTo>
                  <a:lnTo>
                    <a:pt x="2063617" y="82868"/>
                  </a:lnTo>
                  <a:lnTo>
                    <a:pt x="2052589" y="95568"/>
                  </a:lnTo>
                  <a:lnTo>
                    <a:pt x="2036057" y="108268"/>
                  </a:lnTo>
                  <a:lnTo>
                    <a:pt x="2071908" y="108268"/>
                  </a:lnTo>
                  <a:lnTo>
                    <a:pt x="2077066" y="95568"/>
                  </a:lnTo>
                  <a:lnTo>
                    <a:pt x="2082501" y="95568"/>
                  </a:lnTo>
                  <a:lnTo>
                    <a:pt x="2088120" y="82868"/>
                  </a:lnTo>
                  <a:close/>
                </a:path>
                <a:path w="2238375" h="1663064">
                  <a:moveTo>
                    <a:pt x="2111173" y="95568"/>
                  </a:moveTo>
                  <a:lnTo>
                    <a:pt x="2101364" y="95568"/>
                  </a:lnTo>
                  <a:lnTo>
                    <a:pt x="2095986" y="108268"/>
                  </a:lnTo>
                  <a:lnTo>
                    <a:pt x="2104249" y="108268"/>
                  </a:lnTo>
                  <a:lnTo>
                    <a:pt x="2111173" y="95568"/>
                  </a:lnTo>
                  <a:close/>
                </a:path>
                <a:path w="2238375" h="1663064">
                  <a:moveTo>
                    <a:pt x="2118608" y="95568"/>
                  </a:moveTo>
                  <a:lnTo>
                    <a:pt x="2111173" y="95568"/>
                  </a:lnTo>
                  <a:lnTo>
                    <a:pt x="2112958" y="108268"/>
                  </a:lnTo>
                  <a:lnTo>
                    <a:pt x="2114936" y="108268"/>
                  </a:lnTo>
                  <a:lnTo>
                    <a:pt x="2118608" y="95568"/>
                  </a:lnTo>
                  <a:close/>
                </a:path>
                <a:path w="2238375" h="1663064">
                  <a:moveTo>
                    <a:pt x="2126867" y="106434"/>
                  </a:moveTo>
                  <a:lnTo>
                    <a:pt x="2125959" y="108268"/>
                  </a:lnTo>
                  <a:lnTo>
                    <a:pt x="2126814" y="108268"/>
                  </a:lnTo>
                  <a:lnTo>
                    <a:pt x="2126867" y="106434"/>
                  </a:lnTo>
                  <a:close/>
                </a:path>
                <a:path w="2238375" h="1663064">
                  <a:moveTo>
                    <a:pt x="2161346" y="95568"/>
                  </a:moveTo>
                  <a:lnTo>
                    <a:pt x="2135800" y="95568"/>
                  </a:lnTo>
                  <a:lnTo>
                    <a:pt x="2131828" y="108268"/>
                  </a:lnTo>
                  <a:lnTo>
                    <a:pt x="2154826" y="108268"/>
                  </a:lnTo>
                  <a:lnTo>
                    <a:pt x="2161346" y="95568"/>
                  </a:lnTo>
                  <a:close/>
                </a:path>
                <a:path w="2238375" h="1663064">
                  <a:moveTo>
                    <a:pt x="2132246" y="95568"/>
                  </a:moveTo>
                  <a:lnTo>
                    <a:pt x="2127182" y="95568"/>
                  </a:lnTo>
                  <a:lnTo>
                    <a:pt x="2126867" y="106434"/>
                  </a:lnTo>
                  <a:lnTo>
                    <a:pt x="2132246" y="95568"/>
                  </a:lnTo>
                  <a:close/>
                </a:path>
                <a:path w="2238375" h="1663064">
                  <a:moveTo>
                    <a:pt x="2091118" y="82868"/>
                  </a:moveTo>
                  <a:lnTo>
                    <a:pt x="2088120" y="82868"/>
                  </a:lnTo>
                  <a:lnTo>
                    <a:pt x="2082501" y="95568"/>
                  </a:lnTo>
                  <a:lnTo>
                    <a:pt x="2083151" y="95568"/>
                  </a:lnTo>
                  <a:lnTo>
                    <a:pt x="2091118" y="82868"/>
                  </a:lnTo>
                  <a:close/>
                </a:path>
                <a:path w="2238375" h="1663064">
                  <a:moveTo>
                    <a:pt x="2102026" y="82868"/>
                  </a:moveTo>
                  <a:lnTo>
                    <a:pt x="2091118" y="82868"/>
                  </a:lnTo>
                  <a:lnTo>
                    <a:pt x="2083151" y="95568"/>
                  </a:lnTo>
                  <a:lnTo>
                    <a:pt x="2099550" y="95568"/>
                  </a:lnTo>
                  <a:lnTo>
                    <a:pt x="2102026" y="82868"/>
                  </a:lnTo>
                  <a:close/>
                </a:path>
                <a:path w="2238375" h="1663064">
                  <a:moveTo>
                    <a:pt x="2138405" y="82868"/>
                  </a:moveTo>
                  <a:lnTo>
                    <a:pt x="2121645" y="82868"/>
                  </a:lnTo>
                  <a:lnTo>
                    <a:pt x="2119580" y="95568"/>
                  </a:lnTo>
                  <a:lnTo>
                    <a:pt x="2132707" y="95568"/>
                  </a:lnTo>
                  <a:lnTo>
                    <a:pt x="2138405" y="82868"/>
                  </a:lnTo>
                  <a:close/>
                </a:path>
                <a:path w="2238375" h="1663064">
                  <a:moveTo>
                    <a:pt x="2151359" y="82868"/>
                  </a:moveTo>
                  <a:lnTo>
                    <a:pt x="2147573" y="82868"/>
                  </a:lnTo>
                  <a:lnTo>
                    <a:pt x="2141941" y="95568"/>
                  </a:lnTo>
                  <a:lnTo>
                    <a:pt x="2156006" y="95568"/>
                  </a:lnTo>
                  <a:lnTo>
                    <a:pt x="2151359" y="82868"/>
                  </a:lnTo>
                  <a:close/>
                </a:path>
                <a:path w="2238375" h="1663064">
                  <a:moveTo>
                    <a:pt x="2161150" y="82868"/>
                  </a:moveTo>
                  <a:lnTo>
                    <a:pt x="2158736" y="82868"/>
                  </a:lnTo>
                  <a:lnTo>
                    <a:pt x="2159119" y="95568"/>
                  </a:lnTo>
                  <a:lnTo>
                    <a:pt x="2160221" y="95568"/>
                  </a:lnTo>
                  <a:lnTo>
                    <a:pt x="2163145" y="89135"/>
                  </a:lnTo>
                  <a:lnTo>
                    <a:pt x="2161150" y="82868"/>
                  </a:lnTo>
                  <a:close/>
                </a:path>
                <a:path w="2238375" h="1663064">
                  <a:moveTo>
                    <a:pt x="2164795" y="85505"/>
                  </a:moveTo>
                  <a:lnTo>
                    <a:pt x="2163145" y="89135"/>
                  </a:lnTo>
                  <a:lnTo>
                    <a:pt x="2165193" y="95568"/>
                  </a:lnTo>
                  <a:lnTo>
                    <a:pt x="2164795" y="85505"/>
                  </a:lnTo>
                  <a:close/>
                </a:path>
                <a:path w="2238375" h="1663064">
                  <a:moveTo>
                    <a:pt x="2166705" y="92691"/>
                  </a:moveTo>
                  <a:lnTo>
                    <a:pt x="2165631" y="95568"/>
                  </a:lnTo>
                  <a:lnTo>
                    <a:pt x="2166913" y="95568"/>
                  </a:lnTo>
                  <a:lnTo>
                    <a:pt x="2166705" y="92691"/>
                  </a:lnTo>
                  <a:close/>
                </a:path>
                <a:path w="2238375" h="1663064">
                  <a:moveTo>
                    <a:pt x="2170367" y="82868"/>
                  </a:moveTo>
                  <a:lnTo>
                    <a:pt x="2165993" y="82868"/>
                  </a:lnTo>
                  <a:lnTo>
                    <a:pt x="2166705" y="92691"/>
                  </a:lnTo>
                  <a:lnTo>
                    <a:pt x="2170367" y="82868"/>
                  </a:lnTo>
                  <a:close/>
                </a:path>
                <a:path w="2238375" h="1663064">
                  <a:moveTo>
                    <a:pt x="2165993" y="82868"/>
                  </a:moveTo>
                  <a:lnTo>
                    <a:pt x="2164690" y="82868"/>
                  </a:lnTo>
                  <a:lnTo>
                    <a:pt x="2164795" y="85505"/>
                  </a:lnTo>
                  <a:lnTo>
                    <a:pt x="2165993" y="82868"/>
                  </a:lnTo>
                  <a:close/>
                </a:path>
                <a:path w="2238375" h="1663064">
                  <a:moveTo>
                    <a:pt x="2082039" y="72195"/>
                  </a:moveTo>
                  <a:lnTo>
                    <a:pt x="2072800" y="82868"/>
                  </a:lnTo>
                  <a:lnTo>
                    <a:pt x="2083343" y="82868"/>
                  </a:lnTo>
                  <a:lnTo>
                    <a:pt x="2082039" y="72195"/>
                  </a:lnTo>
                  <a:close/>
                </a:path>
                <a:path w="2238375" h="1663064">
                  <a:moveTo>
                    <a:pt x="2101894" y="70168"/>
                  </a:moveTo>
                  <a:lnTo>
                    <a:pt x="2093321" y="70168"/>
                  </a:lnTo>
                  <a:lnTo>
                    <a:pt x="2088358" y="82868"/>
                  </a:lnTo>
                  <a:lnTo>
                    <a:pt x="2099293" y="82868"/>
                  </a:lnTo>
                  <a:lnTo>
                    <a:pt x="2101894" y="70168"/>
                  </a:lnTo>
                  <a:close/>
                </a:path>
                <a:path w="2238375" h="1663064">
                  <a:moveTo>
                    <a:pt x="2103328" y="70168"/>
                  </a:moveTo>
                  <a:lnTo>
                    <a:pt x="2103122" y="70168"/>
                  </a:lnTo>
                  <a:lnTo>
                    <a:pt x="2107599" y="82868"/>
                  </a:lnTo>
                  <a:lnTo>
                    <a:pt x="2108468" y="79897"/>
                  </a:lnTo>
                  <a:lnTo>
                    <a:pt x="2103328" y="70168"/>
                  </a:lnTo>
                  <a:close/>
                </a:path>
                <a:path w="2238375" h="1663064">
                  <a:moveTo>
                    <a:pt x="2118566" y="57468"/>
                  </a:moveTo>
                  <a:lnTo>
                    <a:pt x="2100994" y="57468"/>
                  </a:lnTo>
                  <a:lnTo>
                    <a:pt x="2096010" y="66157"/>
                  </a:lnTo>
                  <a:lnTo>
                    <a:pt x="2095018" y="70168"/>
                  </a:lnTo>
                  <a:lnTo>
                    <a:pt x="2111314" y="70168"/>
                  </a:lnTo>
                  <a:lnTo>
                    <a:pt x="2108468" y="79897"/>
                  </a:lnTo>
                  <a:lnTo>
                    <a:pt x="2110038" y="82868"/>
                  </a:lnTo>
                  <a:lnTo>
                    <a:pt x="2114641" y="70168"/>
                  </a:lnTo>
                  <a:lnTo>
                    <a:pt x="2118566" y="57468"/>
                  </a:lnTo>
                  <a:close/>
                </a:path>
                <a:path w="2238375" h="1663064">
                  <a:moveTo>
                    <a:pt x="2142903" y="74021"/>
                  </a:moveTo>
                  <a:lnTo>
                    <a:pt x="2139995" y="82868"/>
                  </a:lnTo>
                  <a:lnTo>
                    <a:pt x="2142906" y="82868"/>
                  </a:lnTo>
                  <a:lnTo>
                    <a:pt x="2142903" y="74021"/>
                  </a:lnTo>
                  <a:close/>
                </a:path>
                <a:path w="2238375" h="1663064">
                  <a:moveTo>
                    <a:pt x="2159669" y="70168"/>
                  </a:moveTo>
                  <a:lnTo>
                    <a:pt x="2149096" y="70168"/>
                  </a:lnTo>
                  <a:lnTo>
                    <a:pt x="2144899" y="82868"/>
                  </a:lnTo>
                  <a:lnTo>
                    <a:pt x="2152951" y="82868"/>
                  </a:lnTo>
                  <a:lnTo>
                    <a:pt x="2159669" y="70168"/>
                  </a:lnTo>
                  <a:close/>
                </a:path>
                <a:path w="2238375" h="1663064">
                  <a:moveTo>
                    <a:pt x="2163180" y="78806"/>
                  </a:moveTo>
                  <a:lnTo>
                    <a:pt x="2163217" y="82868"/>
                  </a:lnTo>
                  <a:lnTo>
                    <a:pt x="2163791" y="82868"/>
                  </a:lnTo>
                  <a:lnTo>
                    <a:pt x="2163180" y="78806"/>
                  </a:lnTo>
                  <a:close/>
                </a:path>
                <a:path w="2238375" h="1663064">
                  <a:moveTo>
                    <a:pt x="2169677" y="70168"/>
                  </a:moveTo>
                  <a:lnTo>
                    <a:pt x="2164873" y="70168"/>
                  </a:lnTo>
                  <a:lnTo>
                    <a:pt x="2166231" y="82868"/>
                  </a:lnTo>
                  <a:lnTo>
                    <a:pt x="2169775" y="82868"/>
                  </a:lnTo>
                  <a:lnTo>
                    <a:pt x="2169677" y="70168"/>
                  </a:lnTo>
                  <a:close/>
                </a:path>
                <a:path w="2238375" h="1663064">
                  <a:moveTo>
                    <a:pt x="2177558" y="70168"/>
                  </a:moveTo>
                  <a:lnTo>
                    <a:pt x="2172575" y="70168"/>
                  </a:lnTo>
                  <a:lnTo>
                    <a:pt x="2169775" y="82868"/>
                  </a:lnTo>
                  <a:lnTo>
                    <a:pt x="2182407" y="82868"/>
                  </a:lnTo>
                  <a:lnTo>
                    <a:pt x="2177558" y="70168"/>
                  </a:lnTo>
                  <a:close/>
                </a:path>
                <a:path w="2238375" h="1663064">
                  <a:moveTo>
                    <a:pt x="2163100" y="70168"/>
                  </a:moveTo>
                  <a:lnTo>
                    <a:pt x="2161880" y="70168"/>
                  </a:lnTo>
                  <a:lnTo>
                    <a:pt x="2163180" y="78806"/>
                  </a:lnTo>
                  <a:lnTo>
                    <a:pt x="2163100" y="70168"/>
                  </a:lnTo>
                  <a:close/>
                </a:path>
                <a:path w="2238375" h="1663064">
                  <a:moveTo>
                    <a:pt x="2144170" y="70168"/>
                  </a:moveTo>
                  <a:lnTo>
                    <a:pt x="2142902" y="70168"/>
                  </a:lnTo>
                  <a:lnTo>
                    <a:pt x="2142903" y="74021"/>
                  </a:lnTo>
                  <a:lnTo>
                    <a:pt x="2144170" y="70168"/>
                  </a:lnTo>
                  <a:close/>
                </a:path>
                <a:path w="2238375" h="1663064">
                  <a:moveTo>
                    <a:pt x="2083793" y="70168"/>
                  </a:moveTo>
                  <a:lnTo>
                    <a:pt x="2081791" y="70168"/>
                  </a:lnTo>
                  <a:lnTo>
                    <a:pt x="2082039" y="72195"/>
                  </a:lnTo>
                  <a:lnTo>
                    <a:pt x="2083793" y="70168"/>
                  </a:lnTo>
                  <a:close/>
                </a:path>
                <a:path w="2238375" h="1663064">
                  <a:moveTo>
                    <a:pt x="2085628" y="57468"/>
                  </a:moveTo>
                  <a:lnTo>
                    <a:pt x="2084545" y="57468"/>
                  </a:lnTo>
                  <a:lnTo>
                    <a:pt x="2082595" y="70168"/>
                  </a:lnTo>
                  <a:lnTo>
                    <a:pt x="2085628" y="57468"/>
                  </a:lnTo>
                  <a:close/>
                </a:path>
                <a:path w="2238375" h="1663064">
                  <a:moveTo>
                    <a:pt x="2098160" y="57468"/>
                  </a:moveTo>
                  <a:lnTo>
                    <a:pt x="2085628" y="57468"/>
                  </a:lnTo>
                  <a:lnTo>
                    <a:pt x="2086951" y="70168"/>
                  </a:lnTo>
                  <a:lnTo>
                    <a:pt x="2093710" y="70168"/>
                  </a:lnTo>
                  <a:lnTo>
                    <a:pt x="2096010" y="66157"/>
                  </a:lnTo>
                  <a:lnTo>
                    <a:pt x="2098160" y="57468"/>
                  </a:lnTo>
                  <a:close/>
                </a:path>
                <a:path w="2238375" h="1663064">
                  <a:moveTo>
                    <a:pt x="2177303" y="57468"/>
                  </a:moveTo>
                  <a:lnTo>
                    <a:pt x="2154651" y="57468"/>
                  </a:lnTo>
                  <a:lnTo>
                    <a:pt x="2147277" y="70168"/>
                  </a:lnTo>
                  <a:lnTo>
                    <a:pt x="2168264" y="70168"/>
                  </a:lnTo>
                  <a:lnTo>
                    <a:pt x="2177303" y="57468"/>
                  </a:lnTo>
                  <a:close/>
                </a:path>
                <a:path w="2238375" h="1663064">
                  <a:moveTo>
                    <a:pt x="2185269" y="57468"/>
                  </a:moveTo>
                  <a:lnTo>
                    <a:pt x="2180753" y="70168"/>
                  </a:lnTo>
                  <a:lnTo>
                    <a:pt x="2185136" y="70168"/>
                  </a:lnTo>
                  <a:lnTo>
                    <a:pt x="2185269" y="57468"/>
                  </a:lnTo>
                  <a:close/>
                </a:path>
                <a:path w="2238375" h="1663064">
                  <a:moveTo>
                    <a:pt x="2196136" y="57468"/>
                  </a:moveTo>
                  <a:lnTo>
                    <a:pt x="2190893" y="57468"/>
                  </a:lnTo>
                  <a:lnTo>
                    <a:pt x="2189445" y="70168"/>
                  </a:lnTo>
                  <a:lnTo>
                    <a:pt x="2199218" y="70168"/>
                  </a:lnTo>
                  <a:lnTo>
                    <a:pt x="2200283" y="68496"/>
                  </a:lnTo>
                  <a:lnTo>
                    <a:pt x="2196136" y="57468"/>
                  </a:lnTo>
                  <a:close/>
                </a:path>
                <a:path w="2238375" h="1663064">
                  <a:moveTo>
                    <a:pt x="2200940" y="67465"/>
                  </a:moveTo>
                  <a:lnTo>
                    <a:pt x="2200283" y="68496"/>
                  </a:lnTo>
                  <a:lnTo>
                    <a:pt x="2200912" y="70168"/>
                  </a:lnTo>
                  <a:lnTo>
                    <a:pt x="2200940" y="67465"/>
                  </a:lnTo>
                  <a:close/>
                </a:path>
                <a:path w="2238375" h="1663064">
                  <a:moveTo>
                    <a:pt x="2207305" y="57468"/>
                  </a:moveTo>
                  <a:lnTo>
                    <a:pt x="2201042" y="57468"/>
                  </a:lnTo>
                  <a:lnTo>
                    <a:pt x="2200940" y="67465"/>
                  </a:lnTo>
                  <a:lnTo>
                    <a:pt x="2207305" y="57468"/>
                  </a:lnTo>
                  <a:close/>
                </a:path>
                <a:path w="2238375" h="1663064">
                  <a:moveTo>
                    <a:pt x="2100994" y="57468"/>
                  </a:moveTo>
                  <a:lnTo>
                    <a:pt x="2098160" y="57468"/>
                  </a:lnTo>
                  <a:lnTo>
                    <a:pt x="2096010" y="66157"/>
                  </a:lnTo>
                  <a:lnTo>
                    <a:pt x="2100994" y="57468"/>
                  </a:lnTo>
                  <a:close/>
                </a:path>
                <a:path w="2238375" h="1663064">
                  <a:moveTo>
                    <a:pt x="2104210" y="44768"/>
                  </a:moveTo>
                  <a:lnTo>
                    <a:pt x="2103710" y="57468"/>
                  </a:lnTo>
                  <a:lnTo>
                    <a:pt x="2110154" y="57468"/>
                  </a:lnTo>
                  <a:lnTo>
                    <a:pt x="2104210" y="44768"/>
                  </a:lnTo>
                  <a:close/>
                </a:path>
                <a:path w="2238375" h="1663064">
                  <a:moveTo>
                    <a:pt x="2129242" y="44768"/>
                  </a:moveTo>
                  <a:lnTo>
                    <a:pt x="2122604" y="44768"/>
                  </a:lnTo>
                  <a:lnTo>
                    <a:pt x="2120122" y="57468"/>
                  </a:lnTo>
                  <a:lnTo>
                    <a:pt x="2132406" y="57468"/>
                  </a:lnTo>
                  <a:lnTo>
                    <a:pt x="2132138" y="53172"/>
                  </a:lnTo>
                  <a:lnTo>
                    <a:pt x="2129242" y="44768"/>
                  </a:lnTo>
                  <a:close/>
                </a:path>
                <a:path w="2238375" h="1663064">
                  <a:moveTo>
                    <a:pt x="2132138" y="53172"/>
                  </a:moveTo>
                  <a:lnTo>
                    <a:pt x="2132406" y="57468"/>
                  </a:lnTo>
                  <a:lnTo>
                    <a:pt x="2133094" y="55947"/>
                  </a:lnTo>
                  <a:lnTo>
                    <a:pt x="2132138" y="53172"/>
                  </a:lnTo>
                  <a:close/>
                </a:path>
                <a:path w="2238375" h="1663064">
                  <a:moveTo>
                    <a:pt x="2133094" y="55947"/>
                  </a:moveTo>
                  <a:lnTo>
                    <a:pt x="2132406" y="57468"/>
                  </a:lnTo>
                  <a:lnTo>
                    <a:pt x="2133619" y="57468"/>
                  </a:lnTo>
                  <a:lnTo>
                    <a:pt x="2133094" y="55947"/>
                  </a:lnTo>
                  <a:close/>
                </a:path>
                <a:path w="2238375" h="1663064">
                  <a:moveTo>
                    <a:pt x="2166396" y="44768"/>
                  </a:moveTo>
                  <a:lnTo>
                    <a:pt x="2160489" y="57468"/>
                  </a:lnTo>
                  <a:lnTo>
                    <a:pt x="2167200" y="57468"/>
                  </a:lnTo>
                  <a:lnTo>
                    <a:pt x="2166396" y="44768"/>
                  </a:lnTo>
                  <a:close/>
                </a:path>
                <a:path w="2238375" h="1663064">
                  <a:moveTo>
                    <a:pt x="2192035" y="44768"/>
                  </a:moveTo>
                  <a:lnTo>
                    <a:pt x="2182778" y="44768"/>
                  </a:lnTo>
                  <a:lnTo>
                    <a:pt x="2176707" y="57468"/>
                  </a:lnTo>
                  <a:lnTo>
                    <a:pt x="2185693" y="57468"/>
                  </a:lnTo>
                  <a:lnTo>
                    <a:pt x="2192035" y="44768"/>
                  </a:lnTo>
                  <a:close/>
                </a:path>
                <a:path w="2238375" h="1663064">
                  <a:moveTo>
                    <a:pt x="2201702" y="44768"/>
                  </a:moveTo>
                  <a:lnTo>
                    <a:pt x="2196818" y="57468"/>
                  </a:lnTo>
                  <a:lnTo>
                    <a:pt x="2204262" y="57468"/>
                  </a:lnTo>
                  <a:lnTo>
                    <a:pt x="2201702" y="44768"/>
                  </a:lnTo>
                  <a:close/>
                </a:path>
                <a:path w="2238375" h="1663064">
                  <a:moveTo>
                    <a:pt x="2138155" y="44768"/>
                  </a:moveTo>
                  <a:lnTo>
                    <a:pt x="2131614" y="44768"/>
                  </a:lnTo>
                  <a:lnTo>
                    <a:pt x="2132138" y="53172"/>
                  </a:lnTo>
                  <a:lnTo>
                    <a:pt x="2133094" y="55947"/>
                  </a:lnTo>
                  <a:lnTo>
                    <a:pt x="2138155" y="44768"/>
                  </a:lnTo>
                  <a:close/>
                </a:path>
                <a:path w="2238375" h="1663064">
                  <a:moveTo>
                    <a:pt x="2134972" y="32068"/>
                  </a:moveTo>
                  <a:lnTo>
                    <a:pt x="2124059" y="32068"/>
                  </a:lnTo>
                  <a:lnTo>
                    <a:pt x="2125046" y="44768"/>
                  </a:lnTo>
                  <a:lnTo>
                    <a:pt x="2131179" y="44768"/>
                  </a:lnTo>
                  <a:lnTo>
                    <a:pt x="2134972" y="32068"/>
                  </a:lnTo>
                  <a:close/>
                </a:path>
                <a:path w="2238375" h="1663064">
                  <a:moveTo>
                    <a:pt x="2200782" y="32068"/>
                  </a:moveTo>
                  <a:lnTo>
                    <a:pt x="2197690" y="32068"/>
                  </a:lnTo>
                  <a:lnTo>
                    <a:pt x="2193438" y="44768"/>
                  </a:lnTo>
                  <a:lnTo>
                    <a:pt x="2196814" y="44768"/>
                  </a:lnTo>
                  <a:lnTo>
                    <a:pt x="2200782" y="32068"/>
                  </a:lnTo>
                  <a:close/>
                </a:path>
                <a:path w="2238375" h="1663064">
                  <a:moveTo>
                    <a:pt x="2206346" y="32068"/>
                  </a:moveTo>
                  <a:lnTo>
                    <a:pt x="2202505" y="32068"/>
                  </a:lnTo>
                  <a:lnTo>
                    <a:pt x="2203256" y="44768"/>
                  </a:lnTo>
                  <a:lnTo>
                    <a:pt x="2206346" y="32068"/>
                  </a:lnTo>
                  <a:close/>
                </a:path>
                <a:path w="2238375" h="1663064">
                  <a:moveTo>
                    <a:pt x="2228258" y="6028"/>
                  </a:moveTo>
                  <a:lnTo>
                    <a:pt x="2213108" y="6518"/>
                  </a:lnTo>
                  <a:lnTo>
                    <a:pt x="2216496" y="10379"/>
                  </a:lnTo>
                  <a:lnTo>
                    <a:pt x="2215693" y="15713"/>
                  </a:lnTo>
                  <a:lnTo>
                    <a:pt x="2212448" y="22169"/>
                  </a:lnTo>
                  <a:lnTo>
                    <a:pt x="2210242" y="26742"/>
                  </a:lnTo>
                  <a:lnTo>
                    <a:pt x="2212552" y="26427"/>
                  </a:lnTo>
                  <a:lnTo>
                    <a:pt x="2218363" y="19830"/>
                  </a:lnTo>
                  <a:lnTo>
                    <a:pt x="2224535" y="15948"/>
                  </a:lnTo>
                  <a:lnTo>
                    <a:pt x="2228488" y="13893"/>
                  </a:lnTo>
                  <a:lnTo>
                    <a:pt x="2227642" y="12772"/>
                  </a:lnTo>
                  <a:lnTo>
                    <a:pt x="2228161" y="7084"/>
                  </a:lnTo>
                  <a:lnTo>
                    <a:pt x="2227802" y="7084"/>
                  </a:lnTo>
                  <a:lnTo>
                    <a:pt x="2228258" y="6028"/>
                  </a:lnTo>
                  <a:close/>
                </a:path>
                <a:path w="2238375" h="1663064">
                  <a:moveTo>
                    <a:pt x="2236210" y="1875"/>
                  </a:moveTo>
                  <a:lnTo>
                    <a:pt x="2229730" y="5889"/>
                  </a:lnTo>
                  <a:lnTo>
                    <a:pt x="2231870" y="7213"/>
                  </a:lnTo>
                  <a:lnTo>
                    <a:pt x="2232248" y="10303"/>
                  </a:lnTo>
                  <a:lnTo>
                    <a:pt x="2238377" y="5889"/>
                  </a:lnTo>
                  <a:lnTo>
                    <a:pt x="2238330" y="5617"/>
                  </a:lnTo>
                  <a:lnTo>
                    <a:pt x="2236210" y="1875"/>
                  </a:lnTo>
                  <a:close/>
                </a:path>
                <a:path w="2238375" h="1663064">
                  <a:moveTo>
                    <a:pt x="2228183" y="6848"/>
                  </a:moveTo>
                  <a:lnTo>
                    <a:pt x="2227802" y="7084"/>
                  </a:lnTo>
                  <a:lnTo>
                    <a:pt x="2228161" y="7084"/>
                  </a:lnTo>
                  <a:lnTo>
                    <a:pt x="2228183" y="6848"/>
                  </a:lnTo>
                  <a:close/>
                </a:path>
                <a:path w="2238375" h="1663064">
                  <a:moveTo>
                    <a:pt x="2228748" y="4925"/>
                  </a:moveTo>
                  <a:lnTo>
                    <a:pt x="2228264" y="6028"/>
                  </a:lnTo>
                  <a:lnTo>
                    <a:pt x="2228183" y="6848"/>
                  </a:lnTo>
                  <a:lnTo>
                    <a:pt x="2229730" y="5889"/>
                  </a:lnTo>
                  <a:lnTo>
                    <a:pt x="2229291" y="5617"/>
                  </a:lnTo>
                  <a:lnTo>
                    <a:pt x="2228748" y="4925"/>
                  </a:lnTo>
                  <a:close/>
                </a:path>
                <a:path w="2238375" h="1663064">
                  <a:moveTo>
                    <a:pt x="2230907" y="0"/>
                  </a:moveTo>
                  <a:lnTo>
                    <a:pt x="2227855" y="3788"/>
                  </a:lnTo>
                  <a:lnTo>
                    <a:pt x="2228748" y="4925"/>
                  </a:lnTo>
                  <a:lnTo>
                    <a:pt x="2230907" y="0"/>
                  </a:lnTo>
                  <a:close/>
                </a:path>
                <a:path w="2238375" h="1663064">
                  <a:moveTo>
                    <a:pt x="2216755" y="36485"/>
                  </a:moveTo>
                  <a:lnTo>
                    <a:pt x="2212580" y="39129"/>
                  </a:lnTo>
                  <a:lnTo>
                    <a:pt x="2213185" y="41236"/>
                  </a:lnTo>
                  <a:lnTo>
                    <a:pt x="2209468" y="43672"/>
                  </a:lnTo>
                  <a:lnTo>
                    <a:pt x="2210541" y="49805"/>
                  </a:lnTo>
                  <a:lnTo>
                    <a:pt x="2216544" y="44634"/>
                  </a:lnTo>
                  <a:lnTo>
                    <a:pt x="2220646" y="44634"/>
                  </a:lnTo>
                  <a:lnTo>
                    <a:pt x="2220379" y="43205"/>
                  </a:lnTo>
                  <a:lnTo>
                    <a:pt x="2226675" y="40622"/>
                  </a:lnTo>
                  <a:lnTo>
                    <a:pt x="2217910" y="40622"/>
                  </a:lnTo>
                  <a:lnTo>
                    <a:pt x="2216755" y="36485"/>
                  </a:lnTo>
                  <a:close/>
                </a:path>
                <a:path w="2238375" h="1663064">
                  <a:moveTo>
                    <a:pt x="2220646" y="44634"/>
                  </a:moveTo>
                  <a:lnTo>
                    <a:pt x="2216544" y="44634"/>
                  </a:lnTo>
                  <a:lnTo>
                    <a:pt x="2220098" y="45346"/>
                  </a:lnTo>
                  <a:lnTo>
                    <a:pt x="2218897" y="46211"/>
                  </a:lnTo>
                  <a:lnTo>
                    <a:pt x="2218443" y="48113"/>
                  </a:lnTo>
                  <a:lnTo>
                    <a:pt x="2221017" y="46624"/>
                  </a:lnTo>
                  <a:lnTo>
                    <a:pt x="2220646" y="44634"/>
                  </a:lnTo>
                  <a:close/>
                </a:path>
                <a:path w="2238375" h="1663064">
                  <a:moveTo>
                    <a:pt x="2225661" y="35767"/>
                  </a:moveTo>
                  <a:lnTo>
                    <a:pt x="2220774" y="40377"/>
                  </a:lnTo>
                  <a:lnTo>
                    <a:pt x="2217910" y="40622"/>
                  </a:lnTo>
                  <a:lnTo>
                    <a:pt x="2226675" y="40622"/>
                  </a:lnTo>
                  <a:lnTo>
                    <a:pt x="2230937" y="38873"/>
                  </a:lnTo>
                  <a:lnTo>
                    <a:pt x="2225661" y="35767"/>
                  </a:lnTo>
                  <a:close/>
                </a:path>
                <a:path w="2238375" h="1663064">
                  <a:moveTo>
                    <a:pt x="44255" y="1652601"/>
                  </a:moveTo>
                  <a:lnTo>
                    <a:pt x="40970" y="1656058"/>
                  </a:lnTo>
                  <a:lnTo>
                    <a:pt x="41437" y="1660084"/>
                  </a:lnTo>
                  <a:lnTo>
                    <a:pt x="49405" y="1662705"/>
                  </a:lnTo>
                  <a:lnTo>
                    <a:pt x="49055" y="1660044"/>
                  </a:lnTo>
                  <a:lnTo>
                    <a:pt x="45360" y="1660044"/>
                  </a:lnTo>
                  <a:lnTo>
                    <a:pt x="46899" y="1656271"/>
                  </a:lnTo>
                  <a:lnTo>
                    <a:pt x="48955" y="1654063"/>
                  </a:lnTo>
                  <a:lnTo>
                    <a:pt x="53951" y="1654063"/>
                  </a:lnTo>
                  <a:lnTo>
                    <a:pt x="53804" y="1653529"/>
                  </a:lnTo>
                  <a:lnTo>
                    <a:pt x="52219" y="1653529"/>
                  </a:lnTo>
                  <a:lnTo>
                    <a:pt x="44255" y="1652601"/>
                  </a:lnTo>
                  <a:close/>
                </a:path>
                <a:path w="2238375" h="1663064">
                  <a:moveTo>
                    <a:pt x="53951" y="1654063"/>
                  </a:moveTo>
                  <a:lnTo>
                    <a:pt x="48955" y="1654063"/>
                  </a:lnTo>
                  <a:lnTo>
                    <a:pt x="50878" y="1655465"/>
                  </a:lnTo>
                  <a:lnTo>
                    <a:pt x="57994" y="1661125"/>
                  </a:lnTo>
                  <a:lnTo>
                    <a:pt x="58717" y="1654594"/>
                  </a:lnTo>
                  <a:lnTo>
                    <a:pt x="54098" y="1654594"/>
                  </a:lnTo>
                  <a:lnTo>
                    <a:pt x="53951" y="1654063"/>
                  </a:lnTo>
                  <a:close/>
                </a:path>
                <a:path w="2238375" h="1663064">
                  <a:moveTo>
                    <a:pt x="48793" y="1658057"/>
                  </a:moveTo>
                  <a:lnTo>
                    <a:pt x="45360" y="1660044"/>
                  </a:lnTo>
                  <a:lnTo>
                    <a:pt x="49055" y="1660044"/>
                  </a:lnTo>
                  <a:lnTo>
                    <a:pt x="48793" y="1658057"/>
                  </a:lnTo>
                  <a:close/>
                </a:path>
                <a:path w="2238375" h="1663064">
                  <a:moveTo>
                    <a:pt x="58723" y="1654540"/>
                  </a:moveTo>
                  <a:lnTo>
                    <a:pt x="54098" y="1654594"/>
                  </a:lnTo>
                  <a:lnTo>
                    <a:pt x="58717" y="1654594"/>
                  </a:lnTo>
                  <a:close/>
                </a:path>
                <a:path w="2238375" h="1663064">
                  <a:moveTo>
                    <a:pt x="72473" y="1642821"/>
                  </a:moveTo>
                  <a:lnTo>
                    <a:pt x="65206" y="1646237"/>
                  </a:lnTo>
                  <a:lnTo>
                    <a:pt x="62394" y="1650531"/>
                  </a:lnTo>
                  <a:lnTo>
                    <a:pt x="62924" y="1650667"/>
                  </a:lnTo>
                  <a:lnTo>
                    <a:pt x="59839" y="1653979"/>
                  </a:lnTo>
                  <a:lnTo>
                    <a:pt x="63846" y="1652790"/>
                  </a:lnTo>
                  <a:lnTo>
                    <a:pt x="62238" y="1651403"/>
                  </a:lnTo>
                  <a:lnTo>
                    <a:pt x="72473" y="1642821"/>
                  </a:lnTo>
                  <a:close/>
                </a:path>
                <a:path w="2238375" h="1663064">
                  <a:moveTo>
                    <a:pt x="51377" y="1648562"/>
                  </a:moveTo>
                  <a:lnTo>
                    <a:pt x="52219" y="1653529"/>
                  </a:lnTo>
                  <a:lnTo>
                    <a:pt x="53804" y="1653529"/>
                  </a:lnTo>
                  <a:lnTo>
                    <a:pt x="53500" y="1652427"/>
                  </a:lnTo>
                  <a:lnTo>
                    <a:pt x="53556" y="1649384"/>
                  </a:lnTo>
                  <a:lnTo>
                    <a:pt x="51377" y="1648562"/>
                  </a:lnTo>
                  <a:close/>
                </a:path>
                <a:path w="2238375" h="1663064">
                  <a:moveTo>
                    <a:pt x="61996" y="1650430"/>
                  </a:moveTo>
                  <a:lnTo>
                    <a:pt x="61153" y="1652427"/>
                  </a:lnTo>
                  <a:lnTo>
                    <a:pt x="62394" y="1650531"/>
                  </a:lnTo>
                  <a:lnTo>
                    <a:pt x="61996" y="1650430"/>
                  </a:lnTo>
                  <a:close/>
                </a:path>
                <a:path w="2238375" h="1663064">
                  <a:moveTo>
                    <a:pt x="64797" y="1643800"/>
                  </a:moveTo>
                  <a:lnTo>
                    <a:pt x="61019" y="1643800"/>
                  </a:lnTo>
                  <a:lnTo>
                    <a:pt x="61423" y="1645204"/>
                  </a:lnTo>
                  <a:lnTo>
                    <a:pt x="61713" y="1646450"/>
                  </a:lnTo>
                  <a:lnTo>
                    <a:pt x="60656" y="1647939"/>
                  </a:lnTo>
                  <a:lnTo>
                    <a:pt x="58082" y="1649429"/>
                  </a:lnTo>
                  <a:lnTo>
                    <a:pt x="61996" y="1650430"/>
                  </a:lnTo>
                  <a:lnTo>
                    <a:pt x="64797" y="1643800"/>
                  </a:lnTo>
                  <a:close/>
                </a:path>
                <a:path w="2238375" h="1663064">
                  <a:moveTo>
                    <a:pt x="56776" y="1642130"/>
                  </a:moveTo>
                  <a:lnTo>
                    <a:pt x="58301" y="1645514"/>
                  </a:lnTo>
                  <a:lnTo>
                    <a:pt x="61019" y="1643800"/>
                  </a:lnTo>
                  <a:lnTo>
                    <a:pt x="64797" y="1643800"/>
                  </a:lnTo>
                  <a:lnTo>
                    <a:pt x="65171" y="1642915"/>
                  </a:lnTo>
                  <a:lnTo>
                    <a:pt x="64941" y="1642915"/>
                  </a:lnTo>
                  <a:lnTo>
                    <a:pt x="56776" y="1642130"/>
                  </a:lnTo>
                  <a:close/>
                </a:path>
                <a:path w="2238375" h="1663064">
                  <a:moveTo>
                    <a:pt x="67570" y="1640657"/>
                  </a:moveTo>
                  <a:lnTo>
                    <a:pt x="64941" y="1642915"/>
                  </a:lnTo>
                  <a:lnTo>
                    <a:pt x="65171" y="1642915"/>
                  </a:lnTo>
                  <a:lnTo>
                    <a:pt x="67570" y="1640657"/>
                  </a:lnTo>
                  <a:close/>
                </a:path>
              </a:pathLst>
            </a:custGeom>
            <a:solidFill>
              <a:srgbClr val="56C1FF"/>
            </a:solidFill>
          </p:spPr>
          <p:txBody>
            <a:bodyPr wrap="square" lIns="0" tIns="0" rIns="0" bIns="0" rtlCol="0"/>
            <a:lstStyle/>
            <a:p>
              <a:pPr defTabSz="642915"/>
              <a:endParaRPr sz="1266" kern="0" dirty="0">
                <a:solidFill>
                  <a:sysClr val="windowText" lastClr="000000"/>
                </a:solidFill>
              </a:endParaRPr>
            </a:p>
          </p:txBody>
        </p:sp>
      </p:grpSp>
      <p:sp>
        <p:nvSpPr>
          <p:cNvPr id="144" name="object 55">
            <a:extLst>
              <a:ext uri="{FF2B5EF4-FFF2-40B4-BE49-F238E27FC236}">
                <a16:creationId xmlns:a16="http://schemas.microsoft.com/office/drawing/2014/main" xmlns="" id="{A9D50105-6E50-FDC3-0A1E-6CCE0C4A6F6F}"/>
              </a:ext>
            </a:extLst>
          </p:cNvPr>
          <p:cNvSpPr txBox="1"/>
          <p:nvPr/>
        </p:nvSpPr>
        <p:spPr>
          <a:xfrm>
            <a:off x="943208" y="2699535"/>
            <a:ext cx="1335530" cy="1342716"/>
          </a:xfrm>
          <a:prstGeom prst="rect">
            <a:avLst/>
          </a:prstGeom>
        </p:spPr>
        <p:txBody>
          <a:bodyPr vert="horz" wrap="square" lIns="0" tIns="8930" rIns="0" bIns="0" rtlCol="0">
            <a:spAutoFit/>
          </a:bodyPr>
          <a:lstStyle/>
          <a:p>
            <a:pPr algn="ctr" defTabSz="642915">
              <a:lnSpc>
                <a:spcPts val="1339"/>
              </a:lnSpc>
              <a:spcBef>
                <a:spcPts val="70"/>
              </a:spcBef>
            </a:pPr>
            <a:r>
              <a:rPr sz="1125" kern="0" dirty="0">
                <a:solidFill>
                  <a:sysClr val="windowText" lastClr="000000"/>
                </a:solidFill>
                <a:latin typeface="Arial"/>
                <a:cs typeface="Arial"/>
              </a:rPr>
              <a:t>Fo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tar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impl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dataset</a:t>
            </a:r>
            <a:r>
              <a:rPr sz="1125" kern="0" spc="21" dirty="0">
                <a:solidFill>
                  <a:sysClr val="windowText" lastClr="000000"/>
                </a:solidFill>
                <a:latin typeface="Arial"/>
                <a:cs typeface="Arial"/>
              </a:rPr>
              <a:t> </a:t>
            </a:r>
            <a:r>
              <a:rPr sz="1125" kern="0" spc="-14" dirty="0">
                <a:solidFill>
                  <a:sysClr val="windowText" lastClr="000000"/>
                </a:solidFill>
                <a:latin typeface="Arial"/>
                <a:cs typeface="Arial"/>
              </a:rPr>
              <a:t>with</a:t>
            </a:r>
            <a:endParaRPr sz="1125" kern="0" dirty="0">
              <a:solidFill>
                <a:sysClr val="windowText" lastClr="000000"/>
              </a:solidFill>
              <a:latin typeface="Arial"/>
              <a:cs typeface="Arial"/>
            </a:endParaRPr>
          </a:p>
          <a:p>
            <a:pPr algn="ctr" defTabSz="642915">
              <a:lnSpc>
                <a:spcPts val="1332"/>
              </a:lnSpc>
            </a:pPr>
            <a:r>
              <a:rPr sz="1125" b="1" kern="0" dirty="0">
                <a:solidFill>
                  <a:sysClr val="windowText" lastClr="000000"/>
                </a:solidFill>
                <a:latin typeface="Arial"/>
                <a:cs typeface="Arial"/>
              </a:rPr>
              <a:t>3</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point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spc="-7" dirty="0">
                <a:solidFill>
                  <a:sysClr val="windowText" lastClr="000000"/>
                </a:solidFill>
                <a:latin typeface="Arial"/>
                <a:cs typeface="Arial"/>
              </a:rPr>
              <a:t>Residuals</a:t>
            </a:r>
            <a:r>
              <a:rPr sz="1125" b="1" kern="0" spc="14" dirty="0">
                <a:solidFill>
                  <a:sysClr val="windowText" lastClr="000000"/>
                </a:solidFill>
                <a:latin typeface="Arial"/>
                <a:cs typeface="Arial"/>
              </a:rPr>
              <a:t> </a:t>
            </a:r>
            <a:r>
              <a:rPr sz="1125" kern="0" spc="-7" dirty="0">
                <a:solidFill>
                  <a:sysClr val="windowText" lastClr="000000"/>
                </a:solidFill>
                <a:latin typeface="Arial"/>
                <a:cs typeface="Arial"/>
              </a:rPr>
              <a:t>ar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lef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right,</a:t>
            </a:r>
            <a:endParaRPr sz="1125" kern="0" dirty="0">
              <a:solidFill>
                <a:sysClr val="windowText" lastClr="000000"/>
              </a:solidFill>
              <a:latin typeface="Arial"/>
              <a:cs typeface="Arial"/>
            </a:endParaRPr>
          </a:p>
          <a:p>
            <a:pPr algn="ctr" defTabSz="642915">
              <a:lnSpc>
                <a:spcPts val="1343"/>
              </a:lnSpc>
            </a:pPr>
            <a:r>
              <a:rPr sz="1125" b="1" kern="0" dirty="0">
                <a:solidFill>
                  <a:sysClr val="windowText" lastClr="000000"/>
                </a:solidFill>
                <a:latin typeface="Arial"/>
                <a:cs typeface="Arial"/>
              </a:rPr>
              <a:t>1</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3</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2</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1" dirty="0">
                <a:solidFill>
                  <a:sysClr val="windowText" lastClr="000000"/>
                </a:solidFill>
                <a:latin typeface="Arial"/>
                <a:cs typeface="Arial"/>
              </a:rPr>
              <a:t> </a:t>
            </a:r>
            <a:r>
              <a:rPr sz="1125" b="1" kern="0" spc="-18" dirty="0">
                <a:solidFill>
                  <a:sysClr val="windowText" lastClr="000000"/>
                </a:solidFill>
                <a:latin typeface="Arial"/>
                <a:cs typeface="Arial"/>
              </a:rPr>
              <a:t>14</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148" name="object 56">
            <a:extLst>
              <a:ext uri="{FF2B5EF4-FFF2-40B4-BE49-F238E27FC236}">
                <a16:creationId xmlns:a16="http://schemas.microsoft.com/office/drawing/2014/main" xmlns="" id="{D7BCB2CC-E1DB-04AC-E761-75144AEBE295}"/>
              </a:ext>
            </a:extLst>
          </p:cNvPr>
          <p:cNvSpPr txBox="1"/>
          <p:nvPr/>
        </p:nvSpPr>
        <p:spPr>
          <a:xfrm>
            <a:off x="5417669" y="2678956"/>
            <a:ext cx="1337205" cy="1381965"/>
          </a:xfrm>
          <a:prstGeom prst="rect">
            <a:avLst/>
          </a:prstGeom>
        </p:spPr>
        <p:txBody>
          <a:bodyPr vert="horz" wrap="square" lIns="0" tIns="10716" rIns="0" bIns="0" rtlCol="0">
            <a:spAutoFit/>
          </a:bodyPr>
          <a:lstStyle/>
          <a:p>
            <a:pPr marL="8929" marR="3572" indent="893" algn="just" defTabSz="642915">
              <a:lnSpc>
                <a:spcPct val="98800"/>
              </a:lnSpc>
              <a:spcBef>
                <a:spcPts val="84"/>
              </a:spcBef>
            </a:pPr>
            <a:r>
              <a:rPr sz="1125" kern="0" dirty="0">
                <a:solidFill>
                  <a:sysClr val="windowText" lastClr="000000"/>
                </a:solidFill>
                <a:latin typeface="Arial"/>
                <a:cs typeface="Arial"/>
              </a:rPr>
              <a:t>Now,</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f</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ha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eco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dataset</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that </a:t>
            </a:r>
            <a:r>
              <a:rPr sz="1125" kern="0" dirty="0">
                <a:solidFill>
                  <a:sysClr val="windowText" lastClr="000000"/>
                </a:solidFill>
                <a:latin typeface="Arial"/>
                <a:cs typeface="Arial"/>
              </a:rPr>
              <a:t>includes</a:t>
            </a:r>
            <a:r>
              <a:rPr sz="1125" kern="0" spc="32" dirty="0">
                <a:solidFill>
                  <a:sysClr val="windowText" lastClr="000000"/>
                </a:solidFill>
                <a:latin typeface="Arial"/>
                <a:cs typeface="Arial"/>
              </a:rPr>
              <a:t> </a:t>
            </a:r>
            <a:r>
              <a:rPr sz="1125" b="1" kern="0" dirty="0">
                <a:solidFill>
                  <a:sysClr val="windowText" lastClr="000000"/>
                </a:solidFill>
                <a:latin typeface="Arial"/>
                <a:cs typeface="Arial"/>
              </a:rPr>
              <a:t>2</a:t>
            </a:r>
            <a:r>
              <a:rPr sz="1125" b="1" kern="0" spc="35" dirty="0">
                <a:solidFill>
                  <a:sysClr val="windowText" lastClr="000000"/>
                </a:solidFill>
                <a:latin typeface="Arial"/>
                <a:cs typeface="Arial"/>
              </a:rPr>
              <a:t> </a:t>
            </a:r>
            <a:r>
              <a:rPr sz="1125" kern="0" dirty="0">
                <a:solidFill>
                  <a:sysClr val="windowText" lastClr="000000"/>
                </a:solidFill>
                <a:latin typeface="Arial"/>
                <a:cs typeface="Arial"/>
              </a:rPr>
              <a:t>mor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point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dded</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irst one, 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a:t>
            </a:r>
            <a:r>
              <a:rPr sz="1125" b="1" kern="0" spc="-7" dirty="0">
                <a:solidFill>
                  <a:sysClr val="windowText" lastClr="000000"/>
                </a:solidFill>
                <a:latin typeface="Arial"/>
                <a:cs typeface="Arial"/>
              </a:rPr>
              <a:t>Residuals</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are </a:t>
            </a:r>
            <a:r>
              <a:rPr sz="1125" b="1" kern="0" dirty="0">
                <a:solidFill>
                  <a:sysClr val="windowText" lastClr="000000"/>
                </a:solidFill>
                <a:latin typeface="Arial"/>
                <a:cs typeface="Arial"/>
              </a:rPr>
              <a:t>-</a:t>
            </a:r>
            <a:r>
              <a:rPr sz="1125" b="1" kern="0" spc="14" dirty="0">
                <a:solidFill>
                  <a:sysClr val="windowText" lastClr="000000"/>
                </a:solidFill>
                <a:latin typeface="Arial"/>
                <a:cs typeface="Arial"/>
              </a:rPr>
              <a:t>2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2</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increas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a:t>
            </a:r>
            <a:r>
              <a:rPr sz="1125" b="1" kern="0" spc="-18" dirty="0">
                <a:solidFill>
                  <a:sysClr val="windowText" lastClr="000000"/>
                </a:solidFill>
                <a:latin typeface="Arial"/>
                <a:cs typeface="Arial"/>
              </a:rPr>
              <a:t>22</a:t>
            </a:r>
            <a:r>
              <a:rPr sz="1125" kern="0" spc="-18" dirty="0">
                <a:solidFill>
                  <a:sysClr val="windowText" lastClr="000000"/>
                </a:solidFill>
                <a:latin typeface="Arial"/>
                <a:cs typeface="Arial"/>
              </a:rPr>
              <a:t>.</a:t>
            </a:r>
            <a:endParaRPr sz="1125" kern="0" dirty="0">
              <a:solidFill>
                <a:sysClr val="windowText" lastClr="000000"/>
              </a:solidFill>
              <a:latin typeface="Arial"/>
              <a:cs typeface="Arial"/>
            </a:endParaRPr>
          </a:p>
        </p:txBody>
      </p:sp>
      <p:grpSp>
        <p:nvGrpSpPr>
          <p:cNvPr id="149" name="object 57">
            <a:extLst>
              <a:ext uri="{FF2B5EF4-FFF2-40B4-BE49-F238E27FC236}">
                <a16:creationId xmlns:a16="http://schemas.microsoft.com/office/drawing/2014/main" xmlns="" id="{945A5A09-0BB0-324D-FDFA-4E6E4115BD01}"/>
              </a:ext>
            </a:extLst>
          </p:cNvPr>
          <p:cNvGrpSpPr/>
          <p:nvPr/>
        </p:nvGrpSpPr>
        <p:grpSpPr>
          <a:xfrm>
            <a:off x="4253659" y="2862592"/>
            <a:ext cx="5483574" cy="738118"/>
            <a:chOff x="3504443" y="3781863"/>
            <a:chExt cx="7798861" cy="1049768"/>
          </a:xfrm>
        </p:grpSpPr>
        <p:pic>
          <p:nvPicPr>
            <p:cNvPr id="152" name="object 60">
              <a:extLst>
                <a:ext uri="{FF2B5EF4-FFF2-40B4-BE49-F238E27FC236}">
                  <a16:creationId xmlns:a16="http://schemas.microsoft.com/office/drawing/2014/main" xmlns="" id="{6BD3B7F8-E5E9-9CFA-C29E-D6E903C40FE3}"/>
                </a:ext>
              </a:extLst>
            </p:cNvPr>
            <p:cNvPicPr/>
            <p:nvPr/>
          </p:nvPicPr>
          <p:blipFill>
            <a:blip r:embed="rId16" cstate="print"/>
            <a:stretch>
              <a:fillRect/>
            </a:stretch>
          </p:blipFill>
          <p:spPr>
            <a:xfrm>
              <a:off x="3504443" y="3781863"/>
              <a:ext cx="1467106" cy="1049768"/>
            </a:xfrm>
            <a:prstGeom prst="rect">
              <a:avLst/>
            </a:prstGeom>
          </p:spPr>
        </p:pic>
        <p:pic>
          <p:nvPicPr>
            <p:cNvPr id="153" name="object 61">
              <a:extLst>
                <a:ext uri="{FF2B5EF4-FFF2-40B4-BE49-F238E27FC236}">
                  <a16:creationId xmlns:a16="http://schemas.microsoft.com/office/drawing/2014/main" xmlns="" id="{4FC2A71F-E0AA-513D-46F7-3CF8447BF16C}"/>
                </a:ext>
              </a:extLst>
            </p:cNvPr>
            <p:cNvPicPr/>
            <p:nvPr/>
          </p:nvPicPr>
          <p:blipFill>
            <a:blip r:embed="rId17" cstate="print"/>
            <a:stretch>
              <a:fillRect/>
            </a:stretch>
          </p:blipFill>
          <p:spPr>
            <a:xfrm>
              <a:off x="10609834" y="3992120"/>
              <a:ext cx="693470" cy="228713"/>
            </a:xfrm>
            <a:prstGeom prst="rect">
              <a:avLst/>
            </a:prstGeom>
          </p:spPr>
        </p:pic>
      </p:grpSp>
      <p:sp>
        <p:nvSpPr>
          <p:cNvPr id="155" name="object 63">
            <a:extLst>
              <a:ext uri="{FF2B5EF4-FFF2-40B4-BE49-F238E27FC236}">
                <a16:creationId xmlns:a16="http://schemas.microsoft.com/office/drawing/2014/main" xmlns="" id="{BFB03913-4BB8-AC2B-8E61-5EFA4DD89FEB}"/>
              </a:ext>
            </a:extLst>
          </p:cNvPr>
          <p:cNvSpPr txBox="1"/>
          <p:nvPr/>
        </p:nvSpPr>
        <p:spPr>
          <a:xfrm>
            <a:off x="10149517" y="2680102"/>
            <a:ext cx="1707955" cy="1497796"/>
          </a:xfrm>
          <a:prstGeom prst="rect">
            <a:avLst/>
          </a:prstGeom>
        </p:spPr>
        <p:txBody>
          <a:bodyPr vert="horz" wrap="square" lIns="0" tIns="17413" rIns="0" bIns="0" rtlCol="0">
            <a:spAutoFit/>
          </a:bodyPr>
          <a:lstStyle/>
          <a:p>
            <a:pPr marL="8929" marR="3572" algn="ctr" defTabSz="642915">
              <a:lnSpc>
                <a:spcPct val="95100"/>
              </a:lnSpc>
              <a:spcBef>
                <a:spcPts val="137"/>
              </a:spcBef>
            </a:pPr>
            <a:r>
              <a:rPr sz="1125" kern="0" spc="-7" dirty="0">
                <a:solidFill>
                  <a:sysClr val="windowText" lastClr="000000"/>
                </a:solidFill>
                <a:latin typeface="Arial"/>
                <a:cs typeface="Arial"/>
              </a:rPr>
              <a:t>However,</a:t>
            </a:r>
            <a:r>
              <a:rPr sz="1125" kern="0" spc="-56"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increas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spc="-18" dirty="0">
                <a:solidFill>
                  <a:sysClr val="windowText" lastClr="000000"/>
                </a:solidFill>
                <a:latin typeface="Arial"/>
                <a:cs typeface="Arial"/>
              </a:rPr>
              <a:t>SSR </a:t>
            </a:r>
            <a:r>
              <a:rPr sz="1125" kern="0" dirty="0">
                <a:solidFill>
                  <a:sysClr val="windowText" lastClr="000000"/>
                </a:solidFill>
                <a:latin typeface="Arial"/>
                <a:cs typeface="Arial"/>
              </a:rPr>
              <a:t>from</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14</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22</a:t>
            </a:r>
            <a:r>
              <a:rPr sz="1125" b="1" kern="0" spc="14" dirty="0">
                <a:solidFill>
                  <a:sysClr val="windowText" lastClr="000000"/>
                </a:solidFill>
                <a:latin typeface="Arial"/>
                <a:cs typeface="Arial"/>
              </a:rPr>
              <a:t> </a:t>
            </a:r>
            <a:r>
              <a:rPr sz="1125" i="1" kern="0" spc="-14" dirty="0">
                <a:solidFill>
                  <a:sysClr val="windowText" lastClr="000000"/>
                </a:solidFill>
                <a:latin typeface="Arial"/>
                <a:cs typeface="Arial"/>
              </a:rPr>
              <a:t>does </a:t>
            </a:r>
            <a:r>
              <a:rPr sz="1125" i="1" kern="0" dirty="0">
                <a:solidFill>
                  <a:sysClr val="windowText" lastClr="000000"/>
                </a:solidFill>
                <a:latin typeface="Arial"/>
                <a:cs typeface="Arial"/>
              </a:rPr>
              <a:t>not</a:t>
            </a:r>
            <a:r>
              <a:rPr sz="1125" i="1" kern="0" spc="46" dirty="0">
                <a:solidFill>
                  <a:sysClr val="windowText" lastClr="000000"/>
                </a:solidFill>
                <a:latin typeface="Arial"/>
                <a:cs typeface="Arial"/>
              </a:rPr>
              <a:t> </a:t>
            </a:r>
            <a:r>
              <a:rPr sz="1125" kern="0" dirty="0">
                <a:solidFill>
                  <a:sysClr val="windowText" lastClr="000000"/>
                </a:solidFill>
                <a:latin typeface="Arial"/>
                <a:cs typeface="Arial"/>
              </a:rPr>
              <a:t>sugges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6"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second</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model,</a:t>
            </a:r>
            <a:r>
              <a:rPr sz="1125" kern="0" spc="56" dirty="0">
                <a:solidFill>
                  <a:sysClr val="windowText" lastClr="000000"/>
                </a:solidFill>
                <a:latin typeface="Arial"/>
                <a:cs typeface="Arial"/>
              </a:rPr>
              <a:t> </a:t>
            </a:r>
            <a:r>
              <a:rPr sz="1125" kern="0" dirty="0">
                <a:solidFill>
                  <a:sysClr val="windowText" lastClr="000000"/>
                </a:solidFill>
                <a:latin typeface="Arial"/>
                <a:cs typeface="Arial"/>
              </a:rPr>
              <a:t>fit</a:t>
            </a:r>
            <a:r>
              <a:rPr sz="1125" kern="0" spc="53" dirty="0">
                <a:solidFill>
                  <a:sysClr val="windowText" lastClr="000000"/>
                </a:solidFill>
                <a:latin typeface="Arial"/>
                <a:cs typeface="Arial"/>
              </a:rPr>
              <a:t> </a:t>
            </a:r>
            <a:r>
              <a:rPr sz="1125" kern="0" spc="-25" dirty="0">
                <a:solidFill>
                  <a:sysClr val="windowText" lastClr="000000"/>
                </a:solidFill>
                <a:latin typeface="Arial"/>
                <a:cs typeface="Arial"/>
              </a:rPr>
              <a:t>to </a:t>
            </a:r>
            <a:r>
              <a:rPr sz="1125" kern="0" dirty="0">
                <a:solidFill>
                  <a:sysClr val="windowText" lastClr="000000"/>
                </a:solidFill>
                <a:latin typeface="Arial"/>
                <a:cs typeface="Arial"/>
              </a:rPr>
              <a:t>the</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second,</a:t>
            </a:r>
            <a:r>
              <a:rPr sz="1125" kern="0" spc="46" dirty="0">
                <a:solidFill>
                  <a:sysClr val="windowText" lastClr="000000"/>
                </a:solidFill>
                <a:latin typeface="Arial"/>
                <a:cs typeface="Arial"/>
              </a:rPr>
              <a:t> </a:t>
            </a:r>
            <a:r>
              <a:rPr sz="1125" kern="0" spc="-7" dirty="0">
                <a:solidFill>
                  <a:sysClr val="windowText" lastClr="000000"/>
                </a:solidFill>
                <a:latin typeface="Arial"/>
                <a:cs typeface="Arial"/>
              </a:rPr>
              <a:t>larger </a:t>
            </a:r>
            <a:r>
              <a:rPr sz="1125" kern="0" dirty="0">
                <a:solidFill>
                  <a:sysClr val="windowText" lastClr="000000"/>
                </a:solidFill>
                <a:latin typeface="Arial"/>
                <a:cs typeface="Arial"/>
              </a:rPr>
              <a:t>datase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worse </a:t>
            </a:r>
            <a:r>
              <a:rPr sz="1125" kern="0" dirty="0">
                <a:solidFill>
                  <a:sysClr val="windowText" lastClr="000000"/>
                </a:solidFill>
                <a:latin typeface="Arial"/>
                <a:cs typeface="Arial"/>
              </a:rPr>
              <a:t>tha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21" dirty="0">
                <a:solidFill>
                  <a:sysClr val="windowText" lastClr="000000"/>
                </a:solidFill>
                <a:latin typeface="Arial"/>
                <a:cs typeface="Arial"/>
              </a:rPr>
              <a:t> </a:t>
            </a:r>
            <a:r>
              <a:rPr sz="1125" kern="0" spc="-14" dirty="0">
                <a:solidFill>
                  <a:sysClr val="windowText" lastClr="000000"/>
                </a:solidFill>
                <a:latin typeface="Arial"/>
                <a:cs typeface="Arial"/>
              </a:rPr>
              <a:t>only </a:t>
            </a:r>
            <a:r>
              <a:rPr sz="1125" kern="0" dirty="0">
                <a:solidFill>
                  <a:sysClr val="windowText" lastClr="000000"/>
                </a:solidFill>
                <a:latin typeface="Arial"/>
                <a:cs typeface="Arial"/>
              </a:rPr>
              <a:t>tell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model</a:t>
            </a:r>
            <a:r>
              <a:rPr sz="1125" kern="0" spc="70"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70" dirty="0">
                <a:solidFill>
                  <a:sysClr val="windowText" lastClr="000000"/>
                </a:solidFill>
                <a:latin typeface="Arial"/>
                <a:cs typeface="Arial"/>
              </a:rPr>
              <a:t> </a:t>
            </a:r>
            <a:r>
              <a:rPr sz="1125" kern="0" spc="-14" dirty="0">
                <a:solidFill>
                  <a:sysClr val="windowText" lastClr="000000"/>
                </a:solidFill>
                <a:latin typeface="Arial"/>
                <a:cs typeface="Arial"/>
              </a:rPr>
              <a:t>more </a:t>
            </a:r>
            <a:r>
              <a:rPr sz="1125" kern="0" dirty="0">
                <a:solidFill>
                  <a:sysClr val="windowText" lastClr="000000"/>
                </a:solidFill>
                <a:latin typeface="Arial"/>
                <a:cs typeface="Arial"/>
              </a:rPr>
              <a:t>data</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has</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more </a:t>
            </a:r>
            <a:r>
              <a:rPr sz="1125" b="1" kern="0" spc="-7" dirty="0">
                <a:solidFill>
                  <a:sysClr val="windowText" lastClr="000000"/>
                </a:solidFill>
                <a:latin typeface="Arial"/>
                <a:cs typeface="Arial"/>
              </a:rPr>
              <a:t>Residuals</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156" name="object 66">
            <a:extLst>
              <a:ext uri="{FF2B5EF4-FFF2-40B4-BE49-F238E27FC236}">
                <a16:creationId xmlns:a16="http://schemas.microsoft.com/office/drawing/2014/main" xmlns="" id="{680A41AC-B470-1A98-61FF-EDC2EC5369F2}"/>
              </a:ext>
            </a:extLst>
          </p:cNvPr>
          <p:cNvSpPr txBox="1"/>
          <p:nvPr/>
        </p:nvSpPr>
        <p:spPr>
          <a:xfrm>
            <a:off x="5195109" y="6246454"/>
            <a:ext cx="1491704" cy="473800"/>
          </a:xfrm>
          <a:prstGeom prst="rect">
            <a:avLst/>
          </a:prstGeom>
        </p:spPr>
        <p:txBody>
          <a:bodyPr vert="horz" wrap="square" lIns="0" tIns="3572" rIns="0" bIns="0" rtlCol="0">
            <a:spAutoFit/>
          </a:bodyPr>
          <a:lstStyle/>
          <a:p>
            <a:pPr marL="8929" marR="3572" indent="241986" defTabSz="642915">
              <a:lnSpc>
                <a:spcPct val="102299"/>
              </a:lnSpc>
              <a:spcBef>
                <a:spcPts val="28"/>
              </a:spcBef>
            </a:pPr>
            <a:r>
              <a:rPr sz="1547" b="1" kern="0" dirty="0">
                <a:solidFill>
                  <a:sysClr val="windowText" lastClr="000000"/>
                </a:solidFill>
                <a:latin typeface="Arial"/>
                <a:cs typeface="Arial"/>
              </a:rPr>
              <a:t>Number </a:t>
            </a:r>
            <a:r>
              <a:rPr sz="1547" b="1" kern="0" spc="-18" dirty="0">
                <a:solidFill>
                  <a:sysClr val="windowText" lastClr="000000"/>
                </a:solidFill>
                <a:latin typeface="Arial"/>
                <a:cs typeface="Arial"/>
              </a:rPr>
              <a:t>of </a:t>
            </a:r>
            <a:r>
              <a:rPr sz="1547" b="1" kern="0" dirty="0">
                <a:solidFill>
                  <a:sysClr val="windowText" lastClr="000000"/>
                </a:solidFill>
                <a:latin typeface="Arial"/>
                <a:cs typeface="Arial"/>
              </a:rPr>
              <a:t>Observations,</a:t>
            </a:r>
            <a:r>
              <a:rPr sz="1547" b="1" kern="0" spc="-105" dirty="0">
                <a:solidFill>
                  <a:sysClr val="windowText" lastClr="000000"/>
                </a:solidFill>
                <a:latin typeface="Arial"/>
                <a:cs typeface="Arial"/>
              </a:rPr>
              <a:t> </a:t>
            </a:r>
            <a:r>
              <a:rPr sz="1547" b="1" i="1" kern="0" spc="-35" dirty="0">
                <a:solidFill>
                  <a:sysClr val="windowText" lastClr="000000"/>
                </a:solidFill>
                <a:latin typeface="Arial"/>
                <a:cs typeface="Arial"/>
              </a:rPr>
              <a:t>n</a:t>
            </a:r>
            <a:endParaRPr sz="1547" kern="0">
              <a:solidFill>
                <a:sysClr val="windowText" lastClr="000000"/>
              </a:solidFill>
              <a:latin typeface="Arial"/>
              <a:cs typeface="Arial"/>
            </a:endParaRPr>
          </a:p>
        </p:txBody>
      </p:sp>
      <p:sp>
        <p:nvSpPr>
          <p:cNvPr id="157" name="object 67">
            <a:extLst>
              <a:ext uri="{FF2B5EF4-FFF2-40B4-BE49-F238E27FC236}">
                <a16:creationId xmlns:a16="http://schemas.microsoft.com/office/drawing/2014/main" xmlns="" id="{6CBB501B-C083-EA1A-0C4A-11FCF6ECF352}"/>
              </a:ext>
            </a:extLst>
          </p:cNvPr>
          <p:cNvSpPr txBox="1"/>
          <p:nvPr/>
        </p:nvSpPr>
        <p:spPr>
          <a:xfrm>
            <a:off x="4946373" y="5692516"/>
            <a:ext cx="1921222" cy="473800"/>
          </a:xfrm>
          <a:prstGeom prst="rect">
            <a:avLst/>
          </a:prstGeom>
        </p:spPr>
        <p:txBody>
          <a:bodyPr vert="horz" wrap="square" lIns="0" tIns="3572" rIns="0" bIns="0" rtlCol="0">
            <a:spAutoFit/>
          </a:bodyPr>
          <a:lstStyle/>
          <a:p>
            <a:pPr marL="218323" marR="3572" indent="-209840" defTabSz="642915">
              <a:lnSpc>
                <a:spcPct val="102299"/>
              </a:lnSpc>
              <a:spcBef>
                <a:spcPts val="28"/>
              </a:spcBef>
            </a:pPr>
            <a:r>
              <a:rPr sz="1547" b="1" kern="0" dirty="0">
                <a:solidFill>
                  <a:sysClr val="windowText" lastClr="000000"/>
                </a:solidFill>
                <a:latin typeface="Arial"/>
                <a:cs typeface="Arial"/>
              </a:rPr>
              <a:t>The</a:t>
            </a:r>
            <a:r>
              <a:rPr sz="1547" b="1" kern="0" spc="-14" dirty="0">
                <a:solidFill>
                  <a:sysClr val="windowText" lastClr="000000"/>
                </a:solidFill>
                <a:latin typeface="Arial"/>
                <a:cs typeface="Arial"/>
              </a:rPr>
              <a:t> </a:t>
            </a:r>
            <a:r>
              <a:rPr sz="1547" b="1" kern="0" dirty="0">
                <a:solidFill>
                  <a:sysClr val="windowText" lastClr="000000"/>
                </a:solidFill>
                <a:latin typeface="Arial"/>
                <a:cs typeface="Arial"/>
              </a:rPr>
              <a:t>Sum</a:t>
            </a:r>
            <a:r>
              <a:rPr sz="1547" b="1" kern="0" spc="-11" dirty="0">
                <a:solidFill>
                  <a:sysClr val="windowText" lastClr="000000"/>
                </a:solidFill>
                <a:latin typeface="Arial"/>
                <a:cs typeface="Arial"/>
              </a:rPr>
              <a:t> </a:t>
            </a:r>
            <a:r>
              <a:rPr sz="1547" b="1" kern="0" dirty="0">
                <a:solidFill>
                  <a:sysClr val="windowText" lastClr="000000"/>
                </a:solidFill>
                <a:latin typeface="Arial"/>
                <a:cs typeface="Arial"/>
              </a:rPr>
              <a:t>of</a:t>
            </a:r>
            <a:r>
              <a:rPr sz="1547" b="1" kern="0" spc="-11" dirty="0">
                <a:solidFill>
                  <a:sysClr val="windowText" lastClr="000000"/>
                </a:solidFill>
                <a:latin typeface="Arial"/>
                <a:cs typeface="Arial"/>
              </a:rPr>
              <a:t> </a:t>
            </a:r>
            <a:r>
              <a:rPr sz="1547" b="1" kern="0" spc="-7" dirty="0">
                <a:solidFill>
                  <a:sysClr val="windowText" lastClr="000000"/>
                </a:solidFill>
                <a:latin typeface="Arial"/>
                <a:cs typeface="Arial"/>
              </a:rPr>
              <a:t>Squared Residuals</a:t>
            </a:r>
            <a:r>
              <a:rPr sz="1547" b="1" kern="0" spc="-84" dirty="0">
                <a:solidFill>
                  <a:sysClr val="windowText" lastClr="000000"/>
                </a:solidFill>
                <a:latin typeface="Arial"/>
                <a:cs typeface="Arial"/>
              </a:rPr>
              <a:t> </a:t>
            </a:r>
            <a:r>
              <a:rPr sz="1547" b="1" kern="0" spc="-7" dirty="0">
                <a:solidFill>
                  <a:sysClr val="windowText" lastClr="000000"/>
                </a:solidFill>
                <a:latin typeface="Arial"/>
                <a:cs typeface="Arial"/>
              </a:rPr>
              <a:t>(SSR)</a:t>
            </a:r>
            <a:endParaRPr sz="1547" kern="0">
              <a:solidFill>
                <a:sysClr val="windowText" lastClr="000000"/>
              </a:solidFill>
              <a:latin typeface="Arial"/>
              <a:cs typeface="Arial"/>
            </a:endParaRPr>
          </a:p>
        </p:txBody>
      </p:sp>
      <p:sp>
        <p:nvSpPr>
          <p:cNvPr id="158" name="object 68">
            <a:extLst>
              <a:ext uri="{FF2B5EF4-FFF2-40B4-BE49-F238E27FC236}">
                <a16:creationId xmlns:a16="http://schemas.microsoft.com/office/drawing/2014/main" xmlns="" id="{47B0EA10-E92E-DC56-E9ED-3CE44C43EE2E}"/>
              </a:ext>
            </a:extLst>
          </p:cNvPr>
          <p:cNvSpPr txBox="1"/>
          <p:nvPr/>
        </p:nvSpPr>
        <p:spPr>
          <a:xfrm>
            <a:off x="6936664" y="6066339"/>
            <a:ext cx="135731" cy="247096"/>
          </a:xfrm>
          <a:prstGeom prst="rect">
            <a:avLst/>
          </a:prstGeom>
        </p:spPr>
        <p:txBody>
          <a:bodyPr vert="horz" wrap="square" lIns="0" tIns="8930" rIns="0" bIns="0" rtlCol="0">
            <a:spAutoFit/>
          </a:bodyPr>
          <a:lstStyle/>
          <a:p>
            <a:pPr marL="8929" defTabSz="642915">
              <a:spcBef>
                <a:spcPts val="70"/>
              </a:spcBef>
            </a:pPr>
            <a:r>
              <a:rPr sz="1547" b="1" kern="0" spc="25" dirty="0">
                <a:solidFill>
                  <a:sysClr val="windowText" lastClr="000000"/>
                </a:solidFill>
                <a:latin typeface="Arial"/>
                <a:cs typeface="Arial"/>
              </a:rPr>
              <a:t>=</a:t>
            </a:r>
            <a:r>
              <a:rPr lang="en-US" sz="1547" b="1" kern="0" spc="25" dirty="0">
                <a:solidFill>
                  <a:sysClr val="windowText" lastClr="000000"/>
                </a:solidFill>
                <a:latin typeface="Arial"/>
                <a:cs typeface="Arial"/>
              </a:rPr>
              <a:t>              </a:t>
            </a:r>
            <a:endParaRPr sz="1547" kern="0" dirty="0">
              <a:solidFill>
                <a:sysClr val="windowText" lastClr="000000"/>
              </a:solidFill>
              <a:latin typeface="Arial"/>
              <a:cs typeface="Arial"/>
            </a:endParaRPr>
          </a:p>
        </p:txBody>
      </p:sp>
      <p:sp>
        <p:nvSpPr>
          <p:cNvPr id="163" name="object 73">
            <a:extLst>
              <a:ext uri="{FF2B5EF4-FFF2-40B4-BE49-F238E27FC236}">
                <a16:creationId xmlns:a16="http://schemas.microsoft.com/office/drawing/2014/main" xmlns="" id="{B0803DDB-1A1D-98B8-0BD3-7F1E37D82E0D}"/>
              </a:ext>
            </a:extLst>
          </p:cNvPr>
          <p:cNvSpPr/>
          <p:nvPr/>
        </p:nvSpPr>
        <p:spPr>
          <a:xfrm>
            <a:off x="5164209" y="6232273"/>
            <a:ext cx="1485453" cy="0"/>
          </a:xfrm>
          <a:custGeom>
            <a:avLst/>
            <a:gdLst/>
            <a:ahLst/>
            <a:cxnLst/>
            <a:rect l="l" t="t" r="r" b="b"/>
            <a:pathLst>
              <a:path w="2112645">
                <a:moveTo>
                  <a:pt x="0" y="0"/>
                </a:moveTo>
                <a:lnTo>
                  <a:pt x="2112321" y="0"/>
                </a:lnTo>
              </a:path>
            </a:pathLst>
          </a:custGeom>
          <a:ln w="50800">
            <a:solidFill>
              <a:srgbClr val="000000"/>
            </a:solidFill>
          </a:ln>
        </p:spPr>
        <p:txBody>
          <a:bodyPr wrap="square" lIns="0" tIns="0" rIns="0" bIns="0" rtlCol="0"/>
          <a:lstStyle/>
          <a:p>
            <a:pPr defTabSz="642915"/>
            <a:endParaRPr sz="1266" kern="0">
              <a:solidFill>
                <a:sysClr val="windowText" lastClr="000000"/>
              </a:solidFill>
            </a:endParaRPr>
          </a:p>
        </p:txBody>
      </p:sp>
      <p:sp>
        <p:nvSpPr>
          <p:cNvPr id="166" name="object 76">
            <a:extLst>
              <a:ext uri="{FF2B5EF4-FFF2-40B4-BE49-F238E27FC236}">
                <a16:creationId xmlns:a16="http://schemas.microsoft.com/office/drawing/2014/main" xmlns="" id="{A261A3DF-DEF0-2C0B-D2CA-1153EB6B64AE}"/>
              </a:ext>
            </a:extLst>
          </p:cNvPr>
          <p:cNvSpPr txBox="1"/>
          <p:nvPr/>
        </p:nvSpPr>
        <p:spPr>
          <a:xfrm>
            <a:off x="2794218" y="5969484"/>
            <a:ext cx="1902916" cy="473800"/>
          </a:xfrm>
          <a:prstGeom prst="rect">
            <a:avLst/>
          </a:prstGeom>
        </p:spPr>
        <p:txBody>
          <a:bodyPr vert="horz" wrap="square" lIns="0" tIns="3572" rIns="0" bIns="0" rtlCol="0">
            <a:spAutoFit/>
          </a:bodyPr>
          <a:lstStyle/>
          <a:p>
            <a:pPr marL="676400" marR="3572" indent="-667917" defTabSz="642915">
              <a:lnSpc>
                <a:spcPct val="102299"/>
              </a:lnSpc>
              <a:spcBef>
                <a:spcPts val="28"/>
              </a:spcBef>
            </a:pPr>
            <a:r>
              <a:rPr sz="1547" b="1" kern="0" dirty="0">
                <a:solidFill>
                  <a:sysClr val="windowText" lastClr="000000"/>
                </a:solidFill>
                <a:latin typeface="Arial"/>
                <a:cs typeface="Arial"/>
              </a:rPr>
              <a:t>Mean</a:t>
            </a:r>
            <a:r>
              <a:rPr sz="1547" b="1" kern="0" spc="32" dirty="0">
                <a:solidFill>
                  <a:sysClr val="windowText" lastClr="000000"/>
                </a:solidFill>
                <a:latin typeface="Arial"/>
                <a:cs typeface="Arial"/>
              </a:rPr>
              <a:t> </a:t>
            </a:r>
            <a:r>
              <a:rPr sz="1547" b="1" kern="0" dirty="0">
                <a:solidFill>
                  <a:sysClr val="windowText" lastClr="000000"/>
                </a:solidFill>
                <a:latin typeface="Arial"/>
                <a:cs typeface="Arial"/>
              </a:rPr>
              <a:t>Squared</a:t>
            </a:r>
            <a:r>
              <a:rPr sz="1547" b="1" kern="0" spc="32" dirty="0">
                <a:solidFill>
                  <a:sysClr val="windowText" lastClr="000000"/>
                </a:solidFill>
                <a:latin typeface="Arial"/>
                <a:cs typeface="Arial"/>
              </a:rPr>
              <a:t> </a:t>
            </a:r>
            <a:r>
              <a:rPr sz="1547" b="1" kern="0" spc="-14" dirty="0">
                <a:solidFill>
                  <a:sysClr val="windowText" lastClr="000000"/>
                </a:solidFill>
                <a:latin typeface="Arial"/>
                <a:cs typeface="Arial"/>
              </a:rPr>
              <a:t>Error </a:t>
            </a:r>
            <a:r>
              <a:rPr sz="1547" b="1" kern="0" spc="-7" dirty="0">
                <a:solidFill>
                  <a:sysClr val="windowText" lastClr="000000"/>
                </a:solidFill>
                <a:latin typeface="Arial"/>
                <a:cs typeface="Arial"/>
              </a:rPr>
              <a:t>(MSE)</a:t>
            </a:r>
            <a:endParaRPr sz="1547" kern="0">
              <a:solidFill>
                <a:sysClr val="windowText" lastClr="000000"/>
              </a:solidFill>
              <a:latin typeface="Arial"/>
              <a:cs typeface="Arial"/>
            </a:endParaRPr>
          </a:p>
        </p:txBody>
      </p:sp>
      <p:sp>
        <p:nvSpPr>
          <p:cNvPr id="167" name="object 77">
            <a:extLst>
              <a:ext uri="{FF2B5EF4-FFF2-40B4-BE49-F238E27FC236}">
                <a16:creationId xmlns:a16="http://schemas.microsoft.com/office/drawing/2014/main" xmlns="" id="{2E0CAD10-B525-BEFD-47DE-754B8FA62729}"/>
              </a:ext>
            </a:extLst>
          </p:cNvPr>
          <p:cNvSpPr txBox="1"/>
          <p:nvPr/>
        </p:nvSpPr>
        <p:spPr>
          <a:xfrm>
            <a:off x="4765535" y="6066339"/>
            <a:ext cx="135731" cy="247096"/>
          </a:xfrm>
          <a:prstGeom prst="rect">
            <a:avLst/>
          </a:prstGeom>
        </p:spPr>
        <p:txBody>
          <a:bodyPr vert="horz" wrap="square" lIns="0" tIns="8930" rIns="0" bIns="0" rtlCol="0">
            <a:spAutoFit/>
          </a:bodyPr>
          <a:lstStyle/>
          <a:p>
            <a:pPr marL="8929" defTabSz="642915">
              <a:spcBef>
                <a:spcPts val="70"/>
              </a:spcBef>
            </a:pPr>
            <a:r>
              <a:rPr sz="1547" b="1" kern="0" spc="25" dirty="0">
                <a:solidFill>
                  <a:sysClr val="windowText" lastClr="000000"/>
                </a:solidFill>
                <a:latin typeface="Arial"/>
                <a:cs typeface="Arial"/>
              </a:rPr>
              <a:t>=</a:t>
            </a:r>
            <a:endParaRPr sz="1547" kern="0">
              <a:solidFill>
                <a:sysClr val="windowText" lastClr="000000"/>
              </a:solidFill>
              <a:latin typeface="Arial"/>
              <a:cs typeface="Arial"/>
            </a:endParaRPr>
          </a:p>
        </p:txBody>
      </p:sp>
      <mc:AlternateContent xmlns:mc="http://schemas.openxmlformats.org/markup-compatibility/2006" xmlns:a14="http://schemas.microsoft.com/office/drawing/2010/main">
        <mc:Choice Requires="a14">
          <p:sp>
            <p:nvSpPr>
              <p:cNvPr id="180" name="TextBox 179">
                <a:extLst>
                  <a:ext uri="{FF2B5EF4-FFF2-40B4-BE49-F238E27FC236}">
                    <a16:creationId xmlns:a16="http://schemas.microsoft.com/office/drawing/2014/main" xmlns="" id="{17FA6B46-DFB3-5BF7-2FDD-5EDD44AD7155}"/>
                  </a:ext>
                </a:extLst>
              </p:cNvPr>
              <p:cNvSpPr txBox="1"/>
              <p:nvPr/>
            </p:nvSpPr>
            <p:spPr>
              <a:xfrm>
                <a:off x="5715090" y="5741488"/>
                <a:ext cx="6142382" cy="84722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nary>
                        <m:naryPr>
                          <m:chr m:val="∑"/>
                          <m:ctrlPr>
                            <a:rPr lang="en-US" sz="1800" b="1" i="1" kern="0" spc="-7" dirty="0" smtClean="0">
                              <a:solidFill>
                                <a:sysClr val="windowText" lastClr="000000"/>
                              </a:solidFill>
                              <a:latin typeface="Cambria Math" panose="02040503050406030204" pitchFamily="18" charset="0"/>
                              <a:cs typeface="Arial"/>
                            </a:rPr>
                          </m:ctrlPr>
                        </m:naryPr>
                        <m:sub>
                          <m:r>
                            <m:rPr>
                              <m:brk m:alnAt="23"/>
                            </m:rPr>
                            <a:rPr lang="en-US" sz="1800" b="1" i="1" kern="0" spc="-7" dirty="0" smtClean="0">
                              <a:solidFill>
                                <a:sysClr val="windowText" lastClr="000000"/>
                              </a:solidFill>
                              <a:latin typeface="Cambria Math" panose="02040503050406030204" pitchFamily="18" charset="0"/>
                              <a:cs typeface="Arial"/>
                            </a:rPr>
                            <m:t>𝒊</m:t>
                          </m:r>
                          <m:r>
                            <a:rPr lang="en-US" sz="1800" b="1" i="1" kern="0" spc="-7" dirty="0" smtClean="0">
                              <a:solidFill>
                                <a:sysClr val="windowText" lastClr="000000"/>
                              </a:solidFill>
                              <a:latin typeface="Cambria Math" panose="02040503050406030204" pitchFamily="18" charset="0"/>
                              <a:cs typeface="Arial"/>
                            </a:rPr>
                            <m:t>=</m:t>
                          </m:r>
                          <m:r>
                            <a:rPr lang="en-US" sz="1800" b="1" i="1" kern="0" spc="-7" dirty="0" smtClean="0">
                              <a:solidFill>
                                <a:sysClr val="windowText" lastClr="000000"/>
                              </a:solidFill>
                              <a:latin typeface="Cambria Math" panose="02040503050406030204" pitchFamily="18" charset="0"/>
                              <a:cs typeface="Arial"/>
                            </a:rPr>
                            <m:t>𝟏</m:t>
                          </m:r>
                        </m:sub>
                        <m:sup>
                          <m:r>
                            <a:rPr lang="en-US" sz="1800" b="1" i="1" kern="0" spc="-7" dirty="0" smtClean="0">
                              <a:solidFill>
                                <a:sysClr val="windowText" lastClr="000000"/>
                              </a:solidFill>
                              <a:latin typeface="Cambria Math" panose="02040503050406030204" pitchFamily="18" charset="0"/>
                              <a:cs typeface="Arial"/>
                            </a:rPr>
                            <m:t>𝒏</m:t>
                          </m:r>
                        </m:sup>
                        <m:e>
                          <m:f>
                            <m:fPr>
                              <m:ctrlPr>
                                <a:rPr lang="en-US" sz="1800" b="1" i="1" kern="0" spc="-7" dirty="0" smtClean="0">
                                  <a:solidFill>
                                    <a:sysClr val="windowText" lastClr="000000"/>
                                  </a:solidFill>
                                  <a:latin typeface="Cambria Math" panose="02040503050406030204" pitchFamily="18" charset="0"/>
                                  <a:cs typeface="Arial"/>
                                </a:rPr>
                              </m:ctrlPr>
                            </m:fPr>
                            <m:num>
                              <m:sSup>
                                <m:sSupPr>
                                  <m:ctrlPr>
                                    <a:rPr lang="en-US" sz="1800" b="1" i="1" kern="0" spc="-7" dirty="0" smtClean="0">
                                      <a:solidFill>
                                        <a:sysClr val="windowText" lastClr="000000"/>
                                      </a:solidFill>
                                      <a:latin typeface="Cambria Math" panose="02040503050406030204" pitchFamily="18" charset="0"/>
                                      <a:cs typeface="Arial"/>
                                    </a:rPr>
                                  </m:ctrlPr>
                                </m:sSupPr>
                                <m:e>
                                  <m:d>
                                    <m:dPr>
                                      <m:ctrlPr>
                                        <a:rPr lang="en-US" sz="1800" b="1" i="1" kern="0" spc="-7" dirty="0" smtClean="0">
                                          <a:solidFill>
                                            <a:sysClr val="windowText" lastClr="000000"/>
                                          </a:solidFill>
                                          <a:latin typeface="Cambria Math" panose="02040503050406030204" pitchFamily="18" charset="0"/>
                                          <a:cs typeface="Arial"/>
                                        </a:rPr>
                                      </m:ctrlPr>
                                    </m:dPr>
                                    <m:e>
                                      <m:sSub>
                                        <m:sSubPr>
                                          <m:ctrlPr>
                                            <a:rPr lang="en-US" sz="1800" b="1" i="1" kern="0" spc="-7" dirty="0" smtClean="0">
                                              <a:solidFill>
                                                <a:sysClr val="windowText" lastClr="000000"/>
                                              </a:solidFill>
                                              <a:latin typeface="Cambria Math" panose="02040503050406030204" pitchFamily="18" charset="0"/>
                                              <a:cs typeface="Arial"/>
                                            </a:rPr>
                                          </m:ctrlPr>
                                        </m:sSubPr>
                                        <m:e>
                                          <m:r>
                                            <a:rPr lang="en-US" sz="1800" b="1" i="0" kern="0" spc="-7" dirty="0" smtClean="0">
                                              <a:solidFill>
                                                <a:sysClr val="windowText" lastClr="000000"/>
                                              </a:solidFill>
                                              <a:latin typeface="Cambria Math" panose="02040503050406030204" pitchFamily="18" charset="0"/>
                                              <a:cs typeface="Arial"/>
                                            </a:rPr>
                                            <m:t>𝐎𝐛𝐬𝐞𝐫𝐯𝐞𝐝</m:t>
                                          </m:r>
                                        </m:e>
                                        <m:sub>
                                          <m:r>
                                            <a:rPr lang="en-US" sz="1800" b="1" i="1" kern="0" spc="-7" dirty="0" smtClean="0">
                                              <a:solidFill>
                                                <a:sysClr val="windowText" lastClr="000000"/>
                                              </a:solidFill>
                                              <a:latin typeface="Cambria Math" panose="02040503050406030204" pitchFamily="18" charset="0"/>
                                              <a:cs typeface="Arial"/>
                                            </a:rPr>
                                            <m:t>𝒊</m:t>
                                          </m:r>
                                        </m:sub>
                                      </m:sSub>
                                      <m:r>
                                        <a:rPr lang="en-US" sz="1800" b="1" i="0" kern="0" spc="-7" dirty="0" smtClean="0">
                                          <a:solidFill>
                                            <a:sysClr val="windowText" lastClr="000000"/>
                                          </a:solidFill>
                                          <a:latin typeface="Cambria Math" panose="02040503050406030204" pitchFamily="18" charset="0"/>
                                          <a:cs typeface="Arial"/>
                                        </a:rPr>
                                        <m:t>−</m:t>
                                      </m:r>
                                      <m:sSub>
                                        <m:sSubPr>
                                          <m:ctrlPr>
                                            <a:rPr lang="en-US" sz="1800" b="1" i="1" kern="0" spc="-7" dirty="0" smtClean="0">
                                              <a:solidFill>
                                                <a:sysClr val="windowText" lastClr="000000"/>
                                              </a:solidFill>
                                              <a:latin typeface="Cambria Math" panose="02040503050406030204" pitchFamily="18" charset="0"/>
                                              <a:cs typeface="Arial"/>
                                            </a:rPr>
                                          </m:ctrlPr>
                                        </m:sSubPr>
                                        <m:e>
                                          <m:r>
                                            <a:rPr lang="en-US" sz="1800" b="1" i="0" kern="0" spc="-7" dirty="0" smtClean="0">
                                              <a:solidFill>
                                                <a:sysClr val="windowText" lastClr="000000"/>
                                              </a:solidFill>
                                              <a:latin typeface="Cambria Math" panose="02040503050406030204" pitchFamily="18" charset="0"/>
                                              <a:cs typeface="Arial"/>
                                            </a:rPr>
                                            <m:t>𝐏𝐫𝐞𝐝𝐢𝐜𝐭𝐞𝐝</m:t>
                                          </m:r>
                                        </m:e>
                                        <m:sub>
                                          <m:r>
                                            <a:rPr lang="en-US" sz="1800" b="1" i="1" kern="0" spc="-7" dirty="0">
                                              <a:solidFill>
                                                <a:sysClr val="windowText" lastClr="000000"/>
                                              </a:solidFill>
                                              <a:latin typeface="Cambria Math" panose="02040503050406030204" pitchFamily="18" charset="0"/>
                                              <a:cs typeface="Arial"/>
                                            </a:rPr>
                                            <m:t>𝒊</m:t>
                                          </m:r>
                                        </m:sub>
                                      </m:sSub>
                                    </m:e>
                                  </m:d>
                                </m:e>
                                <m:sup>
                                  <m:r>
                                    <a:rPr lang="en-US" sz="1800" b="1" i="1" kern="0" spc="-7" dirty="0" smtClean="0">
                                      <a:solidFill>
                                        <a:sysClr val="windowText" lastClr="000000"/>
                                      </a:solidFill>
                                      <a:latin typeface="Cambria Math" panose="02040503050406030204" pitchFamily="18" charset="0"/>
                                      <a:cs typeface="Arial"/>
                                    </a:rPr>
                                    <m:t>𝟐</m:t>
                                  </m:r>
                                </m:sup>
                              </m:sSup>
                            </m:num>
                            <m:den>
                              <m:r>
                                <a:rPr lang="en-US" sz="1800" b="1" i="1" kern="0" spc="-7" dirty="0" smtClean="0">
                                  <a:solidFill>
                                    <a:sysClr val="windowText" lastClr="000000"/>
                                  </a:solidFill>
                                  <a:latin typeface="Cambria Math" panose="02040503050406030204" pitchFamily="18" charset="0"/>
                                  <a:cs typeface="Arial"/>
                                </a:rPr>
                                <m:t>𝒏</m:t>
                              </m:r>
                            </m:den>
                          </m:f>
                        </m:e>
                      </m:nary>
                    </m:oMath>
                  </m:oMathPara>
                </a14:m>
                <a:endParaRPr lang="en-AE" b="1" dirty="0"/>
              </a:p>
            </p:txBody>
          </p:sp>
        </mc:Choice>
        <mc:Fallback xmlns="">
          <p:sp>
            <p:nvSpPr>
              <p:cNvPr id="180" name="TextBox 179">
                <a:extLst>
                  <a:ext uri="{FF2B5EF4-FFF2-40B4-BE49-F238E27FC236}">
                    <a16:creationId xmlns:a16="http://schemas.microsoft.com/office/drawing/2014/main" id="{17FA6B46-DFB3-5BF7-2FDD-5EDD44AD7155}"/>
                  </a:ext>
                </a:extLst>
              </p:cNvPr>
              <p:cNvSpPr txBox="1">
                <a:spLocks noRot="1" noChangeAspect="1" noMove="1" noResize="1" noEditPoints="1" noAdjustHandles="1" noChangeArrowheads="1" noChangeShapeType="1" noTextEdit="1"/>
              </p:cNvSpPr>
              <p:nvPr/>
            </p:nvSpPr>
            <p:spPr>
              <a:xfrm>
                <a:off x="5715090" y="5741488"/>
                <a:ext cx="6142382" cy="847220"/>
              </a:xfrm>
              <a:prstGeom prst="rect">
                <a:avLst/>
              </a:prstGeom>
              <a:blipFill>
                <a:blip r:embed="rId18"/>
                <a:stretch>
                  <a:fillRect/>
                </a:stretch>
              </a:blipFill>
            </p:spPr>
            <p:txBody>
              <a:bodyPr/>
              <a:lstStyle/>
              <a:p>
                <a:r>
                  <a:rPr lang="en-AE">
                    <a:noFill/>
                  </a:rPr>
                  <a:t> </a:t>
                </a:r>
              </a:p>
            </p:txBody>
          </p:sp>
        </mc:Fallback>
      </mc:AlternateContent>
    </p:spTree>
    <p:extLst>
      <p:ext uri="{BB962C8B-B14F-4D97-AF65-F5344CB8AC3E}">
        <p14:creationId xmlns:p14="http://schemas.microsoft.com/office/powerpoint/2010/main" val="22820116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63" name="Rectangle 2">
            <a:extLst>
              <a:ext uri="{FF2B5EF4-FFF2-40B4-BE49-F238E27FC236}">
                <a16:creationId xmlns:a16="http://schemas.microsoft.com/office/drawing/2014/main" xmlns="" id="{9E1DC461-4AA9-1C8A-F908-5914DD57B35B}"/>
              </a:ext>
            </a:extLst>
          </p:cNvPr>
          <p:cNvSpPr txBox="1">
            <a:spLocks noChangeArrowheads="1"/>
          </p:cNvSpPr>
          <p:nvPr/>
        </p:nvSpPr>
        <p:spPr>
          <a:xfrm>
            <a:off x="1585997" y="236183"/>
            <a:ext cx="980803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Mean Squared Error (MSE)</a:t>
            </a:r>
          </a:p>
        </p:txBody>
      </p:sp>
      <p:pic>
        <p:nvPicPr>
          <p:cNvPr id="8" name="Picture 7">
            <a:extLst>
              <a:ext uri="{FF2B5EF4-FFF2-40B4-BE49-F238E27FC236}">
                <a16:creationId xmlns:a16="http://schemas.microsoft.com/office/drawing/2014/main" xmlns="" id="{9F8BBD71-86D9-ED04-4AA1-34013A0D1158}"/>
              </a:ext>
            </a:extLst>
          </p:cNvPr>
          <p:cNvPicPr>
            <a:picLocks noChangeAspect="1"/>
          </p:cNvPicPr>
          <p:nvPr/>
        </p:nvPicPr>
        <p:blipFill>
          <a:blip r:embed="rId4"/>
          <a:stretch>
            <a:fillRect/>
          </a:stretch>
        </p:blipFill>
        <p:spPr>
          <a:xfrm>
            <a:off x="2102574" y="118125"/>
            <a:ext cx="9105896" cy="6748495"/>
          </a:xfrm>
          <a:prstGeom prst="rect">
            <a:avLst/>
          </a:prstGeom>
        </p:spPr>
      </p:pic>
      <p:sp>
        <p:nvSpPr>
          <p:cNvPr id="3" name="Rectangle 2">
            <a:extLst>
              <a:ext uri="{FF2B5EF4-FFF2-40B4-BE49-F238E27FC236}">
                <a16:creationId xmlns:a16="http://schemas.microsoft.com/office/drawing/2014/main" xmlns="" id="{0955BA5D-4D04-4C96-8B00-E428F2F12CA7}"/>
              </a:ext>
            </a:extLst>
          </p:cNvPr>
          <p:cNvSpPr/>
          <p:nvPr/>
        </p:nvSpPr>
        <p:spPr>
          <a:xfrm>
            <a:off x="11001080" y="6504302"/>
            <a:ext cx="300171" cy="31579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839560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Content</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1934050" y="4361388"/>
            <a:ext cx="4335931"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Optimization in Practice</a:t>
            </a:r>
            <a:endParaRPr lang="en-US" sz="2800" b="1" spc="-190" dirty="0">
              <a:solidFill>
                <a:schemeClr val="bg1"/>
              </a:solidFill>
              <a:latin typeface="Bell MT" panose="02020503060305020303" pitchFamily="18" charset="0"/>
              <a:cs typeface="Verdana"/>
            </a:endParaRPr>
          </a:p>
        </p:txBody>
      </p:sp>
      <p:sp>
        <p:nvSpPr>
          <p:cNvPr id="12" name="Rectangle 11">
            <a:extLst>
              <a:ext uri="{FF2B5EF4-FFF2-40B4-BE49-F238E27FC236}">
                <a16:creationId xmlns:a16="http://schemas.microsoft.com/office/drawing/2014/main" xmlns="" id="{D8DC35FC-61A1-D091-6E69-E7E87C5A5410}"/>
              </a:ext>
            </a:extLst>
          </p:cNvPr>
          <p:cNvSpPr/>
          <p:nvPr/>
        </p:nvSpPr>
        <p:spPr>
          <a:xfrm>
            <a:off x="1594621" y="1359868"/>
            <a:ext cx="10114283" cy="2862322"/>
          </a:xfrm>
          <a:prstGeom prst="rect">
            <a:avLst/>
          </a:prstGeom>
        </p:spPr>
        <p:txBody>
          <a:bodyPr wrap="square">
            <a:spAutoFit/>
          </a:bodyPr>
          <a:lstStyle/>
          <a:p>
            <a:pPr marL="342900" indent="-342900">
              <a:buFont typeface="Arial" panose="020B0604020202020204" pitchFamily="34" charset="0"/>
              <a:buChar char="•"/>
            </a:pPr>
            <a:r>
              <a:rPr lang="en-US" sz="3600" dirty="0">
                <a:solidFill>
                  <a:schemeClr val="bg2">
                    <a:lumMod val="75000"/>
                  </a:schemeClr>
                </a:solidFill>
                <a:latin typeface="Bell MT" panose="02020503060305020303" pitchFamily="18" charset="0"/>
                <a:cs typeface="Arial" panose="020B0604020202020204" pitchFamily="34" charset="0"/>
              </a:rPr>
              <a:t>Basic data preprocessing and descriptive statistics</a:t>
            </a:r>
          </a:p>
          <a:p>
            <a:endParaRPr lang="en-US" sz="3600" dirty="0">
              <a:latin typeface="Bell MT" panose="02020503060305020303" pitchFamily="18" charset="0"/>
              <a:cs typeface="Arial" panose="020B0604020202020204" pitchFamily="34" charset="0"/>
            </a:endParaRPr>
          </a:p>
          <a:p>
            <a:pPr marL="342900" indent="-342900">
              <a:buFont typeface="Arial" panose="020B0604020202020204" pitchFamily="34" charset="0"/>
              <a:buChar char="•"/>
            </a:pPr>
            <a:r>
              <a:rPr lang="en-US" sz="3600" dirty="0">
                <a:latin typeface="Bell MT" panose="02020503060305020303" pitchFamily="18" charset="0"/>
                <a:cs typeface="Arial" panose="020B0604020202020204" pitchFamily="34" charset="0"/>
              </a:rPr>
              <a:t>Fitting a line to data</a:t>
            </a:r>
          </a:p>
          <a:p>
            <a:endParaRPr lang="en-US" sz="3600" dirty="0">
              <a:latin typeface="Bell MT" panose="02020503060305020303" pitchFamily="18" charset="0"/>
              <a:cs typeface="Arial" panose="020B0604020202020204" pitchFamily="34" charset="0"/>
            </a:endParaRPr>
          </a:p>
          <a:p>
            <a:pPr marL="342900" indent="-342900">
              <a:buFont typeface="Arial" panose="020B0604020202020204" pitchFamily="34" charset="0"/>
              <a:buChar char="•"/>
            </a:pPr>
            <a:r>
              <a:rPr lang="en-US" sz="3600" dirty="0">
                <a:solidFill>
                  <a:schemeClr val="bg2">
                    <a:lumMod val="75000"/>
                  </a:schemeClr>
                </a:solidFill>
                <a:latin typeface="Bell MT" panose="02020503060305020303" pitchFamily="18" charset="0"/>
                <a:cs typeface="Arial" panose="020B0604020202020204" pitchFamily="34" charset="0"/>
              </a:rPr>
              <a:t>Gradient Descent</a:t>
            </a:r>
            <a:endParaRPr lang="en-GB" altLang="fr-FR" sz="3600" dirty="0">
              <a:solidFill>
                <a:schemeClr val="bg2">
                  <a:lumMod val="75000"/>
                </a:schemeClr>
              </a:solidFill>
              <a:latin typeface="Bell MT" panose="02020503060305020303" pitchFamily="18" charset="0"/>
              <a:cs typeface="Arial" panose="020B0604020202020204" pitchFamily="34" charset="0"/>
            </a:endParaRPr>
          </a:p>
        </p:txBody>
      </p:sp>
    </p:spTree>
    <p:extLst>
      <p:ext uri="{BB962C8B-B14F-4D97-AF65-F5344CB8AC3E}">
        <p14:creationId xmlns:p14="http://schemas.microsoft.com/office/powerpoint/2010/main" val="382803236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1" name="Rectangle 10">
            <a:extLst>
              <a:ext uri="{FF2B5EF4-FFF2-40B4-BE49-F238E27FC236}">
                <a16:creationId xmlns:a16="http://schemas.microsoft.com/office/drawing/2014/main" xmlns="" id="{5254C5C0-746C-438D-945A-1EB15043160C}"/>
              </a:ext>
            </a:extLst>
          </p:cNvPr>
          <p:cNvSpPr/>
          <p:nvPr/>
        </p:nvSpPr>
        <p:spPr>
          <a:xfrm rot="16200000">
            <a:off x="-1605144" y="4132012"/>
            <a:ext cx="3680559"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Fitting a line to data</a:t>
            </a:r>
            <a:endParaRPr lang="en-US" sz="2800" b="1" spc="-190" dirty="0">
              <a:solidFill>
                <a:schemeClr val="bg1"/>
              </a:solidFill>
              <a:latin typeface="Bell MT" panose="02020503060305020303" pitchFamily="18" charset="0"/>
              <a:cs typeface="Verdana"/>
            </a:endParaRPr>
          </a:p>
        </p:txBody>
      </p:sp>
      <p:sp>
        <p:nvSpPr>
          <p:cNvPr id="63" name="Rectangle 2">
            <a:extLst>
              <a:ext uri="{FF2B5EF4-FFF2-40B4-BE49-F238E27FC236}">
                <a16:creationId xmlns:a16="http://schemas.microsoft.com/office/drawing/2014/main" xmlns="" id="{9E1DC461-4AA9-1C8A-F908-5914DD57B35B}"/>
              </a:ext>
            </a:extLst>
          </p:cNvPr>
          <p:cNvSpPr txBox="1">
            <a:spLocks noChangeArrowheads="1"/>
          </p:cNvSpPr>
          <p:nvPr/>
        </p:nvSpPr>
        <p:spPr>
          <a:xfrm>
            <a:off x="1585997" y="236183"/>
            <a:ext cx="980803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Question</a:t>
            </a:r>
          </a:p>
        </p:txBody>
      </p:sp>
      <p:sp>
        <p:nvSpPr>
          <p:cNvPr id="68" name="Content Placeholder 2">
            <a:extLst>
              <a:ext uri="{FF2B5EF4-FFF2-40B4-BE49-F238E27FC236}">
                <a16:creationId xmlns:a16="http://schemas.microsoft.com/office/drawing/2014/main" xmlns="" id="{DD6DD242-FF96-BB4C-CA9C-DDC1D3C3A8C2}"/>
              </a:ext>
            </a:extLst>
          </p:cNvPr>
          <p:cNvSpPr>
            <a:spLocks noGrp="1"/>
          </p:cNvSpPr>
          <p:nvPr>
            <p:ph idx="1"/>
          </p:nvPr>
        </p:nvSpPr>
        <p:spPr>
          <a:xfrm>
            <a:off x="1655505" y="1374355"/>
            <a:ext cx="8501751" cy="5240864"/>
          </a:xfrm>
        </p:spPr>
        <p:txBody>
          <a:bodyPr>
            <a:noAutofit/>
          </a:bodyPr>
          <a:lstStyle/>
          <a:p>
            <a:pPr marL="0" indent="0">
              <a:buNone/>
            </a:pPr>
            <a:r>
              <a:rPr lang="en-US" sz="1800" dirty="0">
                <a:latin typeface="Times New Roman" pitchFamily="18" charset="0"/>
                <a:cs typeface="Times New Roman" pitchFamily="18" charset="0"/>
              </a:rPr>
              <a:t> </a:t>
            </a: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r>
              <a:rPr lang="en-US" sz="1800" dirty="0">
                <a:latin typeface="Times New Roman" pitchFamily="18" charset="0"/>
                <a:cs typeface="Times New Roman" pitchFamily="18" charset="0"/>
              </a:rPr>
              <a:t>Suppose you have a very large amount (billions!) of data points (e.g.: X:Weights and Y: Heights). </a:t>
            </a:r>
          </a:p>
          <a:p>
            <a:pPr marL="0" indent="0" algn="r">
              <a:buNone/>
            </a:pPr>
            <a:r>
              <a:rPr lang="en-US" sz="1800" dirty="0">
                <a:latin typeface="Times New Roman" pitchFamily="18" charset="0"/>
                <a:cs typeface="Times New Roman" pitchFamily="18" charset="0"/>
              </a:rPr>
              <a:t>We need a huge memory to store all such points.</a:t>
            </a:r>
          </a:p>
          <a:p>
            <a:pPr marL="0" indent="0">
              <a:buNone/>
            </a:pPr>
            <a:endParaRPr lang="en-US" sz="1800" b="1" dirty="0">
              <a:solidFill>
                <a:srgbClr val="073C8B"/>
              </a:solidFill>
              <a:latin typeface="Times New Roman" pitchFamily="18" charset="0"/>
              <a:cs typeface="Times New Roman" pitchFamily="18" charset="0"/>
            </a:endParaRPr>
          </a:p>
          <a:p>
            <a:pPr marL="0" indent="0">
              <a:buNone/>
            </a:pPr>
            <a:r>
              <a:rPr lang="en-US" sz="1800" b="1" dirty="0">
                <a:solidFill>
                  <a:srgbClr val="073C8B"/>
                </a:solidFill>
                <a:latin typeface="Times New Roman" pitchFamily="18" charset="0"/>
                <a:cs typeface="Times New Roman" pitchFamily="18" charset="0"/>
              </a:rPr>
              <a:t>Is there any way out to store this information with a least amount of memory?</a:t>
            </a:r>
          </a:p>
        </p:txBody>
      </p:sp>
      <p:graphicFrame>
        <p:nvGraphicFramePr>
          <p:cNvPr id="69" name="Object 68">
            <a:extLst>
              <a:ext uri="{FF2B5EF4-FFF2-40B4-BE49-F238E27FC236}">
                <a16:creationId xmlns:a16="http://schemas.microsoft.com/office/drawing/2014/main" xmlns="" id="{AE081E99-F23D-1AD0-7624-AE4EF0F19C85}"/>
              </a:ext>
            </a:extLst>
          </p:cNvPr>
          <p:cNvGraphicFramePr>
            <a:graphicFrameLocks noChangeAspect="1"/>
          </p:cNvGraphicFramePr>
          <p:nvPr>
            <p:extLst>
              <p:ext uri="{D42A27DB-BD31-4B8C-83A1-F6EECF244321}">
                <p14:modId xmlns:p14="http://schemas.microsoft.com/office/powerpoint/2010/main" val="3459370043"/>
              </p:ext>
            </p:extLst>
          </p:nvPr>
        </p:nvGraphicFramePr>
        <p:xfrm>
          <a:off x="3506309" y="1797669"/>
          <a:ext cx="4800145" cy="2784554"/>
        </p:xfrm>
        <a:graphic>
          <a:graphicData uri="http://schemas.openxmlformats.org/presentationml/2006/ole">
            <mc:AlternateContent xmlns:mc="http://schemas.openxmlformats.org/markup-compatibility/2006">
              <mc:Choice xmlns:v="urn:schemas-microsoft-com:vml" Requires="v">
                <p:oleObj spid="_x0000_s1029" name="Visio" r:id="rId5" imgW="4865670" imgH="2822186" progId="Visio.Drawing.11">
                  <p:embed/>
                </p:oleObj>
              </mc:Choice>
              <mc:Fallback>
                <p:oleObj name="Visio" r:id="rId5" imgW="4865670" imgH="2822186" progId="Visio.Drawing.11">
                  <p:embed/>
                  <p:pic>
                    <p:nvPicPr>
                      <p:cNvPr id="69" name="Object 68">
                        <a:extLst>
                          <a:ext uri="{FF2B5EF4-FFF2-40B4-BE49-F238E27FC236}">
                            <a16:creationId xmlns:a16="http://schemas.microsoft.com/office/drawing/2014/main" xmlns="" id="{AE081E99-F23D-1AD0-7624-AE4EF0F19C85}"/>
                          </a:ext>
                        </a:extLst>
                      </p:cNvPr>
                      <p:cNvPicPr/>
                      <p:nvPr/>
                    </p:nvPicPr>
                    <p:blipFill>
                      <a:blip r:embed="rId6"/>
                      <a:stretch>
                        <a:fillRect/>
                      </a:stretch>
                    </p:blipFill>
                    <p:spPr>
                      <a:xfrm>
                        <a:off x="3506309" y="1797669"/>
                        <a:ext cx="4800145" cy="2784554"/>
                      </a:xfrm>
                      <a:prstGeom prst="rect">
                        <a:avLst/>
                      </a:prstGeom>
                    </p:spPr>
                  </p:pic>
                </p:oleObj>
              </mc:Fallback>
            </mc:AlternateContent>
          </a:graphicData>
        </a:graphic>
      </p:graphicFrame>
    </p:spTree>
    <p:extLst>
      <p:ext uri="{BB962C8B-B14F-4D97-AF65-F5344CB8AC3E}">
        <p14:creationId xmlns:p14="http://schemas.microsoft.com/office/powerpoint/2010/main" val="3187289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1" name="Rectangle 10">
            <a:extLst>
              <a:ext uri="{FF2B5EF4-FFF2-40B4-BE49-F238E27FC236}">
                <a16:creationId xmlns:a16="http://schemas.microsoft.com/office/drawing/2014/main" xmlns="" id="{5254C5C0-746C-438D-945A-1EB15043160C}"/>
              </a:ext>
            </a:extLst>
          </p:cNvPr>
          <p:cNvSpPr/>
          <p:nvPr/>
        </p:nvSpPr>
        <p:spPr>
          <a:xfrm rot="16200000">
            <a:off x="-1605144" y="4132012"/>
            <a:ext cx="3680559"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Fitting a line to data</a:t>
            </a:r>
            <a:endParaRPr lang="en-US" sz="2800" b="1" spc="-190" dirty="0">
              <a:solidFill>
                <a:schemeClr val="bg1"/>
              </a:solidFill>
              <a:latin typeface="Bell MT" panose="02020503060305020303" pitchFamily="18" charset="0"/>
              <a:cs typeface="Verdana"/>
            </a:endParaRPr>
          </a:p>
        </p:txBody>
      </p:sp>
      <p:sp>
        <p:nvSpPr>
          <p:cNvPr id="63" name="Rectangle 2">
            <a:extLst>
              <a:ext uri="{FF2B5EF4-FFF2-40B4-BE49-F238E27FC236}">
                <a16:creationId xmlns:a16="http://schemas.microsoft.com/office/drawing/2014/main" xmlns="" id="{9E1DC461-4AA9-1C8A-F908-5914DD57B35B}"/>
              </a:ext>
            </a:extLst>
          </p:cNvPr>
          <p:cNvSpPr txBox="1">
            <a:spLocks noChangeArrowheads="1"/>
          </p:cNvSpPr>
          <p:nvPr/>
        </p:nvSpPr>
        <p:spPr>
          <a:xfrm>
            <a:off x="1585997" y="236183"/>
            <a:ext cx="9808036"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Solution</a:t>
            </a:r>
          </a:p>
        </p:txBody>
      </p:sp>
      <p:sp>
        <p:nvSpPr>
          <p:cNvPr id="12" name="Content Placeholder 2">
            <a:extLst>
              <a:ext uri="{FF2B5EF4-FFF2-40B4-BE49-F238E27FC236}">
                <a16:creationId xmlns:a16="http://schemas.microsoft.com/office/drawing/2014/main" xmlns="" id="{AAB206E7-5740-CEDE-6EAB-590C3819320B}"/>
              </a:ext>
            </a:extLst>
          </p:cNvPr>
          <p:cNvSpPr txBox="1">
            <a:spLocks/>
          </p:cNvSpPr>
          <p:nvPr/>
        </p:nvSpPr>
        <p:spPr>
          <a:xfrm>
            <a:off x="1743994" y="1148576"/>
            <a:ext cx="9697153" cy="538739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latin typeface="Times New Roman" pitchFamily="18" charset="0"/>
                <a:cs typeface="Times New Roman" pitchFamily="18" charset="0"/>
              </a:rPr>
              <a:t>  </a:t>
            </a:r>
          </a:p>
          <a:p>
            <a:pPr marL="0" indent="0">
              <a:buFont typeface="Arial" panose="020B0604020202020204" pitchFamily="34" charset="0"/>
              <a:buNone/>
            </a:pPr>
            <a:endParaRPr lang="en-US" sz="1800" dirty="0">
              <a:latin typeface="Times New Roman" pitchFamily="18" charset="0"/>
              <a:cs typeface="Times New Roman" pitchFamily="18" charset="0"/>
            </a:endParaRPr>
          </a:p>
          <a:p>
            <a:pPr marL="0" indent="0">
              <a:buFont typeface="Arial" panose="020B0604020202020204" pitchFamily="34" charset="0"/>
              <a:buNone/>
            </a:pPr>
            <a:endParaRPr lang="en-US" sz="1800" dirty="0">
              <a:latin typeface="Times New Roman" pitchFamily="18" charset="0"/>
              <a:cs typeface="Times New Roman" pitchFamily="18" charset="0"/>
            </a:endParaRPr>
          </a:p>
          <a:p>
            <a:pPr marL="0" indent="0">
              <a:buFont typeface="Arial" panose="020B0604020202020204" pitchFamily="34" charset="0"/>
              <a:buNone/>
            </a:pPr>
            <a:endParaRPr lang="en-US" sz="1800" dirty="0">
              <a:latin typeface="Times New Roman" pitchFamily="18" charset="0"/>
              <a:cs typeface="Times New Roman" pitchFamily="18" charset="0"/>
            </a:endParaRPr>
          </a:p>
          <a:p>
            <a:pPr marL="0" indent="0">
              <a:buFont typeface="Arial" panose="020B0604020202020204" pitchFamily="34" charset="0"/>
              <a:buNone/>
            </a:pPr>
            <a:endParaRPr lang="en-US" sz="1800" dirty="0">
              <a:latin typeface="Times New Roman" pitchFamily="18" charset="0"/>
              <a:cs typeface="Times New Roman" pitchFamily="18" charset="0"/>
            </a:endParaRPr>
          </a:p>
          <a:p>
            <a:pPr marL="0" indent="0">
              <a:buFont typeface="Arial" panose="020B0604020202020204" pitchFamily="34" charset="0"/>
              <a:buNone/>
            </a:pPr>
            <a:endParaRPr lang="en-US" sz="1800" dirty="0">
              <a:latin typeface="Times New Roman" pitchFamily="18" charset="0"/>
              <a:cs typeface="Times New Roman" pitchFamily="18" charset="0"/>
            </a:endParaRPr>
          </a:p>
          <a:p>
            <a:pPr marL="0" indent="0">
              <a:buFont typeface="Arial" panose="020B0604020202020204" pitchFamily="34" charset="0"/>
              <a:buNone/>
            </a:pPr>
            <a:endParaRPr lang="en-US" sz="1800" dirty="0">
              <a:latin typeface="Times New Roman" pitchFamily="18" charset="0"/>
              <a:cs typeface="Times New Roman" pitchFamily="18" charset="0"/>
            </a:endParaRPr>
          </a:p>
          <a:p>
            <a:pPr marL="0" indent="0">
              <a:buFont typeface="Arial" panose="020B0604020202020204" pitchFamily="34" charset="0"/>
              <a:buNone/>
            </a:pPr>
            <a:endParaRPr lang="en-US" sz="1800" dirty="0">
              <a:solidFill>
                <a:srgbClr val="0B5ED7"/>
              </a:solidFill>
              <a:latin typeface="Times New Roman" pitchFamily="18" charset="0"/>
              <a:cs typeface="Times New Roman" pitchFamily="18" charset="0"/>
            </a:endParaRPr>
          </a:p>
          <a:p>
            <a:pPr marL="0" indent="0">
              <a:buFont typeface="Arial" panose="020B0604020202020204" pitchFamily="34" charset="0"/>
              <a:buNone/>
            </a:pPr>
            <a:endParaRPr lang="en-US" sz="1800" dirty="0">
              <a:solidFill>
                <a:srgbClr val="0B5ED7"/>
              </a:solidFill>
              <a:latin typeface="Times New Roman" pitchFamily="18" charset="0"/>
              <a:cs typeface="Times New Roman" pitchFamily="18" charset="0"/>
            </a:endParaRPr>
          </a:p>
          <a:p>
            <a:pPr marL="0" indent="0">
              <a:buFont typeface="Arial" panose="020B0604020202020204" pitchFamily="34" charset="0"/>
              <a:buNone/>
            </a:pPr>
            <a:endParaRPr lang="en-US" sz="1800" dirty="0">
              <a:solidFill>
                <a:srgbClr val="0B5ED7"/>
              </a:solidFill>
              <a:latin typeface="Times New Roman" pitchFamily="18" charset="0"/>
              <a:cs typeface="Times New Roman" pitchFamily="18" charset="0"/>
            </a:endParaRPr>
          </a:p>
          <a:p>
            <a:pPr marL="0" indent="0">
              <a:buFont typeface="Arial" panose="020B0604020202020204" pitchFamily="34" charset="0"/>
              <a:buNone/>
            </a:pPr>
            <a:r>
              <a:rPr lang="en-US" sz="1800" dirty="0">
                <a:solidFill>
                  <a:srgbClr val="0B5ED7"/>
                </a:solidFill>
                <a:latin typeface="Times New Roman" pitchFamily="18" charset="0"/>
                <a:cs typeface="Times New Roman" pitchFamily="18" charset="0"/>
              </a:rPr>
              <a:t>			Just decide the values of </a:t>
            </a:r>
            <a:r>
              <a:rPr lang="en-US" sz="1800" b="1" dirty="0">
                <a:solidFill>
                  <a:srgbClr val="0B5ED7"/>
                </a:solidFill>
                <a:latin typeface="Times New Roman" pitchFamily="18" charset="0"/>
                <a:cs typeface="Times New Roman" pitchFamily="18" charset="0"/>
              </a:rPr>
              <a:t>a</a:t>
            </a:r>
            <a:r>
              <a:rPr lang="en-US" sz="1800" dirty="0">
                <a:solidFill>
                  <a:srgbClr val="0B5ED7"/>
                </a:solidFill>
                <a:latin typeface="Times New Roman" pitchFamily="18" charset="0"/>
                <a:cs typeface="Times New Roman" pitchFamily="18" charset="0"/>
              </a:rPr>
              <a:t> and </a:t>
            </a:r>
            <a:r>
              <a:rPr lang="en-US" sz="1800" b="1" dirty="0">
                <a:solidFill>
                  <a:srgbClr val="0B5ED7"/>
                </a:solidFill>
                <a:latin typeface="Times New Roman" pitchFamily="18" charset="0"/>
                <a:cs typeface="Times New Roman" pitchFamily="18" charset="0"/>
              </a:rPr>
              <a:t>b</a:t>
            </a:r>
            <a:r>
              <a:rPr lang="en-US" sz="1800" dirty="0">
                <a:solidFill>
                  <a:srgbClr val="0B5ED7"/>
                </a:solidFill>
                <a:latin typeface="Times New Roman" pitchFamily="18" charset="0"/>
                <a:cs typeface="Times New Roman" pitchFamily="18" charset="0"/>
              </a:rPr>
              <a:t> </a:t>
            </a:r>
          </a:p>
          <a:p>
            <a:pPr marL="0" indent="0">
              <a:buFont typeface="Arial" panose="020B0604020202020204" pitchFamily="34" charset="0"/>
              <a:buNone/>
            </a:pPr>
            <a:r>
              <a:rPr lang="en-US" sz="1800" dirty="0">
                <a:solidFill>
                  <a:srgbClr val="0B5ED7"/>
                </a:solidFill>
                <a:latin typeface="Times New Roman" pitchFamily="18" charset="0"/>
                <a:cs typeface="Times New Roman" pitchFamily="18" charset="0"/>
              </a:rPr>
              <a:t>		              (as if storing one point’s data only!)</a:t>
            </a:r>
          </a:p>
          <a:p>
            <a:pPr marL="0" indent="0">
              <a:buFont typeface="Arial" panose="020B0604020202020204" pitchFamily="34" charset="0"/>
              <a:buNone/>
            </a:pPr>
            <a:endParaRPr lang="en-US" sz="1800" dirty="0">
              <a:solidFill>
                <a:srgbClr val="0B5ED7"/>
              </a:solidFill>
              <a:latin typeface="Times New Roman" pitchFamily="18" charset="0"/>
              <a:cs typeface="Times New Roman" pitchFamily="18" charset="0"/>
            </a:endParaRPr>
          </a:p>
          <a:p>
            <a:pPr marL="0" indent="0">
              <a:buFont typeface="Arial" panose="020B0604020202020204" pitchFamily="34" charset="0"/>
              <a:buNone/>
            </a:pPr>
            <a:r>
              <a:rPr lang="en-US" sz="1800" dirty="0">
                <a:solidFill>
                  <a:srgbClr val="CC3300"/>
                </a:solidFill>
                <a:latin typeface="Times New Roman" pitchFamily="18" charset="0"/>
                <a:cs typeface="Times New Roman" pitchFamily="18" charset="0"/>
              </a:rPr>
              <a:t>Note: Here, the trick was to find a relationship among all the points.</a:t>
            </a:r>
          </a:p>
          <a:p>
            <a:pPr marL="0" indent="0">
              <a:buFont typeface="Arial" panose="020B0604020202020204" pitchFamily="34" charset="0"/>
              <a:buNone/>
            </a:pPr>
            <a:endParaRPr lang="en-US" sz="1800" dirty="0">
              <a:latin typeface="Times New Roman" pitchFamily="18" charset="0"/>
              <a:cs typeface="Times New Roman" pitchFamily="18" charset="0"/>
            </a:endParaRPr>
          </a:p>
          <a:p>
            <a:pPr marL="0" indent="0">
              <a:buFont typeface="Arial" panose="020B0604020202020204" pitchFamily="34" charset="0"/>
              <a:buNone/>
            </a:pPr>
            <a:endParaRPr lang="en-US" sz="1800" dirty="0">
              <a:latin typeface="Times New Roman" pitchFamily="18" charset="0"/>
              <a:cs typeface="Times New Roman" pitchFamily="18" charset="0"/>
            </a:endParaRPr>
          </a:p>
        </p:txBody>
      </p:sp>
      <p:graphicFrame>
        <p:nvGraphicFramePr>
          <p:cNvPr id="14" name="Object 13">
            <a:extLst>
              <a:ext uri="{FF2B5EF4-FFF2-40B4-BE49-F238E27FC236}">
                <a16:creationId xmlns:a16="http://schemas.microsoft.com/office/drawing/2014/main" xmlns="" id="{E587BC58-9EAD-E524-7347-F7D749CE47DE}"/>
              </a:ext>
            </a:extLst>
          </p:cNvPr>
          <p:cNvGraphicFramePr>
            <a:graphicFrameLocks noChangeAspect="1"/>
          </p:cNvGraphicFramePr>
          <p:nvPr>
            <p:extLst>
              <p:ext uri="{D42A27DB-BD31-4B8C-83A1-F6EECF244321}">
                <p14:modId xmlns:p14="http://schemas.microsoft.com/office/powerpoint/2010/main" val="3776433930"/>
              </p:ext>
            </p:extLst>
          </p:nvPr>
        </p:nvGraphicFramePr>
        <p:xfrm>
          <a:off x="3504664" y="1656378"/>
          <a:ext cx="4908067" cy="2957649"/>
        </p:xfrm>
        <a:graphic>
          <a:graphicData uri="http://schemas.openxmlformats.org/presentationml/2006/ole">
            <mc:AlternateContent xmlns:mc="http://schemas.openxmlformats.org/markup-compatibility/2006">
              <mc:Choice xmlns:v="urn:schemas-microsoft-com:vml" Requires="v">
                <p:oleObj spid="_x0000_s2053" name="Visio" r:id="rId5" imgW="4865670" imgH="2932712" progId="Visio.Drawing.11">
                  <p:embed/>
                </p:oleObj>
              </mc:Choice>
              <mc:Fallback>
                <p:oleObj name="Visio" r:id="rId5" imgW="4865670" imgH="2932712" progId="Visio.Drawing.11">
                  <p:embed/>
                  <p:pic>
                    <p:nvPicPr>
                      <p:cNvPr id="14" name="Object 13">
                        <a:extLst>
                          <a:ext uri="{FF2B5EF4-FFF2-40B4-BE49-F238E27FC236}">
                            <a16:creationId xmlns:a16="http://schemas.microsoft.com/office/drawing/2014/main" xmlns="" id="{E587BC58-9EAD-E524-7347-F7D749CE47DE}"/>
                          </a:ext>
                        </a:extLst>
                      </p:cNvPr>
                      <p:cNvPicPr/>
                      <p:nvPr/>
                    </p:nvPicPr>
                    <p:blipFill>
                      <a:blip r:embed="rId6"/>
                      <a:stretch>
                        <a:fillRect/>
                      </a:stretch>
                    </p:blipFill>
                    <p:spPr>
                      <a:xfrm>
                        <a:off x="3504664" y="1656378"/>
                        <a:ext cx="4908067" cy="2957649"/>
                      </a:xfrm>
                      <a:prstGeom prst="rect">
                        <a:avLst/>
                      </a:prstGeom>
                    </p:spPr>
                  </p:pic>
                </p:oleObj>
              </mc:Fallback>
            </mc:AlternateContent>
          </a:graphicData>
        </a:graphic>
      </p:graphicFrame>
    </p:spTree>
    <p:extLst>
      <p:ext uri="{BB962C8B-B14F-4D97-AF65-F5344CB8AC3E}">
        <p14:creationId xmlns:p14="http://schemas.microsoft.com/office/powerpoint/2010/main" val="9046421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2122298" y="443337"/>
            <a:ext cx="8947355" cy="6383956"/>
            <a:chOff x="82301" y="624739"/>
            <a:chExt cx="12725128" cy="9079404"/>
          </a:xfrm>
        </p:grpSpPr>
        <p:sp>
          <p:nvSpPr>
            <p:cNvPr id="5" name="object 5"/>
            <p:cNvSpPr/>
            <p:nvPr/>
          </p:nvSpPr>
          <p:spPr>
            <a:xfrm>
              <a:off x="1836514" y="5258056"/>
              <a:ext cx="8769350" cy="4391660"/>
            </a:xfrm>
            <a:custGeom>
              <a:avLst/>
              <a:gdLst/>
              <a:ahLst/>
              <a:cxnLst/>
              <a:rect l="l" t="t" r="r" b="b"/>
              <a:pathLst>
                <a:path w="8769350" h="4391659">
                  <a:moveTo>
                    <a:pt x="8348509" y="0"/>
                  </a:moveTo>
                  <a:lnTo>
                    <a:pt x="0" y="268199"/>
                  </a:lnTo>
                  <a:lnTo>
                    <a:pt x="59329" y="4391281"/>
                  </a:lnTo>
                  <a:lnTo>
                    <a:pt x="8768963" y="4371114"/>
                  </a:lnTo>
                  <a:lnTo>
                    <a:pt x="8348509" y="0"/>
                  </a:lnTo>
                  <a:close/>
                </a:path>
              </a:pathLst>
            </a:custGeom>
            <a:solidFill>
              <a:srgbClr val="FFFDF0"/>
            </a:solidFill>
          </p:spPr>
          <p:txBody>
            <a:bodyPr wrap="square" lIns="0" tIns="0" rIns="0" bIns="0" rtlCol="0"/>
            <a:lstStyle/>
            <a:p>
              <a:pPr defTabSz="642915"/>
              <a:endParaRPr sz="1266" kern="0" dirty="0">
                <a:solidFill>
                  <a:sysClr val="windowText" lastClr="000000"/>
                </a:solidFill>
              </a:endParaRPr>
            </a:p>
          </p:txBody>
        </p:sp>
        <p:pic>
          <p:nvPicPr>
            <p:cNvPr id="6" name="object 6"/>
            <p:cNvPicPr/>
            <p:nvPr/>
          </p:nvPicPr>
          <p:blipFill>
            <a:blip r:embed="rId2" cstate="print"/>
            <a:stretch>
              <a:fillRect/>
            </a:stretch>
          </p:blipFill>
          <p:spPr>
            <a:xfrm>
              <a:off x="1788784" y="5221043"/>
              <a:ext cx="8864813" cy="4483100"/>
            </a:xfrm>
            <a:prstGeom prst="rect">
              <a:avLst/>
            </a:prstGeom>
          </p:spPr>
        </p:pic>
        <p:sp>
          <p:nvSpPr>
            <p:cNvPr id="7" name="object 7"/>
            <p:cNvSpPr/>
            <p:nvPr/>
          </p:nvSpPr>
          <p:spPr>
            <a:xfrm>
              <a:off x="128543" y="663611"/>
              <a:ext cx="12627610" cy="4804410"/>
            </a:xfrm>
            <a:custGeom>
              <a:avLst/>
              <a:gdLst/>
              <a:ahLst/>
              <a:cxnLst/>
              <a:rect l="l" t="t" r="r" b="b"/>
              <a:pathLst>
                <a:path w="12627610" h="4804410">
                  <a:moveTo>
                    <a:pt x="12076657" y="0"/>
                  </a:moveTo>
                  <a:lnTo>
                    <a:pt x="0" y="321624"/>
                  </a:lnTo>
                  <a:lnTo>
                    <a:pt x="62906" y="4804397"/>
                  </a:lnTo>
                  <a:lnTo>
                    <a:pt x="12627171" y="4361774"/>
                  </a:lnTo>
                  <a:lnTo>
                    <a:pt x="12076657"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3" cstate="print"/>
            <a:stretch>
              <a:fillRect/>
            </a:stretch>
          </p:blipFill>
          <p:spPr>
            <a:xfrm>
              <a:off x="82301" y="624739"/>
              <a:ext cx="12725128" cy="4889500"/>
            </a:xfrm>
            <a:prstGeom prst="rect">
              <a:avLst/>
            </a:prstGeom>
          </p:spPr>
        </p:pic>
      </p:grpSp>
      <p:sp>
        <p:nvSpPr>
          <p:cNvPr id="28" name="object 28"/>
          <p:cNvSpPr/>
          <p:nvPr/>
        </p:nvSpPr>
        <p:spPr>
          <a:xfrm>
            <a:off x="2265427" y="838654"/>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29" name="object 29"/>
          <p:cNvSpPr txBox="1"/>
          <p:nvPr/>
        </p:nvSpPr>
        <p:spPr>
          <a:xfrm>
            <a:off x="2397441" y="865360"/>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sp>
        <p:nvSpPr>
          <p:cNvPr id="30" name="object 30"/>
          <p:cNvSpPr txBox="1">
            <a:spLocks noGrp="1"/>
          </p:cNvSpPr>
          <p:nvPr>
            <p:ph type="title"/>
          </p:nvPr>
        </p:nvSpPr>
        <p:spPr>
          <a:xfrm>
            <a:off x="2341824" y="155045"/>
            <a:ext cx="4401889" cy="409770"/>
          </a:xfrm>
          <a:prstGeom prst="rect">
            <a:avLst/>
          </a:prstGeom>
          <a:solidFill>
            <a:srgbClr val="004D7F"/>
          </a:solidFill>
        </p:spPr>
        <p:txBody>
          <a:bodyPr vert="horz" wrap="square" lIns="0" tIns="52239" rIns="0" bIns="0" rtlCol="0">
            <a:spAutoFit/>
          </a:bodyPr>
          <a:lstStyle/>
          <a:p>
            <a:pPr marL="107152">
              <a:spcBef>
                <a:spcPts val="411"/>
              </a:spcBef>
            </a:pPr>
            <a:r>
              <a:rPr sz="2320" spc="-18" dirty="0"/>
              <a:t>Linear</a:t>
            </a:r>
            <a:r>
              <a:rPr sz="2320" spc="-67" dirty="0"/>
              <a:t> </a:t>
            </a:r>
            <a:r>
              <a:rPr sz="2320" spc="-56" dirty="0"/>
              <a:t>Regression:</a:t>
            </a:r>
            <a:r>
              <a:rPr sz="2320" spc="-67" dirty="0"/>
              <a:t> </a:t>
            </a:r>
            <a:r>
              <a:rPr sz="2320" dirty="0"/>
              <a:t>Main</a:t>
            </a:r>
            <a:r>
              <a:rPr sz="2320" spc="-67" dirty="0"/>
              <a:t> </a:t>
            </a:r>
            <a:r>
              <a:rPr sz="2320" spc="-7" dirty="0"/>
              <a:t>Ideas</a:t>
            </a:r>
            <a:endParaRPr sz="2320"/>
          </a:p>
        </p:txBody>
      </p:sp>
      <p:sp>
        <p:nvSpPr>
          <p:cNvPr id="31" name="object 31"/>
          <p:cNvSpPr txBox="1"/>
          <p:nvPr/>
        </p:nvSpPr>
        <p:spPr>
          <a:xfrm>
            <a:off x="2747743" y="806111"/>
            <a:ext cx="3127832" cy="842734"/>
          </a:xfrm>
          <a:prstGeom prst="rect">
            <a:avLst/>
          </a:prstGeom>
        </p:spPr>
        <p:txBody>
          <a:bodyPr vert="horz" wrap="square" lIns="0" tIns="15180" rIns="0" bIns="0" rtlCol="0">
            <a:spAutoFit/>
          </a:bodyPr>
          <a:lstStyle/>
          <a:p>
            <a:pPr marL="8929" marR="3572" algn="ctr" defTabSz="642915">
              <a:lnSpc>
                <a:spcPct val="96400"/>
              </a:lnSpc>
              <a:spcBef>
                <a:spcPts val="120"/>
              </a:spcBef>
            </a:pPr>
            <a:r>
              <a:rPr sz="1400" b="1" u="sng" kern="0" dirty="0">
                <a:solidFill>
                  <a:srgbClr val="0000FF"/>
                </a:solidFill>
                <a:latin typeface="Arial" panose="020B0604020202020204" pitchFamily="34" charset="0"/>
                <a:cs typeface="Arial" panose="020B0604020202020204" pitchFamily="34" charset="0"/>
              </a:rPr>
              <a:t>The Problem: </a:t>
            </a:r>
            <a:r>
              <a:rPr sz="1400" kern="0" spc="-7" dirty="0">
                <a:solidFill>
                  <a:sysClr val="windowText" lastClr="000000"/>
                </a:solidFill>
                <a:latin typeface="Arial"/>
                <a:cs typeface="Arial"/>
              </a:rPr>
              <a:t>We’ve</a:t>
            </a:r>
            <a:r>
              <a:rPr sz="1400" kern="0" spc="-35" dirty="0">
                <a:solidFill>
                  <a:sysClr val="windowText" lastClr="000000"/>
                </a:solidFill>
                <a:latin typeface="Arial"/>
                <a:cs typeface="Arial"/>
              </a:rPr>
              <a:t> </a:t>
            </a:r>
            <a:r>
              <a:rPr sz="1400" kern="0" spc="-7" dirty="0">
                <a:solidFill>
                  <a:sysClr val="windowText" lastClr="000000"/>
                </a:solidFill>
                <a:latin typeface="Arial"/>
                <a:cs typeface="Arial"/>
              </a:rPr>
              <a:t>collected </a:t>
            </a:r>
            <a:r>
              <a:rPr sz="1400" kern="0" dirty="0">
                <a:solidFill>
                  <a:sysClr val="windowText" lastClr="000000"/>
                </a:solidFill>
                <a:latin typeface="Arial"/>
                <a:cs typeface="Arial"/>
              </a:rPr>
              <a:t>Weight</a:t>
            </a:r>
            <a:r>
              <a:rPr sz="1400" kern="0" spc="-7" dirty="0">
                <a:solidFill>
                  <a:sysClr val="windowText" lastClr="000000"/>
                </a:solidFill>
                <a:latin typeface="Arial"/>
                <a:cs typeface="Arial"/>
              </a:rPr>
              <a:t> </a:t>
            </a:r>
            <a:r>
              <a:rPr sz="1400" kern="0" dirty="0">
                <a:solidFill>
                  <a:sysClr val="windowText" lastClr="000000"/>
                </a:solidFill>
                <a:latin typeface="Arial"/>
                <a:cs typeface="Arial"/>
              </a:rPr>
              <a:t>and</a:t>
            </a:r>
            <a:r>
              <a:rPr sz="1400" kern="0" spc="-4" dirty="0">
                <a:solidFill>
                  <a:sysClr val="windowText" lastClr="000000"/>
                </a:solidFill>
                <a:latin typeface="Arial"/>
                <a:cs typeface="Arial"/>
              </a:rPr>
              <a:t> </a:t>
            </a:r>
            <a:r>
              <a:rPr sz="1400" kern="0" dirty="0">
                <a:solidFill>
                  <a:sysClr val="windowText" lastClr="000000"/>
                </a:solidFill>
                <a:latin typeface="Arial"/>
                <a:cs typeface="Arial"/>
              </a:rPr>
              <a:t>Height</a:t>
            </a:r>
            <a:r>
              <a:rPr sz="1400" kern="0" spc="-4" dirty="0">
                <a:solidFill>
                  <a:sysClr val="windowText" lastClr="000000"/>
                </a:solidFill>
                <a:latin typeface="Arial"/>
                <a:cs typeface="Arial"/>
              </a:rPr>
              <a:t> </a:t>
            </a:r>
            <a:r>
              <a:rPr sz="1400" kern="0" spc="-7" dirty="0">
                <a:solidFill>
                  <a:sysClr val="windowText" lastClr="000000"/>
                </a:solidFill>
                <a:latin typeface="Arial"/>
                <a:cs typeface="Arial"/>
              </a:rPr>
              <a:t>measurements </a:t>
            </a:r>
            <a:r>
              <a:rPr sz="1400" kern="0" dirty="0">
                <a:solidFill>
                  <a:sysClr val="windowText" lastClr="000000"/>
                </a:solidFill>
                <a:latin typeface="Arial"/>
                <a:cs typeface="Arial"/>
              </a:rPr>
              <a:t>from</a:t>
            </a:r>
            <a:r>
              <a:rPr sz="1400" kern="0" spc="25" dirty="0">
                <a:solidFill>
                  <a:sysClr val="windowText" lastClr="000000"/>
                </a:solidFill>
                <a:latin typeface="Arial"/>
                <a:cs typeface="Arial"/>
              </a:rPr>
              <a:t> </a:t>
            </a:r>
            <a:r>
              <a:rPr sz="1400" b="1" kern="0" dirty="0">
                <a:solidFill>
                  <a:sysClr val="windowText" lastClr="000000"/>
                </a:solidFill>
                <a:latin typeface="Arial"/>
                <a:cs typeface="Arial"/>
              </a:rPr>
              <a:t>5</a:t>
            </a:r>
            <a:r>
              <a:rPr sz="1400" b="1" kern="0" spc="28" dirty="0">
                <a:solidFill>
                  <a:sysClr val="windowText" lastClr="000000"/>
                </a:solidFill>
                <a:latin typeface="Arial"/>
                <a:cs typeface="Arial"/>
              </a:rPr>
              <a:t> </a:t>
            </a:r>
            <a:r>
              <a:rPr sz="1400" kern="0" dirty="0">
                <a:solidFill>
                  <a:sysClr val="windowText" lastClr="000000"/>
                </a:solidFill>
                <a:latin typeface="Arial"/>
                <a:cs typeface="Arial"/>
              </a:rPr>
              <a:t>people,</a:t>
            </a:r>
            <a:r>
              <a:rPr sz="1400" kern="0" spc="28" dirty="0">
                <a:solidFill>
                  <a:sysClr val="windowText" lastClr="000000"/>
                </a:solidFill>
                <a:latin typeface="Arial"/>
                <a:cs typeface="Arial"/>
              </a:rPr>
              <a:t> </a:t>
            </a:r>
            <a:r>
              <a:rPr sz="1400" kern="0" dirty="0">
                <a:solidFill>
                  <a:sysClr val="windowText" lastClr="000000"/>
                </a:solidFill>
                <a:latin typeface="Arial"/>
                <a:cs typeface="Arial"/>
              </a:rPr>
              <a:t>and</a:t>
            </a:r>
            <a:r>
              <a:rPr sz="1400" kern="0" spc="28" dirty="0">
                <a:solidFill>
                  <a:sysClr val="windowText" lastClr="000000"/>
                </a:solidFill>
                <a:latin typeface="Arial"/>
                <a:cs typeface="Arial"/>
              </a:rPr>
              <a:t> </a:t>
            </a:r>
            <a:r>
              <a:rPr sz="1400" kern="0" dirty="0">
                <a:solidFill>
                  <a:sysClr val="windowText" lastClr="000000"/>
                </a:solidFill>
                <a:latin typeface="Arial"/>
                <a:cs typeface="Arial"/>
              </a:rPr>
              <a:t>we</a:t>
            </a:r>
            <a:r>
              <a:rPr sz="1400" kern="0" spc="25" dirty="0">
                <a:solidFill>
                  <a:sysClr val="windowText" lastClr="000000"/>
                </a:solidFill>
                <a:latin typeface="Arial"/>
                <a:cs typeface="Arial"/>
              </a:rPr>
              <a:t> </a:t>
            </a:r>
            <a:r>
              <a:rPr sz="1400" kern="0" dirty="0">
                <a:solidFill>
                  <a:sysClr val="windowText" lastClr="000000"/>
                </a:solidFill>
                <a:latin typeface="Arial"/>
                <a:cs typeface="Arial"/>
              </a:rPr>
              <a:t>want</a:t>
            </a:r>
            <a:r>
              <a:rPr sz="1400" kern="0" spc="28" dirty="0">
                <a:solidFill>
                  <a:sysClr val="windowText" lastClr="000000"/>
                </a:solidFill>
                <a:latin typeface="Arial"/>
                <a:cs typeface="Arial"/>
              </a:rPr>
              <a:t> </a:t>
            </a:r>
            <a:r>
              <a:rPr sz="1400" kern="0" dirty="0">
                <a:solidFill>
                  <a:sysClr val="windowText" lastClr="000000"/>
                </a:solidFill>
                <a:latin typeface="Arial"/>
                <a:cs typeface="Arial"/>
              </a:rPr>
              <a:t>to</a:t>
            </a:r>
            <a:r>
              <a:rPr sz="1400" kern="0" spc="28" dirty="0">
                <a:solidFill>
                  <a:sysClr val="windowText" lastClr="000000"/>
                </a:solidFill>
                <a:latin typeface="Arial"/>
                <a:cs typeface="Arial"/>
              </a:rPr>
              <a:t> </a:t>
            </a:r>
            <a:r>
              <a:rPr sz="1400" kern="0" spc="-18" dirty="0">
                <a:solidFill>
                  <a:sysClr val="windowText" lastClr="000000"/>
                </a:solidFill>
                <a:latin typeface="Arial"/>
                <a:cs typeface="Arial"/>
              </a:rPr>
              <a:t>use </a:t>
            </a:r>
            <a:r>
              <a:rPr sz="1400" kern="0" dirty="0">
                <a:solidFill>
                  <a:sysClr val="windowText" lastClr="000000"/>
                </a:solidFill>
                <a:latin typeface="Arial"/>
                <a:cs typeface="Arial"/>
              </a:rPr>
              <a:t>Weight</a:t>
            </a:r>
            <a:r>
              <a:rPr sz="1400" kern="0" spc="39" dirty="0">
                <a:solidFill>
                  <a:sysClr val="windowText" lastClr="000000"/>
                </a:solidFill>
                <a:latin typeface="Arial"/>
                <a:cs typeface="Arial"/>
              </a:rPr>
              <a:t> </a:t>
            </a:r>
            <a:r>
              <a:rPr sz="1400" kern="0" dirty="0">
                <a:solidFill>
                  <a:sysClr val="windowText" lastClr="000000"/>
                </a:solidFill>
                <a:latin typeface="Arial"/>
                <a:cs typeface="Arial"/>
              </a:rPr>
              <a:t>to</a:t>
            </a:r>
            <a:r>
              <a:rPr sz="1400" kern="0" spc="39" dirty="0">
                <a:solidFill>
                  <a:sysClr val="windowText" lastClr="000000"/>
                </a:solidFill>
                <a:latin typeface="Arial"/>
                <a:cs typeface="Arial"/>
              </a:rPr>
              <a:t> </a:t>
            </a:r>
            <a:r>
              <a:rPr sz="1400" kern="0" dirty="0">
                <a:solidFill>
                  <a:sysClr val="windowText" lastClr="000000"/>
                </a:solidFill>
                <a:latin typeface="Arial"/>
                <a:cs typeface="Arial"/>
              </a:rPr>
              <a:t>predict</a:t>
            </a:r>
            <a:r>
              <a:rPr sz="1400" kern="0" spc="42" dirty="0">
                <a:solidFill>
                  <a:sysClr val="windowText" lastClr="000000"/>
                </a:solidFill>
                <a:latin typeface="Arial"/>
                <a:cs typeface="Arial"/>
              </a:rPr>
              <a:t> </a:t>
            </a:r>
            <a:r>
              <a:rPr sz="1400" kern="0" dirty="0">
                <a:solidFill>
                  <a:sysClr val="windowText" lastClr="000000"/>
                </a:solidFill>
                <a:latin typeface="Arial"/>
                <a:cs typeface="Arial"/>
              </a:rPr>
              <a:t>Height,</a:t>
            </a:r>
            <a:r>
              <a:rPr sz="1400" kern="0" spc="39" dirty="0">
                <a:solidFill>
                  <a:sysClr val="windowText" lastClr="000000"/>
                </a:solidFill>
                <a:latin typeface="Arial"/>
                <a:cs typeface="Arial"/>
              </a:rPr>
              <a:t> </a:t>
            </a:r>
            <a:r>
              <a:rPr sz="1400" kern="0" dirty="0">
                <a:solidFill>
                  <a:sysClr val="windowText" lastClr="000000"/>
                </a:solidFill>
                <a:latin typeface="Arial"/>
                <a:cs typeface="Arial"/>
              </a:rPr>
              <a:t>which</a:t>
            </a:r>
            <a:r>
              <a:rPr sz="1400" kern="0" spc="39" dirty="0">
                <a:solidFill>
                  <a:sysClr val="windowText" lastClr="000000"/>
                </a:solidFill>
                <a:latin typeface="Arial"/>
                <a:cs typeface="Arial"/>
              </a:rPr>
              <a:t> </a:t>
            </a:r>
            <a:r>
              <a:rPr sz="1400" kern="0" spc="-18" dirty="0">
                <a:solidFill>
                  <a:sysClr val="windowText" lastClr="000000"/>
                </a:solidFill>
                <a:latin typeface="Arial"/>
                <a:cs typeface="Arial"/>
              </a:rPr>
              <a:t>is </a:t>
            </a:r>
            <a:r>
              <a:rPr sz="1400" b="1" i="1" kern="0" spc="-7" dirty="0">
                <a:solidFill>
                  <a:sysClr val="windowText" lastClr="000000"/>
                </a:solidFill>
                <a:latin typeface="Arial"/>
                <a:cs typeface="Arial"/>
              </a:rPr>
              <a:t>continuous</a:t>
            </a:r>
            <a:r>
              <a:rPr sz="1400" kern="0" spc="-7" dirty="0">
                <a:solidFill>
                  <a:sysClr val="windowText" lastClr="000000"/>
                </a:solidFill>
                <a:latin typeface="Arial"/>
                <a:cs typeface="Arial"/>
              </a:rPr>
              <a:t>…</a:t>
            </a:r>
            <a:endParaRPr sz="1400" kern="0" dirty="0">
              <a:solidFill>
                <a:sysClr val="windowText" lastClr="000000"/>
              </a:solidFill>
              <a:latin typeface="Arial"/>
              <a:cs typeface="Arial"/>
            </a:endParaRPr>
          </a:p>
        </p:txBody>
      </p:sp>
      <p:sp>
        <p:nvSpPr>
          <p:cNvPr id="32" name="object 32"/>
          <p:cNvSpPr txBox="1"/>
          <p:nvPr/>
        </p:nvSpPr>
        <p:spPr>
          <a:xfrm>
            <a:off x="7456880" y="834178"/>
            <a:ext cx="2919572" cy="641781"/>
          </a:xfrm>
          <a:prstGeom prst="rect">
            <a:avLst/>
          </a:prstGeom>
        </p:spPr>
        <p:txBody>
          <a:bodyPr vert="horz" wrap="square" lIns="0" tIns="14734" rIns="0" bIns="0" rtlCol="0">
            <a:spAutoFit/>
          </a:bodyPr>
          <a:lstStyle/>
          <a:p>
            <a:pPr marL="8929" marR="3572" algn="ctr" defTabSz="642915">
              <a:lnSpc>
                <a:spcPct val="96600"/>
              </a:lnSpc>
              <a:spcBef>
                <a:spcPts val="116"/>
              </a:spcBef>
            </a:pPr>
            <a:r>
              <a:rPr sz="1400" kern="0" dirty="0">
                <a:solidFill>
                  <a:sysClr val="windowText" lastClr="000000"/>
                </a:solidFill>
                <a:latin typeface="Arial"/>
                <a:cs typeface="Arial"/>
              </a:rPr>
              <a:t>…and,</a:t>
            </a:r>
            <a:r>
              <a:rPr sz="1400" kern="0" spc="4" dirty="0">
                <a:solidFill>
                  <a:sysClr val="windowText" lastClr="000000"/>
                </a:solidFill>
                <a:latin typeface="Arial"/>
                <a:cs typeface="Arial"/>
              </a:rPr>
              <a:t> </a:t>
            </a:r>
            <a:r>
              <a:rPr sz="1400" kern="0" dirty="0">
                <a:solidFill>
                  <a:sysClr val="windowText" lastClr="000000"/>
                </a:solidFill>
                <a:latin typeface="Arial"/>
                <a:cs typeface="Arial"/>
              </a:rPr>
              <a:t>we</a:t>
            </a:r>
            <a:r>
              <a:rPr sz="1400" kern="0" spc="4" dirty="0">
                <a:solidFill>
                  <a:sysClr val="windowText" lastClr="000000"/>
                </a:solidFill>
                <a:latin typeface="Arial"/>
                <a:cs typeface="Arial"/>
              </a:rPr>
              <a:t> </a:t>
            </a:r>
            <a:r>
              <a:rPr sz="1400" kern="0" dirty="0">
                <a:solidFill>
                  <a:sysClr val="windowText" lastClr="000000"/>
                </a:solidFill>
                <a:latin typeface="Arial"/>
                <a:cs typeface="Arial"/>
              </a:rPr>
              <a:t>learned</a:t>
            </a:r>
            <a:r>
              <a:rPr sz="1400" kern="0" spc="4" dirty="0">
                <a:solidFill>
                  <a:sysClr val="windowText" lastClr="000000"/>
                </a:solidFill>
                <a:latin typeface="Arial"/>
                <a:cs typeface="Arial"/>
              </a:rPr>
              <a:t> </a:t>
            </a:r>
            <a:r>
              <a:rPr sz="1400" kern="0" spc="-14" dirty="0">
                <a:solidFill>
                  <a:sysClr val="windowText" lastClr="000000"/>
                </a:solidFill>
                <a:latin typeface="Arial"/>
                <a:cs typeface="Arial"/>
              </a:rPr>
              <a:t>that </a:t>
            </a:r>
            <a:r>
              <a:rPr sz="1400" kern="0" dirty="0">
                <a:solidFill>
                  <a:sysClr val="windowText" lastClr="000000"/>
                </a:solidFill>
                <a:latin typeface="Arial"/>
                <a:cs typeface="Arial"/>
              </a:rPr>
              <a:t>we</a:t>
            </a:r>
            <a:r>
              <a:rPr sz="1400" kern="0" spc="18" dirty="0">
                <a:solidFill>
                  <a:sysClr val="windowText" lastClr="000000"/>
                </a:solidFill>
                <a:latin typeface="Arial"/>
                <a:cs typeface="Arial"/>
              </a:rPr>
              <a:t> </a:t>
            </a:r>
            <a:r>
              <a:rPr sz="1400" kern="0" dirty="0">
                <a:solidFill>
                  <a:sysClr val="windowText" lastClr="000000"/>
                </a:solidFill>
                <a:latin typeface="Arial"/>
                <a:cs typeface="Arial"/>
              </a:rPr>
              <a:t>could</a:t>
            </a:r>
            <a:r>
              <a:rPr sz="1400" kern="0" spc="21" dirty="0">
                <a:solidFill>
                  <a:sysClr val="windowText" lastClr="000000"/>
                </a:solidFill>
                <a:latin typeface="Arial"/>
                <a:cs typeface="Arial"/>
              </a:rPr>
              <a:t> </a:t>
            </a:r>
            <a:r>
              <a:rPr sz="1400" kern="0" dirty="0">
                <a:solidFill>
                  <a:sysClr val="windowText" lastClr="000000"/>
                </a:solidFill>
                <a:latin typeface="Arial"/>
                <a:cs typeface="Arial"/>
              </a:rPr>
              <a:t>fit</a:t>
            </a:r>
            <a:r>
              <a:rPr sz="1400" kern="0" spc="21" dirty="0">
                <a:solidFill>
                  <a:sysClr val="windowText" lastClr="000000"/>
                </a:solidFill>
                <a:latin typeface="Arial"/>
                <a:cs typeface="Arial"/>
              </a:rPr>
              <a:t> </a:t>
            </a:r>
            <a:r>
              <a:rPr sz="1400" kern="0" dirty="0">
                <a:solidFill>
                  <a:sysClr val="windowText" lastClr="000000"/>
                </a:solidFill>
                <a:latin typeface="Arial"/>
                <a:cs typeface="Arial"/>
              </a:rPr>
              <a:t>a</a:t>
            </a:r>
            <a:r>
              <a:rPr sz="1400" kern="0" spc="21" dirty="0">
                <a:solidFill>
                  <a:sysClr val="windowText" lastClr="000000"/>
                </a:solidFill>
                <a:latin typeface="Arial"/>
                <a:cs typeface="Arial"/>
              </a:rPr>
              <a:t> </a:t>
            </a:r>
            <a:r>
              <a:rPr sz="1400" b="1" kern="0" dirty="0">
                <a:solidFill>
                  <a:srgbClr val="00A2FF"/>
                </a:solidFill>
                <a:latin typeface="Arial"/>
                <a:cs typeface="Arial"/>
              </a:rPr>
              <a:t>line</a:t>
            </a:r>
            <a:r>
              <a:rPr sz="1400" b="1" kern="0" spc="21" dirty="0">
                <a:solidFill>
                  <a:srgbClr val="00A2FF"/>
                </a:solidFill>
                <a:latin typeface="Arial"/>
                <a:cs typeface="Arial"/>
              </a:rPr>
              <a:t> </a:t>
            </a:r>
            <a:r>
              <a:rPr sz="1400" kern="0" dirty="0">
                <a:solidFill>
                  <a:sysClr val="windowText" lastClr="000000"/>
                </a:solidFill>
                <a:latin typeface="Arial"/>
                <a:cs typeface="Arial"/>
              </a:rPr>
              <a:t>to</a:t>
            </a:r>
            <a:r>
              <a:rPr sz="1400" kern="0" spc="18" dirty="0">
                <a:solidFill>
                  <a:sysClr val="windowText" lastClr="000000"/>
                </a:solidFill>
                <a:latin typeface="Arial"/>
                <a:cs typeface="Arial"/>
              </a:rPr>
              <a:t> </a:t>
            </a:r>
            <a:r>
              <a:rPr sz="1400" kern="0" dirty="0">
                <a:solidFill>
                  <a:sysClr val="windowText" lastClr="000000"/>
                </a:solidFill>
                <a:latin typeface="Arial"/>
                <a:cs typeface="Arial"/>
              </a:rPr>
              <a:t>the</a:t>
            </a:r>
            <a:r>
              <a:rPr sz="1400" kern="0" spc="21" dirty="0">
                <a:solidFill>
                  <a:sysClr val="windowText" lastClr="000000"/>
                </a:solidFill>
                <a:latin typeface="Arial"/>
                <a:cs typeface="Arial"/>
              </a:rPr>
              <a:t> </a:t>
            </a:r>
            <a:r>
              <a:rPr sz="1400" kern="0" dirty="0">
                <a:solidFill>
                  <a:sysClr val="windowText" lastClr="000000"/>
                </a:solidFill>
                <a:latin typeface="Arial"/>
                <a:cs typeface="Arial"/>
              </a:rPr>
              <a:t>data</a:t>
            </a:r>
            <a:r>
              <a:rPr sz="1400" kern="0" spc="21" dirty="0">
                <a:solidFill>
                  <a:sysClr val="windowText" lastClr="000000"/>
                </a:solidFill>
                <a:latin typeface="Arial"/>
                <a:cs typeface="Arial"/>
              </a:rPr>
              <a:t> </a:t>
            </a:r>
            <a:r>
              <a:rPr sz="1400" kern="0" spc="-18" dirty="0">
                <a:solidFill>
                  <a:sysClr val="windowText" lastClr="000000"/>
                </a:solidFill>
                <a:latin typeface="Arial"/>
                <a:cs typeface="Arial"/>
              </a:rPr>
              <a:t>and </a:t>
            </a:r>
            <a:r>
              <a:rPr sz="1400" kern="0" dirty="0">
                <a:solidFill>
                  <a:sysClr val="windowText" lastClr="000000"/>
                </a:solidFill>
                <a:latin typeface="Arial"/>
                <a:cs typeface="Arial"/>
              </a:rPr>
              <a:t>use</a:t>
            </a:r>
            <a:r>
              <a:rPr sz="1400" kern="0" spc="14" dirty="0">
                <a:solidFill>
                  <a:sysClr val="windowText" lastClr="000000"/>
                </a:solidFill>
                <a:latin typeface="Arial"/>
                <a:cs typeface="Arial"/>
              </a:rPr>
              <a:t> </a:t>
            </a:r>
            <a:r>
              <a:rPr sz="1400" kern="0" dirty="0">
                <a:solidFill>
                  <a:sysClr val="windowText" lastClr="000000"/>
                </a:solidFill>
                <a:latin typeface="Arial"/>
                <a:cs typeface="Arial"/>
              </a:rPr>
              <a:t>it</a:t>
            </a:r>
            <a:r>
              <a:rPr sz="1400" kern="0" spc="14" dirty="0">
                <a:solidFill>
                  <a:sysClr val="windowText" lastClr="000000"/>
                </a:solidFill>
                <a:latin typeface="Arial"/>
                <a:cs typeface="Arial"/>
              </a:rPr>
              <a:t> </a:t>
            </a:r>
            <a:r>
              <a:rPr sz="1400" kern="0" dirty="0">
                <a:solidFill>
                  <a:sysClr val="windowText" lastClr="000000"/>
                </a:solidFill>
                <a:latin typeface="Arial"/>
                <a:cs typeface="Arial"/>
              </a:rPr>
              <a:t>to</a:t>
            </a:r>
            <a:r>
              <a:rPr sz="1400" kern="0" spc="14" dirty="0">
                <a:solidFill>
                  <a:sysClr val="windowText" lastClr="000000"/>
                </a:solidFill>
                <a:latin typeface="Arial"/>
                <a:cs typeface="Arial"/>
              </a:rPr>
              <a:t> </a:t>
            </a:r>
            <a:r>
              <a:rPr sz="1400" kern="0" dirty="0">
                <a:solidFill>
                  <a:sysClr val="windowText" lastClr="000000"/>
                </a:solidFill>
                <a:latin typeface="Arial"/>
                <a:cs typeface="Arial"/>
              </a:rPr>
              <a:t>make</a:t>
            </a:r>
            <a:r>
              <a:rPr sz="1400" kern="0" spc="14" dirty="0">
                <a:solidFill>
                  <a:sysClr val="windowText" lastClr="000000"/>
                </a:solidFill>
                <a:latin typeface="Arial"/>
                <a:cs typeface="Arial"/>
              </a:rPr>
              <a:t> </a:t>
            </a:r>
            <a:r>
              <a:rPr sz="1400" kern="0" spc="-7" dirty="0">
                <a:solidFill>
                  <a:sysClr val="windowText" lastClr="000000"/>
                </a:solidFill>
                <a:latin typeface="Arial"/>
                <a:cs typeface="Arial"/>
              </a:rPr>
              <a:t>predictions.</a:t>
            </a:r>
            <a:endParaRPr sz="1400" kern="0" dirty="0">
              <a:solidFill>
                <a:sysClr val="windowText" lastClr="000000"/>
              </a:solidFill>
              <a:latin typeface="Arial"/>
              <a:cs typeface="Arial"/>
            </a:endParaRPr>
          </a:p>
        </p:txBody>
      </p:sp>
      <p:sp>
        <p:nvSpPr>
          <p:cNvPr id="33" name="object 33"/>
          <p:cNvSpPr txBox="1"/>
          <p:nvPr/>
        </p:nvSpPr>
        <p:spPr>
          <a:xfrm>
            <a:off x="7938928" y="2001822"/>
            <a:ext cx="2074366" cy="662561"/>
          </a:xfrm>
          <a:prstGeom prst="rect">
            <a:avLst/>
          </a:prstGeom>
        </p:spPr>
        <p:txBody>
          <a:bodyPr vert="horz" wrap="square" lIns="0" tIns="16073" rIns="0" bIns="0" rtlCol="0">
            <a:spAutoFit/>
          </a:bodyPr>
          <a:lstStyle/>
          <a:p>
            <a:pPr marL="75007" marR="3572" indent="-66524" defTabSz="642915">
              <a:spcBef>
                <a:spcPts val="127"/>
              </a:spcBef>
            </a:pPr>
            <a:r>
              <a:rPr sz="1400" kern="0" spc="-7" dirty="0">
                <a:solidFill>
                  <a:sysClr val="windowText" lastClr="000000"/>
                </a:solidFill>
                <a:latin typeface="Arial"/>
                <a:cs typeface="Arial"/>
              </a:rPr>
              <a:t>However,</a:t>
            </a:r>
            <a:r>
              <a:rPr sz="1400" b="1" kern="0" spc="21" dirty="0">
                <a:solidFill>
                  <a:sysClr val="windowText" lastClr="000000"/>
                </a:solidFill>
                <a:latin typeface="Arial"/>
                <a:cs typeface="Arial"/>
              </a:rPr>
              <a:t> </a:t>
            </a:r>
            <a:r>
              <a:rPr sz="1400" kern="0" dirty="0">
                <a:solidFill>
                  <a:sysClr val="windowText" lastClr="000000"/>
                </a:solidFill>
                <a:latin typeface="Arial"/>
                <a:cs typeface="Arial"/>
              </a:rPr>
              <a:t>we</a:t>
            </a:r>
            <a:r>
              <a:rPr sz="1400" kern="0" spc="21" dirty="0">
                <a:solidFill>
                  <a:sysClr val="windowText" lastClr="000000"/>
                </a:solidFill>
                <a:latin typeface="Arial"/>
                <a:cs typeface="Arial"/>
              </a:rPr>
              <a:t> </a:t>
            </a:r>
            <a:r>
              <a:rPr lang="en-US" sz="1400" kern="0" dirty="0">
                <a:solidFill>
                  <a:sysClr val="windowText" lastClr="000000"/>
                </a:solidFill>
                <a:latin typeface="Arial"/>
                <a:cs typeface="Arial"/>
              </a:rPr>
              <a:t>haven’t</a:t>
            </a:r>
            <a:r>
              <a:rPr sz="1400" kern="0" spc="21" dirty="0">
                <a:solidFill>
                  <a:sysClr val="windowText" lastClr="000000"/>
                </a:solidFill>
                <a:latin typeface="Arial"/>
                <a:cs typeface="Arial"/>
              </a:rPr>
              <a:t> </a:t>
            </a:r>
            <a:r>
              <a:rPr sz="1400" kern="0" dirty="0">
                <a:solidFill>
                  <a:sysClr val="windowText" lastClr="000000"/>
                </a:solidFill>
                <a:latin typeface="Arial"/>
                <a:cs typeface="Arial"/>
              </a:rPr>
              <a:t>talk</a:t>
            </a:r>
            <a:r>
              <a:rPr lang="en-US" sz="1400" kern="0" dirty="0">
                <a:solidFill>
                  <a:sysClr val="windowText" lastClr="000000"/>
                </a:solidFill>
                <a:latin typeface="Arial"/>
                <a:cs typeface="Arial"/>
              </a:rPr>
              <a:t>ed</a:t>
            </a:r>
            <a:r>
              <a:rPr sz="1400" kern="0" spc="21" dirty="0">
                <a:solidFill>
                  <a:sysClr val="windowText" lastClr="000000"/>
                </a:solidFill>
                <a:latin typeface="Arial"/>
                <a:cs typeface="Arial"/>
              </a:rPr>
              <a:t> </a:t>
            </a:r>
            <a:r>
              <a:rPr sz="1400" kern="0" spc="-7" dirty="0">
                <a:solidFill>
                  <a:sysClr val="windowText" lastClr="000000"/>
                </a:solidFill>
                <a:latin typeface="Arial"/>
                <a:cs typeface="Arial"/>
              </a:rPr>
              <a:t>about </a:t>
            </a:r>
            <a:r>
              <a:rPr sz="1400" b="1" kern="0" dirty="0">
                <a:solidFill>
                  <a:sysClr val="windowText" lastClr="000000"/>
                </a:solidFill>
                <a:latin typeface="Arial"/>
                <a:cs typeface="Arial"/>
              </a:rPr>
              <a:t>how</a:t>
            </a:r>
            <a:r>
              <a:rPr sz="1400" b="1" kern="0" spc="7" dirty="0">
                <a:solidFill>
                  <a:sysClr val="windowText" lastClr="000000"/>
                </a:solidFill>
                <a:latin typeface="Arial"/>
                <a:cs typeface="Arial"/>
              </a:rPr>
              <a:t> </a:t>
            </a:r>
            <a:r>
              <a:rPr sz="1400" b="1" kern="0" dirty="0">
                <a:solidFill>
                  <a:sysClr val="windowText" lastClr="000000"/>
                </a:solidFill>
                <a:latin typeface="Arial"/>
                <a:cs typeface="Arial"/>
              </a:rPr>
              <a:t>we</a:t>
            </a:r>
            <a:r>
              <a:rPr sz="1400" b="1" kern="0" spc="14" dirty="0">
                <a:solidFill>
                  <a:sysClr val="windowText" lastClr="000000"/>
                </a:solidFill>
                <a:latin typeface="Arial"/>
                <a:cs typeface="Arial"/>
              </a:rPr>
              <a:t> </a:t>
            </a:r>
            <a:r>
              <a:rPr sz="1400" b="1" kern="0" dirty="0">
                <a:solidFill>
                  <a:sysClr val="windowText" lastClr="000000"/>
                </a:solidFill>
                <a:latin typeface="Arial"/>
                <a:cs typeface="Arial"/>
              </a:rPr>
              <a:t>fit</a:t>
            </a:r>
            <a:r>
              <a:rPr sz="1400" b="1" kern="0" spc="14" dirty="0">
                <a:solidFill>
                  <a:sysClr val="windowText" lastClr="000000"/>
                </a:solidFill>
                <a:latin typeface="Arial"/>
                <a:cs typeface="Arial"/>
              </a:rPr>
              <a:t> </a:t>
            </a:r>
            <a:r>
              <a:rPr sz="1400" kern="0" dirty="0">
                <a:solidFill>
                  <a:sysClr val="windowText" lastClr="000000"/>
                </a:solidFill>
                <a:latin typeface="Arial"/>
                <a:cs typeface="Arial"/>
              </a:rPr>
              <a:t>a</a:t>
            </a:r>
            <a:r>
              <a:rPr sz="1400" kern="0" spc="14" dirty="0">
                <a:solidFill>
                  <a:sysClr val="windowText" lastClr="000000"/>
                </a:solidFill>
                <a:latin typeface="Arial"/>
                <a:cs typeface="Arial"/>
              </a:rPr>
              <a:t> </a:t>
            </a:r>
            <a:r>
              <a:rPr sz="1400" b="1" kern="0" dirty="0">
                <a:solidFill>
                  <a:srgbClr val="00A2FF"/>
                </a:solidFill>
                <a:latin typeface="Arial"/>
                <a:cs typeface="Arial"/>
              </a:rPr>
              <a:t>line</a:t>
            </a:r>
            <a:r>
              <a:rPr sz="1400" b="1" kern="0" spc="14" dirty="0">
                <a:solidFill>
                  <a:srgbClr val="00A2FF"/>
                </a:solidFill>
                <a:latin typeface="Arial"/>
                <a:cs typeface="Arial"/>
              </a:rPr>
              <a:t> </a:t>
            </a:r>
            <a:r>
              <a:rPr sz="1400" kern="0" dirty="0">
                <a:solidFill>
                  <a:sysClr val="windowText" lastClr="000000"/>
                </a:solidFill>
                <a:latin typeface="Arial"/>
                <a:cs typeface="Arial"/>
              </a:rPr>
              <a:t>to</a:t>
            </a:r>
            <a:r>
              <a:rPr sz="1400" kern="0" spc="14" dirty="0">
                <a:solidFill>
                  <a:sysClr val="windowText" lastClr="000000"/>
                </a:solidFill>
                <a:latin typeface="Arial"/>
                <a:cs typeface="Arial"/>
              </a:rPr>
              <a:t> </a:t>
            </a:r>
            <a:r>
              <a:rPr sz="1400" kern="0" dirty="0">
                <a:solidFill>
                  <a:sysClr val="windowText" lastClr="000000"/>
                </a:solidFill>
                <a:latin typeface="Arial"/>
                <a:cs typeface="Arial"/>
              </a:rPr>
              <a:t>the</a:t>
            </a:r>
            <a:r>
              <a:rPr sz="1400" kern="0" spc="18" dirty="0">
                <a:solidFill>
                  <a:sysClr val="windowText" lastClr="000000"/>
                </a:solidFill>
                <a:latin typeface="Arial"/>
                <a:cs typeface="Arial"/>
              </a:rPr>
              <a:t> </a:t>
            </a:r>
            <a:r>
              <a:rPr sz="1400" kern="0" spc="-7" dirty="0">
                <a:solidFill>
                  <a:sysClr val="windowText" lastClr="000000"/>
                </a:solidFill>
                <a:latin typeface="Arial"/>
                <a:cs typeface="Arial"/>
              </a:rPr>
              <a:t>data…</a:t>
            </a:r>
            <a:endParaRPr sz="1400" kern="0" dirty="0">
              <a:solidFill>
                <a:sysClr val="windowText" lastClr="000000"/>
              </a:solidFill>
              <a:latin typeface="Arial"/>
              <a:cs typeface="Arial"/>
            </a:endParaRPr>
          </a:p>
        </p:txBody>
      </p:sp>
      <p:grpSp>
        <p:nvGrpSpPr>
          <p:cNvPr id="35" name="object 35"/>
          <p:cNvGrpSpPr/>
          <p:nvPr/>
        </p:nvGrpSpPr>
        <p:grpSpPr>
          <a:xfrm>
            <a:off x="5399749" y="1818937"/>
            <a:ext cx="1863179" cy="1682800"/>
            <a:chOff x="4743196" y="2575624"/>
            <a:chExt cx="2649855" cy="2393315"/>
          </a:xfrm>
        </p:grpSpPr>
        <p:pic>
          <p:nvPicPr>
            <p:cNvPr id="36" name="object 36"/>
            <p:cNvPicPr/>
            <p:nvPr/>
          </p:nvPicPr>
          <p:blipFill>
            <a:blip r:embed="rId4" cstate="print"/>
            <a:stretch>
              <a:fillRect/>
            </a:stretch>
          </p:blipFill>
          <p:spPr>
            <a:xfrm>
              <a:off x="5987265" y="3203969"/>
              <a:ext cx="59649" cy="297179"/>
            </a:xfrm>
            <a:prstGeom prst="rect">
              <a:avLst/>
            </a:prstGeom>
          </p:spPr>
        </p:pic>
        <p:pic>
          <p:nvPicPr>
            <p:cNvPr id="37" name="object 37"/>
            <p:cNvPicPr/>
            <p:nvPr/>
          </p:nvPicPr>
          <p:blipFill>
            <a:blip r:embed="rId5" cstate="print"/>
            <a:stretch>
              <a:fillRect/>
            </a:stretch>
          </p:blipFill>
          <p:spPr>
            <a:xfrm>
              <a:off x="6191896" y="3422154"/>
              <a:ext cx="59648" cy="410210"/>
            </a:xfrm>
            <a:prstGeom prst="rect">
              <a:avLst/>
            </a:prstGeom>
          </p:spPr>
        </p:pic>
        <p:pic>
          <p:nvPicPr>
            <p:cNvPr id="38" name="object 38"/>
            <p:cNvPicPr/>
            <p:nvPr/>
          </p:nvPicPr>
          <p:blipFill>
            <a:blip r:embed="rId6" cstate="print"/>
            <a:stretch>
              <a:fillRect/>
            </a:stretch>
          </p:blipFill>
          <p:spPr>
            <a:xfrm>
              <a:off x="7164590" y="2831242"/>
              <a:ext cx="59649" cy="265429"/>
            </a:xfrm>
            <a:prstGeom prst="rect">
              <a:avLst/>
            </a:prstGeom>
          </p:spPr>
        </p:pic>
        <p:sp>
          <p:nvSpPr>
            <p:cNvPr id="39" name="object 39"/>
            <p:cNvSpPr/>
            <p:nvPr/>
          </p:nvSpPr>
          <p:spPr>
            <a:xfrm>
              <a:off x="4850568" y="2732171"/>
              <a:ext cx="2513330" cy="1448435"/>
            </a:xfrm>
            <a:custGeom>
              <a:avLst/>
              <a:gdLst/>
              <a:ahLst/>
              <a:cxnLst/>
              <a:rect l="l" t="t" r="r" b="b"/>
              <a:pathLst>
                <a:path w="2513329" h="1448435">
                  <a:moveTo>
                    <a:pt x="113249" y="1397000"/>
                  </a:moveTo>
                  <a:lnTo>
                    <a:pt x="105658" y="1397000"/>
                  </a:lnTo>
                  <a:lnTo>
                    <a:pt x="109466" y="1409700"/>
                  </a:lnTo>
                  <a:lnTo>
                    <a:pt x="112398" y="1409700"/>
                  </a:lnTo>
                  <a:lnTo>
                    <a:pt x="113249" y="1397000"/>
                  </a:lnTo>
                  <a:close/>
                </a:path>
                <a:path w="2513329" h="1448435">
                  <a:moveTo>
                    <a:pt x="27866" y="1371600"/>
                  </a:moveTo>
                  <a:lnTo>
                    <a:pt x="596" y="1371600"/>
                  </a:lnTo>
                  <a:lnTo>
                    <a:pt x="0" y="1384300"/>
                  </a:lnTo>
                  <a:lnTo>
                    <a:pt x="6520" y="1397000"/>
                  </a:lnTo>
                  <a:lnTo>
                    <a:pt x="10836" y="1397000"/>
                  </a:lnTo>
                  <a:lnTo>
                    <a:pt x="16414" y="1384300"/>
                  </a:lnTo>
                  <a:lnTo>
                    <a:pt x="25022" y="1384300"/>
                  </a:lnTo>
                  <a:lnTo>
                    <a:pt x="27866" y="1371600"/>
                  </a:lnTo>
                  <a:close/>
                </a:path>
                <a:path w="2513329" h="1448435">
                  <a:moveTo>
                    <a:pt x="17298" y="1384300"/>
                  </a:moveTo>
                  <a:lnTo>
                    <a:pt x="16414" y="1384300"/>
                  </a:lnTo>
                  <a:lnTo>
                    <a:pt x="13444" y="1397000"/>
                  </a:lnTo>
                  <a:lnTo>
                    <a:pt x="18755" y="1397000"/>
                  </a:lnTo>
                  <a:lnTo>
                    <a:pt x="17298" y="1384300"/>
                  </a:lnTo>
                  <a:close/>
                </a:path>
                <a:path w="2513329" h="1448435">
                  <a:moveTo>
                    <a:pt x="91358" y="1384300"/>
                  </a:moveTo>
                  <a:lnTo>
                    <a:pt x="88379" y="1384300"/>
                  </a:lnTo>
                  <a:lnTo>
                    <a:pt x="88781" y="1397000"/>
                  </a:lnTo>
                  <a:lnTo>
                    <a:pt x="90687" y="1397000"/>
                  </a:lnTo>
                  <a:lnTo>
                    <a:pt x="91358" y="1384300"/>
                  </a:lnTo>
                  <a:close/>
                </a:path>
                <a:path w="2513329" h="1448435">
                  <a:moveTo>
                    <a:pt x="99573" y="1384300"/>
                  </a:moveTo>
                  <a:lnTo>
                    <a:pt x="93621" y="1384300"/>
                  </a:lnTo>
                  <a:lnTo>
                    <a:pt x="90687" y="1397000"/>
                  </a:lnTo>
                  <a:lnTo>
                    <a:pt x="94937" y="1397000"/>
                  </a:lnTo>
                  <a:lnTo>
                    <a:pt x="99573" y="1384300"/>
                  </a:lnTo>
                  <a:close/>
                </a:path>
                <a:path w="2513329" h="1448435">
                  <a:moveTo>
                    <a:pt x="105543" y="1395307"/>
                  </a:moveTo>
                  <a:lnTo>
                    <a:pt x="104256" y="1397000"/>
                  </a:lnTo>
                  <a:lnTo>
                    <a:pt x="105789" y="1397000"/>
                  </a:lnTo>
                  <a:lnTo>
                    <a:pt x="105543" y="1395307"/>
                  </a:lnTo>
                  <a:close/>
                </a:path>
                <a:path w="2513329" h="1448435">
                  <a:moveTo>
                    <a:pt x="107511" y="1392719"/>
                  </a:moveTo>
                  <a:lnTo>
                    <a:pt x="105543" y="1395307"/>
                  </a:lnTo>
                  <a:lnTo>
                    <a:pt x="105789" y="1397000"/>
                  </a:lnTo>
                  <a:lnTo>
                    <a:pt x="107511" y="1392719"/>
                  </a:lnTo>
                  <a:close/>
                </a:path>
                <a:path w="2513329" h="1448435">
                  <a:moveTo>
                    <a:pt x="144882" y="1384300"/>
                  </a:moveTo>
                  <a:lnTo>
                    <a:pt x="113912" y="1384300"/>
                  </a:lnTo>
                  <a:lnTo>
                    <a:pt x="107511" y="1392719"/>
                  </a:lnTo>
                  <a:lnTo>
                    <a:pt x="105789" y="1397000"/>
                  </a:lnTo>
                  <a:lnTo>
                    <a:pt x="136287" y="1397000"/>
                  </a:lnTo>
                  <a:lnTo>
                    <a:pt x="144882" y="1384300"/>
                  </a:lnTo>
                  <a:close/>
                </a:path>
                <a:path w="2513329" h="1448435">
                  <a:moveTo>
                    <a:pt x="110897" y="1384300"/>
                  </a:moveTo>
                  <a:lnTo>
                    <a:pt x="103945" y="1384300"/>
                  </a:lnTo>
                  <a:lnTo>
                    <a:pt x="105543" y="1395307"/>
                  </a:lnTo>
                  <a:lnTo>
                    <a:pt x="107511" y="1392719"/>
                  </a:lnTo>
                  <a:lnTo>
                    <a:pt x="110897" y="1384300"/>
                  </a:lnTo>
                  <a:close/>
                </a:path>
                <a:path w="2513329" h="1448435">
                  <a:moveTo>
                    <a:pt x="36160" y="1371600"/>
                  </a:moveTo>
                  <a:lnTo>
                    <a:pt x="29436" y="1371600"/>
                  </a:lnTo>
                  <a:lnTo>
                    <a:pt x="31230" y="1384300"/>
                  </a:lnTo>
                  <a:lnTo>
                    <a:pt x="33121" y="1384300"/>
                  </a:lnTo>
                  <a:lnTo>
                    <a:pt x="34319" y="1382496"/>
                  </a:lnTo>
                  <a:lnTo>
                    <a:pt x="36160" y="1371600"/>
                  </a:lnTo>
                  <a:close/>
                </a:path>
                <a:path w="2513329" h="1448435">
                  <a:moveTo>
                    <a:pt x="34319" y="1382496"/>
                  </a:moveTo>
                  <a:lnTo>
                    <a:pt x="33121" y="1384300"/>
                  </a:lnTo>
                  <a:lnTo>
                    <a:pt x="34273" y="1382764"/>
                  </a:lnTo>
                  <a:lnTo>
                    <a:pt x="34319" y="1382496"/>
                  </a:lnTo>
                  <a:close/>
                </a:path>
                <a:path w="2513329" h="1448435">
                  <a:moveTo>
                    <a:pt x="34273" y="1382764"/>
                  </a:moveTo>
                  <a:lnTo>
                    <a:pt x="33121" y="1384300"/>
                  </a:lnTo>
                  <a:lnTo>
                    <a:pt x="34014" y="1384300"/>
                  </a:lnTo>
                  <a:lnTo>
                    <a:pt x="34273" y="1382764"/>
                  </a:lnTo>
                  <a:close/>
                </a:path>
                <a:path w="2513329" h="1448435">
                  <a:moveTo>
                    <a:pt x="118435" y="1371600"/>
                  </a:moveTo>
                  <a:lnTo>
                    <a:pt x="92118" y="1371600"/>
                  </a:lnTo>
                  <a:lnTo>
                    <a:pt x="93144" y="1384300"/>
                  </a:lnTo>
                  <a:lnTo>
                    <a:pt x="114263" y="1384300"/>
                  </a:lnTo>
                  <a:lnTo>
                    <a:pt x="118435" y="1371600"/>
                  </a:lnTo>
                  <a:close/>
                </a:path>
                <a:path w="2513329" h="1448435">
                  <a:moveTo>
                    <a:pt x="127313" y="1371600"/>
                  </a:moveTo>
                  <a:lnTo>
                    <a:pt x="119818" y="1371600"/>
                  </a:lnTo>
                  <a:lnTo>
                    <a:pt x="119519" y="1384300"/>
                  </a:lnTo>
                  <a:lnTo>
                    <a:pt x="127313" y="1371600"/>
                  </a:lnTo>
                  <a:close/>
                </a:path>
                <a:path w="2513329" h="1448435">
                  <a:moveTo>
                    <a:pt x="146922" y="1371600"/>
                  </a:moveTo>
                  <a:lnTo>
                    <a:pt x="138192" y="1371600"/>
                  </a:lnTo>
                  <a:lnTo>
                    <a:pt x="143501" y="1384300"/>
                  </a:lnTo>
                  <a:lnTo>
                    <a:pt x="146372" y="1384300"/>
                  </a:lnTo>
                  <a:lnTo>
                    <a:pt x="146922" y="1371600"/>
                  </a:lnTo>
                  <a:close/>
                </a:path>
                <a:path w="2513329" h="1448435">
                  <a:moveTo>
                    <a:pt x="150804" y="1371600"/>
                  </a:moveTo>
                  <a:lnTo>
                    <a:pt x="147599" y="1371600"/>
                  </a:lnTo>
                  <a:lnTo>
                    <a:pt x="146372" y="1384300"/>
                  </a:lnTo>
                  <a:lnTo>
                    <a:pt x="149626" y="1384300"/>
                  </a:lnTo>
                  <a:lnTo>
                    <a:pt x="150804" y="1371600"/>
                  </a:lnTo>
                  <a:close/>
                </a:path>
                <a:path w="2513329" h="1448435">
                  <a:moveTo>
                    <a:pt x="164193" y="1371600"/>
                  </a:moveTo>
                  <a:lnTo>
                    <a:pt x="151637" y="1371600"/>
                  </a:lnTo>
                  <a:lnTo>
                    <a:pt x="155506" y="1384300"/>
                  </a:lnTo>
                  <a:lnTo>
                    <a:pt x="160102" y="1384300"/>
                  </a:lnTo>
                  <a:lnTo>
                    <a:pt x="164193" y="1371600"/>
                  </a:lnTo>
                  <a:close/>
                </a:path>
                <a:path w="2513329" h="1448435">
                  <a:moveTo>
                    <a:pt x="42654" y="1371600"/>
                  </a:moveTo>
                  <a:lnTo>
                    <a:pt x="41554" y="1371600"/>
                  </a:lnTo>
                  <a:lnTo>
                    <a:pt x="34319" y="1382496"/>
                  </a:lnTo>
                  <a:lnTo>
                    <a:pt x="34273" y="1382764"/>
                  </a:lnTo>
                  <a:lnTo>
                    <a:pt x="42654" y="1371600"/>
                  </a:lnTo>
                  <a:close/>
                </a:path>
                <a:path w="2513329" h="1448435">
                  <a:moveTo>
                    <a:pt x="13011" y="1358900"/>
                  </a:moveTo>
                  <a:lnTo>
                    <a:pt x="9382" y="1371600"/>
                  </a:lnTo>
                  <a:lnTo>
                    <a:pt x="15234" y="1371600"/>
                  </a:lnTo>
                  <a:lnTo>
                    <a:pt x="13011" y="1358900"/>
                  </a:lnTo>
                  <a:close/>
                </a:path>
                <a:path w="2513329" h="1448435">
                  <a:moveTo>
                    <a:pt x="61123" y="1358900"/>
                  </a:moveTo>
                  <a:lnTo>
                    <a:pt x="38914" y="1358900"/>
                  </a:lnTo>
                  <a:lnTo>
                    <a:pt x="34272" y="1371600"/>
                  </a:lnTo>
                  <a:lnTo>
                    <a:pt x="55072" y="1371600"/>
                  </a:lnTo>
                  <a:lnTo>
                    <a:pt x="61123" y="1358900"/>
                  </a:lnTo>
                  <a:close/>
                </a:path>
                <a:path w="2513329" h="1448435">
                  <a:moveTo>
                    <a:pt x="93215" y="1358900"/>
                  </a:moveTo>
                  <a:lnTo>
                    <a:pt x="87050" y="1358900"/>
                  </a:lnTo>
                  <a:lnTo>
                    <a:pt x="84703" y="1371600"/>
                  </a:lnTo>
                  <a:lnTo>
                    <a:pt x="86158" y="1371600"/>
                  </a:lnTo>
                  <a:lnTo>
                    <a:pt x="93215" y="1358900"/>
                  </a:lnTo>
                  <a:close/>
                </a:path>
                <a:path w="2513329" h="1448435">
                  <a:moveTo>
                    <a:pt x="153403" y="1358900"/>
                  </a:moveTo>
                  <a:lnTo>
                    <a:pt x="99579" y="1358900"/>
                  </a:lnTo>
                  <a:lnTo>
                    <a:pt x="97421" y="1371600"/>
                  </a:lnTo>
                  <a:lnTo>
                    <a:pt x="152822" y="1371600"/>
                  </a:lnTo>
                  <a:lnTo>
                    <a:pt x="153403" y="1358900"/>
                  </a:lnTo>
                  <a:close/>
                </a:path>
                <a:path w="2513329" h="1448435">
                  <a:moveTo>
                    <a:pt x="180734" y="1358900"/>
                  </a:moveTo>
                  <a:lnTo>
                    <a:pt x="165468" y="1358900"/>
                  </a:lnTo>
                  <a:lnTo>
                    <a:pt x="157900" y="1371600"/>
                  </a:lnTo>
                  <a:lnTo>
                    <a:pt x="181786" y="1371600"/>
                  </a:lnTo>
                  <a:lnTo>
                    <a:pt x="180734" y="1358900"/>
                  </a:lnTo>
                  <a:close/>
                </a:path>
                <a:path w="2513329" h="1448435">
                  <a:moveTo>
                    <a:pt x="214395" y="1358900"/>
                  </a:moveTo>
                  <a:lnTo>
                    <a:pt x="206749" y="1358900"/>
                  </a:lnTo>
                  <a:lnTo>
                    <a:pt x="206164" y="1371600"/>
                  </a:lnTo>
                  <a:lnTo>
                    <a:pt x="214395" y="1358900"/>
                  </a:lnTo>
                  <a:close/>
                </a:path>
                <a:path w="2513329" h="1448435">
                  <a:moveTo>
                    <a:pt x="74485" y="1358900"/>
                  </a:moveTo>
                  <a:lnTo>
                    <a:pt x="61123" y="1358900"/>
                  </a:lnTo>
                  <a:lnTo>
                    <a:pt x="64116" y="1371584"/>
                  </a:lnTo>
                  <a:lnTo>
                    <a:pt x="74485" y="1358900"/>
                  </a:lnTo>
                  <a:close/>
                </a:path>
                <a:path w="2513329" h="1448435">
                  <a:moveTo>
                    <a:pt x="35436" y="1346200"/>
                  </a:moveTo>
                  <a:lnTo>
                    <a:pt x="30594" y="1346200"/>
                  </a:lnTo>
                  <a:lnTo>
                    <a:pt x="22344" y="1358900"/>
                  </a:lnTo>
                  <a:lnTo>
                    <a:pt x="29683" y="1358900"/>
                  </a:lnTo>
                  <a:lnTo>
                    <a:pt x="35436" y="1346200"/>
                  </a:lnTo>
                  <a:close/>
                </a:path>
                <a:path w="2513329" h="1448435">
                  <a:moveTo>
                    <a:pt x="41559" y="1346200"/>
                  </a:moveTo>
                  <a:lnTo>
                    <a:pt x="35436" y="1346200"/>
                  </a:lnTo>
                  <a:lnTo>
                    <a:pt x="36291" y="1358900"/>
                  </a:lnTo>
                  <a:lnTo>
                    <a:pt x="39756" y="1358900"/>
                  </a:lnTo>
                  <a:lnTo>
                    <a:pt x="41559" y="1346200"/>
                  </a:lnTo>
                  <a:close/>
                </a:path>
                <a:path w="2513329" h="1448435">
                  <a:moveTo>
                    <a:pt x="95890" y="1346200"/>
                  </a:moveTo>
                  <a:lnTo>
                    <a:pt x="51498" y="1346200"/>
                  </a:lnTo>
                  <a:lnTo>
                    <a:pt x="41687" y="1358900"/>
                  </a:lnTo>
                  <a:lnTo>
                    <a:pt x="93568" y="1358900"/>
                  </a:lnTo>
                  <a:lnTo>
                    <a:pt x="96792" y="1353624"/>
                  </a:lnTo>
                  <a:lnTo>
                    <a:pt x="95890" y="1346200"/>
                  </a:lnTo>
                  <a:close/>
                </a:path>
                <a:path w="2513329" h="1448435">
                  <a:moveTo>
                    <a:pt x="103268" y="1346200"/>
                  </a:moveTo>
                  <a:lnTo>
                    <a:pt x="101327" y="1346200"/>
                  </a:lnTo>
                  <a:lnTo>
                    <a:pt x="96792" y="1353624"/>
                  </a:lnTo>
                  <a:lnTo>
                    <a:pt x="97433" y="1358900"/>
                  </a:lnTo>
                  <a:lnTo>
                    <a:pt x="103268" y="1346200"/>
                  </a:lnTo>
                  <a:close/>
                </a:path>
                <a:path w="2513329" h="1448435">
                  <a:moveTo>
                    <a:pt x="114970" y="1346200"/>
                  </a:moveTo>
                  <a:lnTo>
                    <a:pt x="105845" y="1346200"/>
                  </a:lnTo>
                  <a:lnTo>
                    <a:pt x="97770" y="1358900"/>
                  </a:lnTo>
                  <a:lnTo>
                    <a:pt x="120896" y="1358900"/>
                  </a:lnTo>
                  <a:lnTo>
                    <a:pt x="114970" y="1346200"/>
                  </a:lnTo>
                  <a:close/>
                </a:path>
                <a:path w="2513329" h="1448435">
                  <a:moveTo>
                    <a:pt x="175087" y="1346200"/>
                  </a:moveTo>
                  <a:lnTo>
                    <a:pt x="123309" y="1346200"/>
                  </a:lnTo>
                  <a:lnTo>
                    <a:pt x="121613" y="1358900"/>
                  </a:lnTo>
                  <a:lnTo>
                    <a:pt x="165233" y="1358900"/>
                  </a:lnTo>
                  <a:lnTo>
                    <a:pt x="175087" y="1346200"/>
                  </a:lnTo>
                  <a:close/>
                </a:path>
                <a:path w="2513329" h="1448435">
                  <a:moveTo>
                    <a:pt x="203977" y="1346200"/>
                  </a:moveTo>
                  <a:lnTo>
                    <a:pt x="185931" y="1346200"/>
                  </a:lnTo>
                  <a:lnTo>
                    <a:pt x="183236" y="1358900"/>
                  </a:lnTo>
                  <a:lnTo>
                    <a:pt x="203559" y="1358900"/>
                  </a:lnTo>
                  <a:lnTo>
                    <a:pt x="205908" y="1350076"/>
                  </a:lnTo>
                  <a:lnTo>
                    <a:pt x="203977" y="1346200"/>
                  </a:lnTo>
                  <a:close/>
                </a:path>
                <a:path w="2513329" h="1448435">
                  <a:moveTo>
                    <a:pt x="208517" y="1355315"/>
                  </a:moveTo>
                  <a:lnTo>
                    <a:pt x="208647" y="1358900"/>
                  </a:lnTo>
                  <a:lnTo>
                    <a:pt x="210303" y="1358900"/>
                  </a:lnTo>
                  <a:lnTo>
                    <a:pt x="208517" y="1355315"/>
                  </a:lnTo>
                  <a:close/>
                </a:path>
                <a:path w="2513329" h="1448435">
                  <a:moveTo>
                    <a:pt x="209391" y="1346200"/>
                  </a:moveTo>
                  <a:lnTo>
                    <a:pt x="208188" y="1346200"/>
                  </a:lnTo>
                  <a:lnTo>
                    <a:pt x="208517" y="1355315"/>
                  </a:lnTo>
                  <a:lnTo>
                    <a:pt x="210303" y="1358900"/>
                  </a:lnTo>
                  <a:lnTo>
                    <a:pt x="209391" y="1346200"/>
                  </a:lnTo>
                  <a:close/>
                </a:path>
                <a:path w="2513329" h="1448435">
                  <a:moveTo>
                    <a:pt x="210077" y="1346200"/>
                  </a:moveTo>
                  <a:lnTo>
                    <a:pt x="209391" y="1346200"/>
                  </a:lnTo>
                  <a:lnTo>
                    <a:pt x="210303" y="1358900"/>
                  </a:lnTo>
                  <a:lnTo>
                    <a:pt x="210896" y="1358900"/>
                  </a:lnTo>
                  <a:lnTo>
                    <a:pt x="210077" y="1346200"/>
                  </a:lnTo>
                  <a:close/>
                </a:path>
                <a:path w="2513329" h="1448435">
                  <a:moveTo>
                    <a:pt x="233075" y="1346200"/>
                  </a:moveTo>
                  <a:lnTo>
                    <a:pt x="219401" y="1346200"/>
                  </a:lnTo>
                  <a:lnTo>
                    <a:pt x="221545" y="1358900"/>
                  </a:lnTo>
                  <a:lnTo>
                    <a:pt x="228162" y="1358900"/>
                  </a:lnTo>
                  <a:lnTo>
                    <a:pt x="233075" y="1346200"/>
                  </a:lnTo>
                  <a:close/>
                </a:path>
                <a:path w="2513329" h="1448435">
                  <a:moveTo>
                    <a:pt x="247644" y="1346200"/>
                  </a:moveTo>
                  <a:lnTo>
                    <a:pt x="236976" y="1346200"/>
                  </a:lnTo>
                  <a:lnTo>
                    <a:pt x="241256" y="1358900"/>
                  </a:lnTo>
                  <a:lnTo>
                    <a:pt x="247644" y="1346200"/>
                  </a:lnTo>
                  <a:close/>
                </a:path>
                <a:path w="2513329" h="1448435">
                  <a:moveTo>
                    <a:pt x="208188" y="1346200"/>
                  </a:moveTo>
                  <a:lnTo>
                    <a:pt x="206940" y="1346200"/>
                  </a:lnTo>
                  <a:lnTo>
                    <a:pt x="205908" y="1350076"/>
                  </a:lnTo>
                  <a:lnTo>
                    <a:pt x="208517" y="1355315"/>
                  </a:lnTo>
                  <a:lnTo>
                    <a:pt x="208188" y="1346200"/>
                  </a:lnTo>
                  <a:close/>
                </a:path>
                <a:path w="2513329" h="1448435">
                  <a:moveTo>
                    <a:pt x="206940" y="1346200"/>
                  </a:moveTo>
                  <a:lnTo>
                    <a:pt x="203977" y="1346200"/>
                  </a:lnTo>
                  <a:lnTo>
                    <a:pt x="205908" y="1350076"/>
                  </a:lnTo>
                  <a:lnTo>
                    <a:pt x="206940" y="1346200"/>
                  </a:lnTo>
                  <a:close/>
                </a:path>
                <a:path w="2513329" h="1448435">
                  <a:moveTo>
                    <a:pt x="55271" y="1333500"/>
                  </a:moveTo>
                  <a:lnTo>
                    <a:pt x="54244" y="1333500"/>
                  </a:lnTo>
                  <a:lnTo>
                    <a:pt x="56276" y="1346200"/>
                  </a:lnTo>
                  <a:lnTo>
                    <a:pt x="55271" y="1333500"/>
                  </a:lnTo>
                  <a:close/>
                </a:path>
                <a:path w="2513329" h="1448435">
                  <a:moveTo>
                    <a:pt x="62875" y="1340797"/>
                  </a:moveTo>
                  <a:lnTo>
                    <a:pt x="59836" y="1346200"/>
                  </a:lnTo>
                  <a:lnTo>
                    <a:pt x="62598" y="1346200"/>
                  </a:lnTo>
                  <a:lnTo>
                    <a:pt x="62875" y="1340797"/>
                  </a:lnTo>
                  <a:close/>
                </a:path>
                <a:path w="2513329" h="1448435">
                  <a:moveTo>
                    <a:pt x="127162" y="1333500"/>
                  </a:moveTo>
                  <a:lnTo>
                    <a:pt x="66982" y="1333500"/>
                  </a:lnTo>
                  <a:lnTo>
                    <a:pt x="69140" y="1346200"/>
                  </a:lnTo>
                  <a:lnTo>
                    <a:pt x="117315" y="1346200"/>
                  </a:lnTo>
                  <a:lnTo>
                    <a:pt x="127162" y="1333500"/>
                  </a:lnTo>
                  <a:close/>
                </a:path>
                <a:path w="2513329" h="1448435">
                  <a:moveTo>
                    <a:pt x="182125" y="1333500"/>
                  </a:moveTo>
                  <a:lnTo>
                    <a:pt x="127162" y="1333500"/>
                  </a:lnTo>
                  <a:lnTo>
                    <a:pt x="121603" y="1346200"/>
                  </a:lnTo>
                  <a:lnTo>
                    <a:pt x="177754" y="1346200"/>
                  </a:lnTo>
                  <a:lnTo>
                    <a:pt x="182125" y="1333500"/>
                  </a:lnTo>
                  <a:close/>
                </a:path>
                <a:path w="2513329" h="1448435">
                  <a:moveTo>
                    <a:pt x="188734" y="1333500"/>
                  </a:moveTo>
                  <a:lnTo>
                    <a:pt x="182125" y="1333500"/>
                  </a:lnTo>
                  <a:lnTo>
                    <a:pt x="184110" y="1346200"/>
                  </a:lnTo>
                  <a:lnTo>
                    <a:pt x="188327" y="1346200"/>
                  </a:lnTo>
                  <a:lnTo>
                    <a:pt x="188855" y="1344710"/>
                  </a:lnTo>
                  <a:lnTo>
                    <a:pt x="188734" y="1333500"/>
                  </a:lnTo>
                  <a:close/>
                </a:path>
                <a:path w="2513329" h="1448435">
                  <a:moveTo>
                    <a:pt x="188855" y="1344710"/>
                  </a:moveTo>
                  <a:lnTo>
                    <a:pt x="188327" y="1346200"/>
                  </a:lnTo>
                  <a:lnTo>
                    <a:pt x="188871" y="1346200"/>
                  </a:lnTo>
                  <a:lnTo>
                    <a:pt x="188855" y="1344710"/>
                  </a:lnTo>
                  <a:close/>
                </a:path>
                <a:path w="2513329" h="1448435">
                  <a:moveTo>
                    <a:pt x="197349" y="1333500"/>
                  </a:moveTo>
                  <a:lnTo>
                    <a:pt x="192832" y="1333500"/>
                  </a:lnTo>
                  <a:lnTo>
                    <a:pt x="188885" y="1344628"/>
                  </a:lnTo>
                  <a:lnTo>
                    <a:pt x="188871" y="1346200"/>
                  </a:lnTo>
                  <a:lnTo>
                    <a:pt x="195748" y="1346200"/>
                  </a:lnTo>
                  <a:lnTo>
                    <a:pt x="197349" y="1333500"/>
                  </a:lnTo>
                  <a:close/>
                </a:path>
                <a:path w="2513329" h="1448435">
                  <a:moveTo>
                    <a:pt x="203021" y="1335104"/>
                  </a:moveTo>
                  <a:lnTo>
                    <a:pt x="195748" y="1346200"/>
                  </a:lnTo>
                  <a:lnTo>
                    <a:pt x="204030" y="1346200"/>
                  </a:lnTo>
                  <a:lnTo>
                    <a:pt x="204618" y="1345352"/>
                  </a:lnTo>
                  <a:lnTo>
                    <a:pt x="203021" y="1335104"/>
                  </a:lnTo>
                  <a:close/>
                </a:path>
                <a:path w="2513329" h="1448435">
                  <a:moveTo>
                    <a:pt x="205121" y="1344628"/>
                  </a:moveTo>
                  <a:lnTo>
                    <a:pt x="204618" y="1345352"/>
                  </a:lnTo>
                  <a:lnTo>
                    <a:pt x="204750" y="1346200"/>
                  </a:lnTo>
                  <a:lnTo>
                    <a:pt x="205121" y="1344628"/>
                  </a:lnTo>
                  <a:close/>
                </a:path>
                <a:path w="2513329" h="1448435">
                  <a:moveTo>
                    <a:pt x="235753" y="1333500"/>
                  </a:moveTo>
                  <a:lnTo>
                    <a:pt x="216446" y="1333500"/>
                  </a:lnTo>
                  <a:lnTo>
                    <a:pt x="210337" y="1346200"/>
                  </a:lnTo>
                  <a:lnTo>
                    <a:pt x="228981" y="1346200"/>
                  </a:lnTo>
                  <a:lnTo>
                    <a:pt x="235753" y="1333500"/>
                  </a:lnTo>
                  <a:close/>
                </a:path>
                <a:path w="2513329" h="1448435">
                  <a:moveTo>
                    <a:pt x="256428" y="1333500"/>
                  </a:moveTo>
                  <a:lnTo>
                    <a:pt x="246671" y="1333500"/>
                  </a:lnTo>
                  <a:lnTo>
                    <a:pt x="246684" y="1346200"/>
                  </a:lnTo>
                  <a:lnTo>
                    <a:pt x="256536" y="1346200"/>
                  </a:lnTo>
                  <a:lnTo>
                    <a:pt x="256428" y="1333500"/>
                  </a:lnTo>
                  <a:close/>
                </a:path>
                <a:path w="2513329" h="1448435">
                  <a:moveTo>
                    <a:pt x="212845" y="1333500"/>
                  </a:moveTo>
                  <a:lnTo>
                    <a:pt x="207747" y="1333500"/>
                  </a:lnTo>
                  <a:lnTo>
                    <a:pt x="205121" y="1344628"/>
                  </a:lnTo>
                  <a:lnTo>
                    <a:pt x="212845" y="1333500"/>
                  </a:lnTo>
                  <a:close/>
                </a:path>
                <a:path w="2513329" h="1448435">
                  <a:moveTo>
                    <a:pt x="66982" y="1333500"/>
                  </a:moveTo>
                  <a:lnTo>
                    <a:pt x="63251" y="1333500"/>
                  </a:lnTo>
                  <a:lnTo>
                    <a:pt x="62875" y="1340797"/>
                  </a:lnTo>
                  <a:lnTo>
                    <a:pt x="66982" y="1333500"/>
                  </a:lnTo>
                  <a:close/>
                </a:path>
                <a:path w="2513329" h="1448435">
                  <a:moveTo>
                    <a:pt x="204073" y="1333500"/>
                  </a:moveTo>
                  <a:lnTo>
                    <a:pt x="202772" y="1333500"/>
                  </a:lnTo>
                  <a:lnTo>
                    <a:pt x="203021" y="1335104"/>
                  </a:lnTo>
                  <a:lnTo>
                    <a:pt x="204073" y="1333500"/>
                  </a:lnTo>
                  <a:close/>
                </a:path>
                <a:path w="2513329" h="1448435">
                  <a:moveTo>
                    <a:pt x="65331" y="1320800"/>
                  </a:moveTo>
                  <a:lnTo>
                    <a:pt x="65505" y="1333500"/>
                  </a:lnTo>
                  <a:lnTo>
                    <a:pt x="70825" y="1333500"/>
                  </a:lnTo>
                  <a:lnTo>
                    <a:pt x="65331" y="1320800"/>
                  </a:lnTo>
                  <a:close/>
                </a:path>
                <a:path w="2513329" h="1448435">
                  <a:moveTo>
                    <a:pt x="152877" y="1320800"/>
                  </a:moveTo>
                  <a:lnTo>
                    <a:pt x="82019" y="1320800"/>
                  </a:lnTo>
                  <a:lnTo>
                    <a:pt x="79241" y="1333500"/>
                  </a:lnTo>
                  <a:lnTo>
                    <a:pt x="152243" y="1333500"/>
                  </a:lnTo>
                  <a:lnTo>
                    <a:pt x="152877" y="1320800"/>
                  </a:lnTo>
                  <a:close/>
                </a:path>
                <a:path w="2513329" h="1448435">
                  <a:moveTo>
                    <a:pt x="209832" y="1320800"/>
                  </a:moveTo>
                  <a:lnTo>
                    <a:pt x="156546" y="1320800"/>
                  </a:lnTo>
                  <a:lnTo>
                    <a:pt x="152243" y="1333500"/>
                  </a:lnTo>
                  <a:lnTo>
                    <a:pt x="209874" y="1333500"/>
                  </a:lnTo>
                  <a:lnTo>
                    <a:pt x="209832" y="1320800"/>
                  </a:lnTo>
                  <a:close/>
                </a:path>
                <a:path w="2513329" h="1448435">
                  <a:moveTo>
                    <a:pt x="251430" y="1320800"/>
                  </a:moveTo>
                  <a:lnTo>
                    <a:pt x="219693" y="1320800"/>
                  </a:lnTo>
                  <a:lnTo>
                    <a:pt x="212158" y="1333500"/>
                  </a:lnTo>
                  <a:lnTo>
                    <a:pt x="242379" y="1333500"/>
                  </a:lnTo>
                  <a:lnTo>
                    <a:pt x="251430" y="1320800"/>
                  </a:lnTo>
                  <a:close/>
                </a:path>
                <a:path w="2513329" h="1448435">
                  <a:moveTo>
                    <a:pt x="255836" y="1320800"/>
                  </a:moveTo>
                  <a:lnTo>
                    <a:pt x="251430" y="1320800"/>
                  </a:lnTo>
                  <a:lnTo>
                    <a:pt x="252299" y="1333500"/>
                  </a:lnTo>
                  <a:lnTo>
                    <a:pt x="255758" y="1333500"/>
                  </a:lnTo>
                  <a:lnTo>
                    <a:pt x="255836" y="1320800"/>
                  </a:lnTo>
                  <a:close/>
                </a:path>
                <a:path w="2513329" h="1448435">
                  <a:moveTo>
                    <a:pt x="279082" y="1320800"/>
                  </a:moveTo>
                  <a:lnTo>
                    <a:pt x="274291" y="1320800"/>
                  </a:lnTo>
                  <a:lnTo>
                    <a:pt x="269930" y="1333500"/>
                  </a:lnTo>
                  <a:lnTo>
                    <a:pt x="272177" y="1333500"/>
                  </a:lnTo>
                  <a:lnTo>
                    <a:pt x="279082" y="1320800"/>
                  </a:lnTo>
                  <a:close/>
                </a:path>
                <a:path w="2513329" h="1448435">
                  <a:moveTo>
                    <a:pt x="289147" y="1320800"/>
                  </a:moveTo>
                  <a:lnTo>
                    <a:pt x="279082" y="1320800"/>
                  </a:lnTo>
                  <a:lnTo>
                    <a:pt x="285542" y="1333500"/>
                  </a:lnTo>
                  <a:lnTo>
                    <a:pt x="289147" y="1320800"/>
                  </a:lnTo>
                  <a:close/>
                </a:path>
                <a:path w="2513329" h="1448435">
                  <a:moveTo>
                    <a:pt x="91700" y="1308100"/>
                  </a:moveTo>
                  <a:lnTo>
                    <a:pt x="85020" y="1320800"/>
                  </a:lnTo>
                  <a:lnTo>
                    <a:pt x="92562" y="1320800"/>
                  </a:lnTo>
                  <a:lnTo>
                    <a:pt x="91700" y="1308100"/>
                  </a:lnTo>
                  <a:close/>
                </a:path>
                <a:path w="2513329" h="1448435">
                  <a:moveTo>
                    <a:pt x="97638" y="1308100"/>
                  </a:moveTo>
                  <a:lnTo>
                    <a:pt x="92562" y="1320800"/>
                  </a:lnTo>
                  <a:lnTo>
                    <a:pt x="95853" y="1320800"/>
                  </a:lnTo>
                  <a:lnTo>
                    <a:pt x="97638" y="1308100"/>
                  </a:lnTo>
                  <a:close/>
                </a:path>
                <a:path w="2513329" h="1448435">
                  <a:moveTo>
                    <a:pt x="164651" y="1308100"/>
                  </a:moveTo>
                  <a:lnTo>
                    <a:pt x="102859" y="1308100"/>
                  </a:lnTo>
                  <a:lnTo>
                    <a:pt x="96913" y="1320800"/>
                  </a:lnTo>
                  <a:lnTo>
                    <a:pt x="156554" y="1320800"/>
                  </a:lnTo>
                  <a:lnTo>
                    <a:pt x="163882" y="1310546"/>
                  </a:lnTo>
                  <a:lnTo>
                    <a:pt x="164651" y="1308100"/>
                  </a:lnTo>
                  <a:close/>
                </a:path>
                <a:path w="2513329" h="1448435">
                  <a:moveTo>
                    <a:pt x="280205" y="1308100"/>
                  </a:moveTo>
                  <a:lnTo>
                    <a:pt x="165630" y="1308100"/>
                  </a:lnTo>
                  <a:lnTo>
                    <a:pt x="163882" y="1310546"/>
                  </a:lnTo>
                  <a:lnTo>
                    <a:pt x="160659" y="1320800"/>
                  </a:lnTo>
                  <a:lnTo>
                    <a:pt x="274141" y="1320800"/>
                  </a:lnTo>
                  <a:lnTo>
                    <a:pt x="280205" y="1308100"/>
                  </a:lnTo>
                  <a:close/>
                </a:path>
                <a:path w="2513329" h="1448435">
                  <a:moveTo>
                    <a:pt x="285021" y="1308969"/>
                  </a:moveTo>
                  <a:lnTo>
                    <a:pt x="279614" y="1320800"/>
                  </a:lnTo>
                  <a:lnTo>
                    <a:pt x="291853" y="1320800"/>
                  </a:lnTo>
                  <a:lnTo>
                    <a:pt x="285021" y="1308969"/>
                  </a:lnTo>
                  <a:close/>
                </a:path>
                <a:path w="2513329" h="1448435">
                  <a:moveTo>
                    <a:pt x="309946" y="1308100"/>
                  </a:moveTo>
                  <a:lnTo>
                    <a:pt x="297566" y="1308100"/>
                  </a:lnTo>
                  <a:lnTo>
                    <a:pt x="298372" y="1320800"/>
                  </a:lnTo>
                  <a:lnTo>
                    <a:pt x="308311" y="1320800"/>
                  </a:lnTo>
                  <a:lnTo>
                    <a:pt x="309946" y="1308100"/>
                  </a:lnTo>
                  <a:close/>
                </a:path>
                <a:path w="2513329" h="1448435">
                  <a:moveTo>
                    <a:pt x="165630" y="1308100"/>
                  </a:moveTo>
                  <a:lnTo>
                    <a:pt x="164651" y="1308100"/>
                  </a:lnTo>
                  <a:lnTo>
                    <a:pt x="163882" y="1310546"/>
                  </a:lnTo>
                  <a:lnTo>
                    <a:pt x="165630" y="1308100"/>
                  </a:lnTo>
                  <a:close/>
                </a:path>
                <a:path w="2513329" h="1448435">
                  <a:moveTo>
                    <a:pt x="285418" y="1308100"/>
                  </a:moveTo>
                  <a:lnTo>
                    <a:pt x="284519" y="1308100"/>
                  </a:lnTo>
                  <a:lnTo>
                    <a:pt x="285021" y="1308969"/>
                  </a:lnTo>
                  <a:lnTo>
                    <a:pt x="285418" y="1308100"/>
                  </a:lnTo>
                  <a:close/>
                </a:path>
                <a:path w="2513329" h="1448435">
                  <a:moveTo>
                    <a:pt x="118314" y="1295400"/>
                  </a:moveTo>
                  <a:lnTo>
                    <a:pt x="113216" y="1308100"/>
                  </a:lnTo>
                  <a:lnTo>
                    <a:pt x="120807" y="1308100"/>
                  </a:lnTo>
                  <a:lnTo>
                    <a:pt x="118314" y="1295400"/>
                  </a:lnTo>
                  <a:close/>
                </a:path>
                <a:path w="2513329" h="1448435">
                  <a:moveTo>
                    <a:pt x="298075" y="1295400"/>
                  </a:moveTo>
                  <a:lnTo>
                    <a:pt x="122353" y="1295400"/>
                  </a:lnTo>
                  <a:lnTo>
                    <a:pt x="120807" y="1308100"/>
                  </a:lnTo>
                  <a:lnTo>
                    <a:pt x="291066" y="1308100"/>
                  </a:lnTo>
                  <a:lnTo>
                    <a:pt x="298075" y="1295400"/>
                  </a:lnTo>
                  <a:close/>
                </a:path>
                <a:path w="2513329" h="1448435">
                  <a:moveTo>
                    <a:pt x="308381" y="1295400"/>
                  </a:moveTo>
                  <a:lnTo>
                    <a:pt x="300258" y="1295400"/>
                  </a:lnTo>
                  <a:lnTo>
                    <a:pt x="297151" y="1308100"/>
                  </a:lnTo>
                  <a:lnTo>
                    <a:pt x="303184" y="1308100"/>
                  </a:lnTo>
                  <a:lnTo>
                    <a:pt x="308381" y="1295400"/>
                  </a:lnTo>
                  <a:close/>
                </a:path>
                <a:path w="2513329" h="1448435">
                  <a:moveTo>
                    <a:pt x="316506" y="1295400"/>
                  </a:moveTo>
                  <a:lnTo>
                    <a:pt x="311736" y="1295400"/>
                  </a:lnTo>
                  <a:lnTo>
                    <a:pt x="310794" y="1308100"/>
                  </a:lnTo>
                  <a:lnTo>
                    <a:pt x="317454" y="1297488"/>
                  </a:lnTo>
                  <a:lnTo>
                    <a:pt x="316506" y="1295400"/>
                  </a:lnTo>
                  <a:close/>
                </a:path>
                <a:path w="2513329" h="1448435">
                  <a:moveTo>
                    <a:pt x="330169" y="1295400"/>
                  </a:moveTo>
                  <a:lnTo>
                    <a:pt x="318764" y="1295400"/>
                  </a:lnTo>
                  <a:lnTo>
                    <a:pt x="317454" y="1297488"/>
                  </a:lnTo>
                  <a:lnTo>
                    <a:pt x="322266" y="1308100"/>
                  </a:lnTo>
                  <a:lnTo>
                    <a:pt x="330169" y="1295400"/>
                  </a:lnTo>
                  <a:close/>
                </a:path>
                <a:path w="2513329" h="1448435">
                  <a:moveTo>
                    <a:pt x="318764" y="1295400"/>
                  </a:moveTo>
                  <a:lnTo>
                    <a:pt x="316506" y="1295400"/>
                  </a:lnTo>
                  <a:lnTo>
                    <a:pt x="317454" y="1297488"/>
                  </a:lnTo>
                  <a:lnTo>
                    <a:pt x="318764" y="1295400"/>
                  </a:lnTo>
                  <a:close/>
                </a:path>
                <a:path w="2513329" h="1448435">
                  <a:moveTo>
                    <a:pt x="137829" y="1282700"/>
                  </a:moveTo>
                  <a:lnTo>
                    <a:pt x="131372" y="1295400"/>
                  </a:lnTo>
                  <a:lnTo>
                    <a:pt x="138261" y="1295400"/>
                  </a:lnTo>
                  <a:lnTo>
                    <a:pt x="137829" y="1282700"/>
                  </a:lnTo>
                  <a:close/>
                </a:path>
                <a:path w="2513329" h="1448435">
                  <a:moveTo>
                    <a:pt x="144035" y="1282700"/>
                  </a:moveTo>
                  <a:lnTo>
                    <a:pt x="138261" y="1295400"/>
                  </a:lnTo>
                  <a:lnTo>
                    <a:pt x="145517" y="1295400"/>
                  </a:lnTo>
                  <a:lnTo>
                    <a:pt x="144035" y="1282700"/>
                  </a:lnTo>
                  <a:close/>
                </a:path>
                <a:path w="2513329" h="1448435">
                  <a:moveTo>
                    <a:pt x="333797" y="1282700"/>
                  </a:moveTo>
                  <a:lnTo>
                    <a:pt x="150726" y="1282700"/>
                  </a:lnTo>
                  <a:lnTo>
                    <a:pt x="145517" y="1295400"/>
                  </a:lnTo>
                  <a:lnTo>
                    <a:pt x="327400" y="1295400"/>
                  </a:lnTo>
                  <a:lnTo>
                    <a:pt x="333797" y="1282700"/>
                  </a:lnTo>
                  <a:close/>
                </a:path>
                <a:path w="2513329" h="1448435">
                  <a:moveTo>
                    <a:pt x="335333" y="1282700"/>
                  </a:moveTo>
                  <a:lnTo>
                    <a:pt x="333797" y="1282700"/>
                  </a:lnTo>
                  <a:lnTo>
                    <a:pt x="331017" y="1295400"/>
                  </a:lnTo>
                  <a:lnTo>
                    <a:pt x="335333" y="1282700"/>
                  </a:lnTo>
                  <a:close/>
                </a:path>
                <a:path w="2513329" h="1448435">
                  <a:moveTo>
                    <a:pt x="344932" y="1282700"/>
                  </a:moveTo>
                  <a:lnTo>
                    <a:pt x="335333" y="1282700"/>
                  </a:lnTo>
                  <a:lnTo>
                    <a:pt x="338518" y="1295400"/>
                  </a:lnTo>
                  <a:lnTo>
                    <a:pt x="339839" y="1295400"/>
                  </a:lnTo>
                  <a:lnTo>
                    <a:pt x="344932" y="1282700"/>
                  </a:lnTo>
                  <a:close/>
                </a:path>
                <a:path w="2513329" h="1448435">
                  <a:moveTo>
                    <a:pt x="337548" y="1270000"/>
                  </a:moveTo>
                  <a:lnTo>
                    <a:pt x="155515" y="1270000"/>
                  </a:lnTo>
                  <a:lnTo>
                    <a:pt x="155905" y="1282700"/>
                  </a:lnTo>
                  <a:lnTo>
                    <a:pt x="331828" y="1282700"/>
                  </a:lnTo>
                  <a:lnTo>
                    <a:pt x="337548" y="1270000"/>
                  </a:lnTo>
                  <a:close/>
                </a:path>
                <a:path w="2513329" h="1448435">
                  <a:moveTo>
                    <a:pt x="354526" y="1270000"/>
                  </a:moveTo>
                  <a:lnTo>
                    <a:pt x="337548" y="1270000"/>
                  </a:lnTo>
                  <a:lnTo>
                    <a:pt x="335036" y="1282700"/>
                  </a:lnTo>
                  <a:lnTo>
                    <a:pt x="347031" y="1282700"/>
                  </a:lnTo>
                  <a:lnTo>
                    <a:pt x="354526" y="1270000"/>
                  </a:lnTo>
                  <a:close/>
                </a:path>
                <a:path w="2513329" h="1448435">
                  <a:moveTo>
                    <a:pt x="354526" y="1270000"/>
                  </a:moveTo>
                  <a:lnTo>
                    <a:pt x="347031" y="1282700"/>
                  </a:lnTo>
                  <a:lnTo>
                    <a:pt x="350116" y="1282700"/>
                  </a:lnTo>
                  <a:lnTo>
                    <a:pt x="354526" y="1270000"/>
                  </a:lnTo>
                  <a:close/>
                </a:path>
                <a:path w="2513329" h="1448435">
                  <a:moveTo>
                    <a:pt x="354689" y="1270000"/>
                  </a:moveTo>
                  <a:lnTo>
                    <a:pt x="354526" y="1270000"/>
                  </a:lnTo>
                  <a:lnTo>
                    <a:pt x="350116" y="1282700"/>
                  </a:lnTo>
                  <a:lnTo>
                    <a:pt x="353730" y="1282700"/>
                  </a:lnTo>
                  <a:lnTo>
                    <a:pt x="354689" y="1270000"/>
                  </a:lnTo>
                  <a:close/>
                </a:path>
                <a:path w="2513329" h="1448435">
                  <a:moveTo>
                    <a:pt x="358696" y="1270000"/>
                  </a:moveTo>
                  <a:lnTo>
                    <a:pt x="354689" y="1270000"/>
                  </a:lnTo>
                  <a:lnTo>
                    <a:pt x="353730" y="1282700"/>
                  </a:lnTo>
                  <a:lnTo>
                    <a:pt x="354866" y="1281607"/>
                  </a:lnTo>
                  <a:lnTo>
                    <a:pt x="358696" y="1270000"/>
                  </a:lnTo>
                  <a:close/>
                </a:path>
                <a:path w="2513329" h="1448435">
                  <a:moveTo>
                    <a:pt x="354866" y="1281607"/>
                  </a:moveTo>
                  <a:lnTo>
                    <a:pt x="353730" y="1282700"/>
                  </a:lnTo>
                  <a:lnTo>
                    <a:pt x="354506" y="1282700"/>
                  </a:lnTo>
                  <a:lnTo>
                    <a:pt x="354866" y="1281607"/>
                  </a:lnTo>
                  <a:close/>
                </a:path>
                <a:path w="2513329" h="1448435">
                  <a:moveTo>
                    <a:pt x="366942" y="1270000"/>
                  </a:moveTo>
                  <a:lnTo>
                    <a:pt x="358696" y="1270000"/>
                  </a:lnTo>
                  <a:lnTo>
                    <a:pt x="354866" y="1281607"/>
                  </a:lnTo>
                  <a:lnTo>
                    <a:pt x="366942" y="1270000"/>
                  </a:lnTo>
                  <a:close/>
                </a:path>
                <a:path w="2513329" h="1448435">
                  <a:moveTo>
                    <a:pt x="369266" y="1257300"/>
                  </a:moveTo>
                  <a:lnTo>
                    <a:pt x="181759" y="1257300"/>
                  </a:lnTo>
                  <a:lnTo>
                    <a:pt x="173249" y="1270000"/>
                  </a:lnTo>
                  <a:lnTo>
                    <a:pt x="368533" y="1270000"/>
                  </a:lnTo>
                  <a:lnTo>
                    <a:pt x="369266" y="1257300"/>
                  </a:lnTo>
                  <a:close/>
                </a:path>
                <a:path w="2513329" h="1448435">
                  <a:moveTo>
                    <a:pt x="376871" y="1257300"/>
                  </a:moveTo>
                  <a:lnTo>
                    <a:pt x="368533" y="1270000"/>
                  </a:lnTo>
                  <a:lnTo>
                    <a:pt x="375357" y="1270000"/>
                  </a:lnTo>
                  <a:lnTo>
                    <a:pt x="377753" y="1262099"/>
                  </a:lnTo>
                  <a:lnTo>
                    <a:pt x="376871" y="1257300"/>
                  </a:lnTo>
                  <a:close/>
                </a:path>
                <a:path w="2513329" h="1448435">
                  <a:moveTo>
                    <a:pt x="377753" y="1262099"/>
                  </a:moveTo>
                  <a:lnTo>
                    <a:pt x="375357" y="1270000"/>
                  </a:lnTo>
                  <a:lnTo>
                    <a:pt x="378383" y="1265527"/>
                  </a:lnTo>
                  <a:lnTo>
                    <a:pt x="377753" y="1262099"/>
                  </a:lnTo>
                  <a:close/>
                </a:path>
                <a:path w="2513329" h="1448435">
                  <a:moveTo>
                    <a:pt x="378383" y="1265527"/>
                  </a:moveTo>
                  <a:lnTo>
                    <a:pt x="375357" y="1270000"/>
                  </a:lnTo>
                  <a:lnTo>
                    <a:pt x="378241" y="1270000"/>
                  </a:lnTo>
                  <a:lnTo>
                    <a:pt x="379023" y="1269008"/>
                  </a:lnTo>
                  <a:lnTo>
                    <a:pt x="378383" y="1265527"/>
                  </a:lnTo>
                  <a:close/>
                </a:path>
                <a:path w="2513329" h="1448435">
                  <a:moveTo>
                    <a:pt x="380073" y="1267676"/>
                  </a:moveTo>
                  <a:lnTo>
                    <a:pt x="379023" y="1269008"/>
                  </a:lnTo>
                  <a:lnTo>
                    <a:pt x="379205" y="1270000"/>
                  </a:lnTo>
                  <a:lnTo>
                    <a:pt x="380073" y="1267676"/>
                  </a:lnTo>
                  <a:close/>
                </a:path>
                <a:path w="2513329" h="1448435">
                  <a:moveTo>
                    <a:pt x="388255" y="1257300"/>
                  </a:moveTo>
                  <a:lnTo>
                    <a:pt x="383950" y="1257300"/>
                  </a:lnTo>
                  <a:lnTo>
                    <a:pt x="380073" y="1267676"/>
                  </a:lnTo>
                  <a:lnTo>
                    <a:pt x="388255" y="1257300"/>
                  </a:lnTo>
                  <a:close/>
                </a:path>
                <a:path w="2513329" h="1448435">
                  <a:moveTo>
                    <a:pt x="383950" y="1257300"/>
                  </a:moveTo>
                  <a:lnTo>
                    <a:pt x="379209" y="1257300"/>
                  </a:lnTo>
                  <a:lnTo>
                    <a:pt x="377753" y="1262099"/>
                  </a:lnTo>
                  <a:lnTo>
                    <a:pt x="378383" y="1265527"/>
                  </a:lnTo>
                  <a:lnTo>
                    <a:pt x="383950" y="1257300"/>
                  </a:lnTo>
                  <a:close/>
                </a:path>
                <a:path w="2513329" h="1448435">
                  <a:moveTo>
                    <a:pt x="386513" y="1244600"/>
                  </a:moveTo>
                  <a:lnTo>
                    <a:pt x="202934" y="1244600"/>
                  </a:lnTo>
                  <a:lnTo>
                    <a:pt x="192150" y="1257300"/>
                  </a:lnTo>
                  <a:lnTo>
                    <a:pt x="386079" y="1257300"/>
                  </a:lnTo>
                  <a:lnTo>
                    <a:pt x="386513" y="1244600"/>
                  </a:lnTo>
                  <a:close/>
                </a:path>
                <a:path w="2513329" h="1448435">
                  <a:moveTo>
                    <a:pt x="403799" y="1244600"/>
                  </a:moveTo>
                  <a:lnTo>
                    <a:pt x="394880" y="1244600"/>
                  </a:lnTo>
                  <a:lnTo>
                    <a:pt x="397372" y="1257300"/>
                  </a:lnTo>
                  <a:lnTo>
                    <a:pt x="402347" y="1257300"/>
                  </a:lnTo>
                  <a:lnTo>
                    <a:pt x="403799" y="1244600"/>
                  </a:lnTo>
                  <a:close/>
                </a:path>
                <a:path w="2513329" h="1448435">
                  <a:moveTo>
                    <a:pt x="415842" y="1244600"/>
                  </a:moveTo>
                  <a:lnTo>
                    <a:pt x="406165" y="1244600"/>
                  </a:lnTo>
                  <a:lnTo>
                    <a:pt x="406714" y="1257300"/>
                  </a:lnTo>
                  <a:lnTo>
                    <a:pt x="415842" y="1244600"/>
                  </a:lnTo>
                  <a:close/>
                </a:path>
                <a:path w="2513329" h="1448435">
                  <a:moveTo>
                    <a:pt x="219800" y="1231900"/>
                  </a:moveTo>
                  <a:lnTo>
                    <a:pt x="214971" y="1244600"/>
                  </a:lnTo>
                  <a:lnTo>
                    <a:pt x="224052" y="1244600"/>
                  </a:lnTo>
                  <a:lnTo>
                    <a:pt x="219800" y="1231900"/>
                  </a:lnTo>
                  <a:close/>
                </a:path>
                <a:path w="2513329" h="1448435">
                  <a:moveTo>
                    <a:pt x="413685" y="1231900"/>
                  </a:moveTo>
                  <a:lnTo>
                    <a:pt x="223789" y="1231900"/>
                  </a:lnTo>
                  <a:lnTo>
                    <a:pt x="224052" y="1244600"/>
                  </a:lnTo>
                  <a:lnTo>
                    <a:pt x="408467" y="1244600"/>
                  </a:lnTo>
                  <a:lnTo>
                    <a:pt x="413685" y="1231900"/>
                  </a:lnTo>
                  <a:close/>
                </a:path>
                <a:path w="2513329" h="1448435">
                  <a:moveTo>
                    <a:pt x="421223" y="1231900"/>
                  </a:moveTo>
                  <a:lnTo>
                    <a:pt x="413685" y="1231900"/>
                  </a:lnTo>
                  <a:lnTo>
                    <a:pt x="416158" y="1244600"/>
                  </a:lnTo>
                  <a:lnTo>
                    <a:pt x="421223" y="1231900"/>
                  </a:lnTo>
                  <a:close/>
                </a:path>
                <a:path w="2513329" h="1448435">
                  <a:moveTo>
                    <a:pt x="427808" y="1231900"/>
                  </a:moveTo>
                  <a:lnTo>
                    <a:pt x="425601" y="1231900"/>
                  </a:lnTo>
                  <a:lnTo>
                    <a:pt x="424051" y="1244600"/>
                  </a:lnTo>
                  <a:lnTo>
                    <a:pt x="428198" y="1244600"/>
                  </a:lnTo>
                  <a:lnTo>
                    <a:pt x="427808" y="1231900"/>
                  </a:lnTo>
                  <a:close/>
                </a:path>
                <a:path w="2513329" h="1448435">
                  <a:moveTo>
                    <a:pt x="433790" y="1231900"/>
                  </a:moveTo>
                  <a:lnTo>
                    <a:pt x="428198" y="1244600"/>
                  </a:lnTo>
                  <a:lnTo>
                    <a:pt x="433820" y="1244600"/>
                  </a:lnTo>
                  <a:lnTo>
                    <a:pt x="433790" y="1231900"/>
                  </a:lnTo>
                  <a:close/>
                </a:path>
                <a:path w="2513329" h="1448435">
                  <a:moveTo>
                    <a:pt x="441607" y="1219200"/>
                  </a:moveTo>
                  <a:lnTo>
                    <a:pt x="249093" y="1219200"/>
                  </a:lnTo>
                  <a:lnTo>
                    <a:pt x="244753" y="1231900"/>
                  </a:lnTo>
                  <a:lnTo>
                    <a:pt x="437718" y="1231900"/>
                  </a:lnTo>
                  <a:lnTo>
                    <a:pt x="441607" y="1219200"/>
                  </a:lnTo>
                  <a:close/>
                </a:path>
                <a:path w="2513329" h="1448435">
                  <a:moveTo>
                    <a:pt x="501968" y="1181100"/>
                  </a:moveTo>
                  <a:lnTo>
                    <a:pt x="309401" y="1181100"/>
                  </a:lnTo>
                  <a:lnTo>
                    <a:pt x="288018" y="1193800"/>
                  </a:lnTo>
                  <a:lnTo>
                    <a:pt x="266448" y="1219200"/>
                  </a:lnTo>
                  <a:lnTo>
                    <a:pt x="461884" y="1219200"/>
                  </a:lnTo>
                  <a:lnTo>
                    <a:pt x="462851" y="1206500"/>
                  </a:lnTo>
                  <a:lnTo>
                    <a:pt x="476995" y="1206500"/>
                  </a:lnTo>
                  <a:lnTo>
                    <a:pt x="483305" y="1193800"/>
                  </a:lnTo>
                  <a:lnTo>
                    <a:pt x="496183" y="1193800"/>
                  </a:lnTo>
                  <a:lnTo>
                    <a:pt x="501968" y="1181100"/>
                  </a:lnTo>
                  <a:close/>
                </a:path>
                <a:path w="2513329" h="1448435">
                  <a:moveTo>
                    <a:pt x="372644" y="1168400"/>
                  </a:moveTo>
                  <a:lnTo>
                    <a:pt x="349478" y="1168400"/>
                  </a:lnTo>
                  <a:lnTo>
                    <a:pt x="330065" y="1181100"/>
                  </a:lnTo>
                  <a:lnTo>
                    <a:pt x="375334" y="1181100"/>
                  </a:lnTo>
                  <a:lnTo>
                    <a:pt x="372644" y="1168400"/>
                  </a:lnTo>
                  <a:close/>
                </a:path>
                <a:path w="2513329" h="1448435">
                  <a:moveTo>
                    <a:pt x="392992" y="1168400"/>
                  </a:moveTo>
                  <a:lnTo>
                    <a:pt x="389304" y="1181100"/>
                  </a:lnTo>
                  <a:lnTo>
                    <a:pt x="398947" y="1181100"/>
                  </a:lnTo>
                  <a:lnTo>
                    <a:pt x="392992" y="1168400"/>
                  </a:lnTo>
                  <a:close/>
                </a:path>
                <a:path w="2513329" h="1448435">
                  <a:moveTo>
                    <a:pt x="513421" y="1168400"/>
                  </a:moveTo>
                  <a:lnTo>
                    <a:pt x="403094" y="1168400"/>
                  </a:lnTo>
                  <a:lnTo>
                    <a:pt x="398947" y="1181100"/>
                  </a:lnTo>
                  <a:lnTo>
                    <a:pt x="510381" y="1181100"/>
                  </a:lnTo>
                  <a:lnTo>
                    <a:pt x="513421" y="1168400"/>
                  </a:lnTo>
                  <a:close/>
                </a:path>
                <a:path w="2513329" h="1448435">
                  <a:moveTo>
                    <a:pt x="525166" y="1168400"/>
                  </a:moveTo>
                  <a:lnTo>
                    <a:pt x="517001" y="1168400"/>
                  </a:lnTo>
                  <a:lnTo>
                    <a:pt x="516465" y="1181100"/>
                  </a:lnTo>
                  <a:lnTo>
                    <a:pt x="520885" y="1181100"/>
                  </a:lnTo>
                  <a:lnTo>
                    <a:pt x="525166" y="1168400"/>
                  </a:lnTo>
                  <a:close/>
                </a:path>
                <a:path w="2513329" h="1448435">
                  <a:moveTo>
                    <a:pt x="356506" y="1155700"/>
                  </a:moveTo>
                  <a:lnTo>
                    <a:pt x="350159" y="1155700"/>
                  </a:lnTo>
                  <a:lnTo>
                    <a:pt x="349189" y="1168400"/>
                  </a:lnTo>
                  <a:lnTo>
                    <a:pt x="354730" y="1168400"/>
                  </a:lnTo>
                  <a:lnTo>
                    <a:pt x="356506" y="1155700"/>
                  </a:lnTo>
                  <a:close/>
                </a:path>
                <a:path w="2513329" h="1448435">
                  <a:moveTo>
                    <a:pt x="362783" y="1155700"/>
                  </a:moveTo>
                  <a:lnTo>
                    <a:pt x="359719" y="1155700"/>
                  </a:lnTo>
                  <a:lnTo>
                    <a:pt x="354730" y="1168400"/>
                  </a:lnTo>
                  <a:lnTo>
                    <a:pt x="360079" y="1168400"/>
                  </a:lnTo>
                  <a:lnTo>
                    <a:pt x="362783" y="1155700"/>
                  </a:lnTo>
                  <a:close/>
                </a:path>
                <a:path w="2513329" h="1448435">
                  <a:moveTo>
                    <a:pt x="375652" y="1155700"/>
                  </a:moveTo>
                  <a:lnTo>
                    <a:pt x="369343" y="1155700"/>
                  </a:lnTo>
                  <a:lnTo>
                    <a:pt x="372319" y="1168400"/>
                  </a:lnTo>
                  <a:lnTo>
                    <a:pt x="374859" y="1168400"/>
                  </a:lnTo>
                  <a:lnTo>
                    <a:pt x="375652" y="1155700"/>
                  </a:lnTo>
                  <a:close/>
                </a:path>
                <a:path w="2513329" h="1448435">
                  <a:moveTo>
                    <a:pt x="406811" y="1155700"/>
                  </a:moveTo>
                  <a:lnTo>
                    <a:pt x="402282" y="1168400"/>
                  </a:lnTo>
                  <a:lnTo>
                    <a:pt x="408224" y="1168400"/>
                  </a:lnTo>
                  <a:lnTo>
                    <a:pt x="406811" y="1155700"/>
                  </a:lnTo>
                  <a:close/>
                </a:path>
                <a:path w="2513329" h="1448435">
                  <a:moveTo>
                    <a:pt x="547020" y="1155700"/>
                  </a:moveTo>
                  <a:lnTo>
                    <a:pt x="410527" y="1155700"/>
                  </a:lnTo>
                  <a:lnTo>
                    <a:pt x="408224" y="1168400"/>
                  </a:lnTo>
                  <a:lnTo>
                    <a:pt x="546278" y="1168400"/>
                  </a:lnTo>
                  <a:lnTo>
                    <a:pt x="547020" y="1155700"/>
                  </a:lnTo>
                  <a:close/>
                </a:path>
                <a:path w="2513329" h="1448435">
                  <a:moveTo>
                    <a:pt x="391171" y="1143000"/>
                  </a:moveTo>
                  <a:lnTo>
                    <a:pt x="386744" y="1143000"/>
                  </a:lnTo>
                  <a:lnTo>
                    <a:pt x="384364" y="1155700"/>
                  </a:lnTo>
                  <a:lnTo>
                    <a:pt x="389528" y="1155700"/>
                  </a:lnTo>
                  <a:lnTo>
                    <a:pt x="391171" y="1143000"/>
                  </a:lnTo>
                  <a:close/>
                </a:path>
                <a:path w="2513329" h="1448435">
                  <a:moveTo>
                    <a:pt x="398324" y="1143000"/>
                  </a:moveTo>
                  <a:lnTo>
                    <a:pt x="393899" y="1143000"/>
                  </a:lnTo>
                  <a:lnTo>
                    <a:pt x="394194" y="1155700"/>
                  </a:lnTo>
                  <a:lnTo>
                    <a:pt x="397037" y="1155700"/>
                  </a:lnTo>
                  <a:lnTo>
                    <a:pt x="398324" y="1143000"/>
                  </a:lnTo>
                  <a:close/>
                </a:path>
                <a:path w="2513329" h="1448435">
                  <a:moveTo>
                    <a:pt x="435545" y="1143000"/>
                  </a:moveTo>
                  <a:lnTo>
                    <a:pt x="422845" y="1143000"/>
                  </a:lnTo>
                  <a:lnTo>
                    <a:pt x="425194" y="1155700"/>
                  </a:lnTo>
                  <a:lnTo>
                    <a:pt x="440575" y="1155700"/>
                  </a:lnTo>
                  <a:lnTo>
                    <a:pt x="435545" y="1143000"/>
                  </a:lnTo>
                  <a:close/>
                </a:path>
                <a:path w="2513329" h="1448435">
                  <a:moveTo>
                    <a:pt x="556582" y="1143000"/>
                  </a:moveTo>
                  <a:lnTo>
                    <a:pt x="445382" y="1143000"/>
                  </a:lnTo>
                  <a:lnTo>
                    <a:pt x="440575" y="1155700"/>
                  </a:lnTo>
                  <a:lnTo>
                    <a:pt x="556460" y="1155700"/>
                  </a:lnTo>
                  <a:lnTo>
                    <a:pt x="556582" y="1143000"/>
                  </a:lnTo>
                  <a:close/>
                </a:path>
                <a:path w="2513329" h="1448435">
                  <a:moveTo>
                    <a:pt x="561008" y="1155063"/>
                  </a:moveTo>
                  <a:lnTo>
                    <a:pt x="560677" y="1155700"/>
                  </a:lnTo>
                  <a:lnTo>
                    <a:pt x="561242" y="1155700"/>
                  </a:lnTo>
                  <a:lnTo>
                    <a:pt x="561008" y="1155063"/>
                  </a:lnTo>
                  <a:close/>
                </a:path>
                <a:path w="2513329" h="1448435">
                  <a:moveTo>
                    <a:pt x="572731" y="1143000"/>
                  </a:moveTo>
                  <a:lnTo>
                    <a:pt x="567289" y="1143000"/>
                  </a:lnTo>
                  <a:lnTo>
                    <a:pt x="570252" y="1155700"/>
                  </a:lnTo>
                  <a:lnTo>
                    <a:pt x="572938" y="1155700"/>
                  </a:lnTo>
                  <a:lnTo>
                    <a:pt x="572731" y="1143000"/>
                  </a:lnTo>
                  <a:close/>
                </a:path>
                <a:path w="2513329" h="1448435">
                  <a:moveTo>
                    <a:pt x="578865" y="1143000"/>
                  </a:moveTo>
                  <a:lnTo>
                    <a:pt x="572938" y="1155700"/>
                  </a:lnTo>
                  <a:lnTo>
                    <a:pt x="573485" y="1155700"/>
                  </a:lnTo>
                  <a:lnTo>
                    <a:pt x="578865" y="1143000"/>
                  </a:lnTo>
                  <a:close/>
                </a:path>
                <a:path w="2513329" h="1448435">
                  <a:moveTo>
                    <a:pt x="567289" y="1143000"/>
                  </a:moveTo>
                  <a:lnTo>
                    <a:pt x="556582" y="1143000"/>
                  </a:lnTo>
                  <a:lnTo>
                    <a:pt x="561008" y="1155063"/>
                  </a:lnTo>
                  <a:lnTo>
                    <a:pt x="567289" y="1143000"/>
                  </a:lnTo>
                  <a:close/>
                </a:path>
                <a:path w="2513329" h="1448435">
                  <a:moveTo>
                    <a:pt x="461363" y="1130300"/>
                  </a:moveTo>
                  <a:lnTo>
                    <a:pt x="448002" y="1143000"/>
                  </a:lnTo>
                  <a:lnTo>
                    <a:pt x="462810" y="1143000"/>
                  </a:lnTo>
                  <a:lnTo>
                    <a:pt x="461363" y="1130300"/>
                  </a:lnTo>
                  <a:close/>
                </a:path>
                <a:path w="2513329" h="1448435">
                  <a:moveTo>
                    <a:pt x="614612" y="1117600"/>
                  </a:moveTo>
                  <a:lnTo>
                    <a:pt x="481009" y="1117600"/>
                  </a:lnTo>
                  <a:lnTo>
                    <a:pt x="472297" y="1130300"/>
                  </a:lnTo>
                  <a:lnTo>
                    <a:pt x="462810" y="1143000"/>
                  </a:lnTo>
                  <a:lnTo>
                    <a:pt x="578765" y="1143000"/>
                  </a:lnTo>
                  <a:lnTo>
                    <a:pt x="580919" y="1130300"/>
                  </a:lnTo>
                  <a:lnTo>
                    <a:pt x="612018" y="1130300"/>
                  </a:lnTo>
                  <a:lnTo>
                    <a:pt x="612462" y="1129630"/>
                  </a:lnTo>
                  <a:lnTo>
                    <a:pt x="614612" y="1117600"/>
                  </a:lnTo>
                  <a:close/>
                </a:path>
                <a:path w="2513329" h="1448435">
                  <a:moveTo>
                    <a:pt x="580919" y="1130300"/>
                  </a:moveTo>
                  <a:lnTo>
                    <a:pt x="578765" y="1143000"/>
                  </a:lnTo>
                  <a:lnTo>
                    <a:pt x="580919" y="1130300"/>
                  </a:lnTo>
                  <a:close/>
                </a:path>
                <a:path w="2513329" h="1448435">
                  <a:moveTo>
                    <a:pt x="584635" y="1130300"/>
                  </a:moveTo>
                  <a:lnTo>
                    <a:pt x="580919" y="1130300"/>
                  </a:lnTo>
                  <a:lnTo>
                    <a:pt x="578828" y="1143000"/>
                  </a:lnTo>
                  <a:lnTo>
                    <a:pt x="583431" y="1143000"/>
                  </a:lnTo>
                  <a:lnTo>
                    <a:pt x="584635" y="1130300"/>
                  </a:lnTo>
                  <a:close/>
                </a:path>
                <a:path w="2513329" h="1448435">
                  <a:moveTo>
                    <a:pt x="588869" y="1130300"/>
                  </a:moveTo>
                  <a:lnTo>
                    <a:pt x="586969" y="1143000"/>
                  </a:lnTo>
                  <a:lnTo>
                    <a:pt x="588869" y="1130300"/>
                  </a:lnTo>
                  <a:close/>
                </a:path>
                <a:path w="2513329" h="1448435">
                  <a:moveTo>
                    <a:pt x="612462" y="1129630"/>
                  </a:moveTo>
                  <a:lnTo>
                    <a:pt x="612018" y="1130300"/>
                  </a:lnTo>
                  <a:lnTo>
                    <a:pt x="612343" y="1130300"/>
                  </a:lnTo>
                  <a:lnTo>
                    <a:pt x="612462" y="1129630"/>
                  </a:lnTo>
                  <a:close/>
                </a:path>
                <a:path w="2513329" h="1448435">
                  <a:moveTo>
                    <a:pt x="625047" y="1117600"/>
                  </a:moveTo>
                  <a:lnTo>
                    <a:pt x="620452" y="1117600"/>
                  </a:lnTo>
                  <a:lnTo>
                    <a:pt x="612462" y="1129630"/>
                  </a:lnTo>
                  <a:lnTo>
                    <a:pt x="612343" y="1130300"/>
                  </a:lnTo>
                  <a:lnTo>
                    <a:pt x="621598" y="1130300"/>
                  </a:lnTo>
                  <a:lnTo>
                    <a:pt x="625047" y="1117600"/>
                  </a:lnTo>
                  <a:close/>
                </a:path>
                <a:path w="2513329" h="1448435">
                  <a:moveTo>
                    <a:pt x="501372" y="1104900"/>
                  </a:moveTo>
                  <a:lnTo>
                    <a:pt x="498999" y="1104900"/>
                  </a:lnTo>
                  <a:lnTo>
                    <a:pt x="489670" y="1117600"/>
                  </a:lnTo>
                  <a:lnTo>
                    <a:pt x="500950" y="1117600"/>
                  </a:lnTo>
                  <a:lnTo>
                    <a:pt x="501372" y="1104900"/>
                  </a:lnTo>
                  <a:close/>
                </a:path>
                <a:path w="2513329" h="1448435">
                  <a:moveTo>
                    <a:pt x="505207" y="1104900"/>
                  </a:moveTo>
                  <a:lnTo>
                    <a:pt x="501105" y="1117600"/>
                  </a:lnTo>
                  <a:lnTo>
                    <a:pt x="506368" y="1117600"/>
                  </a:lnTo>
                  <a:lnTo>
                    <a:pt x="505207" y="1104900"/>
                  </a:lnTo>
                  <a:close/>
                </a:path>
                <a:path w="2513329" h="1448435">
                  <a:moveTo>
                    <a:pt x="621165" y="1104900"/>
                  </a:moveTo>
                  <a:lnTo>
                    <a:pt x="510663" y="1104900"/>
                  </a:lnTo>
                  <a:lnTo>
                    <a:pt x="507166" y="1117600"/>
                  </a:lnTo>
                  <a:lnTo>
                    <a:pt x="621659" y="1117600"/>
                  </a:lnTo>
                  <a:lnTo>
                    <a:pt x="621165" y="1104900"/>
                  </a:lnTo>
                  <a:close/>
                </a:path>
                <a:path w="2513329" h="1448435">
                  <a:moveTo>
                    <a:pt x="628900" y="1104900"/>
                  </a:moveTo>
                  <a:lnTo>
                    <a:pt x="621659" y="1117600"/>
                  </a:lnTo>
                  <a:lnTo>
                    <a:pt x="629572" y="1117600"/>
                  </a:lnTo>
                  <a:lnTo>
                    <a:pt x="628900" y="1104900"/>
                  </a:lnTo>
                  <a:close/>
                </a:path>
                <a:path w="2513329" h="1448435">
                  <a:moveTo>
                    <a:pt x="638860" y="1104900"/>
                  </a:moveTo>
                  <a:lnTo>
                    <a:pt x="635478" y="1104900"/>
                  </a:lnTo>
                  <a:lnTo>
                    <a:pt x="635562" y="1117600"/>
                  </a:lnTo>
                  <a:lnTo>
                    <a:pt x="641709" y="1117600"/>
                  </a:lnTo>
                  <a:lnTo>
                    <a:pt x="638860" y="1104900"/>
                  </a:lnTo>
                  <a:close/>
                </a:path>
                <a:path w="2513329" h="1448435">
                  <a:moveTo>
                    <a:pt x="654718" y="1104900"/>
                  </a:moveTo>
                  <a:lnTo>
                    <a:pt x="638860" y="1104900"/>
                  </a:lnTo>
                  <a:lnTo>
                    <a:pt x="654959" y="1117600"/>
                  </a:lnTo>
                  <a:lnTo>
                    <a:pt x="654718" y="1104900"/>
                  </a:lnTo>
                  <a:close/>
                </a:path>
                <a:path w="2513329" h="1448435">
                  <a:moveTo>
                    <a:pt x="528031" y="1092200"/>
                  </a:moveTo>
                  <a:lnTo>
                    <a:pt x="524440" y="1104900"/>
                  </a:lnTo>
                  <a:lnTo>
                    <a:pt x="528760" y="1104900"/>
                  </a:lnTo>
                  <a:lnTo>
                    <a:pt x="530642" y="1099105"/>
                  </a:lnTo>
                  <a:lnTo>
                    <a:pt x="528031" y="1092200"/>
                  </a:lnTo>
                  <a:close/>
                </a:path>
                <a:path w="2513329" h="1448435">
                  <a:moveTo>
                    <a:pt x="530642" y="1099105"/>
                  </a:moveTo>
                  <a:lnTo>
                    <a:pt x="528760" y="1104900"/>
                  </a:lnTo>
                  <a:lnTo>
                    <a:pt x="531401" y="1101115"/>
                  </a:lnTo>
                  <a:lnTo>
                    <a:pt x="530642" y="1099105"/>
                  </a:lnTo>
                  <a:close/>
                </a:path>
                <a:path w="2513329" h="1448435">
                  <a:moveTo>
                    <a:pt x="531401" y="1101115"/>
                  </a:moveTo>
                  <a:lnTo>
                    <a:pt x="528760" y="1104900"/>
                  </a:lnTo>
                  <a:lnTo>
                    <a:pt x="532832" y="1104900"/>
                  </a:lnTo>
                  <a:lnTo>
                    <a:pt x="531401" y="1101115"/>
                  </a:lnTo>
                  <a:close/>
                </a:path>
                <a:path w="2513329" h="1448435">
                  <a:moveTo>
                    <a:pt x="637367" y="1092200"/>
                  </a:moveTo>
                  <a:lnTo>
                    <a:pt x="537625" y="1092200"/>
                  </a:lnTo>
                  <a:lnTo>
                    <a:pt x="532832" y="1104900"/>
                  </a:lnTo>
                  <a:lnTo>
                    <a:pt x="629295" y="1104900"/>
                  </a:lnTo>
                  <a:lnTo>
                    <a:pt x="637367" y="1092200"/>
                  </a:lnTo>
                  <a:close/>
                </a:path>
                <a:path w="2513329" h="1448435">
                  <a:moveTo>
                    <a:pt x="645059" y="1092200"/>
                  </a:moveTo>
                  <a:lnTo>
                    <a:pt x="637367" y="1092200"/>
                  </a:lnTo>
                  <a:lnTo>
                    <a:pt x="641120" y="1104900"/>
                  </a:lnTo>
                  <a:lnTo>
                    <a:pt x="648348" y="1104900"/>
                  </a:lnTo>
                  <a:lnTo>
                    <a:pt x="645059" y="1092200"/>
                  </a:lnTo>
                  <a:close/>
                </a:path>
                <a:path w="2513329" h="1448435">
                  <a:moveTo>
                    <a:pt x="661290" y="1093727"/>
                  </a:moveTo>
                  <a:lnTo>
                    <a:pt x="652688" y="1104900"/>
                  </a:lnTo>
                  <a:lnTo>
                    <a:pt x="658065" y="1104900"/>
                  </a:lnTo>
                  <a:lnTo>
                    <a:pt x="661290" y="1093727"/>
                  </a:lnTo>
                  <a:close/>
                </a:path>
                <a:path w="2513329" h="1448435">
                  <a:moveTo>
                    <a:pt x="684022" y="1092200"/>
                  </a:moveTo>
                  <a:lnTo>
                    <a:pt x="666121" y="1092200"/>
                  </a:lnTo>
                  <a:lnTo>
                    <a:pt x="668272" y="1104900"/>
                  </a:lnTo>
                  <a:lnTo>
                    <a:pt x="676673" y="1104900"/>
                  </a:lnTo>
                  <a:lnTo>
                    <a:pt x="684022" y="1092200"/>
                  </a:lnTo>
                  <a:close/>
                </a:path>
                <a:path w="2513329" h="1448435">
                  <a:moveTo>
                    <a:pt x="537625" y="1092200"/>
                  </a:moveTo>
                  <a:lnTo>
                    <a:pt x="532884" y="1092200"/>
                  </a:lnTo>
                  <a:lnTo>
                    <a:pt x="530642" y="1099105"/>
                  </a:lnTo>
                  <a:lnTo>
                    <a:pt x="531401" y="1101115"/>
                  </a:lnTo>
                  <a:lnTo>
                    <a:pt x="537625" y="1092200"/>
                  </a:lnTo>
                  <a:close/>
                </a:path>
                <a:path w="2513329" h="1448435">
                  <a:moveTo>
                    <a:pt x="662466" y="1092200"/>
                  </a:moveTo>
                  <a:lnTo>
                    <a:pt x="661730" y="1092200"/>
                  </a:lnTo>
                  <a:lnTo>
                    <a:pt x="661290" y="1093727"/>
                  </a:lnTo>
                  <a:lnTo>
                    <a:pt x="662466" y="1092200"/>
                  </a:lnTo>
                  <a:close/>
                </a:path>
                <a:path w="2513329" h="1448435">
                  <a:moveTo>
                    <a:pt x="656539" y="1079500"/>
                  </a:moveTo>
                  <a:lnTo>
                    <a:pt x="546633" y="1079500"/>
                  </a:lnTo>
                  <a:lnTo>
                    <a:pt x="549037" y="1092200"/>
                  </a:lnTo>
                  <a:lnTo>
                    <a:pt x="652325" y="1092200"/>
                  </a:lnTo>
                  <a:lnTo>
                    <a:pt x="656539" y="1079500"/>
                  </a:lnTo>
                  <a:close/>
                </a:path>
                <a:path w="2513329" h="1448435">
                  <a:moveTo>
                    <a:pt x="667105" y="1079500"/>
                  </a:moveTo>
                  <a:lnTo>
                    <a:pt x="663385" y="1079500"/>
                  </a:lnTo>
                  <a:lnTo>
                    <a:pt x="653827" y="1092200"/>
                  </a:lnTo>
                  <a:lnTo>
                    <a:pt x="656732" y="1092200"/>
                  </a:lnTo>
                  <a:lnTo>
                    <a:pt x="667105" y="1079500"/>
                  </a:lnTo>
                  <a:close/>
                </a:path>
                <a:path w="2513329" h="1448435">
                  <a:moveTo>
                    <a:pt x="669444" y="1079500"/>
                  </a:moveTo>
                  <a:lnTo>
                    <a:pt x="668996" y="1092200"/>
                  </a:lnTo>
                  <a:lnTo>
                    <a:pt x="669998" y="1092200"/>
                  </a:lnTo>
                  <a:lnTo>
                    <a:pt x="670090" y="1091219"/>
                  </a:lnTo>
                  <a:lnTo>
                    <a:pt x="669444" y="1079500"/>
                  </a:lnTo>
                  <a:close/>
                </a:path>
                <a:path w="2513329" h="1448435">
                  <a:moveTo>
                    <a:pt x="670132" y="1091984"/>
                  </a:moveTo>
                  <a:lnTo>
                    <a:pt x="669998" y="1092200"/>
                  </a:lnTo>
                  <a:lnTo>
                    <a:pt x="670144" y="1092200"/>
                  </a:lnTo>
                  <a:lnTo>
                    <a:pt x="670132" y="1091984"/>
                  </a:lnTo>
                  <a:close/>
                </a:path>
                <a:path w="2513329" h="1448435">
                  <a:moveTo>
                    <a:pt x="696168" y="1079500"/>
                  </a:moveTo>
                  <a:lnTo>
                    <a:pt x="677901" y="1079500"/>
                  </a:lnTo>
                  <a:lnTo>
                    <a:pt x="678865" y="1092200"/>
                  </a:lnTo>
                  <a:lnTo>
                    <a:pt x="692787" y="1092200"/>
                  </a:lnTo>
                  <a:lnTo>
                    <a:pt x="696168" y="1079500"/>
                  </a:lnTo>
                  <a:close/>
                </a:path>
                <a:path w="2513329" h="1448435">
                  <a:moveTo>
                    <a:pt x="710573" y="1079500"/>
                  </a:moveTo>
                  <a:lnTo>
                    <a:pt x="703703" y="1079500"/>
                  </a:lnTo>
                  <a:lnTo>
                    <a:pt x="701791" y="1092200"/>
                  </a:lnTo>
                  <a:lnTo>
                    <a:pt x="708305" y="1092200"/>
                  </a:lnTo>
                  <a:lnTo>
                    <a:pt x="710573" y="1079500"/>
                  </a:lnTo>
                  <a:close/>
                </a:path>
                <a:path w="2513329" h="1448435">
                  <a:moveTo>
                    <a:pt x="677901" y="1079500"/>
                  </a:moveTo>
                  <a:lnTo>
                    <a:pt x="671189" y="1079500"/>
                  </a:lnTo>
                  <a:lnTo>
                    <a:pt x="670090" y="1091219"/>
                  </a:lnTo>
                  <a:lnTo>
                    <a:pt x="670132" y="1091984"/>
                  </a:lnTo>
                  <a:lnTo>
                    <a:pt x="677901" y="1079500"/>
                  </a:lnTo>
                  <a:close/>
                </a:path>
                <a:path w="2513329" h="1448435">
                  <a:moveTo>
                    <a:pt x="673543" y="1066800"/>
                  </a:moveTo>
                  <a:lnTo>
                    <a:pt x="570732" y="1066800"/>
                  </a:lnTo>
                  <a:lnTo>
                    <a:pt x="571778" y="1079500"/>
                  </a:lnTo>
                  <a:lnTo>
                    <a:pt x="668333" y="1079500"/>
                  </a:lnTo>
                  <a:lnTo>
                    <a:pt x="673543" y="1066800"/>
                  </a:lnTo>
                  <a:close/>
                </a:path>
                <a:path w="2513329" h="1448435">
                  <a:moveTo>
                    <a:pt x="694790" y="1054100"/>
                  </a:moveTo>
                  <a:lnTo>
                    <a:pt x="681146" y="1054100"/>
                  </a:lnTo>
                  <a:lnTo>
                    <a:pt x="674386" y="1066800"/>
                  </a:lnTo>
                  <a:lnTo>
                    <a:pt x="678182" y="1079500"/>
                  </a:lnTo>
                  <a:lnTo>
                    <a:pt x="686883" y="1079500"/>
                  </a:lnTo>
                  <a:lnTo>
                    <a:pt x="687407" y="1066800"/>
                  </a:lnTo>
                  <a:lnTo>
                    <a:pt x="695152" y="1066800"/>
                  </a:lnTo>
                  <a:lnTo>
                    <a:pt x="694790" y="1054100"/>
                  </a:lnTo>
                  <a:close/>
                </a:path>
                <a:path w="2513329" h="1448435">
                  <a:moveTo>
                    <a:pt x="731799" y="1066800"/>
                  </a:moveTo>
                  <a:lnTo>
                    <a:pt x="691904" y="1066800"/>
                  </a:lnTo>
                  <a:lnTo>
                    <a:pt x="687862" y="1079500"/>
                  </a:lnTo>
                  <a:lnTo>
                    <a:pt x="726043" y="1079500"/>
                  </a:lnTo>
                  <a:lnTo>
                    <a:pt x="731886" y="1067120"/>
                  </a:lnTo>
                  <a:lnTo>
                    <a:pt x="731799" y="1066800"/>
                  </a:lnTo>
                  <a:close/>
                </a:path>
                <a:path w="2513329" h="1448435">
                  <a:moveTo>
                    <a:pt x="744021" y="1066800"/>
                  </a:moveTo>
                  <a:lnTo>
                    <a:pt x="732038" y="1066800"/>
                  </a:lnTo>
                  <a:lnTo>
                    <a:pt x="731886" y="1067120"/>
                  </a:lnTo>
                  <a:lnTo>
                    <a:pt x="735266" y="1079500"/>
                  </a:lnTo>
                  <a:lnTo>
                    <a:pt x="744021" y="1066800"/>
                  </a:lnTo>
                  <a:close/>
                </a:path>
                <a:path w="2513329" h="1448435">
                  <a:moveTo>
                    <a:pt x="732038" y="1066800"/>
                  </a:moveTo>
                  <a:lnTo>
                    <a:pt x="731799" y="1066800"/>
                  </a:lnTo>
                  <a:lnTo>
                    <a:pt x="731886" y="1067120"/>
                  </a:lnTo>
                  <a:lnTo>
                    <a:pt x="732038" y="1066800"/>
                  </a:lnTo>
                  <a:close/>
                </a:path>
                <a:path w="2513329" h="1448435">
                  <a:moveTo>
                    <a:pt x="676040" y="1054100"/>
                  </a:moveTo>
                  <a:lnTo>
                    <a:pt x="599617" y="1054100"/>
                  </a:lnTo>
                  <a:lnTo>
                    <a:pt x="603473" y="1066800"/>
                  </a:lnTo>
                  <a:lnTo>
                    <a:pt x="673560" y="1066800"/>
                  </a:lnTo>
                  <a:lnTo>
                    <a:pt x="676040" y="1054100"/>
                  </a:lnTo>
                  <a:close/>
                </a:path>
                <a:path w="2513329" h="1448435">
                  <a:moveTo>
                    <a:pt x="697143" y="1054100"/>
                  </a:moveTo>
                  <a:lnTo>
                    <a:pt x="695152" y="1066800"/>
                  </a:lnTo>
                  <a:lnTo>
                    <a:pt x="698473" y="1066800"/>
                  </a:lnTo>
                  <a:lnTo>
                    <a:pt x="697143" y="1054100"/>
                  </a:lnTo>
                  <a:close/>
                </a:path>
                <a:path w="2513329" h="1448435">
                  <a:moveTo>
                    <a:pt x="730285" y="1054100"/>
                  </a:moveTo>
                  <a:lnTo>
                    <a:pt x="706466" y="1054100"/>
                  </a:lnTo>
                  <a:lnTo>
                    <a:pt x="698883" y="1066800"/>
                  </a:lnTo>
                  <a:lnTo>
                    <a:pt x="731288" y="1066800"/>
                  </a:lnTo>
                  <a:lnTo>
                    <a:pt x="730285" y="1054100"/>
                  </a:lnTo>
                  <a:close/>
                </a:path>
                <a:path w="2513329" h="1448435">
                  <a:moveTo>
                    <a:pt x="743520" y="1056536"/>
                  </a:moveTo>
                  <a:lnTo>
                    <a:pt x="737613" y="1066800"/>
                  </a:lnTo>
                  <a:lnTo>
                    <a:pt x="747727" y="1066800"/>
                  </a:lnTo>
                  <a:lnTo>
                    <a:pt x="743520" y="1056536"/>
                  </a:lnTo>
                  <a:close/>
                </a:path>
                <a:path w="2513329" h="1448435">
                  <a:moveTo>
                    <a:pt x="766135" y="1054100"/>
                  </a:moveTo>
                  <a:lnTo>
                    <a:pt x="759211" y="1054100"/>
                  </a:lnTo>
                  <a:lnTo>
                    <a:pt x="752367" y="1066800"/>
                  </a:lnTo>
                  <a:lnTo>
                    <a:pt x="763130" y="1066800"/>
                  </a:lnTo>
                  <a:lnTo>
                    <a:pt x="766135" y="1054100"/>
                  </a:lnTo>
                  <a:close/>
                </a:path>
                <a:path w="2513329" h="1448435">
                  <a:moveTo>
                    <a:pt x="744923" y="1054100"/>
                  </a:moveTo>
                  <a:lnTo>
                    <a:pt x="742522" y="1054100"/>
                  </a:lnTo>
                  <a:lnTo>
                    <a:pt x="743520" y="1056536"/>
                  </a:lnTo>
                  <a:lnTo>
                    <a:pt x="744923" y="1054100"/>
                  </a:lnTo>
                  <a:close/>
                </a:path>
                <a:path w="2513329" h="1448435">
                  <a:moveTo>
                    <a:pt x="623610" y="1041400"/>
                  </a:moveTo>
                  <a:lnTo>
                    <a:pt x="620959" y="1041400"/>
                  </a:lnTo>
                  <a:lnTo>
                    <a:pt x="616222" y="1054100"/>
                  </a:lnTo>
                  <a:lnTo>
                    <a:pt x="627339" y="1054100"/>
                  </a:lnTo>
                  <a:lnTo>
                    <a:pt x="623610" y="1041400"/>
                  </a:lnTo>
                  <a:close/>
                </a:path>
                <a:path w="2513329" h="1448435">
                  <a:moveTo>
                    <a:pt x="720691" y="1041400"/>
                  </a:moveTo>
                  <a:lnTo>
                    <a:pt x="630939" y="1041400"/>
                  </a:lnTo>
                  <a:lnTo>
                    <a:pt x="627339" y="1054100"/>
                  </a:lnTo>
                  <a:lnTo>
                    <a:pt x="724490" y="1054100"/>
                  </a:lnTo>
                  <a:lnTo>
                    <a:pt x="720691" y="1041400"/>
                  </a:lnTo>
                  <a:close/>
                </a:path>
                <a:path w="2513329" h="1448435">
                  <a:moveTo>
                    <a:pt x="733136" y="1041400"/>
                  </a:moveTo>
                  <a:lnTo>
                    <a:pt x="725891" y="1041400"/>
                  </a:lnTo>
                  <a:lnTo>
                    <a:pt x="724490" y="1054100"/>
                  </a:lnTo>
                  <a:lnTo>
                    <a:pt x="729876" y="1054100"/>
                  </a:lnTo>
                  <a:lnTo>
                    <a:pt x="732740" y="1049836"/>
                  </a:lnTo>
                  <a:lnTo>
                    <a:pt x="733136" y="1041400"/>
                  </a:lnTo>
                  <a:close/>
                </a:path>
                <a:path w="2513329" h="1448435">
                  <a:moveTo>
                    <a:pt x="734606" y="1047057"/>
                  </a:moveTo>
                  <a:lnTo>
                    <a:pt x="732740" y="1049836"/>
                  </a:lnTo>
                  <a:lnTo>
                    <a:pt x="732539" y="1054100"/>
                  </a:lnTo>
                  <a:lnTo>
                    <a:pt x="736434" y="1054100"/>
                  </a:lnTo>
                  <a:lnTo>
                    <a:pt x="734606" y="1047057"/>
                  </a:lnTo>
                  <a:close/>
                </a:path>
                <a:path w="2513329" h="1448435">
                  <a:moveTo>
                    <a:pt x="769153" y="1041400"/>
                  </a:moveTo>
                  <a:lnTo>
                    <a:pt x="738405" y="1041400"/>
                  </a:lnTo>
                  <a:lnTo>
                    <a:pt x="736682" y="1043965"/>
                  </a:lnTo>
                  <a:lnTo>
                    <a:pt x="738028" y="1054100"/>
                  </a:lnTo>
                  <a:lnTo>
                    <a:pt x="764970" y="1054100"/>
                  </a:lnTo>
                  <a:lnTo>
                    <a:pt x="769153" y="1041400"/>
                  </a:lnTo>
                  <a:close/>
                </a:path>
                <a:path w="2513329" h="1448435">
                  <a:moveTo>
                    <a:pt x="775764" y="1041400"/>
                  </a:moveTo>
                  <a:lnTo>
                    <a:pt x="770437" y="1041400"/>
                  </a:lnTo>
                  <a:lnTo>
                    <a:pt x="766348" y="1054100"/>
                  </a:lnTo>
                  <a:lnTo>
                    <a:pt x="772720" y="1054100"/>
                  </a:lnTo>
                  <a:lnTo>
                    <a:pt x="775764" y="1041400"/>
                  </a:lnTo>
                  <a:close/>
                </a:path>
                <a:path w="2513329" h="1448435">
                  <a:moveTo>
                    <a:pt x="786286" y="1041400"/>
                  </a:moveTo>
                  <a:lnTo>
                    <a:pt x="777614" y="1041400"/>
                  </a:lnTo>
                  <a:lnTo>
                    <a:pt x="778946" y="1054100"/>
                  </a:lnTo>
                  <a:lnTo>
                    <a:pt x="783897" y="1054100"/>
                  </a:lnTo>
                  <a:lnTo>
                    <a:pt x="786286" y="1041400"/>
                  </a:lnTo>
                  <a:close/>
                </a:path>
                <a:path w="2513329" h="1448435">
                  <a:moveTo>
                    <a:pt x="789086" y="1041400"/>
                  </a:moveTo>
                  <a:lnTo>
                    <a:pt x="783897" y="1054100"/>
                  </a:lnTo>
                  <a:lnTo>
                    <a:pt x="788385" y="1054100"/>
                  </a:lnTo>
                  <a:lnTo>
                    <a:pt x="789086" y="1041400"/>
                  </a:lnTo>
                  <a:close/>
                </a:path>
                <a:path w="2513329" h="1448435">
                  <a:moveTo>
                    <a:pt x="733136" y="1041400"/>
                  </a:moveTo>
                  <a:lnTo>
                    <a:pt x="732740" y="1049836"/>
                  </a:lnTo>
                  <a:lnTo>
                    <a:pt x="734606" y="1047057"/>
                  </a:lnTo>
                  <a:lnTo>
                    <a:pt x="733136" y="1041400"/>
                  </a:lnTo>
                  <a:close/>
                </a:path>
                <a:path w="2513329" h="1448435">
                  <a:moveTo>
                    <a:pt x="736342" y="1041400"/>
                  </a:moveTo>
                  <a:lnTo>
                    <a:pt x="733136" y="1041400"/>
                  </a:lnTo>
                  <a:lnTo>
                    <a:pt x="734606" y="1047057"/>
                  </a:lnTo>
                  <a:lnTo>
                    <a:pt x="736682" y="1043965"/>
                  </a:lnTo>
                  <a:lnTo>
                    <a:pt x="736342" y="1041400"/>
                  </a:lnTo>
                  <a:close/>
                </a:path>
                <a:path w="2513329" h="1448435">
                  <a:moveTo>
                    <a:pt x="738405" y="1041400"/>
                  </a:moveTo>
                  <a:lnTo>
                    <a:pt x="736342" y="1041400"/>
                  </a:lnTo>
                  <a:lnTo>
                    <a:pt x="736682" y="1043965"/>
                  </a:lnTo>
                  <a:lnTo>
                    <a:pt x="738405" y="1041400"/>
                  </a:lnTo>
                  <a:close/>
                </a:path>
                <a:path w="2513329" h="1448435">
                  <a:moveTo>
                    <a:pt x="634071" y="1028700"/>
                  </a:moveTo>
                  <a:lnTo>
                    <a:pt x="628435" y="1028700"/>
                  </a:lnTo>
                  <a:lnTo>
                    <a:pt x="627491" y="1041400"/>
                  </a:lnTo>
                  <a:lnTo>
                    <a:pt x="632795" y="1041400"/>
                  </a:lnTo>
                  <a:lnTo>
                    <a:pt x="634071" y="1028700"/>
                  </a:lnTo>
                  <a:close/>
                </a:path>
                <a:path w="2513329" h="1448435">
                  <a:moveTo>
                    <a:pt x="635312" y="1028700"/>
                  </a:moveTo>
                  <a:lnTo>
                    <a:pt x="632795" y="1041400"/>
                  </a:lnTo>
                  <a:lnTo>
                    <a:pt x="635558" y="1041400"/>
                  </a:lnTo>
                  <a:lnTo>
                    <a:pt x="635312" y="1028700"/>
                  </a:lnTo>
                  <a:close/>
                </a:path>
                <a:path w="2513329" h="1448435">
                  <a:moveTo>
                    <a:pt x="654196" y="1028700"/>
                  </a:moveTo>
                  <a:lnTo>
                    <a:pt x="649034" y="1028700"/>
                  </a:lnTo>
                  <a:lnTo>
                    <a:pt x="644874" y="1041400"/>
                  </a:lnTo>
                  <a:lnTo>
                    <a:pt x="653660" y="1041400"/>
                  </a:lnTo>
                  <a:lnTo>
                    <a:pt x="654196" y="1028700"/>
                  </a:lnTo>
                  <a:close/>
                </a:path>
                <a:path w="2513329" h="1448435">
                  <a:moveTo>
                    <a:pt x="724862" y="1028700"/>
                  </a:moveTo>
                  <a:lnTo>
                    <a:pt x="658256" y="1028700"/>
                  </a:lnTo>
                  <a:lnTo>
                    <a:pt x="653660" y="1041400"/>
                  </a:lnTo>
                  <a:lnTo>
                    <a:pt x="716004" y="1041400"/>
                  </a:lnTo>
                  <a:lnTo>
                    <a:pt x="724862" y="1028700"/>
                  </a:lnTo>
                  <a:close/>
                </a:path>
                <a:path w="2513329" h="1448435">
                  <a:moveTo>
                    <a:pt x="728903" y="1028700"/>
                  </a:moveTo>
                  <a:lnTo>
                    <a:pt x="724862" y="1028700"/>
                  </a:lnTo>
                  <a:lnTo>
                    <a:pt x="717478" y="1041400"/>
                  </a:lnTo>
                  <a:lnTo>
                    <a:pt x="723510" y="1041400"/>
                  </a:lnTo>
                  <a:lnTo>
                    <a:pt x="728903" y="1028700"/>
                  </a:lnTo>
                  <a:close/>
                </a:path>
                <a:path w="2513329" h="1448435">
                  <a:moveTo>
                    <a:pt x="755458" y="1028700"/>
                  </a:moveTo>
                  <a:lnTo>
                    <a:pt x="744211" y="1028700"/>
                  </a:lnTo>
                  <a:lnTo>
                    <a:pt x="732871" y="1041400"/>
                  </a:lnTo>
                  <a:lnTo>
                    <a:pt x="754684" y="1041400"/>
                  </a:lnTo>
                  <a:lnTo>
                    <a:pt x="755458" y="1028700"/>
                  </a:lnTo>
                  <a:close/>
                </a:path>
                <a:path w="2513329" h="1448435">
                  <a:moveTo>
                    <a:pt x="796010" y="1028700"/>
                  </a:moveTo>
                  <a:lnTo>
                    <a:pt x="762363" y="1028700"/>
                  </a:lnTo>
                  <a:lnTo>
                    <a:pt x="758913" y="1041400"/>
                  </a:lnTo>
                  <a:lnTo>
                    <a:pt x="791107" y="1041400"/>
                  </a:lnTo>
                  <a:lnTo>
                    <a:pt x="793355" y="1037559"/>
                  </a:lnTo>
                  <a:lnTo>
                    <a:pt x="796010" y="1028700"/>
                  </a:lnTo>
                  <a:close/>
                </a:path>
                <a:path w="2513329" h="1448435">
                  <a:moveTo>
                    <a:pt x="793355" y="1037559"/>
                  </a:moveTo>
                  <a:lnTo>
                    <a:pt x="791107" y="1041400"/>
                  </a:lnTo>
                  <a:lnTo>
                    <a:pt x="792204" y="1041400"/>
                  </a:lnTo>
                  <a:lnTo>
                    <a:pt x="793355" y="1037559"/>
                  </a:lnTo>
                  <a:close/>
                </a:path>
                <a:path w="2513329" h="1448435">
                  <a:moveTo>
                    <a:pt x="806773" y="1028700"/>
                  </a:moveTo>
                  <a:lnTo>
                    <a:pt x="798541" y="1028700"/>
                  </a:lnTo>
                  <a:lnTo>
                    <a:pt x="793355" y="1037559"/>
                  </a:lnTo>
                  <a:lnTo>
                    <a:pt x="792204" y="1041400"/>
                  </a:lnTo>
                  <a:lnTo>
                    <a:pt x="806475" y="1041400"/>
                  </a:lnTo>
                  <a:lnTo>
                    <a:pt x="806773" y="1028700"/>
                  </a:lnTo>
                  <a:close/>
                </a:path>
                <a:path w="2513329" h="1448435">
                  <a:moveTo>
                    <a:pt x="821229" y="1016000"/>
                  </a:moveTo>
                  <a:lnTo>
                    <a:pt x="817732" y="1016000"/>
                  </a:lnTo>
                  <a:lnTo>
                    <a:pt x="809015" y="1025484"/>
                  </a:lnTo>
                  <a:lnTo>
                    <a:pt x="808983" y="1028700"/>
                  </a:lnTo>
                  <a:lnTo>
                    <a:pt x="806773" y="1028700"/>
                  </a:lnTo>
                  <a:lnTo>
                    <a:pt x="807422" y="1041400"/>
                  </a:lnTo>
                  <a:lnTo>
                    <a:pt x="811494" y="1041400"/>
                  </a:lnTo>
                  <a:lnTo>
                    <a:pt x="816881" y="1028700"/>
                  </a:lnTo>
                  <a:lnTo>
                    <a:pt x="821229" y="1016000"/>
                  </a:lnTo>
                  <a:close/>
                </a:path>
                <a:path w="2513329" h="1448435">
                  <a:moveTo>
                    <a:pt x="819010" y="1028700"/>
                  </a:moveTo>
                  <a:lnTo>
                    <a:pt x="816166" y="1041400"/>
                  </a:lnTo>
                  <a:lnTo>
                    <a:pt x="819062" y="1041400"/>
                  </a:lnTo>
                  <a:lnTo>
                    <a:pt x="819010" y="1028700"/>
                  </a:lnTo>
                  <a:close/>
                </a:path>
                <a:path w="2513329" h="1448435">
                  <a:moveTo>
                    <a:pt x="626169" y="1016000"/>
                  </a:moveTo>
                  <a:lnTo>
                    <a:pt x="621320" y="1016000"/>
                  </a:lnTo>
                  <a:lnTo>
                    <a:pt x="615647" y="1028700"/>
                  </a:lnTo>
                  <a:lnTo>
                    <a:pt x="619837" y="1028700"/>
                  </a:lnTo>
                  <a:lnTo>
                    <a:pt x="626169" y="1016000"/>
                  </a:lnTo>
                  <a:close/>
                </a:path>
                <a:path w="2513329" h="1448435">
                  <a:moveTo>
                    <a:pt x="668295" y="1016000"/>
                  </a:moveTo>
                  <a:lnTo>
                    <a:pt x="661230" y="1016000"/>
                  </a:lnTo>
                  <a:lnTo>
                    <a:pt x="660510" y="1028700"/>
                  </a:lnTo>
                  <a:lnTo>
                    <a:pt x="668295" y="1016000"/>
                  </a:lnTo>
                  <a:close/>
                </a:path>
                <a:path w="2513329" h="1448435">
                  <a:moveTo>
                    <a:pt x="751326" y="1016000"/>
                  </a:moveTo>
                  <a:lnTo>
                    <a:pt x="671155" y="1016000"/>
                  </a:lnTo>
                  <a:lnTo>
                    <a:pt x="668650" y="1028700"/>
                  </a:lnTo>
                  <a:lnTo>
                    <a:pt x="741117" y="1028700"/>
                  </a:lnTo>
                  <a:lnTo>
                    <a:pt x="751326" y="1016000"/>
                  </a:lnTo>
                  <a:close/>
                </a:path>
                <a:path w="2513329" h="1448435">
                  <a:moveTo>
                    <a:pt x="751561" y="1025078"/>
                  </a:moveTo>
                  <a:lnTo>
                    <a:pt x="749275" y="1028700"/>
                  </a:lnTo>
                  <a:lnTo>
                    <a:pt x="751654" y="1028700"/>
                  </a:lnTo>
                  <a:lnTo>
                    <a:pt x="751561" y="1025078"/>
                  </a:lnTo>
                  <a:close/>
                </a:path>
                <a:path w="2513329" h="1448435">
                  <a:moveTo>
                    <a:pt x="809109" y="1016000"/>
                  </a:moveTo>
                  <a:lnTo>
                    <a:pt x="772101" y="1016000"/>
                  </a:lnTo>
                  <a:lnTo>
                    <a:pt x="769719" y="1028700"/>
                  </a:lnTo>
                  <a:lnTo>
                    <a:pt x="806060" y="1028700"/>
                  </a:lnTo>
                  <a:lnTo>
                    <a:pt x="809015" y="1025484"/>
                  </a:lnTo>
                  <a:lnTo>
                    <a:pt x="809109" y="1016000"/>
                  </a:lnTo>
                  <a:close/>
                </a:path>
                <a:path w="2513329" h="1448435">
                  <a:moveTo>
                    <a:pt x="809015" y="1025484"/>
                  </a:moveTo>
                  <a:lnTo>
                    <a:pt x="806060" y="1028700"/>
                  </a:lnTo>
                  <a:lnTo>
                    <a:pt x="808983" y="1028700"/>
                  </a:lnTo>
                  <a:lnTo>
                    <a:pt x="809015" y="1025484"/>
                  </a:lnTo>
                  <a:close/>
                </a:path>
                <a:path w="2513329" h="1448435">
                  <a:moveTo>
                    <a:pt x="834046" y="1016000"/>
                  </a:moveTo>
                  <a:lnTo>
                    <a:pt x="829437" y="1016000"/>
                  </a:lnTo>
                  <a:lnTo>
                    <a:pt x="822973" y="1028700"/>
                  </a:lnTo>
                  <a:lnTo>
                    <a:pt x="826920" y="1028700"/>
                  </a:lnTo>
                  <a:lnTo>
                    <a:pt x="834046" y="1016000"/>
                  </a:lnTo>
                  <a:close/>
                </a:path>
                <a:path w="2513329" h="1448435">
                  <a:moveTo>
                    <a:pt x="757288" y="1016000"/>
                  </a:moveTo>
                  <a:lnTo>
                    <a:pt x="751326" y="1016000"/>
                  </a:lnTo>
                  <a:lnTo>
                    <a:pt x="751561" y="1025078"/>
                  </a:lnTo>
                  <a:lnTo>
                    <a:pt x="757288" y="1016000"/>
                  </a:lnTo>
                  <a:close/>
                </a:path>
                <a:path w="2513329" h="1448435">
                  <a:moveTo>
                    <a:pt x="665519" y="1003300"/>
                  </a:moveTo>
                  <a:lnTo>
                    <a:pt x="658039" y="1003300"/>
                  </a:lnTo>
                  <a:lnTo>
                    <a:pt x="661575" y="1016000"/>
                  </a:lnTo>
                  <a:lnTo>
                    <a:pt x="665519" y="1003300"/>
                  </a:lnTo>
                  <a:close/>
                </a:path>
                <a:path w="2513329" h="1448435">
                  <a:moveTo>
                    <a:pt x="671501" y="1003300"/>
                  </a:moveTo>
                  <a:lnTo>
                    <a:pt x="665195" y="1016000"/>
                  </a:lnTo>
                  <a:lnTo>
                    <a:pt x="666634" y="1016000"/>
                  </a:lnTo>
                  <a:lnTo>
                    <a:pt x="671501" y="1003300"/>
                  </a:lnTo>
                  <a:close/>
                </a:path>
                <a:path w="2513329" h="1448435">
                  <a:moveTo>
                    <a:pt x="685987" y="1003300"/>
                  </a:moveTo>
                  <a:lnTo>
                    <a:pt x="679237" y="1016000"/>
                  </a:lnTo>
                  <a:lnTo>
                    <a:pt x="689668" y="1016000"/>
                  </a:lnTo>
                  <a:lnTo>
                    <a:pt x="685987" y="1003300"/>
                  </a:lnTo>
                  <a:close/>
                </a:path>
                <a:path w="2513329" h="1448435">
                  <a:moveTo>
                    <a:pt x="700693" y="1003300"/>
                  </a:moveTo>
                  <a:lnTo>
                    <a:pt x="697741" y="1003300"/>
                  </a:lnTo>
                  <a:lnTo>
                    <a:pt x="689668" y="1016000"/>
                  </a:lnTo>
                  <a:lnTo>
                    <a:pt x="705817" y="1016000"/>
                  </a:lnTo>
                  <a:lnTo>
                    <a:pt x="700693" y="1003300"/>
                  </a:lnTo>
                  <a:close/>
                </a:path>
                <a:path w="2513329" h="1448435">
                  <a:moveTo>
                    <a:pt x="772252" y="1003300"/>
                  </a:moveTo>
                  <a:lnTo>
                    <a:pt x="710897" y="1003300"/>
                  </a:lnTo>
                  <a:lnTo>
                    <a:pt x="705817" y="1016000"/>
                  </a:lnTo>
                  <a:lnTo>
                    <a:pt x="772486" y="1016000"/>
                  </a:lnTo>
                  <a:lnTo>
                    <a:pt x="772252" y="1003300"/>
                  </a:lnTo>
                  <a:close/>
                </a:path>
                <a:path w="2513329" h="1448435">
                  <a:moveTo>
                    <a:pt x="779768" y="1003300"/>
                  </a:moveTo>
                  <a:lnTo>
                    <a:pt x="772252" y="1003300"/>
                  </a:lnTo>
                  <a:lnTo>
                    <a:pt x="772697" y="1016000"/>
                  </a:lnTo>
                  <a:lnTo>
                    <a:pt x="779128" y="1016000"/>
                  </a:lnTo>
                  <a:lnTo>
                    <a:pt x="779768" y="1003300"/>
                  </a:lnTo>
                  <a:close/>
                </a:path>
                <a:path w="2513329" h="1448435">
                  <a:moveTo>
                    <a:pt x="786190" y="1007077"/>
                  </a:moveTo>
                  <a:lnTo>
                    <a:pt x="779128" y="1016000"/>
                  </a:lnTo>
                  <a:lnTo>
                    <a:pt x="782731" y="1016000"/>
                  </a:lnTo>
                  <a:lnTo>
                    <a:pt x="786595" y="1008391"/>
                  </a:lnTo>
                  <a:lnTo>
                    <a:pt x="786190" y="1007077"/>
                  </a:lnTo>
                  <a:close/>
                </a:path>
                <a:path w="2513329" h="1448435">
                  <a:moveTo>
                    <a:pt x="834014" y="1003300"/>
                  </a:moveTo>
                  <a:lnTo>
                    <a:pt x="789180" y="1003300"/>
                  </a:lnTo>
                  <a:lnTo>
                    <a:pt x="786595" y="1008391"/>
                  </a:lnTo>
                  <a:lnTo>
                    <a:pt x="788937" y="1016000"/>
                  </a:lnTo>
                  <a:lnTo>
                    <a:pt x="826340" y="1016000"/>
                  </a:lnTo>
                  <a:lnTo>
                    <a:pt x="834014" y="1003300"/>
                  </a:lnTo>
                  <a:close/>
                </a:path>
                <a:path w="2513329" h="1448435">
                  <a:moveTo>
                    <a:pt x="847704" y="1003300"/>
                  </a:moveTo>
                  <a:lnTo>
                    <a:pt x="844669" y="1003300"/>
                  </a:lnTo>
                  <a:lnTo>
                    <a:pt x="843676" y="1016000"/>
                  </a:lnTo>
                  <a:lnTo>
                    <a:pt x="851368" y="1016000"/>
                  </a:lnTo>
                  <a:lnTo>
                    <a:pt x="847704" y="1003300"/>
                  </a:lnTo>
                  <a:close/>
                </a:path>
                <a:path w="2513329" h="1448435">
                  <a:moveTo>
                    <a:pt x="875190" y="1003300"/>
                  </a:moveTo>
                  <a:lnTo>
                    <a:pt x="868891" y="1003300"/>
                  </a:lnTo>
                  <a:lnTo>
                    <a:pt x="875029" y="1016000"/>
                  </a:lnTo>
                  <a:lnTo>
                    <a:pt x="875190" y="1003300"/>
                  </a:lnTo>
                  <a:close/>
                </a:path>
                <a:path w="2513329" h="1448435">
                  <a:moveTo>
                    <a:pt x="789180" y="1003300"/>
                  </a:moveTo>
                  <a:lnTo>
                    <a:pt x="786190" y="1007077"/>
                  </a:lnTo>
                  <a:lnTo>
                    <a:pt x="786595" y="1008391"/>
                  </a:lnTo>
                  <a:lnTo>
                    <a:pt x="789180" y="1003300"/>
                  </a:lnTo>
                  <a:close/>
                </a:path>
                <a:path w="2513329" h="1448435">
                  <a:moveTo>
                    <a:pt x="789180" y="1003300"/>
                  </a:moveTo>
                  <a:lnTo>
                    <a:pt x="785027" y="1003300"/>
                  </a:lnTo>
                  <a:lnTo>
                    <a:pt x="786190" y="1007077"/>
                  </a:lnTo>
                  <a:lnTo>
                    <a:pt x="789180" y="1003300"/>
                  </a:lnTo>
                  <a:close/>
                </a:path>
                <a:path w="2513329" h="1448435">
                  <a:moveTo>
                    <a:pt x="675375" y="990600"/>
                  </a:moveTo>
                  <a:lnTo>
                    <a:pt x="670784" y="990600"/>
                  </a:lnTo>
                  <a:lnTo>
                    <a:pt x="669306" y="1003300"/>
                  </a:lnTo>
                  <a:lnTo>
                    <a:pt x="675105" y="991430"/>
                  </a:lnTo>
                  <a:lnTo>
                    <a:pt x="675375" y="990600"/>
                  </a:lnTo>
                  <a:close/>
                </a:path>
                <a:path w="2513329" h="1448435">
                  <a:moveTo>
                    <a:pt x="675511" y="990600"/>
                  </a:moveTo>
                  <a:lnTo>
                    <a:pt x="675105" y="991430"/>
                  </a:lnTo>
                  <a:lnTo>
                    <a:pt x="671248" y="1003300"/>
                  </a:lnTo>
                  <a:lnTo>
                    <a:pt x="675274" y="1003300"/>
                  </a:lnTo>
                  <a:lnTo>
                    <a:pt x="675511" y="990600"/>
                  </a:lnTo>
                  <a:close/>
                </a:path>
                <a:path w="2513329" h="1448435">
                  <a:moveTo>
                    <a:pt x="678531" y="990600"/>
                  </a:moveTo>
                  <a:lnTo>
                    <a:pt x="675511" y="990600"/>
                  </a:lnTo>
                  <a:lnTo>
                    <a:pt x="675274" y="1003300"/>
                  </a:lnTo>
                  <a:lnTo>
                    <a:pt x="678531" y="990600"/>
                  </a:lnTo>
                  <a:close/>
                </a:path>
                <a:path w="2513329" h="1448435">
                  <a:moveTo>
                    <a:pt x="694678" y="990600"/>
                  </a:moveTo>
                  <a:lnTo>
                    <a:pt x="678531" y="990600"/>
                  </a:lnTo>
                  <a:lnTo>
                    <a:pt x="675274" y="1003300"/>
                  </a:lnTo>
                  <a:lnTo>
                    <a:pt x="690803" y="1003300"/>
                  </a:lnTo>
                  <a:lnTo>
                    <a:pt x="694678" y="990600"/>
                  </a:lnTo>
                  <a:close/>
                </a:path>
                <a:path w="2513329" h="1448435">
                  <a:moveTo>
                    <a:pt x="843747" y="990600"/>
                  </a:moveTo>
                  <a:lnTo>
                    <a:pt x="727242" y="990600"/>
                  </a:lnTo>
                  <a:lnTo>
                    <a:pt x="719983" y="1003300"/>
                  </a:lnTo>
                  <a:lnTo>
                    <a:pt x="839043" y="1003300"/>
                  </a:lnTo>
                  <a:lnTo>
                    <a:pt x="843747" y="990600"/>
                  </a:lnTo>
                  <a:close/>
                </a:path>
                <a:path w="2513329" h="1448435">
                  <a:moveTo>
                    <a:pt x="856849" y="990600"/>
                  </a:moveTo>
                  <a:lnTo>
                    <a:pt x="846748" y="990600"/>
                  </a:lnTo>
                  <a:lnTo>
                    <a:pt x="844725" y="1003300"/>
                  </a:lnTo>
                  <a:lnTo>
                    <a:pt x="849174" y="1003300"/>
                  </a:lnTo>
                  <a:lnTo>
                    <a:pt x="856849" y="990600"/>
                  </a:lnTo>
                  <a:close/>
                </a:path>
                <a:path w="2513329" h="1448435">
                  <a:moveTo>
                    <a:pt x="863417" y="990600"/>
                  </a:moveTo>
                  <a:lnTo>
                    <a:pt x="856849" y="990600"/>
                  </a:lnTo>
                  <a:lnTo>
                    <a:pt x="855728" y="1003300"/>
                  </a:lnTo>
                  <a:lnTo>
                    <a:pt x="862356" y="1003300"/>
                  </a:lnTo>
                  <a:lnTo>
                    <a:pt x="863417" y="990600"/>
                  </a:lnTo>
                  <a:close/>
                </a:path>
                <a:path w="2513329" h="1448435">
                  <a:moveTo>
                    <a:pt x="870813" y="990600"/>
                  </a:moveTo>
                  <a:lnTo>
                    <a:pt x="865970" y="990600"/>
                  </a:lnTo>
                  <a:lnTo>
                    <a:pt x="866626" y="1003300"/>
                  </a:lnTo>
                  <a:lnTo>
                    <a:pt x="874212" y="1003300"/>
                  </a:lnTo>
                  <a:lnTo>
                    <a:pt x="870813" y="990600"/>
                  </a:lnTo>
                  <a:close/>
                </a:path>
                <a:path w="2513329" h="1448435">
                  <a:moveTo>
                    <a:pt x="675511" y="990600"/>
                  </a:moveTo>
                  <a:lnTo>
                    <a:pt x="675375" y="990600"/>
                  </a:lnTo>
                  <a:lnTo>
                    <a:pt x="675105" y="991430"/>
                  </a:lnTo>
                  <a:lnTo>
                    <a:pt x="675511" y="990600"/>
                  </a:lnTo>
                  <a:close/>
                </a:path>
                <a:path w="2513329" h="1448435">
                  <a:moveTo>
                    <a:pt x="721586" y="977900"/>
                  </a:moveTo>
                  <a:lnTo>
                    <a:pt x="716088" y="977900"/>
                  </a:lnTo>
                  <a:lnTo>
                    <a:pt x="712434" y="990600"/>
                  </a:lnTo>
                  <a:lnTo>
                    <a:pt x="715912" y="990600"/>
                  </a:lnTo>
                  <a:lnTo>
                    <a:pt x="721586" y="977900"/>
                  </a:lnTo>
                  <a:close/>
                </a:path>
                <a:path w="2513329" h="1448435">
                  <a:moveTo>
                    <a:pt x="721586" y="977900"/>
                  </a:moveTo>
                  <a:lnTo>
                    <a:pt x="715912" y="990600"/>
                  </a:lnTo>
                  <a:lnTo>
                    <a:pt x="716144" y="990600"/>
                  </a:lnTo>
                  <a:lnTo>
                    <a:pt x="721632" y="978589"/>
                  </a:lnTo>
                  <a:lnTo>
                    <a:pt x="721586" y="977900"/>
                  </a:lnTo>
                  <a:close/>
                </a:path>
                <a:path w="2513329" h="1448435">
                  <a:moveTo>
                    <a:pt x="721632" y="978589"/>
                  </a:moveTo>
                  <a:lnTo>
                    <a:pt x="716144" y="990600"/>
                  </a:lnTo>
                  <a:lnTo>
                    <a:pt x="722433" y="990600"/>
                  </a:lnTo>
                  <a:lnTo>
                    <a:pt x="721632" y="978589"/>
                  </a:lnTo>
                  <a:close/>
                </a:path>
                <a:path w="2513329" h="1448435">
                  <a:moveTo>
                    <a:pt x="729818" y="977900"/>
                  </a:moveTo>
                  <a:lnTo>
                    <a:pt x="723237" y="977900"/>
                  </a:lnTo>
                  <a:lnTo>
                    <a:pt x="723000" y="990600"/>
                  </a:lnTo>
                  <a:lnTo>
                    <a:pt x="728825" y="990600"/>
                  </a:lnTo>
                  <a:lnTo>
                    <a:pt x="729818" y="977900"/>
                  </a:lnTo>
                  <a:close/>
                </a:path>
                <a:path w="2513329" h="1448435">
                  <a:moveTo>
                    <a:pt x="740258" y="977900"/>
                  </a:moveTo>
                  <a:lnTo>
                    <a:pt x="732316" y="977900"/>
                  </a:lnTo>
                  <a:lnTo>
                    <a:pt x="732782" y="990600"/>
                  </a:lnTo>
                  <a:lnTo>
                    <a:pt x="737487" y="990600"/>
                  </a:lnTo>
                  <a:lnTo>
                    <a:pt x="740258" y="977900"/>
                  </a:lnTo>
                  <a:close/>
                </a:path>
                <a:path w="2513329" h="1448435">
                  <a:moveTo>
                    <a:pt x="744141" y="987843"/>
                  </a:moveTo>
                  <a:lnTo>
                    <a:pt x="743648" y="990600"/>
                  </a:lnTo>
                  <a:lnTo>
                    <a:pt x="745058" y="990600"/>
                  </a:lnTo>
                  <a:lnTo>
                    <a:pt x="744141" y="987843"/>
                  </a:lnTo>
                  <a:close/>
                </a:path>
                <a:path w="2513329" h="1448435">
                  <a:moveTo>
                    <a:pt x="745151" y="982184"/>
                  </a:moveTo>
                  <a:lnTo>
                    <a:pt x="744141" y="987843"/>
                  </a:lnTo>
                  <a:lnTo>
                    <a:pt x="745058" y="990600"/>
                  </a:lnTo>
                  <a:lnTo>
                    <a:pt x="745151" y="982184"/>
                  </a:lnTo>
                  <a:close/>
                </a:path>
                <a:path w="2513329" h="1448435">
                  <a:moveTo>
                    <a:pt x="746733" y="977900"/>
                  </a:moveTo>
                  <a:lnTo>
                    <a:pt x="745916" y="977900"/>
                  </a:lnTo>
                  <a:lnTo>
                    <a:pt x="745151" y="982184"/>
                  </a:lnTo>
                  <a:lnTo>
                    <a:pt x="745058" y="990600"/>
                  </a:lnTo>
                  <a:lnTo>
                    <a:pt x="746197" y="990600"/>
                  </a:lnTo>
                  <a:lnTo>
                    <a:pt x="746733" y="977900"/>
                  </a:lnTo>
                  <a:close/>
                </a:path>
                <a:path w="2513329" h="1448435">
                  <a:moveTo>
                    <a:pt x="748760" y="977900"/>
                  </a:moveTo>
                  <a:lnTo>
                    <a:pt x="746733" y="977900"/>
                  </a:lnTo>
                  <a:lnTo>
                    <a:pt x="746197" y="990600"/>
                  </a:lnTo>
                  <a:lnTo>
                    <a:pt x="748959" y="986467"/>
                  </a:lnTo>
                  <a:lnTo>
                    <a:pt x="748760" y="977900"/>
                  </a:lnTo>
                  <a:close/>
                </a:path>
                <a:path w="2513329" h="1448435">
                  <a:moveTo>
                    <a:pt x="748959" y="986467"/>
                  </a:moveTo>
                  <a:lnTo>
                    <a:pt x="746197" y="990600"/>
                  </a:lnTo>
                  <a:lnTo>
                    <a:pt x="749054" y="990600"/>
                  </a:lnTo>
                  <a:lnTo>
                    <a:pt x="748959" y="986467"/>
                  </a:lnTo>
                  <a:close/>
                </a:path>
                <a:path w="2513329" h="1448435">
                  <a:moveTo>
                    <a:pt x="833946" y="977900"/>
                  </a:moveTo>
                  <a:lnTo>
                    <a:pt x="754684" y="977900"/>
                  </a:lnTo>
                  <a:lnTo>
                    <a:pt x="752089" y="981783"/>
                  </a:lnTo>
                  <a:lnTo>
                    <a:pt x="752069" y="990600"/>
                  </a:lnTo>
                  <a:lnTo>
                    <a:pt x="828301" y="990600"/>
                  </a:lnTo>
                  <a:lnTo>
                    <a:pt x="833946" y="977900"/>
                  </a:lnTo>
                  <a:close/>
                </a:path>
                <a:path w="2513329" h="1448435">
                  <a:moveTo>
                    <a:pt x="844126" y="981783"/>
                  </a:moveTo>
                  <a:lnTo>
                    <a:pt x="842111" y="990600"/>
                  </a:lnTo>
                  <a:lnTo>
                    <a:pt x="847229" y="990600"/>
                  </a:lnTo>
                  <a:lnTo>
                    <a:pt x="844126" y="981783"/>
                  </a:lnTo>
                  <a:close/>
                </a:path>
                <a:path w="2513329" h="1448435">
                  <a:moveTo>
                    <a:pt x="862755" y="977900"/>
                  </a:moveTo>
                  <a:lnTo>
                    <a:pt x="851216" y="977900"/>
                  </a:lnTo>
                  <a:lnTo>
                    <a:pt x="854574" y="990600"/>
                  </a:lnTo>
                  <a:lnTo>
                    <a:pt x="862755" y="977900"/>
                  </a:lnTo>
                  <a:close/>
                </a:path>
                <a:path w="2513329" h="1448435">
                  <a:moveTo>
                    <a:pt x="871637" y="977900"/>
                  </a:moveTo>
                  <a:lnTo>
                    <a:pt x="862755" y="977900"/>
                  </a:lnTo>
                  <a:lnTo>
                    <a:pt x="864886" y="990600"/>
                  </a:lnTo>
                  <a:lnTo>
                    <a:pt x="871585" y="990600"/>
                  </a:lnTo>
                  <a:lnTo>
                    <a:pt x="871637" y="977900"/>
                  </a:lnTo>
                  <a:close/>
                </a:path>
                <a:path w="2513329" h="1448435">
                  <a:moveTo>
                    <a:pt x="745199" y="977900"/>
                  </a:moveTo>
                  <a:lnTo>
                    <a:pt x="740834" y="977900"/>
                  </a:lnTo>
                  <a:lnTo>
                    <a:pt x="744141" y="987843"/>
                  </a:lnTo>
                  <a:lnTo>
                    <a:pt x="745151" y="982184"/>
                  </a:lnTo>
                  <a:lnTo>
                    <a:pt x="745199" y="977900"/>
                  </a:lnTo>
                  <a:close/>
                </a:path>
                <a:path w="2513329" h="1448435">
                  <a:moveTo>
                    <a:pt x="751946" y="977900"/>
                  </a:moveTo>
                  <a:lnTo>
                    <a:pt x="748760" y="977900"/>
                  </a:lnTo>
                  <a:lnTo>
                    <a:pt x="748959" y="986467"/>
                  </a:lnTo>
                  <a:lnTo>
                    <a:pt x="751985" y="981938"/>
                  </a:lnTo>
                  <a:lnTo>
                    <a:pt x="751946" y="977900"/>
                  </a:lnTo>
                  <a:close/>
                </a:path>
                <a:path w="2513329" h="1448435">
                  <a:moveTo>
                    <a:pt x="754684" y="977900"/>
                  </a:moveTo>
                  <a:lnTo>
                    <a:pt x="751946" y="977900"/>
                  </a:lnTo>
                  <a:lnTo>
                    <a:pt x="751985" y="981938"/>
                  </a:lnTo>
                  <a:lnTo>
                    <a:pt x="754684" y="977900"/>
                  </a:lnTo>
                  <a:close/>
                </a:path>
                <a:path w="2513329" h="1448435">
                  <a:moveTo>
                    <a:pt x="845013" y="977900"/>
                  </a:moveTo>
                  <a:lnTo>
                    <a:pt x="842759" y="977900"/>
                  </a:lnTo>
                  <a:lnTo>
                    <a:pt x="844126" y="981783"/>
                  </a:lnTo>
                  <a:lnTo>
                    <a:pt x="845013" y="977900"/>
                  </a:lnTo>
                  <a:close/>
                </a:path>
                <a:path w="2513329" h="1448435">
                  <a:moveTo>
                    <a:pt x="721946" y="977900"/>
                  </a:moveTo>
                  <a:lnTo>
                    <a:pt x="721586" y="977900"/>
                  </a:lnTo>
                  <a:lnTo>
                    <a:pt x="721632" y="978589"/>
                  </a:lnTo>
                  <a:lnTo>
                    <a:pt x="721946" y="977900"/>
                  </a:lnTo>
                  <a:close/>
                </a:path>
                <a:path w="2513329" h="1448435">
                  <a:moveTo>
                    <a:pt x="708736" y="965200"/>
                  </a:moveTo>
                  <a:lnTo>
                    <a:pt x="710572" y="977900"/>
                  </a:lnTo>
                  <a:lnTo>
                    <a:pt x="713798" y="977900"/>
                  </a:lnTo>
                  <a:lnTo>
                    <a:pt x="708736" y="965200"/>
                  </a:lnTo>
                  <a:close/>
                </a:path>
                <a:path w="2513329" h="1448435">
                  <a:moveTo>
                    <a:pt x="730150" y="965200"/>
                  </a:moveTo>
                  <a:lnTo>
                    <a:pt x="723943" y="965200"/>
                  </a:lnTo>
                  <a:lnTo>
                    <a:pt x="713798" y="977900"/>
                  </a:lnTo>
                  <a:lnTo>
                    <a:pt x="725066" y="977900"/>
                  </a:lnTo>
                  <a:lnTo>
                    <a:pt x="730150" y="965200"/>
                  </a:lnTo>
                  <a:close/>
                </a:path>
                <a:path w="2513329" h="1448435">
                  <a:moveTo>
                    <a:pt x="750162" y="965200"/>
                  </a:moveTo>
                  <a:lnTo>
                    <a:pt x="743860" y="965200"/>
                  </a:lnTo>
                  <a:lnTo>
                    <a:pt x="741405" y="977900"/>
                  </a:lnTo>
                  <a:lnTo>
                    <a:pt x="745219" y="977900"/>
                  </a:lnTo>
                  <a:lnTo>
                    <a:pt x="750162" y="965200"/>
                  </a:lnTo>
                  <a:close/>
                </a:path>
                <a:path w="2513329" h="1448435">
                  <a:moveTo>
                    <a:pt x="762168" y="965200"/>
                  </a:moveTo>
                  <a:lnTo>
                    <a:pt x="759385" y="965200"/>
                  </a:lnTo>
                  <a:lnTo>
                    <a:pt x="756034" y="977900"/>
                  </a:lnTo>
                  <a:lnTo>
                    <a:pt x="762168" y="965200"/>
                  </a:lnTo>
                  <a:close/>
                </a:path>
                <a:path w="2513329" h="1448435">
                  <a:moveTo>
                    <a:pt x="767231" y="965200"/>
                  </a:moveTo>
                  <a:lnTo>
                    <a:pt x="762168" y="965200"/>
                  </a:lnTo>
                  <a:lnTo>
                    <a:pt x="762247" y="977900"/>
                  </a:lnTo>
                  <a:lnTo>
                    <a:pt x="767231" y="965200"/>
                  </a:lnTo>
                  <a:close/>
                </a:path>
                <a:path w="2513329" h="1448435">
                  <a:moveTo>
                    <a:pt x="851100" y="965200"/>
                  </a:moveTo>
                  <a:lnTo>
                    <a:pt x="767231" y="965200"/>
                  </a:lnTo>
                  <a:lnTo>
                    <a:pt x="768148" y="977900"/>
                  </a:lnTo>
                  <a:lnTo>
                    <a:pt x="848257" y="977900"/>
                  </a:lnTo>
                  <a:lnTo>
                    <a:pt x="851100" y="965200"/>
                  </a:lnTo>
                  <a:close/>
                </a:path>
                <a:path w="2513329" h="1448435">
                  <a:moveTo>
                    <a:pt x="861956" y="965200"/>
                  </a:moveTo>
                  <a:lnTo>
                    <a:pt x="851100" y="965200"/>
                  </a:lnTo>
                  <a:lnTo>
                    <a:pt x="850371" y="977900"/>
                  </a:lnTo>
                  <a:lnTo>
                    <a:pt x="854704" y="977900"/>
                  </a:lnTo>
                  <a:lnTo>
                    <a:pt x="861956" y="965200"/>
                  </a:lnTo>
                  <a:close/>
                </a:path>
                <a:path w="2513329" h="1448435">
                  <a:moveTo>
                    <a:pt x="871200" y="965200"/>
                  </a:moveTo>
                  <a:lnTo>
                    <a:pt x="866356" y="965200"/>
                  </a:lnTo>
                  <a:lnTo>
                    <a:pt x="864452" y="977900"/>
                  </a:lnTo>
                  <a:lnTo>
                    <a:pt x="864798" y="977900"/>
                  </a:lnTo>
                  <a:lnTo>
                    <a:pt x="871200" y="965200"/>
                  </a:lnTo>
                  <a:close/>
                </a:path>
                <a:path w="2513329" h="1448435">
                  <a:moveTo>
                    <a:pt x="880480" y="965200"/>
                  </a:moveTo>
                  <a:lnTo>
                    <a:pt x="871200" y="965200"/>
                  </a:lnTo>
                  <a:lnTo>
                    <a:pt x="870398" y="977900"/>
                  </a:lnTo>
                  <a:lnTo>
                    <a:pt x="880559" y="977900"/>
                  </a:lnTo>
                  <a:lnTo>
                    <a:pt x="881628" y="974127"/>
                  </a:lnTo>
                  <a:lnTo>
                    <a:pt x="880480" y="965200"/>
                  </a:lnTo>
                  <a:close/>
                </a:path>
                <a:path w="2513329" h="1448435">
                  <a:moveTo>
                    <a:pt x="881628" y="974127"/>
                  </a:moveTo>
                  <a:lnTo>
                    <a:pt x="880559" y="977900"/>
                  </a:lnTo>
                  <a:lnTo>
                    <a:pt x="881844" y="975807"/>
                  </a:lnTo>
                  <a:lnTo>
                    <a:pt x="881628" y="974127"/>
                  </a:lnTo>
                  <a:close/>
                </a:path>
                <a:path w="2513329" h="1448435">
                  <a:moveTo>
                    <a:pt x="881844" y="975807"/>
                  </a:moveTo>
                  <a:lnTo>
                    <a:pt x="880559" y="977900"/>
                  </a:lnTo>
                  <a:lnTo>
                    <a:pt x="882114" y="977900"/>
                  </a:lnTo>
                  <a:lnTo>
                    <a:pt x="881844" y="975807"/>
                  </a:lnTo>
                  <a:close/>
                </a:path>
                <a:path w="2513329" h="1448435">
                  <a:moveTo>
                    <a:pt x="905222" y="965200"/>
                  </a:moveTo>
                  <a:lnTo>
                    <a:pt x="898341" y="965200"/>
                  </a:lnTo>
                  <a:lnTo>
                    <a:pt x="892446" y="977900"/>
                  </a:lnTo>
                  <a:lnTo>
                    <a:pt x="899855" y="977900"/>
                  </a:lnTo>
                  <a:lnTo>
                    <a:pt x="905222" y="965200"/>
                  </a:lnTo>
                  <a:close/>
                </a:path>
                <a:path w="2513329" h="1448435">
                  <a:moveTo>
                    <a:pt x="916491" y="965200"/>
                  </a:moveTo>
                  <a:lnTo>
                    <a:pt x="909300" y="965200"/>
                  </a:lnTo>
                  <a:lnTo>
                    <a:pt x="906993" y="977900"/>
                  </a:lnTo>
                  <a:lnTo>
                    <a:pt x="916491" y="965200"/>
                  </a:lnTo>
                  <a:close/>
                </a:path>
                <a:path w="2513329" h="1448435">
                  <a:moveTo>
                    <a:pt x="934396" y="965200"/>
                  </a:moveTo>
                  <a:lnTo>
                    <a:pt x="916491" y="965200"/>
                  </a:lnTo>
                  <a:lnTo>
                    <a:pt x="921438" y="977900"/>
                  </a:lnTo>
                  <a:lnTo>
                    <a:pt x="929137" y="977900"/>
                  </a:lnTo>
                  <a:lnTo>
                    <a:pt x="934396" y="965200"/>
                  </a:lnTo>
                  <a:close/>
                </a:path>
                <a:path w="2513329" h="1448435">
                  <a:moveTo>
                    <a:pt x="888362" y="965200"/>
                  </a:moveTo>
                  <a:lnTo>
                    <a:pt x="884158" y="965200"/>
                  </a:lnTo>
                  <a:lnTo>
                    <a:pt x="881628" y="974127"/>
                  </a:lnTo>
                  <a:lnTo>
                    <a:pt x="881844" y="975807"/>
                  </a:lnTo>
                  <a:lnTo>
                    <a:pt x="888362" y="965200"/>
                  </a:lnTo>
                  <a:close/>
                </a:path>
                <a:path w="2513329" h="1448435">
                  <a:moveTo>
                    <a:pt x="761460" y="952500"/>
                  </a:moveTo>
                  <a:lnTo>
                    <a:pt x="756822" y="952500"/>
                  </a:lnTo>
                  <a:lnTo>
                    <a:pt x="753687" y="965200"/>
                  </a:lnTo>
                  <a:lnTo>
                    <a:pt x="755579" y="965200"/>
                  </a:lnTo>
                  <a:lnTo>
                    <a:pt x="761460" y="952500"/>
                  </a:lnTo>
                  <a:close/>
                </a:path>
                <a:path w="2513329" h="1448435">
                  <a:moveTo>
                    <a:pt x="791376" y="952500"/>
                  </a:moveTo>
                  <a:lnTo>
                    <a:pt x="767152" y="952500"/>
                  </a:lnTo>
                  <a:lnTo>
                    <a:pt x="764580" y="965200"/>
                  </a:lnTo>
                  <a:lnTo>
                    <a:pt x="790472" y="965200"/>
                  </a:lnTo>
                  <a:lnTo>
                    <a:pt x="791376" y="952500"/>
                  </a:lnTo>
                  <a:close/>
                </a:path>
                <a:path w="2513329" h="1448435">
                  <a:moveTo>
                    <a:pt x="875216" y="952500"/>
                  </a:moveTo>
                  <a:lnTo>
                    <a:pt x="802800" y="952500"/>
                  </a:lnTo>
                  <a:lnTo>
                    <a:pt x="802107" y="965200"/>
                  </a:lnTo>
                  <a:lnTo>
                    <a:pt x="881352" y="965200"/>
                  </a:lnTo>
                  <a:lnTo>
                    <a:pt x="875216" y="952500"/>
                  </a:lnTo>
                  <a:close/>
                </a:path>
                <a:path w="2513329" h="1448435">
                  <a:moveTo>
                    <a:pt x="902759" y="952500"/>
                  </a:moveTo>
                  <a:lnTo>
                    <a:pt x="894295" y="952500"/>
                  </a:lnTo>
                  <a:lnTo>
                    <a:pt x="894100" y="965200"/>
                  </a:lnTo>
                  <a:lnTo>
                    <a:pt x="895266" y="965200"/>
                  </a:lnTo>
                  <a:lnTo>
                    <a:pt x="902759" y="952500"/>
                  </a:lnTo>
                  <a:close/>
                </a:path>
                <a:path w="2513329" h="1448435">
                  <a:moveTo>
                    <a:pt x="915563" y="952500"/>
                  </a:moveTo>
                  <a:lnTo>
                    <a:pt x="908871" y="952500"/>
                  </a:lnTo>
                  <a:lnTo>
                    <a:pt x="903471" y="965200"/>
                  </a:lnTo>
                  <a:lnTo>
                    <a:pt x="915455" y="965200"/>
                  </a:lnTo>
                  <a:lnTo>
                    <a:pt x="915563" y="952500"/>
                  </a:lnTo>
                  <a:close/>
                </a:path>
                <a:path w="2513329" h="1448435">
                  <a:moveTo>
                    <a:pt x="918448" y="952500"/>
                  </a:moveTo>
                  <a:lnTo>
                    <a:pt x="915563" y="952500"/>
                  </a:lnTo>
                  <a:lnTo>
                    <a:pt x="916279" y="965200"/>
                  </a:lnTo>
                  <a:lnTo>
                    <a:pt x="918448" y="952500"/>
                  </a:lnTo>
                  <a:close/>
                </a:path>
                <a:path w="2513329" h="1448435">
                  <a:moveTo>
                    <a:pt x="957524" y="952500"/>
                  </a:moveTo>
                  <a:lnTo>
                    <a:pt x="918448" y="952500"/>
                  </a:lnTo>
                  <a:lnTo>
                    <a:pt x="919294" y="965200"/>
                  </a:lnTo>
                  <a:lnTo>
                    <a:pt x="958298" y="965200"/>
                  </a:lnTo>
                  <a:lnTo>
                    <a:pt x="957524" y="952500"/>
                  </a:lnTo>
                  <a:close/>
                </a:path>
                <a:path w="2513329" h="1448435">
                  <a:moveTo>
                    <a:pt x="961648" y="962648"/>
                  </a:moveTo>
                  <a:lnTo>
                    <a:pt x="960583" y="965200"/>
                  </a:lnTo>
                  <a:lnTo>
                    <a:pt x="961713" y="965200"/>
                  </a:lnTo>
                  <a:lnTo>
                    <a:pt x="961648" y="962648"/>
                  </a:lnTo>
                  <a:close/>
                </a:path>
                <a:path w="2513329" h="1448435">
                  <a:moveTo>
                    <a:pt x="886640" y="952500"/>
                  </a:moveTo>
                  <a:lnTo>
                    <a:pt x="884717" y="965083"/>
                  </a:lnTo>
                  <a:lnTo>
                    <a:pt x="886640" y="952500"/>
                  </a:lnTo>
                  <a:close/>
                </a:path>
                <a:path w="2513329" h="1448435">
                  <a:moveTo>
                    <a:pt x="894295" y="952500"/>
                  </a:moveTo>
                  <a:lnTo>
                    <a:pt x="886640" y="952500"/>
                  </a:lnTo>
                  <a:lnTo>
                    <a:pt x="884786" y="965085"/>
                  </a:lnTo>
                  <a:lnTo>
                    <a:pt x="894295" y="952500"/>
                  </a:lnTo>
                  <a:close/>
                </a:path>
                <a:path w="2513329" h="1448435">
                  <a:moveTo>
                    <a:pt x="886640" y="952500"/>
                  </a:moveTo>
                  <a:lnTo>
                    <a:pt x="879090" y="952500"/>
                  </a:lnTo>
                  <a:lnTo>
                    <a:pt x="884717" y="965083"/>
                  </a:lnTo>
                  <a:lnTo>
                    <a:pt x="886640" y="952500"/>
                  </a:lnTo>
                  <a:close/>
                </a:path>
                <a:path w="2513329" h="1448435">
                  <a:moveTo>
                    <a:pt x="965882" y="952500"/>
                  </a:moveTo>
                  <a:lnTo>
                    <a:pt x="961386" y="952500"/>
                  </a:lnTo>
                  <a:lnTo>
                    <a:pt x="961648" y="962648"/>
                  </a:lnTo>
                  <a:lnTo>
                    <a:pt x="965882" y="952500"/>
                  </a:lnTo>
                  <a:close/>
                </a:path>
                <a:path w="2513329" h="1448435">
                  <a:moveTo>
                    <a:pt x="773259" y="939800"/>
                  </a:moveTo>
                  <a:lnTo>
                    <a:pt x="758899" y="939800"/>
                  </a:lnTo>
                  <a:lnTo>
                    <a:pt x="761428" y="952500"/>
                  </a:lnTo>
                  <a:lnTo>
                    <a:pt x="766636" y="952500"/>
                  </a:lnTo>
                  <a:lnTo>
                    <a:pt x="773259" y="939800"/>
                  </a:lnTo>
                  <a:close/>
                </a:path>
                <a:path w="2513329" h="1448435">
                  <a:moveTo>
                    <a:pt x="900195" y="939800"/>
                  </a:moveTo>
                  <a:lnTo>
                    <a:pt x="773259" y="939800"/>
                  </a:lnTo>
                  <a:lnTo>
                    <a:pt x="776224" y="952500"/>
                  </a:lnTo>
                  <a:lnTo>
                    <a:pt x="893368" y="952500"/>
                  </a:lnTo>
                  <a:lnTo>
                    <a:pt x="900195" y="939800"/>
                  </a:lnTo>
                  <a:close/>
                </a:path>
                <a:path w="2513329" h="1448435">
                  <a:moveTo>
                    <a:pt x="983900" y="939800"/>
                  </a:moveTo>
                  <a:lnTo>
                    <a:pt x="900424" y="939800"/>
                  </a:lnTo>
                  <a:lnTo>
                    <a:pt x="903606" y="952500"/>
                  </a:lnTo>
                  <a:lnTo>
                    <a:pt x="983534" y="952500"/>
                  </a:lnTo>
                  <a:lnTo>
                    <a:pt x="983900" y="939800"/>
                  </a:lnTo>
                  <a:close/>
                </a:path>
                <a:path w="2513329" h="1448435">
                  <a:moveTo>
                    <a:pt x="995953" y="939800"/>
                  </a:moveTo>
                  <a:lnTo>
                    <a:pt x="994502" y="939800"/>
                  </a:lnTo>
                  <a:lnTo>
                    <a:pt x="989705" y="952500"/>
                  </a:lnTo>
                  <a:lnTo>
                    <a:pt x="995953" y="939800"/>
                  </a:lnTo>
                  <a:close/>
                </a:path>
                <a:path w="2513329" h="1448435">
                  <a:moveTo>
                    <a:pt x="771449" y="938929"/>
                  </a:moveTo>
                  <a:lnTo>
                    <a:pt x="771032" y="939800"/>
                  </a:lnTo>
                  <a:lnTo>
                    <a:pt x="771275" y="939800"/>
                  </a:lnTo>
                  <a:lnTo>
                    <a:pt x="771449" y="938929"/>
                  </a:lnTo>
                  <a:close/>
                </a:path>
                <a:path w="2513329" h="1448435">
                  <a:moveTo>
                    <a:pt x="837504" y="927100"/>
                  </a:moveTo>
                  <a:lnTo>
                    <a:pt x="782941" y="927100"/>
                  </a:lnTo>
                  <a:lnTo>
                    <a:pt x="777572" y="939800"/>
                  </a:lnTo>
                  <a:lnTo>
                    <a:pt x="838115" y="939800"/>
                  </a:lnTo>
                  <a:lnTo>
                    <a:pt x="837504" y="927100"/>
                  </a:lnTo>
                  <a:close/>
                </a:path>
                <a:path w="2513329" h="1448435">
                  <a:moveTo>
                    <a:pt x="1009266" y="927100"/>
                  </a:moveTo>
                  <a:lnTo>
                    <a:pt x="841269" y="927100"/>
                  </a:lnTo>
                  <a:lnTo>
                    <a:pt x="840732" y="939800"/>
                  </a:lnTo>
                  <a:lnTo>
                    <a:pt x="1002363" y="939800"/>
                  </a:lnTo>
                  <a:lnTo>
                    <a:pt x="1009266" y="927100"/>
                  </a:lnTo>
                  <a:close/>
                </a:path>
                <a:path w="2513329" h="1448435">
                  <a:moveTo>
                    <a:pt x="777113" y="927100"/>
                  </a:moveTo>
                  <a:lnTo>
                    <a:pt x="773806" y="927100"/>
                  </a:lnTo>
                  <a:lnTo>
                    <a:pt x="771449" y="938929"/>
                  </a:lnTo>
                  <a:lnTo>
                    <a:pt x="777113" y="927100"/>
                  </a:lnTo>
                  <a:close/>
                </a:path>
                <a:path w="2513329" h="1448435">
                  <a:moveTo>
                    <a:pt x="805287" y="914607"/>
                  </a:moveTo>
                  <a:lnTo>
                    <a:pt x="798709" y="927100"/>
                  </a:lnTo>
                  <a:lnTo>
                    <a:pt x="810897" y="927100"/>
                  </a:lnTo>
                  <a:lnTo>
                    <a:pt x="805287" y="914607"/>
                  </a:lnTo>
                  <a:close/>
                </a:path>
                <a:path w="2513329" h="1448435">
                  <a:moveTo>
                    <a:pt x="1012261" y="914400"/>
                  </a:moveTo>
                  <a:lnTo>
                    <a:pt x="820840" y="914400"/>
                  </a:lnTo>
                  <a:lnTo>
                    <a:pt x="811730" y="927100"/>
                  </a:lnTo>
                  <a:lnTo>
                    <a:pt x="1013589" y="927100"/>
                  </a:lnTo>
                  <a:lnTo>
                    <a:pt x="1012261" y="914400"/>
                  </a:lnTo>
                  <a:close/>
                </a:path>
                <a:path w="2513329" h="1448435">
                  <a:moveTo>
                    <a:pt x="1025935" y="914400"/>
                  </a:moveTo>
                  <a:lnTo>
                    <a:pt x="1017997" y="927100"/>
                  </a:lnTo>
                  <a:lnTo>
                    <a:pt x="1024234" y="927100"/>
                  </a:lnTo>
                  <a:lnTo>
                    <a:pt x="1025935" y="914400"/>
                  </a:lnTo>
                  <a:close/>
                </a:path>
                <a:path w="2513329" h="1448435">
                  <a:moveTo>
                    <a:pt x="1040382" y="914400"/>
                  </a:moveTo>
                  <a:lnTo>
                    <a:pt x="1030657" y="914400"/>
                  </a:lnTo>
                  <a:lnTo>
                    <a:pt x="1024381" y="927100"/>
                  </a:lnTo>
                  <a:lnTo>
                    <a:pt x="1038120" y="927100"/>
                  </a:lnTo>
                  <a:lnTo>
                    <a:pt x="1040382" y="914400"/>
                  </a:lnTo>
                  <a:close/>
                </a:path>
                <a:path w="2513329" h="1448435">
                  <a:moveTo>
                    <a:pt x="805396" y="914400"/>
                  </a:moveTo>
                  <a:lnTo>
                    <a:pt x="805193" y="914400"/>
                  </a:lnTo>
                  <a:lnTo>
                    <a:pt x="805287" y="914607"/>
                  </a:lnTo>
                  <a:lnTo>
                    <a:pt x="805396" y="914400"/>
                  </a:lnTo>
                  <a:close/>
                </a:path>
                <a:path w="2513329" h="1448435">
                  <a:moveTo>
                    <a:pt x="831942" y="901700"/>
                  </a:moveTo>
                  <a:lnTo>
                    <a:pt x="819638" y="901700"/>
                  </a:lnTo>
                  <a:lnTo>
                    <a:pt x="813849" y="914400"/>
                  </a:lnTo>
                  <a:lnTo>
                    <a:pt x="831060" y="914400"/>
                  </a:lnTo>
                  <a:lnTo>
                    <a:pt x="831942" y="901700"/>
                  </a:lnTo>
                  <a:close/>
                </a:path>
                <a:path w="2513329" h="1448435">
                  <a:moveTo>
                    <a:pt x="968075" y="901700"/>
                  </a:moveTo>
                  <a:lnTo>
                    <a:pt x="841015" y="901700"/>
                  </a:lnTo>
                  <a:lnTo>
                    <a:pt x="831060" y="914400"/>
                  </a:lnTo>
                  <a:lnTo>
                    <a:pt x="972686" y="914400"/>
                  </a:lnTo>
                  <a:lnTo>
                    <a:pt x="968075" y="901700"/>
                  </a:lnTo>
                  <a:close/>
                </a:path>
                <a:path w="2513329" h="1448435">
                  <a:moveTo>
                    <a:pt x="1032790" y="901700"/>
                  </a:moveTo>
                  <a:lnTo>
                    <a:pt x="979001" y="901700"/>
                  </a:lnTo>
                  <a:lnTo>
                    <a:pt x="972686" y="914400"/>
                  </a:lnTo>
                  <a:lnTo>
                    <a:pt x="1029947" y="914400"/>
                  </a:lnTo>
                  <a:lnTo>
                    <a:pt x="1032790" y="901700"/>
                  </a:lnTo>
                  <a:close/>
                </a:path>
                <a:path w="2513329" h="1448435">
                  <a:moveTo>
                    <a:pt x="1058341" y="901700"/>
                  </a:moveTo>
                  <a:lnTo>
                    <a:pt x="1034407" y="901700"/>
                  </a:lnTo>
                  <a:lnTo>
                    <a:pt x="1036201" y="914400"/>
                  </a:lnTo>
                  <a:lnTo>
                    <a:pt x="1045650" y="914400"/>
                  </a:lnTo>
                  <a:lnTo>
                    <a:pt x="1058341" y="901700"/>
                  </a:lnTo>
                  <a:close/>
                </a:path>
                <a:path w="2513329" h="1448435">
                  <a:moveTo>
                    <a:pt x="847596" y="889000"/>
                  </a:moveTo>
                  <a:lnTo>
                    <a:pt x="845016" y="901700"/>
                  </a:lnTo>
                  <a:lnTo>
                    <a:pt x="847035" y="901700"/>
                  </a:lnTo>
                  <a:lnTo>
                    <a:pt x="847596" y="889000"/>
                  </a:lnTo>
                  <a:close/>
                </a:path>
                <a:path w="2513329" h="1448435">
                  <a:moveTo>
                    <a:pt x="976702" y="889000"/>
                  </a:moveTo>
                  <a:lnTo>
                    <a:pt x="849528" y="889000"/>
                  </a:lnTo>
                  <a:lnTo>
                    <a:pt x="847035" y="901700"/>
                  </a:lnTo>
                  <a:lnTo>
                    <a:pt x="978341" y="901700"/>
                  </a:lnTo>
                  <a:lnTo>
                    <a:pt x="976702" y="889000"/>
                  </a:lnTo>
                  <a:close/>
                </a:path>
                <a:path w="2513329" h="1448435">
                  <a:moveTo>
                    <a:pt x="992131" y="889000"/>
                  </a:moveTo>
                  <a:lnTo>
                    <a:pt x="982359" y="889000"/>
                  </a:lnTo>
                  <a:lnTo>
                    <a:pt x="984658" y="901700"/>
                  </a:lnTo>
                  <a:lnTo>
                    <a:pt x="986837" y="901700"/>
                  </a:lnTo>
                  <a:lnTo>
                    <a:pt x="992131" y="889000"/>
                  </a:lnTo>
                  <a:close/>
                </a:path>
                <a:path w="2513329" h="1448435">
                  <a:moveTo>
                    <a:pt x="1057719" y="889000"/>
                  </a:moveTo>
                  <a:lnTo>
                    <a:pt x="992131" y="889000"/>
                  </a:lnTo>
                  <a:lnTo>
                    <a:pt x="992268" y="901700"/>
                  </a:lnTo>
                  <a:lnTo>
                    <a:pt x="1043898" y="901700"/>
                  </a:lnTo>
                  <a:lnTo>
                    <a:pt x="1057719" y="889000"/>
                  </a:lnTo>
                  <a:close/>
                </a:path>
                <a:path w="2513329" h="1448435">
                  <a:moveTo>
                    <a:pt x="861267" y="876300"/>
                  </a:moveTo>
                  <a:lnTo>
                    <a:pt x="850193" y="889000"/>
                  </a:lnTo>
                  <a:lnTo>
                    <a:pt x="862633" y="889000"/>
                  </a:lnTo>
                  <a:lnTo>
                    <a:pt x="861267" y="876300"/>
                  </a:lnTo>
                  <a:close/>
                </a:path>
                <a:path w="2513329" h="1448435">
                  <a:moveTo>
                    <a:pt x="994653" y="876300"/>
                  </a:moveTo>
                  <a:lnTo>
                    <a:pt x="872437" y="876300"/>
                  </a:lnTo>
                  <a:lnTo>
                    <a:pt x="869447" y="889000"/>
                  </a:lnTo>
                  <a:lnTo>
                    <a:pt x="993668" y="889000"/>
                  </a:lnTo>
                  <a:lnTo>
                    <a:pt x="994653" y="876300"/>
                  </a:lnTo>
                  <a:close/>
                </a:path>
                <a:path w="2513329" h="1448435">
                  <a:moveTo>
                    <a:pt x="1005936" y="876300"/>
                  </a:moveTo>
                  <a:lnTo>
                    <a:pt x="994653" y="876300"/>
                  </a:lnTo>
                  <a:lnTo>
                    <a:pt x="997934" y="889000"/>
                  </a:lnTo>
                  <a:lnTo>
                    <a:pt x="1001360" y="889000"/>
                  </a:lnTo>
                  <a:lnTo>
                    <a:pt x="1005936" y="876300"/>
                  </a:lnTo>
                  <a:close/>
                </a:path>
                <a:path w="2513329" h="1448435">
                  <a:moveTo>
                    <a:pt x="1079291" y="876300"/>
                  </a:moveTo>
                  <a:lnTo>
                    <a:pt x="1018081" y="876300"/>
                  </a:lnTo>
                  <a:lnTo>
                    <a:pt x="1005441" y="889000"/>
                  </a:lnTo>
                  <a:lnTo>
                    <a:pt x="1068644" y="889000"/>
                  </a:lnTo>
                  <a:lnTo>
                    <a:pt x="1079291" y="876300"/>
                  </a:lnTo>
                  <a:close/>
                </a:path>
                <a:path w="2513329" h="1448435">
                  <a:moveTo>
                    <a:pt x="874279" y="863600"/>
                  </a:moveTo>
                  <a:lnTo>
                    <a:pt x="866376" y="876300"/>
                  </a:lnTo>
                  <a:lnTo>
                    <a:pt x="873617" y="876300"/>
                  </a:lnTo>
                  <a:lnTo>
                    <a:pt x="874279" y="863600"/>
                  </a:lnTo>
                  <a:close/>
                </a:path>
                <a:path w="2513329" h="1448435">
                  <a:moveTo>
                    <a:pt x="888944" y="863600"/>
                  </a:moveTo>
                  <a:lnTo>
                    <a:pt x="882459" y="876300"/>
                  </a:lnTo>
                  <a:lnTo>
                    <a:pt x="886233" y="876300"/>
                  </a:lnTo>
                  <a:lnTo>
                    <a:pt x="888944" y="863600"/>
                  </a:lnTo>
                  <a:close/>
                </a:path>
                <a:path w="2513329" h="1448435">
                  <a:moveTo>
                    <a:pt x="1038580" y="863600"/>
                  </a:moveTo>
                  <a:lnTo>
                    <a:pt x="892470" y="863600"/>
                  </a:lnTo>
                  <a:lnTo>
                    <a:pt x="886233" y="876300"/>
                  </a:lnTo>
                  <a:lnTo>
                    <a:pt x="1031979" y="876300"/>
                  </a:lnTo>
                  <a:lnTo>
                    <a:pt x="1038580" y="863600"/>
                  </a:lnTo>
                  <a:close/>
                </a:path>
                <a:path w="2513329" h="1448435">
                  <a:moveTo>
                    <a:pt x="1088652" y="863600"/>
                  </a:moveTo>
                  <a:lnTo>
                    <a:pt x="1045381" y="863600"/>
                  </a:lnTo>
                  <a:lnTo>
                    <a:pt x="1037047" y="876300"/>
                  </a:lnTo>
                  <a:lnTo>
                    <a:pt x="1091627" y="876300"/>
                  </a:lnTo>
                  <a:lnTo>
                    <a:pt x="1088652" y="863600"/>
                  </a:lnTo>
                  <a:close/>
                </a:path>
                <a:path w="2513329" h="1448435">
                  <a:moveTo>
                    <a:pt x="1102163" y="863600"/>
                  </a:moveTo>
                  <a:lnTo>
                    <a:pt x="1092902" y="863600"/>
                  </a:lnTo>
                  <a:lnTo>
                    <a:pt x="1094532" y="876300"/>
                  </a:lnTo>
                  <a:lnTo>
                    <a:pt x="1097001" y="876300"/>
                  </a:lnTo>
                  <a:lnTo>
                    <a:pt x="1102163" y="863600"/>
                  </a:lnTo>
                  <a:close/>
                </a:path>
                <a:path w="2513329" h="1448435">
                  <a:moveTo>
                    <a:pt x="910170" y="850900"/>
                  </a:moveTo>
                  <a:lnTo>
                    <a:pt x="893679" y="850900"/>
                  </a:lnTo>
                  <a:lnTo>
                    <a:pt x="889764" y="863600"/>
                  </a:lnTo>
                  <a:lnTo>
                    <a:pt x="905145" y="863600"/>
                  </a:lnTo>
                  <a:lnTo>
                    <a:pt x="909014" y="854802"/>
                  </a:lnTo>
                  <a:lnTo>
                    <a:pt x="910170" y="850900"/>
                  </a:lnTo>
                  <a:close/>
                </a:path>
                <a:path w="2513329" h="1448435">
                  <a:moveTo>
                    <a:pt x="910252" y="851987"/>
                  </a:moveTo>
                  <a:lnTo>
                    <a:pt x="909014" y="854802"/>
                  </a:lnTo>
                  <a:lnTo>
                    <a:pt x="906407" y="863600"/>
                  </a:lnTo>
                  <a:lnTo>
                    <a:pt x="911127" y="863600"/>
                  </a:lnTo>
                  <a:lnTo>
                    <a:pt x="910252" y="851987"/>
                  </a:lnTo>
                  <a:close/>
                </a:path>
                <a:path w="2513329" h="1448435">
                  <a:moveTo>
                    <a:pt x="1046725" y="850900"/>
                  </a:moveTo>
                  <a:lnTo>
                    <a:pt x="913599" y="850900"/>
                  </a:lnTo>
                  <a:lnTo>
                    <a:pt x="911127" y="863600"/>
                  </a:lnTo>
                  <a:lnTo>
                    <a:pt x="1046507" y="863600"/>
                  </a:lnTo>
                  <a:lnTo>
                    <a:pt x="1046725" y="850900"/>
                  </a:lnTo>
                  <a:close/>
                </a:path>
                <a:path w="2513329" h="1448435">
                  <a:moveTo>
                    <a:pt x="1052979" y="850900"/>
                  </a:moveTo>
                  <a:lnTo>
                    <a:pt x="1050182" y="863600"/>
                  </a:lnTo>
                  <a:lnTo>
                    <a:pt x="1054480" y="863600"/>
                  </a:lnTo>
                  <a:lnTo>
                    <a:pt x="1052979" y="850900"/>
                  </a:lnTo>
                  <a:close/>
                </a:path>
                <a:path w="2513329" h="1448435">
                  <a:moveTo>
                    <a:pt x="1057822" y="850900"/>
                  </a:moveTo>
                  <a:lnTo>
                    <a:pt x="1054480" y="863600"/>
                  </a:lnTo>
                  <a:lnTo>
                    <a:pt x="1059677" y="863600"/>
                  </a:lnTo>
                  <a:lnTo>
                    <a:pt x="1057822" y="850900"/>
                  </a:lnTo>
                  <a:close/>
                </a:path>
                <a:path w="2513329" h="1448435">
                  <a:moveTo>
                    <a:pt x="1109659" y="850900"/>
                  </a:moveTo>
                  <a:lnTo>
                    <a:pt x="1067418" y="850900"/>
                  </a:lnTo>
                  <a:lnTo>
                    <a:pt x="1061337" y="863600"/>
                  </a:lnTo>
                  <a:lnTo>
                    <a:pt x="1112260" y="863600"/>
                  </a:lnTo>
                  <a:lnTo>
                    <a:pt x="1109659" y="850900"/>
                  </a:lnTo>
                  <a:close/>
                </a:path>
                <a:path w="2513329" h="1448435">
                  <a:moveTo>
                    <a:pt x="910170" y="850900"/>
                  </a:moveTo>
                  <a:lnTo>
                    <a:pt x="909014" y="854802"/>
                  </a:lnTo>
                  <a:lnTo>
                    <a:pt x="910252" y="851987"/>
                  </a:lnTo>
                  <a:lnTo>
                    <a:pt x="910170" y="850900"/>
                  </a:lnTo>
                  <a:close/>
                </a:path>
                <a:path w="2513329" h="1448435">
                  <a:moveTo>
                    <a:pt x="910730" y="850900"/>
                  </a:moveTo>
                  <a:lnTo>
                    <a:pt x="910170" y="850900"/>
                  </a:lnTo>
                  <a:lnTo>
                    <a:pt x="910252" y="851987"/>
                  </a:lnTo>
                  <a:lnTo>
                    <a:pt x="910730" y="850900"/>
                  </a:lnTo>
                  <a:close/>
                </a:path>
                <a:path w="2513329" h="1448435">
                  <a:moveTo>
                    <a:pt x="1059698" y="838200"/>
                  </a:moveTo>
                  <a:lnTo>
                    <a:pt x="920016" y="838200"/>
                  </a:lnTo>
                  <a:lnTo>
                    <a:pt x="915579" y="850900"/>
                  </a:lnTo>
                  <a:lnTo>
                    <a:pt x="1060723" y="850900"/>
                  </a:lnTo>
                  <a:lnTo>
                    <a:pt x="1059698" y="838200"/>
                  </a:lnTo>
                  <a:close/>
                </a:path>
                <a:path w="2513329" h="1448435">
                  <a:moveTo>
                    <a:pt x="1084437" y="838200"/>
                  </a:moveTo>
                  <a:lnTo>
                    <a:pt x="1059698" y="838200"/>
                  </a:lnTo>
                  <a:lnTo>
                    <a:pt x="1065470" y="850900"/>
                  </a:lnTo>
                  <a:lnTo>
                    <a:pt x="1085870" y="850900"/>
                  </a:lnTo>
                  <a:lnTo>
                    <a:pt x="1084437" y="838200"/>
                  </a:lnTo>
                  <a:close/>
                </a:path>
                <a:path w="2513329" h="1448435">
                  <a:moveTo>
                    <a:pt x="1091005" y="839099"/>
                  </a:moveTo>
                  <a:lnTo>
                    <a:pt x="1085870" y="850900"/>
                  </a:lnTo>
                  <a:lnTo>
                    <a:pt x="1089601" y="850900"/>
                  </a:lnTo>
                  <a:lnTo>
                    <a:pt x="1091005" y="839099"/>
                  </a:lnTo>
                  <a:close/>
                </a:path>
                <a:path w="2513329" h="1448435">
                  <a:moveTo>
                    <a:pt x="1142791" y="838200"/>
                  </a:moveTo>
                  <a:lnTo>
                    <a:pt x="1094076" y="838200"/>
                  </a:lnTo>
                  <a:lnTo>
                    <a:pt x="1089601" y="850900"/>
                  </a:lnTo>
                  <a:lnTo>
                    <a:pt x="1136938" y="850900"/>
                  </a:lnTo>
                  <a:lnTo>
                    <a:pt x="1142791" y="838200"/>
                  </a:lnTo>
                  <a:close/>
                </a:path>
                <a:path w="2513329" h="1448435">
                  <a:moveTo>
                    <a:pt x="1091397" y="838200"/>
                  </a:moveTo>
                  <a:lnTo>
                    <a:pt x="1091112" y="838200"/>
                  </a:lnTo>
                  <a:lnTo>
                    <a:pt x="1091005" y="839099"/>
                  </a:lnTo>
                  <a:lnTo>
                    <a:pt x="1091397" y="838200"/>
                  </a:lnTo>
                  <a:close/>
                </a:path>
                <a:path w="2513329" h="1448435">
                  <a:moveTo>
                    <a:pt x="1085780" y="825500"/>
                  </a:moveTo>
                  <a:lnTo>
                    <a:pt x="950772" y="825500"/>
                  </a:lnTo>
                  <a:lnTo>
                    <a:pt x="951990" y="838200"/>
                  </a:lnTo>
                  <a:lnTo>
                    <a:pt x="1087635" y="838200"/>
                  </a:lnTo>
                  <a:lnTo>
                    <a:pt x="1085780" y="825500"/>
                  </a:lnTo>
                  <a:close/>
                </a:path>
                <a:path w="2513329" h="1448435">
                  <a:moveTo>
                    <a:pt x="1100593" y="825500"/>
                  </a:moveTo>
                  <a:lnTo>
                    <a:pt x="1085780" y="825500"/>
                  </a:lnTo>
                  <a:lnTo>
                    <a:pt x="1096572" y="838200"/>
                  </a:lnTo>
                  <a:lnTo>
                    <a:pt x="1100593" y="825500"/>
                  </a:lnTo>
                  <a:close/>
                </a:path>
                <a:path w="2513329" h="1448435">
                  <a:moveTo>
                    <a:pt x="1103001" y="830973"/>
                  </a:moveTo>
                  <a:lnTo>
                    <a:pt x="1100246" y="838200"/>
                  </a:lnTo>
                  <a:lnTo>
                    <a:pt x="1102602" y="838200"/>
                  </a:lnTo>
                  <a:lnTo>
                    <a:pt x="1103001" y="830973"/>
                  </a:lnTo>
                  <a:close/>
                </a:path>
                <a:path w="2513329" h="1448435">
                  <a:moveTo>
                    <a:pt x="1105089" y="825500"/>
                  </a:moveTo>
                  <a:lnTo>
                    <a:pt x="1103001" y="830973"/>
                  </a:lnTo>
                  <a:lnTo>
                    <a:pt x="1102602" y="838200"/>
                  </a:lnTo>
                  <a:lnTo>
                    <a:pt x="1105089" y="825500"/>
                  </a:lnTo>
                  <a:close/>
                </a:path>
                <a:path w="2513329" h="1448435">
                  <a:moveTo>
                    <a:pt x="1111022" y="825500"/>
                  </a:moveTo>
                  <a:lnTo>
                    <a:pt x="1105089" y="825500"/>
                  </a:lnTo>
                  <a:lnTo>
                    <a:pt x="1102602" y="838200"/>
                  </a:lnTo>
                  <a:lnTo>
                    <a:pt x="1106699" y="838200"/>
                  </a:lnTo>
                  <a:lnTo>
                    <a:pt x="1111022" y="825500"/>
                  </a:lnTo>
                  <a:close/>
                </a:path>
                <a:path w="2513329" h="1448435">
                  <a:moveTo>
                    <a:pt x="1160978" y="825500"/>
                  </a:moveTo>
                  <a:lnTo>
                    <a:pt x="1114237" y="825500"/>
                  </a:lnTo>
                  <a:lnTo>
                    <a:pt x="1109538" y="838200"/>
                  </a:lnTo>
                  <a:lnTo>
                    <a:pt x="1158123" y="838200"/>
                  </a:lnTo>
                  <a:lnTo>
                    <a:pt x="1160978" y="825500"/>
                  </a:lnTo>
                  <a:close/>
                </a:path>
                <a:path w="2513329" h="1448435">
                  <a:moveTo>
                    <a:pt x="1105089" y="825500"/>
                  </a:moveTo>
                  <a:lnTo>
                    <a:pt x="1103304" y="825500"/>
                  </a:lnTo>
                  <a:lnTo>
                    <a:pt x="1103001" y="830973"/>
                  </a:lnTo>
                  <a:lnTo>
                    <a:pt x="1105089" y="825500"/>
                  </a:lnTo>
                  <a:close/>
                </a:path>
                <a:path w="2513329" h="1448435">
                  <a:moveTo>
                    <a:pt x="948269" y="812800"/>
                  </a:moveTo>
                  <a:lnTo>
                    <a:pt x="945155" y="825500"/>
                  </a:lnTo>
                  <a:lnTo>
                    <a:pt x="949860" y="825500"/>
                  </a:lnTo>
                  <a:lnTo>
                    <a:pt x="948269" y="812800"/>
                  </a:lnTo>
                  <a:close/>
                </a:path>
                <a:path w="2513329" h="1448435">
                  <a:moveTo>
                    <a:pt x="958113" y="812800"/>
                  </a:moveTo>
                  <a:lnTo>
                    <a:pt x="956631" y="812800"/>
                  </a:lnTo>
                  <a:lnTo>
                    <a:pt x="949860" y="825500"/>
                  </a:lnTo>
                  <a:lnTo>
                    <a:pt x="952966" y="825500"/>
                  </a:lnTo>
                  <a:lnTo>
                    <a:pt x="958113" y="812800"/>
                  </a:lnTo>
                  <a:close/>
                </a:path>
                <a:path w="2513329" h="1448435">
                  <a:moveTo>
                    <a:pt x="1100648" y="812800"/>
                  </a:moveTo>
                  <a:lnTo>
                    <a:pt x="976682" y="812800"/>
                  </a:lnTo>
                  <a:lnTo>
                    <a:pt x="972542" y="825500"/>
                  </a:lnTo>
                  <a:lnTo>
                    <a:pt x="1105252" y="825500"/>
                  </a:lnTo>
                  <a:lnTo>
                    <a:pt x="1100648" y="812800"/>
                  </a:lnTo>
                  <a:close/>
                </a:path>
                <a:path w="2513329" h="1448435">
                  <a:moveTo>
                    <a:pt x="1119995" y="812800"/>
                  </a:moveTo>
                  <a:lnTo>
                    <a:pt x="1108261" y="812800"/>
                  </a:lnTo>
                  <a:lnTo>
                    <a:pt x="1113301" y="825500"/>
                  </a:lnTo>
                  <a:lnTo>
                    <a:pt x="1121413" y="825500"/>
                  </a:lnTo>
                  <a:lnTo>
                    <a:pt x="1119995" y="812800"/>
                  </a:lnTo>
                  <a:close/>
                </a:path>
                <a:path w="2513329" h="1448435">
                  <a:moveTo>
                    <a:pt x="1137316" y="812800"/>
                  </a:moveTo>
                  <a:lnTo>
                    <a:pt x="1133530" y="812800"/>
                  </a:lnTo>
                  <a:lnTo>
                    <a:pt x="1129063" y="825500"/>
                  </a:lnTo>
                  <a:lnTo>
                    <a:pt x="1138922" y="825500"/>
                  </a:lnTo>
                  <a:lnTo>
                    <a:pt x="1137316" y="812800"/>
                  </a:lnTo>
                  <a:close/>
                </a:path>
                <a:path w="2513329" h="1448435">
                  <a:moveTo>
                    <a:pt x="1179303" y="812800"/>
                  </a:moveTo>
                  <a:lnTo>
                    <a:pt x="1144164" y="812800"/>
                  </a:lnTo>
                  <a:lnTo>
                    <a:pt x="1138922" y="825500"/>
                  </a:lnTo>
                  <a:lnTo>
                    <a:pt x="1173090" y="825500"/>
                  </a:lnTo>
                  <a:lnTo>
                    <a:pt x="1179303" y="812800"/>
                  </a:lnTo>
                  <a:close/>
                </a:path>
                <a:path w="2513329" h="1448435">
                  <a:moveTo>
                    <a:pt x="981513" y="800100"/>
                  </a:moveTo>
                  <a:lnTo>
                    <a:pt x="968335" y="800100"/>
                  </a:lnTo>
                  <a:lnTo>
                    <a:pt x="971299" y="812800"/>
                  </a:lnTo>
                  <a:lnTo>
                    <a:pt x="981513" y="800100"/>
                  </a:lnTo>
                  <a:close/>
                </a:path>
                <a:path w="2513329" h="1448435">
                  <a:moveTo>
                    <a:pt x="1033059" y="800100"/>
                  </a:moveTo>
                  <a:lnTo>
                    <a:pt x="993650" y="800100"/>
                  </a:lnTo>
                  <a:lnTo>
                    <a:pt x="989173" y="812800"/>
                  </a:lnTo>
                  <a:lnTo>
                    <a:pt x="1032784" y="812800"/>
                  </a:lnTo>
                  <a:lnTo>
                    <a:pt x="1036115" y="807913"/>
                  </a:lnTo>
                  <a:lnTo>
                    <a:pt x="1033059" y="800100"/>
                  </a:lnTo>
                  <a:close/>
                </a:path>
                <a:path w="2513329" h="1448435">
                  <a:moveTo>
                    <a:pt x="1036115" y="807913"/>
                  </a:moveTo>
                  <a:lnTo>
                    <a:pt x="1032784" y="812800"/>
                  </a:lnTo>
                  <a:lnTo>
                    <a:pt x="1038026" y="812800"/>
                  </a:lnTo>
                  <a:lnTo>
                    <a:pt x="1036115" y="807913"/>
                  </a:lnTo>
                  <a:close/>
                </a:path>
                <a:path w="2513329" h="1448435">
                  <a:moveTo>
                    <a:pt x="1125557" y="800100"/>
                  </a:moveTo>
                  <a:lnTo>
                    <a:pt x="1041441" y="800100"/>
                  </a:lnTo>
                  <a:lnTo>
                    <a:pt x="1036115" y="807913"/>
                  </a:lnTo>
                  <a:lnTo>
                    <a:pt x="1038026" y="812800"/>
                  </a:lnTo>
                  <a:lnTo>
                    <a:pt x="1122497" y="812800"/>
                  </a:lnTo>
                  <a:lnTo>
                    <a:pt x="1125557" y="800100"/>
                  </a:lnTo>
                  <a:close/>
                </a:path>
                <a:path w="2513329" h="1448435">
                  <a:moveTo>
                    <a:pt x="1139028" y="800100"/>
                  </a:moveTo>
                  <a:lnTo>
                    <a:pt x="1132329" y="800100"/>
                  </a:lnTo>
                  <a:lnTo>
                    <a:pt x="1126766" y="812800"/>
                  </a:lnTo>
                  <a:lnTo>
                    <a:pt x="1133923" y="812800"/>
                  </a:lnTo>
                  <a:lnTo>
                    <a:pt x="1139028" y="800100"/>
                  </a:lnTo>
                  <a:close/>
                </a:path>
                <a:path w="2513329" h="1448435">
                  <a:moveTo>
                    <a:pt x="1184817" y="800100"/>
                  </a:moveTo>
                  <a:lnTo>
                    <a:pt x="1139028" y="800100"/>
                  </a:lnTo>
                  <a:lnTo>
                    <a:pt x="1138327" y="812800"/>
                  </a:lnTo>
                  <a:lnTo>
                    <a:pt x="1180078" y="812800"/>
                  </a:lnTo>
                  <a:lnTo>
                    <a:pt x="1184817" y="800100"/>
                  </a:lnTo>
                  <a:close/>
                </a:path>
                <a:path w="2513329" h="1448435">
                  <a:moveTo>
                    <a:pt x="1206403" y="800100"/>
                  </a:moveTo>
                  <a:lnTo>
                    <a:pt x="1184817" y="800100"/>
                  </a:lnTo>
                  <a:lnTo>
                    <a:pt x="1189689" y="812800"/>
                  </a:lnTo>
                  <a:lnTo>
                    <a:pt x="1206403" y="800100"/>
                  </a:lnTo>
                  <a:close/>
                </a:path>
                <a:path w="2513329" h="1448435">
                  <a:moveTo>
                    <a:pt x="1007433" y="787400"/>
                  </a:moveTo>
                  <a:lnTo>
                    <a:pt x="1003727" y="787400"/>
                  </a:lnTo>
                  <a:lnTo>
                    <a:pt x="1002626" y="800100"/>
                  </a:lnTo>
                  <a:lnTo>
                    <a:pt x="1007433" y="787400"/>
                  </a:lnTo>
                  <a:close/>
                </a:path>
                <a:path w="2513329" h="1448435">
                  <a:moveTo>
                    <a:pt x="1054241" y="787400"/>
                  </a:moveTo>
                  <a:lnTo>
                    <a:pt x="1008552" y="787400"/>
                  </a:lnTo>
                  <a:lnTo>
                    <a:pt x="1015886" y="800100"/>
                  </a:lnTo>
                  <a:lnTo>
                    <a:pt x="1044535" y="800100"/>
                  </a:lnTo>
                  <a:lnTo>
                    <a:pt x="1054241" y="787400"/>
                  </a:lnTo>
                  <a:close/>
                </a:path>
                <a:path w="2513329" h="1448435">
                  <a:moveTo>
                    <a:pt x="1059968" y="787400"/>
                  </a:moveTo>
                  <a:lnTo>
                    <a:pt x="1056768" y="787400"/>
                  </a:lnTo>
                  <a:lnTo>
                    <a:pt x="1053703" y="800100"/>
                  </a:lnTo>
                  <a:lnTo>
                    <a:pt x="1060570" y="800100"/>
                  </a:lnTo>
                  <a:lnTo>
                    <a:pt x="1059968" y="787400"/>
                  </a:lnTo>
                  <a:close/>
                </a:path>
                <a:path w="2513329" h="1448435">
                  <a:moveTo>
                    <a:pt x="1069504" y="787400"/>
                  </a:moveTo>
                  <a:lnTo>
                    <a:pt x="1064374" y="800100"/>
                  </a:lnTo>
                  <a:lnTo>
                    <a:pt x="1072326" y="800100"/>
                  </a:lnTo>
                  <a:lnTo>
                    <a:pt x="1069504" y="787400"/>
                  </a:lnTo>
                  <a:close/>
                </a:path>
                <a:path w="2513329" h="1448435">
                  <a:moveTo>
                    <a:pt x="1080178" y="799447"/>
                  </a:moveTo>
                  <a:lnTo>
                    <a:pt x="1080192" y="800100"/>
                  </a:lnTo>
                  <a:lnTo>
                    <a:pt x="1080306" y="799670"/>
                  </a:lnTo>
                  <a:lnTo>
                    <a:pt x="1080178" y="799447"/>
                  </a:lnTo>
                  <a:close/>
                </a:path>
                <a:path w="2513329" h="1448435">
                  <a:moveTo>
                    <a:pt x="1145076" y="787400"/>
                  </a:moveTo>
                  <a:lnTo>
                    <a:pt x="1083581" y="787400"/>
                  </a:lnTo>
                  <a:lnTo>
                    <a:pt x="1080306" y="799670"/>
                  </a:lnTo>
                  <a:lnTo>
                    <a:pt x="1080555" y="800100"/>
                  </a:lnTo>
                  <a:lnTo>
                    <a:pt x="1138204" y="800100"/>
                  </a:lnTo>
                  <a:lnTo>
                    <a:pt x="1145847" y="791286"/>
                  </a:lnTo>
                  <a:lnTo>
                    <a:pt x="1145076" y="787400"/>
                  </a:lnTo>
                  <a:close/>
                </a:path>
                <a:path w="2513329" h="1448435">
                  <a:moveTo>
                    <a:pt x="1149252" y="787400"/>
                  </a:moveTo>
                  <a:lnTo>
                    <a:pt x="1145847" y="791286"/>
                  </a:lnTo>
                  <a:lnTo>
                    <a:pt x="1147597" y="800100"/>
                  </a:lnTo>
                  <a:lnTo>
                    <a:pt x="1149568" y="800100"/>
                  </a:lnTo>
                  <a:lnTo>
                    <a:pt x="1149252" y="787400"/>
                  </a:lnTo>
                  <a:close/>
                </a:path>
                <a:path w="2513329" h="1448435">
                  <a:moveTo>
                    <a:pt x="1213383" y="787400"/>
                  </a:moveTo>
                  <a:lnTo>
                    <a:pt x="1163003" y="787400"/>
                  </a:lnTo>
                  <a:lnTo>
                    <a:pt x="1163687" y="800100"/>
                  </a:lnTo>
                  <a:lnTo>
                    <a:pt x="1216987" y="800100"/>
                  </a:lnTo>
                  <a:lnTo>
                    <a:pt x="1213383" y="787400"/>
                  </a:lnTo>
                  <a:close/>
                </a:path>
                <a:path w="2513329" h="1448435">
                  <a:moveTo>
                    <a:pt x="1226258" y="787400"/>
                  </a:moveTo>
                  <a:lnTo>
                    <a:pt x="1213383" y="787400"/>
                  </a:lnTo>
                  <a:lnTo>
                    <a:pt x="1221637" y="800100"/>
                  </a:lnTo>
                  <a:lnTo>
                    <a:pt x="1223962" y="800100"/>
                  </a:lnTo>
                  <a:lnTo>
                    <a:pt x="1226258" y="787400"/>
                  </a:lnTo>
                  <a:close/>
                </a:path>
                <a:path w="2513329" h="1448435">
                  <a:moveTo>
                    <a:pt x="1079917" y="787400"/>
                  </a:moveTo>
                  <a:lnTo>
                    <a:pt x="1073207" y="787400"/>
                  </a:lnTo>
                  <a:lnTo>
                    <a:pt x="1080178" y="799447"/>
                  </a:lnTo>
                  <a:lnTo>
                    <a:pt x="1079917" y="787400"/>
                  </a:lnTo>
                  <a:close/>
                </a:path>
                <a:path w="2513329" h="1448435">
                  <a:moveTo>
                    <a:pt x="1149217" y="787400"/>
                  </a:moveTo>
                  <a:lnTo>
                    <a:pt x="1145076" y="787400"/>
                  </a:lnTo>
                  <a:lnTo>
                    <a:pt x="1145847" y="791286"/>
                  </a:lnTo>
                  <a:lnTo>
                    <a:pt x="1149217" y="787400"/>
                  </a:lnTo>
                  <a:close/>
                </a:path>
                <a:path w="2513329" h="1448435">
                  <a:moveTo>
                    <a:pt x="1007643" y="783368"/>
                  </a:moveTo>
                  <a:lnTo>
                    <a:pt x="1005631" y="787400"/>
                  </a:lnTo>
                  <a:lnTo>
                    <a:pt x="1007715" y="787400"/>
                  </a:lnTo>
                  <a:lnTo>
                    <a:pt x="1007643" y="783368"/>
                  </a:lnTo>
                  <a:close/>
                </a:path>
                <a:path w="2513329" h="1448435">
                  <a:moveTo>
                    <a:pt x="1032039" y="774700"/>
                  </a:moveTo>
                  <a:lnTo>
                    <a:pt x="1027609" y="774700"/>
                  </a:lnTo>
                  <a:lnTo>
                    <a:pt x="1027433" y="787400"/>
                  </a:lnTo>
                  <a:lnTo>
                    <a:pt x="1035265" y="787400"/>
                  </a:lnTo>
                  <a:lnTo>
                    <a:pt x="1032039" y="774700"/>
                  </a:lnTo>
                  <a:close/>
                </a:path>
                <a:path w="2513329" h="1448435">
                  <a:moveTo>
                    <a:pt x="1043732" y="774700"/>
                  </a:moveTo>
                  <a:lnTo>
                    <a:pt x="1038316" y="774700"/>
                  </a:lnTo>
                  <a:lnTo>
                    <a:pt x="1037910" y="787400"/>
                  </a:lnTo>
                  <a:lnTo>
                    <a:pt x="1043732" y="774700"/>
                  </a:lnTo>
                  <a:close/>
                </a:path>
                <a:path w="2513329" h="1448435">
                  <a:moveTo>
                    <a:pt x="1092426" y="762000"/>
                  </a:moveTo>
                  <a:lnTo>
                    <a:pt x="1059653" y="762000"/>
                  </a:lnTo>
                  <a:lnTo>
                    <a:pt x="1055611" y="774700"/>
                  </a:lnTo>
                  <a:lnTo>
                    <a:pt x="1045780" y="774700"/>
                  </a:lnTo>
                  <a:lnTo>
                    <a:pt x="1039206" y="787400"/>
                  </a:lnTo>
                  <a:lnTo>
                    <a:pt x="1065981" y="787400"/>
                  </a:lnTo>
                  <a:lnTo>
                    <a:pt x="1078971" y="774700"/>
                  </a:lnTo>
                  <a:lnTo>
                    <a:pt x="1092426" y="762000"/>
                  </a:lnTo>
                  <a:close/>
                </a:path>
                <a:path w="2513329" h="1448435">
                  <a:moveTo>
                    <a:pt x="1092319" y="774700"/>
                  </a:moveTo>
                  <a:lnTo>
                    <a:pt x="1090335" y="787400"/>
                  </a:lnTo>
                  <a:lnTo>
                    <a:pt x="1098152" y="787400"/>
                  </a:lnTo>
                  <a:lnTo>
                    <a:pt x="1092319" y="774700"/>
                  </a:lnTo>
                  <a:close/>
                </a:path>
                <a:path w="2513329" h="1448435">
                  <a:moveTo>
                    <a:pt x="1120044" y="774700"/>
                  </a:moveTo>
                  <a:lnTo>
                    <a:pt x="1109772" y="774700"/>
                  </a:lnTo>
                  <a:lnTo>
                    <a:pt x="1111862" y="787400"/>
                  </a:lnTo>
                  <a:lnTo>
                    <a:pt x="1120044" y="774700"/>
                  </a:lnTo>
                  <a:close/>
                </a:path>
                <a:path w="2513329" h="1448435">
                  <a:moveTo>
                    <a:pt x="1160900" y="774700"/>
                  </a:moveTo>
                  <a:lnTo>
                    <a:pt x="1121311" y="774700"/>
                  </a:lnTo>
                  <a:lnTo>
                    <a:pt x="1115601" y="787400"/>
                  </a:lnTo>
                  <a:lnTo>
                    <a:pt x="1164873" y="787400"/>
                  </a:lnTo>
                  <a:lnTo>
                    <a:pt x="1160900" y="774700"/>
                  </a:lnTo>
                  <a:close/>
                </a:path>
                <a:path w="2513329" h="1448435">
                  <a:moveTo>
                    <a:pt x="1182907" y="774700"/>
                  </a:moveTo>
                  <a:lnTo>
                    <a:pt x="1179331" y="787400"/>
                  </a:lnTo>
                  <a:lnTo>
                    <a:pt x="1187082" y="787400"/>
                  </a:lnTo>
                  <a:lnTo>
                    <a:pt x="1182907" y="774700"/>
                  </a:lnTo>
                  <a:close/>
                </a:path>
                <a:path w="2513329" h="1448435">
                  <a:moveTo>
                    <a:pt x="1194323" y="774700"/>
                  </a:moveTo>
                  <a:lnTo>
                    <a:pt x="1188873" y="774700"/>
                  </a:lnTo>
                  <a:lnTo>
                    <a:pt x="1190151" y="787400"/>
                  </a:lnTo>
                  <a:lnTo>
                    <a:pt x="1190669" y="787400"/>
                  </a:lnTo>
                  <a:lnTo>
                    <a:pt x="1194323" y="774700"/>
                  </a:lnTo>
                  <a:close/>
                </a:path>
                <a:path w="2513329" h="1448435">
                  <a:moveTo>
                    <a:pt x="1194939" y="774700"/>
                  </a:moveTo>
                  <a:lnTo>
                    <a:pt x="1194330" y="774700"/>
                  </a:lnTo>
                  <a:lnTo>
                    <a:pt x="1190669" y="787400"/>
                  </a:lnTo>
                  <a:lnTo>
                    <a:pt x="1197495" y="787400"/>
                  </a:lnTo>
                  <a:lnTo>
                    <a:pt x="1197992" y="782727"/>
                  </a:lnTo>
                  <a:lnTo>
                    <a:pt x="1194939" y="774700"/>
                  </a:lnTo>
                  <a:close/>
                </a:path>
                <a:path w="2513329" h="1448435">
                  <a:moveTo>
                    <a:pt x="1206520" y="774700"/>
                  </a:moveTo>
                  <a:lnTo>
                    <a:pt x="1198846" y="774700"/>
                  </a:lnTo>
                  <a:lnTo>
                    <a:pt x="1197992" y="782727"/>
                  </a:lnTo>
                  <a:lnTo>
                    <a:pt x="1199770" y="787400"/>
                  </a:lnTo>
                  <a:lnTo>
                    <a:pt x="1203642" y="787400"/>
                  </a:lnTo>
                  <a:lnTo>
                    <a:pt x="1206520" y="774700"/>
                  </a:lnTo>
                  <a:close/>
                </a:path>
                <a:path w="2513329" h="1448435">
                  <a:moveTo>
                    <a:pt x="1230946" y="774700"/>
                  </a:moveTo>
                  <a:lnTo>
                    <a:pt x="1209535" y="774700"/>
                  </a:lnTo>
                  <a:lnTo>
                    <a:pt x="1207509" y="787400"/>
                  </a:lnTo>
                  <a:lnTo>
                    <a:pt x="1225224" y="787400"/>
                  </a:lnTo>
                  <a:lnTo>
                    <a:pt x="1230946" y="774700"/>
                  </a:lnTo>
                  <a:close/>
                </a:path>
                <a:path w="2513329" h="1448435">
                  <a:moveTo>
                    <a:pt x="1236865" y="774700"/>
                  </a:moveTo>
                  <a:lnTo>
                    <a:pt x="1230946" y="774700"/>
                  </a:lnTo>
                  <a:lnTo>
                    <a:pt x="1231855" y="787400"/>
                  </a:lnTo>
                  <a:lnTo>
                    <a:pt x="1236865" y="774700"/>
                  </a:lnTo>
                  <a:close/>
                </a:path>
                <a:path w="2513329" h="1448435">
                  <a:moveTo>
                    <a:pt x="1011969" y="774700"/>
                  </a:moveTo>
                  <a:lnTo>
                    <a:pt x="1007488" y="774700"/>
                  </a:lnTo>
                  <a:lnTo>
                    <a:pt x="1007643" y="783368"/>
                  </a:lnTo>
                  <a:lnTo>
                    <a:pt x="1011969" y="774700"/>
                  </a:lnTo>
                  <a:close/>
                </a:path>
                <a:path w="2513329" h="1448435">
                  <a:moveTo>
                    <a:pt x="1198846" y="774700"/>
                  </a:moveTo>
                  <a:lnTo>
                    <a:pt x="1194939" y="774700"/>
                  </a:lnTo>
                  <a:lnTo>
                    <a:pt x="1197992" y="782727"/>
                  </a:lnTo>
                  <a:lnTo>
                    <a:pt x="1198846" y="774700"/>
                  </a:lnTo>
                  <a:close/>
                </a:path>
                <a:path w="2513329" h="1448435">
                  <a:moveTo>
                    <a:pt x="1054517" y="762000"/>
                  </a:moveTo>
                  <a:lnTo>
                    <a:pt x="1045292" y="774700"/>
                  </a:lnTo>
                  <a:lnTo>
                    <a:pt x="1053353" y="774700"/>
                  </a:lnTo>
                  <a:lnTo>
                    <a:pt x="1054517" y="762000"/>
                  </a:lnTo>
                  <a:close/>
                </a:path>
                <a:path w="2513329" h="1448435">
                  <a:moveTo>
                    <a:pt x="1100884" y="762000"/>
                  </a:moveTo>
                  <a:lnTo>
                    <a:pt x="1092426" y="762000"/>
                  </a:lnTo>
                  <a:lnTo>
                    <a:pt x="1090240" y="774700"/>
                  </a:lnTo>
                  <a:lnTo>
                    <a:pt x="1095395" y="774700"/>
                  </a:lnTo>
                  <a:lnTo>
                    <a:pt x="1100884" y="762000"/>
                  </a:lnTo>
                  <a:close/>
                </a:path>
                <a:path w="2513329" h="1448435">
                  <a:moveTo>
                    <a:pt x="1143657" y="762000"/>
                  </a:moveTo>
                  <a:lnTo>
                    <a:pt x="1120584" y="762000"/>
                  </a:lnTo>
                  <a:lnTo>
                    <a:pt x="1125974" y="774700"/>
                  </a:lnTo>
                  <a:lnTo>
                    <a:pt x="1138393" y="774700"/>
                  </a:lnTo>
                  <a:lnTo>
                    <a:pt x="1143657" y="762000"/>
                  </a:lnTo>
                  <a:close/>
                </a:path>
                <a:path w="2513329" h="1448435">
                  <a:moveTo>
                    <a:pt x="1183956" y="762000"/>
                  </a:moveTo>
                  <a:lnTo>
                    <a:pt x="1143657" y="762000"/>
                  </a:lnTo>
                  <a:lnTo>
                    <a:pt x="1145856" y="774700"/>
                  </a:lnTo>
                  <a:lnTo>
                    <a:pt x="1174592" y="774700"/>
                  </a:lnTo>
                  <a:lnTo>
                    <a:pt x="1183956" y="762000"/>
                  </a:lnTo>
                  <a:close/>
                </a:path>
                <a:path w="2513329" h="1448435">
                  <a:moveTo>
                    <a:pt x="1209050" y="762000"/>
                  </a:moveTo>
                  <a:lnTo>
                    <a:pt x="1198223" y="762000"/>
                  </a:lnTo>
                  <a:lnTo>
                    <a:pt x="1191420" y="774700"/>
                  </a:lnTo>
                  <a:lnTo>
                    <a:pt x="1202979" y="774700"/>
                  </a:lnTo>
                  <a:lnTo>
                    <a:pt x="1209050" y="762000"/>
                  </a:lnTo>
                  <a:close/>
                </a:path>
                <a:path w="2513329" h="1448435">
                  <a:moveTo>
                    <a:pt x="1258583" y="762000"/>
                  </a:moveTo>
                  <a:lnTo>
                    <a:pt x="1216790" y="762000"/>
                  </a:lnTo>
                  <a:lnTo>
                    <a:pt x="1217256" y="774700"/>
                  </a:lnTo>
                  <a:lnTo>
                    <a:pt x="1250100" y="774700"/>
                  </a:lnTo>
                  <a:lnTo>
                    <a:pt x="1258583" y="762000"/>
                  </a:lnTo>
                  <a:close/>
                </a:path>
                <a:path w="2513329" h="1448435">
                  <a:moveTo>
                    <a:pt x="1071976" y="749300"/>
                  </a:moveTo>
                  <a:lnTo>
                    <a:pt x="1059863" y="749300"/>
                  </a:lnTo>
                  <a:lnTo>
                    <a:pt x="1065254" y="762000"/>
                  </a:lnTo>
                  <a:lnTo>
                    <a:pt x="1065997" y="762000"/>
                  </a:lnTo>
                  <a:lnTo>
                    <a:pt x="1071976" y="749300"/>
                  </a:lnTo>
                  <a:close/>
                </a:path>
                <a:path w="2513329" h="1448435">
                  <a:moveTo>
                    <a:pt x="1073205" y="749300"/>
                  </a:moveTo>
                  <a:lnTo>
                    <a:pt x="1067479" y="762000"/>
                  </a:lnTo>
                  <a:lnTo>
                    <a:pt x="1073685" y="762000"/>
                  </a:lnTo>
                  <a:lnTo>
                    <a:pt x="1073205" y="749300"/>
                  </a:lnTo>
                  <a:close/>
                </a:path>
                <a:path w="2513329" h="1448435">
                  <a:moveTo>
                    <a:pt x="1115722" y="749300"/>
                  </a:moveTo>
                  <a:lnTo>
                    <a:pt x="1080435" y="749300"/>
                  </a:lnTo>
                  <a:lnTo>
                    <a:pt x="1073685" y="762000"/>
                  </a:lnTo>
                  <a:lnTo>
                    <a:pt x="1114609" y="762000"/>
                  </a:lnTo>
                  <a:lnTo>
                    <a:pt x="1115722" y="749300"/>
                  </a:lnTo>
                  <a:close/>
                </a:path>
                <a:path w="2513329" h="1448435">
                  <a:moveTo>
                    <a:pt x="1127027" y="749300"/>
                  </a:moveTo>
                  <a:lnTo>
                    <a:pt x="1120052" y="749300"/>
                  </a:lnTo>
                  <a:lnTo>
                    <a:pt x="1122099" y="762000"/>
                  </a:lnTo>
                  <a:lnTo>
                    <a:pt x="1127214" y="750750"/>
                  </a:lnTo>
                  <a:lnTo>
                    <a:pt x="1127027" y="749300"/>
                  </a:lnTo>
                  <a:close/>
                </a:path>
                <a:path w="2513329" h="1448435">
                  <a:moveTo>
                    <a:pt x="1127810" y="755363"/>
                  </a:moveTo>
                  <a:lnTo>
                    <a:pt x="1127740" y="762000"/>
                  </a:lnTo>
                  <a:lnTo>
                    <a:pt x="1128668" y="762000"/>
                  </a:lnTo>
                  <a:lnTo>
                    <a:pt x="1127810" y="755363"/>
                  </a:lnTo>
                  <a:close/>
                </a:path>
                <a:path w="2513329" h="1448435">
                  <a:moveTo>
                    <a:pt x="1134490" y="749300"/>
                  </a:moveTo>
                  <a:lnTo>
                    <a:pt x="1131605" y="749300"/>
                  </a:lnTo>
                  <a:lnTo>
                    <a:pt x="1128668" y="762000"/>
                  </a:lnTo>
                  <a:lnTo>
                    <a:pt x="1130823" y="762000"/>
                  </a:lnTo>
                  <a:lnTo>
                    <a:pt x="1134490" y="749300"/>
                  </a:lnTo>
                  <a:close/>
                </a:path>
                <a:path w="2513329" h="1448435">
                  <a:moveTo>
                    <a:pt x="1138448" y="749300"/>
                  </a:moveTo>
                  <a:lnTo>
                    <a:pt x="1136429" y="749300"/>
                  </a:lnTo>
                  <a:lnTo>
                    <a:pt x="1130823" y="762000"/>
                  </a:lnTo>
                  <a:lnTo>
                    <a:pt x="1136790" y="762000"/>
                  </a:lnTo>
                  <a:lnTo>
                    <a:pt x="1138448" y="749300"/>
                  </a:lnTo>
                  <a:close/>
                </a:path>
                <a:path w="2513329" h="1448435">
                  <a:moveTo>
                    <a:pt x="1157164" y="736600"/>
                  </a:moveTo>
                  <a:lnTo>
                    <a:pt x="1145479" y="736600"/>
                  </a:lnTo>
                  <a:lnTo>
                    <a:pt x="1140147" y="749300"/>
                  </a:lnTo>
                  <a:lnTo>
                    <a:pt x="1142432" y="762000"/>
                  </a:lnTo>
                  <a:lnTo>
                    <a:pt x="1212690" y="762000"/>
                  </a:lnTo>
                  <a:lnTo>
                    <a:pt x="1210864" y="749300"/>
                  </a:lnTo>
                  <a:lnTo>
                    <a:pt x="1152444" y="749300"/>
                  </a:lnTo>
                  <a:lnTo>
                    <a:pt x="1157164" y="736600"/>
                  </a:lnTo>
                  <a:close/>
                </a:path>
                <a:path w="2513329" h="1448435">
                  <a:moveTo>
                    <a:pt x="1279212" y="749300"/>
                  </a:moveTo>
                  <a:lnTo>
                    <a:pt x="1241452" y="749300"/>
                  </a:lnTo>
                  <a:lnTo>
                    <a:pt x="1236695" y="762000"/>
                  </a:lnTo>
                  <a:lnTo>
                    <a:pt x="1277025" y="762000"/>
                  </a:lnTo>
                  <a:lnTo>
                    <a:pt x="1279212" y="749300"/>
                  </a:lnTo>
                  <a:close/>
                </a:path>
                <a:path w="2513329" h="1448435">
                  <a:moveTo>
                    <a:pt x="1127874" y="749300"/>
                  </a:moveTo>
                  <a:lnTo>
                    <a:pt x="1127214" y="750750"/>
                  </a:lnTo>
                  <a:lnTo>
                    <a:pt x="1127810" y="755363"/>
                  </a:lnTo>
                  <a:lnTo>
                    <a:pt x="1127874" y="749300"/>
                  </a:lnTo>
                  <a:close/>
                </a:path>
                <a:path w="2513329" h="1448435">
                  <a:moveTo>
                    <a:pt x="1145479" y="736600"/>
                  </a:moveTo>
                  <a:lnTo>
                    <a:pt x="1102131" y="736600"/>
                  </a:lnTo>
                  <a:lnTo>
                    <a:pt x="1100935" y="749300"/>
                  </a:lnTo>
                  <a:lnTo>
                    <a:pt x="1138065" y="749300"/>
                  </a:lnTo>
                  <a:lnTo>
                    <a:pt x="1145479" y="736600"/>
                  </a:lnTo>
                  <a:close/>
                </a:path>
                <a:path w="2513329" h="1448435">
                  <a:moveTo>
                    <a:pt x="1157486" y="739966"/>
                  </a:moveTo>
                  <a:lnTo>
                    <a:pt x="1156134" y="749300"/>
                  </a:lnTo>
                  <a:lnTo>
                    <a:pt x="1158100" y="746376"/>
                  </a:lnTo>
                  <a:lnTo>
                    <a:pt x="1157486" y="739966"/>
                  </a:lnTo>
                  <a:close/>
                </a:path>
                <a:path w="2513329" h="1448435">
                  <a:moveTo>
                    <a:pt x="1228203" y="736600"/>
                  </a:moveTo>
                  <a:lnTo>
                    <a:pt x="1164678" y="736600"/>
                  </a:lnTo>
                  <a:lnTo>
                    <a:pt x="1158100" y="746376"/>
                  </a:lnTo>
                  <a:lnTo>
                    <a:pt x="1158380" y="749300"/>
                  </a:lnTo>
                  <a:lnTo>
                    <a:pt x="1225584" y="749300"/>
                  </a:lnTo>
                  <a:lnTo>
                    <a:pt x="1228203" y="736600"/>
                  </a:lnTo>
                  <a:close/>
                </a:path>
                <a:path w="2513329" h="1448435">
                  <a:moveTo>
                    <a:pt x="1232547" y="736600"/>
                  </a:moveTo>
                  <a:lnTo>
                    <a:pt x="1228203" y="736600"/>
                  </a:lnTo>
                  <a:lnTo>
                    <a:pt x="1227425" y="749300"/>
                  </a:lnTo>
                  <a:lnTo>
                    <a:pt x="1227979" y="749300"/>
                  </a:lnTo>
                  <a:lnTo>
                    <a:pt x="1232547" y="736600"/>
                  </a:lnTo>
                  <a:close/>
                </a:path>
                <a:path w="2513329" h="1448435">
                  <a:moveTo>
                    <a:pt x="1310297" y="736600"/>
                  </a:moveTo>
                  <a:lnTo>
                    <a:pt x="1236291" y="736600"/>
                  </a:lnTo>
                  <a:lnTo>
                    <a:pt x="1232645" y="749300"/>
                  </a:lnTo>
                  <a:lnTo>
                    <a:pt x="1308479" y="749300"/>
                  </a:lnTo>
                  <a:lnTo>
                    <a:pt x="1310297" y="736600"/>
                  </a:lnTo>
                  <a:close/>
                </a:path>
                <a:path w="2513329" h="1448435">
                  <a:moveTo>
                    <a:pt x="1157974" y="736600"/>
                  </a:moveTo>
                  <a:lnTo>
                    <a:pt x="1157164" y="736600"/>
                  </a:lnTo>
                  <a:lnTo>
                    <a:pt x="1157486" y="739966"/>
                  </a:lnTo>
                  <a:lnTo>
                    <a:pt x="1157974" y="736600"/>
                  </a:lnTo>
                  <a:close/>
                </a:path>
                <a:path w="2513329" h="1448435">
                  <a:moveTo>
                    <a:pt x="1165885" y="723900"/>
                  </a:moveTo>
                  <a:lnTo>
                    <a:pt x="1124681" y="723900"/>
                  </a:lnTo>
                  <a:lnTo>
                    <a:pt x="1114278" y="736600"/>
                  </a:lnTo>
                  <a:lnTo>
                    <a:pt x="1164107" y="736600"/>
                  </a:lnTo>
                  <a:lnTo>
                    <a:pt x="1165885" y="723900"/>
                  </a:lnTo>
                  <a:close/>
                </a:path>
                <a:path w="2513329" h="1448435">
                  <a:moveTo>
                    <a:pt x="1170905" y="723900"/>
                  </a:moveTo>
                  <a:lnTo>
                    <a:pt x="1167693" y="723900"/>
                  </a:lnTo>
                  <a:lnTo>
                    <a:pt x="1166691" y="736600"/>
                  </a:lnTo>
                  <a:lnTo>
                    <a:pt x="1174659" y="736600"/>
                  </a:lnTo>
                  <a:lnTo>
                    <a:pt x="1170905" y="723900"/>
                  </a:lnTo>
                  <a:close/>
                </a:path>
                <a:path w="2513329" h="1448435">
                  <a:moveTo>
                    <a:pt x="1180264" y="723900"/>
                  </a:moveTo>
                  <a:lnTo>
                    <a:pt x="1179081" y="736600"/>
                  </a:lnTo>
                  <a:lnTo>
                    <a:pt x="1187471" y="736600"/>
                  </a:lnTo>
                  <a:lnTo>
                    <a:pt x="1180264" y="723900"/>
                  </a:lnTo>
                  <a:close/>
                </a:path>
                <a:path w="2513329" h="1448435">
                  <a:moveTo>
                    <a:pt x="1274427" y="723900"/>
                  </a:moveTo>
                  <a:lnTo>
                    <a:pt x="1186826" y="723900"/>
                  </a:lnTo>
                  <a:lnTo>
                    <a:pt x="1187471" y="736600"/>
                  </a:lnTo>
                  <a:lnTo>
                    <a:pt x="1268413" y="736600"/>
                  </a:lnTo>
                  <a:lnTo>
                    <a:pt x="1274427" y="723900"/>
                  </a:lnTo>
                  <a:close/>
                </a:path>
                <a:path w="2513329" h="1448435">
                  <a:moveTo>
                    <a:pt x="1329409" y="723900"/>
                  </a:moveTo>
                  <a:lnTo>
                    <a:pt x="1283859" y="723900"/>
                  </a:lnTo>
                  <a:lnTo>
                    <a:pt x="1275111" y="736600"/>
                  </a:lnTo>
                  <a:lnTo>
                    <a:pt x="1329574" y="736600"/>
                  </a:lnTo>
                  <a:lnTo>
                    <a:pt x="1329409" y="723900"/>
                  </a:lnTo>
                  <a:close/>
                </a:path>
                <a:path w="2513329" h="1448435">
                  <a:moveTo>
                    <a:pt x="1119954" y="711200"/>
                  </a:moveTo>
                  <a:lnTo>
                    <a:pt x="1116851" y="723900"/>
                  </a:lnTo>
                  <a:lnTo>
                    <a:pt x="1119178" y="723900"/>
                  </a:lnTo>
                  <a:lnTo>
                    <a:pt x="1119954" y="711200"/>
                  </a:lnTo>
                  <a:close/>
                </a:path>
                <a:path w="2513329" h="1448435">
                  <a:moveTo>
                    <a:pt x="1187405" y="711200"/>
                  </a:moveTo>
                  <a:lnTo>
                    <a:pt x="1144524" y="711200"/>
                  </a:lnTo>
                  <a:lnTo>
                    <a:pt x="1134406" y="723900"/>
                  </a:lnTo>
                  <a:lnTo>
                    <a:pt x="1189527" y="723900"/>
                  </a:lnTo>
                  <a:lnTo>
                    <a:pt x="1187405" y="711200"/>
                  </a:lnTo>
                  <a:close/>
                </a:path>
                <a:path w="2513329" h="1448435">
                  <a:moveTo>
                    <a:pt x="1202363" y="711200"/>
                  </a:moveTo>
                  <a:lnTo>
                    <a:pt x="1196402" y="711200"/>
                  </a:lnTo>
                  <a:lnTo>
                    <a:pt x="1194916" y="723900"/>
                  </a:lnTo>
                  <a:lnTo>
                    <a:pt x="1199992" y="723900"/>
                  </a:lnTo>
                  <a:lnTo>
                    <a:pt x="1202298" y="719099"/>
                  </a:lnTo>
                  <a:lnTo>
                    <a:pt x="1202363" y="711200"/>
                  </a:lnTo>
                  <a:close/>
                </a:path>
                <a:path w="2513329" h="1448435">
                  <a:moveTo>
                    <a:pt x="1397996" y="685800"/>
                  </a:moveTo>
                  <a:lnTo>
                    <a:pt x="1349100" y="685800"/>
                  </a:lnTo>
                  <a:lnTo>
                    <a:pt x="1340049" y="698500"/>
                  </a:lnTo>
                  <a:lnTo>
                    <a:pt x="1218478" y="698500"/>
                  </a:lnTo>
                  <a:lnTo>
                    <a:pt x="1223012" y="711200"/>
                  </a:lnTo>
                  <a:lnTo>
                    <a:pt x="1206093" y="711200"/>
                  </a:lnTo>
                  <a:lnTo>
                    <a:pt x="1202298" y="719099"/>
                  </a:lnTo>
                  <a:lnTo>
                    <a:pt x="1202259" y="723900"/>
                  </a:lnTo>
                  <a:lnTo>
                    <a:pt x="1346449" y="723900"/>
                  </a:lnTo>
                  <a:lnTo>
                    <a:pt x="1381218" y="698500"/>
                  </a:lnTo>
                  <a:lnTo>
                    <a:pt x="1397996" y="685800"/>
                  </a:lnTo>
                  <a:close/>
                </a:path>
                <a:path w="2513329" h="1448435">
                  <a:moveTo>
                    <a:pt x="1206093" y="711200"/>
                  </a:moveTo>
                  <a:lnTo>
                    <a:pt x="1202363" y="711200"/>
                  </a:lnTo>
                  <a:lnTo>
                    <a:pt x="1202298" y="719099"/>
                  </a:lnTo>
                  <a:lnTo>
                    <a:pt x="1206093" y="711200"/>
                  </a:lnTo>
                  <a:close/>
                </a:path>
                <a:path w="2513329" h="1448435">
                  <a:moveTo>
                    <a:pt x="1156771" y="698500"/>
                  </a:moveTo>
                  <a:lnTo>
                    <a:pt x="1146039" y="711200"/>
                  </a:lnTo>
                  <a:lnTo>
                    <a:pt x="1159018" y="711200"/>
                  </a:lnTo>
                  <a:lnTo>
                    <a:pt x="1156771" y="698500"/>
                  </a:lnTo>
                  <a:close/>
                </a:path>
                <a:path w="2513329" h="1448435">
                  <a:moveTo>
                    <a:pt x="1218478" y="698500"/>
                  </a:moveTo>
                  <a:lnTo>
                    <a:pt x="1162883" y="698500"/>
                  </a:lnTo>
                  <a:lnTo>
                    <a:pt x="1159018" y="711200"/>
                  </a:lnTo>
                  <a:lnTo>
                    <a:pt x="1210993" y="711200"/>
                  </a:lnTo>
                  <a:lnTo>
                    <a:pt x="1218478" y="698500"/>
                  </a:lnTo>
                  <a:close/>
                </a:path>
                <a:path w="2513329" h="1448435">
                  <a:moveTo>
                    <a:pt x="1337721" y="685800"/>
                  </a:moveTo>
                  <a:lnTo>
                    <a:pt x="1185038" y="685800"/>
                  </a:lnTo>
                  <a:lnTo>
                    <a:pt x="1180661" y="698500"/>
                  </a:lnTo>
                  <a:lnTo>
                    <a:pt x="1334320" y="698500"/>
                  </a:lnTo>
                  <a:lnTo>
                    <a:pt x="1337721" y="685800"/>
                  </a:lnTo>
                  <a:close/>
                </a:path>
                <a:path w="2513329" h="1448435">
                  <a:moveTo>
                    <a:pt x="1343751" y="685800"/>
                  </a:moveTo>
                  <a:lnTo>
                    <a:pt x="1338486" y="685800"/>
                  </a:lnTo>
                  <a:lnTo>
                    <a:pt x="1339844" y="698500"/>
                  </a:lnTo>
                  <a:lnTo>
                    <a:pt x="1343751" y="685800"/>
                  </a:lnTo>
                  <a:close/>
                </a:path>
                <a:path w="2513329" h="1448435">
                  <a:moveTo>
                    <a:pt x="1402445" y="685800"/>
                  </a:moveTo>
                  <a:lnTo>
                    <a:pt x="1397996" y="685800"/>
                  </a:lnTo>
                  <a:lnTo>
                    <a:pt x="1396348" y="698500"/>
                  </a:lnTo>
                  <a:lnTo>
                    <a:pt x="1397337" y="698500"/>
                  </a:lnTo>
                  <a:lnTo>
                    <a:pt x="1402445" y="685800"/>
                  </a:lnTo>
                  <a:close/>
                </a:path>
                <a:path w="2513329" h="1448435">
                  <a:moveTo>
                    <a:pt x="1419226" y="673100"/>
                  </a:moveTo>
                  <a:lnTo>
                    <a:pt x="1203962" y="673100"/>
                  </a:lnTo>
                  <a:lnTo>
                    <a:pt x="1196149" y="685800"/>
                  </a:lnTo>
                  <a:lnTo>
                    <a:pt x="1408193" y="685800"/>
                  </a:lnTo>
                  <a:lnTo>
                    <a:pt x="1419226" y="673100"/>
                  </a:lnTo>
                  <a:close/>
                </a:path>
                <a:path w="2513329" h="1448435">
                  <a:moveTo>
                    <a:pt x="1438191" y="660400"/>
                  </a:moveTo>
                  <a:lnTo>
                    <a:pt x="1227834" y="660400"/>
                  </a:lnTo>
                  <a:lnTo>
                    <a:pt x="1221654" y="673100"/>
                  </a:lnTo>
                  <a:lnTo>
                    <a:pt x="1438631" y="673100"/>
                  </a:lnTo>
                  <a:lnTo>
                    <a:pt x="1438191" y="660400"/>
                  </a:lnTo>
                  <a:close/>
                </a:path>
                <a:path w="2513329" h="1448435">
                  <a:moveTo>
                    <a:pt x="1250381" y="647700"/>
                  </a:moveTo>
                  <a:lnTo>
                    <a:pt x="1247004" y="647700"/>
                  </a:lnTo>
                  <a:lnTo>
                    <a:pt x="1248164" y="660400"/>
                  </a:lnTo>
                  <a:lnTo>
                    <a:pt x="1250381" y="647700"/>
                  </a:lnTo>
                  <a:close/>
                </a:path>
                <a:path w="2513329" h="1448435">
                  <a:moveTo>
                    <a:pt x="1299319" y="647700"/>
                  </a:moveTo>
                  <a:lnTo>
                    <a:pt x="1254773" y="647700"/>
                  </a:lnTo>
                  <a:lnTo>
                    <a:pt x="1252217" y="660400"/>
                  </a:lnTo>
                  <a:lnTo>
                    <a:pt x="1294927" y="660400"/>
                  </a:lnTo>
                  <a:lnTo>
                    <a:pt x="1299319" y="647700"/>
                  </a:lnTo>
                  <a:close/>
                </a:path>
                <a:path w="2513329" h="1448435">
                  <a:moveTo>
                    <a:pt x="1299319" y="647700"/>
                  </a:moveTo>
                  <a:lnTo>
                    <a:pt x="1294927" y="660400"/>
                  </a:lnTo>
                  <a:lnTo>
                    <a:pt x="1301504" y="660400"/>
                  </a:lnTo>
                  <a:lnTo>
                    <a:pt x="1301968" y="658945"/>
                  </a:lnTo>
                  <a:lnTo>
                    <a:pt x="1299319" y="647700"/>
                  </a:lnTo>
                  <a:close/>
                </a:path>
                <a:path w="2513329" h="1448435">
                  <a:moveTo>
                    <a:pt x="1301968" y="658945"/>
                  </a:moveTo>
                  <a:lnTo>
                    <a:pt x="1301504" y="660400"/>
                  </a:lnTo>
                  <a:lnTo>
                    <a:pt x="1302311" y="660400"/>
                  </a:lnTo>
                  <a:lnTo>
                    <a:pt x="1301968" y="658945"/>
                  </a:lnTo>
                  <a:close/>
                </a:path>
                <a:path w="2513329" h="1448435">
                  <a:moveTo>
                    <a:pt x="1460386" y="647700"/>
                  </a:moveTo>
                  <a:lnTo>
                    <a:pt x="1310535" y="647700"/>
                  </a:lnTo>
                  <a:lnTo>
                    <a:pt x="1306304" y="660400"/>
                  </a:lnTo>
                  <a:lnTo>
                    <a:pt x="1457620" y="660400"/>
                  </a:lnTo>
                  <a:lnTo>
                    <a:pt x="1460386" y="647700"/>
                  </a:lnTo>
                  <a:close/>
                </a:path>
                <a:path w="2513329" h="1448435">
                  <a:moveTo>
                    <a:pt x="1305554" y="647700"/>
                  </a:moveTo>
                  <a:lnTo>
                    <a:pt x="1299319" y="647700"/>
                  </a:lnTo>
                  <a:lnTo>
                    <a:pt x="1301968" y="658945"/>
                  </a:lnTo>
                  <a:lnTo>
                    <a:pt x="1305554" y="647700"/>
                  </a:lnTo>
                  <a:close/>
                </a:path>
                <a:path w="2513329" h="1448435">
                  <a:moveTo>
                    <a:pt x="1274260" y="635000"/>
                  </a:moveTo>
                  <a:lnTo>
                    <a:pt x="1269187" y="647700"/>
                  </a:lnTo>
                  <a:lnTo>
                    <a:pt x="1277415" y="647700"/>
                  </a:lnTo>
                  <a:lnTo>
                    <a:pt x="1278396" y="644006"/>
                  </a:lnTo>
                  <a:lnTo>
                    <a:pt x="1274260" y="635000"/>
                  </a:lnTo>
                  <a:close/>
                </a:path>
                <a:path w="2513329" h="1448435">
                  <a:moveTo>
                    <a:pt x="1278396" y="644006"/>
                  </a:moveTo>
                  <a:lnTo>
                    <a:pt x="1277415" y="647700"/>
                  </a:lnTo>
                  <a:lnTo>
                    <a:pt x="1280092" y="647700"/>
                  </a:lnTo>
                  <a:lnTo>
                    <a:pt x="1278396" y="644006"/>
                  </a:lnTo>
                  <a:close/>
                </a:path>
                <a:path w="2513329" h="1448435">
                  <a:moveTo>
                    <a:pt x="1279582" y="639540"/>
                  </a:moveTo>
                  <a:lnTo>
                    <a:pt x="1278396" y="644006"/>
                  </a:lnTo>
                  <a:lnTo>
                    <a:pt x="1280092" y="647700"/>
                  </a:lnTo>
                  <a:lnTo>
                    <a:pt x="1280304" y="647700"/>
                  </a:lnTo>
                  <a:lnTo>
                    <a:pt x="1279582" y="639540"/>
                  </a:lnTo>
                  <a:close/>
                </a:path>
                <a:path w="2513329" h="1448435">
                  <a:moveTo>
                    <a:pt x="1280788" y="635000"/>
                  </a:moveTo>
                  <a:lnTo>
                    <a:pt x="1279582" y="639540"/>
                  </a:lnTo>
                  <a:lnTo>
                    <a:pt x="1280304" y="647700"/>
                  </a:lnTo>
                  <a:lnTo>
                    <a:pt x="1284201" y="641681"/>
                  </a:lnTo>
                  <a:lnTo>
                    <a:pt x="1280788" y="635000"/>
                  </a:lnTo>
                  <a:close/>
                </a:path>
                <a:path w="2513329" h="1448435">
                  <a:moveTo>
                    <a:pt x="1284201" y="641681"/>
                  </a:moveTo>
                  <a:lnTo>
                    <a:pt x="1280304" y="647700"/>
                  </a:lnTo>
                  <a:lnTo>
                    <a:pt x="1287275" y="647700"/>
                  </a:lnTo>
                  <a:lnTo>
                    <a:pt x="1284201" y="641681"/>
                  </a:lnTo>
                  <a:close/>
                </a:path>
                <a:path w="2513329" h="1448435">
                  <a:moveTo>
                    <a:pt x="1300349" y="635000"/>
                  </a:moveTo>
                  <a:lnTo>
                    <a:pt x="1288528" y="635000"/>
                  </a:lnTo>
                  <a:lnTo>
                    <a:pt x="1292847" y="647700"/>
                  </a:lnTo>
                  <a:lnTo>
                    <a:pt x="1302595" y="647700"/>
                  </a:lnTo>
                  <a:lnTo>
                    <a:pt x="1300349" y="635000"/>
                  </a:lnTo>
                  <a:close/>
                </a:path>
                <a:path w="2513329" h="1448435">
                  <a:moveTo>
                    <a:pt x="1315251" y="635000"/>
                  </a:moveTo>
                  <a:lnTo>
                    <a:pt x="1307014" y="635000"/>
                  </a:lnTo>
                  <a:lnTo>
                    <a:pt x="1302595" y="647700"/>
                  </a:lnTo>
                  <a:lnTo>
                    <a:pt x="1315351" y="647700"/>
                  </a:lnTo>
                  <a:lnTo>
                    <a:pt x="1316729" y="645528"/>
                  </a:lnTo>
                  <a:lnTo>
                    <a:pt x="1315251" y="635000"/>
                  </a:lnTo>
                  <a:close/>
                </a:path>
                <a:path w="2513329" h="1448435">
                  <a:moveTo>
                    <a:pt x="1316729" y="645528"/>
                  </a:moveTo>
                  <a:lnTo>
                    <a:pt x="1315351" y="647700"/>
                  </a:lnTo>
                  <a:lnTo>
                    <a:pt x="1317034" y="647700"/>
                  </a:lnTo>
                  <a:lnTo>
                    <a:pt x="1316729" y="645528"/>
                  </a:lnTo>
                  <a:close/>
                </a:path>
                <a:path w="2513329" h="1448435">
                  <a:moveTo>
                    <a:pt x="1328948" y="635000"/>
                  </a:moveTo>
                  <a:lnTo>
                    <a:pt x="1323408" y="635000"/>
                  </a:lnTo>
                  <a:lnTo>
                    <a:pt x="1316729" y="645528"/>
                  </a:lnTo>
                  <a:lnTo>
                    <a:pt x="1317034" y="647700"/>
                  </a:lnTo>
                  <a:lnTo>
                    <a:pt x="1323323" y="647700"/>
                  </a:lnTo>
                  <a:lnTo>
                    <a:pt x="1328948" y="635000"/>
                  </a:lnTo>
                  <a:close/>
                </a:path>
                <a:path w="2513329" h="1448435">
                  <a:moveTo>
                    <a:pt x="1478974" y="635000"/>
                  </a:moveTo>
                  <a:lnTo>
                    <a:pt x="1334404" y="635000"/>
                  </a:lnTo>
                  <a:lnTo>
                    <a:pt x="1333036" y="647700"/>
                  </a:lnTo>
                  <a:lnTo>
                    <a:pt x="1475864" y="647700"/>
                  </a:lnTo>
                  <a:lnTo>
                    <a:pt x="1478974" y="635000"/>
                  </a:lnTo>
                  <a:close/>
                </a:path>
                <a:path w="2513329" h="1448435">
                  <a:moveTo>
                    <a:pt x="1288528" y="635000"/>
                  </a:moveTo>
                  <a:lnTo>
                    <a:pt x="1280788" y="635000"/>
                  </a:lnTo>
                  <a:lnTo>
                    <a:pt x="1284201" y="641681"/>
                  </a:lnTo>
                  <a:lnTo>
                    <a:pt x="1288528" y="635000"/>
                  </a:lnTo>
                  <a:close/>
                </a:path>
                <a:path w="2513329" h="1448435">
                  <a:moveTo>
                    <a:pt x="1280788" y="635000"/>
                  </a:moveTo>
                  <a:lnTo>
                    <a:pt x="1279180" y="635000"/>
                  </a:lnTo>
                  <a:lnTo>
                    <a:pt x="1279582" y="639540"/>
                  </a:lnTo>
                  <a:lnTo>
                    <a:pt x="1280788" y="635000"/>
                  </a:lnTo>
                  <a:close/>
                </a:path>
                <a:path w="2513329" h="1448435">
                  <a:moveTo>
                    <a:pt x="1291421" y="622300"/>
                  </a:moveTo>
                  <a:lnTo>
                    <a:pt x="1285064" y="635000"/>
                  </a:lnTo>
                  <a:lnTo>
                    <a:pt x="1293994" y="635000"/>
                  </a:lnTo>
                  <a:lnTo>
                    <a:pt x="1291421" y="622300"/>
                  </a:lnTo>
                  <a:close/>
                </a:path>
                <a:path w="2513329" h="1448435">
                  <a:moveTo>
                    <a:pt x="1309373" y="622300"/>
                  </a:moveTo>
                  <a:lnTo>
                    <a:pt x="1297987" y="622300"/>
                  </a:lnTo>
                  <a:lnTo>
                    <a:pt x="1298879" y="635000"/>
                  </a:lnTo>
                  <a:lnTo>
                    <a:pt x="1312785" y="635000"/>
                  </a:lnTo>
                  <a:lnTo>
                    <a:pt x="1309373" y="622300"/>
                  </a:lnTo>
                  <a:close/>
                </a:path>
                <a:path w="2513329" h="1448435">
                  <a:moveTo>
                    <a:pt x="1326478" y="622300"/>
                  </a:moveTo>
                  <a:lnTo>
                    <a:pt x="1314848" y="622300"/>
                  </a:lnTo>
                  <a:lnTo>
                    <a:pt x="1312785" y="635000"/>
                  </a:lnTo>
                  <a:lnTo>
                    <a:pt x="1324661" y="635000"/>
                  </a:lnTo>
                  <a:lnTo>
                    <a:pt x="1326478" y="622300"/>
                  </a:lnTo>
                  <a:close/>
                </a:path>
                <a:path w="2513329" h="1448435">
                  <a:moveTo>
                    <a:pt x="1504520" y="622300"/>
                  </a:moveTo>
                  <a:lnTo>
                    <a:pt x="1328367" y="622300"/>
                  </a:lnTo>
                  <a:lnTo>
                    <a:pt x="1328022" y="635000"/>
                  </a:lnTo>
                  <a:lnTo>
                    <a:pt x="1491202" y="635000"/>
                  </a:lnTo>
                  <a:lnTo>
                    <a:pt x="1504520" y="622300"/>
                  </a:lnTo>
                  <a:close/>
                </a:path>
                <a:path w="2513329" h="1448435">
                  <a:moveTo>
                    <a:pt x="1514547" y="622300"/>
                  </a:moveTo>
                  <a:lnTo>
                    <a:pt x="1514100" y="622300"/>
                  </a:lnTo>
                  <a:lnTo>
                    <a:pt x="1506693" y="635000"/>
                  </a:lnTo>
                  <a:lnTo>
                    <a:pt x="1514547" y="622300"/>
                  </a:lnTo>
                  <a:close/>
                </a:path>
                <a:path w="2513329" h="1448435">
                  <a:moveTo>
                    <a:pt x="1328347" y="609600"/>
                  </a:moveTo>
                  <a:lnTo>
                    <a:pt x="1318906" y="609600"/>
                  </a:lnTo>
                  <a:lnTo>
                    <a:pt x="1316676" y="622300"/>
                  </a:lnTo>
                  <a:lnTo>
                    <a:pt x="1321330" y="622300"/>
                  </a:lnTo>
                  <a:lnTo>
                    <a:pt x="1328347" y="609600"/>
                  </a:lnTo>
                  <a:close/>
                </a:path>
                <a:path w="2513329" h="1448435">
                  <a:moveTo>
                    <a:pt x="1355598" y="609600"/>
                  </a:moveTo>
                  <a:lnTo>
                    <a:pt x="1328347" y="609600"/>
                  </a:lnTo>
                  <a:lnTo>
                    <a:pt x="1332298" y="622300"/>
                  </a:lnTo>
                  <a:lnTo>
                    <a:pt x="1351738" y="622300"/>
                  </a:lnTo>
                  <a:lnTo>
                    <a:pt x="1355598" y="609600"/>
                  </a:lnTo>
                  <a:close/>
                </a:path>
                <a:path w="2513329" h="1448435">
                  <a:moveTo>
                    <a:pt x="1358713" y="609600"/>
                  </a:moveTo>
                  <a:lnTo>
                    <a:pt x="1355598" y="609600"/>
                  </a:lnTo>
                  <a:lnTo>
                    <a:pt x="1359056" y="622300"/>
                  </a:lnTo>
                  <a:lnTo>
                    <a:pt x="1358713" y="609600"/>
                  </a:lnTo>
                  <a:close/>
                </a:path>
                <a:path w="2513329" h="1448435">
                  <a:moveTo>
                    <a:pt x="1360424" y="622039"/>
                  </a:moveTo>
                  <a:lnTo>
                    <a:pt x="1360143" y="622300"/>
                  </a:lnTo>
                  <a:lnTo>
                    <a:pt x="1360299" y="622300"/>
                  </a:lnTo>
                  <a:lnTo>
                    <a:pt x="1360424" y="622039"/>
                  </a:lnTo>
                  <a:close/>
                </a:path>
                <a:path w="2513329" h="1448435">
                  <a:moveTo>
                    <a:pt x="1512872" y="609600"/>
                  </a:moveTo>
                  <a:lnTo>
                    <a:pt x="1373869" y="609600"/>
                  </a:lnTo>
                  <a:lnTo>
                    <a:pt x="1372788" y="622300"/>
                  </a:lnTo>
                  <a:lnTo>
                    <a:pt x="1508937" y="622300"/>
                  </a:lnTo>
                  <a:lnTo>
                    <a:pt x="1514439" y="611682"/>
                  </a:lnTo>
                  <a:lnTo>
                    <a:pt x="1512872" y="609600"/>
                  </a:lnTo>
                  <a:close/>
                </a:path>
                <a:path w="2513329" h="1448435">
                  <a:moveTo>
                    <a:pt x="1524910" y="609600"/>
                  </a:moveTo>
                  <a:lnTo>
                    <a:pt x="1515518" y="609600"/>
                  </a:lnTo>
                  <a:lnTo>
                    <a:pt x="1514439" y="611682"/>
                  </a:lnTo>
                  <a:lnTo>
                    <a:pt x="1522431" y="622300"/>
                  </a:lnTo>
                  <a:lnTo>
                    <a:pt x="1524910" y="609600"/>
                  </a:lnTo>
                  <a:close/>
                </a:path>
                <a:path w="2513329" h="1448435">
                  <a:moveTo>
                    <a:pt x="1373869" y="609600"/>
                  </a:moveTo>
                  <a:lnTo>
                    <a:pt x="1366405" y="609600"/>
                  </a:lnTo>
                  <a:lnTo>
                    <a:pt x="1360424" y="622039"/>
                  </a:lnTo>
                  <a:lnTo>
                    <a:pt x="1373869" y="609600"/>
                  </a:lnTo>
                  <a:close/>
                </a:path>
                <a:path w="2513329" h="1448435">
                  <a:moveTo>
                    <a:pt x="1515518" y="609600"/>
                  </a:moveTo>
                  <a:lnTo>
                    <a:pt x="1512872" y="609600"/>
                  </a:lnTo>
                  <a:lnTo>
                    <a:pt x="1514439" y="611682"/>
                  </a:lnTo>
                  <a:lnTo>
                    <a:pt x="1515518" y="609600"/>
                  </a:lnTo>
                  <a:close/>
                </a:path>
                <a:path w="2513329" h="1448435">
                  <a:moveTo>
                    <a:pt x="1345046" y="596900"/>
                  </a:moveTo>
                  <a:lnTo>
                    <a:pt x="1341376" y="596900"/>
                  </a:lnTo>
                  <a:lnTo>
                    <a:pt x="1335992" y="609600"/>
                  </a:lnTo>
                  <a:lnTo>
                    <a:pt x="1344425" y="609600"/>
                  </a:lnTo>
                  <a:lnTo>
                    <a:pt x="1345046" y="596900"/>
                  </a:lnTo>
                  <a:close/>
                </a:path>
                <a:path w="2513329" h="1448435">
                  <a:moveTo>
                    <a:pt x="1349867" y="596900"/>
                  </a:moveTo>
                  <a:lnTo>
                    <a:pt x="1348080" y="596900"/>
                  </a:lnTo>
                  <a:lnTo>
                    <a:pt x="1344425" y="609600"/>
                  </a:lnTo>
                  <a:lnTo>
                    <a:pt x="1353355" y="609600"/>
                  </a:lnTo>
                  <a:lnTo>
                    <a:pt x="1349867" y="596900"/>
                  </a:lnTo>
                  <a:close/>
                </a:path>
                <a:path w="2513329" h="1448435">
                  <a:moveTo>
                    <a:pt x="1372894" y="596900"/>
                  </a:moveTo>
                  <a:lnTo>
                    <a:pt x="1365023" y="596900"/>
                  </a:lnTo>
                  <a:lnTo>
                    <a:pt x="1358648" y="609600"/>
                  </a:lnTo>
                  <a:lnTo>
                    <a:pt x="1363532" y="609600"/>
                  </a:lnTo>
                  <a:lnTo>
                    <a:pt x="1372894" y="596900"/>
                  </a:lnTo>
                  <a:close/>
                </a:path>
                <a:path w="2513329" h="1448435">
                  <a:moveTo>
                    <a:pt x="1476083" y="596900"/>
                  </a:moveTo>
                  <a:lnTo>
                    <a:pt x="1376888" y="596900"/>
                  </a:lnTo>
                  <a:lnTo>
                    <a:pt x="1371947" y="609600"/>
                  </a:lnTo>
                  <a:lnTo>
                    <a:pt x="1466957" y="609600"/>
                  </a:lnTo>
                  <a:lnTo>
                    <a:pt x="1475704" y="597794"/>
                  </a:lnTo>
                  <a:lnTo>
                    <a:pt x="1476083" y="596900"/>
                  </a:lnTo>
                  <a:close/>
                </a:path>
                <a:path w="2513329" h="1448435">
                  <a:moveTo>
                    <a:pt x="1475115" y="599185"/>
                  </a:moveTo>
                  <a:lnTo>
                    <a:pt x="1469411" y="609600"/>
                  </a:lnTo>
                  <a:lnTo>
                    <a:pt x="1470705" y="609600"/>
                  </a:lnTo>
                  <a:lnTo>
                    <a:pt x="1475115" y="599185"/>
                  </a:lnTo>
                  <a:close/>
                </a:path>
                <a:path w="2513329" h="1448435">
                  <a:moveTo>
                    <a:pt x="1542596" y="596900"/>
                  </a:moveTo>
                  <a:lnTo>
                    <a:pt x="1480887" y="596900"/>
                  </a:lnTo>
                  <a:lnTo>
                    <a:pt x="1474744" y="609600"/>
                  </a:lnTo>
                  <a:lnTo>
                    <a:pt x="1543208" y="609600"/>
                  </a:lnTo>
                  <a:lnTo>
                    <a:pt x="1543441" y="609256"/>
                  </a:lnTo>
                  <a:lnTo>
                    <a:pt x="1542596" y="596900"/>
                  </a:lnTo>
                  <a:close/>
                </a:path>
                <a:path w="2513329" h="1448435">
                  <a:moveTo>
                    <a:pt x="1552742" y="596900"/>
                  </a:moveTo>
                  <a:lnTo>
                    <a:pt x="1551818" y="596900"/>
                  </a:lnTo>
                  <a:lnTo>
                    <a:pt x="1543441" y="609256"/>
                  </a:lnTo>
                  <a:lnTo>
                    <a:pt x="1543465" y="609600"/>
                  </a:lnTo>
                  <a:lnTo>
                    <a:pt x="1552742" y="596900"/>
                  </a:lnTo>
                  <a:close/>
                </a:path>
                <a:path w="2513329" h="1448435">
                  <a:moveTo>
                    <a:pt x="1476367" y="596900"/>
                  </a:moveTo>
                  <a:lnTo>
                    <a:pt x="1475704" y="597794"/>
                  </a:lnTo>
                  <a:lnTo>
                    <a:pt x="1475115" y="599185"/>
                  </a:lnTo>
                  <a:lnTo>
                    <a:pt x="1476367" y="596900"/>
                  </a:lnTo>
                  <a:close/>
                </a:path>
                <a:path w="2513329" h="1448435">
                  <a:moveTo>
                    <a:pt x="1371338" y="584200"/>
                  </a:moveTo>
                  <a:lnTo>
                    <a:pt x="1364872" y="584200"/>
                  </a:lnTo>
                  <a:lnTo>
                    <a:pt x="1360456" y="596900"/>
                  </a:lnTo>
                  <a:lnTo>
                    <a:pt x="1364362" y="596900"/>
                  </a:lnTo>
                  <a:lnTo>
                    <a:pt x="1371338" y="584200"/>
                  </a:lnTo>
                  <a:close/>
                </a:path>
                <a:path w="2513329" h="1448435">
                  <a:moveTo>
                    <a:pt x="1412530" y="584200"/>
                  </a:moveTo>
                  <a:lnTo>
                    <a:pt x="1378256" y="584200"/>
                  </a:lnTo>
                  <a:lnTo>
                    <a:pt x="1369800" y="596900"/>
                  </a:lnTo>
                  <a:lnTo>
                    <a:pt x="1408134" y="596900"/>
                  </a:lnTo>
                  <a:lnTo>
                    <a:pt x="1412530" y="584200"/>
                  </a:lnTo>
                  <a:close/>
                </a:path>
                <a:path w="2513329" h="1448435">
                  <a:moveTo>
                    <a:pt x="1425406" y="584200"/>
                  </a:moveTo>
                  <a:lnTo>
                    <a:pt x="1412530" y="584200"/>
                  </a:lnTo>
                  <a:lnTo>
                    <a:pt x="1416113" y="596900"/>
                  </a:lnTo>
                  <a:lnTo>
                    <a:pt x="1424720" y="596900"/>
                  </a:lnTo>
                  <a:lnTo>
                    <a:pt x="1425406" y="584200"/>
                  </a:lnTo>
                  <a:close/>
                </a:path>
                <a:path w="2513329" h="1448435">
                  <a:moveTo>
                    <a:pt x="1429757" y="584200"/>
                  </a:moveTo>
                  <a:lnTo>
                    <a:pt x="1424720" y="596900"/>
                  </a:lnTo>
                  <a:lnTo>
                    <a:pt x="1435975" y="596900"/>
                  </a:lnTo>
                  <a:lnTo>
                    <a:pt x="1429757" y="584200"/>
                  </a:lnTo>
                  <a:close/>
                </a:path>
                <a:path w="2513329" h="1448435">
                  <a:moveTo>
                    <a:pt x="1566448" y="584200"/>
                  </a:moveTo>
                  <a:lnTo>
                    <a:pt x="1436912" y="584200"/>
                  </a:lnTo>
                  <a:lnTo>
                    <a:pt x="1435975" y="596900"/>
                  </a:lnTo>
                  <a:lnTo>
                    <a:pt x="1565277" y="596900"/>
                  </a:lnTo>
                  <a:lnTo>
                    <a:pt x="1566448" y="584200"/>
                  </a:lnTo>
                  <a:close/>
                </a:path>
                <a:path w="2513329" h="1448435">
                  <a:moveTo>
                    <a:pt x="1431306" y="571500"/>
                  </a:moveTo>
                  <a:lnTo>
                    <a:pt x="1380724" y="571500"/>
                  </a:lnTo>
                  <a:lnTo>
                    <a:pt x="1376969" y="584200"/>
                  </a:lnTo>
                  <a:lnTo>
                    <a:pt x="1430982" y="584200"/>
                  </a:lnTo>
                  <a:lnTo>
                    <a:pt x="1431306" y="571500"/>
                  </a:lnTo>
                  <a:close/>
                </a:path>
                <a:path w="2513329" h="1448435">
                  <a:moveTo>
                    <a:pt x="1436085" y="571500"/>
                  </a:moveTo>
                  <a:lnTo>
                    <a:pt x="1431306" y="571500"/>
                  </a:lnTo>
                  <a:lnTo>
                    <a:pt x="1434556" y="584200"/>
                  </a:lnTo>
                  <a:lnTo>
                    <a:pt x="1436199" y="584200"/>
                  </a:lnTo>
                  <a:lnTo>
                    <a:pt x="1436085" y="571500"/>
                  </a:lnTo>
                  <a:close/>
                </a:path>
                <a:path w="2513329" h="1448435">
                  <a:moveTo>
                    <a:pt x="1613734" y="558800"/>
                  </a:moveTo>
                  <a:lnTo>
                    <a:pt x="1551568" y="558800"/>
                  </a:lnTo>
                  <a:lnTo>
                    <a:pt x="1543575" y="571500"/>
                  </a:lnTo>
                  <a:lnTo>
                    <a:pt x="1452627" y="571500"/>
                  </a:lnTo>
                  <a:lnTo>
                    <a:pt x="1438941" y="584200"/>
                  </a:lnTo>
                  <a:lnTo>
                    <a:pt x="1587957" y="584200"/>
                  </a:lnTo>
                  <a:lnTo>
                    <a:pt x="1598128" y="571500"/>
                  </a:lnTo>
                  <a:lnTo>
                    <a:pt x="1613734" y="558800"/>
                  </a:lnTo>
                  <a:close/>
                </a:path>
                <a:path w="2513329" h="1448435">
                  <a:moveTo>
                    <a:pt x="1464641" y="558800"/>
                  </a:moveTo>
                  <a:lnTo>
                    <a:pt x="1404390" y="558800"/>
                  </a:lnTo>
                  <a:lnTo>
                    <a:pt x="1396051" y="571500"/>
                  </a:lnTo>
                  <a:lnTo>
                    <a:pt x="1467526" y="571500"/>
                  </a:lnTo>
                  <a:lnTo>
                    <a:pt x="1467703" y="569369"/>
                  </a:lnTo>
                  <a:lnTo>
                    <a:pt x="1464641" y="558800"/>
                  </a:lnTo>
                  <a:close/>
                </a:path>
                <a:path w="2513329" h="1448435">
                  <a:moveTo>
                    <a:pt x="1467976" y="570312"/>
                  </a:moveTo>
                  <a:lnTo>
                    <a:pt x="1467526" y="571500"/>
                  </a:lnTo>
                  <a:lnTo>
                    <a:pt x="1468320" y="571500"/>
                  </a:lnTo>
                  <a:lnTo>
                    <a:pt x="1467976" y="570312"/>
                  </a:lnTo>
                  <a:close/>
                </a:path>
                <a:path w="2513329" h="1448435">
                  <a:moveTo>
                    <a:pt x="1479257" y="558800"/>
                  </a:moveTo>
                  <a:lnTo>
                    <a:pt x="1472333" y="558800"/>
                  </a:lnTo>
                  <a:lnTo>
                    <a:pt x="1469931" y="565146"/>
                  </a:lnTo>
                  <a:lnTo>
                    <a:pt x="1470087" y="571500"/>
                  </a:lnTo>
                  <a:lnTo>
                    <a:pt x="1479257" y="558800"/>
                  </a:lnTo>
                  <a:close/>
                </a:path>
                <a:path w="2513329" h="1448435">
                  <a:moveTo>
                    <a:pt x="1539334" y="558800"/>
                  </a:moveTo>
                  <a:lnTo>
                    <a:pt x="1479257" y="558800"/>
                  </a:lnTo>
                  <a:lnTo>
                    <a:pt x="1477378" y="571500"/>
                  </a:lnTo>
                  <a:lnTo>
                    <a:pt x="1531850" y="571500"/>
                  </a:lnTo>
                  <a:lnTo>
                    <a:pt x="1539334" y="558800"/>
                  </a:lnTo>
                  <a:close/>
                </a:path>
                <a:path w="2513329" h="1448435">
                  <a:moveTo>
                    <a:pt x="1469776" y="558800"/>
                  </a:moveTo>
                  <a:lnTo>
                    <a:pt x="1468579" y="558800"/>
                  </a:lnTo>
                  <a:lnTo>
                    <a:pt x="1467703" y="569369"/>
                  </a:lnTo>
                  <a:lnTo>
                    <a:pt x="1467976" y="570312"/>
                  </a:lnTo>
                  <a:lnTo>
                    <a:pt x="1469931" y="565146"/>
                  </a:lnTo>
                  <a:lnTo>
                    <a:pt x="1469776" y="558800"/>
                  </a:lnTo>
                  <a:close/>
                </a:path>
                <a:path w="2513329" h="1448435">
                  <a:moveTo>
                    <a:pt x="1438393" y="546100"/>
                  </a:moveTo>
                  <a:lnTo>
                    <a:pt x="1428400" y="546100"/>
                  </a:lnTo>
                  <a:lnTo>
                    <a:pt x="1425623" y="558800"/>
                  </a:lnTo>
                  <a:lnTo>
                    <a:pt x="1443339" y="558800"/>
                  </a:lnTo>
                  <a:lnTo>
                    <a:pt x="1438393" y="546100"/>
                  </a:lnTo>
                  <a:close/>
                </a:path>
                <a:path w="2513329" h="1448435">
                  <a:moveTo>
                    <a:pt x="1446885" y="546100"/>
                  </a:moveTo>
                  <a:lnTo>
                    <a:pt x="1446068" y="546100"/>
                  </a:lnTo>
                  <a:lnTo>
                    <a:pt x="1443339" y="558800"/>
                  </a:lnTo>
                  <a:lnTo>
                    <a:pt x="1450305" y="558800"/>
                  </a:lnTo>
                  <a:lnTo>
                    <a:pt x="1446885" y="546100"/>
                  </a:lnTo>
                  <a:close/>
                </a:path>
                <a:path w="2513329" h="1448435">
                  <a:moveTo>
                    <a:pt x="1564700" y="546100"/>
                  </a:moveTo>
                  <a:lnTo>
                    <a:pt x="1453477" y="546100"/>
                  </a:lnTo>
                  <a:lnTo>
                    <a:pt x="1450305" y="558800"/>
                  </a:lnTo>
                  <a:lnTo>
                    <a:pt x="1553293" y="558800"/>
                  </a:lnTo>
                  <a:lnTo>
                    <a:pt x="1564700" y="546100"/>
                  </a:lnTo>
                  <a:close/>
                </a:path>
                <a:path w="2513329" h="1448435">
                  <a:moveTo>
                    <a:pt x="1638865" y="546100"/>
                  </a:moveTo>
                  <a:lnTo>
                    <a:pt x="1569798" y="546100"/>
                  </a:lnTo>
                  <a:lnTo>
                    <a:pt x="1561664" y="558800"/>
                  </a:lnTo>
                  <a:lnTo>
                    <a:pt x="1629178" y="558800"/>
                  </a:lnTo>
                  <a:lnTo>
                    <a:pt x="1638865" y="546100"/>
                  </a:lnTo>
                  <a:close/>
                </a:path>
                <a:path w="2513329" h="1448435">
                  <a:moveTo>
                    <a:pt x="1468560" y="533400"/>
                  </a:moveTo>
                  <a:lnTo>
                    <a:pt x="1452137" y="533400"/>
                  </a:lnTo>
                  <a:lnTo>
                    <a:pt x="1450585" y="546100"/>
                  </a:lnTo>
                  <a:lnTo>
                    <a:pt x="1465025" y="546100"/>
                  </a:lnTo>
                  <a:lnTo>
                    <a:pt x="1468560" y="533400"/>
                  </a:lnTo>
                  <a:close/>
                </a:path>
                <a:path w="2513329" h="1448435">
                  <a:moveTo>
                    <a:pt x="1473471" y="533400"/>
                  </a:moveTo>
                  <a:lnTo>
                    <a:pt x="1469707" y="533400"/>
                  </a:lnTo>
                  <a:lnTo>
                    <a:pt x="1465025" y="546100"/>
                  </a:lnTo>
                  <a:lnTo>
                    <a:pt x="1472669" y="546100"/>
                  </a:lnTo>
                  <a:lnTo>
                    <a:pt x="1473471" y="533400"/>
                  </a:lnTo>
                  <a:close/>
                </a:path>
                <a:path w="2513329" h="1448435">
                  <a:moveTo>
                    <a:pt x="1486822" y="533400"/>
                  </a:moveTo>
                  <a:lnTo>
                    <a:pt x="1473471" y="533400"/>
                  </a:lnTo>
                  <a:lnTo>
                    <a:pt x="1481747" y="546100"/>
                  </a:lnTo>
                  <a:lnTo>
                    <a:pt x="1487003" y="535595"/>
                  </a:lnTo>
                  <a:lnTo>
                    <a:pt x="1486822" y="533400"/>
                  </a:lnTo>
                  <a:close/>
                </a:path>
                <a:path w="2513329" h="1448435">
                  <a:moveTo>
                    <a:pt x="1586254" y="533400"/>
                  </a:moveTo>
                  <a:lnTo>
                    <a:pt x="1488102" y="533400"/>
                  </a:lnTo>
                  <a:lnTo>
                    <a:pt x="1487003" y="535595"/>
                  </a:lnTo>
                  <a:lnTo>
                    <a:pt x="1487873" y="546100"/>
                  </a:lnTo>
                  <a:lnTo>
                    <a:pt x="1584667" y="546100"/>
                  </a:lnTo>
                  <a:lnTo>
                    <a:pt x="1585730" y="543166"/>
                  </a:lnTo>
                  <a:lnTo>
                    <a:pt x="1586254" y="533400"/>
                  </a:lnTo>
                  <a:close/>
                </a:path>
                <a:path w="2513329" h="1448435">
                  <a:moveTo>
                    <a:pt x="1585730" y="543166"/>
                  </a:moveTo>
                  <a:lnTo>
                    <a:pt x="1584667" y="546100"/>
                  </a:lnTo>
                  <a:lnTo>
                    <a:pt x="1585573" y="546100"/>
                  </a:lnTo>
                  <a:lnTo>
                    <a:pt x="1585730" y="543166"/>
                  </a:lnTo>
                  <a:close/>
                </a:path>
                <a:path w="2513329" h="1448435">
                  <a:moveTo>
                    <a:pt x="1589269" y="533400"/>
                  </a:moveTo>
                  <a:lnTo>
                    <a:pt x="1585730" y="543166"/>
                  </a:lnTo>
                  <a:lnTo>
                    <a:pt x="1585573" y="546100"/>
                  </a:lnTo>
                  <a:lnTo>
                    <a:pt x="1595487" y="546100"/>
                  </a:lnTo>
                  <a:lnTo>
                    <a:pt x="1589269" y="533400"/>
                  </a:lnTo>
                  <a:close/>
                </a:path>
                <a:path w="2513329" h="1448435">
                  <a:moveTo>
                    <a:pt x="1648501" y="533400"/>
                  </a:moveTo>
                  <a:lnTo>
                    <a:pt x="1597085" y="533400"/>
                  </a:lnTo>
                  <a:lnTo>
                    <a:pt x="1595487" y="546100"/>
                  </a:lnTo>
                  <a:lnTo>
                    <a:pt x="1650644" y="546100"/>
                  </a:lnTo>
                  <a:lnTo>
                    <a:pt x="1648501" y="533400"/>
                  </a:lnTo>
                  <a:close/>
                </a:path>
                <a:path w="2513329" h="1448435">
                  <a:moveTo>
                    <a:pt x="1488102" y="533400"/>
                  </a:moveTo>
                  <a:lnTo>
                    <a:pt x="1486822" y="533400"/>
                  </a:lnTo>
                  <a:lnTo>
                    <a:pt x="1487003" y="535595"/>
                  </a:lnTo>
                  <a:lnTo>
                    <a:pt x="1488102" y="533400"/>
                  </a:lnTo>
                  <a:close/>
                </a:path>
                <a:path w="2513329" h="1448435">
                  <a:moveTo>
                    <a:pt x="1604832" y="520700"/>
                  </a:moveTo>
                  <a:lnTo>
                    <a:pt x="1478721" y="520700"/>
                  </a:lnTo>
                  <a:lnTo>
                    <a:pt x="1475247" y="533400"/>
                  </a:lnTo>
                  <a:lnTo>
                    <a:pt x="1605180" y="533400"/>
                  </a:lnTo>
                  <a:lnTo>
                    <a:pt x="1604832" y="520700"/>
                  </a:lnTo>
                  <a:close/>
                </a:path>
                <a:path w="2513329" h="1448435">
                  <a:moveTo>
                    <a:pt x="1668132" y="520700"/>
                  </a:moveTo>
                  <a:lnTo>
                    <a:pt x="1612464" y="520700"/>
                  </a:lnTo>
                  <a:lnTo>
                    <a:pt x="1611685" y="533400"/>
                  </a:lnTo>
                  <a:lnTo>
                    <a:pt x="1661325" y="533400"/>
                  </a:lnTo>
                  <a:lnTo>
                    <a:pt x="1668132" y="520700"/>
                  </a:lnTo>
                  <a:close/>
                </a:path>
                <a:path w="2513329" h="1448435">
                  <a:moveTo>
                    <a:pt x="1665932" y="530222"/>
                  </a:moveTo>
                  <a:lnTo>
                    <a:pt x="1663721" y="533400"/>
                  </a:lnTo>
                  <a:lnTo>
                    <a:pt x="1665081" y="533400"/>
                  </a:lnTo>
                  <a:lnTo>
                    <a:pt x="1665932" y="530222"/>
                  </a:lnTo>
                  <a:close/>
                </a:path>
                <a:path w="2513329" h="1448435">
                  <a:moveTo>
                    <a:pt x="1672555" y="520700"/>
                  </a:moveTo>
                  <a:lnTo>
                    <a:pt x="1669959" y="524432"/>
                  </a:lnTo>
                  <a:lnTo>
                    <a:pt x="1673514" y="533400"/>
                  </a:lnTo>
                  <a:lnTo>
                    <a:pt x="1672555" y="520700"/>
                  </a:lnTo>
                  <a:close/>
                </a:path>
                <a:path w="2513329" h="1448435">
                  <a:moveTo>
                    <a:pt x="1668480" y="520700"/>
                  </a:moveTo>
                  <a:lnTo>
                    <a:pt x="1665932" y="530222"/>
                  </a:lnTo>
                  <a:lnTo>
                    <a:pt x="1669959" y="524432"/>
                  </a:lnTo>
                  <a:lnTo>
                    <a:pt x="1668480" y="520700"/>
                  </a:lnTo>
                  <a:close/>
                </a:path>
                <a:path w="2513329" h="1448435">
                  <a:moveTo>
                    <a:pt x="1531754" y="508000"/>
                  </a:moveTo>
                  <a:lnTo>
                    <a:pt x="1492220" y="508000"/>
                  </a:lnTo>
                  <a:lnTo>
                    <a:pt x="1497774" y="520700"/>
                  </a:lnTo>
                  <a:lnTo>
                    <a:pt x="1529050" y="520700"/>
                  </a:lnTo>
                  <a:lnTo>
                    <a:pt x="1531754" y="508000"/>
                  </a:lnTo>
                  <a:close/>
                </a:path>
                <a:path w="2513329" h="1448435">
                  <a:moveTo>
                    <a:pt x="1629178" y="508000"/>
                  </a:moveTo>
                  <a:lnTo>
                    <a:pt x="1538022" y="508000"/>
                  </a:lnTo>
                  <a:lnTo>
                    <a:pt x="1529895" y="520700"/>
                  </a:lnTo>
                  <a:lnTo>
                    <a:pt x="1622900" y="520700"/>
                  </a:lnTo>
                  <a:lnTo>
                    <a:pt x="1629178" y="508000"/>
                  </a:lnTo>
                  <a:close/>
                </a:path>
                <a:path w="2513329" h="1448435">
                  <a:moveTo>
                    <a:pt x="1685358" y="508000"/>
                  </a:moveTo>
                  <a:lnTo>
                    <a:pt x="1637959" y="508000"/>
                  </a:lnTo>
                  <a:lnTo>
                    <a:pt x="1631362" y="520700"/>
                  </a:lnTo>
                  <a:lnTo>
                    <a:pt x="1679312" y="520700"/>
                  </a:lnTo>
                  <a:lnTo>
                    <a:pt x="1685358" y="508000"/>
                  </a:lnTo>
                  <a:close/>
                </a:path>
                <a:path w="2513329" h="1448435">
                  <a:moveTo>
                    <a:pt x="1694798" y="508000"/>
                  </a:moveTo>
                  <a:lnTo>
                    <a:pt x="1694480" y="508000"/>
                  </a:lnTo>
                  <a:lnTo>
                    <a:pt x="1691200" y="520700"/>
                  </a:lnTo>
                  <a:lnTo>
                    <a:pt x="1694798" y="508000"/>
                  </a:lnTo>
                  <a:close/>
                </a:path>
                <a:path w="2513329" h="1448435">
                  <a:moveTo>
                    <a:pt x="1513018" y="495300"/>
                  </a:moveTo>
                  <a:lnTo>
                    <a:pt x="1507594" y="508000"/>
                  </a:lnTo>
                  <a:lnTo>
                    <a:pt x="1508422" y="508000"/>
                  </a:lnTo>
                  <a:lnTo>
                    <a:pt x="1513018" y="495300"/>
                  </a:lnTo>
                  <a:close/>
                </a:path>
                <a:path w="2513329" h="1448435">
                  <a:moveTo>
                    <a:pt x="1520841" y="495300"/>
                  </a:moveTo>
                  <a:lnTo>
                    <a:pt x="1519843" y="508000"/>
                  </a:lnTo>
                  <a:lnTo>
                    <a:pt x="1520783" y="508000"/>
                  </a:lnTo>
                  <a:lnTo>
                    <a:pt x="1520841" y="495300"/>
                  </a:lnTo>
                  <a:close/>
                </a:path>
                <a:path w="2513329" h="1448435">
                  <a:moveTo>
                    <a:pt x="1528104" y="495300"/>
                  </a:moveTo>
                  <a:lnTo>
                    <a:pt x="1523626" y="508000"/>
                  </a:lnTo>
                  <a:lnTo>
                    <a:pt x="1529750" y="499694"/>
                  </a:lnTo>
                  <a:lnTo>
                    <a:pt x="1528104" y="495300"/>
                  </a:lnTo>
                  <a:close/>
                </a:path>
                <a:path w="2513329" h="1448435">
                  <a:moveTo>
                    <a:pt x="1651461" y="495300"/>
                  </a:moveTo>
                  <a:lnTo>
                    <a:pt x="1532991" y="495300"/>
                  </a:lnTo>
                  <a:lnTo>
                    <a:pt x="1529750" y="499694"/>
                  </a:lnTo>
                  <a:lnTo>
                    <a:pt x="1532862" y="508000"/>
                  </a:lnTo>
                  <a:lnTo>
                    <a:pt x="1644750" y="508000"/>
                  </a:lnTo>
                  <a:lnTo>
                    <a:pt x="1651172" y="496120"/>
                  </a:lnTo>
                  <a:lnTo>
                    <a:pt x="1651461" y="495300"/>
                  </a:lnTo>
                  <a:close/>
                </a:path>
                <a:path w="2513329" h="1448435">
                  <a:moveTo>
                    <a:pt x="1651435" y="495634"/>
                  </a:moveTo>
                  <a:lnTo>
                    <a:pt x="1651172" y="496120"/>
                  </a:lnTo>
                  <a:lnTo>
                    <a:pt x="1646996" y="508000"/>
                  </a:lnTo>
                  <a:lnTo>
                    <a:pt x="1650478" y="508000"/>
                  </a:lnTo>
                  <a:lnTo>
                    <a:pt x="1651435" y="495634"/>
                  </a:lnTo>
                  <a:close/>
                </a:path>
                <a:path w="2513329" h="1448435">
                  <a:moveTo>
                    <a:pt x="1666165" y="495300"/>
                  </a:moveTo>
                  <a:lnTo>
                    <a:pt x="1658903" y="495300"/>
                  </a:lnTo>
                  <a:lnTo>
                    <a:pt x="1653920" y="508000"/>
                  </a:lnTo>
                  <a:lnTo>
                    <a:pt x="1665663" y="508000"/>
                  </a:lnTo>
                  <a:lnTo>
                    <a:pt x="1666165" y="495300"/>
                  </a:lnTo>
                  <a:close/>
                </a:path>
                <a:path w="2513329" h="1448435">
                  <a:moveTo>
                    <a:pt x="1701744" y="495300"/>
                  </a:moveTo>
                  <a:lnTo>
                    <a:pt x="1679220" y="495300"/>
                  </a:lnTo>
                  <a:lnTo>
                    <a:pt x="1665663" y="508000"/>
                  </a:lnTo>
                  <a:lnTo>
                    <a:pt x="1698972" y="508000"/>
                  </a:lnTo>
                  <a:lnTo>
                    <a:pt x="1701744" y="495300"/>
                  </a:lnTo>
                  <a:close/>
                </a:path>
                <a:path w="2513329" h="1448435">
                  <a:moveTo>
                    <a:pt x="1717840" y="495300"/>
                  </a:moveTo>
                  <a:lnTo>
                    <a:pt x="1701744" y="495300"/>
                  </a:lnTo>
                  <a:lnTo>
                    <a:pt x="1705919" y="508000"/>
                  </a:lnTo>
                  <a:lnTo>
                    <a:pt x="1710900" y="508000"/>
                  </a:lnTo>
                  <a:lnTo>
                    <a:pt x="1717840" y="495300"/>
                  </a:lnTo>
                  <a:close/>
                </a:path>
                <a:path w="2513329" h="1448435">
                  <a:moveTo>
                    <a:pt x="1720824" y="495300"/>
                  </a:moveTo>
                  <a:lnTo>
                    <a:pt x="1717840" y="495300"/>
                  </a:lnTo>
                  <a:lnTo>
                    <a:pt x="1722610" y="508000"/>
                  </a:lnTo>
                  <a:lnTo>
                    <a:pt x="1720824" y="495300"/>
                  </a:lnTo>
                  <a:close/>
                </a:path>
                <a:path w="2513329" h="1448435">
                  <a:moveTo>
                    <a:pt x="1651461" y="495300"/>
                  </a:moveTo>
                  <a:lnTo>
                    <a:pt x="1651172" y="496120"/>
                  </a:lnTo>
                  <a:lnTo>
                    <a:pt x="1651435" y="495634"/>
                  </a:lnTo>
                  <a:lnTo>
                    <a:pt x="1651461" y="495300"/>
                  </a:lnTo>
                  <a:close/>
                </a:path>
                <a:path w="2513329" h="1448435">
                  <a:moveTo>
                    <a:pt x="1651616" y="495300"/>
                  </a:moveTo>
                  <a:lnTo>
                    <a:pt x="1651461" y="495300"/>
                  </a:lnTo>
                  <a:lnTo>
                    <a:pt x="1651435" y="495634"/>
                  </a:lnTo>
                  <a:lnTo>
                    <a:pt x="1651616" y="495300"/>
                  </a:lnTo>
                  <a:close/>
                </a:path>
                <a:path w="2513329" h="1448435">
                  <a:moveTo>
                    <a:pt x="1534412" y="488049"/>
                  </a:moveTo>
                  <a:lnTo>
                    <a:pt x="1531322" y="495300"/>
                  </a:lnTo>
                  <a:lnTo>
                    <a:pt x="1535752" y="495300"/>
                  </a:lnTo>
                  <a:lnTo>
                    <a:pt x="1534412" y="488049"/>
                  </a:lnTo>
                  <a:close/>
                </a:path>
                <a:path w="2513329" h="1448435">
                  <a:moveTo>
                    <a:pt x="1573382" y="482600"/>
                  </a:moveTo>
                  <a:lnTo>
                    <a:pt x="1560529" y="482600"/>
                  </a:lnTo>
                  <a:lnTo>
                    <a:pt x="1551108" y="495300"/>
                  </a:lnTo>
                  <a:lnTo>
                    <a:pt x="1573325" y="495300"/>
                  </a:lnTo>
                  <a:lnTo>
                    <a:pt x="1575759" y="491390"/>
                  </a:lnTo>
                  <a:lnTo>
                    <a:pt x="1573382" y="482600"/>
                  </a:lnTo>
                  <a:close/>
                </a:path>
                <a:path w="2513329" h="1448435">
                  <a:moveTo>
                    <a:pt x="1575759" y="491390"/>
                  </a:moveTo>
                  <a:lnTo>
                    <a:pt x="1573325" y="495300"/>
                  </a:lnTo>
                  <a:lnTo>
                    <a:pt x="1576816" y="495300"/>
                  </a:lnTo>
                  <a:lnTo>
                    <a:pt x="1575759" y="491390"/>
                  </a:lnTo>
                  <a:close/>
                </a:path>
                <a:path w="2513329" h="1448435">
                  <a:moveTo>
                    <a:pt x="1681648" y="482600"/>
                  </a:moveTo>
                  <a:lnTo>
                    <a:pt x="1581232" y="482600"/>
                  </a:lnTo>
                  <a:lnTo>
                    <a:pt x="1575759" y="491390"/>
                  </a:lnTo>
                  <a:lnTo>
                    <a:pt x="1576816" y="495300"/>
                  </a:lnTo>
                  <a:lnTo>
                    <a:pt x="1675090" y="495300"/>
                  </a:lnTo>
                  <a:lnTo>
                    <a:pt x="1681648" y="482600"/>
                  </a:lnTo>
                  <a:close/>
                </a:path>
                <a:path w="2513329" h="1448435">
                  <a:moveTo>
                    <a:pt x="1727511" y="482600"/>
                  </a:moveTo>
                  <a:lnTo>
                    <a:pt x="1681648" y="482600"/>
                  </a:lnTo>
                  <a:lnTo>
                    <a:pt x="1678029" y="495300"/>
                  </a:lnTo>
                  <a:lnTo>
                    <a:pt x="1719698" y="495300"/>
                  </a:lnTo>
                  <a:lnTo>
                    <a:pt x="1727511" y="482600"/>
                  </a:lnTo>
                  <a:close/>
                </a:path>
                <a:path w="2513329" h="1448435">
                  <a:moveTo>
                    <a:pt x="1730382" y="482600"/>
                  </a:moveTo>
                  <a:lnTo>
                    <a:pt x="1727511" y="482600"/>
                  </a:lnTo>
                  <a:lnTo>
                    <a:pt x="1728919" y="495300"/>
                  </a:lnTo>
                  <a:lnTo>
                    <a:pt x="1734361" y="495300"/>
                  </a:lnTo>
                  <a:lnTo>
                    <a:pt x="1730382" y="482600"/>
                  </a:lnTo>
                  <a:close/>
                </a:path>
                <a:path w="2513329" h="1448435">
                  <a:moveTo>
                    <a:pt x="1536734" y="482600"/>
                  </a:moveTo>
                  <a:lnTo>
                    <a:pt x="1533404" y="482600"/>
                  </a:lnTo>
                  <a:lnTo>
                    <a:pt x="1534412" y="488049"/>
                  </a:lnTo>
                  <a:lnTo>
                    <a:pt x="1536734" y="482600"/>
                  </a:lnTo>
                  <a:close/>
                </a:path>
                <a:path w="2513329" h="1448435">
                  <a:moveTo>
                    <a:pt x="1573771" y="469900"/>
                  </a:moveTo>
                  <a:lnTo>
                    <a:pt x="1569011" y="482600"/>
                  </a:lnTo>
                  <a:lnTo>
                    <a:pt x="1575960" y="482600"/>
                  </a:lnTo>
                  <a:lnTo>
                    <a:pt x="1573771" y="469900"/>
                  </a:lnTo>
                  <a:close/>
                </a:path>
                <a:path w="2513329" h="1448435">
                  <a:moveTo>
                    <a:pt x="1696355" y="469900"/>
                  </a:moveTo>
                  <a:lnTo>
                    <a:pt x="1581390" y="469900"/>
                  </a:lnTo>
                  <a:lnTo>
                    <a:pt x="1575960" y="482600"/>
                  </a:lnTo>
                  <a:lnTo>
                    <a:pt x="1695552" y="482600"/>
                  </a:lnTo>
                  <a:lnTo>
                    <a:pt x="1696355" y="469900"/>
                  </a:lnTo>
                  <a:close/>
                </a:path>
                <a:path w="2513329" h="1448435">
                  <a:moveTo>
                    <a:pt x="1762910" y="469900"/>
                  </a:moveTo>
                  <a:lnTo>
                    <a:pt x="1707640" y="469900"/>
                  </a:lnTo>
                  <a:lnTo>
                    <a:pt x="1701430" y="482600"/>
                  </a:lnTo>
                  <a:lnTo>
                    <a:pt x="1755456" y="482600"/>
                  </a:lnTo>
                  <a:lnTo>
                    <a:pt x="1762910" y="469900"/>
                  </a:lnTo>
                  <a:close/>
                </a:path>
                <a:path w="2513329" h="1448435">
                  <a:moveTo>
                    <a:pt x="1675278" y="457200"/>
                  </a:moveTo>
                  <a:lnTo>
                    <a:pt x="1605432" y="457200"/>
                  </a:lnTo>
                  <a:lnTo>
                    <a:pt x="1605119" y="469900"/>
                  </a:lnTo>
                  <a:lnTo>
                    <a:pt x="1669380" y="469900"/>
                  </a:lnTo>
                  <a:lnTo>
                    <a:pt x="1675278" y="457200"/>
                  </a:lnTo>
                  <a:close/>
                </a:path>
                <a:path w="2513329" h="1448435">
                  <a:moveTo>
                    <a:pt x="1685446" y="457200"/>
                  </a:moveTo>
                  <a:lnTo>
                    <a:pt x="1675278" y="457200"/>
                  </a:lnTo>
                  <a:lnTo>
                    <a:pt x="1676720" y="469900"/>
                  </a:lnTo>
                  <a:lnTo>
                    <a:pt x="1680762" y="469900"/>
                  </a:lnTo>
                  <a:lnTo>
                    <a:pt x="1685446" y="457200"/>
                  </a:lnTo>
                  <a:close/>
                </a:path>
                <a:path w="2513329" h="1448435">
                  <a:moveTo>
                    <a:pt x="1775993" y="457200"/>
                  </a:moveTo>
                  <a:lnTo>
                    <a:pt x="1693910" y="457200"/>
                  </a:lnTo>
                  <a:lnTo>
                    <a:pt x="1690270" y="469900"/>
                  </a:lnTo>
                  <a:lnTo>
                    <a:pt x="1768805" y="469900"/>
                  </a:lnTo>
                  <a:lnTo>
                    <a:pt x="1775993" y="457200"/>
                  </a:lnTo>
                  <a:close/>
                </a:path>
                <a:path w="2513329" h="1448435">
                  <a:moveTo>
                    <a:pt x="1782159" y="457200"/>
                  </a:moveTo>
                  <a:lnTo>
                    <a:pt x="1777079" y="457200"/>
                  </a:lnTo>
                  <a:lnTo>
                    <a:pt x="1773765" y="469900"/>
                  </a:lnTo>
                  <a:lnTo>
                    <a:pt x="1777475" y="469900"/>
                  </a:lnTo>
                  <a:lnTo>
                    <a:pt x="1782159" y="457200"/>
                  </a:lnTo>
                  <a:close/>
                </a:path>
                <a:path w="2513329" h="1448435">
                  <a:moveTo>
                    <a:pt x="1702915" y="444500"/>
                  </a:moveTo>
                  <a:lnTo>
                    <a:pt x="1627306" y="444500"/>
                  </a:lnTo>
                  <a:lnTo>
                    <a:pt x="1624156" y="457200"/>
                  </a:lnTo>
                  <a:lnTo>
                    <a:pt x="1704431" y="457200"/>
                  </a:lnTo>
                  <a:lnTo>
                    <a:pt x="1702915" y="444500"/>
                  </a:lnTo>
                  <a:close/>
                </a:path>
                <a:path w="2513329" h="1448435">
                  <a:moveTo>
                    <a:pt x="1796491" y="444500"/>
                  </a:moveTo>
                  <a:lnTo>
                    <a:pt x="1711345" y="444500"/>
                  </a:lnTo>
                  <a:lnTo>
                    <a:pt x="1711096" y="457200"/>
                  </a:lnTo>
                  <a:lnTo>
                    <a:pt x="1793452" y="457200"/>
                  </a:lnTo>
                  <a:lnTo>
                    <a:pt x="1796491" y="444500"/>
                  </a:lnTo>
                  <a:close/>
                </a:path>
                <a:path w="2513329" h="1448435">
                  <a:moveTo>
                    <a:pt x="1640586" y="431800"/>
                  </a:moveTo>
                  <a:lnTo>
                    <a:pt x="1632083" y="444500"/>
                  </a:lnTo>
                  <a:lnTo>
                    <a:pt x="1644585" y="444500"/>
                  </a:lnTo>
                  <a:lnTo>
                    <a:pt x="1640586" y="431800"/>
                  </a:lnTo>
                  <a:close/>
                </a:path>
                <a:path w="2513329" h="1448435">
                  <a:moveTo>
                    <a:pt x="1728683" y="431800"/>
                  </a:moveTo>
                  <a:lnTo>
                    <a:pt x="1657576" y="431800"/>
                  </a:lnTo>
                  <a:lnTo>
                    <a:pt x="1649714" y="444500"/>
                  </a:lnTo>
                  <a:lnTo>
                    <a:pt x="1725098" y="444500"/>
                  </a:lnTo>
                  <a:lnTo>
                    <a:pt x="1728683" y="431800"/>
                  </a:lnTo>
                  <a:close/>
                </a:path>
                <a:path w="2513329" h="1448435">
                  <a:moveTo>
                    <a:pt x="1733104" y="431800"/>
                  </a:moveTo>
                  <a:lnTo>
                    <a:pt x="1728746" y="444500"/>
                  </a:lnTo>
                  <a:lnTo>
                    <a:pt x="1733556" y="444500"/>
                  </a:lnTo>
                  <a:lnTo>
                    <a:pt x="1733104" y="431800"/>
                  </a:lnTo>
                  <a:close/>
                </a:path>
                <a:path w="2513329" h="1448435">
                  <a:moveTo>
                    <a:pt x="1777098" y="431800"/>
                  </a:moveTo>
                  <a:lnTo>
                    <a:pt x="1739276" y="431800"/>
                  </a:lnTo>
                  <a:lnTo>
                    <a:pt x="1733556" y="444500"/>
                  </a:lnTo>
                  <a:lnTo>
                    <a:pt x="1776562" y="444500"/>
                  </a:lnTo>
                  <a:lnTo>
                    <a:pt x="1777098" y="431800"/>
                  </a:lnTo>
                  <a:close/>
                </a:path>
                <a:path w="2513329" h="1448435">
                  <a:moveTo>
                    <a:pt x="1785096" y="431800"/>
                  </a:moveTo>
                  <a:lnTo>
                    <a:pt x="1776562" y="444500"/>
                  </a:lnTo>
                  <a:lnTo>
                    <a:pt x="1784562" y="444500"/>
                  </a:lnTo>
                  <a:lnTo>
                    <a:pt x="1785096" y="431800"/>
                  </a:lnTo>
                  <a:close/>
                </a:path>
                <a:path w="2513329" h="1448435">
                  <a:moveTo>
                    <a:pt x="1800759" y="431800"/>
                  </a:moveTo>
                  <a:lnTo>
                    <a:pt x="1793351" y="431800"/>
                  </a:lnTo>
                  <a:lnTo>
                    <a:pt x="1784562" y="444500"/>
                  </a:lnTo>
                  <a:lnTo>
                    <a:pt x="1798164" y="444500"/>
                  </a:lnTo>
                  <a:lnTo>
                    <a:pt x="1800759" y="431800"/>
                  </a:lnTo>
                  <a:close/>
                </a:path>
                <a:path w="2513329" h="1448435">
                  <a:moveTo>
                    <a:pt x="1817951" y="431800"/>
                  </a:moveTo>
                  <a:lnTo>
                    <a:pt x="1812866" y="431800"/>
                  </a:lnTo>
                  <a:lnTo>
                    <a:pt x="1810767" y="444500"/>
                  </a:lnTo>
                  <a:lnTo>
                    <a:pt x="1814429" y="444500"/>
                  </a:lnTo>
                  <a:lnTo>
                    <a:pt x="1817951" y="431800"/>
                  </a:lnTo>
                  <a:close/>
                </a:path>
                <a:path w="2513329" h="1448435">
                  <a:moveTo>
                    <a:pt x="1651267" y="419100"/>
                  </a:moveTo>
                  <a:lnTo>
                    <a:pt x="1645918" y="431800"/>
                  </a:lnTo>
                  <a:lnTo>
                    <a:pt x="1655977" y="431800"/>
                  </a:lnTo>
                  <a:lnTo>
                    <a:pt x="1651267" y="419100"/>
                  </a:lnTo>
                  <a:close/>
                </a:path>
                <a:path w="2513329" h="1448435">
                  <a:moveTo>
                    <a:pt x="1659318" y="429300"/>
                  </a:moveTo>
                  <a:lnTo>
                    <a:pt x="1658820" y="431800"/>
                  </a:lnTo>
                  <a:lnTo>
                    <a:pt x="1660818" y="431800"/>
                  </a:lnTo>
                  <a:lnTo>
                    <a:pt x="1659318" y="429300"/>
                  </a:lnTo>
                  <a:close/>
                </a:path>
                <a:path w="2513329" h="1448435">
                  <a:moveTo>
                    <a:pt x="1762979" y="419100"/>
                  </a:moveTo>
                  <a:lnTo>
                    <a:pt x="1688284" y="419100"/>
                  </a:lnTo>
                  <a:lnTo>
                    <a:pt x="1680233" y="431800"/>
                  </a:lnTo>
                  <a:lnTo>
                    <a:pt x="1754257" y="431800"/>
                  </a:lnTo>
                  <a:lnTo>
                    <a:pt x="1762979" y="419100"/>
                  </a:lnTo>
                  <a:close/>
                </a:path>
                <a:path w="2513329" h="1448435">
                  <a:moveTo>
                    <a:pt x="1797083" y="419100"/>
                  </a:moveTo>
                  <a:lnTo>
                    <a:pt x="1771939" y="419100"/>
                  </a:lnTo>
                  <a:lnTo>
                    <a:pt x="1769022" y="431800"/>
                  </a:lnTo>
                  <a:lnTo>
                    <a:pt x="1787700" y="431800"/>
                  </a:lnTo>
                  <a:lnTo>
                    <a:pt x="1797083" y="419100"/>
                  </a:lnTo>
                  <a:close/>
                </a:path>
                <a:path w="2513329" h="1448435">
                  <a:moveTo>
                    <a:pt x="1805750" y="419100"/>
                  </a:moveTo>
                  <a:lnTo>
                    <a:pt x="1797083" y="419100"/>
                  </a:lnTo>
                  <a:lnTo>
                    <a:pt x="1797638" y="431800"/>
                  </a:lnTo>
                  <a:lnTo>
                    <a:pt x="1805750" y="419100"/>
                  </a:lnTo>
                  <a:close/>
                </a:path>
                <a:path w="2513329" h="1448435">
                  <a:moveTo>
                    <a:pt x="1818445" y="419100"/>
                  </a:moveTo>
                  <a:lnTo>
                    <a:pt x="1814347" y="431800"/>
                  </a:lnTo>
                  <a:lnTo>
                    <a:pt x="1817621" y="431800"/>
                  </a:lnTo>
                  <a:lnTo>
                    <a:pt x="1818445" y="419100"/>
                  </a:lnTo>
                  <a:close/>
                </a:path>
                <a:path w="2513329" h="1448435">
                  <a:moveTo>
                    <a:pt x="1661347" y="419100"/>
                  </a:moveTo>
                  <a:lnTo>
                    <a:pt x="1653197" y="419100"/>
                  </a:lnTo>
                  <a:lnTo>
                    <a:pt x="1659318" y="429300"/>
                  </a:lnTo>
                  <a:lnTo>
                    <a:pt x="1661347" y="419100"/>
                  </a:lnTo>
                  <a:close/>
                </a:path>
                <a:path w="2513329" h="1448435">
                  <a:moveTo>
                    <a:pt x="1773339" y="406400"/>
                  </a:moveTo>
                  <a:lnTo>
                    <a:pt x="1687499" y="406400"/>
                  </a:lnTo>
                  <a:lnTo>
                    <a:pt x="1689267" y="419100"/>
                  </a:lnTo>
                  <a:lnTo>
                    <a:pt x="1768453" y="419100"/>
                  </a:lnTo>
                  <a:lnTo>
                    <a:pt x="1770668" y="416496"/>
                  </a:lnTo>
                  <a:lnTo>
                    <a:pt x="1773339" y="406400"/>
                  </a:lnTo>
                  <a:close/>
                </a:path>
                <a:path w="2513329" h="1448435">
                  <a:moveTo>
                    <a:pt x="1770668" y="416496"/>
                  </a:moveTo>
                  <a:lnTo>
                    <a:pt x="1768453" y="419100"/>
                  </a:lnTo>
                  <a:lnTo>
                    <a:pt x="1769979" y="419100"/>
                  </a:lnTo>
                  <a:lnTo>
                    <a:pt x="1770668" y="416496"/>
                  </a:lnTo>
                  <a:close/>
                </a:path>
                <a:path w="2513329" h="1448435">
                  <a:moveTo>
                    <a:pt x="1825552" y="406400"/>
                  </a:moveTo>
                  <a:lnTo>
                    <a:pt x="1779259" y="406400"/>
                  </a:lnTo>
                  <a:lnTo>
                    <a:pt x="1770668" y="416496"/>
                  </a:lnTo>
                  <a:lnTo>
                    <a:pt x="1769979" y="419100"/>
                  </a:lnTo>
                  <a:lnTo>
                    <a:pt x="1825885" y="419100"/>
                  </a:lnTo>
                  <a:lnTo>
                    <a:pt x="1825552" y="406400"/>
                  </a:lnTo>
                  <a:close/>
                </a:path>
                <a:path w="2513329" h="1448435">
                  <a:moveTo>
                    <a:pt x="1827264" y="406400"/>
                  </a:moveTo>
                  <a:lnTo>
                    <a:pt x="1825552" y="406400"/>
                  </a:lnTo>
                  <a:lnTo>
                    <a:pt x="1825885" y="419100"/>
                  </a:lnTo>
                  <a:lnTo>
                    <a:pt x="1827723" y="419100"/>
                  </a:lnTo>
                  <a:lnTo>
                    <a:pt x="1827264" y="406400"/>
                  </a:lnTo>
                  <a:close/>
                </a:path>
                <a:path w="2513329" h="1448435">
                  <a:moveTo>
                    <a:pt x="1834650" y="406400"/>
                  </a:moveTo>
                  <a:lnTo>
                    <a:pt x="1827264" y="406400"/>
                  </a:lnTo>
                  <a:lnTo>
                    <a:pt x="1827723" y="419100"/>
                  </a:lnTo>
                  <a:lnTo>
                    <a:pt x="1836897" y="419100"/>
                  </a:lnTo>
                  <a:lnTo>
                    <a:pt x="1836222" y="410202"/>
                  </a:lnTo>
                  <a:lnTo>
                    <a:pt x="1834650" y="406400"/>
                  </a:lnTo>
                  <a:close/>
                </a:path>
                <a:path w="2513329" h="1448435">
                  <a:moveTo>
                    <a:pt x="1836222" y="410202"/>
                  </a:moveTo>
                  <a:lnTo>
                    <a:pt x="1836897" y="419100"/>
                  </a:lnTo>
                  <a:lnTo>
                    <a:pt x="1839898" y="419100"/>
                  </a:lnTo>
                  <a:lnTo>
                    <a:pt x="1836222" y="410202"/>
                  </a:lnTo>
                  <a:close/>
                </a:path>
                <a:path w="2513329" h="1448435">
                  <a:moveTo>
                    <a:pt x="1835933" y="406400"/>
                  </a:moveTo>
                  <a:lnTo>
                    <a:pt x="1836222" y="410202"/>
                  </a:lnTo>
                  <a:lnTo>
                    <a:pt x="1839898" y="419100"/>
                  </a:lnTo>
                  <a:lnTo>
                    <a:pt x="1843090" y="419100"/>
                  </a:lnTo>
                  <a:lnTo>
                    <a:pt x="1835933" y="406400"/>
                  </a:lnTo>
                  <a:close/>
                </a:path>
                <a:path w="2513329" h="1448435">
                  <a:moveTo>
                    <a:pt x="1850553" y="406400"/>
                  </a:moveTo>
                  <a:lnTo>
                    <a:pt x="1844853" y="406400"/>
                  </a:lnTo>
                  <a:lnTo>
                    <a:pt x="1843643" y="419100"/>
                  </a:lnTo>
                  <a:lnTo>
                    <a:pt x="1849803" y="419100"/>
                  </a:lnTo>
                  <a:lnTo>
                    <a:pt x="1850553" y="406400"/>
                  </a:lnTo>
                  <a:close/>
                </a:path>
                <a:path w="2513329" h="1448435">
                  <a:moveTo>
                    <a:pt x="1702878" y="393700"/>
                  </a:moveTo>
                  <a:lnTo>
                    <a:pt x="1697707" y="393700"/>
                  </a:lnTo>
                  <a:lnTo>
                    <a:pt x="1695024" y="406400"/>
                  </a:lnTo>
                  <a:lnTo>
                    <a:pt x="1700992" y="406400"/>
                  </a:lnTo>
                  <a:lnTo>
                    <a:pt x="1702878" y="393700"/>
                  </a:lnTo>
                  <a:close/>
                </a:path>
                <a:path w="2513329" h="1448435">
                  <a:moveTo>
                    <a:pt x="1847171" y="393700"/>
                  </a:moveTo>
                  <a:lnTo>
                    <a:pt x="1720505" y="393700"/>
                  </a:lnTo>
                  <a:lnTo>
                    <a:pt x="1720676" y="406400"/>
                  </a:lnTo>
                  <a:lnTo>
                    <a:pt x="1846017" y="406400"/>
                  </a:lnTo>
                  <a:lnTo>
                    <a:pt x="1847171" y="393700"/>
                  </a:lnTo>
                  <a:close/>
                </a:path>
                <a:path w="2513329" h="1448435">
                  <a:moveTo>
                    <a:pt x="1870552" y="393700"/>
                  </a:moveTo>
                  <a:lnTo>
                    <a:pt x="1867159" y="393700"/>
                  </a:lnTo>
                  <a:lnTo>
                    <a:pt x="1864522" y="406400"/>
                  </a:lnTo>
                  <a:lnTo>
                    <a:pt x="1870552" y="393700"/>
                  </a:lnTo>
                  <a:close/>
                </a:path>
                <a:path w="2513329" h="1448435">
                  <a:moveTo>
                    <a:pt x="1881979" y="393700"/>
                  </a:moveTo>
                  <a:lnTo>
                    <a:pt x="1870552" y="393700"/>
                  </a:lnTo>
                  <a:lnTo>
                    <a:pt x="1875151" y="406400"/>
                  </a:lnTo>
                  <a:lnTo>
                    <a:pt x="1878800" y="406400"/>
                  </a:lnTo>
                  <a:lnTo>
                    <a:pt x="1881979" y="393700"/>
                  </a:lnTo>
                  <a:close/>
                </a:path>
                <a:path w="2513329" h="1448435">
                  <a:moveTo>
                    <a:pt x="1717332" y="381000"/>
                  </a:moveTo>
                  <a:lnTo>
                    <a:pt x="1711387" y="393700"/>
                  </a:lnTo>
                  <a:lnTo>
                    <a:pt x="1714771" y="393700"/>
                  </a:lnTo>
                  <a:lnTo>
                    <a:pt x="1717332" y="381000"/>
                  </a:lnTo>
                  <a:close/>
                </a:path>
                <a:path w="2513329" h="1448435">
                  <a:moveTo>
                    <a:pt x="1728171" y="381000"/>
                  </a:moveTo>
                  <a:lnTo>
                    <a:pt x="1722094" y="381000"/>
                  </a:lnTo>
                  <a:lnTo>
                    <a:pt x="1722934" y="393700"/>
                  </a:lnTo>
                  <a:lnTo>
                    <a:pt x="1729783" y="393700"/>
                  </a:lnTo>
                  <a:lnTo>
                    <a:pt x="1728171" y="381000"/>
                  </a:lnTo>
                  <a:close/>
                </a:path>
                <a:path w="2513329" h="1448435">
                  <a:moveTo>
                    <a:pt x="1869306" y="381000"/>
                  </a:moveTo>
                  <a:lnTo>
                    <a:pt x="1759998" y="381000"/>
                  </a:lnTo>
                  <a:lnTo>
                    <a:pt x="1748491" y="393700"/>
                  </a:lnTo>
                  <a:lnTo>
                    <a:pt x="1861211" y="393700"/>
                  </a:lnTo>
                  <a:lnTo>
                    <a:pt x="1869306" y="381000"/>
                  </a:lnTo>
                  <a:close/>
                </a:path>
                <a:path w="2513329" h="1448435">
                  <a:moveTo>
                    <a:pt x="1882260" y="381000"/>
                  </a:moveTo>
                  <a:lnTo>
                    <a:pt x="1870496" y="381000"/>
                  </a:lnTo>
                  <a:lnTo>
                    <a:pt x="1868779" y="393700"/>
                  </a:lnTo>
                  <a:lnTo>
                    <a:pt x="1879417" y="393700"/>
                  </a:lnTo>
                  <a:lnTo>
                    <a:pt x="1882260" y="381000"/>
                  </a:lnTo>
                  <a:close/>
                </a:path>
                <a:path w="2513329" h="1448435">
                  <a:moveTo>
                    <a:pt x="1890008" y="368300"/>
                  </a:moveTo>
                  <a:lnTo>
                    <a:pt x="1777136" y="368300"/>
                  </a:lnTo>
                  <a:lnTo>
                    <a:pt x="1771082" y="381000"/>
                  </a:lnTo>
                  <a:lnTo>
                    <a:pt x="1883120" y="381000"/>
                  </a:lnTo>
                  <a:lnTo>
                    <a:pt x="1890008" y="368300"/>
                  </a:lnTo>
                  <a:close/>
                </a:path>
                <a:path w="2513329" h="1448435">
                  <a:moveTo>
                    <a:pt x="1892071" y="372528"/>
                  </a:moveTo>
                  <a:lnTo>
                    <a:pt x="1889235" y="381000"/>
                  </a:lnTo>
                  <a:lnTo>
                    <a:pt x="1896203" y="381000"/>
                  </a:lnTo>
                  <a:lnTo>
                    <a:pt x="1892071" y="372528"/>
                  </a:lnTo>
                  <a:close/>
                </a:path>
                <a:path w="2513329" h="1448435">
                  <a:moveTo>
                    <a:pt x="1900860" y="368300"/>
                  </a:moveTo>
                  <a:lnTo>
                    <a:pt x="1893487" y="368300"/>
                  </a:lnTo>
                  <a:lnTo>
                    <a:pt x="1900692" y="381000"/>
                  </a:lnTo>
                  <a:lnTo>
                    <a:pt x="1902961" y="381000"/>
                  </a:lnTo>
                  <a:lnTo>
                    <a:pt x="1900860" y="368300"/>
                  </a:lnTo>
                  <a:close/>
                </a:path>
                <a:path w="2513329" h="1448435">
                  <a:moveTo>
                    <a:pt x="1893487" y="368300"/>
                  </a:moveTo>
                  <a:lnTo>
                    <a:pt x="1890008" y="368300"/>
                  </a:lnTo>
                  <a:lnTo>
                    <a:pt x="1892071" y="372528"/>
                  </a:lnTo>
                  <a:lnTo>
                    <a:pt x="1893487" y="368300"/>
                  </a:lnTo>
                  <a:close/>
                </a:path>
                <a:path w="2513329" h="1448435">
                  <a:moveTo>
                    <a:pt x="1771195" y="355600"/>
                  </a:moveTo>
                  <a:lnTo>
                    <a:pt x="1766200" y="355600"/>
                  </a:lnTo>
                  <a:lnTo>
                    <a:pt x="1761488" y="368300"/>
                  </a:lnTo>
                  <a:lnTo>
                    <a:pt x="1768410" y="368300"/>
                  </a:lnTo>
                  <a:lnTo>
                    <a:pt x="1771195" y="355600"/>
                  </a:lnTo>
                  <a:close/>
                </a:path>
                <a:path w="2513329" h="1448435">
                  <a:moveTo>
                    <a:pt x="1789455" y="355600"/>
                  </a:moveTo>
                  <a:lnTo>
                    <a:pt x="1785089" y="355600"/>
                  </a:lnTo>
                  <a:lnTo>
                    <a:pt x="1776934" y="368300"/>
                  </a:lnTo>
                  <a:lnTo>
                    <a:pt x="1785882" y="368300"/>
                  </a:lnTo>
                  <a:lnTo>
                    <a:pt x="1789455" y="355600"/>
                  </a:lnTo>
                  <a:close/>
                </a:path>
                <a:path w="2513329" h="1448435">
                  <a:moveTo>
                    <a:pt x="1917834" y="355600"/>
                  </a:moveTo>
                  <a:lnTo>
                    <a:pt x="1796971" y="355600"/>
                  </a:lnTo>
                  <a:lnTo>
                    <a:pt x="1786492" y="368300"/>
                  </a:lnTo>
                  <a:lnTo>
                    <a:pt x="1921638" y="368300"/>
                  </a:lnTo>
                  <a:lnTo>
                    <a:pt x="1917834" y="355600"/>
                  </a:lnTo>
                  <a:close/>
                </a:path>
                <a:path w="2513329" h="1448435">
                  <a:moveTo>
                    <a:pt x="1802105" y="342900"/>
                  </a:moveTo>
                  <a:lnTo>
                    <a:pt x="1798374" y="342900"/>
                  </a:lnTo>
                  <a:lnTo>
                    <a:pt x="1791153" y="355600"/>
                  </a:lnTo>
                  <a:lnTo>
                    <a:pt x="1806487" y="355600"/>
                  </a:lnTo>
                  <a:lnTo>
                    <a:pt x="1802105" y="342900"/>
                  </a:lnTo>
                  <a:close/>
                </a:path>
                <a:path w="2513329" h="1448435">
                  <a:moveTo>
                    <a:pt x="1823764" y="342900"/>
                  </a:moveTo>
                  <a:lnTo>
                    <a:pt x="1813471" y="342900"/>
                  </a:lnTo>
                  <a:lnTo>
                    <a:pt x="1812122" y="355600"/>
                  </a:lnTo>
                  <a:lnTo>
                    <a:pt x="1817258" y="355600"/>
                  </a:lnTo>
                  <a:lnTo>
                    <a:pt x="1823764" y="342900"/>
                  </a:lnTo>
                  <a:close/>
                </a:path>
                <a:path w="2513329" h="1448435">
                  <a:moveTo>
                    <a:pt x="1936539" y="342900"/>
                  </a:moveTo>
                  <a:lnTo>
                    <a:pt x="1824095" y="342900"/>
                  </a:lnTo>
                  <a:lnTo>
                    <a:pt x="1817258" y="355600"/>
                  </a:lnTo>
                  <a:lnTo>
                    <a:pt x="1939220" y="355600"/>
                  </a:lnTo>
                  <a:lnTo>
                    <a:pt x="1936539" y="342900"/>
                  </a:lnTo>
                  <a:close/>
                </a:path>
                <a:path w="2513329" h="1448435">
                  <a:moveTo>
                    <a:pt x="1823087" y="317500"/>
                  </a:moveTo>
                  <a:lnTo>
                    <a:pt x="1822789" y="330200"/>
                  </a:lnTo>
                  <a:lnTo>
                    <a:pt x="1825302" y="342900"/>
                  </a:lnTo>
                  <a:lnTo>
                    <a:pt x="1831958" y="342900"/>
                  </a:lnTo>
                  <a:lnTo>
                    <a:pt x="1826234" y="330200"/>
                  </a:lnTo>
                  <a:lnTo>
                    <a:pt x="1823087" y="317500"/>
                  </a:lnTo>
                  <a:close/>
                </a:path>
                <a:path w="2513329" h="1448435">
                  <a:moveTo>
                    <a:pt x="1890946" y="330200"/>
                  </a:moveTo>
                  <a:lnTo>
                    <a:pt x="1835494" y="330200"/>
                  </a:lnTo>
                  <a:lnTo>
                    <a:pt x="1839433" y="342900"/>
                  </a:lnTo>
                  <a:lnTo>
                    <a:pt x="1887383" y="342900"/>
                  </a:lnTo>
                  <a:lnTo>
                    <a:pt x="1890946" y="330200"/>
                  </a:lnTo>
                  <a:close/>
                </a:path>
                <a:path w="2513329" h="1448435">
                  <a:moveTo>
                    <a:pt x="1896165" y="330200"/>
                  </a:moveTo>
                  <a:lnTo>
                    <a:pt x="1891823" y="342900"/>
                  </a:lnTo>
                  <a:lnTo>
                    <a:pt x="1897251" y="342900"/>
                  </a:lnTo>
                  <a:lnTo>
                    <a:pt x="1896165" y="330200"/>
                  </a:lnTo>
                  <a:close/>
                </a:path>
                <a:path w="2513329" h="1448435">
                  <a:moveTo>
                    <a:pt x="1900514" y="333965"/>
                  </a:moveTo>
                  <a:lnTo>
                    <a:pt x="1897251" y="342900"/>
                  </a:lnTo>
                  <a:lnTo>
                    <a:pt x="1898364" y="342900"/>
                  </a:lnTo>
                  <a:lnTo>
                    <a:pt x="1900683" y="334544"/>
                  </a:lnTo>
                  <a:lnTo>
                    <a:pt x="1900514" y="333965"/>
                  </a:lnTo>
                  <a:close/>
                </a:path>
                <a:path w="2513329" h="1448435">
                  <a:moveTo>
                    <a:pt x="1971301" y="330200"/>
                  </a:moveTo>
                  <a:lnTo>
                    <a:pt x="1901889" y="330200"/>
                  </a:lnTo>
                  <a:lnTo>
                    <a:pt x="1900683" y="334544"/>
                  </a:lnTo>
                  <a:lnTo>
                    <a:pt x="1903121" y="342900"/>
                  </a:lnTo>
                  <a:lnTo>
                    <a:pt x="1963809" y="342900"/>
                  </a:lnTo>
                  <a:lnTo>
                    <a:pt x="1971301" y="330200"/>
                  </a:lnTo>
                  <a:close/>
                </a:path>
                <a:path w="2513329" h="1448435">
                  <a:moveTo>
                    <a:pt x="1901889" y="330200"/>
                  </a:moveTo>
                  <a:lnTo>
                    <a:pt x="1900514" y="333965"/>
                  </a:lnTo>
                  <a:lnTo>
                    <a:pt x="1900683" y="334544"/>
                  </a:lnTo>
                  <a:lnTo>
                    <a:pt x="1901889" y="330200"/>
                  </a:lnTo>
                  <a:close/>
                </a:path>
                <a:path w="2513329" h="1448435">
                  <a:moveTo>
                    <a:pt x="1901889" y="330200"/>
                  </a:moveTo>
                  <a:lnTo>
                    <a:pt x="1899416" y="330200"/>
                  </a:lnTo>
                  <a:lnTo>
                    <a:pt x="1900514" y="333965"/>
                  </a:lnTo>
                  <a:lnTo>
                    <a:pt x="1901889" y="330200"/>
                  </a:lnTo>
                  <a:close/>
                </a:path>
                <a:path w="2513329" h="1448435">
                  <a:moveTo>
                    <a:pt x="1854536" y="317500"/>
                  </a:moveTo>
                  <a:lnTo>
                    <a:pt x="1853488" y="330200"/>
                  </a:lnTo>
                  <a:lnTo>
                    <a:pt x="1857404" y="330200"/>
                  </a:lnTo>
                  <a:lnTo>
                    <a:pt x="1854536" y="317500"/>
                  </a:lnTo>
                  <a:close/>
                </a:path>
                <a:path w="2513329" h="1448435">
                  <a:moveTo>
                    <a:pt x="1900537" y="317500"/>
                  </a:moveTo>
                  <a:lnTo>
                    <a:pt x="1859229" y="317500"/>
                  </a:lnTo>
                  <a:lnTo>
                    <a:pt x="1857404" y="330200"/>
                  </a:lnTo>
                  <a:lnTo>
                    <a:pt x="1896477" y="330200"/>
                  </a:lnTo>
                  <a:lnTo>
                    <a:pt x="1900537" y="317500"/>
                  </a:lnTo>
                  <a:close/>
                </a:path>
                <a:path w="2513329" h="1448435">
                  <a:moveTo>
                    <a:pt x="1921587" y="317500"/>
                  </a:moveTo>
                  <a:lnTo>
                    <a:pt x="1913579" y="317500"/>
                  </a:lnTo>
                  <a:lnTo>
                    <a:pt x="1912499" y="330200"/>
                  </a:lnTo>
                  <a:lnTo>
                    <a:pt x="1918305" y="330200"/>
                  </a:lnTo>
                  <a:lnTo>
                    <a:pt x="1921587" y="317500"/>
                  </a:lnTo>
                  <a:close/>
                </a:path>
                <a:path w="2513329" h="1448435">
                  <a:moveTo>
                    <a:pt x="1996928" y="317500"/>
                  </a:moveTo>
                  <a:lnTo>
                    <a:pt x="1923865" y="317500"/>
                  </a:lnTo>
                  <a:lnTo>
                    <a:pt x="1922331" y="330200"/>
                  </a:lnTo>
                  <a:lnTo>
                    <a:pt x="1987340" y="330200"/>
                  </a:lnTo>
                  <a:lnTo>
                    <a:pt x="1996928" y="317500"/>
                  </a:lnTo>
                  <a:close/>
                </a:path>
                <a:path w="2513329" h="1448435">
                  <a:moveTo>
                    <a:pt x="1910523" y="304800"/>
                  </a:moveTo>
                  <a:lnTo>
                    <a:pt x="1891757" y="304800"/>
                  </a:lnTo>
                  <a:lnTo>
                    <a:pt x="1882015" y="317500"/>
                  </a:lnTo>
                  <a:lnTo>
                    <a:pt x="1910941" y="317500"/>
                  </a:lnTo>
                  <a:lnTo>
                    <a:pt x="1910523" y="304800"/>
                  </a:lnTo>
                  <a:close/>
                </a:path>
                <a:path w="2513329" h="1448435">
                  <a:moveTo>
                    <a:pt x="1923134" y="304800"/>
                  </a:moveTo>
                  <a:lnTo>
                    <a:pt x="1910523" y="304800"/>
                  </a:lnTo>
                  <a:lnTo>
                    <a:pt x="1916515" y="317500"/>
                  </a:lnTo>
                  <a:lnTo>
                    <a:pt x="1923134" y="304800"/>
                  </a:lnTo>
                  <a:close/>
                </a:path>
                <a:path w="2513329" h="1448435">
                  <a:moveTo>
                    <a:pt x="1929654" y="304800"/>
                  </a:moveTo>
                  <a:lnTo>
                    <a:pt x="1923134" y="304800"/>
                  </a:lnTo>
                  <a:lnTo>
                    <a:pt x="1924946" y="317500"/>
                  </a:lnTo>
                  <a:lnTo>
                    <a:pt x="1929654" y="304800"/>
                  </a:lnTo>
                  <a:close/>
                </a:path>
                <a:path w="2513329" h="1448435">
                  <a:moveTo>
                    <a:pt x="1930863" y="314050"/>
                  </a:moveTo>
                  <a:lnTo>
                    <a:pt x="1929571" y="317500"/>
                  </a:lnTo>
                  <a:lnTo>
                    <a:pt x="1931314" y="317500"/>
                  </a:lnTo>
                  <a:lnTo>
                    <a:pt x="1930863" y="314050"/>
                  </a:lnTo>
                  <a:close/>
                </a:path>
                <a:path w="2513329" h="1448435">
                  <a:moveTo>
                    <a:pt x="1934326" y="304800"/>
                  </a:moveTo>
                  <a:lnTo>
                    <a:pt x="1930863" y="314050"/>
                  </a:lnTo>
                  <a:lnTo>
                    <a:pt x="1931314" y="317500"/>
                  </a:lnTo>
                  <a:lnTo>
                    <a:pt x="1934391" y="304949"/>
                  </a:lnTo>
                  <a:lnTo>
                    <a:pt x="1934326" y="304800"/>
                  </a:lnTo>
                  <a:close/>
                </a:path>
                <a:path w="2513329" h="1448435">
                  <a:moveTo>
                    <a:pt x="1934391" y="304949"/>
                  </a:moveTo>
                  <a:lnTo>
                    <a:pt x="1931314" y="317500"/>
                  </a:lnTo>
                  <a:lnTo>
                    <a:pt x="1938196" y="317500"/>
                  </a:lnTo>
                  <a:lnTo>
                    <a:pt x="1939021" y="315653"/>
                  </a:lnTo>
                  <a:lnTo>
                    <a:pt x="1934391" y="304949"/>
                  </a:lnTo>
                  <a:close/>
                </a:path>
                <a:path w="2513329" h="1448435">
                  <a:moveTo>
                    <a:pt x="1939021" y="315653"/>
                  </a:moveTo>
                  <a:lnTo>
                    <a:pt x="1938196" y="317500"/>
                  </a:lnTo>
                  <a:lnTo>
                    <a:pt x="1939819" y="317500"/>
                  </a:lnTo>
                  <a:lnTo>
                    <a:pt x="1939021" y="315653"/>
                  </a:lnTo>
                  <a:close/>
                </a:path>
                <a:path w="2513329" h="1448435">
                  <a:moveTo>
                    <a:pt x="1951579" y="304800"/>
                  </a:moveTo>
                  <a:lnTo>
                    <a:pt x="1943869" y="304800"/>
                  </a:lnTo>
                  <a:lnTo>
                    <a:pt x="1939021" y="315653"/>
                  </a:lnTo>
                  <a:lnTo>
                    <a:pt x="1939819" y="317500"/>
                  </a:lnTo>
                  <a:lnTo>
                    <a:pt x="1954813" y="317500"/>
                  </a:lnTo>
                  <a:lnTo>
                    <a:pt x="1951579" y="304800"/>
                  </a:lnTo>
                  <a:close/>
                </a:path>
                <a:path w="2513329" h="1448435">
                  <a:moveTo>
                    <a:pt x="2010811" y="292100"/>
                  </a:moveTo>
                  <a:lnTo>
                    <a:pt x="1973174" y="292100"/>
                  </a:lnTo>
                  <a:lnTo>
                    <a:pt x="1971739" y="304800"/>
                  </a:lnTo>
                  <a:lnTo>
                    <a:pt x="1959107" y="304800"/>
                  </a:lnTo>
                  <a:lnTo>
                    <a:pt x="1962664" y="317500"/>
                  </a:lnTo>
                  <a:lnTo>
                    <a:pt x="1999995" y="317500"/>
                  </a:lnTo>
                  <a:lnTo>
                    <a:pt x="1999055" y="304800"/>
                  </a:lnTo>
                  <a:lnTo>
                    <a:pt x="2010811" y="292100"/>
                  </a:lnTo>
                  <a:close/>
                </a:path>
                <a:path w="2513329" h="1448435">
                  <a:moveTo>
                    <a:pt x="2068687" y="304800"/>
                  </a:moveTo>
                  <a:lnTo>
                    <a:pt x="2065510" y="304800"/>
                  </a:lnTo>
                  <a:lnTo>
                    <a:pt x="2060405" y="317500"/>
                  </a:lnTo>
                  <a:lnTo>
                    <a:pt x="2063150" y="317500"/>
                  </a:lnTo>
                  <a:lnTo>
                    <a:pt x="2068687" y="304800"/>
                  </a:lnTo>
                  <a:close/>
                </a:path>
                <a:path w="2513329" h="1448435">
                  <a:moveTo>
                    <a:pt x="1934326" y="304800"/>
                  </a:moveTo>
                  <a:lnTo>
                    <a:pt x="1929654" y="304800"/>
                  </a:lnTo>
                  <a:lnTo>
                    <a:pt x="1930863" y="314050"/>
                  </a:lnTo>
                  <a:lnTo>
                    <a:pt x="1934326" y="304800"/>
                  </a:lnTo>
                  <a:close/>
                </a:path>
                <a:path w="2513329" h="1448435">
                  <a:moveTo>
                    <a:pt x="1934428" y="304800"/>
                  </a:moveTo>
                  <a:lnTo>
                    <a:pt x="1934391" y="304949"/>
                  </a:lnTo>
                  <a:lnTo>
                    <a:pt x="1934428" y="304800"/>
                  </a:lnTo>
                  <a:close/>
                </a:path>
                <a:path w="2513329" h="1448435">
                  <a:moveTo>
                    <a:pt x="1970773" y="279400"/>
                  </a:moveTo>
                  <a:lnTo>
                    <a:pt x="1931162" y="279400"/>
                  </a:lnTo>
                  <a:lnTo>
                    <a:pt x="1920056" y="292100"/>
                  </a:lnTo>
                  <a:lnTo>
                    <a:pt x="1905679" y="304800"/>
                  </a:lnTo>
                  <a:lnTo>
                    <a:pt x="1951857" y="304800"/>
                  </a:lnTo>
                  <a:lnTo>
                    <a:pt x="1954542" y="292100"/>
                  </a:lnTo>
                  <a:lnTo>
                    <a:pt x="1961414" y="292100"/>
                  </a:lnTo>
                  <a:lnTo>
                    <a:pt x="1970773" y="279400"/>
                  </a:lnTo>
                  <a:close/>
                </a:path>
                <a:path w="2513329" h="1448435">
                  <a:moveTo>
                    <a:pt x="2052276" y="292100"/>
                  </a:moveTo>
                  <a:lnTo>
                    <a:pt x="2030241" y="292100"/>
                  </a:lnTo>
                  <a:lnTo>
                    <a:pt x="2019452" y="304800"/>
                  </a:lnTo>
                  <a:lnTo>
                    <a:pt x="2046279" y="304800"/>
                  </a:lnTo>
                  <a:lnTo>
                    <a:pt x="2052276" y="292100"/>
                  </a:lnTo>
                  <a:close/>
                </a:path>
                <a:path w="2513329" h="1448435">
                  <a:moveTo>
                    <a:pt x="1985562" y="279400"/>
                  </a:moveTo>
                  <a:lnTo>
                    <a:pt x="1974376" y="279400"/>
                  </a:lnTo>
                  <a:lnTo>
                    <a:pt x="1969258" y="292100"/>
                  </a:lnTo>
                  <a:lnTo>
                    <a:pt x="1985163" y="292100"/>
                  </a:lnTo>
                  <a:lnTo>
                    <a:pt x="1985562" y="279400"/>
                  </a:lnTo>
                  <a:close/>
                </a:path>
                <a:path w="2513329" h="1448435">
                  <a:moveTo>
                    <a:pt x="2031196" y="279400"/>
                  </a:moveTo>
                  <a:lnTo>
                    <a:pt x="1998592" y="279400"/>
                  </a:lnTo>
                  <a:lnTo>
                    <a:pt x="1995237" y="292100"/>
                  </a:lnTo>
                  <a:lnTo>
                    <a:pt x="2024960" y="292100"/>
                  </a:lnTo>
                  <a:lnTo>
                    <a:pt x="2031196" y="279400"/>
                  </a:lnTo>
                  <a:close/>
                </a:path>
                <a:path w="2513329" h="1448435">
                  <a:moveTo>
                    <a:pt x="2034657" y="291834"/>
                  </a:moveTo>
                  <a:lnTo>
                    <a:pt x="2034612" y="292100"/>
                  </a:lnTo>
                  <a:lnTo>
                    <a:pt x="2034657" y="291834"/>
                  </a:lnTo>
                  <a:close/>
                </a:path>
                <a:path w="2513329" h="1448435">
                  <a:moveTo>
                    <a:pt x="2044609" y="279400"/>
                  </a:moveTo>
                  <a:lnTo>
                    <a:pt x="2036776" y="279400"/>
                  </a:lnTo>
                  <a:lnTo>
                    <a:pt x="2034657" y="291834"/>
                  </a:lnTo>
                  <a:lnTo>
                    <a:pt x="2034731" y="292100"/>
                  </a:lnTo>
                  <a:lnTo>
                    <a:pt x="2044609" y="279400"/>
                  </a:lnTo>
                  <a:close/>
                </a:path>
                <a:path w="2513329" h="1448435">
                  <a:moveTo>
                    <a:pt x="2075006" y="279400"/>
                  </a:moveTo>
                  <a:lnTo>
                    <a:pt x="2044609" y="279400"/>
                  </a:lnTo>
                  <a:lnTo>
                    <a:pt x="2034731" y="292100"/>
                  </a:lnTo>
                  <a:lnTo>
                    <a:pt x="2070009" y="292100"/>
                  </a:lnTo>
                  <a:lnTo>
                    <a:pt x="2075006" y="279400"/>
                  </a:lnTo>
                  <a:close/>
                </a:path>
                <a:path w="2513329" h="1448435">
                  <a:moveTo>
                    <a:pt x="2088028" y="279400"/>
                  </a:moveTo>
                  <a:lnTo>
                    <a:pt x="2077754" y="279400"/>
                  </a:lnTo>
                  <a:lnTo>
                    <a:pt x="2077961" y="292100"/>
                  </a:lnTo>
                  <a:lnTo>
                    <a:pt x="2088028" y="279400"/>
                  </a:lnTo>
                  <a:close/>
                </a:path>
                <a:path w="2513329" h="1448435">
                  <a:moveTo>
                    <a:pt x="2119546" y="292014"/>
                  </a:moveTo>
                  <a:close/>
                </a:path>
                <a:path w="2513329" h="1448435">
                  <a:moveTo>
                    <a:pt x="2123545" y="286203"/>
                  </a:moveTo>
                  <a:lnTo>
                    <a:pt x="2122185" y="288179"/>
                  </a:lnTo>
                  <a:lnTo>
                    <a:pt x="2122501" y="292100"/>
                  </a:lnTo>
                  <a:lnTo>
                    <a:pt x="2123545" y="286203"/>
                  </a:lnTo>
                  <a:close/>
                </a:path>
                <a:path w="2513329" h="1448435">
                  <a:moveTo>
                    <a:pt x="2121477" y="279400"/>
                  </a:moveTo>
                  <a:lnTo>
                    <a:pt x="2119546" y="292014"/>
                  </a:lnTo>
                  <a:lnTo>
                    <a:pt x="2122185" y="288179"/>
                  </a:lnTo>
                  <a:lnTo>
                    <a:pt x="2121477" y="279400"/>
                  </a:lnTo>
                  <a:close/>
                </a:path>
                <a:path w="2513329" h="1448435">
                  <a:moveTo>
                    <a:pt x="2036776" y="279400"/>
                  </a:moveTo>
                  <a:lnTo>
                    <a:pt x="2031196" y="279400"/>
                  </a:lnTo>
                  <a:lnTo>
                    <a:pt x="2034657" y="291834"/>
                  </a:lnTo>
                  <a:lnTo>
                    <a:pt x="2036776" y="279400"/>
                  </a:lnTo>
                  <a:close/>
                </a:path>
                <a:path w="2513329" h="1448435">
                  <a:moveTo>
                    <a:pt x="2128227" y="279400"/>
                  </a:moveTo>
                  <a:lnTo>
                    <a:pt x="2124750" y="279400"/>
                  </a:lnTo>
                  <a:lnTo>
                    <a:pt x="2123545" y="286203"/>
                  </a:lnTo>
                  <a:lnTo>
                    <a:pt x="2128227" y="279400"/>
                  </a:lnTo>
                  <a:close/>
                </a:path>
                <a:path w="2513329" h="1448435">
                  <a:moveTo>
                    <a:pt x="1948064" y="266700"/>
                  </a:moveTo>
                  <a:lnTo>
                    <a:pt x="1942308" y="279400"/>
                  </a:lnTo>
                  <a:lnTo>
                    <a:pt x="1948023" y="266935"/>
                  </a:lnTo>
                  <a:lnTo>
                    <a:pt x="1948064" y="266700"/>
                  </a:lnTo>
                  <a:close/>
                </a:path>
                <a:path w="2513329" h="1448435">
                  <a:moveTo>
                    <a:pt x="1952707" y="266700"/>
                  </a:moveTo>
                  <a:lnTo>
                    <a:pt x="1948131" y="266700"/>
                  </a:lnTo>
                  <a:lnTo>
                    <a:pt x="1948023" y="266935"/>
                  </a:lnTo>
                  <a:lnTo>
                    <a:pt x="1945877" y="279400"/>
                  </a:lnTo>
                  <a:lnTo>
                    <a:pt x="1949919" y="279400"/>
                  </a:lnTo>
                  <a:lnTo>
                    <a:pt x="1952707" y="266700"/>
                  </a:lnTo>
                  <a:close/>
                </a:path>
                <a:path w="2513329" h="1448435">
                  <a:moveTo>
                    <a:pt x="1955272" y="269004"/>
                  </a:moveTo>
                  <a:lnTo>
                    <a:pt x="1950378" y="279400"/>
                  </a:lnTo>
                  <a:lnTo>
                    <a:pt x="1956033" y="279400"/>
                  </a:lnTo>
                  <a:lnTo>
                    <a:pt x="1955272" y="269004"/>
                  </a:lnTo>
                  <a:close/>
                </a:path>
                <a:path w="2513329" h="1448435">
                  <a:moveTo>
                    <a:pt x="1995891" y="266700"/>
                  </a:moveTo>
                  <a:lnTo>
                    <a:pt x="1961742" y="266700"/>
                  </a:lnTo>
                  <a:lnTo>
                    <a:pt x="1956033" y="279400"/>
                  </a:lnTo>
                  <a:lnTo>
                    <a:pt x="1993016" y="279400"/>
                  </a:lnTo>
                  <a:lnTo>
                    <a:pt x="1995891" y="266700"/>
                  </a:lnTo>
                  <a:close/>
                </a:path>
                <a:path w="2513329" h="1448435">
                  <a:moveTo>
                    <a:pt x="2017430" y="266700"/>
                  </a:moveTo>
                  <a:lnTo>
                    <a:pt x="1999874" y="266700"/>
                  </a:lnTo>
                  <a:lnTo>
                    <a:pt x="1993200" y="279400"/>
                  </a:lnTo>
                  <a:lnTo>
                    <a:pt x="2016486" y="279400"/>
                  </a:lnTo>
                  <a:lnTo>
                    <a:pt x="2017430" y="266700"/>
                  </a:lnTo>
                  <a:close/>
                </a:path>
                <a:path w="2513329" h="1448435">
                  <a:moveTo>
                    <a:pt x="2054937" y="266700"/>
                  </a:moveTo>
                  <a:lnTo>
                    <a:pt x="2024064" y="266700"/>
                  </a:lnTo>
                  <a:lnTo>
                    <a:pt x="2022077" y="279400"/>
                  </a:lnTo>
                  <a:lnTo>
                    <a:pt x="2055083" y="279400"/>
                  </a:lnTo>
                  <a:lnTo>
                    <a:pt x="2054937" y="266700"/>
                  </a:lnTo>
                  <a:close/>
                </a:path>
                <a:path w="2513329" h="1448435">
                  <a:moveTo>
                    <a:pt x="2096229" y="266700"/>
                  </a:moveTo>
                  <a:lnTo>
                    <a:pt x="2058873" y="266700"/>
                  </a:lnTo>
                  <a:lnTo>
                    <a:pt x="2060471" y="279400"/>
                  </a:lnTo>
                  <a:lnTo>
                    <a:pt x="2088838" y="279400"/>
                  </a:lnTo>
                  <a:lnTo>
                    <a:pt x="2096229" y="266700"/>
                  </a:lnTo>
                  <a:close/>
                </a:path>
                <a:path w="2513329" h="1448435">
                  <a:moveTo>
                    <a:pt x="2129532" y="266700"/>
                  </a:moveTo>
                  <a:lnTo>
                    <a:pt x="2125715" y="279400"/>
                  </a:lnTo>
                  <a:lnTo>
                    <a:pt x="2129398" y="279400"/>
                  </a:lnTo>
                  <a:lnTo>
                    <a:pt x="2129532" y="266700"/>
                  </a:lnTo>
                  <a:close/>
                </a:path>
                <a:path w="2513329" h="1448435">
                  <a:moveTo>
                    <a:pt x="1956357" y="266700"/>
                  </a:moveTo>
                  <a:lnTo>
                    <a:pt x="1955104" y="266700"/>
                  </a:lnTo>
                  <a:lnTo>
                    <a:pt x="1955272" y="269004"/>
                  </a:lnTo>
                  <a:lnTo>
                    <a:pt x="1956357" y="266700"/>
                  </a:lnTo>
                  <a:close/>
                </a:path>
                <a:path w="2513329" h="1448435">
                  <a:moveTo>
                    <a:pt x="2028983" y="254000"/>
                  </a:moveTo>
                  <a:lnTo>
                    <a:pt x="1971295" y="254000"/>
                  </a:lnTo>
                  <a:lnTo>
                    <a:pt x="1967963" y="266700"/>
                  </a:lnTo>
                  <a:lnTo>
                    <a:pt x="2021324" y="266700"/>
                  </a:lnTo>
                  <a:lnTo>
                    <a:pt x="2028983" y="254000"/>
                  </a:lnTo>
                  <a:close/>
                </a:path>
                <a:path w="2513329" h="1448435">
                  <a:moveTo>
                    <a:pt x="2048553" y="241300"/>
                  </a:moveTo>
                  <a:lnTo>
                    <a:pt x="2044597" y="241300"/>
                  </a:lnTo>
                  <a:lnTo>
                    <a:pt x="2041022" y="254000"/>
                  </a:lnTo>
                  <a:lnTo>
                    <a:pt x="2038685" y="254000"/>
                  </a:lnTo>
                  <a:lnTo>
                    <a:pt x="2035227" y="266700"/>
                  </a:lnTo>
                  <a:lnTo>
                    <a:pt x="2035712" y="266700"/>
                  </a:lnTo>
                  <a:lnTo>
                    <a:pt x="2041270" y="254000"/>
                  </a:lnTo>
                  <a:lnTo>
                    <a:pt x="2048553" y="241300"/>
                  </a:lnTo>
                  <a:close/>
                </a:path>
                <a:path w="2513329" h="1448435">
                  <a:moveTo>
                    <a:pt x="2082963" y="254000"/>
                  </a:moveTo>
                  <a:lnTo>
                    <a:pt x="2048116" y="254000"/>
                  </a:lnTo>
                  <a:lnTo>
                    <a:pt x="2042062" y="266700"/>
                  </a:lnTo>
                  <a:lnTo>
                    <a:pt x="2087039" y="266700"/>
                  </a:lnTo>
                  <a:lnTo>
                    <a:pt x="2082963" y="254000"/>
                  </a:lnTo>
                  <a:close/>
                </a:path>
                <a:path w="2513329" h="1448435">
                  <a:moveTo>
                    <a:pt x="2121584" y="254000"/>
                  </a:moveTo>
                  <a:lnTo>
                    <a:pt x="2093741" y="254000"/>
                  </a:lnTo>
                  <a:lnTo>
                    <a:pt x="2087039" y="266700"/>
                  </a:lnTo>
                  <a:lnTo>
                    <a:pt x="2123829" y="266700"/>
                  </a:lnTo>
                  <a:lnTo>
                    <a:pt x="2121584" y="254000"/>
                  </a:lnTo>
                  <a:close/>
                </a:path>
                <a:path w="2513329" h="1448435">
                  <a:moveTo>
                    <a:pt x="2140649" y="254000"/>
                  </a:moveTo>
                  <a:lnTo>
                    <a:pt x="2142718" y="266700"/>
                  </a:lnTo>
                  <a:lnTo>
                    <a:pt x="2151606" y="266700"/>
                  </a:lnTo>
                  <a:lnTo>
                    <a:pt x="2152439" y="265205"/>
                  </a:lnTo>
                  <a:lnTo>
                    <a:pt x="2140649" y="254000"/>
                  </a:lnTo>
                  <a:close/>
                </a:path>
                <a:path w="2513329" h="1448435">
                  <a:moveTo>
                    <a:pt x="2153468" y="263360"/>
                  </a:moveTo>
                  <a:lnTo>
                    <a:pt x="2152439" y="265205"/>
                  </a:lnTo>
                  <a:lnTo>
                    <a:pt x="2154012" y="266700"/>
                  </a:lnTo>
                  <a:lnTo>
                    <a:pt x="2153468" y="263360"/>
                  </a:lnTo>
                  <a:close/>
                </a:path>
                <a:path w="2513329" h="1448435">
                  <a:moveTo>
                    <a:pt x="2158690" y="254000"/>
                  </a:moveTo>
                  <a:lnTo>
                    <a:pt x="2155191" y="260272"/>
                  </a:lnTo>
                  <a:lnTo>
                    <a:pt x="2154864" y="266700"/>
                  </a:lnTo>
                  <a:lnTo>
                    <a:pt x="2158690" y="254000"/>
                  </a:lnTo>
                  <a:close/>
                </a:path>
                <a:path w="2513329" h="1448435">
                  <a:moveTo>
                    <a:pt x="2155510" y="254000"/>
                  </a:moveTo>
                  <a:lnTo>
                    <a:pt x="2151943" y="254000"/>
                  </a:lnTo>
                  <a:lnTo>
                    <a:pt x="2153468" y="263360"/>
                  </a:lnTo>
                  <a:lnTo>
                    <a:pt x="2155191" y="260272"/>
                  </a:lnTo>
                  <a:lnTo>
                    <a:pt x="2155510" y="254000"/>
                  </a:lnTo>
                  <a:close/>
                </a:path>
                <a:path w="2513329" h="1448435">
                  <a:moveTo>
                    <a:pt x="2038778" y="241300"/>
                  </a:moveTo>
                  <a:lnTo>
                    <a:pt x="1999984" y="241300"/>
                  </a:lnTo>
                  <a:lnTo>
                    <a:pt x="1990459" y="254000"/>
                  </a:lnTo>
                  <a:lnTo>
                    <a:pt x="2036245" y="254000"/>
                  </a:lnTo>
                  <a:lnTo>
                    <a:pt x="2038778" y="241300"/>
                  </a:lnTo>
                  <a:close/>
                </a:path>
                <a:path w="2513329" h="1448435">
                  <a:moveTo>
                    <a:pt x="2133691" y="241300"/>
                  </a:moveTo>
                  <a:lnTo>
                    <a:pt x="2064438" y="241300"/>
                  </a:lnTo>
                  <a:lnTo>
                    <a:pt x="2063705" y="254000"/>
                  </a:lnTo>
                  <a:lnTo>
                    <a:pt x="2130357" y="254000"/>
                  </a:lnTo>
                  <a:lnTo>
                    <a:pt x="2133691" y="241300"/>
                  </a:lnTo>
                  <a:close/>
                </a:path>
                <a:path w="2513329" h="1448435">
                  <a:moveTo>
                    <a:pt x="2150026" y="241300"/>
                  </a:moveTo>
                  <a:lnTo>
                    <a:pt x="2135656" y="241300"/>
                  </a:lnTo>
                  <a:lnTo>
                    <a:pt x="2138324" y="254000"/>
                  </a:lnTo>
                  <a:lnTo>
                    <a:pt x="2150026" y="241300"/>
                  </a:lnTo>
                  <a:close/>
                </a:path>
                <a:path w="2513329" h="1448435">
                  <a:moveTo>
                    <a:pt x="2053219" y="228600"/>
                  </a:moveTo>
                  <a:lnTo>
                    <a:pt x="2020551" y="228600"/>
                  </a:lnTo>
                  <a:lnTo>
                    <a:pt x="2014193" y="241300"/>
                  </a:lnTo>
                  <a:lnTo>
                    <a:pt x="2055533" y="241300"/>
                  </a:lnTo>
                  <a:lnTo>
                    <a:pt x="2053219" y="228600"/>
                  </a:lnTo>
                  <a:close/>
                </a:path>
                <a:path w="2513329" h="1448435">
                  <a:moveTo>
                    <a:pt x="2066240" y="228600"/>
                  </a:moveTo>
                  <a:lnTo>
                    <a:pt x="2065237" y="228600"/>
                  </a:lnTo>
                  <a:lnTo>
                    <a:pt x="2055533" y="241300"/>
                  </a:lnTo>
                  <a:lnTo>
                    <a:pt x="2061100" y="241300"/>
                  </a:lnTo>
                  <a:lnTo>
                    <a:pt x="2066240" y="228600"/>
                  </a:lnTo>
                  <a:close/>
                </a:path>
                <a:path w="2513329" h="1448435">
                  <a:moveTo>
                    <a:pt x="2069692" y="240837"/>
                  </a:moveTo>
                  <a:lnTo>
                    <a:pt x="2069482" y="241300"/>
                  </a:lnTo>
                  <a:lnTo>
                    <a:pt x="2069823" y="241300"/>
                  </a:lnTo>
                  <a:lnTo>
                    <a:pt x="2069692" y="240837"/>
                  </a:lnTo>
                  <a:close/>
                </a:path>
                <a:path w="2513329" h="1448435">
                  <a:moveTo>
                    <a:pt x="2070633" y="238760"/>
                  </a:moveTo>
                  <a:lnTo>
                    <a:pt x="2069692" y="240837"/>
                  </a:lnTo>
                  <a:lnTo>
                    <a:pt x="2069823" y="241300"/>
                  </a:lnTo>
                  <a:lnTo>
                    <a:pt x="2070633" y="238760"/>
                  </a:lnTo>
                  <a:close/>
                </a:path>
                <a:path w="2513329" h="1448435">
                  <a:moveTo>
                    <a:pt x="2075237" y="228600"/>
                  </a:moveTo>
                  <a:lnTo>
                    <a:pt x="2070633" y="238760"/>
                  </a:lnTo>
                  <a:lnTo>
                    <a:pt x="2069850" y="241300"/>
                  </a:lnTo>
                  <a:lnTo>
                    <a:pt x="2078200" y="241300"/>
                  </a:lnTo>
                  <a:lnTo>
                    <a:pt x="2075237" y="228600"/>
                  </a:lnTo>
                  <a:close/>
                </a:path>
                <a:path w="2513329" h="1448435">
                  <a:moveTo>
                    <a:pt x="2084875" y="228600"/>
                  </a:moveTo>
                  <a:lnTo>
                    <a:pt x="2078200" y="241300"/>
                  </a:lnTo>
                  <a:lnTo>
                    <a:pt x="2087515" y="241300"/>
                  </a:lnTo>
                  <a:lnTo>
                    <a:pt x="2084875" y="228600"/>
                  </a:lnTo>
                  <a:close/>
                </a:path>
                <a:path w="2513329" h="1448435">
                  <a:moveTo>
                    <a:pt x="2125363" y="228600"/>
                  </a:moveTo>
                  <a:lnTo>
                    <a:pt x="2092915" y="228600"/>
                  </a:lnTo>
                  <a:lnTo>
                    <a:pt x="2087515" y="241300"/>
                  </a:lnTo>
                  <a:lnTo>
                    <a:pt x="2121736" y="241300"/>
                  </a:lnTo>
                  <a:lnTo>
                    <a:pt x="2124658" y="231945"/>
                  </a:lnTo>
                  <a:lnTo>
                    <a:pt x="2125363" y="228600"/>
                  </a:lnTo>
                  <a:close/>
                </a:path>
                <a:path w="2513329" h="1448435">
                  <a:moveTo>
                    <a:pt x="2127975" y="228600"/>
                  </a:moveTo>
                  <a:lnTo>
                    <a:pt x="2125703" y="228600"/>
                  </a:lnTo>
                  <a:lnTo>
                    <a:pt x="2124658" y="231945"/>
                  </a:lnTo>
                  <a:lnTo>
                    <a:pt x="2122685" y="241300"/>
                  </a:lnTo>
                  <a:lnTo>
                    <a:pt x="2128346" y="241300"/>
                  </a:lnTo>
                  <a:lnTo>
                    <a:pt x="2127975" y="228600"/>
                  </a:lnTo>
                  <a:close/>
                </a:path>
                <a:path w="2513329" h="1448435">
                  <a:moveTo>
                    <a:pt x="2169383" y="228600"/>
                  </a:moveTo>
                  <a:lnTo>
                    <a:pt x="2135421" y="228600"/>
                  </a:lnTo>
                  <a:lnTo>
                    <a:pt x="2133570" y="241300"/>
                  </a:lnTo>
                  <a:lnTo>
                    <a:pt x="2163473" y="241300"/>
                  </a:lnTo>
                  <a:lnTo>
                    <a:pt x="2169383" y="228600"/>
                  </a:lnTo>
                  <a:close/>
                </a:path>
                <a:path w="2513329" h="1448435">
                  <a:moveTo>
                    <a:pt x="2073764" y="228600"/>
                  </a:moveTo>
                  <a:lnTo>
                    <a:pt x="2066240" y="228600"/>
                  </a:lnTo>
                  <a:lnTo>
                    <a:pt x="2069692" y="240837"/>
                  </a:lnTo>
                  <a:lnTo>
                    <a:pt x="2070633" y="238760"/>
                  </a:lnTo>
                  <a:lnTo>
                    <a:pt x="2073764" y="228600"/>
                  </a:lnTo>
                  <a:close/>
                </a:path>
                <a:path w="2513329" h="1448435">
                  <a:moveTo>
                    <a:pt x="2125703" y="228600"/>
                  </a:moveTo>
                  <a:lnTo>
                    <a:pt x="2125363" y="228600"/>
                  </a:lnTo>
                  <a:lnTo>
                    <a:pt x="2124658" y="231945"/>
                  </a:lnTo>
                  <a:lnTo>
                    <a:pt x="2125703" y="228600"/>
                  </a:lnTo>
                  <a:close/>
                </a:path>
                <a:path w="2513329" h="1448435">
                  <a:moveTo>
                    <a:pt x="2061491" y="215900"/>
                  </a:moveTo>
                  <a:lnTo>
                    <a:pt x="2033902" y="215900"/>
                  </a:lnTo>
                  <a:lnTo>
                    <a:pt x="2031983" y="228600"/>
                  </a:lnTo>
                  <a:lnTo>
                    <a:pt x="2053338" y="228600"/>
                  </a:lnTo>
                  <a:lnTo>
                    <a:pt x="2061491" y="215900"/>
                  </a:lnTo>
                  <a:close/>
                </a:path>
                <a:path w="2513329" h="1448435">
                  <a:moveTo>
                    <a:pt x="2080243" y="215900"/>
                  </a:moveTo>
                  <a:lnTo>
                    <a:pt x="2061491" y="215900"/>
                  </a:lnTo>
                  <a:lnTo>
                    <a:pt x="2062464" y="228600"/>
                  </a:lnTo>
                  <a:lnTo>
                    <a:pt x="2076976" y="228600"/>
                  </a:lnTo>
                  <a:lnTo>
                    <a:pt x="2080243" y="215900"/>
                  </a:lnTo>
                  <a:close/>
                </a:path>
                <a:path w="2513329" h="1448435">
                  <a:moveTo>
                    <a:pt x="2093917" y="215900"/>
                  </a:moveTo>
                  <a:lnTo>
                    <a:pt x="2080243" y="215900"/>
                  </a:lnTo>
                  <a:lnTo>
                    <a:pt x="2082979" y="228600"/>
                  </a:lnTo>
                  <a:lnTo>
                    <a:pt x="2083424" y="228600"/>
                  </a:lnTo>
                  <a:lnTo>
                    <a:pt x="2093917" y="215900"/>
                  </a:lnTo>
                  <a:close/>
                </a:path>
                <a:path w="2513329" h="1448435">
                  <a:moveTo>
                    <a:pt x="2147335" y="215900"/>
                  </a:moveTo>
                  <a:lnTo>
                    <a:pt x="2100944" y="215900"/>
                  </a:lnTo>
                  <a:lnTo>
                    <a:pt x="2103695" y="228600"/>
                  </a:lnTo>
                  <a:lnTo>
                    <a:pt x="2145497" y="228600"/>
                  </a:lnTo>
                  <a:lnTo>
                    <a:pt x="2147335" y="215900"/>
                  </a:lnTo>
                  <a:close/>
                </a:path>
                <a:path w="2513329" h="1448435">
                  <a:moveTo>
                    <a:pt x="2169160" y="215900"/>
                  </a:moveTo>
                  <a:lnTo>
                    <a:pt x="2157157" y="215900"/>
                  </a:lnTo>
                  <a:lnTo>
                    <a:pt x="2150315" y="228600"/>
                  </a:lnTo>
                  <a:lnTo>
                    <a:pt x="2166282" y="228600"/>
                  </a:lnTo>
                  <a:lnTo>
                    <a:pt x="2169160" y="215900"/>
                  </a:lnTo>
                  <a:close/>
                </a:path>
                <a:path w="2513329" h="1448435">
                  <a:moveTo>
                    <a:pt x="2179410" y="215900"/>
                  </a:moveTo>
                  <a:lnTo>
                    <a:pt x="2172493" y="215900"/>
                  </a:lnTo>
                  <a:lnTo>
                    <a:pt x="2175456" y="228600"/>
                  </a:lnTo>
                  <a:lnTo>
                    <a:pt x="2179410" y="215900"/>
                  </a:lnTo>
                  <a:close/>
                </a:path>
                <a:path w="2513329" h="1448435">
                  <a:moveTo>
                    <a:pt x="2186189" y="215900"/>
                  </a:moveTo>
                  <a:lnTo>
                    <a:pt x="2183034" y="215900"/>
                  </a:lnTo>
                  <a:lnTo>
                    <a:pt x="2180153" y="228600"/>
                  </a:lnTo>
                  <a:lnTo>
                    <a:pt x="2188436" y="228600"/>
                  </a:lnTo>
                  <a:lnTo>
                    <a:pt x="2186189" y="215900"/>
                  </a:lnTo>
                  <a:close/>
                </a:path>
                <a:path w="2513329" h="1448435">
                  <a:moveTo>
                    <a:pt x="2095731" y="203200"/>
                  </a:moveTo>
                  <a:lnTo>
                    <a:pt x="2064907" y="203200"/>
                  </a:lnTo>
                  <a:lnTo>
                    <a:pt x="2057813" y="215900"/>
                  </a:lnTo>
                  <a:lnTo>
                    <a:pt x="2088546" y="215900"/>
                  </a:lnTo>
                  <a:lnTo>
                    <a:pt x="2095731" y="203200"/>
                  </a:lnTo>
                  <a:close/>
                </a:path>
                <a:path w="2513329" h="1448435">
                  <a:moveTo>
                    <a:pt x="2103911" y="203200"/>
                  </a:moveTo>
                  <a:lnTo>
                    <a:pt x="2098160" y="203200"/>
                  </a:lnTo>
                  <a:lnTo>
                    <a:pt x="2093742" y="215900"/>
                  </a:lnTo>
                  <a:lnTo>
                    <a:pt x="2098272" y="215900"/>
                  </a:lnTo>
                  <a:lnTo>
                    <a:pt x="2103911" y="203200"/>
                  </a:lnTo>
                  <a:close/>
                </a:path>
                <a:path w="2513329" h="1448435">
                  <a:moveTo>
                    <a:pt x="2106877" y="203200"/>
                  </a:moveTo>
                  <a:lnTo>
                    <a:pt x="2105618" y="215900"/>
                  </a:lnTo>
                  <a:lnTo>
                    <a:pt x="2108012" y="215900"/>
                  </a:lnTo>
                  <a:lnTo>
                    <a:pt x="2106877" y="203200"/>
                  </a:lnTo>
                  <a:close/>
                </a:path>
                <a:path w="2513329" h="1448435">
                  <a:moveTo>
                    <a:pt x="2116999" y="203200"/>
                  </a:moveTo>
                  <a:lnTo>
                    <a:pt x="2113085" y="203200"/>
                  </a:lnTo>
                  <a:lnTo>
                    <a:pt x="2109321" y="215900"/>
                  </a:lnTo>
                  <a:lnTo>
                    <a:pt x="2111687" y="215900"/>
                  </a:lnTo>
                  <a:lnTo>
                    <a:pt x="2117959" y="205496"/>
                  </a:lnTo>
                  <a:lnTo>
                    <a:pt x="2116999" y="203200"/>
                  </a:lnTo>
                  <a:close/>
                </a:path>
                <a:path w="2513329" h="1448435">
                  <a:moveTo>
                    <a:pt x="2120905" y="212546"/>
                  </a:moveTo>
                  <a:lnTo>
                    <a:pt x="2117322" y="215900"/>
                  </a:lnTo>
                  <a:lnTo>
                    <a:pt x="2122307" y="215900"/>
                  </a:lnTo>
                  <a:lnTo>
                    <a:pt x="2120905" y="212546"/>
                  </a:lnTo>
                  <a:close/>
                </a:path>
                <a:path w="2513329" h="1448435">
                  <a:moveTo>
                    <a:pt x="2122111" y="211416"/>
                  </a:moveTo>
                  <a:lnTo>
                    <a:pt x="2120905" y="212546"/>
                  </a:lnTo>
                  <a:lnTo>
                    <a:pt x="2122307" y="215900"/>
                  </a:lnTo>
                  <a:lnTo>
                    <a:pt x="2122111" y="211416"/>
                  </a:lnTo>
                  <a:close/>
                </a:path>
                <a:path w="2513329" h="1448435">
                  <a:moveTo>
                    <a:pt x="2129423" y="204572"/>
                  </a:moveTo>
                  <a:lnTo>
                    <a:pt x="2122111" y="211416"/>
                  </a:lnTo>
                  <a:lnTo>
                    <a:pt x="2122307" y="215900"/>
                  </a:lnTo>
                  <a:lnTo>
                    <a:pt x="2132443" y="215900"/>
                  </a:lnTo>
                  <a:lnTo>
                    <a:pt x="2129423" y="204572"/>
                  </a:lnTo>
                  <a:close/>
                </a:path>
                <a:path w="2513329" h="1448435">
                  <a:moveTo>
                    <a:pt x="2136099" y="203200"/>
                  </a:moveTo>
                  <a:lnTo>
                    <a:pt x="2130888" y="203200"/>
                  </a:lnTo>
                  <a:lnTo>
                    <a:pt x="2129423" y="204572"/>
                  </a:lnTo>
                  <a:lnTo>
                    <a:pt x="2132443" y="215900"/>
                  </a:lnTo>
                  <a:lnTo>
                    <a:pt x="2136099" y="203200"/>
                  </a:lnTo>
                  <a:close/>
                </a:path>
                <a:path w="2513329" h="1448435">
                  <a:moveTo>
                    <a:pt x="2159621" y="203200"/>
                  </a:moveTo>
                  <a:lnTo>
                    <a:pt x="2136099" y="203200"/>
                  </a:lnTo>
                  <a:lnTo>
                    <a:pt x="2132443" y="215900"/>
                  </a:lnTo>
                  <a:lnTo>
                    <a:pt x="2158302" y="215900"/>
                  </a:lnTo>
                  <a:lnTo>
                    <a:pt x="2159621" y="203200"/>
                  </a:lnTo>
                  <a:close/>
                </a:path>
                <a:path w="2513329" h="1448435">
                  <a:moveTo>
                    <a:pt x="2202793" y="203200"/>
                  </a:moveTo>
                  <a:lnTo>
                    <a:pt x="2168088" y="203200"/>
                  </a:lnTo>
                  <a:lnTo>
                    <a:pt x="2177045" y="215900"/>
                  </a:lnTo>
                  <a:lnTo>
                    <a:pt x="2199526" y="215900"/>
                  </a:lnTo>
                  <a:lnTo>
                    <a:pt x="2203293" y="206594"/>
                  </a:lnTo>
                  <a:lnTo>
                    <a:pt x="2202793" y="203200"/>
                  </a:lnTo>
                  <a:close/>
                </a:path>
                <a:path w="2513329" h="1448435">
                  <a:moveTo>
                    <a:pt x="2211004" y="203200"/>
                  </a:moveTo>
                  <a:lnTo>
                    <a:pt x="2204666" y="203200"/>
                  </a:lnTo>
                  <a:lnTo>
                    <a:pt x="2203293" y="206594"/>
                  </a:lnTo>
                  <a:lnTo>
                    <a:pt x="2204662" y="215900"/>
                  </a:lnTo>
                  <a:lnTo>
                    <a:pt x="2211004" y="203200"/>
                  </a:lnTo>
                  <a:close/>
                </a:path>
                <a:path w="2513329" h="1448435">
                  <a:moveTo>
                    <a:pt x="2237625" y="211162"/>
                  </a:moveTo>
                  <a:lnTo>
                    <a:pt x="2234049" y="215900"/>
                  </a:lnTo>
                  <a:lnTo>
                    <a:pt x="2235478" y="215900"/>
                  </a:lnTo>
                  <a:lnTo>
                    <a:pt x="2237625" y="211162"/>
                  </a:lnTo>
                  <a:close/>
                </a:path>
                <a:path w="2513329" h="1448435">
                  <a:moveTo>
                    <a:pt x="2121753" y="203200"/>
                  </a:moveTo>
                  <a:lnTo>
                    <a:pt x="2119344" y="203200"/>
                  </a:lnTo>
                  <a:lnTo>
                    <a:pt x="2117959" y="205496"/>
                  </a:lnTo>
                  <a:lnTo>
                    <a:pt x="2120905" y="212546"/>
                  </a:lnTo>
                  <a:lnTo>
                    <a:pt x="2122111" y="211416"/>
                  </a:lnTo>
                  <a:lnTo>
                    <a:pt x="2121753" y="203200"/>
                  </a:lnTo>
                  <a:close/>
                </a:path>
                <a:path w="2513329" h="1448435">
                  <a:moveTo>
                    <a:pt x="2243635" y="203200"/>
                  </a:moveTo>
                  <a:lnTo>
                    <a:pt x="2241233" y="203200"/>
                  </a:lnTo>
                  <a:lnTo>
                    <a:pt x="2237625" y="211162"/>
                  </a:lnTo>
                  <a:lnTo>
                    <a:pt x="2243635" y="203200"/>
                  </a:lnTo>
                  <a:close/>
                </a:path>
                <a:path w="2513329" h="1448435">
                  <a:moveTo>
                    <a:pt x="2204666" y="203200"/>
                  </a:moveTo>
                  <a:lnTo>
                    <a:pt x="2202793" y="203200"/>
                  </a:lnTo>
                  <a:lnTo>
                    <a:pt x="2203293" y="206594"/>
                  </a:lnTo>
                  <a:lnTo>
                    <a:pt x="2204666" y="203200"/>
                  </a:lnTo>
                  <a:close/>
                </a:path>
                <a:path w="2513329" h="1448435">
                  <a:moveTo>
                    <a:pt x="2119344" y="203200"/>
                  </a:moveTo>
                  <a:lnTo>
                    <a:pt x="2116999" y="203200"/>
                  </a:lnTo>
                  <a:lnTo>
                    <a:pt x="2117959" y="205496"/>
                  </a:lnTo>
                  <a:lnTo>
                    <a:pt x="2119344" y="203200"/>
                  </a:lnTo>
                  <a:close/>
                </a:path>
                <a:path w="2513329" h="1448435">
                  <a:moveTo>
                    <a:pt x="2130888" y="203200"/>
                  </a:moveTo>
                  <a:lnTo>
                    <a:pt x="2129057" y="203200"/>
                  </a:lnTo>
                  <a:lnTo>
                    <a:pt x="2129423" y="204572"/>
                  </a:lnTo>
                  <a:lnTo>
                    <a:pt x="2130888" y="203200"/>
                  </a:lnTo>
                  <a:close/>
                </a:path>
                <a:path w="2513329" h="1448435">
                  <a:moveTo>
                    <a:pt x="2085466" y="190500"/>
                  </a:moveTo>
                  <a:lnTo>
                    <a:pt x="2082559" y="190500"/>
                  </a:lnTo>
                  <a:lnTo>
                    <a:pt x="2080483" y="203200"/>
                  </a:lnTo>
                  <a:lnTo>
                    <a:pt x="2085466" y="190500"/>
                  </a:lnTo>
                  <a:close/>
                </a:path>
                <a:path w="2513329" h="1448435">
                  <a:moveTo>
                    <a:pt x="2120880" y="190500"/>
                  </a:moveTo>
                  <a:lnTo>
                    <a:pt x="2089176" y="190500"/>
                  </a:lnTo>
                  <a:lnTo>
                    <a:pt x="2091190" y="203200"/>
                  </a:lnTo>
                  <a:lnTo>
                    <a:pt x="2124308" y="203200"/>
                  </a:lnTo>
                  <a:lnTo>
                    <a:pt x="2120880" y="190500"/>
                  </a:lnTo>
                  <a:close/>
                </a:path>
                <a:path w="2513329" h="1448435">
                  <a:moveTo>
                    <a:pt x="2136085" y="190500"/>
                  </a:moveTo>
                  <a:lnTo>
                    <a:pt x="2128225" y="190500"/>
                  </a:lnTo>
                  <a:lnTo>
                    <a:pt x="2127821" y="203200"/>
                  </a:lnTo>
                  <a:lnTo>
                    <a:pt x="2136085" y="190500"/>
                  </a:lnTo>
                  <a:close/>
                </a:path>
                <a:path w="2513329" h="1448435">
                  <a:moveTo>
                    <a:pt x="2141446" y="190500"/>
                  </a:moveTo>
                  <a:lnTo>
                    <a:pt x="2136085" y="190500"/>
                  </a:lnTo>
                  <a:lnTo>
                    <a:pt x="2136891" y="203200"/>
                  </a:lnTo>
                  <a:lnTo>
                    <a:pt x="2137450" y="203200"/>
                  </a:lnTo>
                  <a:lnTo>
                    <a:pt x="2141446" y="190500"/>
                  </a:lnTo>
                  <a:close/>
                </a:path>
                <a:path w="2513329" h="1448435">
                  <a:moveTo>
                    <a:pt x="2147509" y="190500"/>
                  </a:moveTo>
                  <a:lnTo>
                    <a:pt x="2141527" y="190500"/>
                  </a:lnTo>
                  <a:lnTo>
                    <a:pt x="2142525" y="203200"/>
                  </a:lnTo>
                  <a:lnTo>
                    <a:pt x="2144922" y="203200"/>
                  </a:lnTo>
                  <a:lnTo>
                    <a:pt x="2148621" y="200030"/>
                  </a:lnTo>
                  <a:lnTo>
                    <a:pt x="2147509" y="190500"/>
                  </a:lnTo>
                  <a:close/>
                </a:path>
                <a:path w="2513329" h="1448435">
                  <a:moveTo>
                    <a:pt x="2148621" y="200030"/>
                  </a:moveTo>
                  <a:lnTo>
                    <a:pt x="2144922" y="203200"/>
                  </a:lnTo>
                  <a:lnTo>
                    <a:pt x="2148991" y="203200"/>
                  </a:lnTo>
                  <a:lnTo>
                    <a:pt x="2148621" y="200030"/>
                  </a:lnTo>
                  <a:close/>
                </a:path>
                <a:path w="2513329" h="1448435">
                  <a:moveTo>
                    <a:pt x="2171886" y="190500"/>
                  </a:moveTo>
                  <a:lnTo>
                    <a:pt x="2159745" y="190500"/>
                  </a:lnTo>
                  <a:lnTo>
                    <a:pt x="2148621" y="200030"/>
                  </a:lnTo>
                  <a:lnTo>
                    <a:pt x="2148991" y="203200"/>
                  </a:lnTo>
                  <a:lnTo>
                    <a:pt x="2167387" y="203200"/>
                  </a:lnTo>
                  <a:lnTo>
                    <a:pt x="2171886" y="190500"/>
                  </a:lnTo>
                  <a:close/>
                </a:path>
                <a:path w="2513329" h="1448435">
                  <a:moveTo>
                    <a:pt x="2216249" y="190500"/>
                  </a:moveTo>
                  <a:lnTo>
                    <a:pt x="2171886" y="190500"/>
                  </a:lnTo>
                  <a:lnTo>
                    <a:pt x="2174448" y="203200"/>
                  </a:lnTo>
                  <a:lnTo>
                    <a:pt x="2213778" y="203200"/>
                  </a:lnTo>
                  <a:lnTo>
                    <a:pt x="2216249" y="190500"/>
                  </a:lnTo>
                  <a:close/>
                </a:path>
                <a:path w="2513329" h="1448435">
                  <a:moveTo>
                    <a:pt x="2147992" y="177800"/>
                  </a:moveTo>
                  <a:lnTo>
                    <a:pt x="2108101" y="177800"/>
                  </a:lnTo>
                  <a:lnTo>
                    <a:pt x="2103339" y="190500"/>
                  </a:lnTo>
                  <a:lnTo>
                    <a:pt x="2154010" y="190500"/>
                  </a:lnTo>
                  <a:lnTo>
                    <a:pt x="2147992" y="177800"/>
                  </a:lnTo>
                  <a:close/>
                </a:path>
                <a:path w="2513329" h="1448435">
                  <a:moveTo>
                    <a:pt x="2234869" y="177800"/>
                  </a:moveTo>
                  <a:lnTo>
                    <a:pt x="2179908" y="177800"/>
                  </a:lnTo>
                  <a:lnTo>
                    <a:pt x="2168860" y="190500"/>
                  </a:lnTo>
                  <a:lnTo>
                    <a:pt x="2232313" y="190500"/>
                  </a:lnTo>
                  <a:lnTo>
                    <a:pt x="2234869" y="177800"/>
                  </a:lnTo>
                  <a:close/>
                </a:path>
                <a:path w="2513329" h="1448435">
                  <a:moveTo>
                    <a:pt x="2249998" y="177800"/>
                  </a:moveTo>
                  <a:lnTo>
                    <a:pt x="2239106" y="177800"/>
                  </a:lnTo>
                  <a:lnTo>
                    <a:pt x="2241242" y="190500"/>
                  </a:lnTo>
                  <a:lnTo>
                    <a:pt x="2244829" y="190500"/>
                  </a:lnTo>
                  <a:lnTo>
                    <a:pt x="2249998" y="177800"/>
                  </a:lnTo>
                  <a:close/>
                </a:path>
                <a:path w="2513329" h="1448435">
                  <a:moveTo>
                    <a:pt x="2169315" y="165100"/>
                  </a:moveTo>
                  <a:lnTo>
                    <a:pt x="2132395" y="165100"/>
                  </a:lnTo>
                  <a:lnTo>
                    <a:pt x="2126150" y="177800"/>
                  </a:lnTo>
                  <a:lnTo>
                    <a:pt x="2163781" y="177800"/>
                  </a:lnTo>
                  <a:lnTo>
                    <a:pt x="2169315" y="165100"/>
                  </a:lnTo>
                  <a:close/>
                </a:path>
                <a:path w="2513329" h="1448435">
                  <a:moveTo>
                    <a:pt x="2227073" y="165100"/>
                  </a:moveTo>
                  <a:lnTo>
                    <a:pt x="2197968" y="165100"/>
                  </a:lnTo>
                  <a:lnTo>
                    <a:pt x="2198358" y="177800"/>
                  </a:lnTo>
                  <a:lnTo>
                    <a:pt x="2224115" y="177800"/>
                  </a:lnTo>
                  <a:lnTo>
                    <a:pt x="2227073" y="165100"/>
                  </a:lnTo>
                  <a:close/>
                </a:path>
                <a:path w="2513329" h="1448435">
                  <a:moveTo>
                    <a:pt x="2269021" y="165100"/>
                  </a:moveTo>
                  <a:lnTo>
                    <a:pt x="2228621" y="165100"/>
                  </a:lnTo>
                  <a:lnTo>
                    <a:pt x="2224170" y="177800"/>
                  </a:lnTo>
                  <a:lnTo>
                    <a:pt x="2272209" y="177800"/>
                  </a:lnTo>
                  <a:lnTo>
                    <a:pt x="2269021" y="165100"/>
                  </a:lnTo>
                  <a:close/>
                </a:path>
                <a:path w="2513329" h="1448435">
                  <a:moveTo>
                    <a:pt x="2200628" y="152400"/>
                  </a:moveTo>
                  <a:lnTo>
                    <a:pt x="2156062" y="152400"/>
                  </a:lnTo>
                  <a:lnTo>
                    <a:pt x="2145831" y="165100"/>
                  </a:lnTo>
                  <a:lnTo>
                    <a:pt x="2195276" y="165100"/>
                  </a:lnTo>
                  <a:lnTo>
                    <a:pt x="2200628" y="152400"/>
                  </a:lnTo>
                  <a:close/>
                </a:path>
                <a:path w="2513329" h="1448435">
                  <a:moveTo>
                    <a:pt x="2210022" y="152870"/>
                  </a:moveTo>
                  <a:lnTo>
                    <a:pt x="2199074" y="165100"/>
                  </a:lnTo>
                  <a:lnTo>
                    <a:pt x="2200328" y="165100"/>
                  </a:lnTo>
                  <a:lnTo>
                    <a:pt x="2210022" y="152870"/>
                  </a:lnTo>
                  <a:close/>
                </a:path>
                <a:path w="2513329" h="1448435">
                  <a:moveTo>
                    <a:pt x="2287857" y="152400"/>
                  </a:moveTo>
                  <a:lnTo>
                    <a:pt x="2210443" y="152400"/>
                  </a:lnTo>
                  <a:lnTo>
                    <a:pt x="2210411" y="152870"/>
                  </a:lnTo>
                  <a:lnTo>
                    <a:pt x="2210828" y="165100"/>
                  </a:lnTo>
                  <a:lnTo>
                    <a:pt x="2283357" y="165100"/>
                  </a:lnTo>
                  <a:lnTo>
                    <a:pt x="2287857" y="152400"/>
                  </a:lnTo>
                  <a:close/>
                </a:path>
                <a:path w="2513329" h="1448435">
                  <a:moveTo>
                    <a:pt x="2308314" y="152400"/>
                  </a:moveTo>
                  <a:lnTo>
                    <a:pt x="2303070" y="152400"/>
                  </a:lnTo>
                  <a:lnTo>
                    <a:pt x="2303125" y="165100"/>
                  </a:lnTo>
                  <a:lnTo>
                    <a:pt x="2308314" y="152400"/>
                  </a:lnTo>
                  <a:close/>
                </a:path>
                <a:path w="2513329" h="1448435">
                  <a:moveTo>
                    <a:pt x="2210395" y="152400"/>
                  </a:moveTo>
                  <a:lnTo>
                    <a:pt x="2210022" y="152870"/>
                  </a:lnTo>
                  <a:lnTo>
                    <a:pt x="2210397" y="152451"/>
                  </a:lnTo>
                  <a:close/>
                </a:path>
                <a:path w="2513329" h="1448435">
                  <a:moveTo>
                    <a:pt x="2230964" y="139700"/>
                  </a:moveTo>
                  <a:lnTo>
                    <a:pt x="2178175" y="139700"/>
                  </a:lnTo>
                  <a:lnTo>
                    <a:pt x="2166655" y="152400"/>
                  </a:lnTo>
                  <a:lnTo>
                    <a:pt x="2225370" y="152400"/>
                  </a:lnTo>
                  <a:lnTo>
                    <a:pt x="2230964" y="139700"/>
                  </a:lnTo>
                  <a:close/>
                </a:path>
                <a:path w="2513329" h="1448435">
                  <a:moveTo>
                    <a:pt x="2234895" y="139700"/>
                  </a:moveTo>
                  <a:lnTo>
                    <a:pt x="2236149" y="152400"/>
                  </a:lnTo>
                  <a:lnTo>
                    <a:pt x="2241472" y="152400"/>
                  </a:lnTo>
                  <a:lnTo>
                    <a:pt x="2234895" y="139700"/>
                  </a:lnTo>
                  <a:close/>
                </a:path>
                <a:path w="2513329" h="1448435">
                  <a:moveTo>
                    <a:pt x="2312106" y="139700"/>
                  </a:moveTo>
                  <a:lnTo>
                    <a:pt x="2241349" y="139700"/>
                  </a:lnTo>
                  <a:lnTo>
                    <a:pt x="2241472" y="152400"/>
                  </a:lnTo>
                  <a:lnTo>
                    <a:pt x="2301938" y="152400"/>
                  </a:lnTo>
                  <a:lnTo>
                    <a:pt x="2310130" y="144487"/>
                  </a:lnTo>
                  <a:lnTo>
                    <a:pt x="2312106" y="139700"/>
                  </a:lnTo>
                  <a:close/>
                </a:path>
                <a:path w="2513329" h="1448435">
                  <a:moveTo>
                    <a:pt x="2313015" y="141701"/>
                  </a:moveTo>
                  <a:lnTo>
                    <a:pt x="2310130" y="144487"/>
                  </a:lnTo>
                  <a:lnTo>
                    <a:pt x="2306866" y="152400"/>
                  </a:lnTo>
                  <a:lnTo>
                    <a:pt x="2317873" y="152400"/>
                  </a:lnTo>
                  <a:lnTo>
                    <a:pt x="2313015" y="141701"/>
                  </a:lnTo>
                  <a:close/>
                </a:path>
                <a:path w="2513329" h="1448435">
                  <a:moveTo>
                    <a:pt x="2322563" y="139700"/>
                  </a:moveTo>
                  <a:lnTo>
                    <a:pt x="2320817" y="139700"/>
                  </a:lnTo>
                  <a:lnTo>
                    <a:pt x="2317873" y="152400"/>
                  </a:lnTo>
                  <a:lnTo>
                    <a:pt x="2320813" y="152400"/>
                  </a:lnTo>
                  <a:lnTo>
                    <a:pt x="2322563" y="139700"/>
                  </a:lnTo>
                  <a:close/>
                </a:path>
                <a:path w="2513329" h="1448435">
                  <a:moveTo>
                    <a:pt x="2312106" y="139700"/>
                  </a:moveTo>
                  <a:lnTo>
                    <a:pt x="2310130" y="144487"/>
                  </a:lnTo>
                  <a:lnTo>
                    <a:pt x="2313015" y="141701"/>
                  </a:lnTo>
                  <a:lnTo>
                    <a:pt x="2312106" y="139700"/>
                  </a:lnTo>
                  <a:close/>
                </a:path>
                <a:path w="2513329" h="1448435">
                  <a:moveTo>
                    <a:pt x="2315088" y="139700"/>
                  </a:moveTo>
                  <a:lnTo>
                    <a:pt x="2312106" y="139700"/>
                  </a:lnTo>
                  <a:lnTo>
                    <a:pt x="2313015" y="141701"/>
                  </a:lnTo>
                  <a:lnTo>
                    <a:pt x="2315088" y="139700"/>
                  </a:lnTo>
                  <a:close/>
                </a:path>
                <a:path w="2513329" h="1448435">
                  <a:moveTo>
                    <a:pt x="2250688" y="127000"/>
                  </a:moveTo>
                  <a:lnTo>
                    <a:pt x="2197196" y="127000"/>
                  </a:lnTo>
                  <a:lnTo>
                    <a:pt x="2194065" y="139700"/>
                  </a:lnTo>
                  <a:lnTo>
                    <a:pt x="2240175" y="139700"/>
                  </a:lnTo>
                  <a:lnTo>
                    <a:pt x="2250688" y="127000"/>
                  </a:lnTo>
                  <a:close/>
                </a:path>
                <a:path w="2513329" h="1448435">
                  <a:moveTo>
                    <a:pt x="2256892" y="127000"/>
                  </a:moveTo>
                  <a:lnTo>
                    <a:pt x="2255379" y="139700"/>
                  </a:lnTo>
                  <a:lnTo>
                    <a:pt x="2264002" y="139700"/>
                  </a:lnTo>
                  <a:lnTo>
                    <a:pt x="2256892" y="127000"/>
                  </a:lnTo>
                  <a:close/>
                </a:path>
                <a:path w="2513329" h="1448435">
                  <a:moveTo>
                    <a:pt x="2334717" y="127000"/>
                  </a:moveTo>
                  <a:lnTo>
                    <a:pt x="2269101" y="127000"/>
                  </a:lnTo>
                  <a:lnTo>
                    <a:pt x="2264002" y="139700"/>
                  </a:lnTo>
                  <a:lnTo>
                    <a:pt x="2330436" y="139700"/>
                  </a:lnTo>
                  <a:lnTo>
                    <a:pt x="2334717" y="127000"/>
                  </a:lnTo>
                  <a:close/>
                </a:path>
                <a:path w="2513329" h="1448435">
                  <a:moveTo>
                    <a:pt x="2255711" y="114300"/>
                  </a:moveTo>
                  <a:lnTo>
                    <a:pt x="2224117" y="114300"/>
                  </a:lnTo>
                  <a:lnTo>
                    <a:pt x="2212657" y="127000"/>
                  </a:lnTo>
                  <a:lnTo>
                    <a:pt x="2253819" y="127000"/>
                  </a:lnTo>
                  <a:lnTo>
                    <a:pt x="2255711" y="114300"/>
                  </a:lnTo>
                  <a:close/>
                </a:path>
                <a:path w="2513329" h="1448435">
                  <a:moveTo>
                    <a:pt x="2261508" y="114300"/>
                  </a:moveTo>
                  <a:lnTo>
                    <a:pt x="2255711" y="114300"/>
                  </a:lnTo>
                  <a:lnTo>
                    <a:pt x="2260221" y="127000"/>
                  </a:lnTo>
                  <a:lnTo>
                    <a:pt x="2261508" y="114300"/>
                  </a:lnTo>
                  <a:close/>
                </a:path>
                <a:path w="2513329" h="1448435">
                  <a:moveTo>
                    <a:pt x="2269806" y="114300"/>
                  </a:moveTo>
                  <a:lnTo>
                    <a:pt x="2264937" y="114300"/>
                  </a:lnTo>
                  <a:lnTo>
                    <a:pt x="2266381" y="127000"/>
                  </a:lnTo>
                  <a:lnTo>
                    <a:pt x="2269806" y="114300"/>
                  </a:lnTo>
                  <a:close/>
                </a:path>
                <a:path w="2513329" h="1448435">
                  <a:moveTo>
                    <a:pt x="2289980" y="114300"/>
                  </a:moveTo>
                  <a:lnTo>
                    <a:pt x="2282291" y="114300"/>
                  </a:lnTo>
                  <a:lnTo>
                    <a:pt x="2282656" y="127000"/>
                  </a:lnTo>
                  <a:lnTo>
                    <a:pt x="2290000" y="115812"/>
                  </a:lnTo>
                  <a:lnTo>
                    <a:pt x="2289980" y="114300"/>
                  </a:lnTo>
                  <a:close/>
                </a:path>
                <a:path w="2513329" h="1448435">
                  <a:moveTo>
                    <a:pt x="2353123" y="114300"/>
                  </a:moveTo>
                  <a:lnTo>
                    <a:pt x="2290993" y="114300"/>
                  </a:lnTo>
                  <a:lnTo>
                    <a:pt x="2290000" y="115812"/>
                  </a:lnTo>
                  <a:lnTo>
                    <a:pt x="2290151" y="127000"/>
                  </a:lnTo>
                  <a:lnTo>
                    <a:pt x="2349309" y="127000"/>
                  </a:lnTo>
                  <a:lnTo>
                    <a:pt x="2353123" y="114300"/>
                  </a:lnTo>
                  <a:close/>
                </a:path>
                <a:path w="2513329" h="1448435">
                  <a:moveTo>
                    <a:pt x="2290993" y="114300"/>
                  </a:moveTo>
                  <a:lnTo>
                    <a:pt x="2289980" y="114300"/>
                  </a:lnTo>
                  <a:lnTo>
                    <a:pt x="2290000" y="115812"/>
                  </a:lnTo>
                  <a:lnTo>
                    <a:pt x="2290993" y="114300"/>
                  </a:lnTo>
                  <a:close/>
                </a:path>
                <a:path w="2513329" h="1448435">
                  <a:moveTo>
                    <a:pt x="2304089" y="88900"/>
                  </a:moveTo>
                  <a:lnTo>
                    <a:pt x="2271255" y="88900"/>
                  </a:lnTo>
                  <a:lnTo>
                    <a:pt x="2257685" y="101600"/>
                  </a:lnTo>
                  <a:lnTo>
                    <a:pt x="2240550" y="114300"/>
                  </a:lnTo>
                  <a:lnTo>
                    <a:pt x="2278611" y="114300"/>
                  </a:lnTo>
                  <a:lnTo>
                    <a:pt x="2281893" y="101600"/>
                  </a:lnTo>
                  <a:lnTo>
                    <a:pt x="2300272" y="101600"/>
                  </a:lnTo>
                  <a:lnTo>
                    <a:pt x="2304089" y="88900"/>
                  </a:lnTo>
                  <a:close/>
                </a:path>
                <a:path w="2513329" h="1448435">
                  <a:moveTo>
                    <a:pt x="2288357" y="101600"/>
                  </a:moveTo>
                  <a:lnTo>
                    <a:pt x="2280748" y="114300"/>
                  </a:lnTo>
                  <a:lnTo>
                    <a:pt x="2292333" y="114300"/>
                  </a:lnTo>
                  <a:lnTo>
                    <a:pt x="2288357" y="101600"/>
                  </a:lnTo>
                  <a:close/>
                </a:path>
                <a:path w="2513329" h="1448435">
                  <a:moveTo>
                    <a:pt x="2370027" y="101600"/>
                  </a:moveTo>
                  <a:lnTo>
                    <a:pt x="2307766" y="101600"/>
                  </a:lnTo>
                  <a:lnTo>
                    <a:pt x="2304715" y="114300"/>
                  </a:lnTo>
                  <a:lnTo>
                    <a:pt x="2362547" y="114300"/>
                  </a:lnTo>
                  <a:lnTo>
                    <a:pt x="2370027" y="101600"/>
                  </a:lnTo>
                  <a:close/>
                </a:path>
                <a:path w="2513329" h="1448435">
                  <a:moveTo>
                    <a:pt x="2315509" y="88900"/>
                  </a:moveTo>
                  <a:lnTo>
                    <a:pt x="2308763" y="88900"/>
                  </a:lnTo>
                  <a:lnTo>
                    <a:pt x="2313853" y="101600"/>
                  </a:lnTo>
                  <a:lnTo>
                    <a:pt x="2316998" y="101600"/>
                  </a:lnTo>
                  <a:lnTo>
                    <a:pt x="2315509" y="88900"/>
                  </a:lnTo>
                  <a:close/>
                </a:path>
                <a:path w="2513329" h="1448435">
                  <a:moveTo>
                    <a:pt x="2323435" y="88900"/>
                  </a:moveTo>
                  <a:lnTo>
                    <a:pt x="2320712" y="88900"/>
                  </a:lnTo>
                  <a:lnTo>
                    <a:pt x="2316998" y="101600"/>
                  </a:lnTo>
                  <a:lnTo>
                    <a:pt x="2319677" y="101600"/>
                  </a:lnTo>
                  <a:lnTo>
                    <a:pt x="2323435" y="88900"/>
                  </a:lnTo>
                  <a:close/>
                </a:path>
                <a:path w="2513329" h="1448435">
                  <a:moveTo>
                    <a:pt x="2356963" y="88900"/>
                  </a:moveTo>
                  <a:lnTo>
                    <a:pt x="2323435" y="88900"/>
                  </a:lnTo>
                  <a:lnTo>
                    <a:pt x="2325448" y="101600"/>
                  </a:lnTo>
                  <a:lnTo>
                    <a:pt x="2350891" y="101600"/>
                  </a:lnTo>
                  <a:lnTo>
                    <a:pt x="2356963" y="88900"/>
                  </a:lnTo>
                  <a:close/>
                </a:path>
                <a:path w="2513329" h="1448435">
                  <a:moveTo>
                    <a:pt x="2377271" y="88900"/>
                  </a:moveTo>
                  <a:lnTo>
                    <a:pt x="2371645" y="88900"/>
                  </a:lnTo>
                  <a:lnTo>
                    <a:pt x="2363014" y="101600"/>
                  </a:lnTo>
                  <a:lnTo>
                    <a:pt x="2378556" y="101600"/>
                  </a:lnTo>
                  <a:lnTo>
                    <a:pt x="2377271" y="88900"/>
                  </a:lnTo>
                  <a:close/>
                </a:path>
                <a:path w="2513329" h="1448435">
                  <a:moveTo>
                    <a:pt x="2387974" y="88900"/>
                  </a:moveTo>
                  <a:lnTo>
                    <a:pt x="2384264" y="88900"/>
                  </a:lnTo>
                  <a:lnTo>
                    <a:pt x="2378556" y="101600"/>
                  </a:lnTo>
                  <a:lnTo>
                    <a:pt x="2386770" y="101600"/>
                  </a:lnTo>
                  <a:lnTo>
                    <a:pt x="2387974" y="88900"/>
                  </a:lnTo>
                  <a:close/>
                </a:path>
                <a:path w="2513329" h="1448435">
                  <a:moveTo>
                    <a:pt x="2387974" y="88900"/>
                  </a:moveTo>
                  <a:lnTo>
                    <a:pt x="2386770" y="101600"/>
                  </a:lnTo>
                  <a:lnTo>
                    <a:pt x="2387368" y="101600"/>
                  </a:lnTo>
                  <a:lnTo>
                    <a:pt x="2387974" y="88900"/>
                  </a:lnTo>
                  <a:close/>
                </a:path>
                <a:path w="2513329" h="1448435">
                  <a:moveTo>
                    <a:pt x="2405656" y="88900"/>
                  </a:moveTo>
                  <a:lnTo>
                    <a:pt x="2387974" y="88900"/>
                  </a:lnTo>
                  <a:lnTo>
                    <a:pt x="2387368" y="101600"/>
                  </a:lnTo>
                  <a:lnTo>
                    <a:pt x="2402422" y="101600"/>
                  </a:lnTo>
                  <a:lnTo>
                    <a:pt x="2405656" y="88900"/>
                  </a:lnTo>
                  <a:close/>
                </a:path>
                <a:path w="2513329" h="1448435">
                  <a:moveTo>
                    <a:pt x="2289705" y="76200"/>
                  </a:moveTo>
                  <a:lnTo>
                    <a:pt x="2292498" y="88900"/>
                  </a:lnTo>
                  <a:lnTo>
                    <a:pt x="2294700" y="88900"/>
                  </a:lnTo>
                  <a:lnTo>
                    <a:pt x="2289705" y="76200"/>
                  </a:lnTo>
                  <a:close/>
                </a:path>
                <a:path w="2513329" h="1448435">
                  <a:moveTo>
                    <a:pt x="2329775" y="76200"/>
                  </a:moveTo>
                  <a:lnTo>
                    <a:pt x="2296026" y="76200"/>
                  </a:lnTo>
                  <a:lnTo>
                    <a:pt x="2294700" y="88900"/>
                  </a:lnTo>
                  <a:lnTo>
                    <a:pt x="2323254" y="88900"/>
                  </a:lnTo>
                  <a:lnTo>
                    <a:pt x="2329775" y="76200"/>
                  </a:lnTo>
                  <a:close/>
                </a:path>
                <a:path w="2513329" h="1448435">
                  <a:moveTo>
                    <a:pt x="2370354" y="76200"/>
                  </a:moveTo>
                  <a:lnTo>
                    <a:pt x="2354386" y="76200"/>
                  </a:lnTo>
                  <a:lnTo>
                    <a:pt x="2349248" y="88900"/>
                  </a:lnTo>
                  <a:lnTo>
                    <a:pt x="2362840" y="88900"/>
                  </a:lnTo>
                  <a:lnTo>
                    <a:pt x="2370354" y="76200"/>
                  </a:lnTo>
                  <a:close/>
                </a:path>
                <a:path w="2513329" h="1448435">
                  <a:moveTo>
                    <a:pt x="2378646" y="76200"/>
                  </a:moveTo>
                  <a:lnTo>
                    <a:pt x="2370354" y="76200"/>
                  </a:lnTo>
                  <a:lnTo>
                    <a:pt x="2371605" y="88900"/>
                  </a:lnTo>
                  <a:lnTo>
                    <a:pt x="2373543" y="88900"/>
                  </a:lnTo>
                  <a:lnTo>
                    <a:pt x="2378646" y="76200"/>
                  </a:lnTo>
                  <a:close/>
                </a:path>
                <a:path w="2513329" h="1448435">
                  <a:moveTo>
                    <a:pt x="2386090" y="87004"/>
                  </a:moveTo>
                  <a:lnTo>
                    <a:pt x="2384995" y="88900"/>
                  </a:lnTo>
                  <a:lnTo>
                    <a:pt x="2385970" y="88900"/>
                  </a:lnTo>
                  <a:lnTo>
                    <a:pt x="2386090" y="87004"/>
                  </a:lnTo>
                  <a:close/>
                </a:path>
                <a:path w="2513329" h="1448435">
                  <a:moveTo>
                    <a:pt x="2416368" y="76200"/>
                  </a:moveTo>
                  <a:lnTo>
                    <a:pt x="2395755" y="76200"/>
                  </a:lnTo>
                  <a:lnTo>
                    <a:pt x="2391222" y="88900"/>
                  </a:lnTo>
                  <a:lnTo>
                    <a:pt x="2422038" y="88900"/>
                  </a:lnTo>
                  <a:lnTo>
                    <a:pt x="2416368" y="76200"/>
                  </a:lnTo>
                  <a:close/>
                </a:path>
                <a:path w="2513329" h="1448435">
                  <a:moveTo>
                    <a:pt x="2392330" y="76200"/>
                  </a:moveTo>
                  <a:lnTo>
                    <a:pt x="2386773" y="76200"/>
                  </a:lnTo>
                  <a:lnTo>
                    <a:pt x="2386090" y="87004"/>
                  </a:lnTo>
                  <a:lnTo>
                    <a:pt x="2392330" y="76200"/>
                  </a:lnTo>
                  <a:close/>
                </a:path>
                <a:path w="2513329" h="1448435">
                  <a:moveTo>
                    <a:pt x="2344864" y="50800"/>
                  </a:moveTo>
                  <a:lnTo>
                    <a:pt x="2333849" y="50800"/>
                  </a:lnTo>
                  <a:lnTo>
                    <a:pt x="2323336" y="63500"/>
                  </a:lnTo>
                  <a:lnTo>
                    <a:pt x="2310848" y="76200"/>
                  </a:lnTo>
                  <a:lnTo>
                    <a:pt x="2336074" y="76200"/>
                  </a:lnTo>
                  <a:lnTo>
                    <a:pt x="2343143" y="63500"/>
                  </a:lnTo>
                  <a:lnTo>
                    <a:pt x="2345193" y="63500"/>
                  </a:lnTo>
                  <a:lnTo>
                    <a:pt x="2344864" y="50800"/>
                  </a:lnTo>
                  <a:close/>
                </a:path>
                <a:path w="2513329" h="1448435">
                  <a:moveTo>
                    <a:pt x="2349633" y="63500"/>
                  </a:moveTo>
                  <a:lnTo>
                    <a:pt x="2348369" y="63500"/>
                  </a:lnTo>
                  <a:lnTo>
                    <a:pt x="2341180" y="76200"/>
                  </a:lnTo>
                  <a:lnTo>
                    <a:pt x="2345714" y="76200"/>
                  </a:lnTo>
                  <a:lnTo>
                    <a:pt x="2349633" y="63500"/>
                  </a:lnTo>
                  <a:close/>
                </a:path>
                <a:path w="2513329" h="1448435">
                  <a:moveTo>
                    <a:pt x="2405761" y="63500"/>
                  </a:moveTo>
                  <a:lnTo>
                    <a:pt x="2382761" y="63500"/>
                  </a:lnTo>
                  <a:lnTo>
                    <a:pt x="2379806" y="76200"/>
                  </a:lnTo>
                  <a:lnTo>
                    <a:pt x="2399912" y="76200"/>
                  </a:lnTo>
                  <a:lnTo>
                    <a:pt x="2405761" y="63500"/>
                  </a:lnTo>
                  <a:close/>
                </a:path>
                <a:path w="2513329" h="1448435">
                  <a:moveTo>
                    <a:pt x="2417417" y="63500"/>
                  </a:moveTo>
                  <a:lnTo>
                    <a:pt x="2409527" y="76200"/>
                  </a:lnTo>
                  <a:lnTo>
                    <a:pt x="2416731" y="76200"/>
                  </a:lnTo>
                  <a:lnTo>
                    <a:pt x="2417417" y="63500"/>
                  </a:lnTo>
                  <a:close/>
                </a:path>
                <a:path w="2513329" h="1448435">
                  <a:moveTo>
                    <a:pt x="2426953" y="63500"/>
                  </a:moveTo>
                  <a:lnTo>
                    <a:pt x="2421415" y="63500"/>
                  </a:lnTo>
                  <a:lnTo>
                    <a:pt x="2420906" y="76200"/>
                  </a:lnTo>
                  <a:lnTo>
                    <a:pt x="2422616" y="76200"/>
                  </a:lnTo>
                  <a:lnTo>
                    <a:pt x="2426953" y="63500"/>
                  </a:lnTo>
                  <a:close/>
                </a:path>
                <a:path w="2513329" h="1448435">
                  <a:moveTo>
                    <a:pt x="2439403" y="63500"/>
                  </a:moveTo>
                  <a:lnTo>
                    <a:pt x="2427629" y="63500"/>
                  </a:lnTo>
                  <a:lnTo>
                    <a:pt x="2427169" y="76200"/>
                  </a:lnTo>
                  <a:lnTo>
                    <a:pt x="2435676" y="76200"/>
                  </a:lnTo>
                  <a:lnTo>
                    <a:pt x="2439403" y="63500"/>
                  </a:lnTo>
                  <a:close/>
                </a:path>
                <a:path w="2513329" h="1448435">
                  <a:moveTo>
                    <a:pt x="2361351" y="50800"/>
                  </a:moveTo>
                  <a:lnTo>
                    <a:pt x="2356149" y="50800"/>
                  </a:lnTo>
                  <a:lnTo>
                    <a:pt x="2349797" y="63500"/>
                  </a:lnTo>
                  <a:lnTo>
                    <a:pt x="2355711" y="63500"/>
                  </a:lnTo>
                  <a:lnTo>
                    <a:pt x="2361351" y="50800"/>
                  </a:lnTo>
                  <a:close/>
                </a:path>
                <a:path w="2513329" h="1448435">
                  <a:moveTo>
                    <a:pt x="2406092" y="61050"/>
                  </a:moveTo>
                  <a:lnTo>
                    <a:pt x="2405954" y="63500"/>
                  </a:lnTo>
                  <a:lnTo>
                    <a:pt x="2407516" y="63500"/>
                  </a:lnTo>
                  <a:lnTo>
                    <a:pt x="2406092" y="61050"/>
                  </a:lnTo>
                  <a:close/>
                </a:path>
                <a:path w="2513329" h="1448435">
                  <a:moveTo>
                    <a:pt x="2424204" y="50800"/>
                  </a:moveTo>
                  <a:lnTo>
                    <a:pt x="2415520" y="50800"/>
                  </a:lnTo>
                  <a:lnTo>
                    <a:pt x="2412550" y="63500"/>
                  </a:lnTo>
                  <a:lnTo>
                    <a:pt x="2416373" y="63500"/>
                  </a:lnTo>
                  <a:lnTo>
                    <a:pt x="2424204" y="50800"/>
                  </a:lnTo>
                  <a:close/>
                </a:path>
                <a:path w="2513329" h="1448435">
                  <a:moveTo>
                    <a:pt x="2440343" y="50800"/>
                  </a:moveTo>
                  <a:lnTo>
                    <a:pt x="2436633" y="63500"/>
                  </a:lnTo>
                  <a:lnTo>
                    <a:pt x="2440343" y="50800"/>
                  </a:lnTo>
                  <a:close/>
                </a:path>
                <a:path w="2513329" h="1448435">
                  <a:moveTo>
                    <a:pt x="2442872" y="62308"/>
                  </a:moveTo>
                  <a:lnTo>
                    <a:pt x="2442077" y="63500"/>
                  </a:lnTo>
                  <a:lnTo>
                    <a:pt x="2442533" y="63500"/>
                  </a:lnTo>
                  <a:lnTo>
                    <a:pt x="2442872" y="62308"/>
                  </a:lnTo>
                  <a:close/>
                </a:path>
                <a:path w="2513329" h="1448435">
                  <a:moveTo>
                    <a:pt x="2467714" y="50800"/>
                  </a:moveTo>
                  <a:lnTo>
                    <a:pt x="2451806" y="50800"/>
                  </a:lnTo>
                  <a:lnTo>
                    <a:pt x="2450031" y="63500"/>
                  </a:lnTo>
                  <a:lnTo>
                    <a:pt x="2460834" y="63500"/>
                  </a:lnTo>
                  <a:lnTo>
                    <a:pt x="2467714" y="50800"/>
                  </a:lnTo>
                  <a:close/>
                </a:path>
                <a:path w="2513329" h="1448435">
                  <a:moveTo>
                    <a:pt x="2450546" y="50800"/>
                  </a:moveTo>
                  <a:lnTo>
                    <a:pt x="2446140" y="50800"/>
                  </a:lnTo>
                  <a:lnTo>
                    <a:pt x="2442872" y="62308"/>
                  </a:lnTo>
                  <a:lnTo>
                    <a:pt x="2450546" y="50800"/>
                  </a:lnTo>
                  <a:close/>
                </a:path>
                <a:path w="2513329" h="1448435">
                  <a:moveTo>
                    <a:pt x="2406667" y="50800"/>
                  </a:moveTo>
                  <a:lnTo>
                    <a:pt x="2400134" y="50800"/>
                  </a:lnTo>
                  <a:lnTo>
                    <a:pt x="2406092" y="61050"/>
                  </a:lnTo>
                  <a:lnTo>
                    <a:pt x="2406667" y="50800"/>
                  </a:lnTo>
                  <a:close/>
                </a:path>
                <a:path w="2513329" h="1448435">
                  <a:moveTo>
                    <a:pt x="2357292" y="38100"/>
                  </a:moveTo>
                  <a:lnTo>
                    <a:pt x="2352804" y="38100"/>
                  </a:lnTo>
                  <a:lnTo>
                    <a:pt x="2348317" y="50800"/>
                  </a:lnTo>
                  <a:lnTo>
                    <a:pt x="2351318" y="50800"/>
                  </a:lnTo>
                  <a:lnTo>
                    <a:pt x="2357292" y="38100"/>
                  </a:lnTo>
                  <a:close/>
                </a:path>
                <a:path w="2513329" h="1448435">
                  <a:moveTo>
                    <a:pt x="2383159" y="38100"/>
                  </a:moveTo>
                  <a:lnTo>
                    <a:pt x="2362076" y="38100"/>
                  </a:lnTo>
                  <a:lnTo>
                    <a:pt x="2358230" y="50800"/>
                  </a:lnTo>
                  <a:lnTo>
                    <a:pt x="2377958" y="50800"/>
                  </a:lnTo>
                  <a:lnTo>
                    <a:pt x="2383159" y="38100"/>
                  </a:lnTo>
                  <a:close/>
                </a:path>
                <a:path w="2513329" h="1448435">
                  <a:moveTo>
                    <a:pt x="2419990" y="38100"/>
                  </a:moveTo>
                  <a:lnTo>
                    <a:pt x="2415278" y="50800"/>
                  </a:lnTo>
                  <a:lnTo>
                    <a:pt x="2426300" y="50800"/>
                  </a:lnTo>
                  <a:lnTo>
                    <a:pt x="2419990" y="38100"/>
                  </a:lnTo>
                  <a:close/>
                </a:path>
                <a:path w="2513329" h="1448435">
                  <a:moveTo>
                    <a:pt x="2435368" y="38100"/>
                  </a:moveTo>
                  <a:lnTo>
                    <a:pt x="2433728" y="38100"/>
                  </a:lnTo>
                  <a:lnTo>
                    <a:pt x="2426300" y="50800"/>
                  </a:lnTo>
                  <a:lnTo>
                    <a:pt x="2429485" y="50800"/>
                  </a:lnTo>
                  <a:lnTo>
                    <a:pt x="2435368" y="38100"/>
                  </a:lnTo>
                  <a:close/>
                </a:path>
                <a:path w="2513329" h="1448435">
                  <a:moveTo>
                    <a:pt x="2439620" y="38100"/>
                  </a:moveTo>
                  <a:lnTo>
                    <a:pt x="2435928" y="38100"/>
                  </a:lnTo>
                  <a:lnTo>
                    <a:pt x="2434866" y="50800"/>
                  </a:lnTo>
                  <a:lnTo>
                    <a:pt x="2439620" y="38100"/>
                  </a:lnTo>
                  <a:close/>
                </a:path>
                <a:path w="2513329" h="1448435">
                  <a:moveTo>
                    <a:pt x="2446958" y="38100"/>
                  </a:moveTo>
                  <a:lnTo>
                    <a:pt x="2439620" y="38100"/>
                  </a:lnTo>
                  <a:lnTo>
                    <a:pt x="2436641" y="50800"/>
                  </a:lnTo>
                  <a:lnTo>
                    <a:pt x="2443387" y="50800"/>
                  </a:lnTo>
                  <a:lnTo>
                    <a:pt x="2446958" y="38100"/>
                  </a:lnTo>
                  <a:close/>
                </a:path>
                <a:path w="2513329" h="1448435">
                  <a:moveTo>
                    <a:pt x="2463500" y="38100"/>
                  </a:moveTo>
                  <a:lnTo>
                    <a:pt x="2461610" y="38100"/>
                  </a:lnTo>
                  <a:lnTo>
                    <a:pt x="2454094" y="50800"/>
                  </a:lnTo>
                  <a:lnTo>
                    <a:pt x="2460302" y="50800"/>
                  </a:lnTo>
                  <a:lnTo>
                    <a:pt x="2463500" y="38100"/>
                  </a:lnTo>
                  <a:close/>
                </a:path>
                <a:path w="2513329" h="1448435">
                  <a:moveTo>
                    <a:pt x="2463500" y="38100"/>
                  </a:moveTo>
                  <a:lnTo>
                    <a:pt x="2460302" y="50800"/>
                  </a:lnTo>
                  <a:lnTo>
                    <a:pt x="2464547" y="41895"/>
                  </a:lnTo>
                  <a:lnTo>
                    <a:pt x="2463500" y="38100"/>
                  </a:lnTo>
                  <a:close/>
                </a:path>
                <a:path w="2513329" h="1448435">
                  <a:moveTo>
                    <a:pt x="2464547" y="41895"/>
                  </a:moveTo>
                  <a:lnTo>
                    <a:pt x="2460302" y="50800"/>
                  </a:lnTo>
                  <a:lnTo>
                    <a:pt x="2467005" y="50800"/>
                  </a:lnTo>
                  <a:lnTo>
                    <a:pt x="2464547" y="41895"/>
                  </a:lnTo>
                  <a:close/>
                </a:path>
                <a:path w="2513329" h="1448435">
                  <a:moveTo>
                    <a:pt x="2485100" y="38100"/>
                  </a:moveTo>
                  <a:lnTo>
                    <a:pt x="2477984" y="38100"/>
                  </a:lnTo>
                  <a:lnTo>
                    <a:pt x="2478233" y="50800"/>
                  </a:lnTo>
                  <a:lnTo>
                    <a:pt x="2485100" y="38100"/>
                  </a:lnTo>
                  <a:close/>
                </a:path>
                <a:path w="2513329" h="1448435">
                  <a:moveTo>
                    <a:pt x="2489405" y="38100"/>
                  </a:moveTo>
                  <a:lnTo>
                    <a:pt x="2487289" y="38100"/>
                  </a:lnTo>
                  <a:lnTo>
                    <a:pt x="2486562" y="50800"/>
                  </a:lnTo>
                  <a:lnTo>
                    <a:pt x="2489405" y="38100"/>
                  </a:lnTo>
                  <a:close/>
                </a:path>
                <a:path w="2513329" h="1448435">
                  <a:moveTo>
                    <a:pt x="2466357" y="38100"/>
                  </a:moveTo>
                  <a:lnTo>
                    <a:pt x="2463500" y="38100"/>
                  </a:lnTo>
                  <a:lnTo>
                    <a:pt x="2464547" y="41895"/>
                  </a:lnTo>
                  <a:lnTo>
                    <a:pt x="2466357" y="38100"/>
                  </a:lnTo>
                  <a:close/>
                </a:path>
                <a:path w="2513329" h="1448435">
                  <a:moveTo>
                    <a:pt x="2370474" y="25400"/>
                  </a:moveTo>
                  <a:lnTo>
                    <a:pt x="2369004" y="38100"/>
                  </a:lnTo>
                  <a:lnTo>
                    <a:pt x="2375594" y="38100"/>
                  </a:lnTo>
                  <a:lnTo>
                    <a:pt x="2370474" y="25400"/>
                  </a:lnTo>
                  <a:close/>
                </a:path>
                <a:path w="2513329" h="1448435">
                  <a:moveTo>
                    <a:pt x="2379712" y="25400"/>
                  </a:moveTo>
                  <a:lnTo>
                    <a:pt x="2375594" y="38100"/>
                  </a:lnTo>
                  <a:lnTo>
                    <a:pt x="2378308" y="38100"/>
                  </a:lnTo>
                  <a:lnTo>
                    <a:pt x="2379712" y="25400"/>
                  </a:lnTo>
                  <a:close/>
                </a:path>
                <a:path w="2513329" h="1448435">
                  <a:moveTo>
                    <a:pt x="2396095" y="25400"/>
                  </a:moveTo>
                  <a:lnTo>
                    <a:pt x="2388934" y="25400"/>
                  </a:lnTo>
                  <a:lnTo>
                    <a:pt x="2385758" y="38100"/>
                  </a:lnTo>
                  <a:lnTo>
                    <a:pt x="2398492" y="38100"/>
                  </a:lnTo>
                  <a:lnTo>
                    <a:pt x="2398558" y="35637"/>
                  </a:lnTo>
                  <a:lnTo>
                    <a:pt x="2396095" y="25400"/>
                  </a:lnTo>
                  <a:close/>
                </a:path>
                <a:path w="2513329" h="1448435">
                  <a:moveTo>
                    <a:pt x="2398558" y="35637"/>
                  </a:moveTo>
                  <a:lnTo>
                    <a:pt x="2398492" y="38100"/>
                  </a:lnTo>
                  <a:lnTo>
                    <a:pt x="2399150" y="38100"/>
                  </a:lnTo>
                  <a:lnTo>
                    <a:pt x="2398558" y="35637"/>
                  </a:lnTo>
                  <a:close/>
                </a:path>
                <a:path w="2513329" h="1448435">
                  <a:moveTo>
                    <a:pt x="2404880" y="25400"/>
                  </a:moveTo>
                  <a:lnTo>
                    <a:pt x="2398829" y="25400"/>
                  </a:lnTo>
                  <a:lnTo>
                    <a:pt x="2398558" y="35637"/>
                  </a:lnTo>
                  <a:lnTo>
                    <a:pt x="2399150" y="38100"/>
                  </a:lnTo>
                  <a:lnTo>
                    <a:pt x="2404855" y="38100"/>
                  </a:lnTo>
                  <a:lnTo>
                    <a:pt x="2404880" y="25400"/>
                  </a:lnTo>
                  <a:close/>
                </a:path>
                <a:path w="2513329" h="1448435">
                  <a:moveTo>
                    <a:pt x="2452128" y="25400"/>
                  </a:moveTo>
                  <a:lnTo>
                    <a:pt x="2445040" y="25400"/>
                  </a:lnTo>
                  <a:lnTo>
                    <a:pt x="2440344" y="38100"/>
                  </a:lnTo>
                  <a:lnTo>
                    <a:pt x="2446768" y="38100"/>
                  </a:lnTo>
                  <a:lnTo>
                    <a:pt x="2452128" y="25400"/>
                  </a:lnTo>
                  <a:close/>
                </a:path>
                <a:path w="2513329" h="1448435">
                  <a:moveTo>
                    <a:pt x="2465851" y="25400"/>
                  </a:moveTo>
                  <a:lnTo>
                    <a:pt x="2452128" y="25400"/>
                  </a:lnTo>
                  <a:lnTo>
                    <a:pt x="2450517" y="38100"/>
                  </a:lnTo>
                  <a:lnTo>
                    <a:pt x="2460529" y="38100"/>
                  </a:lnTo>
                  <a:lnTo>
                    <a:pt x="2465851" y="25400"/>
                  </a:lnTo>
                  <a:close/>
                </a:path>
                <a:path w="2513329" h="1448435">
                  <a:moveTo>
                    <a:pt x="2470829" y="25400"/>
                  </a:moveTo>
                  <a:lnTo>
                    <a:pt x="2469440" y="25400"/>
                  </a:lnTo>
                  <a:lnTo>
                    <a:pt x="2461361" y="38100"/>
                  </a:lnTo>
                  <a:lnTo>
                    <a:pt x="2468815" y="38100"/>
                  </a:lnTo>
                  <a:lnTo>
                    <a:pt x="2470829" y="25400"/>
                  </a:lnTo>
                  <a:close/>
                </a:path>
                <a:path w="2513329" h="1448435">
                  <a:moveTo>
                    <a:pt x="2392486" y="12700"/>
                  </a:moveTo>
                  <a:lnTo>
                    <a:pt x="2392721" y="25400"/>
                  </a:lnTo>
                  <a:lnTo>
                    <a:pt x="2396839" y="25400"/>
                  </a:lnTo>
                  <a:lnTo>
                    <a:pt x="2392486" y="12700"/>
                  </a:lnTo>
                  <a:close/>
                </a:path>
                <a:path w="2513329" h="1448435">
                  <a:moveTo>
                    <a:pt x="2403612" y="12700"/>
                  </a:moveTo>
                  <a:lnTo>
                    <a:pt x="2403480" y="12700"/>
                  </a:lnTo>
                  <a:lnTo>
                    <a:pt x="2396839" y="25400"/>
                  </a:lnTo>
                  <a:lnTo>
                    <a:pt x="2398759" y="25400"/>
                  </a:lnTo>
                  <a:lnTo>
                    <a:pt x="2403612" y="12700"/>
                  </a:lnTo>
                  <a:close/>
                </a:path>
                <a:path w="2513329" h="1448435">
                  <a:moveTo>
                    <a:pt x="2470815" y="12700"/>
                  </a:moveTo>
                  <a:lnTo>
                    <a:pt x="2466131" y="12700"/>
                  </a:lnTo>
                  <a:lnTo>
                    <a:pt x="2465973" y="25400"/>
                  </a:lnTo>
                  <a:lnTo>
                    <a:pt x="2471876" y="25400"/>
                  </a:lnTo>
                  <a:lnTo>
                    <a:pt x="2470815" y="12700"/>
                  </a:lnTo>
                  <a:close/>
                </a:path>
                <a:path w="2513329" h="1448435">
                  <a:moveTo>
                    <a:pt x="2490402" y="12700"/>
                  </a:moveTo>
                  <a:lnTo>
                    <a:pt x="2484019" y="12700"/>
                  </a:lnTo>
                  <a:lnTo>
                    <a:pt x="2481125" y="25400"/>
                  </a:lnTo>
                  <a:lnTo>
                    <a:pt x="2483534" y="25400"/>
                  </a:lnTo>
                  <a:lnTo>
                    <a:pt x="2490402" y="12700"/>
                  </a:lnTo>
                  <a:close/>
                </a:path>
                <a:path w="2513329" h="1448435">
                  <a:moveTo>
                    <a:pt x="2502451" y="0"/>
                  </a:moveTo>
                  <a:lnTo>
                    <a:pt x="2486864" y="0"/>
                  </a:lnTo>
                  <a:lnTo>
                    <a:pt x="2489800" y="12700"/>
                  </a:lnTo>
                  <a:lnTo>
                    <a:pt x="2500886" y="12700"/>
                  </a:lnTo>
                  <a:lnTo>
                    <a:pt x="2502451" y="0"/>
                  </a:lnTo>
                  <a:close/>
                </a:path>
                <a:path w="2513329" h="1448435">
                  <a:moveTo>
                    <a:pt x="2512921" y="0"/>
                  </a:moveTo>
                  <a:lnTo>
                    <a:pt x="2505987" y="0"/>
                  </a:lnTo>
                  <a:lnTo>
                    <a:pt x="2505946" y="12700"/>
                  </a:lnTo>
                  <a:lnTo>
                    <a:pt x="2512921" y="0"/>
                  </a:lnTo>
                  <a:close/>
                </a:path>
                <a:path w="2513329" h="1448435">
                  <a:moveTo>
                    <a:pt x="36983" y="1437182"/>
                  </a:moveTo>
                  <a:lnTo>
                    <a:pt x="33138" y="1440333"/>
                  </a:lnTo>
                  <a:lnTo>
                    <a:pt x="33058" y="1444428"/>
                  </a:lnTo>
                  <a:lnTo>
                    <a:pt x="40857" y="1447854"/>
                  </a:lnTo>
                  <a:lnTo>
                    <a:pt x="40868" y="1444777"/>
                  </a:lnTo>
                  <a:lnTo>
                    <a:pt x="37082" y="1444777"/>
                  </a:lnTo>
                  <a:lnTo>
                    <a:pt x="39182" y="1441135"/>
                  </a:lnTo>
                  <a:lnTo>
                    <a:pt x="41595" y="1439117"/>
                  </a:lnTo>
                  <a:lnTo>
                    <a:pt x="46643" y="1439117"/>
                  </a:lnTo>
                  <a:lnTo>
                    <a:pt x="46613" y="1438904"/>
                  </a:lnTo>
                  <a:lnTo>
                    <a:pt x="45012" y="1438904"/>
                  </a:lnTo>
                  <a:lnTo>
                    <a:pt x="36983" y="1437182"/>
                  </a:lnTo>
                  <a:close/>
                </a:path>
                <a:path w="2513329" h="1448435">
                  <a:moveTo>
                    <a:pt x="46643" y="1439117"/>
                  </a:moveTo>
                  <a:lnTo>
                    <a:pt x="41595" y="1439117"/>
                  </a:lnTo>
                  <a:lnTo>
                    <a:pt x="43369" y="1440718"/>
                  </a:lnTo>
                  <a:lnTo>
                    <a:pt x="49872" y="1447114"/>
                  </a:lnTo>
                  <a:lnTo>
                    <a:pt x="51534" y="1440564"/>
                  </a:lnTo>
                  <a:lnTo>
                    <a:pt x="46788" y="1440161"/>
                  </a:lnTo>
                  <a:lnTo>
                    <a:pt x="46643" y="1439117"/>
                  </a:lnTo>
                  <a:close/>
                </a:path>
                <a:path w="2513329" h="1448435">
                  <a:moveTo>
                    <a:pt x="40874" y="1443118"/>
                  </a:moveTo>
                  <a:lnTo>
                    <a:pt x="37082" y="1444777"/>
                  </a:lnTo>
                  <a:lnTo>
                    <a:pt x="40868" y="1444777"/>
                  </a:lnTo>
                  <a:lnTo>
                    <a:pt x="40874" y="1443118"/>
                  </a:lnTo>
                  <a:close/>
                </a:path>
                <a:path w="2513329" h="1448435">
                  <a:moveTo>
                    <a:pt x="55570" y="1437757"/>
                  </a:moveTo>
                  <a:lnTo>
                    <a:pt x="52754" y="1440111"/>
                  </a:lnTo>
                  <a:lnTo>
                    <a:pt x="57024" y="1439311"/>
                  </a:lnTo>
                  <a:lnTo>
                    <a:pt x="55570" y="1437757"/>
                  </a:lnTo>
                  <a:close/>
                </a:path>
                <a:path w="2513329" h="1448435">
                  <a:moveTo>
                    <a:pt x="44838" y="1433824"/>
                  </a:moveTo>
                  <a:lnTo>
                    <a:pt x="45012" y="1438904"/>
                  </a:lnTo>
                  <a:lnTo>
                    <a:pt x="46613" y="1438904"/>
                  </a:lnTo>
                  <a:lnTo>
                    <a:pt x="46453" y="1437757"/>
                  </a:lnTo>
                  <a:lnTo>
                    <a:pt x="46598" y="1436754"/>
                  </a:lnTo>
                  <a:lnTo>
                    <a:pt x="46956" y="1434867"/>
                  </a:lnTo>
                  <a:lnTo>
                    <a:pt x="44838" y="1433824"/>
                  </a:lnTo>
                  <a:close/>
                </a:path>
                <a:path w="2513329" h="1448435">
                  <a:moveTo>
                    <a:pt x="55456" y="1436754"/>
                  </a:moveTo>
                  <a:lnTo>
                    <a:pt x="54315" y="1438680"/>
                  </a:lnTo>
                  <a:lnTo>
                    <a:pt x="55850" y="1436895"/>
                  </a:lnTo>
                  <a:lnTo>
                    <a:pt x="55456" y="1436754"/>
                  </a:lnTo>
                  <a:close/>
                </a:path>
                <a:path w="2513329" h="1448435">
                  <a:moveTo>
                    <a:pt x="67242" y="1430139"/>
                  </a:moveTo>
                  <a:lnTo>
                    <a:pt x="59325" y="1432855"/>
                  </a:lnTo>
                  <a:lnTo>
                    <a:pt x="55850" y="1436895"/>
                  </a:lnTo>
                  <a:lnTo>
                    <a:pt x="56375" y="1437085"/>
                  </a:lnTo>
                  <a:lnTo>
                    <a:pt x="55576" y="1437752"/>
                  </a:lnTo>
                  <a:lnTo>
                    <a:pt x="67242" y="1430139"/>
                  </a:lnTo>
                  <a:close/>
                </a:path>
                <a:path w="2513329" h="1448435">
                  <a:moveTo>
                    <a:pt x="59467" y="1429989"/>
                  </a:moveTo>
                  <a:lnTo>
                    <a:pt x="55374" y="1429989"/>
                  </a:lnTo>
                  <a:lnTo>
                    <a:pt x="55594" y="1431443"/>
                  </a:lnTo>
                  <a:lnTo>
                    <a:pt x="55596" y="1432855"/>
                  </a:lnTo>
                  <a:lnTo>
                    <a:pt x="54429" y="1434117"/>
                  </a:lnTo>
                  <a:lnTo>
                    <a:pt x="51584" y="1435360"/>
                  </a:lnTo>
                  <a:lnTo>
                    <a:pt x="55456" y="1436754"/>
                  </a:lnTo>
                  <a:lnTo>
                    <a:pt x="59467" y="1429989"/>
                  </a:lnTo>
                  <a:close/>
                </a:path>
                <a:path w="2513329" h="1448435">
                  <a:moveTo>
                    <a:pt x="51261" y="1427890"/>
                  </a:moveTo>
                  <a:lnTo>
                    <a:pt x="52354" y="1431444"/>
                  </a:lnTo>
                  <a:lnTo>
                    <a:pt x="55374" y="1429989"/>
                  </a:lnTo>
                  <a:lnTo>
                    <a:pt x="59467" y="1429989"/>
                  </a:lnTo>
                  <a:lnTo>
                    <a:pt x="59764" y="1429487"/>
                  </a:lnTo>
                  <a:lnTo>
                    <a:pt x="59514" y="1429487"/>
                  </a:lnTo>
                  <a:lnTo>
                    <a:pt x="51261" y="1427890"/>
                  </a:lnTo>
                  <a:close/>
                </a:path>
                <a:path w="2513329" h="1448435">
                  <a:moveTo>
                    <a:pt x="62522" y="1427477"/>
                  </a:moveTo>
                  <a:lnTo>
                    <a:pt x="59514" y="1429487"/>
                  </a:lnTo>
                  <a:lnTo>
                    <a:pt x="59764" y="1429487"/>
                  </a:lnTo>
                  <a:lnTo>
                    <a:pt x="62522" y="1427477"/>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4861419" y="2601024"/>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4840273" y="4848004"/>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4768596" y="2622188"/>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3" name="object 43"/>
            <p:cNvSpPr/>
            <p:nvPr/>
          </p:nvSpPr>
          <p:spPr>
            <a:xfrm>
              <a:off x="4768596" y="3364119"/>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4" name="object 44"/>
            <p:cNvSpPr/>
            <p:nvPr/>
          </p:nvSpPr>
          <p:spPr>
            <a:xfrm>
              <a:off x="4768596" y="4106071"/>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5" name="object 45"/>
            <p:cNvSpPr/>
            <p:nvPr/>
          </p:nvSpPr>
          <p:spPr>
            <a:xfrm>
              <a:off x="5689644"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6" name="object 46"/>
            <p:cNvSpPr/>
            <p:nvPr/>
          </p:nvSpPr>
          <p:spPr>
            <a:xfrm>
              <a:off x="6517869"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7346094"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48" name="object 48"/>
            <p:cNvPicPr/>
            <p:nvPr/>
          </p:nvPicPr>
          <p:blipFill>
            <a:blip r:embed="rId7" cstate="print"/>
            <a:stretch>
              <a:fillRect/>
            </a:stretch>
          </p:blipFill>
          <p:spPr>
            <a:xfrm>
              <a:off x="5905441" y="3093439"/>
              <a:ext cx="228371" cy="228372"/>
            </a:xfrm>
            <a:prstGeom prst="rect">
              <a:avLst/>
            </a:prstGeom>
          </p:spPr>
        </p:pic>
        <p:sp>
          <p:nvSpPr>
            <p:cNvPr id="49" name="object 49"/>
            <p:cNvSpPr/>
            <p:nvPr/>
          </p:nvSpPr>
          <p:spPr>
            <a:xfrm>
              <a:off x="5905441" y="3093439"/>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50" name="object 50"/>
            <p:cNvPicPr/>
            <p:nvPr/>
          </p:nvPicPr>
          <p:blipFill>
            <a:blip r:embed="rId8" cstate="print"/>
            <a:stretch>
              <a:fillRect/>
            </a:stretch>
          </p:blipFill>
          <p:spPr>
            <a:xfrm>
              <a:off x="6122534" y="3680621"/>
              <a:ext cx="228371" cy="228371"/>
            </a:xfrm>
            <a:prstGeom prst="rect">
              <a:avLst/>
            </a:prstGeom>
          </p:spPr>
        </p:pic>
        <p:sp>
          <p:nvSpPr>
            <p:cNvPr id="51" name="object 51"/>
            <p:cNvSpPr/>
            <p:nvPr/>
          </p:nvSpPr>
          <p:spPr>
            <a:xfrm>
              <a:off x="6122534" y="3680621"/>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52" name="object 52"/>
            <p:cNvPicPr/>
            <p:nvPr/>
          </p:nvPicPr>
          <p:blipFill>
            <a:blip r:embed="rId8" cstate="print"/>
            <a:stretch>
              <a:fillRect/>
            </a:stretch>
          </p:blipFill>
          <p:spPr>
            <a:xfrm>
              <a:off x="4971171" y="3836962"/>
              <a:ext cx="228371" cy="228371"/>
            </a:xfrm>
            <a:prstGeom prst="rect">
              <a:avLst/>
            </a:prstGeom>
          </p:spPr>
        </p:pic>
        <p:sp>
          <p:nvSpPr>
            <p:cNvPr id="53" name="object 53"/>
            <p:cNvSpPr/>
            <p:nvPr/>
          </p:nvSpPr>
          <p:spPr>
            <a:xfrm>
              <a:off x="4971171" y="3836962"/>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54" name="object 54"/>
            <p:cNvPicPr/>
            <p:nvPr/>
          </p:nvPicPr>
          <p:blipFill>
            <a:blip r:embed="rId8" cstate="print"/>
            <a:stretch>
              <a:fillRect/>
            </a:stretch>
          </p:blipFill>
          <p:spPr>
            <a:xfrm>
              <a:off x="6817366" y="2682527"/>
              <a:ext cx="228372" cy="228371"/>
            </a:xfrm>
            <a:prstGeom prst="rect">
              <a:avLst/>
            </a:prstGeom>
          </p:spPr>
        </p:pic>
        <p:sp>
          <p:nvSpPr>
            <p:cNvPr id="55" name="object 55"/>
            <p:cNvSpPr/>
            <p:nvPr/>
          </p:nvSpPr>
          <p:spPr>
            <a:xfrm>
              <a:off x="6817366" y="2682527"/>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56" name="object 56"/>
            <p:cNvPicPr/>
            <p:nvPr/>
          </p:nvPicPr>
          <p:blipFill>
            <a:blip r:embed="rId7" cstate="print"/>
            <a:stretch>
              <a:fillRect/>
            </a:stretch>
          </p:blipFill>
          <p:spPr>
            <a:xfrm>
              <a:off x="7088030" y="2988496"/>
              <a:ext cx="228371" cy="228371"/>
            </a:xfrm>
            <a:prstGeom prst="rect">
              <a:avLst/>
            </a:prstGeom>
          </p:spPr>
        </p:pic>
        <p:sp>
          <p:nvSpPr>
            <p:cNvPr id="57" name="object 57"/>
            <p:cNvSpPr/>
            <p:nvPr/>
          </p:nvSpPr>
          <p:spPr>
            <a:xfrm>
              <a:off x="7088030" y="2988496"/>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grpSp>
      <p:sp>
        <p:nvSpPr>
          <p:cNvPr id="58" name="object 58"/>
          <p:cNvSpPr txBox="1"/>
          <p:nvPr/>
        </p:nvSpPr>
        <p:spPr>
          <a:xfrm>
            <a:off x="5026852" y="2617029"/>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grpSp>
        <p:nvGrpSpPr>
          <p:cNvPr id="59" name="object 59"/>
          <p:cNvGrpSpPr/>
          <p:nvPr/>
        </p:nvGrpSpPr>
        <p:grpSpPr>
          <a:xfrm>
            <a:off x="5445935" y="4782439"/>
            <a:ext cx="1863179" cy="1682800"/>
            <a:chOff x="998131" y="6676341"/>
            <a:chExt cx="2649855" cy="2393315"/>
          </a:xfrm>
        </p:grpSpPr>
        <p:pic>
          <p:nvPicPr>
            <p:cNvPr id="60" name="object 60"/>
            <p:cNvPicPr/>
            <p:nvPr/>
          </p:nvPicPr>
          <p:blipFill>
            <a:blip r:embed="rId9" cstate="print"/>
            <a:stretch>
              <a:fillRect/>
            </a:stretch>
          </p:blipFill>
          <p:spPr>
            <a:xfrm>
              <a:off x="2242201" y="7304686"/>
              <a:ext cx="59648" cy="297180"/>
            </a:xfrm>
            <a:prstGeom prst="rect">
              <a:avLst/>
            </a:prstGeom>
          </p:spPr>
        </p:pic>
        <p:pic>
          <p:nvPicPr>
            <p:cNvPr id="61" name="object 61"/>
            <p:cNvPicPr/>
            <p:nvPr/>
          </p:nvPicPr>
          <p:blipFill>
            <a:blip r:embed="rId10" cstate="print"/>
            <a:stretch>
              <a:fillRect/>
            </a:stretch>
          </p:blipFill>
          <p:spPr>
            <a:xfrm>
              <a:off x="2446831" y="7522870"/>
              <a:ext cx="59649" cy="410210"/>
            </a:xfrm>
            <a:prstGeom prst="rect">
              <a:avLst/>
            </a:prstGeom>
          </p:spPr>
        </p:pic>
        <p:pic>
          <p:nvPicPr>
            <p:cNvPr id="62" name="object 62"/>
            <p:cNvPicPr/>
            <p:nvPr/>
          </p:nvPicPr>
          <p:blipFill>
            <a:blip r:embed="rId11" cstate="print"/>
            <a:stretch>
              <a:fillRect/>
            </a:stretch>
          </p:blipFill>
          <p:spPr>
            <a:xfrm>
              <a:off x="3419527" y="6931958"/>
              <a:ext cx="59649" cy="265430"/>
            </a:xfrm>
            <a:prstGeom prst="rect">
              <a:avLst/>
            </a:prstGeom>
          </p:spPr>
        </p:pic>
        <p:sp>
          <p:nvSpPr>
            <p:cNvPr id="63" name="object 63"/>
            <p:cNvSpPr/>
            <p:nvPr/>
          </p:nvSpPr>
          <p:spPr>
            <a:xfrm>
              <a:off x="1105503" y="6832887"/>
              <a:ext cx="2513330" cy="1448435"/>
            </a:xfrm>
            <a:custGeom>
              <a:avLst/>
              <a:gdLst/>
              <a:ahLst/>
              <a:cxnLst/>
              <a:rect l="l" t="t" r="r" b="b"/>
              <a:pathLst>
                <a:path w="2513329" h="1448434">
                  <a:moveTo>
                    <a:pt x="113249" y="1396999"/>
                  </a:moveTo>
                  <a:lnTo>
                    <a:pt x="105658" y="1396999"/>
                  </a:lnTo>
                  <a:lnTo>
                    <a:pt x="109466" y="1409699"/>
                  </a:lnTo>
                  <a:lnTo>
                    <a:pt x="112399" y="1409699"/>
                  </a:lnTo>
                  <a:lnTo>
                    <a:pt x="113249" y="1396999"/>
                  </a:lnTo>
                  <a:close/>
                </a:path>
                <a:path w="2513329" h="1448434">
                  <a:moveTo>
                    <a:pt x="27866" y="1371599"/>
                  </a:moveTo>
                  <a:lnTo>
                    <a:pt x="597" y="1371599"/>
                  </a:lnTo>
                  <a:lnTo>
                    <a:pt x="0" y="1384299"/>
                  </a:lnTo>
                  <a:lnTo>
                    <a:pt x="6520" y="1396999"/>
                  </a:lnTo>
                  <a:lnTo>
                    <a:pt x="10837" y="1396999"/>
                  </a:lnTo>
                  <a:lnTo>
                    <a:pt x="16414" y="1384299"/>
                  </a:lnTo>
                  <a:lnTo>
                    <a:pt x="25022" y="1384299"/>
                  </a:lnTo>
                  <a:lnTo>
                    <a:pt x="27866" y="1371599"/>
                  </a:lnTo>
                  <a:close/>
                </a:path>
                <a:path w="2513329" h="1448434">
                  <a:moveTo>
                    <a:pt x="17298" y="1384299"/>
                  </a:moveTo>
                  <a:lnTo>
                    <a:pt x="16414" y="1384299"/>
                  </a:lnTo>
                  <a:lnTo>
                    <a:pt x="13443" y="1396999"/>
                  </a:lnTo>
                  <a:lnTo>
                    <a:pt x="18755" y="1396999"/>
                  </a:lnTo>
                  <a:lnTo>
                    <a:pt x="17298" y="1384299"/>
                  </a:lnTo>
                  <a:close/>
                </a:path>
                <a:path w="2513329" h="1448434">
                  <a:moveTo>
                    <a:pt x="91358" y="1384299"/>
                  </a:moveTo>
                  <a:lnTo>
                    <a:pt x="88379" y="1384299"/>
                  </a:lnTo>
                  <a:lnTo>
                    <a:pt x="88781" y="1396999"/>
                  </a:lnTo>
                  <a:lnTo>
                    <a:pt x="90687" y="1396999"/>
                  </a:lnTo>
                  <a:lnTo>
                    <a:pt x="91358" y="1384299"/>
                  </a:lnTo>
                  <a:close/>
                </a:path>
                <a:path w="2513329" h="1448434">
                  <a:moveTo>
                    <a:pt x="99572" y="1384299"/>
                  </a:moveTo>
                  <a:lnTo>
                    <a:pt x="93621" y="1384299"/>
                  </a:lnTo>
                  <a:lnTo>
                    <a:pt x="90687" y="1396999"/>
                  </a:lnTo>
                  <a:lnTo>
                    <a:pt x="94936" y="1396999"/>
                  </a:lnTo>
                  <a:lnTo>
                    <a:pt x="99572" y="1384299"/>
                  </a:lnTo>
                  <a:close/>
                </a:path>
                <a:path w="2513329" h="1448434">
                  <a:moveTo>
                    <a:pt x="105543" y="1395306"/>
                  </a:moveTo>
                  <a:lnTo>
                    <a:pt x="104256" y="1396999"/>
                  </a:lnTo>
                  <a:lnTo>
                    <a:pt x="105789" y="1396999"/>
                  </a:lnTo>
                  <a:lnTo>
                    <a:pt x="105543" y="1395306"/>
                  </a:lnTo>
                  <a:close/>
                </a:path>
                <a:path w="2513329" h="1448434">
                  <a:moveTo>
                    <a:pt x="107511" y="1392718"/>
                  </a:moveTo>
                  <a:lnTo>
                    <a:pt x="105543" y="1395306"/>
                  </a:lnTo>
                  <a:lnTo>
                    <a:pt x="105789" y="1396999"/>
                  </a:lnTo>
                  <a:lnTo>
                    <a:pt x="107511" y="1392718"/>
                  </a:lnTo>
                  <a:close/>
                </a:path>
                <a:path w="2513329" h="1448434">
                  <a:moveTo>
                    <a:pt x="144883" y="1384299"/>
                  </a:moveTo>
                  <a:lnTo>
                    <a:pt x="113912" y="1384299"/>
                  </a:lnTo>
                  <a:lnTo>
                    <a:pt x="107511" y="1392718"/>
                  </a:lnTo>
                  <a:lnTo>
                    <a:pt x="105789" y="1396999"/>
                  </a:lnTo>
                  <a:lnTo>
                    <a:pt x="136288" y="1396999"/>
                  </a:lnTo>
                  <a:lnTo>
                    <a:pt x="144883" y="1384299"/>
                  </a:lnTo>
                  <a:close/>
                </a:path>
                <a:path w="2513329" h="1448434">
                  <a:moveTo>
                    <a:pt x="110897" y="1384299"/>
                  </a:moveTo>
                  <a:lnTo>
                    <a:pt x="103945" y="1384299"/>
                  </a:lnTo>
                  <a:lnTo>
                    <a:pt x="105543" y="1395306"/>
                  </a:lnTo>
                  <a:lnTo>
                    <a:pt x="107511" y="1392718"/>
                  </a:lnTo>
                  <a:lnTo>
                    <a:pt x="110897" y="1384299"/>
                  </a:lnTo>
                  <a:close/>
                </a:path>
                <a:path w="2513329" h="1448434">
                  <a:moveTo>
                    <a:pt x="36160" y="1371599"/>
                  </a:moveTo>
                  <a:lnTo>
                    <a:pt x="29435" y="1371599"/>
                  </a:lnTo>
                  <a:lnTo>
                    <a:pt x="31229" y="1384299"/>
                  </a:lnTo>
                  <a:lnTo>
                    <a:pt x="33121" y="1384299"/>
                  </a:lnTo>
                  <a:lnTo>
                    <a:pt x="34318" y="1382497"/>
                  </a:lnTo>
                  <a:lnTo>
                    <a:pt x="36160" y="1371599"/>
                  </a:lnTo>
                  <a:close/>
                </a:path>
                <a:path w="2513329" h="1448434">
                  <a:moveTo>
                    <a:pt x="34318" y="1382497"/>
                  </a:moveTo>
                  <a:lnTo>
                    <a:pt x="33121" y="1384299"/>
                  </a:lnTo>
                  <a:lnTo>
                    <a:pt x="34273" y="1382766"/>
                  </a:lnTo>
                  <a:lnTo>
                    <a:pt x="34318" y="1382497"/>
                  </a:lnTo>
                  <a:close/>
                </a:path>
                <a:path w="2513329" h="1448434">
                  <a:moveTo>
                    <a:pt x="34273" y="1382766"/>
                  </a:moveTo>
                  <a:lnTo>
                    <a:pt x="33121" y="1384299"/>
                  </a:lnTo>
                  <a:lnTo>
                    <a:pt x="34013" y="1384299"/>
                  </a:lnTo>
                  <a:lnTo>
                    <a:pt x="34273" y="1382766"/>
                  </a:lnTo>
                  <a:close/>
                </a:path>
                <a:path w="2513329" h="1448434">
                  <a:moveTo>
                    <a:pt x="118435" y="1371599"/>
                  </a:moveTo>
                  <a:lnTo>
                    <a:pt x="92118" y="1371599"/>
                  </a:lnTo>
                  <a:lnTo>
                    <a:pt x="93144" y="1384299"/>
                  </a:lnTo>
                  <a:lnTo>
                    <a:pt x="114263" y="1384299"/>
                  </a:lnTo>
                  <a:lnTo>
                    <a:pt x="118435" y="1371599"/>
                  </a:lnTo>
                  <a:close/>
                </a:path>
                <a:path w="2513329" h="1448434">
                  <a:moveTo>
                    <a:pt x="127313" y="1371599"/>
                  </a:moveTo>
                  <a:lnTo>
                    <a:pt x="119818" y="1371599"/>
                  </a:lnTo>
                  <a:lnTo>
                    <a:pt x="119519" y="1384299"/>
                  </a:lnTo>
                  <a:lnTo>
                    <a:pt x="127313" y="1371599"/>
                  </a:lnTo>
                  <a:close/>
                </a:path>
                <a:path w="2513329" h="1448434">
                  <a:moveTo>
                    <a:pt x="146921" y="1371599"/>
                  </a:moveTo>
                  <a:lnTo>
                    <a:pt x="138192" y="1371599"/>
                  </a:lnTo>
                  <a:lnTo>
                    <a:pt x="143501" y="1384299"/>
                  </a:lnTo>
                  <a:lnTo>
                    <a:pt x="146372" y="1384299"/>
                  </a:lnTo>
                  <a:lnTo>
                    <a:pt x="146921" y="1371599"/>
                  </a:lnTo>
                  <a:close/>
                </a:path>
                <a:path w="2513329" h="1448434">
                  <a:moveTo>
                    <a:pt x="150805" y="1371599"/>
                  </a:moveTo>
                  <a:lnTo>
                    <a:pt x="147599" y="1371599"/>
                  </a:lnTo>
                  <a:lnTo>
                    <a:pt x="146372" y="1384299"/>
                  </a:lnTo>
                  <a:lnTo>
                    <a:pt x="149626" y="1384299"/>
                  </a:lnTo>
                  <a:lnTo>
                    <a:pt x="150805" y="1371599"/>
                  </a:lnTo>
                  <a:close/>
                </a:path>
                <a:path w="2513329" h="1448434">
                  <a:moveTo>
                    <a:pt x="164192" y="1371599"/>
                  </a:moveTo>
                  <a:lnTo>
                    <a:pt x="151637" y="1371599"/>
                  </a:lnTo>
                  <a:lnTo>
                    <a:pt x="155506" y="1384299"/>
                  </a:lnTo>
                  <a:lnTo>
                    <a:pt x="160102" y="1384299"/>
                  </a:lnTo>
                  <a:lnTo>
                    <a:pt x="164192" y="1371599"/>
                  </a:lnTo>
                  <a:close/>
                </a:path>
                <a:path w="2513329" h="1448434">
                  <a:moveTo>
                    <a:pt x="42654" y="1371599"/>
                  </a:moveTo>
                  <a:lnTo>
                    <a:pt x="41554" y="1371599"/>
                  </a:lnTo>
                  <a:lnTo>
                    <a:pt x="34318" y="1382497"/>
                  </a:lnTo>
                  <a:lnTo>
                    <a:pt x="34273" y="1382766"/>
                  </a:lnTo>
                  <a:lnTo>
                    <a:pt x="42654" y="1371599"/>
                  </a:lnTo>
                  <a:close/>
                </a:path>
                <a:path w="2513329" h="1448434">
                  <a:moveTo>
                    <a:pt x="13010" y="1358899"/>
                  </a:moveTo>
                  <a:lnTo>
                    <a:pt x="9382" y="1371599"/>
                  </a:lnTo>
                  <a:lnTo>
                    <a:pt x="15235" y="1371599"/>
                  </a:lnTo>
                  <a:lnTo>
                    <a:pt x="13010" y="1358899"/>
                  </a:lnTo>
                  <a:close/>
                </a:path>
                <a:path w="2513329" h="1448434">
                  <a:moveTo>
                    <a:pt x="61123" y="1358899"/>
                  </a:moveTo>
                  <a:lnTo>
                    <a:pt x="38913" y="1358899"/>
                  </a:lnTo>
                  <a:lnTo>
                    <a:pt x="34272" y="1371599"/>
                  </a:lnTo>
                  <a:lnTo>
                    <a:pt x="55071" y="1371599"/>
                  </a:lnTo>
                  <a:lnTo>
                    <a:pt x="61123" y="1358899"/>
                  </a:lnTo>
                  <a:close/>
                </a:path>
                <a:path w="2513329" h="1448434">
                  <a:moveTo>
                    <a:pt x="64116" y="1371584"/>
                  </a:moveTo>
                  <a:close/>
                </a:path>
                <a:path w="2513329" h="1448434">
                  <a:moveTo>
                    <a:pt x="93215" y="1358899"/>
                  </a:moveTo>
                  <a:lnTo>
                    <a:pt x="87050" y="1358899"/>
                  </a:lnTo>
                  <a:lnTo>
                    <a:pt x="84703" y="1371599"/>
                  </a:lnTo>
                  <a:lnTo>
                    <a:pt x="86158" y="1371599"/>
                  </a:lnTo>
                  <a:lnTo>
                    <a:pt x="93215" y="1358899"/>
                  </a:lnTo>
                  <a:close/>
                </a:path>
                <a:path w="2513329" h="1448434">
                  <a:moveTo>
                    <a:pt x="153403" y="1358899"/>
                  </a:moveTo>
                  <a:lnTo>
                    <a:pt x="99579" y="1358899"/>
                  </a:lnTo>
                  <a:lnTo>
                    <a:pt x="97421" y="1371599"/>
                  </a:lnTo>
                  <a:lnTo>
                    <a:pt x="152822" y="1371599"/>
                  </a:lnTo>
                  <a:lnTo>
                    <a:pt x="153403" y="1358899"/>
                  </a:lnTo>
                  <a:close/>
                </a:path>
                <a:path w="2513329" h="1448434">
                  <a:moveTo>
                    <a:pt x="180734" y="1358899"/>
                  </a:moveTo>
                  <a:lnTo>
                    <a:pt x="165469" y="1358899"/>
                  </a:lnTo>
                  <a:lnTo>
                    <a:pt x="157899" y="1371599"/>
                  </a:lnTo>
                  <a:lnTo>
                    <a:pt x="181786" y="1371599"/>
                  </a:lnTo>
                  <a:lnTo>
                    <a:pt x="180734" y="1358899"/>
                  </a:lnTo>
                  <a:close/>
                </a:path>
                <a:path w="2513329" h="1448434">
                  <a:moveTo>
                    <a:pt x="214394" y="1358899"/>
                  </a:moveTo>
                  <a:lnTo>
                    <a:pt x="206749" y="1358899"/>
                  </a:lnTo>
                  <a:lnTo>
                    <a:pt x="206163" y="1371599"/>
                  </a:lnTo>
                  <a:lnTo>
                    <a:pt x="214394" y="1358899"/>
                  </a:lnTo>
                  <a:close/>
                </a:path>
                <a:path w="2513329" h="1448434">
                  <a:moveTo>
                    <a:pt x="74485" y="1358899"/>
                  </a:moveTo>
                  <a:lnTo>
                    <a:pt x="61123" y="1358899"/>
                  </a:lnTo>
                  <a:lnTo>
                    <a:pt x="64116" y="1371584"/>
                  </a:lnTo>
                  <a:lnTo>
                    <a:pt x="74485" y="1358899"/>
                  </a:lnTo>
                  <a:close/>
                </a:path>
                <a:path w="2513329" h="1448434">
                  <a:moveTo>
                    <a:pt x="35436" y="1346199"/>
                  </a:moveTo>
                  <a:lnTo>
                    <a:pt x="30593" y="1346199"/>
                  </a:lnTo>
                  <a:lnTo>
                    <a:pt x="22343" y="1358899"/>
                  </a:lnTo>
                  <a:lnTo>
                    <a:pt x="29683" y="1358899"/>
                  </a:lnTo>
                  <a:lnTo>
                    <a:pt x="35436" y="1346199"/>
                  </a:lnTo>
                  <a:close/>
                </a:path>
                <a:path w="2513329" h="1448434">
                  <a:moveTo>
                    <a:pt x="41559" y="1346199"/>
                  </a:moveTo>
                  <a:lnTo>
                    <a:pt x="35436" y="1346199"/>
                  </a:lnTo>
                  <a:lnTo>
                    <a:pt x="36291" y="1358899"/>
                  </a:lnTo>
                  <a:lnTo>
                    <a:pt x="39755" y="1358899"/>
                  </a:lnTo>
                  <a:lnTo>
                    <a:pt x="41559" y="1346199"/>
                  </a:lnTo>
                  <a:close/>
                </a:path>
                <a:path w="2513329" h="1448434">
                  <a:moveTo>
                    <a:pt x="95889" y="1346199"/>
                  </a:moveTo>
                  <a:lnTo>
                    <a:pt x="51498" y="1346199"/>
                  </a:lnTo>
                  <a:lnTo>
                    <a:pt x="41687" y="1358899"/>
                  </a:lnTo>
                  <a:lnTo>
                    <a:pt x="93568" y="1358899"/>
                  </a:lnTo>
                  <a:lnTo>
                    <a:pt x="96791" y="1353624"/>
                  </a:lnTo>
                  <a:lnTo>
                    <a:pt x="95889" y="1346199"/>
                  </a:lnTo>
                  <a:close/>
                </a:path>
                <a:path w="2513329" h="1448434">
                  <a:moveTo>
                    <a:pt x="103269" y="1346199"/>
                  </a:moveTo>
                  <a:lnTo>
                    <a:pt x="101327" y="1346199"/>
                  </a:lnTo>
                  <a:lnTo>
                    <a:pt x="96791" y="1353624"/>
                  </a:lnTo>
                  <a:lnTo>
                    <a:pt x="97432" y="1358899"/>
                  </a:lnTo>
                  <a:lnTo>
                    <a:pt x="103269" y="1346199"/>
                  </a:lnTo>
                  <a:close/>
                </a:path>
                <a:path w="2513329" h="1448434">
                  <a:moveTo>
                    <a:pt x="114970" y="1346199"/>
                  </a:moveTo>
                  <a:lnTo>
                    <a:pt x="105845" y="1346199"/>
                  </a:lnTo>
                  <a:lnTo>
                    <a:pt x="97770" y="1358899"/>
                  </a:lnTo>
                  <a:lnTo>
                    <a:pt x="120896" y="1358899"/>
                  </a:lnTo>
                  <a:lnTo>
                    <a:pt x="114970" y="1346199"/>
                  </a:lnTo>
                  <a:close/>
                </a:path>
                <a:path w="2513329" h="1448434">
                  <a:moveTo>
                    <a:pt x="175086" y="1346199"/>
                  </a:moveTo>
                  <a:lnTo>
                    <a:pt x="123309" y="1346199"/>
                  </a:lnTo>
                  <a:lnTo>
                    <a:pt x="121613" y="1358899"/>
                  </a:lnTo>
                  <a:lnTo>
                    <a:pt x="165234" y="1358899"/>
                  </a:lnTo>
                  <a:lnTo>
                    <a:pt x="175086" y="1346199"/>
                  </a:lnTo>
                  <a:close/>
                </a:path>
                <a:path w="2513329" h="1448434">
                  <a:moveTo>
                    <a:pt x="203976" y="1346199"/>
                  </a:moveTo>
                  <a:lnTo>
                    <a:pt x="185931" y="1346199"/>
                  </a:lnTo>
                  <a:lnTo>
                    <a:pt x="183236" y="1358899"/>
                  </a:lnTo>
                  <a:lnTo>
                    <a:pt x="203558" y="1358899"/>
                  </a:lnTo>
                  <a:lnTo>
                    <a:pt x="205907" y="1350076"/>
                  </a:lnTo>
                  <a:lnTo>
                    <a:pt x="203976" y="1346199"/>
                  </a:lnTo>
                  <a:close/>
                </a:path>
                <a:path w="2513329" h="1448434">
                  <a:moveTo>
                    <a:pt x="208517" y="1355313"/>
                  </a:moveTo>
                  <a:lnTo>
                    <a:pt x="208646" y="1358899"/>
                  </a:lnTo>
                  <a:lnTo>
                    <a:pt x="210303" y="1358899"/>
                  </a:lnTo>
                  <a:lnTo>
                    <a:pt x="208517" y="1355313"/>
                  </a:lnTo>
                  <a:close/>
                </a:path>
                <a:path w="2513329" h="1448434">
                  <a:moveTo>
                    <a:pt x="209390" y="1346199"/>
                  </a:moveTo>
                  <a:lnTo>
                    <a:pt x="208188" y="1346199"/>
                  </a:lnTo>
                  <a:lnTo>
                    <a:pt x="208517" y="1355313"/>
                  </a:lnTo>
                  <a:lnTo>
                    <a:pt x="210303" y="1358899"/>
                  </a:lnTo>
                  <a:lnTo>
                    <a:pt x="209390" y="1346199"/>
                  </a:lnTo>
                  <a:close/>
                </a:path>
                <a:path w="2513329" h="1448434">
                  <a:moveTo>
                    <a:pt x="210077" y="1346199"/>
                  </a:moveTo>
                  <a:lnTo>
                    <a:pt x="209390" y="1346199"/>
                  </a:lnTo>
                  <a:lnTo>
                    <a:pt x="210303" y="1358899"/>
                  </a:lnTo>
                  <a:lnTo>
                    <a:pt x="210896" y="1358899"/>
                  </a:lnTo>
                  <a:lnTo>
                    <a:pt x="210077" y="1346199"/>
                  </a:lnTo>
                  <a:close/>
                </a:path>
                <a:path w="2513329" h="1448434">
                  <a:moveTo>
                    <a:pt x="233076" y="1346199"/>
                  </a:moveTo>
                  <a:lnTo>
                    <a:pt x="219402" y="1346199"/>
                  </a:lnTo>
                  <a:lnTo>
                    <a:pt x="221546" y="1358899"/>
                  </a:lnTo>
                  <a:lnTo>
                    <a:pt x="228162" y="1358899"/>
                  </a:lnTo>
                  <a:lnTo>
                    <a:pt x="233076" y="1346199"/>
                  </a:lnTo>
                  <a:close/>
                </a:path>
                <a:path w="2513329" h="1448434">
                  <a:moveTo>
                    <a:pt x="247644" y="1346199"/>
                  </a:moveTo>
                  <a:lnTo>
                    <a:pt x="236976" y="1346199"/>
                  </a:lnTo>
                  <a:lnTo>
                    <a:pt x="241256" y="1358899"/>
                  </a:lnTo>
                  <a:lnTo>
                    <a:pt x="247644" y="1346199"/>
                  </a:lnTo>
                  <a:close/>
                </a:path>
                <a:path w="2513329" h="1448434">
                  <a:moveTo>
                    <a:pt x="208188" y="1346199"/>
                  </a:moveTo>
                  <a:lnTo>
                    <a:pt x="206939" y="1346199"/>
                  </a:lnTo>
                  <a:lnTo>
                    <a:pt x="205907" y="1350076"/>
                  </a:lnTo>
                  <a:lnTo>
                    <a:pt x="208517" y="1355313"/>
                  </a:lnTo>
                  <a:lnTo>
                    <a:pt x="208188" y="1346199"/>
                  </a:lnTo>
                  <a:close/>
                </a:path>
                <a:path w="2513329" h="1448434">
                  <a:moveTo>
                    <a:pt x="206939" y="1346199"/>
                  </a:moveTo>
                  <a:lnTo>
                    <a:pt x="203976" y="1346199"/>
                  </a:lnTo>
                  <a:lnTo>
                    <a:pt x="205907" y="1350076"/>
                  </a:lnTo>
                  <a:lnTo>
                    <a:pt x="206939" y="1346199"/>
                  </a:lnTo>
                  <a:close/>
                </a:path>
                <a:path w="2513329" h="1448434">
                  <a:moveTo>
                    <a:pt x="55271" y="1333499"/>
                  </a:moveTo>
                  <a:lnTo>
                    <a:pt x="54244" y="1333499"/>
                  </a:lnTo>
                  <a:lnTo>
                    <a:pt x="56275" y="1346199"/>
                  </a:lnTo>
                  <a:lnTo>
                    <a:pt x="55271" y="1333499"/>
                  </a:lnTo>
                  <a:close/>
                </a:path>
                <a:path w="2513329" h="1448434">
                  <a:moveTo>
                    <a:pt x="62875" y="1340798"/>
                  </a:moveTo>
                  <a:lnTo>
                    <a:pt x="59836" y="1346199"/>
                  </a:lnTo>
                  <a:lnTo>
                    <a:pt x="62598" y="1346199"/>
                  </a:lnTo>
                  <a:lnTo>
                    <a:pt x="62875" y="1340798"/>
                  </a:lnTo>
                  <a:close/>
                </a:path>
                <a:path w="2513329" h="1448434">
                  <a:moveTo>
                    <a:pt x="127162" y="1333499"/>
                  </a:moveTo>
                  <a:lnTo>
                    <a:pt x="66982" y="1333499"/>
                  </a:lnTo>
                  <a:lnTo>
                    <a:pt x="69139" y="1346199"/>
                  </a:lnTo>
                  <a:lnTo>
                    <a:pt x="117315" y="1346199"/>
                  </a:lnTo>
                  <a:lnTo>
                    <a:pt x="127162" y="1333499"/>
                  </a:lnTo>
                  <a:close/>
                </a:path>
                <a:path w="2513329" h="1448434">
                  <a:moveTo>
                    <a:pt x="182125" y="1333499"/>
                  </a:moveTo>
                  <a:lnTo>
                    <a:pt x="127162" y="1333499"/>
                  </a:lnTo>
                  <a:lnTo>
                    <a:pt x="121603" y="1346199"/>
                  </a:lnTo>
                  <a:lnTo>
                    <a:pt x="177755" y="1346199"/>
                  </a:lnTo>
                  <a:lnTo>
                    <a:pt x="182125" y="1333499"/>
                  </a:lnTo>
                  <a:close/>
                </a:path>
                <a:path w="2513329" h="1448434">
                  <a:moveTo>
                    <a:pt x="188734" y="1333499"/>
                  </a:moveTo>
                  <a:lnTo>
                    <a:pt x="182125" y="1333499"/>
                  </a:lnTo>
                  <a:lnTo>
                    <a:pt x="184111" y="1346199"/>
                  </a:lnTo>
                  <a:lnTo>
                    <a:pt x="188327" y="1346199"/>
                  </a:lnTo>
                  <a:lnTo>
                    <a:pt x="188856" y="1344707"/>
                  </a:lnTo>
                  <a:lnTo>
                    <a:pt x="188734" y="1333499"/>
                  </a:lnTo>
                  <a:close/>
                </a:path>
                <a:path w="2513329" h="1448434">
                  <a:moveTo>
                    <a:pt x="188856" y="1344707"/>
                  </a:moveTo>
                  <a:lnTo>
                    <a:pt x="188327" y="1346199"/>
                  </a:lnTo>
                  <a:lnTo>
                    <a:pt x="188872" y="1346199"/>
                  </a:lnTo>
                  <a:lnTo>
                    <a:pt x="188856" y="1344707"/>
                  </a:lnTo>
                  <a:close/>
                </a:path>
                <a:path w="2513329" h="1448434">
                  <a:moveTo>
                    <a:pt x="197349" y="1333499"/>
                  </a:moveTo>
                  <a:lnTo>
                    <a:pt x="192832" y="1333499"/>
                  </a:lnTo>
                  <a:lnTo>
                    <a:pt x="188885" y="1344625"/>
                  </a:lnTo>
                  <a:lnTo>
                    <a:pt x="188872" y="1346199"/>
                  </a:lnTo>
                  <a:lnTo>
                    <a:pt x="195748" y="1346199"/>
                  </a:lnTo>
                  <a:lnTo>
                    <a:pt x="197349" y="1333499"/>
                  </a:lnTo>
                  <a:close/>
                </a:path>
                <a:path w="2513329" h="1448434">
                  <a:moveTo>
                    <a:pt x="203021" y="1335105"/>
                  </a:moveTo>
                  <a:lnTo>
                    <a:pt x="195748" y="1346199"/>
                  </a:lnTo>
                  <a:lnTo>
                    <a:pt x="204030" y="1346199"/>
                  </a:lnTo>
                  <a:lnTo>
                    <a:pt x="204619" y="1345351"/>
                  </a:lnTo>
                  <a:lnTo>
                    <a:pt x="203021" y="1335105"/>
                  </a:lnTo>
                  <a:close/>
                </a:path>
                <a:path w="2513329" h="1448434">
                  <a:moveTo>
                    <a:pt x="205122" y="1344625"/>
                  </a:moveTo>
                  <a:lnTo>
                    <a:pt x="204619" y="1345351"/>
                  </a:lnTo>
                  <a:lnTo>
                    <a:pt x="204751" y="1346199"/>
                  </a:lnTo>
                  <a:lnTo>
                    <a:pt x="205122" y="1344625"/>
                  </a:lnTo>
                  <a:close/>
                </a:path>
                <a:path w="2513329" h="1448434">
                  <a:moveTo>
                    <a:pt x="235752" y="1333499"/>
                  </a:moveTo>
                  <a:lnTo>
                    <a:pt x="216445" y="1333499"/>
                  </a:lnTo>
                  <a:lnTo>
                    <a:pt x="210336" y="1346199"/>
                  </a:lnTo>
                  <a:lnTo>
                    <a:pt x="228980" y="1346199"/>
                  </a:lnTo>
                  <a:lnTo>
                    <a:pt x="235752" y="1333499"/>
                  </a:lnTo>
                  <a:close/>
                </a:path>
                <a:path w="2513329" h="1448434">
                  <a:moveTo>
                    <a:pt x="256427" y="1333499"/>
                  </a:moveTo>
                  <a:lnTo>
                    <a:pt x="246671" y="1333499"/>
                  </a:lnTo>
                  <a:lnTo>
                    <a:pt x="246685" y="1346199"/>
                  </a:lnTo>
                  <a:lnTo>
                    <a:pt x="256535" y="1346199"/>
                  </a:lnTo>
                  <a:lnTo>
                    <a:pt x="256427" y="1333499"/>
                  </a:lnTo>
                  <a:close/>
                </a:path>
                <a:path w="2513329" h="1448434">
                  <a:moveTo>
                    <a:pt x="212845" y="1333499"/>
                  </a:moveTo>
                  <a:lnTo>
                    <a:pt x="207747" y="1333499"/>
                  </a:lnTo>
                  <a:lnTo>
                    <a:pt x="205122" y="1344625"/>
                  </a:lnTo>
                  <a:lnTo>
                    <a:pt x="212845" y="1333499"/>
                  </a:lnTo>
                  <a:close/>
                </a:path>
                <a:path w="2513329" h="1448434">
                  <a:moveTo>
                    <a:pt x="66982" y="1333499"/>
                  </a:moveTo>
                  <a:lnTo>
                    <a:pt x="63251" y="1333499"/>
                  </a:lnTo>
                  <a:lnTo>
                    <a:pt x="62875" y="1340798"/>
                  </a:lnTo>
                  <a:lnTo>
                    <a:pt x="66982" y="1333499"/>
                  </a:lnTo>
                  <a:close/>
                </a:path>
                <a:path w="2513329" h="1448434">
                  <a:moveTo>
                    <a:pt x="204074" y="1333499"/>
                  </a:moveTo>
                  <a:lnTo>
                    <a:pt x="202771" y="1333499"/>
                  </a:lnTo>
                  <a:lnTo>
                    <a:pt x="203021" y="1335105"/>
                  </a:lnTo>
                  <a:lnTo>
                    <a:pt x="204074" y="1333499"/>
                  </a:lnTo>
                  <a:close/>
                </a:path>
                <a:path w="2513329" h="1448434">
                  <a:moveTo>
                    <a:pt x="65331" y="1320799"/>
                  </a:moveTo>
                  <a:lnTo>
                    <a:pt x="65505" y="1333499"/>
                  </a:lnTo>
                  <a:lnTo>
                    <a:pt x="70825" y="1333499"/>
                  </a:lnTo>
                  <a:lnTo>
                    <a:pt x="65331" y="1320799"/>
                  </a:lnTo>
                  <a:close/>
                </a:path>
                <a:path w="2513329" h="1448434">
                  <a:moveTo>
                    <a:pt x="152877" y="1320799"/>
                  </a:moveTo>
                  <a:lnTo>
                    <a:pt x="82018" y="1320799"/>
                  </a:lnTo>
                  <a:lnTo>
                    <a:pt x="79241" y="1333499"/>
                  </a:lnTo>
                  <a:lnTo>
                    <a:pt x="152244" y="1333499"/>
                  </a:lnTo>
                  <a:lnTo>
                    <a:pt x="152877" y="1320799"/>
                  </a:lnTo>
                  <a:close/>
                </a:path>
                <a:path w="2513329" h="1448434">
                  <a:moveTo>
                    <a:pt x="209833" y="1320799"/>
                  </a:moveTo>
                  <a:lnTo>
                    <a:pt x="156546" y="1320799"/>
                  </a:lnTo>
                  <a:lnTo>
                    <a:pt x="152244" y="1333499"/>
                  </a:lnTo>
                  <a:lnTo>
                    <a:pt x="209874" y="1333499"/>
                  </a:lnTo>
                  <a:lnTo>
                    <a:pt x="209833" y="1320799"/>
                  </a:lnTo>
                  <a:close/>
                </a:path>
                <a:path w="2513329" h="1448434">
                  <a:moveTo>
                    <a:pt x="251431" y="1320799"/>
                  </a:moveTo>
                  <a:lnTo>
                    <a:pt x="219692" y="1320799"/>
                  </a:lnTo>
                  <a:lnTo>
                    <a:pt x="212158" y="1333499"/>
                  </a:lnTo>
                  <a:lnTo>
                    <a:pt x="242378" y="1333499"/>
                  </a:lnTo>
                  <a:lnTo>
                    <a:pt x="251431" y="1320799"/>
                  </a:lnTo>
                  <a:close/>
                </a:path>
                <a:path w="2513329" h="1448434">
                  <a:moveTo>
                    <a:pt x="255836" y="1320799"/>
                  </a:moveTo>
                  <a:lnTo>
                    <a:pt x="251431" y="1320799"/>
                  </a:lnTo>
                  <a:lnTo>
                    <a:pt x="252300" y="1333499"/>
                  </a:lnTo>
                  <a:lnTo>
                    <a:pt x="255758" y="1333499"/>
                  </a:lnTo>
                  <a:lnTo>
                    <a:pt x="255836" y="1320799"/>
                  </a:lnTo>
                  <a:close/>
                </a:path>
                <a:path w="2513329" h="1448434">
                  <a:moveTo>
                    <a:pt x="279083" y="1320799"/>
                  </a:moveTo>
                  <a:lnTo>
                    <a:pt x="274290" y="1320799"/>
                  </a:lnTo>
                  <a:lnTo>
                    <a:pt x="269930" y="1333499"/>
                  </a:lnTo>
                  <a:lnTo>
                    <a:pt x="272177" y="1333499"/>
                  </a:lnTo>
                  <a:lnTo>
                    <a:pt x="279083" y="1320799"/>
                  </a:lnTo>
                  <a:close/>
                </a:path>
                <a:path w="2513329" h="1448434">
                  <a:moveTo>
                    <a:pt x="289146" y="1320799"/>
                  </a:moveTo>
                  <a:lnTo>
                    <a:pt x="279083" y="1320799"/>
                  </a:lnTo>
                  <a:lnTo>
                    <a:pt x="285542" y="1333499"/>
                  </a:lnTo>
                  <a:lnTo>
                    <a:pt x="289146" y="1320799"/>
                  </a:lnTo>
                  <a:close/>
                </a:path>
                <a:path w="2513329" h="1448434">
                  <a:moveTo>
                    <a:pt x="91700" y="1308099"/>
                  </a:moveTo>
                  <a:lnTo>
                    <a:pt x="85019" y="1320799"/>
                  </a:lnTo>
                  <a:lnTo>
                    <a:pt x="92562" y="1320799"/>
                  </a:lnTo>
                  <a:lnTo>
                    <a:pt x="91700" y="1308099"/>
                  </a:lnTo>
                  <a:close/>
                </a:path>
                <a:path w="2513329" h="1448434">
                  <a:moveTo>
                    <a:pt x="97638" y="1308099"/>
                  </a:moveTo>
                  <a:lnTo>
                    <a:pt x="92562" y="1320799"/>
                  </a:lnTo>
                  <a:lnTo>
                    <a:pt x="95853" y="1320799"/>
                  </a:lnTo>
                  <a:lnTo>
                    <a:pt x="97638" y="1308099"/>
                  </a:lnTo>
                  <a:close/>
                </a:path>
                <a:path w="2513329" h="1448434">
                  <a:moveTo>
                    <a:pt x="164650" y="1308099"/>
                  </a:moveTo>
                  <a:lnTo>
                    <a:pt x="102859" y="1308099"/>
                  </a:lnTo>
                  <a:lnTo>
                    <a:pt x="96913" y="1320799"/>
                  </a:lnTo>
                  <a:lnTo>
                    <a:pt x="156554" y="1320799"/>
                  </a:lnTo>
                  <a:lnTo>
                    <a:pt x="163881" y="1310546"/>
                  </a:lnTo>
                  <a:lnTo>
                    <a:pt x="164650" y="1308099"/>
                  </a:lnTo>
                  <a:close/>
                </a:path>
                <a:path w="2513329" h="1448434">
                  <a:moveTo>
                    <a:pt x="280205" y="1308099"/>
                  </a:moveTo>
                  <a:lnTo>
                    <a:pt x="165630" y="1308099"/>
                  </a:lnTo>
                  <a:lnTo>
                    <a:pt x="163881" y="1310546"/>
                  </a:lnTo>
                  <a:lnTo>
                    <a:pt x="160658" y="1320799"/>
                  </a:lnTo>
                  <a:lnTo>
                    <a:pt x="274141" y="1320799"/>
                  </a:lnTo>
                  <a:lnTo>
                    <a:pt x="280205" y="1308099"/>
                  </a:lnTo>
                  <a:close/>
                </a:path>
                <a:path w="2513329" h="1448434">
                  <a:moveTo>
                    <a:pt x="285021" y="1308970"/>
                  </a:moveTo>
                  <a:lnTo>
                    <a:pt x="279614" y="1320799"/>
                  </a:lnTo>
                  <a:lnTo>
                    <a:pt x="291853" y="1320799"/>
                  </a:lnTo>
                  <a:lnTo>
                    <a:pt x="285021" y="1308970"/>
                  </a:lnTo>
                  <a:close/>
                </a:path>
                <a:path w="2513329" h="1448434">
                  <a:moveTo>
                    <a:pt x="309945" y="1308099"/>
                  </a:moveTo>
                  <a:lnTo>
                    <a:pt x="297565" y="1308099"/>
                  </a:lnTo>
                  <a:lnTo>
                    <a:pt x="298372" y="1320799"/>
                  </a:lnTo>
                  <a:lnTo>
                    <a:pt x="308311" y="1320799"/>
                  </a:lnTo>
                  <a:lnTo>
                    <a:pt x="309945" y="1308099"/>
                  </a:lnTo>
                  <a:close/>
                </a:path>
                <a:path w="2513329" h="1448434">
                  <a:moveTo>
                    <a:pt x="165630" y="1308099"/>
                  </a:moveTo>
                  <a:lnTo>
                    <a:pt x="164650" y="1308099"/>
                  </a:lnTo>
                  <a:lnTo>
                    <a:pt x="163881" y="1310546"/>
                  </a:lnTo>
                  <a:lnTo>
                    <a:pt x="165630" y="1308099"/>
                  </a:lnTo>
                  <a:close/>
                </a:path>
                <a:path w="2513329" h="1448434">
                  <a:moveTo>
                    <a:pt x="285419" y="1308099"/>
                  </a:moveTo>
                  <a:lnTo>
                    <a:pt x="284518" y="1308099"/>
                  </a:lnTo>
                  <a:lnTo>
                    <a:pt x="285021" y="1308970"/>
                  </a:lnTo>
                  <a:lnTo>
                    <a:pt x="285419" y="1308099"/>
                  </a:lnTo>
                  <a:close/>
                </a:path>
                <a:path w="2513329" h="1448434">
                  <a:moveTo>
                    <a:pt x="118314" y="1295399"/>
                  </a:moveTo>
                  <a:lnTo>
                    <a:pt x="113216" y="1308099"/>
                  </a:lnTo>
                  <a:lnTo>
                    <a:pt x="120807" y="1308099"/>
                  </a:lnTo>
                  <a:lnTo>
                    <a:pt x="118314" y="1295399"/>
                  </a:lnTo>
                  <a:close/>
                </a:path>
                <a:path w="2513329" h="1448434">
                  <a:moveTo>
                    <a:pt x="298076" y="1295399"/>
                  </a:moveTo>
                  <a:lnTo>
                    <a:pt x="122352" y="1295399"/>
                  </a:lnTo>
                  <a:lnTo>
                    <a:pt x="120807" y="1308099"/>
                  </a:lnTo>
                  <a:lnTo>
                    <a:pt x="291066" y="1308099"/>
                  </a:lnTo>
                  <a:lnTo>
                    <a:pt x="298076" y="1295399"/>
                  </a:lnTo>
                  <a:close/>
                </a:path>
                <a:path w="2513329" h="1448434">
                  <a:moveTo>
                    <a:pt x="308381" y="1295399"/>
                  </a:moveTo>
                  <a:lnTo>
                    <a:pt x="300258" y="1295399"/>
                  </a:lnTo>
                  <a:lnTo>
                    <a:pt x="297150" y="1308099"/>
                  </a:lnTo>
                  <a:lnTo>
                    <a:pt x="303185" y="1308099"/>
                  </a:lnTo>
                  <a:lnTo>
                    <a:pt x="308381" y="1295399"/>
                  </a:lnTo>
                  <a:close/>
                </a:path>
                <a:path w="2513329" h="1448434">
                  <a:moveTo>
                    <a:pt x="316507" y="1295399"/>
                  </a:moveTo>
                  <a:lnTo>
                    <a:pt x="311736" y="1295399"/>
                  </a:lnTo>
                  <a:lnTo>
                    <a:pt x="310793" y="1308099"/>
                  </a:lnTo>
                  <a:lnTo>
                    <a:pt x="317454" y="1297488"/>
                  </a:lnTo>
                  <a:lnTo>
                    <a:pt x="316507" y="1295399"/>
                  </a:lnTo>
                  <a:close/>
                </a:path>
                <a:path w="2513329" h="1448434">
                  <a:moveTo>
                    <a:pt x="330169" y="1295399"/>
                  </a:moveTo>
                  <a:lnTo>
                    <a:pt x="318765" y="1295399"/>
                  </a:lnTo>
                  <a:lnTo>
                    <a:pt x="317454" y="1297488"/>
                  </a:lnTo>
                  <a:lnTo>
                    <a:pt x="322265" y="1308099"/>
                  </a:lnTo>
                  <a:lnTo>
                    <a:pt x="330169" y="1295399"/>
                  </a:lnTo>
                  <a:close/>
                </a:path>
                <a:path w="2513329" h="1448434">
                  <a:moveTo>
                    <a:pt x="318765" y="1295399"/>
                  </a:moveTo>
                  <a:lnTo>
                    <a:pt x="316507" y="1295399"/>
                  </a:lnTo>
                  <a:lnTo>
                    <a:pt x="317454" y="1297488"/>
                  </a:lnTo>
                  <a:lnTo>
                    <a:pt x="318765" y="1295399"/>
                  </a:lnTo>
                  <a:close/>
                </a:path>
                <a:path w="2513329" h="1448434">
                  <a:moveTo>
                    <a:pt x="137828" y="1282700"/>
                  </a:moveTo>
                  <a:lnTo>
                    <a:pt x="131372" y="1295399"/>
                  </a:lnTo>
                  <a:lnTo>
                    <a:pt x="138260" y="1295399"/>
                  </a:lnTo>
                  <a:lnTo>
                    <a:pt x="137828" y="1282700"/>
                  </a:lnTo>
                  <a:close/>
                </a:path>
                <a:path w="2513329" h="1448434">
                  <a:moveTo>
                    <a:pt x="144035" y="1282700"/>
                  </a:moveTo>
                  <a:lnTo>
                    <a:pt x="138260" y="1295399"/>
                  </a:lnTo>
                  <a:lnTo>
                    <a:pt x="145517" y="1295399"/>
                  </a:lnTo>
                  <a:lnTo>
                    <a:pt x="144035" y="1282700"/>
                  </a:lnTo>
                  <a:close/>
                </a:path>
                <a:path w="2513329" h="1448434">
                  <a:moveTo>
                    <a:pt x="333797" y="1282700"/>
                  </a:moveTo>
                  <a:lnTo>
                    <a:pt x="150726" y="1282700"/>
                  </a:lnTo>
                  <a:lnTo>
                    <a:pt x="145517" y="1295399"/>
                  </a:lnTo>
                  <a:lnTo>
                    <a:pt x="327401" y="1295399"/>
                  </a:lnTo>
                  <a:lnTo>
                    <a:pt x="333797" y="1282700"/>
                  </a:lnTo>
                  <a:close/>
                </a:path>
                <a:path w="2513329" h="1448434">
                  <a:moveTo>
                    <a:pt x="335332" y="1282700"/>
                  </a:moveTo>
                  <a:lnTo>
                    <a:pt x="333797" y="1282700"/>
                  </a:lnTo>
                  <a:lnTo>
                    <a:pt x="331017" y="1295399"/>
                  </a:lnTo>
                  <a:lnTo>
                    <a:pt x="335332" y="1282700"/>
                  </a:lnTo>
                  <a:close/>
                </a:path>
                <a:path w="2513329" h="1448434">
                  <a:moveTo>
                    <a:pt x="344932" y="1282700"/>
                  </a:moveTo>
                  <a:lnTo>
                    <a:pt x="335332" y="1282700"/>
                  </a:lnTo>
                  <a:lnTo>
                    <a:pt x="338519" y="1295399"/>
                  </a:lnTo>
                  <a:lnTo>
                    <a:pt x="339839" y="1295399"/>
                  </a:lnTo>
                  <a:lnTo>
                    <a:pt x="344932" y="1282700"/>
                  </a:lnTo>
                  <a:close/>
                </a:path>
                <a:path w="2513329" h="1448434">
                  <a:moveTo>
                    <a:pt x="337548" y="1270000"/>
                  </a:moveTo>
                  <a:lnTo>
                    <a:pt x="155515" y="1270000"/>
                  </a:lnTo>
                  <a:lnTo>
                    <a:pt x="155905" y="1282700"/>
                  </a:lnTo>
                  <a:lnTo>
                    <a:pt x="331827" y="1282700"/>
                  </a:lnTo>
                  <a:lnTo>
                    <a:pt x="337548" y="1270000"/>
                  </a:lnTo>
                  <a:close/>
                </a:path>
                <a:path w="2513329" h="1448434">
                  <a:moveTo>
                    <a:pt x="354526" y="1270000"/>
                  </a:moveTo>
                  <a:lnTo>
                    <a:pt x="337548" y="1270000"/>
                  </a:lnTo>
                  <a:lnTo>
                    <a:pt x="335035" y="1282700"/>
                  </a:lnTo>
                  <a:lnTo>
                    <a:pt x="347030" y="1282700"/>
                  </a:lnTo>
                  <a:lnTo>
                    <a:pt x="354526" y="1270000"/>
                  </a:lnTo>
                  <a:close/>
                </a:path>
                <a:path w="2513329" h="1448434">
                  <a:moveTo>
                    <a:pt x="354526" y="1270000"/>
                  </a:moveTo>
                  <a:lnTo>
                    <a:pt x="347030" y="1282700"/>
                  </a:lnTo>
                  <a:lnTo>
                    <a:pt x="350115" y="1282700"/>
                  </a:lnTo>
                  <a:lnTo>
                    <a:pt x="354526" y="1270000"/>
                  </a:lnTo>
                  <a:close/>
                </a:path>
                <a:path w="2513329" h="1448434">
                  <a:moveTo>
                    <a:pt x="354690" y="1270000"/>
                  </a:moveTo>
                  <a:lnTo>
                    <a:pt x="354526" y="1270000"/>
                  </a:lnTo>
                  <a:lnTo>
                    <a:pt x="350115" y="1282700"/>
                  </a:lnTo>
                  <a:lnTo>
                    <a:pt x="353730" y="1282700"/>
                  </a:lnTo>
                  <a:lnTo>
                    <a:pt x="354690" y="1270000"/>
                  </a:lnTo>
                  <a:close/>
                </a:path>
                <a:path w="2513329" h="1448434">
                  <a:moveTo>
                    <a:pt x="358695" y="1270000"/>
                  </a:moveTo>
                  <a:lnTo>
                    <a:pt x="354690" y="1270000"/>
                  </a:lnTo>
                  <a:lnTo>
                    <a:pt x="353730" y="1282700"/>
                  </a:lnTo>
                  <a:lnTo>
                    <a:pt x="354868" y="1281606"/>
                  </a:lnTo>
                  <a:lnTo>
                    <a:pt x="358695" y="1270000"/>
                  </a:lnTo>
                  <a:close/>
                </a:path>
                <a:path w="2513329" h="1448434">
                  <a:moveTo>
                    <a:pt x="354868" y="1281606"/>
                  </a:moveTo>
                  <a:lnTo>
                    <a:pt x="353730" y="1282700"/>
                  </a:lnTo>
                  <a:lnTo>
                    <a:pt x="354507" y="1282700"/>
                  </a:lnTo>
                  <a:lnTo>
                    <a:pt x="354868" y="1281606"/>
                  </a:lnTo>
                  <a:close/>
                </a:path>
                <a:path w="2513329" h="1448434">
                  <a:moveTo>
                    <a:pt x="366941" y="1270000"/>
                  </a:moveTo>
                  <a:lnTo>
                    <a:pt x="358695" y="1270000"/>
                  </a:lnTo>
                  <a:lnTo>
                    <a:pt x="354868" y="1281606"/>
                  </a:lnTo>
                  <a:lnTo>
                    <a:pt x="366941" y="1270000"/>
                  </a:lnTo>
                  <a:close/>
                </a:path>
                <a:path w="2513329" h="1448434">
                  <a:moveTo>
                    <a:pt x="369265" y="1257300"/>
                  </a:moveTo>
                  <a:lnTo>
                    <a:pt x="181759" y="1257300"/>
                  </a:lnTo>
                  <a:lnTo>
                    <a:pt x="173249" y="1270000"/>
                  </a:lnTo>
                  <a:lnTo>
                    <a:pt x="368533" y="1270000"/>
                  </a:lnTo>
                  <a:lnTo>
                    <a:pt x="369265" y="1257300"/>
                  </a:lnTo>
                  <a:close/>
                </a:path>
                <a:path w="2513329" h="1448434">
                  <a:moveTo>
                    <a:pt x="376870" y="1257300"/>
                  </a:moveTo>
                  <a:lnTo>
                    <a:pt x="368533" y="1270000"/>
                  </a:lnTo>
                  <a:lnTo>
                    <a:pt x="375358" y="1270000"/>
                  </a:lnTo>
                  <a:lnTo>
                    <a:pt x="377753" y="1262100"/>
                  </a:lnTo>
                  <a:lnTo>
                    <a:pt x="376870" y="1257300"/>
                  </a:lnTo>
                  <a:close/>
                </a:path>
                <a:path w="2513329" h="1448434">
                  <a:moveTo>
                    <a:pt x="377753" y="1262100"/>
                  </a:moveTo>
                  <a:lnTo>
                    <a:pt x="375358" y="1270000"/>
                  </a:lnTo>
                  <a:lnTo>
                    <a:pt x="378383" y="1265528"/>
                  </a:lnTo>
                  <a:lnTo>
                    <a:pt x="377753" y="1262100"/>
                  </a:lnTo>
                  <a:close/>
                </a:path>
                <a:path w="2513329" h="1448434">
                  <a:moveTo>
                    <a:pt x="378383" y="1265528"/>
                  </a:moveTo>
                  <a:lnTo>
                    <a:pt x="375358" y="1270000"/>
                  </a:lnTo>
                  <a:lnTo>
                    <a:pt x="378241" y="1270000"/>
                  </a:lnTo>
                  <a:lnTo>
                    <a:pt x="379022" y="1269008"/>
                  </a:lnTo>
                  <a:lnTo>
                    <a:pt x="378383" y="1265528"/>
                  </a:lnTo>
                  <a:close/>
                </a:path>
                <a:path w="2513329" h="1448434">
                  <a:moveTo>
                    <a:pt x="380073" y="1267676"/>
                  </a:moveTo>
                  <a:lnTo>
                    <a:pt x="379022" y="1269008"/>
                  </a:lnTo>
                  <a:lnTo>
                    <a:pt x="379204" y="1270000"/>
                  </a:lnTo>
                  <a:lnTo>
                    <a:pt x="380073" y="1267676"/>
                  </a:lnTo>
                  <a:close/>
                </a:path>
                <a:path w="2513329" h="1448434">
                  <a:moveTo>
                    <a:pt x="388254" y="1257300"/>
                  </a:moveTo>
                  <a:lnTo>
                    <a:pt x="383949" y="1257300"/>
                  </a:lnTo>
                  <a:lnTo>
                    <a:pt x="380073" y="1267676"/>
                  </a:lnTo>
                  <a:lnTo>
                    <a:pt x="388254" y="1257300"/>
                  </a:lnTo>
                  <a:close/>
                </a:path>
                <a:path w="2513329" h="1448434">
                  <a:moveTo>
                    <a:pt x="383949" y="1257300"/>
                  </a:moveTo>
                  <a:lnTo>
                    <a:pt x="379208" y="1257300"/>
                  </a:lnTo>
                  <a:lnTo>
                    <a:pt x="377753" y="1262100"/>
                  </a:lnTo>
                  <a:lnTo>
                    <a:pt x="378383" y="1265528"/>
                  </a:lnTo>
                  <a:lnTo>
                    <a:pt x="383949" y="1257300"/>
                  </a:lnTo>
                  <a:close/>
                </a:path>
                <a:path w="2513329" h="1448434">
                  <a:moveTo>
                    <a:pt x="386512" y="1244600"/>
                  </a:moveTo>
                  <a:lnTo>
                    <a:pt x="202935" y="1244600"/>
                  </a:lnTo>
                  <a:lnTo>
                    <a:pt x="192150" y="1257300"/>
                  </a:lnTo>
                  <a:lnTo>
                    <a:pt x="386080" y="1257300"/>
                  </a:lnTo>
                  <a:lnTo>
                    <a:pt x="386512" y="1244600"/>
                  </a:lnTo>
                  <a:close/>
                </a:path>
                <a:path w="2513329" h="1448434">
                  <a:moveTo>
                    <a:pt x="403799" y="1244600"/>
                  </a:moveTo>
                  <a:lnTo>
                    <a:pt x="394881" y="1244600"/>
                  </a:lnTo>
                  <a:lnTo>
                    <a:pt x="397372" y="1257300"/>
                  </a:lnTo>
                  <a:lnTo>
                    <a:pt x="402348" y="1257300"/>
                  </a:lnTo>
                  <a:lnTo>
                    <a:pt x="403799" y="1244600"/>
                  </a:lnTo>
                  <a:close/>
                </a:path>
                <a:path w="2513329" h="1448434">
                  <a:moveTo>
                    <a:pt x="415843" y="1244600"/>
                  </a:moveTo>
                  <a:lnTo>
                    <a:pt x="406164" y="1244600"/>
                  </a:lnTo>
                  <a:lnTo>
                    <a:pt x="406714" y="1257300"/>
                  </a:lnTo>
                  <a:lnTo>
                    <a:pt x="415843" y="1244600"/>
                  </a:lnTo>
                  <a:close/>
                </a:path>
                <a:path w="2513329" h="1448434">
                  <a:moveTo>
                    <a:pt x="219799" y="1231900"/>
                  </a:moveTo>
                  <a:lnTo>
                    <a:pt x="214971" y="1244600"/>
                  </a:lnTo>
                  <a:lnTo>
                    <a:pt x="224051" y="1244600"/>
                  </a:lnTo>
                  <a:lnTo>
                    <a:pt x="219799" y="1231900"/>
                  </a:lnTo>
                  <a:close/>
                </a:path>
                <a:path w="2513329" h="1448434">
                  <a:moveTo>
                    <a:pt x="413685" y="1231900"/>
                  </a:moveTo>
                  <a:lnTo>
                    <a:pt x="223788" y="1231900"/>
                  </a:lnTo>
                  <a:lnTo>
                    <a:pt x="224051" y="1244600"/>
                  </a:lnTo>
                  <a:lnTo>
                    <a:pt x="408467" y="1244600"/>
                  </a:lnTo>
                  <a:lnTo>
                    <a:pt x="413685" y="1231900"/>
                  </a:lnTo>
                  <a:close/>
                </a:path>
                <a:path w="2513329" h="1448434">
                  <a:moveTo>
                    <a:pt x="421223" y="1231900"/>
                  </a:moveTo>
                  <a:lnTo>
                    <a:pt x="413685" y="1231900"/>
                  </a:lnTo>
                  <a:lnTo>
                    <a:pt x="416159" y="1244600"/>
                  </a:lnTo>
                  <a:lnTo>
                    <a:pt x="421223" y="1231900"/>
                  </a:lnTo>
                  <a:close/>
                </a:path>
                <a:path w="2513329" h="1448434">
                  <a:moveTo>
                    <a:pt x="427807" y="1231900"/>
                  </a:moveTo>
                  <a:lnTo>
                    <a:pt x="425601" y="1231900"/>
                  </a:lnTo>
                  <a:lnTo>
                    <a:pt x="424050" y="1244600"/>
                  </a:lnTo>
                  <a:lnTo>
                    <a:pt x="428199" y="1244600"/>
                  </a:lnTo>
                  <a:lnTo>
                    <a:pt x="427807" y="1231900"/>
                  </a:lnTo>
                  <a:close/>
                </a:path>
                <a:path w="2513329" h="1448434">
                  <a:moveTo>
                    <a:pt x="433790" y="1231900"/>
                  </a:moveTo>
                  <a:lnTo>
                    <a:pt x="428199" y="1244600"/>
                  </a:lnTo>
                  <a:lnTo>
                    <a:pt x="433820" y="1244600"/>
                  </a:lnTo>
                  <a:lnTo>
                    <a:pt x="433790" y="1231900"/>
                  </a:lnTo>
                  <a:close/>
                </a:path>
                <a:path w="2513329" h="1448434">
                  <a:moveTo>
                    <a:pt x="441608" y="1219200"/>
                  </a:moveTo>
                  <a:lnTo>
                    <a:pt x="249093" y="1219200"/>
                  </a:lnTo>
                  <a:lnTo>
                    <a:pt x="244752" y="1231900"/>
                  </a:lnTo>
                  <a:lnTo>
                    <a:pt x="437718" y="1231900"/>
                  </a:lnTo>
                  <a:lnTo>
                    <a:pt x="441608" y="1219200"/>
                  </a:lnTo>
                  <a:close/>
                </a:path>
                <a:path w="2513329" h="1448434">
                  <a:moveTo>
                    <a:pt x="501967" y="1181100"/>
                  </a:moveTo>
                  <a:lnTo>
                    <a:pt x="309401" y="1181100"/>
                  </a:lnTo>
                  <a:lnTo>
                    <a:pt x="288018" y="1193800"/>
                  </a:lnTo>
                  <a:lnTo>
                    <a:pt x="266448" y="1219200"/>
                  </a:lnTo>
                  <a:lnTo>
                    <a:pt x="461884" y="1219200"/>
                  </a:lnTo>
                  <a:lnTo>
                    <a:pt x="462851" y="1206500"/>
                  </a:lnTo>
                  <a:lnTo>
                    <a:pt x="476994" y="1206500"/>
                  </a:lnTo>
                  <a:lnTo>
                    <a:pt x="483305" y="1193800"/>
                  </a:lnTo>
                  <a:lnTo>
                    <a:pt x="496183" y="1193800"/>
                  </a:lnTo>
                  <a:lnTo>
                    <a:pt x="501967" y="1181100"/>
                  </a:lnTo>
                  <a:close/>
                </a:path>
                <a:path w="2513329" h="1448434">
                  <a:moveTo>
                    <a:pt x="372644" y="1168400"/>
                  </a:moveTo>
                  <a:lnTo>
                    <a:pt x="349479" y="1168400"/>
                  </a:lnTo>
                  <a:lnTo>
                    <a:pt x="330065" y="1181100"/>
                  </a:lnTo>
                  <a:lnTo>
                    <a:pt x="375335" y="1181100"/>
                  </a:lnTo>
                  <a:lnTo>
                    <a:pt x="372644" y="1168400"/>
                  </a:lnTo>
                  <a:close/>
                </a:path>
                <a:path w="2513329" h="1448434">
                  <a:moveTo>
                    <a:pt x="392993" y="1168400"/>
                  </a:moveTo>
                  <a:lnTo>
                    <a:pt x="389305" y="1181100"/>
                  </a:lnTo>
                  <a:lnTo>
                    <a:pt x="398948" y="1181100"/>
                  </a:lnTo>
                  <a:lnTo>
                    <a:pt x="392993" y="1168400"/>
                  </a:lnTo>
                  <a:close/>
                </a:path>
                <a:path w="2513329" h="1448434">
                  <a:moveTo>
                    <a:pt x="513421" y="1168400"/>
                  </a:moveTo>
                  <a:lnTo>
                    <a:pt x="403093" y="1168400"/>
                  </a:lnTo>
                  <a:lnTo>
                    <a:pt x="398948" y="1181100"/>
                  </a:lnTo>
                  <a:lnTo>
                    <a:pt x="510380" y="1181100"/>
                  </a:lnTo>
                  <a:lnTo>
                    <a:pt x="513421" y="1168400"/>
                  </a:lnTo>
                  <a:close/>
                </a:path>
                <a:path w="2513329" h="1448434">
                  <a:moveTo>
                    <a:pt x="525166" y="1168400"/>
                  </a:moveTo>
                  <a:lnTo>
                    <a:pt x="517001" y="1168400"/>
                  </a:lnTo>
                  <a:lnTo>
                    <a:pt x="516466" y="1181100"/>
                  </a:lnTo>
                  <a:lnTo>
                    <a:pt x="520884" y="1181100"/>
                  </a:lnTo>
                  <a:lnTo>
                    <a:pt x="525166" y="1168400"/>
                  </a:lnTo>
                  <a:close/>
                </a:path>
                <a:path w="2513329" h="1448434">
                  <a:moveTo>
                    <a:pt x="356506" y="1155700"/>
                  </a:moveTo>
                  <a:lnTo>
                    <a:pt x="350159" y="1155700"/>
                  </a:lnTo>
                  <a:lnTo>
                    <a:pt x="349189" y="1168400"/>
                  </a:lnTo>
                  <a:lnTo>
                    <a:pt x="354729" y="1168400"/>
                  </a:lnTo>
                  <a:lnTo>
                    <a:pt x="356506" y="1155700"/>
                  </a:lnTo>
                  <a:close/>
                </a:path>
                <a:path w="2513329" h="1448434">
                  <a:moveTo>
                    <a:pt x="362782" y="1155700"/>
                  </a:moveTo>
                  <a:lnTo>
                    <a:pt x="359720" y="1155700"/>
                  </a:lnTo>
                  <a:lnTo>
                    <a:pt x="354729" y="1168400"/>
                  </a:lnTo>
                  <a:lnTo>
                    <a:pt x="360078" y="1168400"/>
                  </a:lnTo>
                  <a:lnTo>
                    <a:pt x="362782" y="1155700"/>
                  </a:lnTo>
                  <a:close/>
                </a:path>
                <a:path w="2513329" h="1448434">
                  <a:moveTo>
                    <a:pt x="375651" y="1155700"/>
                  </a:moveTo>
                  <a:lnTo>
                    <a:pt x="369344" y="1155700"/>
                  </a:lnTo>
                  <a:lnTo>
                    <a:pt x="372319" y="1168400"/>
                  </a:lnTo>
                  <a:lnTo>
                    <a:pt x="374859" y="1168400"/>
                  </a:lnTo>
                  <a:lnTo>
                    <a:pt x="375651" y="1155700"/>
                  </a:lnTo>
                  <a:close/>
                </a:path>
                <a:path w="2513329" h="1448434">
                  <a:moveTo>
                    <a:pt x="406810" y="1155700"/>
                  </a:moveTo>
                  <a:lnTo>
                    <a:pt x="402283" y="1168400"/>
                  </a:lnTo>
                  <a:lnTo>
                    <a:pt x="408225" y="1168400"/>
                  </a:lnTo>
                  <a:lnTo>
                    <a:pt x="406810" y="1155700"/>
                  </a:lnTo>
                  <a:close/>
                </a:path>
                <a:path w="2513329" h="1448434">
                  <a:moveTo>
                    <a:pt x="547020" y="1155700"/>
                  </a:moveTo>
                  <a:lnTo>
                    <a:pt x="410528" y="1155700"/>
                  </a:lnTo>
                  <a:lnTo>
                    <a:pt x="408225" y="1168400"/>
                  </a:lnTo>
                  <a:lnTo>
                    <a:pt x="546278" y="1168400"/>
                  </a:lnTo>
                  <a:lnTo>
                    <a:pt x="547020" y="1155700"/>
                  </a:lnTo>
                  <a:close/>
                </a:path>
                <a:path w="2513329" h="1448434">
                  <a:moveTo>
                    <a:pt x="391170" y="1143000"/>
                  </a:moveTo>
                  <a:lnTo>
                    <a:pt x="386743" y="1143000"/>
                  </a:lnTo>
                  <a:lnTo>
                    <a:pt x="384364" y="1155700"/>
                  </a:lnTo>
                  <a:lnTo>
                    <a:pt x="389527" y="1155700"/>
                  </a:lnTo>
                  <a:lnTo>
                    <a:pt x="391170" y="1143000"/>
                  </a:lnTo>
                  <a:close/>
                </a:path>
                <a:path w="2513329" h="1448434">
                  <a:moveTo>
                    <a:pt x="398323" y="1143000"/>
                  </a:moveTo>
                  <a:lnTo>
                    <a:pt x="393898" y="1143000"/>
                  </a:lnTo>
                  <a:lnTo>
                    <a:pt x="394193" y="1155700"/>
                  </a:lnTo>
                  <a:lnTo>
                    <a:pt x="397037" y="1155700"/>
                  </a:lnTo>
                  <a:lnTo>
                    <a:pt x="398323" y="1143000"/>
                  </a:lnTo>
                  <a:close/>
                </a:path>
                <a:path w="2513329" h="1448434">
                  <a:moveTo>
                    <a:pt x="435545" y="1143000"/>
                  </a:moveTo>
                  <a:lnTo>
                    <a:pt x="422844" y="1143000"/>
                  </a:lnTo>
                  <a:lnTo>
                    <a:pt x="425194" y="1155700"/>
                  </a:lnTo>
                  <a:lnTo>
                    <a:pt x="440576" y="1155700"/>
                  </a:lnTo>
                  <a:lnTo>
                    <a:pt x="435545" y="1143000"/>
                  </a:lnTo>
                  <a:close/>
                </a:path>
                <a:path w="2513329" h="1448434">
                  <a:moveTo>
                    <a:pt x="556582" y="1143000"/>
                  </a:moveTo>
                  <a:lnTo>
                    <a:pt x="445383" y="1143000"/>
                  </a:lnTo>
                  <a:lnTo>
                    <a:pt x="440576" y="1155700"/>
                  </a:lnTo>
                  <a:lnTo>
                    <a:pt x="556461" y="1155700"/>
                  </a:lnTo>
                  <a:lnTo>
                    <a:pt x="556582" y="1143000"/>
                  </a:lnTo>
                  <a:close/>
                </a:path>
                <a:path w="2513329" h="1448434">
                  <a:moveTo>
                    <a:pt x="561008" y="1155061"/>
                  </a:moveTo>
                  <a:lnTo>
                    <a:pt x="560676" y="1155700"/>
                  </a:lnTo>
                  <a:lnTo>
                    <a:pt x="561242" y="1155700"/>
                  </a:lnTo>
                  <a:lnTo>
                    <a:pt x="561008" y="1155061"/>
                  </a:lnTo>
                  <a:close/>
                </a:path>
                <a:path w="2513329" h="1448434">
                  <a:moveTo>
                    <a:pt x="572732" y="1143000"/>
                  </a:moveTo>
                  <a:lnTo>
                    <a:pt x="567289" y="1143000"/>
                  </a:lnTo>
                  <a:lnTo>
                    <a:pt x="570253" y="1155700"/>
                  </a:lnTo>
                  <a:lnTo>
                    <a:pt x="572939" y="1155700"/>
                  </a:lnTo>
                  <a:lnTo>
                    <a:pt x="572732" y="1143000"/>
                  </a:lnTo>
                  <a:close/>
                </a:path>
                <a:path w="2513329" h="1448434">
                  <a:moveTo>
                    <a:pt x="578865" y="1143000"/>
                  </a:moveTo>
                  <a:lnTo>
                    <a:pt x="572939" y="1155700"/>
                  </a:lnTo>
                  <a:lnTo>
                    <a:pt x="573484" y="1155700"/>
                  </a:lnTo>
                  <a:lnTo>
                    <a:pt x="578865" y="1143000"/>
                  </a:lnTo>
                  <a:close/>
                </a:path>
                <a:path w="2513329" h="1448434">
                  <a:moveTo>
                    <a:pt x="567289" y="1143000"/>
                  </a:moveTo>
                  <a:lnTo>
                    <a:pt x="556582" y="1143000"/>
                  </a:lnTo>
                  <a:lnTo>
                    <a:pt x="561008" y="1155061"/>
                  </a:lnTo>
                  <a:lnTo>
                    <a:pt x="567289" y="1143000"/>
                  </a:lnTo>
                  <a:close/>
                </a:path>
                <a:path w="2513329" h="1448434">
                  <a:moveTo>
                    <a:pt x="461362" y="1130300"/>
                  </a:moveTo>
                  <a:lnTo>
                    <a:pt x="448003" y="1143000"/>
                  </a:lnTo>
                  <a:lnTo>
                    <a:pt x="462810" y="1143000"/>
                  </a:lnTo>
                  <a:lnTo>
                    <a:pt x="461362" y="1130300"/>
                  </a:lnTo>
                  <a:close/>
                </a:path>
                <a:path w="2513329" h="1448434">
                  <a:moveTo>
                    <a:pt x="614613" y="1117600"/>
                  </a:moveTo>
                  <a:lnTo>
                    <a:pt x="481009" y="1117600"/>
                  </a:lnTo>
                  <a:lnTo>
                    <a:pt x="472296" y="1130300"/>
                  </a:lnTo>
                  <a:lnTo>
                    <a:pt x="462810" y="1143000"/>
                  </a:lnTo>
                  <a:lnTo>
                    <a:pt x="578765" y="1143000"/>
                  </a:lnTo>
                  <a:lnTo>
                    <a:pt x="580918" y="1130300"/>
                  </a:lnTo>
                  <a:lnTo>
                    <a:pt x="612018" y="1130300"/>
                  </a:lnTo>
                  <a:lnTo>
                    <a:pt x="612462" y="1129632"/>
                  </a:lnTo>
                  <a:lnTo>
                    <a:pt x="614613" y="1117600"/>
                  </a:lnTo>
                  <a:close/>
                </a:path>
                <a:path w="2513329" h="1448434">
                  <a:moveTo>
                    <a:pt x="580918" y="1130300"/>
                  </a:moveTo>
                  <a:lnTo>
                    <a:pt x="578765" y="1143000"/>
                  </a:lnTo>
                  <a:lnTo>
                    <a:pt x="580918" y="1130300"/>
                  </a:lnTo>
                  <a:close/>
                </a:path>
                <a:path w="2513329" h="1448434">
                  <a:moveTo>
                    <a:pt x="584635" y="1130300"/>
                  </a:moveTo>
                  <a:lnTo>
                    <a:pt x="580918" y="1130300"/>
                  </a:lnTo>
                  <a:lnTo>
                    <a:pt x="578827" y="1143000"/>
                  </a:lnTo>
                  <a:lnTo>
                    <a:pt x="583431" y="1143000"/>
                  </a:lnTo>
                  <a:lnTo>
                    <a:pt x="584635" y="1130300"/>
                  </a:lnTo>
                  <a:close/>
                </a:path>
                <a:path w="2513329" h="1448434">
                  <a:moveTo>
                    <a:pt x="588869" y="1130300"/>
                  </a:moveTo>
                  <a:lnTo>
                    <a:pt x="586969" y="1143000"/>
                  </a:lnTo>
                  <a:lnTo>
                    <a:pt x="588869" y="1130300"/>
                  </a:lnTo>
                  <a:close/>
                </a:path>
                <a:path w="2513329" h="1448434">
                  <a:moveTo>
                    <a:pt x="612462" y="1129632"/>
                  </a:moveTo>
                  <a:lnTo>
                    <a:pt x="612018" y="1130300"/>
                  </a:lnTo>
                  <a:lnTo>
                    <a:pt x="612342" y="1130300"/>
                  </a:lnTo>
                  <a:lnTo>
                    <a:pt x="612462" y="1129632"/>
                  </a:lnTo>
                  <a:close/>
                </a:path>
                <a:path w="2513329" h="1448434">
                  <a:moveTo>
                    <a:pt x="625047" y="1117600"/>
                  </a:moveTo>
                  <a:lnTo>
                    <a:pt x="620451" y="1117600"/>
                  </a:lnTo>
                  <a:lnTo>
                    <a:pt x="612462" y="1129632"/>
                  </a:lnTo>
                  <a:lnTo>
                    <a:pt x="612342" y="1130300"/>
                  </a:lnTo>
                  <a:lnTo>
                    <a:pt x="621598" y="1130300"/>
                  </a:lnTo>
                  <a:lnTo>
                    <a:pt x="625047" y="1117600"/>
                  </a:lnTo>
                  <a:close/>
                </a:path>
                <a:path w="2513329" h="1448434">
                  <a:moveTo>
                    <a:pt x="501372" y="1104900"/>
                  </a:moveTo>
                  <a:lnTo>
                    <a:pt x="499000" y="1104900"/>
                  </a:lnTo>
                  <a:lnTo>
                    <a:pt x="489670" y="1117600"/>
                  </a:lnTo>
                  <a:lnTo>
                    <a:pt x="500950" y="1117600"/>
                  </a:lnTo>
                  <a:lnTo>
                    <a:pt x="501372" y="1104900"/>
                  </a:lnTo>
                  <a:close/>
                </a:path>
                <a:path w="2513329" h="1448434">
                  <a:moveTo>
                    <a:pt x="505206" y="1104900"/>
                  </a:moveTo>
                  <a:lnTo>
                    <a:pt x="501104" y="1117600"/>
                  </a:lnTo>
                  <a:lnTo>
                    <a:pt x="506367" y="1117600"/>
                  </a:lnTo>
                  <a:lnTo>
                    <a:pt x="505206" y="1104900"/>
                  </a:lnTo>
                  <a:close/>
                </a:path>
                <a:path w="2513329" h="1448434">
                  <a:moveTo>
                    <a:pt x="621166" y="1104900"/>
                  </a:moveTo>
                  <a:lnTo>
                    <a:pt x="510662" y="1104900"/>
                  </a:lnTo>
                  <a:lnTo>
                    <a:pt x="507166" y="1117600"/>
                  </a:lnTo>
                  <a:lnTo>
                    <a:pt x="621660" y="1117600"/>
                  </a:lnTo>
                  <a:lnTo>
                    <a:pt x="621166" y="1104900"/>
                  </a:lnTo>
                  <a:close/>
                </a:path>
                <a:path w="2513329" h="1448434">
                  <a:moveTo>
                    <a:pt x="628900" y="1104900"/>
                  </a:moveTo>
                  <a:lnTo>
                    <a:pt x="621660" y="1117600"/>
                  </a:lnTo>
                  <a:lnTo>
                    <a:pt x="629571" y="1117600"/>
                  </a:lnTo>
                  <a:lnTo>
                    <a:pt x="628900" y="1104900"/>
                  </a:lnTo>
                  <a:close/>
                </a:path>
                <a:path w="2513329" h="1448434">
                  <a:moveTo>
                    <a:pt x="638861" y="1104900"/>
                  </a:moveTo>
                  <a:lnTo>
                    <a:pt x="635478" y="1104900"/>
                  </a:lnTo>
                  <a:lnTo>
                    <a:pt x="635562" y="1117600"/>
                  </a:lnTo>
                  <a:lnTo>
                    <a:pt x="641708" y="1117600"/>
                  </a:lnTo>
                  <a:lnTo>
                    <a:pt x="638861" y="1104900"/>
                  </a:lnTo>
                  <a:close/>
                </a:path>
                <a:path w="2513329" h="1448434">
                  <a:moveTo>
                    <a:pt x="654717" y="1104900"/>
                  </a:moveTo>
                  <a:lnTo>
                    <a:pt x="638861" y="1104900"/>
                  </a:lnTo>
                  <a:lnTo>
                    <a:pt x="654958" y="1117600"/>
                  </a:lnTo>
                  <a:lnTo>
                    <a:pt x="654717" y="1104900"/>
                  </a:lnTo>
                  <a:close/>
                </a:path>
                <a:path w="2513329" h="1448434">
                  <a:moveTo>
                    <a:pt x="528031" y="1092200"/>
                  </a:moveTo>
                  <a:lnTo>
                    <a:pt x="524440" y="1104900"/>
                  </a:lnTo>
                  <a:lnTo>
                    <a:pt x="528760" y="1104900"/>
                  </a:lnTo>
                  <a:lnTo>
                    <a:pt x="530641" y="1099105"/>
                  </a:lnTo>
                  <a:lnTo>
                    <a:pt x="528031" y="1092200"/>
                  </a:lnTo>
                  <a:close/>
                </a:path>
                <a:path w="2513329" h="1448434">
                  <a:moveTo>
                    <a:pt x="530641" y="1099105"/>
                  </a:moveTo>
                  <a:lnTo>
                    <a:pt x="528760" y="1104900"/>
                  </a:lnTo>
                  <a:lnTo>
                    <a:pt x="531401" y="1101116"/>
                  </a:lnTo>
                  <a:lnTo>
                    <a:pt x="530641" y="1099105"/>
                  </a:lnTo>
                  <a:close/>
                </a:path>
                <a:path w="2513329" h="1448434">
                  <a:moveTo>
                    <a:pt x="531401" y="1101116"/>
                  </a:moveTo>
                  <a:lnTo>
                    <a:pt x="528760" y="1104900"/>
                  </a:lnTo>
                  <a:lnTo>
                    <a:pt x="532831" y="1104900"/>
                  </a:lnTo>
                  <a:lnTo>
                    <a:pt x="531401" y="1101116"/>
                  </a:lnTo>
                  <a:close/>
                </a:path>
                <a:path w="2513329" h="1448434">
                  <a:moveTo>
                    <a:pt x="637366" y="1092200"/>
                  </a:moveTo>
                  <a:lnTo>
                    <a:pt x="537626" y="1092200"/>
                  </a:lnTo>
                  <a:lnTo>
                    <a:pt x="532831" y="1104900"/>
                  </a:lnTo>
                  <a:lnTo>
                    <a:pt x="629294" y="1104900"/>
                  </a:lnTo>
                  <a:lnTo>
                    <a:pt x="637366" y="1092200"/>
                  </a:lnTo>
                  <a:close/>
                </a:path>
                <a:path w="2513329" h="1448434">
                  <a:moveTo>
                    <a:pt x="645059" y="1092200"/>
                  </a:moveTo>
                  <a:lnTo>
                    <a:pt x="637366" y="1092200"/>
                  </a:lnTo>
                  <a:lnTo>
                    <a:pt x="641119" y="1104900"/>
                  </a:lnTo>
                  <a:lnTo>
                    <a:pt x="648349" y="1104900"/>
                  </a:lnTo>
                  <a:lnTo>
                    <a:pt x="645059" y="1092200"/>
                  </a:lnTo>
                  <a:close/>
                </a:path>
                <a:path w="2513329" h="1448434">
                  <a:moveTo>
                    <a:pt x="661291" y="1093725"/>
                  </a:moveTo>
                  <a:lnTo>
                    <a:pt x="652688" y="1104900"/>
                  </a:lnTo>
                  <a:lnTo>
                    <a:pt x="658065" y="1104900"/>
                  </a:lnTo>
                  <a:lnTo>
                    <a:pt x="661291" y="1093725"/>
                  </a:lnTo>
                  <a:close/>
                </a:path>
                <a:path w="2513329" h="1448434">
                  <a:moveTo>
                    <a:pt x="684022" y="1092200"/>
                  </a:moveTo>
                  <a:lnTo>
                    <a:pt x="666122" y="1092200"/>
                  </a:lnTo>
                  <a:lnTo>
                    <a:pt x="668272" y="1104900"/>
                  </a:lnTo>
                  <a:lnTo>
                    <a:pt x="676674" y="1104900"/>
                  </a:lnTo>
                  <a:lnTo>
                    <a:pt x="684022" y="1092200"/>
                  </a:lnTo>
                  <a:close/>
                </a:path>
                <a:path w="2513329" h="1448434">
                  <a:moveTo>
                    <a:pt x="537626" y="1092200"/>
                  </a:moveTo>
                  <a:lnTo>
                    <a:pt x="532883" y="1092200"/>
                  </a:lnTo>
                  <a:lnTo>
                    <a:pt x="530641" y="1099105"/>
                  </a:lnTo>
                  <a:lnTo>
                    <a:pt x="531401" y="1101116"/>
                  </a:lnTo>
                  <a:lnTo>
                    <a:pt x="537626" y="1092200"/>
                  </a:lnTo>
                  <a:close/>
                </a:path>
                <a:path w="2513329" h="1448434">
                  <a:moveTo>
                    <a:pt x="662465" y="1092200"/>
                  </a:moveTo>
                  <a:lnTo>
                    <a:pt x="661731" y="1092200"/>
                  </a:lnTo>
                  <a:lnTo>
                    <a:pt x="661291" y="1093725"/>
                  </a:lnTo>
                  <a:lnTo>
                    <a:pt x="662465" y="1092200"/>
                  </a:lnTo>
                  <a:close/>
                </a:path>
                <a:path w="2513329" h="1448434">
                  <a:moveTo>
                    <a:pt x="656538" y="1079500"/>
                  </a:moveTo>
                  <a:lnTo>
                    <a:pt x="546634" y="1079500"/>
                  </a:lnTo>
                  <a:lnTo>
                    <a:pt x="549037" y="1092200"/>
                  </a:lnTo>
                  <a:lnTo>
                    <a:pt x="652326" y="1092200"/>
                  </a:lnTo>
                  <a:lnTo>
                    <a:pt x="656538" y="1079500"/>
                  </a:lnTo>
                  <a:close/>
                </a:path>
                <a:path w="2513329" h="1448434">
                  <a:moveTo>
                    <a:pt x="667105" y="1079500"/>
                  </a:moveTo>
                  <a:lnTo>
                    <a:pt x="663385" y="1079500"/>
                  </a:lnTo>
                  <a:lnTo>
                    <a:pt x="653827" y="1092200"/>
                  </a:lnTo>
                  <a:lnTo>
                    <a:pt x="656733" y="1092200"/>
                  </a:lnTo>
                  <a:lnTo>
                    <a:pt x="667105" y="1079500"/>
                  </a:lnTo>
                  <a:close/>
                </a:path>
                <a:path w="2513329" h="1448434">
                  <a:moveTo>
                    <a:pt x="669445" y="1079500"/>
                  </a:moveTo>
                  <a:lnTo>
                    <a:pt x="668997" y="1092200"/>
                  </a:lnTo>
                  <a:lnTo>
                    <a:pt x="669998" y="1092200"/>
                  </a:lnTo>
                  <a:lnTo>
                    <a:pt x="670090" y="1091218"/>
                  </a:lnTo>
                  <a:lnTo>
                    <a:pt x="669445" y="1079500"/>
                  </a:lnTo>
                  <a:close/>
                </a:path>
                <a:path w="2513329" h="1448434">
                  <a:moveTo>
                    <a:pt x="670132" y="1091984"/>
                  </a:moveTo>
                  <a:lnTo>
                    <a:pt x="669998" y="1092200"/>
                  </a:lnTo>
                  <a:lnTo>
                    <a:pt x="670144" y="1092200"/>
                  </a:lnTo>
                  <a:lnTo>
                    <a:pt x="670132" y="1091984"/>
                  </a:lnTo>
                  <a:close/>
                </a:path>
                <a:path w="2513329" h="1448434">
                  <a:moveTo>
                    <a:pt x="696169" y="1079500"/>
                  </a:moveTo>
                  <a:lnTo>
                    <a:pt x="677902" y="1079500"/>
                  </a:lnTo>
                  <a:lnTo>
                    <a:pt x="678866" y="1092200"/>
                  </a:lnTo>
                  <a:lnTo>
                    <a:pt x="692787" y="1092200"/>
                  </a:lnTo>
                  <a:lnTo>
                    <a:pt x="696169" y="1079500"/>
                  </a:lnTo>
                  <a:close/>
                </a:path>
                <a:path w="2513329" h="1448434">
                  <a:moveTo>
                    <a:pt x="710573" y="1079500"/>
                  </a:moveTo>
                  <a:lnTo>
                    <a:pt x="703703" y="1079500"/>
                  </a:lnTo>
                  <a:lnTo>
                    <a:pt x="701792" y="1092200"/>
                  </a:lnTo>
                  <a:lnTo>
                    <a:pt x="708306" y="1092200"/>
                  </a:lnTo>
                  <a:lnTo>
                    <a:pt x="710573" y="1079500"/>
                  </a:lnTo>
                  <a:close/>
                </a:path>
                <a:path w="2513329" h="1448434">
                  <a:moveTo>
                    <a:pt x="677902" y="1079500"/>
                  </a:moveTo>
                  <a:lnTo>
                    <a:pt x="671189" y="1079500"/>
                  </a:lnTo>
                  <a:lnTo>
                    <a:pt x="670090" y="1091218"/>
                  </a:lnTo>
                  <a:lnTo>
                    <a:pt x="670132" y="1091984"/>
                  </a:lnTo>
                  <a:lnTo>
                    <a:pt x="677902" y="1079500"/>
                  </a:lnTo>
                  <a:close/>
                </a:path>
                <a:path w="2513329" h="1448434">
                  <a:moveTo>
                    <a:pt x="673542" y="1066800"/>
                  </a:moveTo>
                  <a:lnTo>
                    <a:pt x="570732" y="1066800"/>
                  </a:lnTo>
                  <a:lnTo>
                    <a:pt x="571777" y="1079500"/>
                  </a:lnTo>
                  <a:lnTo>
                    <a:pt x="668333" y="1079500"/>
                  </a:lnTo>
                  <a:lnTo>
                    <a:pt x="673542" y="1066800"/>
                  </a:lnTo>
                  <a:close/>
                </a:path>
                <a:path w="2513329" h="1448434">
                  <a:moveTo>
                    <a:pt x="694789" y="1054100"/>
                  </a:moveTo>
                  <a:lnTo>
                    <a:pt x="681147" y="1054100"/>
                  </a:lnTo>
                  <a:lnTo>
                    <a:pt x="674387" y="1066800"/>
                  </a:lnTo>
                  <a:lnTo>
                    <a:pt x="678182" y="1079500"/>
                  </a:lnTo>
                  <a:lnTo>
                    <a:pt x="686883" y="1079500"/>
                  </a:lnTo>
                  <a:lnTo>
                    <a:pt x="687408" y="1066800"/>
                  </a:lnTo>
                  <a:lnTo>
                    <a:pt x="695151" y="1066800"/>
                  </a:lnTo>
                  <a:lnTo>
                    <a:pt x="694789" y="1054100"/>
                  </a:lnTo>
                  <a:close/>
                </a:path>
                <a:path w="2513329" h="1448434">
                  <a:moveTo>
                    <a:pt x="731798" y="1066800"/>
                  </a:moveTo>
                  <a:lnTo>
                    <a:pt x="691904" y="1066800"/>
                  </a:lnTo>
                  <a:lnTo>
                    <a:pt x="687861" y="1079500"/>
                  </a:lnTo>
                  <a:lnTo>
                    <a:pt x="726044" y="1079500"/>
                  </a:lnTo>
                  <a:lnTo>
                    <a:pt x="731886" y="1067120"/>
                  </a:lnTo>
                  <a:lnTo>
                    <a:pt x="731798" y="1066800"/>
                  </a:lnTo>
                  <a:close/>
                </a:path>
                <a:path w="2513329" h="1448434">
                  <a:moveTo>
                    <a:pt x="744021" y="1066800"/>
                  </a:moveTo>
                  <a:lnTo>
                    <a:pt x="732037" y="1066800"/>
                  </a:lnTo>
                  <a:lnTo>
                    <a:pt x="731886" y="1067120"/>
                  </a:lnTo>
                  <a:lnTo>
                    <a:pt x="735265" y="1079500"/>
                  </a:lnTo>
                  <a:lnTo>
                    <a:pt x="744021" y="1066800"/>
                  </a:lnTo>
                  <a:close/>
                </a:path>
                <a:path w="2513329" h="1448434">
                  <a:moveTo>
                    <a:pt x="732037" y="1066800"/>
                  </a:moveTo>
                  <a:lnTo>
                    <a:pt x="731798" y="1066800"/>
                  </a:lnTo>
                  <a:lnTo>
                    <a:pt x="731886" y="1067120"/>
                  </a:lnTo>
                  <a:lnTo>
                    <a:pt x="732037" y="1066800"/>
                  </a:lnTo>
                  <a:close/>
                </a:path>
                <a:path w="2513329" h="1448434">
                  <a:moveTo>
                    <a:pt x="676039" y="1054100"/>
                  </a:moveTo>
                  <a:lnTo>
                    <a:pt x="599618" y="1054100"/>
                  </a:lnTo>
                  <a:lnTo>
                    <a:pt x="603473" y="1066800"/>
                  </a:lnTo>
                  <a:lnTo>
                    <a:pt x="673559" y="1066800"/>
                  </a:lnTo>
                  <a:lnTo>
                    <a:pt x="676039" y="1054100"/>
                  </a:lnTo>
                  <a:close/>
                </a:path>
                <a:path w="2513329" h="1448434">
                  <a:moveTo>
                    <a:pt x="697143" y="1054100"/>
                  </a:moveTo>
                  <a:lnTo>
                    <a:pt x="695151" y="1066800"/>
                  </a:lnTo>
                  <a:lnTo>
                    <a:pt x="698474" y="1066800"/>
                  </a:lnTo>
                  <a:lnTo>
                    <a:pt x="697143" y="1054100"/>
                  </a:lnTo>
                  <a:close/>
                </a:path>
                <a:path w="2513329" h="1448434">
                  <a:moveTo>
                    <a:pt x="730285" y="1054100"/>
                  </a:moveTo>
                  <a:lnTo>
                    <a:pt x="706467" y="1054100"/>
                  </a:lnTo>
                  <a:lnTo>
                    <a:pt x="698884" y="1066800"/>
                  </a:lnTo>
                  <a:lnTo>
                    <a:pt x="731288" y="1066800"/>
                  </a:lnTo>
                  <a:lnTo>
                    <a:pt x="730285" y="1054100"/>
                  </a:lnTo>
                  <a:close/>
                </a:path>
                <a:path w="2513329" h="1448434">
                  <a:moveTo>
                    <a:pt x="743520" y="1056536"/>
                  </a:moveTo>
                  <a:lnTo>
                    <a:pt x="737612" y="1066800"/>
                  </a:lnTo>
                  <a:lnTo>
                    <a:pt x="747727" y="1066800"/>
                  </a:lnTo>
                  <a:lnTo>
                    <a:pt x="743520" y="1056536"/>
                  </a:lnTo>
                  <a:close/>
                </a:path>
                <a:path w="2513329" h="1448434">
                  <a:moveTo>
                    <a:pt x="766134" y="1054100"/>
                  </a:moveTo>
                  <a:lnTo>
                    <a:pt x="759211" y="1054100"/>
                  </a:lnTo>
                  <a:lnTo>
                    <a:pt x="752367" y="1066800"/>
                  </a:lnTo>
                  <a:lnTo>
                    <a:pt x="763129" y="1066800"/>
                  </a:lnTo>
                  <a:lnTo>
                    <a:pt x="766134" y="1054100"/>
                  </a:lnTo>
                  <a:close/>
                </a:path>
                <a:path w="2513329" h="1448434">
                  <a:moveTo>
                    <a:pt x="744923" y="1054100"/>
                  </a:moveTo>
                  <a:lnTo>
                    <a:pt x="742521" y="1054100"/>
                  </a:lnTo>
                  <a:lnTo>
                    <a:pt x="743520" y="1056536"/>
                  </a:lnTo>
                  <a:lnTo>
                    <a:pt x="744923" y="1054100"/>
                  </a:lnTo>
                  <a:close/>
                </a:path>
                <a:path w="2513329" h="1448434">
                  <a:moveTo>
                    <a:pt x="623611" y="1041400"/>
                  </a:moveTo>
                  <a:lnTo>
                    <a:pt x="620959" y="1041400"/>
                  </a:lnTo>
                  <a:lnTo>
                    <a:pt x="616222" y="1054100"/>
                  </a:lnTo>
                  <a:lnTo>
                    <a:pt x="627338" y="1054100"/>
                  </a:lnTo>
                  <a:lnTo>
                    <a:pt x="623611" y="1041400"/>
                  </a:lnTo>
                  <a:close/>
                </a:path>
                <a:path w="2513329" h="1448434">
                  <a:moveTo>
                    <a:pt x="720692" y="1041400"/>
                  </a:moveTo>
                  <a:lnTo>
                    <a:pt x="630939" y="1041400"/>
                  </a:lnTo>
                  <a:lnTo>
                    <a:pt x="627338" y="1054100"/>
                  </a:lnTo>
                  <a:lnTo>
                    <a:pt x="724490" y="1054100"/>
                  </a:lnTo>
                  <a:lnTo>
                    <a:pt x="720692" y="1041400"/>
                  </a:lnTo>
                  <a:close/>
                </a:path>
                <a:path w="2513329" h="1448434">
                  <a:moveTo>
                    <a:pt x="733136" y="1041400"/>
                  </a:moveTo>
                  <a:lnTo>
                    <a:pt x="725892" y="1041400"/>
                  </a:lnTo>
                  <a:lnTo>
                    <a:pt x="724490" y="1054100"/>
                  </a:lnTo>
                  <a:lnTo>
                    <a:pt x="729876" y="1054100"/>
                  </a:lnTo>
                  <a:lnTo>
                    <a:pt x="732739" y="1049836"/>
                  </a:lnTo>
                  <a:lnTo>
                    <a:pt x="733136" y="1041400"/>
                  </a:lnTo>
                  <a:close/>
                </a:path>
                <a:path w="2513329" h="1448434">
                  <a:moveTo>
                    <a:pt x="734605" y="1047057"/>
                  </a:moveTo>
                  <a:lnTo>
                    <a:pt x="732739" y="1049836"/>
                  </a:lnTo>
                  <a:lnTo>
                    <a:pt x="732539" y="1054100"/>
                  </a:lnTo>
                  <a:lnTo>
                    <a:pt x="736434" y="1054100"/>
                  </a:lnTo>
                  <a:lnTo>
                    <a:pt x="734605" y="1047057"/>
                  </a:lnTo>
                  <a:close/>
                </a:path>
                <a:path w="2513329" h="1448434">
                  <a:moveTo>
                    <a:pt x="769153" y="1041400"/>
                  </a:moveTo>
                  <a:lnTo>
                    <a:pt x="738405" y="1041400"/>
                  </a:lnTo>
                  <a:lnTo>
                    <a:pt x="736683" y="1043963"/>
                  </a:lnTo>
                  <a:lnTo>
                    <a:pt x="738029" y="1054100"/>
                  </a:lnTo>
                  <a:lnTo>
                    <a:pt x="764970" y="1054100"/>
                  </a:lnTo>
                  <a:lnTo>
                    <a:pt x="769153" y="1041400"/>
                  </a:lnTo>
                  <a:close/>
                </a:path>
                <a:path w="2513329" h="1448434">
                  <a:moveTo>
                    <a:pt x="775765" y="1041400"/>
                  </a:moveTo>
                  <a:lnTo>
                    <a:pt x="770437" y="1041400"/>
                  </a:lnTo>
                  <a:lnTo>
                    <a:pt x="766347" y="1054100"/>
                  </a:lnTo>
                  <a:lnTo>
                    <a:pt x="772720" y="1054100"/>
                  </a:lnTo>
                  <a:lnTo>
                    <a:pt x="775765" y="1041400"/>
                  </a:lnTo>
                  <a:close/>
                </a:path>
                <a:path w="2513329" h="1448434">
                  <a:moveTo>
                    <a:pt x="786286" y="1041400"/>
                  </a:moveTo>
                  <a:lnTo>
                    <a:pt x="777614" y="1041400"/>
                  </a:lnTo>
                  <a:lnTo>
                    <a:pt x="778947" y="1054100"/>
                  </a:lnTo>
                  <a:lnTo>
                    <a:pt x="783896" y="1054100"/>
                  </a:lnTo>
                  <a:lnTo>
                    <a:pt x="786286" y="1041400"/>
                  </a:lnTo>
                  <a:close/>
                </a:path>
                <a:path w="2513329" h="1448434">
                  <a:moveTo>
                    <a:pt x="789087" y="1041400"/>
                  </a:moveTo>
                  <a:lnTo>
                    <a:pt x="783896" y="1054100"/>
                  </a:lnTo>
                  <a:lnTo>
                    <a:pt x="788386" y="1054100"/>
                  </a:lnTo>
                  <a:lnTo>
                    <a:pt x="789087" y="1041400"/>
                  </a:lnTo>
                  <a:close/>
                </a:path>
                <a:path w="2513329" h="1448434">
                  <a:moveTo>
                    <a:pt x="733136" y="1041400"/>
                  </a:moveTo>
                  <a:lnTo>
                    <a:pt x="732739" y="1049836"/>
                  </a:lnTo>
                  <a:lnTo>
                    <a:pt x="734605" y="1047057"/>
                  </a:lnTo>
                  <a:lnTo>
                    <a:pt x="733136" y="1041400"/>
                  </a:lnTo>
                  <a:close/>
                </a:path>
                <a:path w="2513329" h="1448434">
                  <a:moveTo>
                    <a:pt x="736342" y="1041400"/>
                  </a:moveTo>
                  <a:lnTo>
                    <a:pt x="733136" y="1041400"/>
                  </a:lnTo>
                  <a:lnTo>
                    <a:pt x="734605" y="1047057"/>
                  </a:lnTo>
                  <a:lnTo>
                    <a:pt x="736683" y="1043963"/>
                  </a:lnTo>
                  <a:lnTo>
                    <a:pt x="736342" y="1041400"/>
                  </a:lnTo>
                  <a:close/>
                </a:path>
                <a:path w="2513329" h="1448434">
                  <a:moveTo>
                    <a:pt x="738405" y="1041400"/>
                  </a:moveTo>
                  <a:lnTo>
                    <a:pt x="736342" y="1041400"/>
                  </a:lnTo>
                  <a:lnTo>
                    <a:pt x="736683" y="1043963"/>
                  </a:lnTo>
                  <a:lnTo>
                    <a:pt x="738405" y="1041400"/>
                  </a:lnTo>
                  <a:close/>
                </a:path>
                <a:path w="2513329" h="1448434">
                  <a:moveTo>
                    <a:pt x="634071" y="1028700"/>
                  </a:moveTo>
                  <a:lnTo>
                    <a:pt x="628436" y="1028700"/>
                  </a:lnTo>
                  <a:lnTo>
                    <a:pt x="627492" y="1041400"/>
                  </a:lnTo>
                  <a:lnTo>
                    <a:pt x="632795" y="1041400"/>
                  </a:lnTo>
                  <a:lnTo>
                    <a:pt x="634071" y="1028700"/>
                  </a:lnTo>
                  <a:close/>
                </a:path>
                <a:path w="2513329" h="1448434">
                  <a:moveTo>
                    <a:pt x="635311" y="1028700"/>
                  </a:moveTo>
                  <a:lnTo>
                    <a:pt x="632795" y="1041400"/>
                  </a:lnTo>
                  <a:lnTo>
                    <a:pt x="635559" y="1041400"/>
                  </a:lnTo>
                  <a:lnTo>
                    <a:pt x="635311" y="1028700"/>
                  </a:lnTo>
                  <a:close/>
                </a:path>
                <a:path w="2513329" h="1448434">
                  <a:moveTo>
                    <a:pt x="654195" y="1028700"/>
                  </a:moveTo>
                  <a:lnTo>
                    <a:pt x="649034" y="1028700"/>
                  </a:lnTo>
                  <a:lnTo>
                    <a:pt x="644874" y="1041400"/>
                  </a:lnTo>
                  <a:lnTo>
                    <a:pt x="653659" y="1041400"/>
                  </a:lnTo>
                  <a:lnTo>
                    <a:pt x="654195" y="1028700"/>
                  </a:lnTo>
                  <a:close/>
                </a:path>
                <a:path w="2513329" h="1448434">
                  <a:moveTo>
                    <a:pt x="724862" y="1028700"/>
                  </a:moveTo>
                  <a:lnTo>
                    <a:pt x="658255" y="1028700"/>
                  </a:lnTo>
                  <a:lnTo>
                    <a:pt x="653659" y="1041400"/>
                  </a:lnTo>
                  <a:lnTo>
                    <a:pt x="716005" y="1041400"/>
                  </a:lnTo>
                  <a:lnTo>
                    <a:pt x="724862" y="1028700"/>
                  </a:lnTo>
                  <a:close/>
                </a:path>
                <a:path w="2513329" h="1448434">
                  <a:moveTo>
                    <a:pt x="728903" y="1028700"/>
                  </a:moveTo>
                  <a:lnTo>
                    <a:pt x="724862" y="1028700"/>
                  </a:lnTo>
                  <a:lnTo>
                    <a:pt x="717478" y="1041400"/>
                  </a:lnTo>
                  <a:lnTo>
                    <a:pt x="723509" y="1041400"/>
                  </a:lnTo>
                  <a:lnTo>
                    <a:pt x="728903" y="1028700"/>
                  </a:lnTo>
                  <a:close/>
                </a:path>
                <a:path w="2513329" h="1448434">
                  <a:moveTo>
                    <a:pt x="755458" y="1028700"/>
                  </a:moveTo>
                  <a:lnTo>
                    <a:pt x="744210" y="1028700"/>
                  </a:lnTo>
                  <a:lnTo>
                    <a:pt x="732870" y="1041400"/>
                  </a:lnTo>
                  <a:lnTo>
                    <a:pt x="754684" y="1041400"/>
                  </a:lnTo>
                  <a:lnTo>
                    <a:pt x="755458" y="1028700"/>
                  </a:lnTo>
                  <a:close/>
                </a:path>
                <a:path w="2513329" h="1448434">
                  <a:moveTo>
                    <a:pt x="796010" y="1028700"/>
                  </a:moveTo>
                  <a:lnTo>
                    <a:pt x="762362" y="1028700"/>
                  </a:lnTo>
                  <a:lnTo>
                    <a:pt x="758913" y="1041400"/>
                  </a:lnTo>
                  <a:lnTo>
                    <a:pt x="791107" y="1041400"/>
                  </a:lnTo>
                  <a:lnTo>
                    <a:pt x="793355" y="1037559"/>
                  </a:lnTo>
                  <a:lnTo>
                    <a:pt x="796010" y="1028700"/>
                  </a:lnTo>
                  <a:close/>
                </a:path>
                <a:path w="2513329" h="1448434">
                  <a:moveTo>
                    <a:pt x="793355" y="1037559"/>
                  </a:moveTo>
                  <a:lnTo>
                    <a:pt x="791107" y="1041400"/>
                  </a:lnTo>
                  <a:lnTo>
                    <a:pt x="792205" y="1041400"/>
                  </a:lnTo>
                  <a:lnTo>
                    <a:pt x="793355" y="1037559"/>
                  </a:lnTo>
                  <a:close/>
                </a:path>
                <a:path w="2513329" h="1448434">
                  <a:moveTo>
                    <a:pt x="806773" y="1028700"/>
                  </a:moveTo>
                  <a:lnTo>
                    <a:pt x="798541" y="1028700"/>
                  </a:lnTo>
                  <a:lnTo>
                    <a:pt x="793355" y="1037559"/>
                  </a:lnTo>
                  <a:lnTo>
                    <a:pt x="792205" y="1041400"/>
                  </a:lnTo>
                  <a:lnTo>
                    <a:pt x="806474" y="1041400"/>
                  </a:lnTo>
                  <a:lnTo>
                    <a:pt x="806773" y="1028700"/>
                  </a:lnTo>
                  <a:close/>
                </a:path>
                <a:path w="2513329" h="1448434">
                  <a:moveTo>
                    <a:pt x="821229" y="1016000"/>
                  </a:moveTo>
                  <a:lnTo>
                    <a:pt x="817733" y="1016000"/>
                  </a:lnTo>
                  <a:lnTo>
                    <a:pt x="809015" y="1025485"/>
                  </a:lnTo>
                  <a:lnTo>
                    <a:pt x="808984" y="1028700"/>
                  </a:lnTo>
                  <a:lnTo>
                    <a:pt x="806773" y="1028700"/>
                  </a:lnTo>
                  <a:lnTo>
                    <a:pt x="807422" y="1041400"/>
                  </a:lnTo>
                  <a:lnTo>
                    <a:pt x="811495" y="1041400"/>
                  </a:lnTo>
                  <a:lnTo>
                    <a:pt x="816881" y="1028700"/>
                  </a:lnTo>
                  <a:lnTo>
                    <a:pt x="821229" y="1016000"/>
                  </a:lnTo>
                  <a:close/>
                </a:path>
                <a:path w="2513329" h="1448434">
                  <a:moveTo>
                    <a:pt x="819009" y="1028700"/>
                  </a:moveTo>
                  <a:lnTo>
                    <a:pt x="816166" y="1041400"/>
                  </a:lnTo>
                  <a:lnTo>
                    <a:pt x="819061" y="1041400"/>
                  </a:lnTo>
                  <a:lnTo>
                    <a:pt x="819009" y="1028700"/>
                  </a:lnTo>
                  <a:close/>
                </a:path>
                <a:path w="2513329" h="1448434">
                  <a:moveTo>
                    <a:pt x="626169" y="1016000"/>
                  </a:moveTo>
                  <a:lnTo>
                    <a:pt x="621320" y="1016000"/>
                  </a:lnTo>
                  <a:lnTo>
                    <a:pt x="615647" y="1028700"/>
                  </a:lnTo>
                  <a:lnTo>
                    <a:pt x="619836" y="1028700"/>
                  </a:lnTo>
                  <a:lnTo>
                    <a:pt x="626169" y="1016000"/>
                  </a:lnTo>
                  <a:close/>
                </a:path>
                <a:path w="2513329" h="1448434">
                  <a:moveTo>
                    <a:pt x="668296" y="1016000"/>
                  </a:moveTo>
                  <a:lnTo>
                    <a:pt x="661230" y="1016000"/>
                  </a:lnTo>
                  <a:lnTo>
                    <a:pt x="660509" y="1028700"/>
                  </a:lnTo>
                  <a:lnTo>
                    <a:pt x="668296" y="1016000"/>
                  </a:lnTo>
                  <a:close/>
                </a:path>
                <a:path w="2513329" h="1448434">
                  <a:moveTo>
                    <a:pt x="751326" y="1016000"/>
                  </a:moveTo>
                  <a:lnTo>
                    <a:pt x="671155" y="1016000"/>
                  </a:lnTo>
                  <a:lnTo>
                    <a:pt x="668649" y="1028700"/>
                  </a:lnTo>
                  <a:lnTo>
                    <a:pt x="741116" y="1028700"/>
                  </a:lnTo>
                  <a:lnTo>
                    <a:pt x="751326" y="1016000"/>
                  </a:lnTo>
                  <a:close/>
                </a:path>
                <a:path w="2513329" h="1448434">
                  <a:moveTo>
                    <a:pt x="751561" y="1025077"/>
                  </a:moveTo>
                  <a:lnTo>
                    <a:pt x="749275" y="1028700"/>
                  </a:lnTo>
                  <a:lnTo>
                    <a:pt x="751655" y="1028700"/>
                  </a:lnTo>
                  <a:lnTo>
                    <a:pt x="751561" y="1025077"/>
                  </a:lnTo>
                  <a:close/>
                </a:path>
                <a:path w="2513329" h="1448434">
                  <a:moveTo>
                    <a:pt x="809108" y="1016000"/>
                  </a:moveTo>
                  <a:lnTo>
                    <a:pt x="772102" y="1016000"/>
                  </a:lnTo>
                  <a:lnTo>
                    <a:pt x="769718" y="1028700"/>
                  </a:lnTo>
                  <a:lnTo>
                    <a:pt x="806060" y="1028700"/>
                  </a:lnTo>
                  <a:lnTo>
                    <a:pt x="809015" y="1025485"/>
                  </a:lnTo>
                  <a:lnTo>
                    <a:pt x="809108" y="1016000"/>
                  </a:lnTo>
                  <a:close/>
                </a:path>
                <a:path w="2513329" h="1448434">
                  <a:moveTo>
                    <a:pt x="809015" y="1025485"/>
                  </a:moveTo>
                  <a:lnTo>
                    <a:pt x="806060" y="1028700"/>
                  </a:lnTo>
                  <a:lnTo>
                    <a:pt x="808984" y="1028700"/>
                  </a:lnTo>
                  <a:lnTo>
                    <a:pt x="809015" y="1025485"/>
                  </a:lnTo>
                  <a:close/>
                </a:path>
                <a:path w="2513329" h="1448434">
                  <a:moveTo>
                    <a:pt x="834046" y="1016000"/>
                  </a:moveTo>
                  <a:lnTo>
                    <a:pt x="829438" y="1016000"/>
                  </a:lnTo>
                  <a:lnTo>
                    <a:pt x="822974" y="1028700"/>
                  </a:lnTo>
                  <a:lnTo>
                    <a:pt x="826920" y="1028700"/>
                  </a:lnTo>
                  <a:lnTo>
                    <a:pt x="834046" y="1016000"/>
                  </a:lnTo>
                  <a:close/>
                </a:path>
                <a:path w="2513329" h="1448434">
                  <a:moveTo>
                    <a:pt x="757289" y="1016000"/>
                  </a:moveTo>
                  <a:lnTo>
                    <a:pt x="751326" y="1016000"/>
                  </a:lnTo>
                  <a:lnTo>
                    <a:pt x="751561" y="1025077"/>
                  </a:lnTo>
                  <a:lnTo>
                    <a:pt x="757289" y="1016000"/>
                  </a:lnTo>
                  <a:close/>
                </a:path>
                <a:path w="2513329" h="1448434">
                  <a:moveTo>
                    <a:pt x="665520" y="1003300"/>
                  </a:moveTo>
                  <a:lnTo>
                    <a:pt x="658039" y="1003300"/>
                  </a:lnTo>
                  <a:lnTo>
                    <a:pt x="661575" y="1016000"/>
                  </a:lnTo>
                  <a:lnTo>
                    <a:pt x="665520" y="1003300"/>
                  </a:lnTo>
                  <a:close/>
                </a:path>
                <a:path w="2513329" h="1448434">
                  <a:moveTo>
                    <a:pt x="671501" y="1003300"/>
                  </a:moveTo>
                  <a:lnTo>
                    <a:pt x="665195" y="1016000"/>
                  </a:lnTo>
                  <a:lnTo>
                    <a:pt x="666635" y="1016000"/>
                  </a:lnTo>
                  <a:lnTo>
                    <a:pt x="671501" y="1003300"/>
                  </a:lnTo>
                  <a:close/>
                </a:path>
                <a:path w="2513329" h="1448434">
                  <a:moveTo>
                    <a:pt x="685988" y="1003300"/>
                  </a:moveTo>
                  <a:lnTo>
                    <a:pt x="679237" y="1016000"/>
                  </a:lnTo>
                  <a:lnTo>
                    <a:pt x="689669" y="1016000"/>
                  </a:lnTo>
                  <a:lnTo>
                    <a:pt x="685988" y="1003300"/>
                  </a:lnTo>
                  <a:close/>
                </a:path>
                <a:path w="2513329" h="1448434">
                  <a:moveTo>
                    <a:pt x="700694" y="1003300"/>
                  </a:moveTo>
                  <a:lnTo>
                    <a:pt x="697741" y="1003300"/>
                  </a:lnTo>
                  <a:lnTo>
                    <a:pt x="689669" y="1016000"/>
                  </a:lnTo>
                  <a:lnTo>
                    <a:pt x="705818" y="1016000"/>
                  </a:lnTo>
                  <a:lnTo>
                    <a:pt x="700694" y="1003300"/>
                  </a:lnTo>
                  <a:close/>
                </a:path>
                <a:path w="2513329" h="1448434">
                  <a:moveTo>
                    <a:pt x="772253" y="1003300"/>
                  </a:moveTo>
                  <a:lnTo>
                    <a:pt x="710898" y="1003300"/>
                  </a:lnTo>
                  <a:lnTo>
                    <a:pt x="705818" y="1016000"/>
                  </a:lnTo>
                  <a:lnTo>
                    <a:pt x="772485" y="1016000"/>
                  </a:lnTo>
                  <a:lnTo>
                    <a:pt x="772253" y="1003300"/>
                  </a:lnTo>
                  <a:close/>
                </a:path>
                <a:path w="2513329" h="1448434">
                  <a:moveTo>
                    <a:pt x="779768" y="1003300"/>
                  </a:moveTo>
                  <a:lnTo>
                    <a:pt x="772253" y="1003300"/>
                  </a:lnTo>
                  <a:lnTo>
                    <a:pt x="772696" y="1016000"/>
                  </a:lnTo>
                  <a:lnTo>
                    <a:pt x="779129" y="1016000"/>
                  </a:lnTo>
                  <a:lnTo>
                    <a:pt x="779768" y="1003300"/>
                  </a:lnTo>
                  <a:close/>
                </a:path>
                <a:path w="2513329" h="1448434">
                  <a:moveTo>
                    <a:pt x="786190" y="1007078"/>
                  </a:moveTo>
                  <a:lnTo>
                    <a:pt x="779129" y="1016000"/>
                  </a:lnTo>
                  <a:lnTo>
                    <a:pt x="782730" y="1016000"/>
                  </a:lnTo>
                  <a:lnTo>
                    <a:pt x="786595" y="1008391"/>
                  </a:lnTo>
                  <a:lnTo>
                    <a:pt x="786190" y="1007078"/>
                  </a:lnTo>
                  <a:close/>
                </a:path>
                <a:path w="2513329" h="1448434">
                  <a:moveTo>
                    <a:pt x="834013" y="1003300"/>
                  </a:moveTo>
                  <a:lnTo>
                    <a:pt x="789181" y="1003300"/>
                  </a:lnTo>
                  <a:lnTo>
                    <a:pt x="786595" y="1008391"/>
                  </a:lnTo>
                  <a:lnTo>
                    <a:pt x="788938" y="1016000"/>
                  </a:lnTo>
                  <a:lnTo>
                    <a:pt x="826339" y="1016000"/>
                  </a:lnTo>
                  <a:lnTo>
                    <a:pt x="834013" y="1003300"/>
                  </a:lnTo>
                  <a:close/>
                </a:path>
                <a:path w="2513329" h="1448434">
                  <a:moveTo>
                    <a:pt x="847704" y="1003300"/>
                  </a:moveTo>
                  <a:lnTo>
                    <a:pt x="844670" y="1003300"/>
                  </a:lnTo>
                  <a:lnTo>
                    <a:pt x="843675" y="1016000"/>
                  </a:lnTo>
                  <a:lnTo>
                    <a:pt x="851368" y="1016000"/>
                  </a:lnTo>
                  <a:lnTo>
                    <a:pt x="847704" y="1003300"/>
                  </a:lnTo>
                  <a:close/>
                </a:path>
                <a:path w="2513329" h="1448434">
                  <a:moveTo>
                    <a:pt x="875190" y="1003300"/>
                  </a:moveTo>
                  <a:lnTo>
                    <a:pt x="868891" y="1003300"/>
                  </a:lnTo>
                  <a:lnTo>
                    <a:pt x="875029" y="1016000"/>
                  </a:lnTo>
                  <a:lnTo>
                    <a:pt x="875190" y="1003300"/>
                  </a:lnTo>
                  <a:close/>
                </a:path>
                <a:path w="2513329" h="1448434">
                  <a:moveTo>
                    <a:pt x="789181" y="1003300"/>
                  </a:moveTo>
                  <a:lnTo>
                    <a:pt x="786190" y="1007078"/>
                  </a:lnTo>
                  <a:lnTo>
                    <a:pt x="786595" y="1008391"/>
                  </a:lnTo>
                  <a:lnTo>
                    <a:pt x="789181" y="1003300"/>
                  </a:lnTo>
                  <a:close/>
                </a:path>
                <a:path w="2513329" h="1448434">
                  <a:moveTo>
                    <a:pt x="789181" y="1003300"/>
                  </a:moveTo>
                  <a:lnTo>
                    <a:pt x="785027" y="1003300"/>
                  </a:lnTo>
                  <a:lnTo>
                    <a:pt x="786190" y="1007078"/>
                  </a:lnTo>
                  <a:lnTo>
                    <a:pt x="789181" y="1003300"/>
                  </a:lnTo>
                  <a:close/>
                </a:path>
                <a:path w="2513329" h="1448434">
                  <a:moveTo>
                    <a:pt x="675376" y="990600"/>
                  </a:moveTo>
                  <a:lnTo>
                    <a:pt x="670784" y="990600"/>
                  </a:lnTo>
                  <a:lnTo>
                    <a:pt x="669307" y="1003300"/>
                  </a:lnTo>
                  <a:lnTo>
                    <a:pt x="675109" y="991423"/>
                  </a:lnTo>
                  <a:lnTo>
                    <a:pt x="675376" y="990600"/>
                  </a:lnTo>
                  <a:close/>
                </a:path>
                <a:path w="2513329" h="1448434">
                  <a:moveTo>
                    <a:pt x="675511" y="990600"/>
                  </a:moveTo>
                  <a:lnTo>
                    <a:pt x="675109" y="991423"/>
                  </a:lnTo>
                  <a:lnTo>
                    <a:pt x="671249" y="1003300"/>
                  </a:lnTo>
                  <a:lnTo>
                    <a:pt x="675275" y="1003300"/>
                  </a:lnTo>
                  <a:lnTo>
                    <a:pt x="675511" y="990600"/>
                  </a:lnTo>
                  <a:close/>
                </a:path>
                <a:path w="2513329" h="1448434">
                  <a:moveTo>
                    <a:pt x="678532" y="990600"/>
                  </a:moveTo>
                  <a:lnTo>
                    <a:pt x="675511" y="990600"/>
                  </a:lnTo>
                  <a:lnTo>
                    <a:pt x="675275" y="1003300"/>
                  </a:lnTo>
                  <a:lnTo>
                    <a:pt x="678532" y="990600"/>
                  </a:lnTo>
                  <a:close/>
                </a:path>
                <a:path w="2513329" h="1448434">
                  <a:moveTo>
                    <a:pt x="694678" y="990600"/>
                  </a:moveTo>
                  <a:lnTo>
                    <a:pt x="678532" y="990600"/>
                  </a:lnTo>
                  <a:lnTo>
                    <a:pt x="675275" y="1003300"/>
                  </a:lnTo>
                  <a:lnTo>
                    <a:pt x="690803" y="1003300"/>
                  </a:lnTo>
                  <a:lnTo>
                    <a:pt x="694678" y="990600"/>
                  </a:lnTo>
                  <a:close/>
                </a:path>
                <a:path w="2513329" h="1448434">
                  <a:moveTo>
                    <a:pt x="843746" y="990600"/>
                  </a:moveTo>
                  <a:lnTo>
                    <a:pt x="727242" y="990600"/>
                  </a:lnTo>
                  <a:lnTo>
                    <a:pt x="719983" y="1003300"/>
                  </a:lnTo>
                  <a:lnTo>
                    <a:pt x="839044" y="1003300"/>
                  </a:lnTo>
                  <a:lnTo>
                    <a:pt x="843746" y="990600"/>
                  </a:lnTo>
                  <a:close/>
                </a:path>
                <a:path w="2513329" h="1448434">
                  <a:moveTo>
                    <a:pt x="856849" y="990600"/>
                  </a:moveTo>
                  <a:lnTo>
                    <a:pt x="846747" y="990600"/>
                  </a:lnTo>
                  <a:lnTo>
                    <a:pt x="844724" y="1003300"/>
                  </a:lnTo>
                  <a:lnTo>
                    <a:pt x="849173" y="1003300"/>
                  </a:lnTo>
                  <a:lnTo>
                    <a:pt x="856849" y="990600"/>
                  </a:lnTo>
                  <a:close/>
                </a:path>
                <a:path w="2513329" h="1448434">
                  <a:moveTo>
                    <a:pt x="863417" y="990600"/>
                  </a:moveTo>
                  <a:lnTo>
                    <a:pt x="856849" y="990600"/>
                  </a:lnTo>
                  <a:lnTo>
                    <a:pt x="855729" y="1003300"/>
                  </a:lnTo>
                  <a:lnTo>
                    <a:pt x="862356" y="1003300"/>
                  </a:lnTo>
                  <a:lnTo>
                    <a:pt x="863417" y="990600"/>
                  </a:lnTo>
                  <a:close/>
                </a:path>
                <a:path w="2513329" h="1448434">
                  <a:moveTo>
                    <a:pt x="870813" y="990600"/>
                  </a:moveTo>
                  <a:lnTo>
                    <a:pt x="865969" y="990600"/>
                  </a:lnTo>
                  <a:lnTo>
                    <a:pt x="866626" y="1003300"/>
                  </a:lnTo>
                  <a:lnTo>
                    <a:pt x="874212" y="1003300"/>
                  </a:lnTo>
                  <a:lnTo>
                    <a:pt x="870813" y="990600"/>
                  </a:lnTo>
                  <a:close/>
                </a:path>
                <a:path w="2513329" h="1448434">
                  <a:moveTo>
                    <a:pt x="675511" y="990600"/>
                  </a:moveTo>
                  <a:lnTo>
                    <a:pt x="675376" y="990600"/>
                  </a:lnTo>
                  <a:lnTo>
                    <a:pt x="675109" y="991423"/>
                  </a:lnTo>
                  <a:lnTo>
                    <a:pt x="675511" y="990600"/>
                  </a:lnTo>
                  <a:close/>
                </a:path>
                <a:path w="2513329" h="1448434">
                  <a:moveTo>
                    <a:pt x="721586" y="977900"/>
                  </a:moveTo>
                  <a:lnTo>
                    <a:pt x="716088" y="977900"/>
                  </a:lnTo>
                  <a:lnTo>
                    <a:pt x="712433" y="990600"/>
                  </a:lnTo>
                  <a:lnTo>
                    <a:pt x="715913" y="990600"/>
                  </a:lnTo>
                  <a:lnTo>
                    <a:pt x="721586" y="977900"/>
                  </a:lnTo>
                  <a:close/>
                </a:path>
                <a:path w="2513329" h="1448434">
                  <a:moveTo>
                    <a:pt x="721586" y="977900"/>
                  </a:moveTo>
                  <a:lnTo>
                    <a:pt x="715913" y="990600"/>
                  </a:lnTo>
                  <a:lnTo>
                    <a:pt x="716144" y="990600"/>
                  </a:lnTo>
                  <a:lnTo>
                    <a:pt x="721632" y="978588"/>
                  </a:lnTo>
                  <a:lnTo>
                    <a:pt x="721586" y="977900"/>
                  </a:lnTo>
                  <a:close/>
                </a:path>
                <a:path w="2513329" h="1448434">
                  <a:moveTo>
                    <a:pt x="721632" y="978588"/>
                  </a:moveTo>
                  <a:lnTo>
                    <a:pt x="716144" y="990600"/>
                  </a:lnTo>
                  <a:lnTo>
                    <a:pt x="722432" y="990600"/>
                  </a:lnTo>
                  <a:lnTo>
                    <a:pt x="721632" y="978588"/>
                  </a:lnTo>
                  <a:close/>
                </a:path>
                <a:path w="2513329" h="1448434">
                  <a:moveTo>
                    <a:pt x="729818" y="977900"/>
                  </a:moveTo>
                  <a:lnTo>
                    <a:pt x="723237" y="977900"/>
                  </a:lnTo>
                  <a:lnTo>
                    <a:pt x="723000" y="990600"/>
                  </a:lnTo>
                  <a:lnTo>
                    <a:pt x="728824" y="990600"/>
                  </a:lnTo>
                  <a:lnTo>
                    <a:pt x="729818" y="977900"/>
                  </a:lnTo>
                  <a:close/>
                </a:path>
                <a:path w="2513329" h="1448434">
                  <a:moveTo>
                    <a:pt x="740259" y="977900"/>
                  </a:moveTo>
                  <a:lnTo>
                    <a:pt x="732315" y="977900"/>
                  </a:lnTo>
                  <a:lnTo>
                    <a:pt x="732781" y="990600"/>
                  </a:lnTo>
                  <a:lnTo>
                    <a:pt x="737487" y="990600"/>
                  </a:lnTo>
                  <a:lnTo>
                    <a:pt x="740259" y="977900"/>
                  </a:lnTo>
                  <a:close/>
                </a:path>
                <a:path w="2513329" h="1448434">
                  <a:moveTo>
                    <a:pt x="744141" y="987841"/>
                  </a:moveTo>
                  <a:lnTo>
                    <a:pt x="743648" y="990600"/>
                  </a:lnTo>
                  <a:lnTo>
                    <a:pt x="745058" y="990600"/>
                  </a:lnTo>
                  <a:lnTo>
                    <a:pt x="744141" y="987841"/>
                  </a:lnTo>
                  <a:close/>
                </a:path>
                <a:path w="2513329" h="1448434">
                  <a:moveTo>
                    <a:pt x="745152" y="982178"/>
                  </a:moveTo>
                  <a:lnTo>
                    <a:pt x="744141" y="987841"/>
                  </a:lnTo>
                  <a:lnTo>
                    <a:pt x="745058" y="990600"/>
                  </a:lnTo>
                  <a:lnTo>
                    <a:pt x="745152" y="982178"/>
                  </a:lnTo>
                  <a:close/>
                </a:path>
                <a:path w="2513329" h="1448434">
                  <a:moveTo>
                    <a:pt x="746732" y="977900"/>
                  </a:moveTo>
                  <a:lnTo>
                    <a:pt x="745916" y="977900"/>
                  </a:lnTo>
                  <a:lnTo>
                    <a:pt x="745152" y="982178"/>
                  </a:lnTo>
                  <a:lnTo>
                    <a:pt x="745058" y="990600"/>
                  </a:lnTo>
                  <a:lnTo>
                    <a:pt x="746196" y="990600"/>
                  </a:lnTo>
                  <a:lnTo>
                    <a:pt x="746732" y="977900"/>
                  </a:lnTo>
                  <a:close/>
                </a:path>
                <a:path w="2513329" h="1448434">
                  <a:moveTo>
                    <a:pt x="748759" y="977900"/>
                  </a:moveTo>
                  <a:lnTo>
                    <a:pt x="746732" y="977900"/>
                  </a:lnTo>
                  <a:lnTo>
                    <a:pt x="746196" y="990600"/>
                  </a:lnTo>
                  <a:lnTo>
                    <a:pt x="748959" y="986466"/>
                  </a:lnTo>
                  <a:lnTo>
                    <a:pt x="748759" y="977900"/>
                  </a:lnTo>
                  <a:close/>
                </a:path>
                <a:path w="2513329" h="1448434">
                  <a:moveTo>
                    <a:pt x="748959" y="986466"/>
                  </a:moveTo>
                  <a:lnTo>
                    <a:pt x="746196" y="990600"/>
                  </a:lnTo>
                  <a:lnTo>
                    <a:pt x="749055" y="990600"/>
                  </a:lnTo>
                  <a:lnTo>
                    <a:pt x="748959" y="986466"/>
                  </a:lnTo>
                  <a:close/>
                </a:path>
                <a:path w="2513329" h="1448434">
                  <a:moveTo>
                    <a:pt x="833946" y="977900"/>
                  </a:moveTo>
                  <a:lnTo>
                    <a:pt x="754684" y="977900"/>
                  </a:lnTo>
                  <a:lnTo>
                    <a:pt x="752088" y="981783"/>
                  </a:lnTo>
                  <a:lnTo>
                    <a:pt x="752069" y="990600"/>
                  </a:lnTo>
                  <a:lnTo>
                    <a:pt x="828301" y="990600"/>
                  </a:lnTo>
                  <a:lnTo>
                    <a:pt x="833946" y="977900"/>
                  </a:lnTo>
                  <a:close/>
                </a:path>
                <a:path w="2513329" h="1448434">
                  <a:moveTo>
                    <a:pt x="844125" y="981783"/>
                  </a:moveTo>
                  <a:lnTo>
                    <a:pt x="842112" y="990600"/>
                  </a:lnTo>
                  <a:lnTo>
                    <a:pt x="847229" y="990600"/>
                  </a:lnTo>
                  <a:lnTo>
                    <a:pt x="844125" y="981783"/>
                  </a:lnTo>
                  <a:close/>
                </a:path>
                <a:path w="2513329" h="1448434">
                  <a:moveTo>
                    <a:pt x="862756" y="977900"/>
                  </a:moveTo>
                  <a:lnTo>
                    <a:pt x="851215" y="977900"/>
                  </a:lnTo>
                  <a:lnTo>
                    <a:pt x="854573" y="990600"/>
                  </a:lnTo>
                  <a:lnTo>
                    <a:pt x="862756" y="977900"/>
                  </a:lnTo>
                  <a:close/>
                </a:path>
                <a:path w="2513329" h="1448434">
                  <a:moveTo>
                    <a:pt x="871637" y="977900"/>
                  </a:moveTo>
                  <a:lnTo>
                    <a:pt x="862756" y="977900"/>
                  </a:lnTo>
                  <a:lnTo>
                    <a:pt x="864887" y="990600"/>
                  </a:lnTo>
                  <a:lnTo>
                    <a:pt x="871585" y="990600"/>
                  </a:lnTo>
                  <a:lnTo>
                    <a:pt x="871637" y="977900"/>
                  </a:lnTo>
                  <a:close/>
                </a:path>
                <a:path w="2513329" h="1448434">
                  <a:moveTo>
                    <a:pt x="745199" y="977900"/>
                  </a:moveTo>
                  <a:lnTo>
                    <a:pt x="740834" y="977900"/>
                  </a:lnTo>
                  <a:lnTo>
                    <a:pt x="744141" y="987841"/>
                  </a:lnTo>
                  <a:lnTo>
                    <a:pt x="745152" y="982178"/>
                  </a:lnTo>
                  <a:lnTo>
                    <a:pt x="745199" y="977900"/>
                  </a:lnTo>
                  <a:close/>
                </a:path>
                <a:path w="2513329" h="1448434">
                  <a:moveTo>
                    <a:pt x="751946" y="977900"/>
                  </a:moveTo>
                  <a:lnTo>
                    <a:pt x="748759" y="977900"/>
                  </a:lnTo>
                  <a:lnTo>
                    <a:pt x="748959" y="986466"/>
                  </a:lnTo>
                  <a:lnTo>
                    <a:pt x="751985" y="981938"/>
                  </a:lnTo>
                  <a:lnTo>
                    <a:pt x="751946" y="977900"/>
                  </a:lnTo>
                  <a:close/>
                </a:path>
                <a:path w="2513329" h="1448434">
                  <a:moveTo>
                    <a:pt x="754684" y="977900"/>
                  </a:moveTo>
                  <a:lnTo>
                    <a:pt x="751946" y="977900"/>
                  </a:lnTo>
                  <a:lnTo>
                    <a:pt x="751985" y="981938"/>
                  </a:lnTo>
                  <a:lnTo>
                    <a:pt x="754684" y="977900"/>
                  </a:lnTo>
                  <a:close/>
                </a:path>
                <a:path w="2513329" h="1448434">
                  <a:moveTo>
                    <a:pt x="845013" y="977900"/>
                  </a:moveTo>
                  <a:lnTo>
                    <a:pt x="842758" y="977900"/>
                  </a:lnTo>
                  <a:lnTo>
                    <a:pt x="844125" y="981783"/>
                  </a:lnTo>
                  <a:lnTo>
                    <a:pt x="845013" y="977900"/>
                  </a:lnTo>
                  <a:close/>
                </a:path>
                <a:path w="2513329" h="1448434">
                  <a:moveTo>
                    <a:pt x="721947" y="977900"/>
                  </a:moveTo>
                  <a:lnTo>
                    <a:pt x="721586" y="977900"/>
                  </a:lnTo>
                  <a:lnTo>
                    <a:pt x="721632" y="978588"/>
                  </a:lnTo>
                  <a:lnTo>
                    <a:pt x="721947" y="977900"/>
                  </a:lnTo>
                  <a:close/>
                </a:path>
                <a:path w="2513329" h="1448434">
                  <a:moveTo>
                    <a:pt x="708735" y="965200"/>
                  </a:moveTo>
                  <a:lnTo>
                    <a:pt x="710572" y="977900"/>
                  </a:lnTo>
                  <a:lnTo>
                    <a:pt x="713797" y="977900"/>
                  </a:lnTo>
                  <a:lnTo>
                    <a:pt x="708735" y="965200"/>
                  </a:lnTo>
                  <a:close/>
                </a:path>
                <a:path w="2513329" h="1448434">
                  <a:moveTo>
                    <a:pt x="730150" y="965200"/>
                  </a:moveTo>
                  <a:lnTo>
                    <a:pt x="723943" y="965200"/>
                  </a:lnTo>
                  <a:lnTo>
                    <a:pt x="713797" y="977900"/>
                  </a:lnTo>
                  <a:lnTo>
                    <a:pt x="725065" y="977900"/>
                  </a:lnTo>
                  <a:lnTo>
                    <a:pt x="730150" y="965200"/>
                  </a:lnTo>
                  <a:close/>
                </a:path>
                <a:path w="2513329" h="1448434">
                  <a:moveTo>
                    <a:pt x="750162" y="965200"/>
                  </a:moveTo>
                  <a:lnTo>
                    <a:pt x="743861" y="965200"/>
                  </a:lnTo>
                  <a:lnTo>
                    <a:pt x="741406" y="977900"/>
                  </a:lnTo>
                  <a:lnTo>
                    <a:pt x="745219" y="977900"/>
                  </a:lnTo>
                  <a:lnTo>
                    <a:pt x="750162" y="965200"/>
                  </a:lnTo>
                  <a:close/>
                </a:path>
                <a:path w="2513329" h="1448434">
                  <a:moveTo>
                    <a:pt x="762169" y="965200"/>
                  </a:moveTo>
                  <a:lnTo>
                    <a:pt x="759385" y="965200"/>
                  </a:lnTo>
                  <a:lnTo>
                    <a:pt x="756034" y="977900"/>
                  </a:lnTo>
                  <a:lnTo>
                    <a:pt x="762169" y="965200"/>
                  </a:lnTo>
                  <a:close/>
                </a:path>
                <a:path w="2513329" h="1448434">
                  <a:moveTo>
                    <a:pt x="767231" y="965200"/>
                  </a:moveTo>
                  <a:lnTo>
                    <a:pt x="762169" y="965200"/>
                  </a:lnTo>
                  <a:lnTo>
                    <a:pt x="762247" y="977900"/>
                  </a:lnTo>
                  <a:lnTo>
                    <a:pt x="767231" y="965200"/>
                  </a:lnTo>
                  <a:close/>
                </a:path>
                <a:path w="2513329" h="1448434">
                  <a:moveTo>
                    <a:pt x="851100" y="965200"/>
                  </a:moveTo>
                  <a:lnTo>
                    <a:pt x="767231" y="965200"/>
                  </a:lnTo>
                  <a:lnTo>
                    <a:pt x="768147" y="977900"/>
                  </a:lnTo>
                  <a:lnTo>
                    <a:pt x="848256" y="977900"/>
                  </a:lnTo>
                  <a:lnTo>
                    <a:pt x="851100" y="965200"/>
                  </a:lnTo>
                  <a:close/>
                </a:path>
                <a:path w="2513329" h="1448434">
                  <a:moveTo>
                    <a:pt x="861957" y="965200"/>
                  </a:moveTo>
                  <a:lnTo>
                    <a:pt x="851100" y="965200"/>
                  </a:lnTo>
                  <a:lnTo>
                    <a:pt x="850371" y="977900"/>
                  </a:lnTo>
                  <a:lnTo>
                    <a:pt x="854704" y="977900"/>
                  </a:lnTo>
                  <a:lnTo>
                    <a:pt x="861957" y="965200"/>
                  </a:lnTo>
                  <a:close/>
                </a:path>
                <a:path w="2513329" h="1448434">
                  <a:moveTo>
                    <a:pt x="871200" y="965200"/>
                  </a:moveTo>
                  <a:lnTo>
                    <a:pt x="866356" y="965200"/>
                  </a:lnTo>
                  <a:lnTo>
                    <a:pt x="864452" y="977900"/>
                  </a:lnTo>
                  <a:lnTo>
                    <a:pt x="864798" y="977900"/>
                  </a:lnTo>
                  <a:lnTo>
                    <a:pt x="871200" y="965200"/>
                  </a:lnTo>
                  <a:close/>
                </a:path>
                <a:path w="2513329" h="1448434">
                  <a:moveTo>
                    <a:pt x="880479" y="965200"/>
                  </a:moveTo>
                  <a:lnTo>
                    <a:pt x="871200" y="965200"/>
                  </a:lnTo>
                  <a:lnTo>
                    <a:pt x="870397" y="977900"/>
                  </a:lnTo>
                  <a:lnTo>
                    <a:pt x="880560" y="977900"/>
                  </a:lnTo>
                  <a:lnTo>
                    <a:pt x="881628" y="974129"/>
                  </a:lnTo>
                  <a:lnTo>
                    <a:pt x="880479" y="965200"/>
                  </a:lnTo>
                  <a:close/>
                </a:path>
                <a:path w="2513329" h="1448434">
                  <a:moveTo>
                    <a:pt x="881628" y="974129"/>
                  </a:moveTo>
                  <a:lnTo>
                    <a:pt x="880560" y="977900"/>
                  </a:lnTo>
                  <a:lnTo>
                    <a:pt x="881844" y="975809"/>
                  </a:lnTo>
                  <a:lnTo>
                    <a:pt x="881628" y="974129"/>
                  </a:lnTo>
                  <a:close/>
                </a:path>
                <a:path w="2513329" h="1448434">
                  <a:moveTo>
                    <a:pt x="881844" y="975809"/>
                  </a:moveTo>
                  <a:lnTo>
                    <a:pt x="880560" y="977900"/>
                  </a:lnTo>
                  <a:lnTo>
                    <a:pt x="882113" y="977900"/>
                  </a:lnTo>
                  <a:lnTo>
                    <a:pt x="881844" y="975809"/>
                  </a:lnTo>
                  <a:close/>
                </a:path>
                <a:path w="2513329" h="1448434">
                  <a:moveTo>
                    <a:pt x="905222" y="965200"/>
                  </a:moveTo>
                  <a:lnTo>
                    <a:pt x="898342" y="965200"/>
                  </a:lnTo>
                  <a:lnTo>
                    <a:pt x="892446" y="977900"/>
                  </a:lnTo>
                  <a:lnTo>
                    <a:pt x="899855" y="977900"/>
                  </a:lnTo>
                  <a:lnTo>
                    <a:pt x="905222" y="965200"/>
                  </a:lnTo>
                  <a:close/>
                </a:path>
                <a:path w="2513329" h="1448434">
                  <a:moveTo>
                    <a:pt x="916491" y="965200"/>
                  </a:moveTo>
                  <a:lnTo>
                    <a:pt x="909300" y="965200"/>
                  </a:lnTo>
                  <a:lnTo>
                    <a:pt x="906992" y="977900"/>
                  </a:lnTo>
                  <a:lnTo>
                    <a:pt x="916491" y="965200"/>
                  </a:lnTo>
                  <a:close/>
                </a:path>
                <a:path w="2513329" h="1448434">
                  <a:moveTo>
                    <a:pt x="934395" y="965200"/>
                  </a:moveTo>
                  <a:lnTo>
                    <a:pt x="916491" y="965200"/>
                  </a:lnTo>
                  <a:lnTo>
                    <a:pt x="921437" y="977900"/>
                  </a:lnTo>
                  <a:lnTo>
                    <a:pt x="929136" y="977900"/>
                  </a:lnTo>
                  <a:lnTo>
                    <a:pt x="934395" y="965200"/>
                  </a:lnTo>
                  <a:close/>
                </a:path>
                <a:path w="2513329" h="1448434">
                  <a:moveTo>
                    <a:pt x="888361" y="965200"/>
                  </a:moveTo>
                  <a:lnTo>
                    <a:pt x="884158" y="965200"/>
                  </a:lnTo>
                  <a:lnTo>
                    <a:pt x="881628" y="974129"/>
                  </a:lnTo>
                  <a:lnTo>
                    <a:pt x="881844" y="975809"/>
                  </a:lnTo>
                  <a:lnTo>
                    <a:pt x="888361" y="965200"/>
                  </a:lnTo>
                  <a:close/>
                </a:path>
                <a:path w="2513329" h="1448434">
                  <a:moveTo>
                    <a:pt x="761459" y="952500"/>
                  </a:moveTo>
                  <a:lnTo>
                    <a:pt x="756821" y="952500"/>
                  </a:lnTo>
                  <a:lnTo>
                    <a:pt x="753688" y="965200"/>
                  </a:lnTo>
                  <a:lnTo>
                    <a:pt x="755578" y="965200"/>
                  </a:lnTo>
                  <a:lnTo>
                    <a:pt x="761459" y="952500"/>
                  </a:lnTo>
                  <a:close/>
                </a:path>
                <a:path w="2513329" h="1448434">
                  <a:moveTo>
                    <a:pt x="791375" y="952500"/>
                  </a:moveTo>
                  <a:lnTo>
                    <a:pt x="767151" y="952500"/>
                  </a:lnTo>
                  <a:lnTo>
                    <a:pt x="764579" y="965200"/>
                  </a:lnTo>
                  <a:lnTo>
                    <a:pt x="790471" y="965200"/>
                  </a:lnTo>
                  <a:lnTo>
                    <a:pt x="791375" y="952500"/>
                  </a:lnTo>
                  <a:close/>
                </a:path>
                <a:path w="2513329" h="1448434">
                  <a:moveTo>
                    <a:pt x="875216" y="952500"/>
                  </a:moveTo>
                  <a:lnTo>
                    <a:pt x="802799" y="952500"/>
                  </a:lnTo>
                  <a:lnTo>
                    <a:pt x="802107" y="965200"/>
                  </a:lnTo>
                  <a:lnTo>
                    <a:pt x="881352" y="965200"/>
                  </a:lnTo>
                  <a:lnTo>
                    <a:pt x="875216" y="952500"/>
                  </a:lnTo>
                  <a:close/>
                </a:path>
                <a:path w="2513329" h="1448434">
                  <a:moveTo>
                    <a:pt x="902758" y="952500"/>
                  </a:moveTo>
                  <a:lnTo>
                    <a:pt x="894295" y="952500"/>
                  </a:lnTo>
                  <a:lnTo>
                    <a:pt x="894101" y="965200"/>
                  </a:lnTo>
                  <a:lnTo>
                    <a:pt x="895265" y="965200"/>
                  </a:lnTo>
                  <a:lnTo>
                    <a:pt x="902758" y="952500"/>
                  </a:lnTo>
                  <a:close/>
                </a:path>
                <a:path w="2513329" h="1448434">
                  <a:moveTo>
                    <a:pt x="915562" y="952500"/>
                  </a:moveTo>
                  <a:lnTo>
                    <a:pt x="908872" y="952500"/>
                  </a:lnTo>
                  <a:lnTo>
                    <a:pt x="903472" y="965200"/>
                  </a:lnTo>
                  <a:lnTo>
                    <a:pt x="915456" y="965200"/>
                  </a:lnTo>
                  <a:lnTo>
                    <a:pt x="915562" y="952500"/>
                  </a:lnTo>
                  <a:close/>
                </a:path>
                <a:path w="2513329" h="1448434">
                  <a:moveTo>
                    <a:pt x="918448" y="952500"/>
                  </a:moveTo>
                  <a:lnTo>
                    <a:pt x="915562" y="952500"/>
                  </a:lnTo>
                  <a:lnTo>
                    <a:pt x="916280" y="965200"/>
                  </a:lnTo>
                  <a:lnTo>
                    <a:pt x="918448" y="952500"/>
                  </a:lnTo>
                  <a:close/>
                </a:path>
                <a:path w="2513329" h="1448434">
                  <a:moveTo>
                    <a:pt x="957524" y="952500"/>
                  </a:moveTo>
                  <a:lnTo>
                    <a:pt x="918448" y="952500"/>
                  </a:lnTo>
                  <a:lnTo>
                    <a:pt x="919295" y="965200"/>
                  </a:lnTo>
                  <a:lnTo>
                    <a:pt x="958299" y="965200"/>
                  </a:lnTo>
                  <a:lnTo>
                    <a:pt x="957524" y="952500"/>
                  </a:lnTo>
                  <a:close/>
                </a:path>
                <a:path w="2513329" h="1448434">
                  <a:moveTo>
                    <a:pt x="961648" y="962646"/>
                  </a:moveTo>
                  <a:lnTo>
                    <a:pt x="960583" y="965200"/>
                  </a:lnTo>
                  <a:lnTo>
                    <a:pt x="961714" y="965200"/>
                  </a:lnTo>
                  <a:lnTo>
                    <a:pt x="961648" y="962646"/>
                  </a:lnTo>
                  <a:close/>
                </a:path>
                <a:path w="2513329" h="1448434">
                  <a:moveTo>
                    <a:pt x="886641" y="952500"/>
                  </a:moveTo>
                  <a:lnTo>
                    <a:pt x="884717" y="965083"/>
                  </a:lnTo>
                  <a:lnTo>
                    <a:pt x="886641" y="952500"/>
                  </a:lnTo>
                  <a:close/>
                </a:path>
                <a:path w="2513329" h="1448434">
                  <a:moveTo>
                    <a:pt x="894295" y="952500"/>
                  </a:moveTo>
                  <a:lnTo>
                    <a:pt x="886641" y="952500"/>
                  </a:lnTo>
                  <a:lnTo>
                    <a:pt x="884786" y="965085"/>
                  </a:lnTo>
                  <a:lnTo>
                    <a:pt x="894295" y="952500"/>
                  </a:lnTo>
                  <a:close/>
                </a:path>
                <a:path w="2513329" h="1448434">
                  <a:moveTo>
                    <a:pt x="886641" y="952500"/>
                  </a:moveTo>
                  <a:lnTo>
                    <a:pt x="879089" y="952500"/>
                  </a:lnTo>
                  <a:lnTo>
                    <a:pt x="884717" y="965083"/>
                  </a:lnTo>
                  <a:lnTo>
                    <a:pt x="886641" y="952500"/>
                  </a:lnTo>
                  <a:close/>
                </a:path>
                <a:path w="2513329" h="1448434">
                  <a:moveTo>
                    <a:pt x="965881" y="952500"/>
                  </a:moveTo>
                  <a:lnTo>
                    <a:pt x="961385" y="952500"/>
                  </a:lnTo>
                  <a:lnTo>
                    <a:pt x="961648" y="962646"/>
                  </a:lnTo>
                  <a:lnTo>
                    <a:pt x="965881" y="952500"/>
                  </a:lnTo>
                  <a:close/>
                </a:path>
                <a:path w="2513329" h="1448434">
                  <a:moveTo>
                    <a:pt x="773260" y="939800"/>
                  </a:moveTo>
                  <a:lnTo>
                    <a:pt x="758899" y="939800"/>
                  </a:lnTo>
                  <a:lnTo>
                    <a:pt x="761429" y="952500"/>
                  </a:lnTo>
                  <a:lnTo>
                    <a:pt x="766637" y="952500"/>
                  </a:lnTo>
                  <a:lnTo>
                    <a:pt x="773260" y="939800"/>
                  </a:lnTo>
                  <a:close/>
                </a:path>
                <a:path w="2513329" h="1448434">
                  <a:moveTo>
                    <a:pt x="900195" y="939800"/>
                  </a:moveTo>
                  <a:lnTo>
                    <a:pt x="773260" y="939800"/>
                  </a:lnTo>
                  <a:lnTo>
                    <a:pt x="776223" y="952500"/>
                  </a:lnTo>
                  <a:lnTo>
                    <a:pt x="893369" y="952500"/>
                  </a:lnTo>
                  <a:lnTo>
                    <a:pt x="900195" y="939800"/>
                  </a:lnTo>
                  <a:close/>
                </a:path>
                <a:path w="2513329" h="1448434">
                  <a:moveTo>
                    <a:pt x="983901" y="939800"/>
                  </a:moveTo>
                  <a:lnTo>
                    <a:pt x="900424" y="939800"/>
                  </a:lnTo>
                  <a:lnTo>
                    <a:pt x="903607" y="952500"/>
                  </a:lnTo>
                  <a:lnTo>
                    <a:pt x="983534" y="952500"/>
                  </a:lnTo>
                  <a:lnTo>
                    <a:pt x="983901" y="939800"/>
                  </a:lnTo>
                  <a:close/>
                </a:path>
                <a:path w="2513329" h="1448434">
                  <a:moveTo>
                    <a:pt x="995952" y="939800"/>
                  </a:moveTo>
                  <a:lnTo>
                    <a:pt x="994502" y="939800"/>
                  </a:lnTo>
                  <a:lnTo>
                    <a:pt x="989705" y="952500"/>
                  </a:lnTo>
                  <a:lnTo>
                    <a:pt x="995952" y="939800"/>
                  </a:lnTo>
                  <a:close/>
                </a:path>
                <a:path w="2513329" h="1448434">
                  <a:moveTo>
                    <a:pt x="771449" y="938926"/>
                  </a:moveTo>
                  <a:lnTo>
                    <a:pt x="771031" y="939800"/>
                  </a:lnTo>
                  <a:lnTo>
                    <a:pt x="771275" y="939800"/>
                  </a:lnTo>
                  <a:lnTo>
                    <a:pt x="771449" y="938926"/>
                  </a:lnTo>
                  <a:close/>
                </a:path>
                <a:path w="2513329" h="1448434">
                  <a:moveTo>
                    <a:pt x="837503" y="927100"/>
                  </a:moveTo>
                  <a:lnTo>
                    <a:pt x="782941" y="927100"/>
                  </a:lnTo>
                  <a:lnTo>
                    <a:pt x="777572" y="939800"/>
                  </a:lnTo>
                  <a:lnTo>
                    <a:pt x="838115" y="939800"/>
                  </a:lnTo>
                  <a:lnTo>
                    <a:pt x="837503" y="927100"/>
                  </a:lnTo>
                  <a:close/>
                </a:path>
                <a:path w="2513329" h="1448434">
                  <a:moveTo>
                    <a:pt x="1009265" y="927100"/>
                  </a:moveTo>
                  <a:lnTo>
                    <a:pt x="841269" y="927100"/>
                  </a:lnTo>
                  <a:lnTo>
                    <a:pt x="840731" y="939800"/>
                  </a:lnTo>
                  <a:lnTo>
                    <a:pt x="1002363" y="939800"/>
                  </a:lnTo>
                  <a:lnTo>
                    <a:pt x="1009265" y="927100"/>
                  </a:lnTo>
                  <a:close/>
                </a:path>
                <a:path w="2513329" h="1448434">
                  <a:moveTo>
                    <a:pt x="777112" y="927100"/>
                  </a:moveTo>
                  <a:lnTo>
                    <a:pt x="773806" y="927100"/>
                  </a:lnTo>
                  <a:lnTo>
                    <a:pt x="771449" y="938926"/>
                  </a:lnTo>
                  <a:lnTo>
                    <a:pt x="777112" y="927100"/>
                  </a:lnTo>
                  <a:close/>
                </a:path>
                <a:path w="2513329" h="1448434">
                  <a:moveTo>
                    <a:pt x="805287" y="914606"/>
                  </a:moveTo>
                  <a:lnTo>
                    <a:pt x="798708" y="927100"/>
                  </a:lnTo>
                  <a:lnTo>
                    <a:pt x="810897" y="927100"/>
                  </a:lnTo>
                  <a:lnTo>
                    <a:pt x="805287" y="914606"/>
                  </a:lnTo>
                  <a:close/>
                </a:path>
                <a:path w="2513329" h="1448434">
                  <a:moveTo>
                    <a:pt x="1012260" y="914400"/>
                  </a:moveTo>
                  <a:lnTo>
                    <a:pt x="820839" y="914400"/>
                  </a:lnTo>
                  <a:lnTo>
                    <a:pt x="811730" y="927100"/>
                  </a:lnTo>
                  <a:lnTo>
                    <a:pt x="1013588" y="927100"/>
                  </a:lnTo>
                  <a:lnTo>
                    <a:pt x="1012260" y="914400"/>
                  </a:lnTo>
                  <a:close/>
                </a:path>
                <a:path w="2513329" h="1448434">
                  <a:moveTo>
                    <a:pt x="1025934" y="914400"/>
                  </a:moveTo>
                  <a:lnTo>
                    <a:pt x="1017997" y="927100"/>
                  </a:lnTo>
                  <a:lnTo>
                    <a:pt x="1024235" y="927100"/>
                  </a:lnTo>
                  <a:lnTo>
                    <a:pt x="1025934" y="914400"/>
                  </a:lnTo>
                  <a:close/>
                </a:path>
                <a:path w="2513329" h="1448434">
                  <a:moveTo>
                    <a:pt x="1040382" y="914400"/>
                  </a:moveTo>
                  <a:lnTo>
                    <a:pt x="1030656" y="914400"/>
                  </a:lnTo>
                  <a:lnTo>
                    <a:pt x="1024381" y="927100"/>
                  </a:lnTo>
                  <a:lnTo>
                    <a:pt x="1038120" y="927100"/>
                  </a:lnTo>
                  <a:lnTo>
                    <a:pt x="1040382" y="914400"/>
                  </a:lnTo>
                  <a:close/>
                </a:path>
                <a:path w="2513329" h="1448434">
                  <a:moveTo>
                    <a:pt x="805396" y="914400"/>
                  </a:moveTo>
                  <a:lnTo>
                    <a:pt x="805194" y="914400"/>
                  </a:lnTo>
                  <a:lnTo>
                    <a:pt x="805287" y="914606"/>
                  </a:lnTo>
                  <a:lnTo>
                    <a:pt x="805396" y="914400"/>
                  </a:lnTo>
                  <a:close/>
                </a:path>
                <a:path w="2513329" h="1448434">
                  <a:moveTo>
                    <a:pt x="831942" y="901700"/>
                  </a:moveTo>
                  <a:lnTo>
                    <a:pt x="819638" y="901700"/>
                  </a:lnTo>
                  <a:lnTo>
                    <a:pt x="813849" y="914400"/>
                  </a:lnTo>
                  <a:lnTo>
                    <a:pt x="831059" y="914400"/>
                  </a:lnTo>
                  <a:lnTo>
                    <a:pt x="831942" y="901700"/>
                  </a:lnTo>
                  <a:close/>
                </a:path>
                <a:path w="2513329" h="1448434">
                  <a:moveTo>
                    <a:pt x="968074" y="901700"/>
                  </a:moveTo>
                  <a:lnTo>
                    <a:pt x="841016" y="901700"/>
                  </a:lnTo>
                  <a:lnTo>
                    <a:pt x="831059" y="914400"/>
                  </a:lnTo>
                  <a:lnTo>
                    <a:pt x="972686" y="914400"/>
                  </a:lnTo>
                  <a:lnTo>
                    <a:pt x="968074" y="901700"/>
                  </a:lnTo>
                  <a:close/>
                </a:path>
                <a:path w="2513329" h="1448434">
                  <a:moveTo>
                    <a:pt x="1032791" y="901700"/>
                  </a:moveTo>
                  <a:lnTo>
                    <a:pt x="979000" y="901700"/>
                  </a:lnTo>
                  <a:lnTo>
                    <a:pt x="972686" y="914400"/>
                  </a:lnTo>
                  <a:lnTo>
                    <a:pt x="1029947" y="914400"/>
                  </a:lnTo>
                  <a:lnTo>
                    <a:pt x="1032791" y="901700"/>
                  </a:lnTo>
                  <a:close/>
                </a:path>
                <a:path w="2513329" h="1448434">
                  <a:moveTo>
                    <a:pt x="1058341" y="901700"/>
                  </a:moveTo>
                  <a:lnTo>
                    <a:pt x="1034408" y="901700"/>
                  </a:lnTo>
                  <a:lnTo>
                    <a:pt x="1036202" y="914400"/>
                  </a:lnTo>
                  <a:lnTo>
                    <a:pt x="1045651" y="914400"/>
                  </a:lnTo>
                  <a:lnTo>
                    <a:pt x="1058341" y="901700"/>
                  </a:lnTo>
                  <a:close/>
                </a:path>
                <a:path w="2513329" h="1448434">
                  <a:moveTo>
                    <a:pt x="847596" y="889000"/>
                  </a:moveTo>
                  <a:lnTo>
                    <a:pt x="845016" y="901700"/>
                  </a:lnTo>
                  <a:lnTo>
                    <a:pt x="847036" y="901700"/>
                  </a:lnTo>
                  <a:lnTo>
                    <a:pt x="847596" y="889000"/>
                  </a:lnTo>
                  <a:close/>
                </a:path>
                <a:path w="2513329" h="1448434">
                  <a:moveTo>
                    <a:pt x="976703" y="889000"/>
                  </a:moveTo>
                  <a:lnTo>
                    <a:pt x="849527" y="889000"/>
                  </a:lnTo>
                  <a:lnTo>
                    <a:pt x="847036" y="901700"/>
                  </a:lnTo>
                  <a:lnTo>
                    <a:pt x="978341" y="901700"/>
                  </a:lnTo>
                  <a:lnTo>
                    <a:pt x="976703" y="889000"/>
                  </a:lnTo>
                  <a:close/>
                </a:path>
                <a:path w="2513329" h="1448434">
                  <a:moveTo>
                    <a:pt x="992131" y="889000"/>
                  </a:moveTo>
                  <a:lnTo>
                    <a:pt x="982359" y="889000"/>
                  </a:lnTo>
                  <a:lnTo>
                    <a:pt x="984658" y="901700"/>
                  </a:lnTo>
                  <a:lnTo>
                    <a:pt x="986836" y="901700"/>
                  </a:lnTo>
                  <a:lnTo>
                    <a:pt x="992131" y="889000"/>
                  </a:lnTo>
                  <a:close/>
                </a:path>
                <a:path w="2513329" h="1448434">
                  <a:moveTo>
                    <a:pt x="1057719" y="889000"/>
                  </a:moveTo>
                  <a:lnTo>
                    <a:pt x="992131" y="889000"/>
                  </a:lnTo>
                  <a:lnTo>
                    <a:pt x="992269" y="901700"/>
                  </a:lnTo>
                  <a:lnTo>
                    <a:pt x="1043898" y="901700"/>
                  </a:lnTo>
                  <a:lnTo>
                    <a:pt x="1057719" y="889000"/>
                  </a:lnTo>
                  <a:close/>
                </a:path>
                <a:path w="2513329" h="1448434">
                  <a:moveTo>
                    <a:pt x="861266" y="876300"/>
                  </a:moveTo>
                  <a:lnTo>
                    <a:pt x="850193" y="889000"/>
                  </a:lnTo>
                  <a:lnTo>
                    <a:pt x="862633" y="889000"/>
                  </a:lnTo>
                  <a:lnTo>
                    <a:pt x="861266" y="876300"/>
                  </a:lnTo>
                  <a:close/>
                </a:path>
                <a:path w="2513329" h="1448434">
                  <a:moveTo>
                    <a:pt x="994654" y="876300"/>
                  </a:moveTo>
                  <a:lnTo>
                    <a:pt x="872438" y="876300"/>
                  </a:lnTo>
                  <a:lnTo>
                    <a:pt x="869447" y="889000"/>
                  </a:lnTo>
                  <a:lnTo>
                    <a:pt x="993669" y="889000"/>
                  </a:lnTo>
                  <a:lnTo>
                    <a:pt x="994654" y="876300"/>
                  </a:lnTo>
                  <a:close/>
                </a:path>
                <a:path w="2513329" h="1448434">
                  <a:moveTo>
                    <a:pt x="1005937" y="876300"/>
                  </a:moveTo>
                  <a:lnTo>
                    <a:pt x="994654" y="876300"/>
                  </a:lnTo>
                  <a:lnTo>
                    <a:pt x="997933" y="889000"/>
                  </a:lnTo>
                  <a:lnTo>
                    <a:pt x="1001361" y="889000"/>
                  </a:lnTo>
                  <a:lnTo>
                    <a:pt x="1005937" y="876300"/>
                  </a:lnTo>
                  <a:close/>
                </a:path>
                <a:path w="2513329" h="1448434">
                  <a:moveTo>
                    <a:pt x="1079291" y="876300"/>
                  </a:moveTo>
                  <a:lnTo>
                    <a:pt x="1018082" y="876300"/>
                  </a:lnTo>
                  <a:lnTo>
                    <a:pt x="1005440" y="889000"/>
                  </a:lnTo>
                  <a:lnTo>
                    <a:pt x="1068644" y="889000"/>
                  </a:lnTo>
                  <a:lnTo>
                    <a:pt x="1079291" y="876300"/>
                  </a:lnTo>
                  <a:close/>
                </a:path>
                <a:path w="2513329" h="1448434">
                  <a:moveTo>
                    <a:pt x="874280" y="863600"/>
                  </a:moveTo>
                  <a:lnTo>
                    <a:pt x="866375" y="876300"/>
                  </a:lnTo>
                  <a:lnTo>
                    <a:pt x="873617" y="876300"/>
                  </a:lnTo>
                  <a:lnTo>
                    <a:pt x="874280" y="863600"/>
                  </a:lnTo>
                  <a:close/>
                </a:path>
                <a:path w="2513329" h="1448434">
                  <a:moveTo>
                    <a:pt x="888943" y="863600"/>
                  </a:moveTo>
                  <a:lnTo>
                    <a:pt x="882459" y="876300"/>
                  </a:lnTo>
                  <a:lnTo>
                    <a:pt x="886233" y="876300"/>
                  </a:lnTo>
                  <a:lnTo>
                    <a:pt x="888943" y="863600"/>
                  </a:lnTo>
                  <a:close/>
                </a:path>
                <a:path w="2513329" h="1448434">
                  <a:moveTo>
                    <a:pt x="1038580" y="863600"/>
                  </a:moveTo>
                  <a:lnTo>
                    <a:pt x="892470" y="863600"/>
                  </a:lnTo>
                  <a:lnTo>
                    <a:pt x="886233" y="876300"/>
                  </a:lnTo>
                  <a:lnTo>
                    <a:pt x="1031978" y="876300"/>
                  </a:lnTo>
                  <a:lnTo>
                    <a:pt x="1038580" y="863600"/>
                  </a:lnTo>
                  <a:close/>
                </a:path>
                <a:path w="2513329" h="1448434">
                  <a:moveTo>
                    <a:pt x="1088652" y="863600"/>
                  </a:moveTo>
                  <a:lnTo>
                    <a:pt x="1045380" y="863600"/>
                  </a:lnTo>
                  <a:lnTo>
                    <a:pt x="1037047" y="876300"/>
                  </a:lnTo>
                  <a:lnTo>
                    <a:pt x="1091627" y="876300"/>
                  </a:lnTo>
                  <a:lnTo>
                    <a:pt x="1088652" y="863600"/>
                  </a:lnTo>
                  <a:close/>
                </a:path>
                <a:path w="2513329" h="1448434">
                  <a:moveTo>
                    <a:pt x="1102163" y="863600"/>
                  </a:moveTo>
                  <a:lnTo>
                    <a:pt x="1092901" y="863600"/>
                  </a:lnTo>
                  <a:lnTo>
                    <a:pt x="1094532" y="876300"/>
                  </a:lnTo>
                  <a:lnTo>
                    <a:pt x="1097002" y="876300"/>
                  </a:lnTo>
                  <a:lnTo>
                    <a:pt x="1102163" y="863600"/>
                  </a:lnTo>
                  <a:close/>
                </a:path>
                <a:path w="2513329" h="1448434">
                  <a:moveTo>
                    <a:pt x="910171" y="850900"/>
                  </a:moveTo>
                  <a:lnTo>
                    <a:pt x="893679" y="850900"/>
                  </a:lnTo>
                  <a:lnTo>
                    <a:pt x="889764" y="863600"/>
                  </a:lnTo>
                  <a:lnTo>
                    <a:pt x="905145" y="863600"/>
                  </a:lnTo>
                  <a:lnTo>
                    <a:pt x="909016" y="854796"/>
                  </a:lnTo>
                  <a:lnTo>
                    <a:pt x="910171" y="850900"/>
                  </a:lnTo>
                  <a:close/>
                </a:path>
                <a:path w="2513329" h="1448434">
                  <a:moveTo>
                    <a:pt x="910253" y="851985"/>
                  </a:moveTo>
                  <a:lnTo>
                    <a:pt x="909016" y="854796"/>
                  </a:lnTo>
                  <a:lnTo>
                    <a:pt x="906407" y="863600"/>
                  </a:lnTo>
                  <a:lnTo>
                    <a:pt x="911126" y="863600"/>
                  </a:lnTo>
                  <a:lnTo>
                    <a:pt x="910253" y="851985"/>
                  </a:lnTo>
                  <a:close/>
                </a:path>
                <a:path w="2513329" h="1448434">
                  <a:moveTo>
                    <a:pt x="1046724" y="850900"/>
                  </a:moveTo>
                  <a:lnTo>
                    <a:pt x="913599" y="850900"/>
                  </a:lnTo>
                  <a:lnTo>
                    <a:pt x="911126" y="863600"/>
                  </a:lnTo>
                  <a:lnTo>
                    <a:pt x="1046507" y="863600"/>
                  </a:lnTo>
                  <a:lnTo>
                    <a:pt x="1046724" y="850900"/>
                  </a:lnTo>
                  <a:close/>
                </a:path>
                <a:path w="2513329" h="1448434">
                  <a:moveTo>
                    <a:pt x="1052979" y="850900"/>
                  </a:moveTo>
                  <a:lnTo>
                    <a:pt x="1050181" y="863600"/>
                  </a:lnTo>
                  <a:lnTo>
                    <a:pt x="1054480" y="863600"/>
                  </a:lnTo>
                  <a:lnTo>
                    <a:pt x="1052979" y="850900"/>
                  </a:lnTo>
                  <a:close/>
                </a:path>
                <a:path w="2513329" h="1448434">
                  <a:moveTo>
                    <a:pt x="1057821" y="850900"/>
                  </a:moveTo>
                  <a:lnTo>
                    <a:pt x="1054480" y="863600"/>
                  </a:lnTo>
                  <a:lnTo>
                    <a:pt x="1059678" y="863600"/>
                  </a:lnTo>
                  <a:lnTo>
                    <a:pt x="1057821" y="850900"/>
                  </a:lnTo>
                  <a:close/>
                </a:path>
                <a:path w="2513329" h="1448434">
                  <a:moveTo>
                    <a:pt x="1109660" y="850900"/>
                  </a:moveTo>
                  <a:lnTo>
                    <a:pt x="1067417" y="850900"/>
                  </a:lnTo>
                  <a:lnTo>
                    <a:pt x="1061337" y="863600"/>
                  </a:lnTo>
                  <a:lnTo>
                    <a:pt x="1112261" y="863600"/>
                  </a:lnTo>
                  <a:lnTo>
                    <a:pt x="1109660" y="850900"/>
                  </a:lnTo>
                  <a:close/>
                </a:path>
                <a:path w="2513329" h="1448434">
                  <a:moveTo>
                    <a:pt x="910171" y="850900"/>
                  </a:moveTo>
                  <a:lnTo>
                    <a:pt x="909016" y="854796"/>
                  </a:lnTo>
                  <a:lnTo>
                    <a:pt x="910253" y="851985"/>
                  </a:lnTo>
                  <a:lnTo>
                    <a:pt x="910171" y="850900"/>
                  </a:lnTo>
                  <a:close/>
                </a:path>
                <a:path w="2513329" h="1448434">
                  <a:moveTo>
                    <a:pt x="910730" y="850900"/>
                  </a:moveTo>
                  <a:lnTo>
                    <a:pt x="910171" y="850900"/>
                  </a:lnTo>
                  <a:lnTo>
                    <a:pt x="910253" y="851985"/>
                  </a:lnTo>
                  <a:lnTo>
                    <a:pt x="910730" y="850900"/>
                  </a:lnTo>
                  <a:close/>
                </a:path>
                <a:path w="2513329" h="1448434">
                  <a:moveTo>
                    <a:pt x="1059697" y="838200"/>
                  </a:moveTo>
                  <a:lnTo>
                    <a:pt x="920016" y="838200"/>
                  </a:lnTo>
                  <a:lnTo>
                    <a:pt x="915579" y="850900"/>
                  </a:lnTo>
                  <a:lnTo>
                    <a:pt x="1060723" y="850900"/>
                  </a:lnTo>
                  <a:lnTo>
                    <a:pt x="1059697" y="838200"/>
                  </a:lnTo>
                  <a:close/>
                </a:path>
                <a:path w="2513329" h="1448434">
                  <a:moveTo>
                    <a:pt x="1084437" y="838200"/>
                  </a:moveTo>
                  <a:lnTo>
                    <a:pt x="1059697" y="838200"/>
                  </a:lnTo>
                  <a:lnTo>
                    <a:pt x="1065471" y="850900"/>
                  </a:lnTo>
                  <a:lnTo>
                    <a:pt x="1085869" y="850900"/>
                  </a:lnTo>
                  <a:lnTo>
                    <a:pt x="1084437" y="838200"/>
                  </a:lnTo>
                  <a:close/>
                </a:path>
                <a:path w="2513329" h="1448434">
                  <a:moveTo>
                    <a:pt x="1091005" y="839099"/>
                  </a:moveTo>
                  <a:lnTo>
                    <a:pt x="1085869" y="850900"/>
                  </a:lnTo>
                  <a:lnTo>
                    <a:pt x="1089601" y="850900"/>
                  </a:lnTo>
                  <a:lnTo>
                    <a:pt x="1091005" y="839099"/>
                  </a:lnTo>
                  <a:close/>
                </a:path>
                <a:path w="2513329" h="1448434">
                  <a:moveTo>
                    <a:pt x="1142791" y="838200"/>
                  </a:moveTo>
                  <a:lnTo>
                    <a:pt x="1094075" y="838200"/>
                  </a:lnTo>
                  <a:lnTo>
                    <a:pt x="1089601" y="850900"/>
                  </a:lnTo>
                  <a:lnTo>
                    <a:pt x="1136938" y="850900"/>
                  </a:lnTo>
                  <a:lnTo>
                    <a:pt x="1142791" y="838200"/>
                  </a:lnTo>
                  <a:close/>
                </a:path>
                <a:path w="2513329" h="1448434">
                  <a:moveTo>
                    <a:pt x="1091396" y="838200"/>
                  </a:moveTo>
                  <a:lnTo>
                    <a:pt x="1091112" y="838200"/>
                  </a:lnTo>
                  <a:lnTo>
                    <a:pt x="1091005" y="839099"/>
                  </a:lnTo>
                  <a:lnTo>
                    <a:pt x="1091396" y="838200"/>
                  </a:lnTo>
                  <a:close/>
                </a:path>
                <a:path w="2513329" h="1448434">
                  <a:moveTo>
                    <a:pt x="1085779" y="825500"/>
                  </a:moveTo>
                  <a:lnTo>
                    <a:pt x="950773" y="825500"/>
                  </a:lnTo>
                  <a:lnTo>
                    <a:pt x="951990" y="838200"/>
                  </a:lnTo>
                  <a:lnTo>
                    <a:pt x="1087635" y="838200"/>
                  </a:lnTo>
                  <a:lnTo>
                    <a:pt x="1085779" y="825500"/>
                  </a:lnTo>
                  <a:close/>
                </a:path>
                <a:path w="2513329" h="1448434">
                  <a:moveTo>
                    <a:pt x="1100592" y="825500"/>
                  </a:moveTo>
                  <a:lnTo>
                    <a:pt x="1085779" y="825500"/>
                  </a:lnTo>
                  <a:lnTo>
                    <a:pt x="1096573" y="838200"/>
                  </a:lnTo>
                  <a:lnTo>
                    <a:pt x="1100592" y="825500"/>
                  </a:lnTo>
                  <a:close/>
                </a:path>
                <a:path w="2513329" h="1448434">
                  <a:moveTo>
                    <a:pt x="1103001" y="830975"/>
                  </a:moveTo>
                  <a:lnTo>
                    <a:pt x="1100246" y="838200"/>
                  </a:lnTo>
                  <a:lnTo>
                    <a:pt x="1102602" y="838200"/>
                  </a:lnTo>
                  <a:lnTo>
                    <a:pt x="1103001" y="830975"/>
                  </a:lnTo>
                  <a:close/>
                </a:path>
                <a:path w="2513329" h="1448434">
                  <a:moveTo>
                    <a:pt x="1105089" y="825500"/>
                  </a:moveTo>
                  <a:lnTo>
                    <a:pt x="1103001" y="830975"/>
                  </a:lnTo>
                  <a:lnTo>
                    <a:pt x="1102602" y="838200"/>
                  </a:lnTo>
                  <a:lnTo>
                    <a:pt x="1105089" y="825500"/>
                  </a:lnTo>
                  <a:close/>
                </a:path>
                <a:path w="2513329" h="1448434">
                  <a:moveTo>
                    <a:pt x="1111021" y="825500"/>
                  </a:moveTo>
                  <a:lnTo>
                    <a:pt x="1105089" y="825500"/>
                  </a:lnTo>
                  <a:lnTo>
                    <a:pt x="1102602" y="838200"/>
                  </a:lnTo>
                  <a:lnTo>
                    <a:pt x="1106699" y="838200"/>
                  </a:lnTo>
                  <a:lnTo>
                    <a:pt x="1111021" y="825500"/>
                  </a:lnTo>
                  <a:close/>
                </a:path>
                <a:path w="2513329" h="1448434">
                  <a:moveTo>
                    <a:pt x="1160977" y="825500"/>
                  </a:moveTo>
                  <a:lnTo>
                    <a:pt x="1114237" y="825500"/>
                  </a:lnTo>
                  <a:lnTo>
                    <a:pt x="1109538" y="838200"/>
                  </a:lnTo>
                  <a:lnTo>
                    <a:pt x="1158122" y="838200"/>
                  </a:lnTo>
                  <a:lnTo>
                    <a:pt x="1160977" y="825500"/>
                  </a:lnTo>
                  <a:close/>
                </a:path>
                <a:path w="2513329" h="1448434">
                  <a:moveTo>
                    <a:pt x="1105089" y="825500"/>
                  </a:moveTo>
                  <a:lnTo>
                    <a:pt x="1103304" y="825500"/>
                  </a:lnTo>
                  <a:lnTo>
                    <a:pt x="1103001" y="830975"/>
                  </a:lnTo>
                  <a:lnTo>
                    <a:pt x="1105089" y="825500"/>
                  </a:lnTo>
                  <a:close/>
                </a:path>
                <a:path w="2513329" h="1448434">
                  <a:moveTo>
                    <a:pt x="948270" y="812800"/>
                  </a:moveTo>
                  <a:lnTo>
                    <a:pt x="945155" y="825500"/>
                  </a:lnTo>
                  <a:lnTo>
                    <a:pt x="949860" y="825500"/>
                  </a:lnTo>
                  <a:lnTo>
                    <a:pt x="948270" y="812800"/>
                  </a:lnTo>
                  <a:close/>
                </a:path>
                <a:path w="2513329" h="1448434">
                  <a:moveTo>
                    <a:pt x="958112" y="812800"/>
                  </a:moveTo>
                  <a:lnTo>
                    <a:pt x="956630" y="812800"/>
                  </a:lnTo>
                  <a:lnTo>
                    <a:pt x="949860" y="825500"/>
                  </a:lnTo>
                  <a:lnTo>
                    <a:pt x="952965" y="825500"/>
                  </a:lnTo>
                  <a:lnTo>
                    <a:pt x="958112" y="812800"/>
                  </a:lnTo>
                  <a:close/>
                </a:path>
                <a:path w="2513329" h="1448434">
                  <a:moveTo>
                    <a:pt x="1100648" y="812800"/>
                  </a:moveTo>
                  <a:lnTo>
                    <a:pt x="976682" y="812800"/>
                  </a:lnTo>
                  <a:lnTo>
                    <a:pt x="972542" y="825500"/>
                  </a:lnTo>
                  <a:lnTo>
                    <a:pt x="1105252" y="825500"/>
                  </a:lnTo>
                  <a:lnTo>
                    <a:pt x="1100648" y="812800"/>
                  </a:lnTo>
                  <a:close/>
                </a:path>
                <a:path w="2513329" h="1448434">
                  <a:moveTo>
                    <a:pt x="1119996" y="812800"/>
                  </a:moveTo>
                  <a:lnTo>
                    <a:pt x="1108261" y="812800"/>
                  </a:lnTo>
                  <a:lnTo>
                    <a:pt x="1113301" y="825500"/>
                  </a:lnTo>
                  <a:lnTo>
                    <a:pt x="1121414" y="825500"/>
                  </a:lnTo>
                  <a:lnTo>
                    <a:pt x="1119996" y="812800"/>
                  </a:lnTo>
                  <a:close/>
                </a:path>
                <a:path w="2513329" h="1448434">
                  <a:moveTo>
                    <a:pt x="1137316" y="812800"/>
                  </a:moveTo>
                  <a:lnTo>
                    <a:pt x="1133530" y="812800"/>
                  </a:lnTo>
                  <a:lnTo>
                    <a:pt x="1129063" y="825500"/>
                  </a:lnTo>
                  <a:lnTo>
                    <a:pt x="1138921" y="825500"/>
                  </a:lnTo>
                  <a:lnTo>
                    <a:pt x="1137316" y="812800"/>
                  </a:lnTo>
                  <a:close/>
                </a:path>
                <a:path w="2513329" h="1448434">
                  <a:moveTo>
                    <a:pt x="1179302" y="812800"/>
                  </a:moveTo>
                  <a:lnTo>
                    <a:pt x="1144165" y="812800"/>
                  </a:lnTo>
                  <a:lnTo>
                    <a:pt x="1138921" y="825500"/>
                  </a:lnTo>
                  <a:lnTo>
                    <a:pt x="1173090" y="825500"/>
                  </a:lnTo>
                  <a:lnTo>
                    <a:pt x="1179302" y="812800"/>
                  </a:lnTo>
                  <a:close/>
                </a:path>
                <a:path w="2513329" h="1448434">
                  <a:moveTo>
                    <a:pt x="981512" y="800100"/>
                  </a:moveTo>
                  <a:lnTo>
                    <a:pt x="968336" y="800100"/>
                  </a:lnTo>
                  <a:lnTo>
                    <a:pt x="971299" y="812800"/>
                  </a:lnTo>
                  <a:lnTo>
                    <a:pt x="981512" y="800100"/>
                  </a:lnTo>
                  <a:close/>
                </a:path>
                <a:path w="2513329" h="1448434">
                  <a:moveTo>
                    <a:pt x="1033060" y="800100"/>
                  </a:moveTo>
                  <a:lnTo>
                    <a:pt x="993650" y="800100"/>
                  </a:lnTo>
                  <a:lnTo>
                    <a:pt x="989173" y="812800"/>
                  </a:lnTo>
                  <a:lnTo>
                    <a:pt x="1032783" y="812800"/>
                  </a:lnTo>
                  <a:lnTo>
                    <a:pt x="1036115" y="807912"/>
                  </a:lnTo>
                  <a:lnTo>
                    <a:pt x="1033060" y="800100"/>
                  </a:lnTo>
                  <a:close/>
                </a:path>
                <a:path w="2513329" h="1448434">
                  <a:moveTo>
                    <a:pt x="1036115" y="807912"/>
                  </a:moveTo>
                  <a:lnTo>
                    <a:pt x="1032783" y="812800"/>
                  </a:lnTo>
                  <a:lnTo>
                    <a:pt x="1038026" y="812800"/>
                  </a:lnTo>
                  <a:lnTo>
                    <a:pt x="1036115" y="807912"/>
                  </a:lnTo>
                  <a:close/>
                </a:path>
                <a:path w="2513329" h="1448434">
                  <a:moveTo>
                    <a:pt x="1125557" y="800100"/>
                  </a:moveTo>
                  <a:lnTo>
                    <a:pt x="1041441" y="800100"/>
                  </a:lnTo>
                  <a:lnTo>
                    <a:pt x="1036115" y="807912"/>
                  </a:lnTo>
                  <a:lnTo>
                    <a:pt x="1038026" y="812800"/>
                  </a:lnTo>
                  <a:lnTo>
                    <a:pt x="1122496" y="812800"/>
                  </a:lnTo>
                  <a:lnTo>
                    <a:pt x="1125557" y="800100"/>
                  </a:lnTo>
                  <a:close/>
                </a:path>
                <a:path w="2513329" h="1448434">
                  <a:moveTo>
                    <a:pt x="1139029" y="800100"/>
                  </a:moveTo>
                  <a:lnTo>
                    <a:pt x="1132330" y="800100"/>
                  </a:lnTo>
                  <a:lnTo>
                    <a:pt x="1126766" y="812800"/>
                  </a:lnTo>
                  <a:lnTo>
                    <a:pt x="1133922" y="812800"/>
                  </a:lnTo>
                  <a:lnTo>
                    <a:pt x="1139029" y="800100"/>
                  </a:lnTo>
                  <a:close/>
                </a:path>
                <a:path w="2513329" h="1448434">
                  <a:moveTo>
                    <a:pt x="1184818" y="800100"/>
                  </a:moveTo>
                  <a:lnTo>
                    <a:pt x="1139029" y="800100"/>
                  </a:lnTo>
                  <a:lnTo>
                    <a:pt x="1138328" y="812800"/>
                  </a:lnTo>
                  <a:lnTo>
                    <a:pt x="1180078" y="812800"/>
                  </a:lnTo>
                  <a:lnTo>
                    <a:pt x="1184818" y="800100"/>
                  </a:lnTo>
                  <a:close/>
                </a:path>
                <a:path w="2513329" h="1448434">
                  <a:moveTo>
                    <a:pt x="1206402" y="800100"/>
                  </a:moveTo>
                  <a:lnTo>
                    <a:pt x="1184818" y="800100"/>
                  </a:lnTo>
                  <a:lnTo>
                    <a:pt x="1189688" y="812800"/>
                  </a:lnTo>
                  <a:lnTo>
                    <a:pt x="1206402" y="800100"/>
                  </a:lnTo>
                  <a:close/>
                </a:path>
                <a:path w="2513329" h="1448434">
                  <a:moveTo>
                    <a:pt x="1007433" y="787400"/>
                  </a:moveTo>
                  <a:lnTo>
                    <a:pt x="1003727" y="787400"/>
                  </a:lnTo>
                  <a:lnTo>
                    <a:pt x="1002626" y="800100"/>
                  </a:lnTo>
                  <a:lnTo>
                    <a:pt x="1007433" y="787400"/>
                  </a:lnTo>
                  <a:close/>
                </a:path>
                <a:path w="2513329" h="1448434">
                  <a:moveTo>
                    <a:pt x="1054242" y="787400"/>
                  </a:moveTo>
                  <a:lnTo>
                    <a:pt x="1008552" y="787400"/>
                  </a:lnTo>
                  <a:lnTo>
                    <a:pt x="1015886" y="800100"/>
                  </a:lnTo>
                  <a:lnTo>
                    <a:pt x="1044536" y="800100"/>
                  </a:lnTo>
                  <a:lnTo>
                    <a:pt x="1054242" y="787400"/>
                  </a:lnTo>
                  <a:close/>
                </a:path>
                <a:path w="2513329" h="1448434">
                  <a:moveTo>
                    <a:pt x="1059968" y="787400"/>
                  </a:moveTo>
                  <a:lnTo>
                    <a:pt x="1056769" y="787400"/>
                  </a:lnTo>
                  <a:lnTo>
                    <a:pt x="1053704" y="800100"/>
                  </a:lnTo>
                  <a:lnTo>
                    <a:pt x="1060570" y="800100"/>
                  </a:lnTo>
                  <a:lnTo>
                    <a:pt x="1059968" y="787400"/>
                  </a:lnTo>
                  <a:close/>
                </a:path>
                <a:path w="2513329" h="1448434">
                  <a:moveTo>
                    <a:pt x="1069504" y="787400"/>
                  </a:moveTo>
                  <a:lnTo>
                    <a:pt x="1064373" y="800100"/>
                  </a:lnTo>
                  <a:lnTo>
                    <a:pt x="1072326" y="800100"/>
                  </a:lnTo>
                  <a:lnTo>
                    <a:pt x="1069504" y="787400"/>
                  </a:lnTo>
                  <a:close/>
                </a:path>
                <a:path w="2513329" h="1448434">
                  <a:moveTo>
                    <a:pt x="1080178" y="799450"/>
                  </a:moveTo>
                  <a:lnTo>
                    <a:pt x="1080192" y="800100"/>
                  </a:lnTo>
                  <a:lnTo>
                    <a:pt x="1080307" y="799671"/>
                  </a:lnTo>
                  <a:lnTo>
                    <a:pt x="1080178" y="799450"/>
                  </a:lnTo>
                  <a:close/>
                </a:path>
                <a:path w="2513329" h="1448434">
                  <a:moveTo>
                    <a:pt x="1145075" y="787400"/>
                  </a:moveTo>
                  <a:lnTo>
                    <a:pt x="1083581" y="787400"/>
                  </a:lnTo>
                  <a:lnTo>
                    <a:pt x="1080307" y="799671"/>
                  </a:lnTo>
                  <a:lnTo>
                    <a:pt x="1080554" y="800100"/>
                  </a:lnTo>
                  <a:lnTo>
                    <a:pt x="1138203" y="800100"/>
                  </a:lnTo>
                  <a:lnTo>
                    <a:pt x="1145847" y="791286"/>
                  </a:lnTo>
                  <a:lnTo>
                    <a:pt x="1145075" y="787400"/>
                  </a:lnTo>
                  <a:close/>
                </a:path>
                <a:path w="2513329" h="1448434">
                  <a:moveTo>
                    <a:pt x="1149251" y="787400"/>
                  </a:moveTo>
                  <a:lnTo>
                    <a:pt x="1145847" y="791286"/>
                  </a:lnTo>
                  <a:lnTo>
                    <a:pt x="1147596" y="800100"/>
                  </a:lnTo>
                  <a:lnTo>
                    <a:pt x="1149569" y="800100"/>
                  </a:lnTo>
                  <a:lnTo>
                    <a:pt x="1149251" y="787400"/>
                  </a:lnTo>
                  <a:close/>
                </a:path>
                <a:path w="2513329" h="1448434">
                  <a:moveTo>
                    <a:pt x="1213382" y="787400"/>
                  </a:moveTo>
                  <a:lnTo>
                    <a:pt x="1163004" y="787400"/>
                  </a:lnTo>
                  <a:lnTo>
                    <a:pt x="1163687" y="800100"/>
                  </a:lnTo>
                  <a:lnTo>
                    <a:pt x="1216987" y="800100"/>
                  </a:lnTo>
                  <a:lnTo>
                    <a:pt x="1213382" y="787400"/>
                  </a:lnTo>
                  <a:close/>
                </a:path>
                <a:path w="2513329" h="1448434">
                  <a:moveTo>
                    <a:pt x="1226258" y="787400"/>
                  </a:moveTo>
                  <a:lnTo>
                    <a:pt x="1213382" y="787400"/>
                  </a:lnTo>
                  <a:lnTo>
                    <a:pt x="1221636" y="800100"/>
                  </a:lnTo>
                  <a:lnTo>
                    <a:pt x="1223963" y="800100"/>
                  </a:lnTo>
                  <a:lnTo>
                    <a:pt x="1226258" y="787400"/>
                  </a:lnTo>
                  <a:close/>
                </a:path>
                <a:path w="2513329" h="1448434">
                  <a:moveTo>
                    <a:pt x="1079917" y="787400"/>
                  </a:moveTo>
                  <a:lnTo>
                    <a:pt x="1073206" y="787400"/>
                  </a:lnTo>
                  <a:lnTo>
                    <a:pt x="1080178" y="799450"/>
                  </a:lnTo>
                  <a:lnTo>
                    <a:pt x="1079917" y="787400"/>
                  </a:lnTo>
                  <a:close/>
                </a:path>
                <a:path w="2513329" h="1448434">
                  <a:moveTo>
                    <a:pt x="1149218" y="787400"/>
                  </a:moveTo>
                  <a:lnTo>
                    <a:pt x="1145075" y="787400"/>
                  </a:lnTo>
                  <a:lnTo>
                    <a:pt x="1145847" y="791286"/>
                  </a:lnTo>
                  <a:lnTo>
                    <a:pt x="1149218" y="787400"/>
                  </a:lnTo>
                  <a:close/>
                </a:path>
                <a:path w="2513329" h="1448434">
                  <a:moveTo>
                    <a:pt x="1007644" y="783366"/>
                  </a:moveTo>
                  <a:lnTo>
                    <a:pt x="1005631" y="787400"/>
                  </a:lnTo>
                  <a:lnTo>
                    <a:pt x="1007716" y="787400"/>
                  </a:lnTo>
                  <a:lnTo>
                    <a:pt x="1007644" y="783366"/>
                  </a:lnTo>
                  <a:close/>
                </a:path>
                <a:path w="2513329" h="1448434">
                  <a:moveTo>
                    <a:pt x="1032039" y="774700"/>
                  </a:moveTo>
                  <a:lnTo>
                    <a:pt x="1027608" y="774700"/>
                  </a:lnTo>
                  <a:lnTo>
                    <a:pt x="1027434" y="787400"/>
                  </a:lnTo>
                  <a:lnTo>
                    <a:pt x="1035266" y="787400"/>
                  </a:lnTo>
                  <a:lnTo>
                    <a:pt x="1032039" y="774700"/>
                  </a:lnTo>
                  <a:close/>
                </a:path>
                <a:path w="2513329" h="1448434">
                  <a:moveTo>
                    <a:pt x="1043732" y="774700"/>
                  </a:moveTo>
                  <a:lnTo>
                    <a:pt x="1038315" y="774700"/>
                  </a:lnTo>
                  <a:lnTo>
                    <a:pt x="1037910" y="787400"/>
                  </a:lnTo>
                  <a:lnTo>
                    <a:pt x="1043732" y="774700"/>
                  </a:lnTo>
                  <a:close/>
                </a:path>
                <a:path w="2513329" h="1448434">
                  <a:moveTo>
                    <a:pt x="1092426" y="762000"/>
                  </a:moveTo>
                  <a:lnTo>
                    <a:pt x="1059653" y="762000"/>
                  </a:lnTo>
                  <a:lnTo>
                    <a:pt x="1055610" y="774700"/>
                  </a:lnTo>
                  <a:lnTo>
                    <a:pt x="1045779" y="774700"/>
                  </a:lnTo>
                  <a:lnTo>
                    <a:pt x="1039206" y="787400"/>
                  </a:lnTo>
                  <a:lnTo>
                    <a:pt x="1065982" y="787400"/>
                  </a:lnTo>
                  <a:lnTo>
                    <a:pt x="1078971" y="774700"/>
                  </a:lnTo>
                  <a:lnTo>
                    <a:pt x="1092426" y="762000"/>
                  </a:lnTo>
                  <a:close/>
                </a:path>
                <a:path w="2513329" h="1448434">
                  <a:moveTo>
                    <a:pt x="1092318" y="774700"/>
                  </a:moveTo>
                  <a:lnTo>
                    <a:pt x="1090336" y="787400"/>
                  </a:lnTo>
                  <a:lnTo>
                    <a:pt x="1098151" y="787400"/>
                  </a:lnTo>
                  <a:lnTo>
                    <a:pt x="1092318" y="774700"/>
                  </a:lnTo>
                  <a:close/>
                </a:path>
                <a:path w="2513329" h="1448434">
                  <a:moveTo>
                    <a:pt x="1120044" y="774700"/>
                  </a:moveTo>
                  <a:lnTo>
                    <a:pt x="1109773" y="774700"/>
                  </a:lnTo>
                  <a:lnTo>
                    <a:pt x="1111862" y="787400"/>
                  </a:lnTo>
                  <a:lnTo>
                    <a:pt x="1120044" y="774700"/>
                  </a:lnTo>
                  <a:close/>
                </a:path>
                <a:path w="2513329" h="1448434">
                  <a:moveTo>
                    <a:pt x="1160900" y="774700"/>
                  </a:moveTo>
                  <a:lnTo>
                    <a:pt x="1121311" y="774700"/>
                  </a:lnTo>
                  <a:lnTo>
                    <a:pt x="1115602" y="787400"/>
                  </a:lnTo>
                  <a:lnTo>
                    <a:pt x="1164873" y="787400"/>
                  </a:lnTo>
                  <a:lnTo>
                    <a:pt x="1160900" y="774700"/>
                  </a:lnTo>
                  <a:close/>
                </a:path>
                <a:path w="2513329" h="1448434">
                  <a:moveTo>
                    <a:pt x="1182906" y="774700"/>
                  </a:moveTo>
                  <a:lnTo>
                    <a:pt x="1179331" y="787400"/>
                  </a:lnTo>
                  <a:lnTo>
                    <a:pt x="1187082" y="787400"/>
                  </a:lnTo>
                  <a:lnTo>
                    <a:pt x="1182906" y="774700"/>
                  </a:lnTo>
                  <a:close/>
                </a:path>
                <a:path w="2513329" h="1448434">
                  <a:moveTo>
                    <a:pt x="1194322" y="774700"/>
                  </a:moveTo>
                  <a:lnTo>
                    <a:pt x="1188873" y="774700"/>
                  </a:lnTo>
                  <a:lnTo>
                    <a:pt x="1190151" y="787400"/>
                  </a:lnTo>
                  <a:lnTo>
                    <a:pt x="1190668" y="787400"/>
                  </a:lnTo>
                  <a:lnTo>
                    <a:pt x="1194322" y="774700"/>
                  </a:lnTo>
                  <a:close/>
                </a:path>
                <a:path w="2513329" h="1448434">
                  <a:moveTo>
                    <a:pt x="1194938" y="774700"/>
                  </a:moveTo>
                  <a:lnTo>
                    <a:pt x="1194331" y="774700"/>
                  </a:lnTo>
                  <a:lnTo>
                    <a:pt x="1190668" y="787400"/>
                  </a:lnTo>
                  <a:lnTo>
                    <a:pt x="1197495" y="787400"/>
                  </a:lnTo>
                  <a:lnTo>
                    <a:pt x="1197992" y="782728"/>
                  </a:lnTo>
                  <a:lnTo>
                    <a:pt x="1194938" y="774700"/>
                  </a:lnTo>
                  <a:close/>
                </a:path>
                <a:path w="2513329" h="1448434">
                  <a:moveTo>
                    <a:pt x="1206519" y="774700"/>
                  </a:moveTo>
                  <a:lnTo>
                    <a:pt x="1198847" y="774700"/>
                  </a:lnTo>
                  <a:lnTo>
                    <a:pt x="1197992" y="782728"/>
                  </a:lnTo>
                  <a:lnTo>
                    <a:pt x="1199769" y="787400"/>
                  </a:lnTo>
                  <a:lnTo>
                    <a:pt x="1203643" y="787400"/>
                  </a:lnTo>
                  <a:lnTo>
                    <a:pt x="1206519" y="774700"/>
                  </a:lnTo>
                  <a:close/>
                </a:path>
                <a:path w="2513329" h="1448434">
                  <a:moveTo>
                    <a:pt x="1230945" y="774700"/>
                  </a:moveTo>
                  <a:lnTo>
                    <a:pt x="1209534" y="774700"/>
                  </a:lnTo>
                  <a:lnTo>
                    <a:pt x="1207510" y="787400"/>
                  </a:lnTo>
                  <a:lnTo>
                    <a:pt x="1225224" y="787400"/>
                  </a:lnTo>
                  <a:lnTo>
                    <a:pt x="1230945" y="774700"/>
                  </a:lnTo>
                  <a:close/>
                </a:path>
                <a:path w="2513329" h="1448434">
                  <a:moveTo>
                    <a:pt x="1236866" y="774700"/>
                  </a:moveTo>
                  <a:lnTo>
                    <a:pt x="1230945" y="774700"/>
                  </a:lnTo>
                  <a:lnTo>
                    <a:pt x="1231856" y="787400"/>
                  </a:lnTo>
                  <a:lnTo>
                    <a:pt x="1236866" y="774700"/>
                  </a:lnTo>
                  <a:close/>
                </a:path>
                <a:path w="2513329" h="1448434">
                  <a:moveTo>
                    <a:pt x="1011969" y="774700"/>
                  </a:moveTo>
                  <a:lnTo>
                    <a:pt x="1007489" y="774700"/>
                  </a:lnTo>
                  <a:lnTo>
                    <a:pt x="1007644" y="783366"/>
                  </a:lnTo>
                  <a:lnTo>
                    <a:pt x="1011969" y="774700"/>
                  </a:lnTo>
                  <a:close/>
                </a:path>
                <a:path w="2513329" h="1448434">
                  <a:moveTo>
                    <a:pt x="1198847" y="774700"/>
                  </a:moveTo>
                  <a:lnTo>
                    <a:pt x="1194938" y="774700"/>
                  </a:lnTo>
                  <a:lnTo>
                    <a:pt x="1197992" y="782728"/>
                  </a:lnTo>
                  <a:lnTo>
                    <a:pt x="1198847" y="774700"/>
                  </a:lnTo>
                  <a:close/>
                </a:path>
                <a:path w="2513329" h="1448434">
                  <a:moveTo>
                    <a:pt x="1054517" y="762000"/>
                  </a:moveTo>
                  <a:lnTo>
                    <a:pt x="1045292" y="774700"/>
                  </a:lnTo>
                  <a:lnTo>
                    <a:pt x="1053352" y="774700"/>
                  </a:lnTo>
                  <a:lnTo>
                    <a:pt x="1054517" y="762000"/>
                  </a:lnTo>
                  <a:close/>
                </a:path>
                <a:path w="2513329" h="1448434">
                  <a:moveTo>
                    <a:pt x="1100883" y="762000"/>
                  </a:moveTo>
                  <a:lnTo>
                    <a:pt x="1092426" y="762000"/>
                  </a:lnTo>
                  <a:lnTo>
                    <a:pt x="1090239" y="774700"/>
                  </a:lnTo>
                  <a:lnTo>
                    <a:pt x="1095396" y="774700"/>
                  </a:lnTo>
                  <a:lnTo>
                    <a:pt x="1100883" y="762000"/>
                  </a:lnTo>
                  <a:close/>
                </a:path>
                <a:path w="2513329" h="1448434">
                  <a:moveTo>
                    <a:pt x="1143657" y="762000"/>
                  </a:moveTo>
                  <a:lnTo>
                    <a:pt x="1120583" y="762000"/>
                  </a:lnTo>
                  <a:lnTo>
                    <a:pt x="1125975" y="774700"/>
                  </a:lnTo>
                  <a:lnTo>
                    <a:pt x="1138393" y="774700"/>
                  </a:lnTo>
                  <a:lnTo>
                    <a:pt x="1143657" y="762000"/>
                  </a:lnTo>
                  <a:close/>
                </a:path>
                <a:path w="2513329" h="1448434">
                  <a:moveTo>
                    <a:pt x="1183955" y="762000"/>
                  </a:moveTo>
                  <a:lnTo>
                    <a:pt x="1143657" y="762000"/>
                  </a:lnTo>
                  <a:lnTo>
                    <a:pt x="1145855" y="774700"/>
                  </a:lnTo>
                  <a:lnTo>
                    <a:pt x="1174593" y="774700"/>
                  </a:lnTo>
                  <a:lnTo>
                    <a:pt x="1183955" y="762000"/>
                  </a:lnTo>
                  <a:close/>
                </a:path>
                <a:path w="2513329" h="1448434">
                  <a:moveTo>
                    <a:pt x="1209050" y="762000"/>
                  </a:moveTo>
                  <a:lnTo>
                    <a:pt x="1198224" y="762000"/>
                  </a:lnTo>
                  <a:lnTo>
                    <a:pt x="1191419" y="774700"/>
                  </a:lnTo>
                  <a:lnTo>
                    <a:pt x="1202980" y="774700"/>
                  </a:lnTo>
                  <a:lnTo>
                    <a:pt x="1209050" y="762000"/>
                  </a:lnTo>
                  <a:close/>
                </a:path>
                <a:path w="2513329" h="1448434">
                  <a:moveTo>
                    <a:pt x="1258584" y="762000"/>
                  </a:moveTo>
                  <a:lnTo>
                    <a:pt x="1216791" y="762000"/>
                  </a:lnTo>
                  <a:lnTo>
                    <a:pt x="1217257" y="774700"/>
                  </a:lnTo>
                  <a:lnTo>
                    <a:pt x="1250101" y="774700"/>
                  </a:lnTo>
                  <a:lnTo>
                    <a:pt x="1258584" y="762000"/>
                  </a:lnTo>
                  <a:close/>
                </a:path>
                <a:path w="2513329" h="1448434">
                  <a:moveTo>
                    <a:pt x="1071977" y="749300"/>
                  </a:moveTo>
                  <a:lnTo>
                    <a:pt x="1059864" y="749300"/>
                  </a:lnTo>
                  <a:lnTo>
                    <a:pt x="1065253" y="762000"/>
                  </a:lnTo>
                  <a:lnTo>
                    <a:pt x="1065996" y="762000"/>
                  </a:lnTo>
                  <a:lnTo>
                    <a:pt x="1071977" y="749300"/>
                  </a:lnTo>
                  <a:close/>
                </a:path>
                <a:path w="2513329" h="1448434">
                  <a:moveTo>
                    <a:pt x="1073205" y="749300"/>
                  </a:moveTo>
                  <a:lnTo>
                    <a:pt x="1067478" y="762000"/>
                  </a:lnTo>
                  <a:lnTo>
                    <a:pt x="1073685" y="762000"/>
                  </a:lnTo>
                  <a:lnTo>
                    <a:pt x="1073205" y="749300"/>
                  </a:lnTo>
                  <a:close/>
                </a:path>
                <a:path w="2513329" h="1448434">
                  <a:moveTo>
                    <a:pt x="1115723" y="749300"/>
                  </a:moveTo>
                  <a:lnTo>
                    <a:pt x="1080436" y="749300"/>
                  </a:lnTo>
                  <a:lnTo>
                    <a:pt x="1073685" y="762000"/>
                  </a:lnTo>
                  <a:lnTo>
                    <a:pt x="1114609" y="762000"/>
                  </a:lnTo>
                  <a:lnTo>
                    <a:pt x="1115723" y="749300"/>
                  </a:lnTo>
                  <a:close/>
                </a:path>
                <a:path w="2513329" h="1448434">
                  <a:moveTo>
                    <a:pt x="1127026" y="749300"/>
                  </a:moveTo>
                  <a:lnTo>
                    <a:pt x="1120051" y="749300"/>
                  </a:lnTo>
                  <a:lnTo>
                    <a:pt x="1122099" y="762000"/>
                  </a:lnTo>
                  <a:lnTo>
                    <a:pt x="1127214" y="750750"/>
                  </a:lnTo>
                  <a:lnTo>
                    <a:pt x="1127026" y="749300"/>
                  </a:lnTo>
                  <a:close/>
                </a:path>
                <a:path w="2513329" h="1448434">
                  <a:moveTo>
                    <a:pt x="1127810" y="755359"/>
                  </a:moveTo>
                  <a:lnTo>
                    <a:pt x="1127740" y="762000"/>
                  </a:lnTo>
                  <a:lnTo>
                    <a:pt x="1128668" y="762000"/>
                  </a:lnTo>
                  <a:lnTo>
                    <a:pt x="1127810" y="755359"/>
                  </a:lnTo>
                  <a:close/>
                </a:path>
                <a:path w="2513329" h="1448434">
                  <a:moveTo>
                    <a:pt x="1134490" y="749300"/>
                  </a:moveTo>
                  <a:lnTo>
                    <a:pt x="1131605" y="749300"/>
                  </a:lnTo>
                  <a:lnTo>
                    <a:pt x="1128668" y="762000"/>
                  </a:lnTo>
                  <a:lnTo>
                    <a:pt x="1130822" y="762000"/>
                  </a:lnTo>
                  <a:lnTo>
                    <a:pt x="1134490" y="749300"/>
                  </a:lnTo>
                  <a:close/>
                </a:path>
                <a:path w="2513329" h="1448434">
                  <a:moveTo>
                    <a:pt x="1138447" y="749300"/>
                  </a:moveTo>
                  <a:lnTo>
                    <a:pt x="1136428" y="749300"/>
                  </a:lnTo>
                  <a:lnTo>
                    <a:pt x="1130822" y="762000"/>
                  </a:lnTo>
                  <a:lnTo>
                    <a:pt x="1136790" y="762000"/>
                  </a:lnTo>
                  <a:lnTo>
                    <a:pt x="1138447" y="749300"/>
                  </a:lnTo>
                  <a:close/>
                </a:path>
                <a:path w="2513329" h="1448434">
                  <a:moveTo>
                    <a:pt x="1157163" y="736600"/>
                  </a:moveTo>
                  <a:lnTo>
                    <a:pt x="1145478" y="736600"/>
                  </a:lnTo>
                  <a:lnTo>
                    <a:pt x="1140148" y="749300"/>
                  </a:lnTo>
                  <a:lnTo>
                    <a:pt x="1142433" y="762000"/>
                  </a:lnTo>
                  <a:lnTo>
                    <a:pt x="1212690" y="762000"/>
                  </a:lnTo>
                  <a:lnTo>
                    <a:pt x="1210864" y="749300"/>
                  </a:lnTo>
                  <a:lnTo>
                    <a:pt x="1152444" y="749300"/>
                  </a:lnTo>
                  <a:lnTo>
                    <a:pt x="1157163" y="736600"/>
                  </a:lnTo>
                  <a:close/>
                </a:path>
                <a:path w="2513329" h="1448434">
                  <a:moveTo>
                    <a:pt x="1279212" y="749300"/>
                  </a:moveTo>
                  <a:lnTo>
                    <a:pt x="1241452" y="749300"/>
                  </a:lnTo>
                  <a:lnTo>
                    <a:pt x="1236696" y="762000"/>
                  </a:lnTo>
                  <a:lnTo>
                    <a:pt x="1277024" y="762000"/>
                  </a:lnTo>
                  <a:lnTo>
                    <a:pt x="1279212" y="749300"/>
                  </a:lnTo>
                  <a:close/>
                </a:path>
                <a:path w="2513329" h="1448434">
                  <a:moveTo>
                    <a:pt x="1127873" y="749300"/>
                  </a:moveTo>
                  <a:lnTo>
                    <a:pt x="1127214" y="750750"/>
                  </a:lnTo>
                  <a:lnTo>
                    <a:pt x="1127810" y="755359"/>
                  </a:lnTo>
                  <a:lnTo>
                    <a:pt x="1127873" y="749300"/>
                  </a:lnTo>
                  <a:close/>
                </a:path>
                <a:path w="2513329" h="1448434">
                  <a:moveTo>
                    <a:pt x="1145478" y="736600"/>
                  </a:moveTo>
                  <a:lnTo>
                    <a:pt x="1102130" y="736600"/>
                  </a:lnTo>
                  <a:lnTo>
                    <a:pt x="1100934" y="749300"/>
                  </a:lnTo>
                  <a:lnTo>
                    <a:pt x="1138065" y="749300"/>
                  </a:lnTo>
                  <a:lnTo>
                    <a:pt x="1145478" y="736600"/>
                  </a:lnTo>
                  <a:close/>
                </a:path>
                <a:path w="2513329" h="1448434">
                  <a:moveTo>
                    <a:pt x="1157486" y="739966"/>
                  </a:moveTo>
                  <a:lnTo>
                    <a:pt x="1156133" y="749300"/>
                  </a:lnTo>
                  <a:lnTo>
                    <a:pt x="1158100" y="746376"/>
                  </a:lnTo>
                  <a:lnTo>
                    <a:pt x="1157486" y="739966"/>
                  </a:lnTo>
                  <a:close/>
                </a:path>
                <a:path w="2513329" h="1448434">
                  <a:moveTo>
                    <a:pt x="1228202" y="736600"/>
                  </a:moveTo>
                  <a:lnTo>
                    <a:pt x="1164678" y="736600"/>
                  </a:lnTo>
                  <a:lnTo>
                    <a:pt x="1158100" y="746376"/>
                  </a:lnTo>
                  <a:lnTo>
                    <a:pt x="1158380" y="749300"/>
                  </a:lnTo>
                  <a:lnTo>
                    <a:pt x="1225583" y="749300"/>
                  </a:lnTo>
                  <a:lnTo>
                    <a:pt x="1228202" y="736600"/>
                  </a:lnTo>
                  <a:close/>
                </a:path>
                <a:path w="2513329" h="1448434">
                  <a:moveTo>
                    <a:pt x="1232547" y="736600"/>
                  </a:moveTo>
                  <a:lnTo>
                    <a:pt x="1228202" y="736600"/>
                  </a:lnTo>
                  <a:lnTo>
                    <a:pt x="1227426" y="749300"/>
                  </a:lnTo>
                  <a:lnTo>
                    <a:pt x="1227979" y="749300"/>
                  </a:lnTo>
                  <a:lnTo>
                    <a:pt x="1232547" y="736600"/>
                  </a:lnTo>
                  <a:close/>
                </a:path>
                <a:path w="2513329" h="1448434">
                  <a:moveTo>
                    <a:pt x="1310296" y="736600"/>
                  </a:moveTo>
                  <a:lnTo>
                    <a:pt x="1236291" y="736600"/>
                  </a:lnTo>
                  <a:lnTo>
                    <a:pt x="1232644" y="749300"/>
                  </a:lnTo>
                  <a:lnTo>
                    <a:pt x="1308479" y="749300"/>
                  </a:lnTo>
                  <a:lnTo>
                    <a:pt x="1310296" y="736600"/>
                  </a:lnTo>
                  <a:close/>
                </a:path>
                <a:path w="2513329" h="1448434">
                  <a:moveTo>
                    <a:pt x="1157974" y="736600"/>
                  </a:moveTo>
                  <a:lnTo>
                    <a:pt x="1157163" y="736600"/>
                  </a:lnTo>
                  <a:lnTo>
                    <a:pt x="1157486" y="739966"/>
                  </a:lnTo>
                  <a:lnTo>
                    <a:pt x="1157974" y="736600"/>
                  </a:lnTo>
                  <a:close/>
                </a:path>
                <a:path w="2513329" h="1448434">
                  <a:moveTo>
                    <a:pt x="1165884" y="723900"/>
                  </a:moveTo>
                  <a:lnTo>
                    <a:pt x="1124680" y="723900"/>
                  </a:lnTo>
                  <a:lnTo>
                    <a:pt x="1114278" y="736600"/>
                  </a:lnTo>
                  <a:lnTo>
                    <a:pt x="1164106" y="736600"/>
                  </a:lnTo>
                  <a:lnTo>
                    <a:pt x="1165884" y="723900"/>
                  </a:lnTo>
                  <a:close/>
                </a:path>
                <a:path w="2513329" h="1448434">
                  <a:moveTo>
                    <a:pt x="1170905" y="723900"/>
                  </a:moveTo>
                  <a:lnTo>
                    <a:pt x="1167693" y="723900"/>
                  </a:lnTo>
                  <a:lnTo>
                    <a:pt x="1166691" y="736600"/>
                  </a:lnTo>
                  <a:lnTo>
                    <a:pt x="1174659" y="736600"/>
                  </a:lnTo>
                  <a:lnTo>
                    <a:pt x="1170905" y="723900"/>
                  </a:lnTo>
                  <a:close/>
                </a:path>
                <a:path w="2513329" h="1448434">
                  <a:moveTo>
                    <a:pt x="1180265" y="723900"/>
                  </a:moveTo>
                  <a:lnTo>
                    <a:pt x="1179082" y="736600"/>
                  </a:lnTo>
                  <a:lnTo>
                    <a:pt x="1187471" y="736600"/>
                  </a:lnTo>
                  <a:lnTo>
                    <a:pt x="1180265" y="723900"/>
                  </a:lnTo>
                  <a:close/>
                </a:path>
                <a:path w="2513329" h="1448434">
                  <a:moveTo>
                    <a:pt x="1274427" y="723900"/>
                  </a:moveTo>
                  <a:lnTo>
                    <a:pt x="1186825" y="723900"/>
                  </a:lnTo>
                  <a:lnTo>
                    <a:pt x="1187471" y="736600"/>
                  </a:lnTo>
                  <a:lnTo>
                    <a:pt x="1268413" y="736600"/>
                  </a:lnTo>
                  <a:lnTo>
                    <a:pt x="1274427" y="723900"/>
                  </a:lnTo>
                  <a:close/>
                </a:path>
                <a:path w="2513329" h="1448434">
                  <a:moveTo>
                    <a:pt x="1329408" y="723900"/>
                  </a:moveTo>
                  <a:lnTo>
                    <a:pt x="1283860" y="723900"/>
                  </a:lnTo>
                  <a:lnTo>
                    <a:pt x="1275112" y="736600"/>
                  </a:lnTo>
                  <a:lnTo>
                    <a:pt x="1329575" y="736600"/>
                  </a:lnTo>
                  <a:lnTo>
                    <a:pt x="1329408" y="723900"/>
                  </a:lnTo>
                  <a:close/>
                </a:path>
                <a:path w="2513329" h="1448434">
                  <a:moveTo>
                    <a:pt x="1119955" y="711200"/>
                  </a:moveTo>
                  <a:lnTo>
                    <a:pt x="1116852" y="723900"/>
                  </a:lnTo>
                  <a:lnTo>
                    <a:pt x="1119178" y="723900"/>
                  </a:lnTo>
                  <a:lnTo>
                    <a:pt x="1119955" y="711200"/>
                  </a:lnTo>
                  <a:close/>
                </a:path>
                <a:path w="2513329" h="1448434">
                  <a:moveTo>
                    <a:pt x="1187405" y="711200"/>
                  </a:moveTo>
                  <a:lnTo>
                    <a:pt x="1144523" y="711200"/>
                  </a:lnTo>
                  <a:lnTo>
                    <a:pt x="1134406" y="723900"/>
                  </a:lnTo>
                  <a:lnTo>
                    <a:pt x="1189528" y="723900"/>
                  </a:lnTo>
                  <a:lnTo>
                    <a:pt x="1187405" y="711200"/>
                  </a:lnTo>
                  <a:close/>
                </a:path>
                <a:path w="2513329" h="1448434">
                  <a:moveTo>
                    <a:pt x="1202364" y="711200"/>
                  </a:moveTo>
                  <a:lnTo>
                    <a:pt x="1196401" y="711200"/>
                  </a:lnTo>
                  <a:lnTo>
                    <a:pt x="1194917" y="723900"/>
                  </a:lnTo>
                  <a:lnTo>
                    <a:pt x="1199992" y="723900"/>
                  </a:lnTo>
                  <a:lnTo>
                    <a:pt x="1202298" y="719099"/>
                  </a:lnTo>
                  <a:lnTo>
                    <a:pt x="1202364" y="711200"/>
                  </a:lnTo>
                  <a:close/>
                </a:path>
                <a:path w="2513329" h="1448434">
                  <a:moveTo>
                    <a:pt x="1397997" y="685800"/>
                  </a:moveTo>
                  <a:lnTo>
                    <a:pt x="1349100" y="685800"/>
                  </a:lnTo>
                  <a:lnTo>
                    <a:pt x="1340050" y="698500"/>
                  </a:lnTo>
                  <a:lnTo>
                    <a:pt x="1218477" y="698500"/>
                  </a:lnTo>
                  <a:lnTo>
                    <a:pt x="1223012" y="711200"/>
                  </a:lnTo>
                  <a:lnTo>
                    <a:pt x="1206094" y="711200"/>
                  </a:lnTo>
                  <a:lnTo>
                    <a:pt x="1202298" y="719099"/>
                  </a:lnTo>
                  <a:lnTo>
                    <a:pt x="1202258" y="723900"/>
                  </a:lnTo>
                  <a:lnTo>
                    <a:pt x="1346449" y="723900"/>
                  </a:lnTo>
                  <a:lnTo>
                    <a:pt x="1381219" y="698500"/>
                  </a:lnTo>
                  <a:lnTo>
                    <a:pt x="1397997" y="685800"/>
                  </a:lnTo>
                  <a:close/>
                </a:path>
                <a:path w="2513329" h="1448434">
                  <a:moveTo>
                    <a:pt x="1206094" y="711200"/>
                  </a:moveTo>
                  <a:lnTo>
                    <a:pt x="1202364" y="711200"/>
                  </a:lnTo>
                  <a:lnTo>
                    <a:pt x="1202298" y="719099"/>
                  </a:lnTo>
                  <a:lnTo>
                    <a:pt x="1206094" y="711200"/>
                  </a:lnTo>
                  <a:close/>
                </a:path>
                <a:path w="2513329" h="1448434">
                  <a:moveTo>
                    <a:pt x="1156772" y="698500"/>
                  </a:moveTo>
                  <a:lnTo>
                    <a:pt x="1146038" y="711200"/>
                  </a:lnTo>
                  <a:lnTo>
                    <a:pt x="1159018" y="711200"/>
                  </a:lnTo>
                  <a:lnTo>
                    <a:pt x="1156772" y="698500"/>
                  </a:lnTo>
                  <a:close/>
                </a:path>
                <a:path w="2513329" h="1448434">
                  <a:moveTo>
                    <a:pt x="1218477" y="698500"/>
                  </a:moveTo>
                  <a:lnTo>
                    <a:pt x="1162883" y="698500"/>
                  </a:lnTo>
                  <a:lnTo>
                    <a:pt x="1159018" y="711200"/>
                  </a:lnTo>
                  <a:lnTo>
                    <a:pt x="1210992" y="711200"/>
                  </a:lnTo>
                  <a:lnTo>
                    <a:pt x="1218477" y="698500"/>
                  </a:lnTo>
                  <a:close/>
                </a:path>
                <a:path w="2513329" h="1448434">
                  <a:moveTo>
                    <a:pt x="1337722" y="685800"/>
                  </a:moveTo>
                  <a:lnTo>
                    <a:pt x="1185038" y="685800"/>
                  </a:lnTo>
                  <a:lnTo>
                    <a:pt x="1180661" y="698500"/>
                  </a:lnTo>
                  <a:lnTo>
                    <a:pt x="1334321" y="698500"/>
                  </a:lnTo>
                  <a:lnTo>
                    <a:pt x="1337722" y="685800"/>
                  </a:lnTo>
                  <a:close/>
                </a:path>
                <a:path w="2513329" h="1448434">
                  <a:moveTo>
                    <a:pt x="1343752" y="685800"/>
                  </a:moveTo>
                  <a:lnTo>
                    <a:pt x="1338486" y="685800"/>
                  </a:lnTo>
                  <a:lnTo>
                    <a:pt x="1339844" y="698500"/>
                  </a:lnTo>
                  <a:lnTo>
                    <a:pt x="1343752" y="685800"/>
                  </a:lnTo>
                  <a:close/>
                </a:path>
                <a:path w="2513329" h="1448434">
                  <a:moveTo>
                    <a:pt x="1402446" y="685800"/>
                  </a:moveTo>
                  <a:lnTo>
                    <a:pt x="1397997" y="685800"/>
                  </a:lnTo>
                  <a:lnTo>
                    <a:pt x="1396349" y="698500"/>
                  </a:lnTo>
                  <a:lnTo>
                    <a:pt x="1397338" y="698500"/>
                  </a:lnTo>
                  <a:lnTo>
                    <a:pt x="1402446" y="685800"/>
                  </a:lnTo>
                  <a:close/>
                </a:path>
                <a:path w="2513329" h="1448434">
                  <a:moveTo>
                    <a:pt x="1419226" y="673100"/>
                  </a:moveTo>
                  <a:lnTo>
                    <a:pt x="1203962" y="673100"/>
                  </a:lnTo>
                  <a:lnTo>
                    <a:pt x="1196150" y="685800"/>
                  </a:lnTo>
                  <a:lnTo>
                    <a:pt x="1408193" y="685800"/>
                  </a:lnTo>
                  <a:lnTo>
                    <a:pt x="1419226" y="673100"/>
                  </a:lnTo>
                  <a:close/>
                </a:path>
                <a:path w="2513329" h="1448434">
                  <a:moveTo>
                    <a:pt x="1438191" y="660400"/>
                  </a:moveTo>
                  <a:lnTo>
                    <a:pt x="1227835" y="660400"/>
                  </a:lnTo>
                  <a:lnTo>
                    <a:pt x="1221654" y="673100"/>
                  </a:lnTo>
                  <a:lnTo>
                    <a:pt x="1438631" y="673100"/>
                  </a:lnTo>
                  <a:lnTo>
                    <a:pt x="1438191" y="660400"/>
                  </a:lnTo>
                  <a:close/>
                </a:path>
                <a:path w="2513329" h="1448434">
                  <a:moveTo>
                    <a:pt x="1250380" y="647700"/>
                  </a:moveTo>
                  <a:lnTo>
                    <a:pt x="1247003" y="647700"/>
                  </a:lnTo>
                  <a:lnTo>
                    <a:pt x="1248164" y="660400"/>
                  </a:lnTo>
                  <a:lnTo>
                    <a:pt x="1250380" y="647700"/>
                  </a:lnTo>
                  <a:close/>
                </a:path>
                <a:path w="2513329" h="1448434">
                  <a:moveTo>
                    <a:pt x="1299319" y="647700"/>
                  </a:moveTo>
                  <a:lnTo>
                    <a:pt x="1254773" y="647700"/>
                  </a:lnTo>
                  <a:lnTo>
                    <a:pt x="1252216" y="660400"/>
                  </a:lnTo>
                  <a:lnTo>
                    <a:pt x="1294927" y="660400"/>
                  </a:lnTo>
                  <a:lnTo>
                    <a:pt x="1299319" y="647700"/>
                  </a:lnTo>
                  <a:close/>
                </a:path>
                <a:path w="2513329" h="1448434">
                  <a:moveTo>
                    <a:pt x="1299319" y="647700"/>
                  </a:moveTo>
                  <a:lnTo>
                    <a:pt x="1294927" y="660400"/>
                  </a:lnTo>
                  <a:lnTo>
                    <a:pt x="1301504" y="660400"/>
                  </a:lnTo>
                  <a:lnTo>
                    <a:pt x="1301968" y="658945"/>
                  </a:lnTo>
                  <a:lnTo>
                    <a:pt x="1299319" y="647700"/>
                  </a:lnTo>
                  <a:close/>
                </a:path>
                <a:path w="2513329" h="1448434">
                  <a:moveTo>
                    <a:pt x="1301968" y="658945"/>
                  </a:moveTo>
                  <a:lnTo>
                    <a:pt x="1301504" y="660400"/>
                  </a:lnTo>
                  <a:lnTo>
                    <a:pt x="1302310" y="660400"/>
                  </a:lnTo>
                  <a:lnTo>
                    <a:pt x="1301968" y="658945"/>
                  </a:lnTo>
                  <a:close/>
                </a:path>
                <a:path w="2513329" h="1448434">
                  <a:moveTo>
                    <a:pt x="1460386" y="647700"/>
                  </a:moveTo>
                  <a:lnTo>
                    <a:pt x="1310534" y="647700"/>
                  </a:lnTo>
                  <a:lnTo>
                    <a:pt x="1306304" y="660400"/>
                  </a:lnTo>
                  <a:lnTo>
                    <a:pt x="1457620" y="660400"/>
                  </a:lnTo>
                  <a:lnTo>
                    <a:pt x="1460386" y="647700"/>
                  </a:lnTo>
                  <a:close/>
                </a:path>
                <a:path w="2513329" h="1448434">
                  <a:moveTo>
                    <a:pt x="1305554" y="647700"/>
                  </a:moveTo>
                  <a:lnTo>
                    <a:pt x="1299319" y="647700"/>
                  </a:lnTo>
                  <a:lnTo>
                    <a:pt x="1301968" y="658945"/>
                  </a:lnTo>
                  <a:lnTo>
                    <a:pt x="1305554" y="647700"/>
                  </a:lnTo>
                  <a:close/>
                </a:path>
                <a:path w="2513329" h="1448434">
                  <a:moveTo>
                    <a:pt x="1274260" y="635000"/>
                  </a:moveTo>
                  <a:lnTo>
                    <a:pt x="1269186" y="647700"/>
                  </a:lnTo>
                  <a:lnTo>
                    <a:pt x="1277415" y="647700"/>
                  </a:lnTo>
                  <a:lnTo>
                    <a:pt x="1278396" y="644005"/>
                  </a:lnTo>
                  <a:lnTo>
                    <a:pt x="1274260" y="635000"/>
                  </a:lnTo>
                  <a:close/>
                </a:path>
                <a:path w="2513329" h="1448434">
                  <a:moveTo>
                    <a:pt x="1278396" y="644005"/>
                  </a:moveTo>
                  <a:lnTo>
                    <a:pt x="1277415" y="647700"/>
                  </a:lnTo>
                  <a:lnTo>
                    <a:pt x="1280093" y="647700"/>
                  </a:lnTo>
                  <a:lnTo>
                    <a:pt x="1278396" y="644005"/>
                  </a:lnTo>
                  <a:close/>
                </a:path>
                <a:path w="2513329" h="1448434">
                  <a:moveTo>
                    <a:pt x="1279582" y="639540"/>
                  </a:moveTo>
                  <a:lnTo>
                    <a:pt x="1278396" y="644005"/>
                  </a:lnTo>
                  <a:lnTo>
                    <a:pt x="1280093" y="647700"/>
                  </a:lnTo>
                  <a:lnTo>
                    <a:pt x="1280304" y="647700"/>
                  </a:lnTo>
                  <a:lnTo>
                    <a:pt x="1279582" y="639540"/>
                  </a:lnTo>
                  <a:close/>
                </a:path>
                <a:path w="2513329" h="1448434">
                  <a:moveTo>
                    <a:pt x="1280788" y="635000"/>
                  </a:moveTo>
                  <a:lnTo>
                    <a:pt x="1279582" y="639540"/>
                  </a:lnTo>
                  <a:lnTo>
                    <a:pt x="1280304" y="647700"/>
                  </a:lnTo>
                  <a:lnTo>
                    <a:pt x="1284201" y="641682"/>
                  </a:lnTo>
                  <a:lnTo>
                    <a:pt x="1280788" y="635000"/>
                  </a:lnTo>
                  <a:close/>
                </a:path>
                <a:path w="2513329" h="1448434">
                  <a:moveTo>
                    <a:pt x="1284201" y="641682"/>
                  </a:moveTo>
                  <a:lnTo>
                    <a:pt x="1280304" y="647700"/>
                  </a:lnTo>
                  <a:lnTo>
                    <a:pt x="1287275" y="647700"/>
                  </a:lnTo>
                  <a:lnTo>
                    <a:pt x="1284201" y="641682"/>
                  </a:lnTo>
                  <a:close/>
                </a:path>
                <a:path w="2513329" h="1448434">
                  <a:moveTo>
                    <a:pt x="1300348" y="635000"/>
                  </a:moveTo>
                  <a:lnTo>
                    <a:pt x="1288528" y="635000"/>
                  </a:lnTo>
                  <a:lnTo>
                    <a:pt x="1292848" y="647700"/>
                  </a:lnTo>
                  <a:lnTo>
                    <a:pt x="1302595" y="647700"/>
                  </a:lnTo>
                  <a:lnTo>
                    <a:pt x="1300348" y="635000"/>
                  </a:lnTo>
                  <a:close/>
                </a:path>
                <a:path w="2513329" h="1448434">
                  <a:moveTo>
                    <a:pt x="1315252" y="635000"/>
                  </a:moveTo>
                  <a:lnTo>
                    <a:pt x="1307013" y="635000"/>
                  </a:lnTo>
                  <a:lnTo>
                    <a:pt x="1302595" y="647700"/>
                  </a:lnTo>
                  <a:lnTo>
                    <a:pt x="1315351" y="647700"/>
                  </a:lnTo>
                  <a:lnTo>
                    <a:pt x="1316729" y="645527"/>
                  </a:lnTo>
                  <a:lnTo>
                    <a:pt x="1315252" y="635000"/>
                  </a:lnTo>
                  <a:close/>
                </a:path>
                <a:path w="2513329" h="1448434">
                  <a:moveTo>
                    <a:pt x="1316729" y="645527"/>
                  </a:moveTo>
                  <a:lnTo>
                    <a:pt x="1315351" y="647700"/>
                  </a:lnTo>
                  <a:lnTo>
                    <a:pt x="1317033" y="647700"/>
                  </a:lnTo>
                  <a:lnTo>
                    <a:pt x="1316729" y="645527"/>
                  </a:lnTo>
                  <a:close/>
                </a:path>
                <a:path w="2513329" h="1448434">
                  <a:moveTo>
                    <a:pt x="1328947" y="635000"/>
                  </a:moveTo>
                  <a:lnTo>
                    <a:pt x="1323408" y="635000"/>
                  </a:lnTo>
                  <a:lnTo>
                    <a:pt x="1316729" y="645527"/>
                  </a:lnTo>
                  <a:lnTo>
                    <a:pt x="1317033" y="647700"/>
                  </a:lnTo>
                  <a:lnTo>
                    <a:pt x="1323322" y="647700"/>
                  </a:lnTo>
                  <a:lnTo>
                    <a:pt x="1328947" y="635000"/>
                  </a:lnTo>
                  <a:close/>
                </a:path>
                <a:path w="2513329" h="1448434">
                  <a:moveTo>
                    <a:pt x="1478974" y="635000"/>
                  </a:moveTo>
                  <a:lnTo>
                    <a:pt x="1334405" y="635000"/>
                  </a:lnTo>
                  <a:lnTo>
                    <a:pt x="1333037" y="647700"/>
                  </a:lnTo>
                  <a:lnTo>
                    <a:pt x="1475864" y="647700"/>
                  </a:lnTo>
                  <a:lnTo>
                    <a:pt x="1478974" y="635000"/>
                  </a:lnTo>
                  <a:close/>
                </a:path>
                <a:path w="2513329" h="1448434">
                  <a:moveTo>
                    <a:pt x="1288528" y="635000"/>
                  </a:moveTo>
                  <a:lnTo>
                    <a:pt x="1280788" y="635000"/>
                  </a:lnTo>
                  <a:lnTo>
                    <a:pt x="1284201" y="641682"/>
                  </a:lnTo>
                  <a:lnTo>
                    <a:pt x="1288528" y="635000"/>
                  </a:lnTo>
                  <a:close/>
                </a:path>
                <a:path w="2513329" h="1448434">
                  <a:moveTo>
                    <a:pt x="1280788" y="635000"/>
                  </a:moveTo>
                  <a:lnTo>
                    <a:pt x="1279180" y="635000"/>
                  </a:lnTo>
                  <a:lnTo>
                    <a:pt x="1279582" y="639540"/>
                  </a:lnTo>
                  <a:lnTo>
                    <a:pt x="1280788" y="635000"/>
                  </a:lnTo>
                  <a:close/>
                </a:path>
                <a:path w="2513329" h="1448434">
                  <a:moveTo>
                    <a:pt x="1291421" y="622300"/>
                  </a:moveTo>
                  <a:lnTo>
                    <a:pt x="1285065" y="635000"/>
                  </a:lnTo>
                  <a:lnTo>
                    <a:pt x="1293994" y="635000"/>
                  </a:lnTo>
                  <a:lnTo>
                    <a:pt x="1291421" y="622300"/>
                  </a:lnTo>
                  <a:close/>
                </a:path>
                <a:path w="2513329" h="1448434">
                  <a:moveTo>
                    <a:pt x="1309373" y="622300"/>
                  </a:moveTo>
                  <a:lnTo>
                    <a:pt x="1297987" y="622300"/>
                  </a:lnTo>
                  <a:lnTo>
                    <a:pt x="1298879" y="635000"/>
                  </a:lnTo>
                  <a:lnTo>
                    <a:pt x="1312784" y="635000"/>
                  </a:lnTo>
                  <a:lnTo>
                    <a:pt x="1309373" y="622300"/>
                  </a:lnTo>
                  <a:close/>
                </a:path>
                <a:path w="2513329" h="1448434">
                  <a:moveTo>
                    <a:pt x="1326479" y="622300"/>
                  </a:moveTo>
                  <a:lnTo>
                    <a:pt x="1314849" y="622300"/>
                  </a:lnTo>
                  <a:lnTo>
                    <a:pt x="1312784" y="635000"/>
                  </a:lnTo>
                  <a:lnTo>
                    <a:pt x="1324661" y="635000"/>
                  </a:lnTo>
                  <a:lnTo>
                    <a:pt x="1326479" y="622300"/>
                  </a:lnTo>
                  <a:close/>
                </a:path>
                <a:path w="2513329" h="1448434">
                  <a:moveTo>
                    <a:pt x="1504521" y="622300"/>
                  </a:moveTo>
                  <a:lnTo>
                    <a:pt x="1328368" y="622300"/>
                  </a:lnTo>
                  <a:lnTo>
                    <a:pt x="1328021" y="635000"/>
                  </a:lnTo>
                  <a:lnTo>
                    <a:pt x="1491202" y="635000"/>
                  </a:lnTo>
                  <a:lnTo>
                    <a:pt x="1504521" y="622300"/>
                  </a:lnTo>
                  <a:close/>
                </a:path>
                <a:path w="2513329" h="1448434">
                  <a:moveTo>
                    <a:pt x="1514548" y="622300"/>
                  </a:moveTo>
                  <a:lnTo>
                    <a:pt x="1514099" y="622300"/>
                  </a:lnTo>
                  <a:lnTo>
                    <a:pt x="1506694" y="635000"/>
                  </a:lnTo>
                  <a:lnTo>
                    <a:pt x="1514548" y="622300"/>
                  </a:lnTo>
                  <a:close/>
                </a:path>
                <a:path w="2513329" h="1448434">
                  <a:moveTo>
                    <a:pt x="1328348" y="609600"/>
                  </a:moveTo>
                  <a:lnTo>
                    <a:pt x="1318906" y="609600"/>
                  </a:lnTo>
                  <a:lnTo>
                    <a:pt x="1316676" y="622300"/>
                  </a:lnTo>
                  <a:lnTo>
                    <a:pt x="1321330" y="622300"/>
                  </a:lnTo>
                  <a:lnTo>
                    <a:pt x="1328348" y="609600"/>
                  </a:lnTo>
                  <a:close/>
                </a:path>
                <a:path w="2513329" h="1448434">
                  <a:moveTo>
                    <a:pt x="1355597" y="609600"/>
                  </a:moveTo>
                  <a:lnTo>
                    <a:pt x="1328348" y="609600"/>
                  </a:lnTo>
                  <a:lnTo>
                    <a:pt x="1332299" y="622300"/>
                  </a:lnTo>
                  <a:lnTo>
                    <a:pt x="1351737" y="622300"/>
                  </a:lnTo>
                  <a:lnTo>
                    <a:pt x="1355597" y="609600"/>
                  </a:lnTo>
                  <a:close/>
                </a:path>
                <a:path w="2513329" h="1448434">
                  <a:moveTo>
                    <a:pt x="1358714" y="609600"/>
                  </a:moveTo>
                  <a:lnTo>
                    <a:pt x="1355597" y="609600"/>
                  </a:lnTo>
                  <a:lnTo>
                    <a:pt x="1359056" y="622300"/>
                  </a:lnTo>
                  <a:lnTo>
                    <a:pt x="1358714" y="609600"/>
                  </a:lnTo>
                  <a:close/>
                </a:path>
                <a:path w="2513329" h="1448434">
                  <a:moveTo>
                    <a:pt x="1360423" y="622041"/>
                  </a:moveTo>
                  <a:lnTo>
                    <a:pt x="1360144" y="622300"/>
                  </a:lnTo>
                  <a:lnTo>
                    <a:pt x="1360299" y="622300"/>
                  </a:lnTo>
                  <a:lnTo>
                    <a:pt x="1360423" y="622041"/>
                  </a:lnTo>
                  <a:close/>
                </a:path>
                <a:path w="2513329" h="1448434">
                  <a:moveTo>
                    <a:pt x="1512873" y="609600"/>
                  </a:moveTo>
                  <a:lnTo>
                    <a:pt x="1373870" y="609600"/>
                  </a:lnTo>
                  <a:lnTo>
                    <a:pt x="1372788" y="622300"/>
                  </a:lnTo>
                  <a:lnTo>
                    <a:pt x="1508937" y="622300"/>
                  </a:lnTo>
                  <a:lnTo>
                    <a:pt x="1514440" y="611682"/>
                  </a:lnTo>
                  <a:lnTo>
                    <a:pt x="1512873" y="609600"/>
                  </a:lnTo>
                  <a:close/>
                </a:path>
                <a:path w="2513329" h="1448434">
                  <a:moveTo>
                    <a:pt x="1524910" y="609600"/>
                  </a:moveTo>
                  <a:lnTo>
                    <a:pt x="1515519" y="609600"/>
                  </a:lnTo>
                  <a:lnTo>
                    <a:pt x="1514440" y="611682"/>
                  </a:lnTo>
                  <a:lnTo>
                    <a:pt x="1522431" y="622300"/>
                  </a:lnTo>
                  <a:lnTo>
                    <a:pt x="1524910" y="609600"/>
                  </a:lnTo>
                  <a:close/>
                </a:path>
                <a:path w="2513329" h="1448434">
                  <a:moveTo>
                    <a:pt x="1373870" y="609600"/>
                  </a:moveTo>
                  <a:lnTo>
                    <a:pt x="1366406" y="609600"/>
                  </a:lnTo>
                  <a:lnTo>
                    <a:pt x="1360423" y="622041"/>
                  </a:lnTo>
                  <a:lnTo>
                    <a:pt x="1373870" y="609600"/>
                  </a:lnTo>
                  <a:close/>
                </a:path>
                <a:path w="2513329" h="1448434">
                  <a:moveTo>
                    <a:pt x="1515519" y="609600"/>
                  </a:moveTo>
                  <a:lnTo>
                    <a:pt x="1512873" y="609600"/>
                  </a:lnTo>
                  <a:lnTo>
                    <a:pt x="1514440" y="611682"/>
                  </a:lnTo>
                  <a:lnTo>
                    <a:pt x="1515519" y="609600"/>
                  </a:lnTo>
                  <a:close/>
                </a:path>
                <a:path w="2513329" h="1448434">
                  <a:moveTo>
                    <a:pt x="1345045" y="596900"/>
                  </a:moveTo>
                  <a:lnTo>
                    <a:pt x="1341376" y="596900"/>
                  </a:lnTo>
                  <a:lnTo>
                    <a:pt x="1335992" y="609600"/>
                  </a:lnTo>
                  <a:lnTo>
                    <a:pt x="1344425" y="609600"/>
                  </a:lnTo>
                  <a:lnTo>
                    <a:pt x="1345045" y="596900"/>
                  </a:lnTo>
                  <a:close/>
                </a:path>
                <a:path w="2513329" h="1448434">
                  <a:moveTo>
                    <a:pt x="1349868" y="596900"/>
                  </a:moveTo>
                  <a:lnTo>
                    <a:pt x="1348080" y="596900"/>
                  </a:lnTo>
                  <a:lnTo>
                    <a:pt x="1344425" y="609600"/>
                  </a:lnTo>
                  <a:lnTo>
                    <a:pt x="1353354" y="609600"/>
                  </a:lnTo>
                  <a:lnTo>
                    <a:pt x="1349868" y="596900"/>
                  </a:lnTo>
                  <a:close/>
                </a:path>
                <a:path w="2513329" h="1448434">
                  <a:moveTo>
                    <a:pt x="1372893" y="596900"/>
                  </a:moveTo>
                  <a:lnTo>
                    <a:pt x="1365023" y="596900"/>
                  </a:lnTo>
                  <a:lnTo>
                    <a:pt x="1358648" y="609600"/>
                  </a:lnTo>
                  <a:lnTo>
                    <a:pt x="1363532" y="609600"/>
                  </a:lnTo>
                  <a:lnTo>
                    <a:pt x="1372893" y="596900"/>
                  </a:lnTo>
                  <a:close/>
                </a:path>
                <a:path w="2513329" h="1448434">
                  <a:moveTo>
                    <a:pt x="1476082" y="596900"/>
                  </a:moveTo>
                  <a:lnTo>
                    <a:pt x="1376887" y="596900"/>
                  </a:lnTo>
                  <a:lnTo>
                    <a:pt x="1371947" y="609600"/>
                  </a:lnTo>
                  <a:lnTo>
                    <a:pt x="1466958" y="609600"/>
                  </a:lnTo>
                  <a:lnTo>
                    <a:pt x="1475704" y="597794"/>
                  </a:lnTo>
                  <a:lnTo>
                    <a:pt x="1476082" y="596900"/>
                  </a:lnTo>
                  <a:close/>
                </a:path>
                <a:path w="2513329" h="1448434">
                  <a:moveTo>
                    <a:pt x="1475115" y="599185"/>
                  </a:moveTo>
                  <a:lnTo>
                    <a:pt x="1469411" y="609600"/>
                  </a:lnTo>
                  <a:lnTo>
                    <a:pt x="1470704" y="609600"/>
                  </a:lnTo>
                  <a:lnTo>
                    <a:pt x="1475115" y="599185"/>
                  </a:lnTo>
                  <a:close/>
                </a:path>
                <a:path w="2513329" h="1448434">
                  <a:moveTo>
                    <a:pt x="1542597" y="596900"/>
                  </a:moveTo>
                  <a:lnTo>
                    <a:pt x="1480886" y="596900"/>
                  </a:lnTo>
                  <a:lnTo>
                    <a:pt x="1474743" y="609600"/>
                  </a:lnTo>
                  <a:lnTo>
                    <a:pt x="1543209" y="609600"/>
                  </a:lnTo>
                  <a:lnTo>
                    <a:pt x="1543441" y="609257"/>
                  </a:lnTo>
                  <a:lnTo>
                    <a:pt x="1542597" y="596900"/>
                  </a:lnTo>
                  <a:close/>
                </a:path>
                <a:path w="2513329" h="1448434">
                  <a:moveTo>
                    <a:pt x="1552742" y="596900"/>
                  </a:moveTo>
                  <a:lnTo>
                    <a:pt x="1551818" y="596900"/>
                  </a:lnTo>
                  <a:lnTo>
                    <a:pt x="1543441" y="609257"/>
                  </a:lnTo>
                  <a:lnTo>
                    <a:pt x="1543464" y="609600"/>
                  </a:lnTo>
                  <a:lnTo>
                    <a:pt x="1552742" y="596900"/>
                  </a:lnTo>
                  <a:close/>
                </a:path>
                <a:path w="2513329" h="1448434">
                  <a:moveTo>
                    <a:pt x="1476366" y="596900"/>
                  </a:moveTo>
                  <a:lnTo>
                    <a:pt x="1475704" y="597794"/>
                  </a:lnTo>
                  <a:lnTo>
                    <a:pt x="1475115" y="599185"/>
                  </a:lnTo>
                  <a:lnTo>
                    <a:pt x="1476366" y="596900"/>
                  </a:lnTo>
                  <a:close/>
                </a:path>
                <a:path w="2513329" h="1448434">
                  <a:moveTo>
                    <a:pt x="1371337" y="584200"/>
                  </a:moveTo>
                  <a:lnTo>
                    <a:pt x="1364871" y="584200"/>
                  </a:lnTo>
                  <a:lnTo>
                    <a:pt x="1360456" y="596900"/>
                  </a:lnTo>
                  <a:lnTo>
                    <a:pt x="1364363" y="596900"/>
                  </a:lnTo>
                  <a:lnTo>
                    <a:pt x="1371337" y="584200"/>
                  </a:lnTo>
                  <a:close/>
                </a:path>
                <a:path w="2513329" h="1448434">
                  <a:moveTo>
                    <a:pt x="1412530" y="584200"/>
                  </a:moveTo>
                  <a:lnTo>
                    <a:pt x="1378255" y="584200"/>
                  </a:lnTo>
                  <a:lnTo>
                    <a:pt x="1369801" y="596900"/>
                  </a:lnTo>
                  <a:lnTo>
                    <a:pt x="1408133" y="596900"/>
                  </a:lnTo>
                  <a:lnTo>
                    <a:pt x="1412530" y="584200"/>
                  </a:lnTo>
                  <a:close/>
                </a:path>
                <a:path w="2513329" h="1448434">
                  <a:moveTo>
                    <a:pt x="1425406" y="584200"/>
                  </a:moveTo>
                  <a:lnTo>
                    <a:pt x="1412530" y="584200"/>
                  </a:lnTo>
                  <a:lnTo>
                    <a:pt x="1416112" y="596900"/>
                  </a:lnTo>
                  <a:lnTo>
                    <a:pt x="1424719" y="596900"/>
                  </a:lnTo>
                  <a:lnTo>
                    <a:pt x="1425406" y="584200"/>
                  </a:lnTo>
                  <a:close/>
                </a:path>
                <a:path w="2513329" h="1448434">
                  <a:moveTo>
                    <a:pt x="1429757" y="584200"/>
                  </a:moveTo>
                  <a:lnTo>
                    <a:pt x="1424719" y="596900"/>
                  </a:lnTo>
                  <a:lnTo>
                    <a:pt x="1435974" y="596900"/>
                  </a:lnTo>
                  <a:lnTo>
                    <a:pt x="1429757" y="584200"/>
                  </a:lnTo>
                  <a:close/>
                </a:path>
                <a:path w="2513329" h="1448434">
                  <a:moveTo>
                    <a:pt x="1566447" y="584200"/>
                  </a:moveTo>
                  <a:lnTo>
                    <a:pt x="1436911" y="584200"/>
                  </a:lnTo>
                  <a:lnTo>
                    <a:pt x="1435974" y="596900"/>
                  </a:lnTo>
                  <a:lnTo>
                    <a:pt x="1565278" y="596900"/>
                  </a:lnTo>
                  <a:lnTo>
                    <a:pt x="1566447" y="584200"/>
                  </a:lnTo>
                  <a:close/>
                </a:path>
                <a:path w="2513329" h="1448434">
                  <a:moveTo>
                    <a:pt x="1431306" y="571500"/>
                  </a:moveTo>
                  <a:lnTo>
                    <a:pt x="1380724" y="571500"/>
                  </a:lnTo>
                  <a:lnTo>
                    <a:pt x="1376969" y="584200"/>
                  </a:lnTo>
                  <a:lnTo>
                    <a:pt x="1430982" y="584200"/>
                  </a:lnTo>
                  <a:lnTo>
                    <a:pt x="1431306" y="571500"/>
                  </a:lnTo>
                  <a:close/>
                </a:path>
                <a:path w="2513329" h="1448434">
                  <a:moveTo>
                    <a:pt x="1436085" y="571500"/>
                  </a:moveTo>
                  <a:lnTo>
                    <a:pt x="1431306" y="571500"/>
                  </a:lnTo>
                  <a:lnTo>
                    <a:pt x="1434555" y="584200"/>
                  </a:lnTo>
                  <a:lnTo>
                    <a:pt x="1436199" y="584200"/>
                  </a:lnTo>
                  <a:lnTo>
                    <a:pt x="1436085" y="571500"/>
                  </a:lnTo>
                  <a:close/>
                </a:path>
                <a:path w="2513329" h="1448434">
                  <a:moveTo>
                    <a:pt x="1613734" y="558800"/>
                  </a:moveTo>
                  <a:lnTo>
                    <a:pt x="1551568" y="558800"/>
                  </a:lnTo>
                  <a:lnTo>
                    <a:pt x="1543575" y="571500"/>
                  </a:lnTo>
                  <a:lnTo>
                    <a:pt x="1452628" y="571500"/>
                  </a:lnTo>
                  <a:lnTo>
                    <a:pt x="1438941" y="584200"/>
                  </a:lnTo>
                  <a:lnTo>
                    <a:pt x="1587956" y="584200"/>
                  </a:lnTo>
                  <a:lnTo>
                    <a:pt x="1598128" y="571500"/>
                  </a:lnTo>
                  <a:lnTo>
                    <a:pt x="1613734" y="558800"/>
                  </a:lnTo>
                  <a:close/>
                </a:path>
                <a:path w="2513329" h="1448434">
                  <a:moveTo>
                    <a:pt x="1464640" y="558800"/>
                  </a:moveTo>
                  <a:lnTo>
                    <a:pt x="1404390" y="558800"/>
                  </a:lnTo>
                  <a:lnTo>
                    <a:pt x="1396052" y="571500"/>
                  </a:lnTo>
                  <a:lnTo>
                    <a:pt x="1467526" y="571500"/>
                  </a:lnTo>
                  <a:lnTo>
                    <a:pt x="1467703" y="569366"/>
                  </a:lnTo>
                  <a:lnTo>
                    <a:pt x="1464640" y="558800"/>
                  </a:lnTo>
                  <a:close/>
                </a:path>
                <a:path w="2513329" h="1448434">
                  <a:moveTo>
                    <a:pt x="1467976" y="570310"/>
                  </a:moveTo>
                  <a:lnTo>
                    <a:pt x="1467526" y="571500"/>
                  </a:lnTo>
                  <a:lnTo>
                    <a:pt x="1468321" y="571500"/>
                  </a:lnTo>
                  <a:lnTo>
                    <a:pt x="1467976" y="570310"/>
                  </a:lnTo>
                  <a:close/>
                </a:path>
                <a:path w="2513329" h="1448434">
                  <a:moveTo>
                    <a:pt x="1479257" y="558800"/>
                  </a:moveTo>
                  <a:lnTo>
                    <a:pt x="1472333" y="558800"/>
                  </a:lnTo>
                  <a:lnTo>
                    <a:pt x="1469932" y="565143"/>
                  </a:lnTo>
                  <a:lnTo>
                    <a:pt x="1470087" y="571500"/>
                  </a:lnTo>
                  <a:lnTo>
                    <a:pt x="1479257" y="558800"/>
                  </a:lnTo>
                  <a:close/>
                </a:path>
                <a:path w="2513329" h="1448434">
                  <a:moveTo>
                    <a:pt x="1539333" y="558800"/>
                  </a:moveTo>
                  <a:lnTo>
                    <a:pt x="1479257" y="558800"/>
                  </a:lnTo>
                  <a:lnTo>
                    <a:pt x="1477377" y="571500"/>
                  </a:lnTo>
                  <a:lnTo>
                    <a:pt x="1531850" y="571500"/>
                  </a:lnTo>
                  <a:lnTo>
                    <a:pt x="1539333" y="558800"/>
                  </a:lnTo>
                  <a:close/>
                </a:path>
                <a:path w="2513329" h="1448434">
                  <a:moveTo>
                    <a:pt x="1469776" y="558800"/>
                  </a:moveTo>
                  <a:lnTo>
                    <a:pt x="1468579" y="558800"/>
                  </a:lnTo>
                  <a:lnTo>
                    <a:pt x="1467703" y="569366"/>
                  </a:lnTo>
                  <a:lnTo>
                    <a:pt x="1467976" y="570310"/>
                  </a:lnTo>
                  <a:lnTo>
                    <a:pt x="1469932" y="565143"/>
                  </a:lnTo>
                  <a:lnTo>
                    <a:pt x="1469776" y="558800"/>
                  </a:lnTo>
                  <a:close/>
                </a:path>
                <a:path w="2513329" h="1448434">
                  <a:moveTo>
                    <a:pt x="1438392" y="546100"/>
                  </a:moveTo>
                  <a:lnTo>
                    <a:pt x="1428400" y="546100"/>
                  </a:lnTo>
                  <a:lnTo>
                    <a:pt x="1425622" y="558800"/>
                  </a:lnTo>
                  <a:lnTo>
                    <a:pt x="1443339" y="558800"/>
                  </a:lnTo>
                  <a:lnTo>
                    <a:pt x="1438392" y="546100"/>
                  </a:lnTo>
                  <a:close/>
                </a:path>
                <a:path w="2513329" h="1448434">
                  <a:moveTo>
                    <a:pt x="1446886" y="546100"/>
                  </a:moveTo>
                  <a:lnTo>
                    <a:pt x="1446068" y="546100"/>
                  </a:lnTo>
                  <a:lnTo>
                    <a:pt x="1443339" y="558800"/>
                  </a:lnTo>
                  <a:lnTo>
                    <a:pt x="1450305" y="558800"/>
                  </a:lnTo>
                  <a:lnTo>
                    <a:pt x="1446886" y="546100"/>
                  </a:lnTo>
                  <a:close/>
                </a:path>
                <a:path w="2513329" h="1448434">
                  <a:moveTo>
                    <a:pt x="1564700" y="546100"/>
                  </a:moveTo>
                  <a:lnTo>
                    <a:pt x="1453477" y="546100"/>
                  </a:lnTo>
                  <a:lnTo>
                    <a:pt x="1450305" y="558800"/>
                  </a:lnTo>
                  <a:lnTo>
                    <a:pt x="1553293" y="558800"/>
                  </a:lnTo>
                  <a:lnTo>
                    <a:pt x="1564700" y="546100"/>
                  </a:lnTo>
                  <a:close/>
                </a:path>
                <a:path w="2513329" h="1448434">
                  <a:moveTo>
                    <a:pt x="1638865" y="546100"/>
                  </a:moveTo>
                  <a:lnTo>
                    <a:pt x="1569798" y="546100"/>
                  </a:lnTo>
                  <a:lnTo>
                    <a:pt x="1561663" y="558800"/>
                  </a:lnTo>
                  <a:lnTo>
                    <a:pt x="1629178" y="558800"/>
                  </a:lnTo>
                  <a:lnTo>
                    <a:pt x="1638865" y="546100"/>
                  </a:lnTo>
                  <a:close/>
                </a:path>
                <a:path w="2513329" h="1448434">
                  <a:moveTo>
                    <a:pt x="1468561" y="533400"/>
                  </a:moveTo>
                  <a:lnTo>
                    <a:pt x="1452136" y="533400"/>
                  </a:lnTo>
                  <a:lnTo>
                    <a:pt x="1450585" y="546100"/>
                  </a:lnTo>
                  <a:lnTo>
                    <a:pt x="1465024" y="546100"/>
                  </a:lnTo>
                  <a:lnTo>
                    <a:pt x="1468561" y="533400"/>
                  </a:lnTo>
                  <a:close/>
                </a:path>
                <a:path w="2513329" h="1448434">
                  <a:moveTo>
                    <a:pt x="1473471" y="533400"/>
                  </a:moveTo>
                  <a:lnTo>
                    <a:pt x="1469708" y="533400"/>
                  </a:lnTo>
                  <a:lnTo>
                    <a:pt x="1465024" y="546100"/>
                  </a:lnTo>
                  <a:lnTo>
                    <a:pt x="1472668" y="546100"/>
                  </a:lnTo>
                  <a:lnTo>
                    <a:pt x="1473471" y="533400"/>
                  </a:lnTo>
                  <a:close/>
                </a:path>
                <a:path w="2513329" h="1448434">
                  <a:moveTo>
                    <a:pt x="1486821" y="533400"/>
                  </a:moveTo>
                  <a:lnTo>
                    <a:pt x="1473471" y="533400"/>
                  </a:lnTo>
                  <a:lnTo>
                    <a:pt x="1481747" y="546100"/>
                  </a:lnTo>
                  <a:lnTo>
                    <a:pt x="1487003" y="535595"/>
                  </a:lnTo>
                  <a:lnTo>
                    <a:pt x="1486821" y="533400"/>
                  </a:lnTo>
                  <a:close/>
                </a:path>
                <a:path w="2513329" h="1448434">
                  <a:moveTo>
                    <a:pt x="1586254" y="533400"/>
                  </a:moveTo>
                  <a:lnTo>
                    <a:pt x="1488101" y="533400"/>
                  </a:lnTo>
                  <a:lnTo>
                    <a:pt x="1487003" y="535595"/>
                  </a:lnTo>
                  <a:lnTo>
                    <a:pt x="1487873" y="546100"/>
                  </a:lnTo>
                  <a:lnTo>
                    <a:pt x="1584667" y="546100"/>
                  </a:lnTo>
                  <a:lnTo>
                    <a:pt x="1585731" y="543163"/>
                  </a:lnTo>
                  <a:lnTo>
                    <a:pt x="1586254" y="533400"/>
                  </a:lnTo>
                  <a:close/>
                </a:path>
                <a:path w="2513329" h="1448434">
                  <a:moveTo>
                    <a:pt x="1585731" y="543163"/>
                  </a:moveTo>
                  <a:lnTo>
                    <a:pt x="1584667" y="546100"/>
                  </a:lnTo>
                  <a:lnTo>
                    <a:pt x="1585574" y="546100"/>
                  </a:lnTo>
                  <a:lnTo>
                    <a:pt x="1585731" y="543163"/>
                  </a:lnTo>
                  <a:close/>
                </a:path>
                <a:path w="2513329" h="1448434">
                  <a:moveTo>
                    <a:pt x="1589269" y="533400"/>
                  </a:moveTo>
                  <a:lnTo>
                    <a:pt x="1585731" y="543163"/>
                  </a:lnTo>
                  <a:lnTo>
                    <a:pt x="1585574" y="546100"/>
                  </a:lnTo>
                  <a:lnTo>
                    <a:pt x="1595486" y="546100"/>
                  </a:lnTo>
                  <a:lnTo>
                    <a:pt x="1589269" y="533400"/>
                  </a:lnTo>
                  <a:close/>
                </a:path>
                <a:path w="2513329" h="1448434">
                  <a:moveTo>
                    <a:pt x="1648501" y="533400"/>
                  </a:moveTo>
                  <a:lnTo>
                    <a:pt x="1597085" y="533400"/>
                  </a:lnTo>
                  <a:lnTo>
                    <a:pt x="1595486" y="546100"/>
                  </a:lnTo>
                  <a:lnTo>
                    <a:pt x="1650643" y="546100"/>
                  </a:lnTo>
                  <a:lnTo>
                    <a:pt x="1648501" y="533400"/>
                  </a:lnTo>
                  <a:close/>
                </a:path>
                <a:path w="2513329" h="1448434">
                  <a:moveTo>
                    <a:pt x="1488101" y="533400"/>
                  </a:moveTo>
                  <a:lnTo>
                    <a:pt x="1486821" y="533400"/>
                  </a:lnTo>
                  <a:lnTo>
                    <a:pt x="1487003" y="535595"/>
                  </a:lnTo>
                  <a:lnTo>
                    <a:pt x="1488101" y="533400"/>
                  </a:lnTo>
                  <a:close/>
                </a:path>
                <a:path w="2513329" h="1448434">
                  <a:moveTo>
                    <a:pt x="1604833" y="520700"/>
                  </a:moveTo>
                  <a:lnTo>
                    <a:pt x="1478722" y="520700"/>
                  </a:lnTo>
                  <a:lnTo>
                    <a:pt x="1475248" y="533400"/>
                  </a:lnTo>
                  <a:lnTo>
                    <a:pt x="1605181" y="533400"/>
                  </a:lnTo>
                  <a:lnTo>
                    <a:pt x="1604833" y="520700"/>
                  </a:lnTo>
                  <a:close/>
                </a:path>
                <a:path w="2513329" h="1448434">
                  <a:moveTo>
                    <a:pt x="1668132" y="520700"/>
                  </a:moveTo>
                  <a:lnTo>
                    <a:pt x="1612463" y="520700"/>
                  </a:lnTo>
                  <a:lnTo>
                    <a:pt x="1611685" y="533400"/>
                  </a:lnTo>
                  <a:lnTo>
                    <a:pt x="1661325" y="533400"/>
                  </a:lnTo>
                  <a:lnTo>
                    <a:pt x="1668132" y="520700"/>
                  </a:lnTo>
                  <a:close/>
                </a:path>
                <a:path w="2513329" h="1448434">
                  <a:moveTo>
                    <a:pt x="1665931" y="530222"/>
                  </a:moveTo>
                  <a:lnTo>
                    <a:pt x="1663721" y="533400"/>
                  </a:lnTo>
                  <a:lnTo>
                    <a:pt x="1665081" y="533400"/>
                  </a:lnTo>
                  <a:lnTo>
                    <a:pt x="1665931" y="530222"/>
                  </a:lnTo>
                  <a:close/>
                </a:path>
                <a:path w="2513329" h="1448434">
                  <a:moveTo>
                    <a:pt x="1672556" y="520700"/>
                  </a:moveTo>
                  <a:lnTo>
                    <a:pt x="1669959" y="524432"/>
                  </a:lnTo>
                  <a:lnTo>
                    <a:pt x="1673514" y="533400"/>
                  </a:lnTo>
                  <a:lnTo>
                    <a:pt x="1672556" y="520700"/>
                  </a:lnTo>
                  <a:close/>
                </a:path>
                <a:path w="2513329" h="1448434">
                  <a:moveTo>
                    <a:pt x="1668479" y="520700"/>
                  </a:moveTo>
                  <a:lnTo>
                    <a:pt x="1665931" y="530222"/>
                  </a:lnTo>
                  <a:lnTo>
                    <a:pt x="1669959" y="524432"/>
                  </a:lnTo>
                  <a:lnTo>
                    <a:pt x="1668479" y="520700"/>
                  </a:lnTo>
                  <a:close/>
                </a:path>
                <a:path w="2513329" h="1448434">
                  <a:moveTo>
                    <a:pt x="1531755" y="508000"/>
                  </a:moveTo>
                  <a:lnTo>
                    <a:pt x="1492221" y="508000"/>
                  </a:lnTo>
                  <a:lnTo>
                    <a:pt x="1497775" y="520700"/>
                  </a:lnTo>
                  <a:lnTo>
                    <a:pt x="1529051" y="520700"/>
                  </a:lnTo>
                  <a:lnTo>
                    <a:pt x="1531755" y="508000"/>
                  </a:lnTo>
                  <a:close/>
                </a:path>
                <a:path w="2513329" h="1448434">
                  <a:moveTo>
                    <a:pt x="1629178" y="508000"/>
                  </a:moveTo>
                  <a:lnTo>
                    <a:pt x="1538021" y="508000"/>
                  </a:lnTo>
                  <a:lnTo>
                    <a:pt x="1529894" y="520700"/>
                  </a:lnTo>
                  <a:lnTo>
                    <a:pt x="1622900" y="520700"/>
                  </a:lnTo>
                  <a:lnTo>
                    <a:pt x="1629178" y="508000"/>
                  </a:lnTo>
                  <a:close/>
                </a:path>
                <a:path w="2513329" h="1448434">
                  <a:moveTo>
                    <a:pt x="1685358" y="508000"/>
                  </a:moveTo>
                  <a:lnTo>
                    <a:pt x="1637959" y="508000"/>
                  </a:lnTo>
                  <a:lnTo>
                    <a:pt x="1631362" y="520700"/>
                  </a:lnTo>
                  <a:lnTo>
                    <a:pt x="1679312" y="520700"/>
                  </a:lnTo>
                  <a:lnTo>
                    <a:pt x="1685358" y="508000"/>
                  </a:lnTo>
                  <a:close/>
                </a:path>
                <a:path w="2513329" h="1448434">
                  <a:moveTo>
                    <a:pt x="1694799" y="508000"/>
                  </a:moveTo>
                  <a:lnTo>
                    <a:pt x="1694480" y="508000"/>
                  </a:lnTo>
                  <a:lnTo>
                    <a:pt x="1691201" y="520700"/>
                  </a:lnTo>
                  <a:lnTo>
                    <a:pt x="1694799" y="508000"/>
                  </a:lnTo>
                  <a:close/>
                </a:path>
                <a:path w="2513329" h="1448434">
                  <a:moveTo>
                    <a:pt x="1513017" y="495300"/>
                  </a:moveTo>
                  <a:lnTo>
                    <a:pt x="1507593" y="508000"/>
                  </a:lnTo>
                  <a:lnTo>
                    <a:pt x="1508421" y="508000"/>
                  </a:lnTo>
                  <a:lnTo>
                    <a:pt x="1513017" y="495300"/>
                  </a:lnTo>
                  <a:close/>
                </a:path>
                <a:path w="2513329" h="1448434">
                  <a:moveTo>
                    <a:pt x="1520842" y="495300"/>
                  </a:moveTo>
                  <a:lnTo>
                    <a:pt x="1519842" y="508000"/>
                  </a:lnTo>
                  <a:lnTo>
                    <a:pt x="1520782" y="508000"/>
                  </a:lnTo>
                  <a:lnTo>
                    <a:pt x="1520842" y="495300"/>
                  </a:lnTo>
                  <a:close/>
                </a:path>
                <a:path w="2513329" h="1448434">
                  <a:moveTo>
                    <a:pt x="1528104" y="495300"/>
                  </a:moveTo>
                  <a:lnTo>
                    <a:pt x="1523626" y="508000"/>
                  </a:lnTo>
                  <a:lnTo>
                    <a:pt x="1529750" y="499694"/>
                  </a:lnTo>
                  <a:lnTo>
                    <a:pt x="1528104" y="495300"/>
                  </a:lnTo>
                  <a:close/>
                </a:path>
                <a:path w="2513329" h="1448434">
                  <a:moveTo>
                    <a:pt x="1651461" y="495300"/>
                  </a:moveTo>
                  <a:lnTo>
                    <a:pt x="1532991" y="495300"/>
                  </a:lnTo>
                  <a:lnTo>
                    <a:pt x="1529750" y="499694"/>
                  </a:lnTo>
                  <a:lnTo>
                    <a:pt x="1532861" y="508000"/>
                  </a:lnTo>
                  <a:lnTo>
                    <a:pt x="1644751" y="508000"/>
                  </a:lnTo>
                  <a:lnTo>
                    <a:pt x="1651173" y="496119"/>
                  </a:lnTo>
                  <a:lnTo>
                    <a:pt x="1651461" y="495300"/>
                  </a:lnTo>
                  <a:close/>
                </a:path>
                <a:path w="2513329" h="1448434">
                  <a:moveTo>
                    <a:pt x="1651435" y="495634"/>
                  </a:moveTo>
                  <a:lnTo>
                    <a:pt x="1651173" y="496119"/>
                  </a:lnTo>
                  <a:lnTo>
                    <a:pt x="1646996" y="508000"/>
                  </a:lnTo>
                  <a:lnTo>
                    <a:pt x="1650477" y="508000"/>
                  </a:lnTo>
                  <a:lnTo>
                    <a:pt x="1651435" y="495634"/>
                  </a:lnTo>
                  <a:close/>
                </a:path>
                <a:path w="2513329" h="1448434">
                  <a:moveTo>
                    <a:pt x="1666165" y="495300"/>
                  </a:moveTo>
                  <a:lnTo>
                    <a:pt x="1658903" y="495300"/>
                  </a:lnTo>
                  <a:lnTo>
                    <a:pt x="1653920" y="508000"/>
                  </a:lnTo>
                  <a:lnTo>
                    <a:pt x="1665664" y="508000"/>
                  </a:lnTo>
                  <a:lnTo>
                    <a:pt x="1666165" y="495300"/>
                  </a:lnTo>
                  <a:close/>
                </a:path>
                <a:path w="2513329" h="1448434">
                  <a:moveTo>
                    <a:pt x="1701744" y="495300"/>
                  </a:moveTo>
                  <a:lnTo>
                    <a:pt x="1679220" y="495300"/>
                  </a:lnTo>
                  <a:lnTo>
                    <a:pt x="1665664" y="508000"/>
                  </a:lnTo>
                  <a:lnTo>
                    <a:pt x="1698972" y="508000"/>
                  </a:lnTo>
                  <a:lnTo>
                    <a:pt x="1701744" y="495300"/>
                  </a:lnTo>
                  <a:close/>
                </a:path>
                <a:path w="2513329" h="1448434">
                  <a:moveTo>
                    <a:pt x="1717839" y="495300"/>
                  </a:moveTo>
                  <a:lnTo>
                    <a:pt x="1701744" y="495300"/>
                  </a:lnTo>
                  <a:lnTo>
                    <a:pt x="1705920" y="508000"/>
                  </a:lnTo>
                  <a:lnTo>
                    <a:pt x="1710899" y="508000"/>
                  </a:lnTo>
                  <a:lnTo>
                    <a:pt x="1717839" y="495300"/>
                  </a:lnTo>
                  <a:close/>
                </a:path>
                <a:path w="2513329" h="1448434">
                  <a:moveTo>
                    <a:pt x="1720825" y="495300"/>
                  </a:moveTo>
                  <a:lnTo>
                    <a:pt x="1717839" y="495300"/>
                  </a:lnTo>
                  <a:lnTo>
                    <a:pt x="1722609" y="508000"/>
                  </a:lnTo>
                  <a:lnTo>
                    <a:pt x="1720825" y="495300"/>
                  </a:lnTo>
                  <a:close/>
                </a:path>
                <a:path w="2513329" h="1448434">
                  <a:moveTo>
                    <a:pt x="1651461" y="495300"/>
                  </a:moveTo>
                  <a:lnTo>
                    <a:pt x="1651173" y="496119"/>
                  </a:lnTo>
                  <a:lnTo>
                    <a:pt x="1651435" y="495634"/>
                  </a:lnTo>
                  <a:lnTo>
                    <a:pt x="1651461" y="495300"/>
                  </a:lnTo>
                  <a:close/>
                </a:path>
                <a:path w="2513329" h="1448434">
                  <a:moveTo>
                    <a:pt x="1651616" y="495300"/>
                  </a:moveTo>
                  <a:lnTo>
                    <a:pt x="1651461" y="495300"/>
                  </a:lnTo>
                  <a:lnTo>
                    <a:pt x="1651435" y="495634"/>
                  </a:lnTo>
                  <a:lnTo>
                    <a:pt x="1651616" y="495300"/>
                  </a:lnTo>
                  <a:close/>
                </a:path>
                <a:path w="2513329" h="1448434">
                  <a:moveTo>
                    <a:pt x="1534412" y="488049"/>
                  </a:moveTo>
                  <a:lnTo>
                    <a:pt x="1531322" y="495300"/>
                  </a:lnTo>
                  <a:lnTo>
                    <a:pt x="1535753" y="495300"/>
                  </a:lnTo>
                  <a:lnTo>
                    <a:pt x="1534412" y="488049"/>
                  </a:lnTo>
                  <a:close/>
                </a:path>
                <a:path w="2513329" h="1448434">
                  <a:moveTo>
                    <a:pt x="1573383" y="482600"/>
                  </a:moveTo>
                  <a:lnTo>
                    <a:pt x="1560528" y="482600"/>
                  </a:lnTo>
                  <a:lnTo>
                    <a:pt x="1551107" y="495300"/>
                  </a:lnTo>
                  <a:lnTo>
                    <a:pt x="1573325" y="495300"/>
                  </a:lnTo>
                  <a:lnTo>
                    <a:pt x="1575759" y="491390"/>
                  </a:lnTo>
                  <a:lnTo>
                    <a:pt x="1573383" y="482600"/>
                  </a:lnTo>
                  <a:close/>
                </a:path>
                <a:path w="2513329" h="1448434">
                  <a:moveTo>
                    <a:pt x="1575759" y="491390"/>
                  </a:moveTo>
                  <a:lnTo>
                    <a:pt x="1573325" y="495300"/>
                  </a:lnTo>
                  <a:lnTo>
                    <a:pt x="1576816" y="495300"/>
                  </a:lnTo>
                  <a:lnTo>
                    <a:pt x="1575759" y="491390"/>
                  </a:lnTo>
                  <a:close/>
                </a:path>
                <a:path w="2513329" h="1448434">
                  <a:moveTo>
                    <a:pt x="1681649" y="482600"/>
                  </a:moveTo>
                  <a:lnTo>
                    <a:pt x="1581232" y="482600"/>
                  </a:lnTo>
                  <a:lnTo>
                    <a:pt x="1575759" y="491390"/>
                  </a:lnTo>
                  <a:lnTo>
                    <a:pt x="1576816" y="495300"/>
                  </a:lnTo>
                  <a:lnTo>
                    <a:pt x="1675090" y="495300"/>
                  </a:lnTo>
                  <a:lnTo>
                    <a:pt x="1681649" y="482600"/>
                  </a:lnTo>
                  <a:close/>
                </a:path>
                <a:path w="2513329" h="1448434">
                  <a:moveTo>
                    <a:pt x="1727511" y="482600"/>
                  </a:moveTo>
                  <a:lnTo>
                    <a:pt x="1681649" y="482600"/>
                  </a:lnTo>
                  <a:lnTo>
                    <a:pt x="1678030" y="495300"/>
                  </a:lnTo>
                  <a:lnTo>
                    <a:pt x="1719697" y="495300"/>
                  </a:lnTo>
                  <a:lnTo>
                    <a:pt x="1727511" y="482600"/>
                  </a:lnTo>
                  <a:close/>
                </a:path>
                <a:path w="2513329" h="1448434">
                  <a:moveTo>
                    <a:pt x="1730383" y="482600"/>
                  </a:moveTo>
                  <a:lnTo>
                    <a:pt x="1727511" y="482600"/>
                  </a:lnTo>
                  <a:lnTo>
                    <a:pt x="1728920" y="495300"/>
                  </a:lnTo>
                  <a:lnTo>
                    <a:pt x="1734362" y="495300"/>
                  </a:lnTo>
                  <a:lnTo>
                    <a:pt x="1730383" y="482600"/>
                  </a:lnTo>
                  <a:close/>
                </a:path>
                <a:path w="2513329" h="1448434">
                  <a:moveTo>
                    <a:pt x="1536735" y="482600"/>
                  </a:moveTo>
                  <a:lnTo>
                    <a:pt x="1533405" y="482600"/>
                  </a:lnTo>
                  <a:lnTo>
                    <a:pt x="1534412" y="488049"/>
                  </a:lnTo>
                  <a:lnTo>
                    <a:pt x="1536735" y="482600"/>
                  </a:lnTo>
                  <a:close/>
                </a:path>
                <a:path w="2513329" h="1448434">
                  <a:moveTo>
                    <a:pt x="1573770" y="469900"/>
                  </a:moveTo>
                  <a:lnTo>
                    <a:pt x="1569012" y="482600"/>
                  </a:lnTo>
                  <a:lnTo>
                    <a:pt x="1575961" y="482600"/>
                  </a:lnTo>
                  <a:lnTo>
                    <a:pt x="1573770" y="469900"/>
                  </a:lnTo>
                  <a:close/>
                </a:path>
                <a:path w="2513329" h="1448434">
                  <a:moveTo>
                    <a:pt x="1696355" y="469900"/>
                  </a:moveTo>
                  <a:lnTo>
                    <a:pt x="1581389" y="469900"/>
                  </a:lnTo>
                  <a:lnTo>
                    <a:pt x="1575961" y="482600"/>
                  </a:lnTo>
                  <a:lnTo>
                    <a:pt x="1695552" y="482600"/>
                  </a:lnTo>
                  <a:lnTo>
                    <a:pt x="1696355" y="469900"/>
                  </a:lnTo>
                  <a:close/>
                </a:path>
                <a:path w="2513329" h="1448434">
                  <a:moveTo>
                    <a:pt x="1762910" y="469900"/>
                  </a:moveTo>
                  <a:lnTo>
                    <a:pt x="1707641" y="469900"/>
                  </a:lnTo>
                  <a:lnTo>
                    <a:pt x="1701431" y="482600"/>
                  </a:lnTo>
                  <a:lnTo>
                    <a:pt x="1755455" y="482600"/>
                  </a:lnTo>
                  <a:lnTo>
                    <a:pt x="1762910" y="469900"/>
                  </a:lnTo>
                  <a:close/>
                </a:path>
                <a:path w="2513329" h="1448434">
                  <a:moveTo>
                    <a:pt x="1675278" y="457200"/>
                  </a:moveTo>
                  <a:lnTo>
                    <a:pt x="1605431" y="457200"/>
                  </a:lnTo>
                  <a:lnTo>
                    <a:pt x="1605119" y="469900"/>
                  </a:lnTo>
                  <a:lnTo>
                    <a:pt x="1669380" y="469900"/>
                  </a:lnTo>
                  <a:lnTo>
                    <a:pt x="1675278" y="457200"/>
                  </a:lnTo>
                  <a:close/>
                </a:path>
                <a:path w="2513329" h="1448434">
                  <a:moveTo>
                    <a:pt x="1685445" y="457200"/>
                  </a:moveTo>
                  <a:lnTo>
                    <a:pt x="1675278" y="457200"/>
                  </a:lnTo>
                  <a:lnTo>
                    <a:pt x="1676720" y="469900"/>
                  </a:lnTo>
                  <a:lnTo>
                    <a:pt x="1680761" y="469900"/>
                  </a:lnTo>
                  <a:lnTo>
                    <a:pt x="1685445" y="457200"/>
                  </a:lnTo>
                  <a:close/>
                </a:path>
                <a:path w="2513329" h="1448434">
                  <a:moveTo>
                    <a:pt x="1775994" y="457200"/>
                  </a:moveTo>
                  <a:lnTo>
                    <a:pt x="1693911" y="457200"/>
                  </a:lnTo>
                  <a:lnTo>
                    <a:pt x="1690271" y="469900"/>
                  </a:lnTo>
                  <a:lnTo>
                    <a:pt x="1768805" y="469900"/>
                  </a:lnTo>
                  <a:lnTo>
                    <a:pt x="1775994" y="457200"/>
                  </a:lnTo>
                  <a:close/>
                </a:path>
                <a:path w="2513329" h="1448434">
                  <a:moveTo>
                    <a:pt x="1782158" y="457200"/>
                  </a:moveTo>
                  <a:lnTo>
                    <a:pt x="1777078" y="457200"/>
                  </a:lnTo>
                  <a:lnTo>
                    <a:pt x="1773765" y="469900"/>
                  </a:lnTo>
                  <a:lnTo>
                    <a:pt x="1777474" y="469900"/>
                  </a:lnTo>
                  <a:lnTo>
                    <a:pt x="1782158" y="457200"/>
                  </a:lnTo>
                  <a:close/>
                </a:path>
                <a:path w="2513329" h="1448434">
                  <a:moveTo>
                    <a:pt x="1702915" y="444500"/>
                  </a:moveTo>
                  <a:lnTo>
                    <a:pt x="1627306" y="444500"/>
                  </a:lnTo>
                  <a:lnTo>
                    <a:pt x="1624156" y="457200"/>
                  </a:lnTo>
                  <a:lnTo>
                    <a:pt x="1704430" y="457200"/>
                  </a:lnTo>
                  <a:lnTo>
                    <a:pt x="1702915" y="444500"/>
                  </a:lnTo>
                  <a:close/>
                </a:path>
                <a:path w="2513329" h="1448434">
                  <a:moveTo>
                    <a:pt x="1796491" y="444500"/>
                  </a:moveTo>
                  <a:lnTo>
                    <a:pt x="1711344" y="444500"/>
                  </a:lnTo>
                  <a:lnTo>
                    <a:pt x="1711095" y="457200"/>
                  </a:lnTo>
                  <a:lnTo>
                    <a:pt x="1793451" y="457200"/>
                  </a:lnTo>
                  <a:lnTo>
                    <a:pt x="1796491" y="444500"/>
                  </a:lnTo>
                  <a:close/>
                </a:path>
                <a:path w="2513329" h="1448434">
                  <a:moveTo>
                    <a:pt x="1640586" y="431800"/>
                  </a:moveTo>
                  <a:lnTo>
                    <a:pt x="1632084" y="444500"/>
                  </a:lnTo>
                  <a:lnTo>
                    <a:pt x="1644584" y="444500"/>
                  </a:lnTo>
                  <a:lnTo>
                    <a:pt x="1640586" y="431800"/>
                  </a:lnTo>
                  <a:close/>
                </a:path>
                <a:path w="2513329" h="1448434">
                  <a:moveTo>
                    <a:pt x="1728682" y="431800"/>
                  </a:moveTo>
                  <a:lnTo>
                    <a:pt x="1657576" y="431800"/>
                  </a:lnTo>
                  <a:lnTo>
                    <a:pt x="1649715" y="444500"/>
                  </a:lnTo>
                  <a:lnTo>
                    <a:pt x="1725098" y="444500"/>
                  </a:lnTo>
                  <a:lnTo>
                    <a:pt x="1728682" y="431800"/>
                  </a:lnTo>
                  <a:close/>
                </a:path>
                <a:path w="2513329" h="1448434">
                  <a:moveTo>
                    <a:pt x="1733103" y="431800"/>
                  </a:moveTo>
                  <a:lnTo>
                    <a:pt x="1728746" y="444500"/>
                  </a:lnTo>
                  <a:lnTo>
                    <a:pt x="1733555" y="444500"/>
                  </a:lnTo>
                  <a:lnTo>
                    <a:pt x="1733103" y="431800"/>
                  </a:lnTo>
                  <a:close/>
                </a:path>
                <a:path w="2513329" h="1448434">
                  <a:moveTo>
                    <a:pt x="1777097" y="431800"/>
                  </a:moveTo>
                  <a:lnTo>
                    <a:pt x="1739277" y="431800"/>
                  </a:lnTo>
                  <a:lnTo>
                    <a:pt x="1733555" y="444500"/>
                  </a:lnTo>
                  <a:lnTo>
                    <a:pt x="1776563" y="444500"/>
                  </a:lnTo>
                  <a:lnTo>
                    <a:pt x="1777097" y="431800"/>
                  </a:lnTo>
                  <a:close/>
                </a:path>
                <a:path w="2513329" h="1448434">
                  <a:moveTo>
                    <a:pt x="1785097" y="431800"/>
                  </a:moveTo>
                  <a:lnTo>
                    <a:pt x="1776563" y="444500"/>
                  </a:lnTo>
                  <a:lnTo>
                    <a:pt x="1784561" y="444500"/>
                  </a:lnTo>
                  <a:lnTo>
                    <a:pt x="1785097" y="431800"/>
                  </a:lnTo>
                  <a:close/>
                </a:path>
                <a:path w="2513329" h="1448434">
                  <a:moveTo>
                    <a:pt x="1800759" y="431800"/>
                  </a:moveTo>
                  <a:lnTo>
                    <a:pt x="1793351" y="431800"/>
                  </a:lnTo>
                  <a:lnTo>
                    <a:pt x="1784561" y="444500"/>
                  </a:lnTo>
                  <a:lnTo>
                    <a:pt x="1798164" y="444500"/>
                  </a:lnTo>
                  <a:lnTo>
                    <a:pt x="1800759" y="431800"/>
                  </a:lnTo>
                  <a:close/>
                </a:path>
                <a:path w="2513329" h="1448434">
                  <a:moveTo>
                    <a:pt x="1817952" y="431800"/>
                  </a:moveTo>
                  <a:lnTo>
                    <a:pt x="1812866" y="431800"/>
                  </a:lnTo>
                  <a:lnTo>
                    <a:pt x="1810768" y="444500"/>
                  </a:lnTo>
                  <a:lnTo>
                    <a:pt x="1814429" y="444500"/>
                  </a:lnTo>
                  <a:lnTo>
                    <a:pt x="1817952" y="431800"/>
                  </a:lnTo>
                  <a:close/>
                </a:path>
                <a:path w="2513329" h="1448434">
                  <a:moveTo>
                    <a:pt x="1651267" y="419100"/>
                  </a:moveTo>
                  <a:lnTo>
                    <a:pt x="1645919" y="431800"/>
                  </a:lnTo>
                  <a:lnTo>
                    <a:pt x="1655977" y="431800"/>
                  </a:lnTo>
                  <a:lnTo>
                    <a:pt x="1651267" y="419100"/>
                  </a:lnTo>
                  <a:close/>
                </a:path>
                <a:path w="2513329" h="1448434">
                  <a:moveTo>
                    <a:pt x="1659318" y="429301"/>
                  </a:moveTo>
                  <a:lnTo>
                    <a:pt x="1658821" y="431800"/>
                  </a:lnTo>
                  <a:lnTo>
                    <a:pt x="1660817" y="431800"/>
                  </a:lnTo>
                  <a:lnTo>
                    <a:pt x="1659318" y="429301"/>
                  </a:lnTo>
                  <a:close/>
                </a:path>
                <a:path w="2513329" h="1448434">
                  <a:moveTo>
                    <a:pt x="1762979" y="419100"/>
                  </a:moveTo>
                  <a:lnTo>
                    <a:pt x="1688284" y="419100"/>
                  </a:lnTo>
                  <a:lnTo>
                    <a:pt x="1680232" y="431800"/>
                  </a:lnTo>
                  <a:lnTo>
                    <a:pt x="1754256" y="431800"/>
                  </a:lnTo>
                  <a:lnTo>
                    <a:pt x="1762979" y="419100"/>
                  </a:lnTo>
                  <a:close/>
                </a:path>
                <a:path w="2513329" h="1448434">
                  <a:moveTo>
                    <a:pt x="1797082" y="419100"/>
                  </a:moveTo>
                  <a:lnTo>
                    <a:pt x="1771940" y="419100"/>
                  </a:lnTo>
                  <a:lnTo>
                    <a:pt x="1769022" y="431800"/>
                  </a:lnTo>
                  <a:lnTo>
                    <a:pt x="1787699" y="431800"/>
                  </a:lnTo>
                  <a:lnTo>
                    <a:pt x="1797082" y="419100"/>
                  </a:lnTo>
                  <a:close/>
                </a:path>
                <a:path w="2513329" h="1448434">
                  <a:moveTo>
                    <a:pt x="1805750" y="419100"/>
                  </a:moveTo>
                  <a:lnTo>
                    <a:pt x="1797082" y="419100"/>
                  </a:lnTo>
                  <a:lnTo>
                    <a:pt x="1797638" y="431800"/>
                  </a:lnTo>
                  <a:lnTo>
                    <a:pt x="1805750" y="419100"/>
                  </a:lnTo>
                  <a:close/>
                </a:path>
                <a:path w="2513329" h="1448434">
                  <a:moveTo>
                    <a:pt x="1818445" y="419100"/>
                  </a:moveTo>
                  <a:lnTo>
                    <a:pt x="1814348" y="431800"/>
                  </a:lnTo>
                  <a:lnTo>
                    <a:pt x="1817620" y="431800"/>
                  </a:lnTo>
                  <a:lnTo>
                    <a:pt x="1818445" y="419100"/>
                  </a:lnTo>
                  <a:close/>
                </a:path>
                <a:path w="2513329" h="1448434">
                  <a:moveTo>
                    <a:pt x="1661347" y="419100"/>
                  </a:moveTo>
                  <a:lnTo>
                    <a:pt x="1653196" y="419100"/>
                  </a:lnTo>
                  <a:lnTo>
                    <a:pt x="1659318" y="429301"/>
                  </a:lnTo>
                  <a:lnTo>
                    <a:pt x="1661347" y="419100"/>
                  </a:lnTo>
                  <a:close/>
                </a:path>
                <a:path w="2513329" h="1448434">
                  <a:moveTo>
                    <a:pt x="1773339" y="406400"/>
                  </a:moveTo>
                  <a:lnTo>
                    <a:pt x="1687499" y="406400"/>
                  </a:lnTo>
                  <a:lnTo>
                    <a:pt x="1689268" y="419100"/>
                  </a:lnTo>
                  <a:lnTo>
                    <a:pt x="1768452" y="419100"/>
                  </a:lnTo>
                  <a:lnTo>
                    <a:pt x="1770669" y="416494"/>
                  </a:lnTo>
                  <a:lnTo>
                    <a:pt x="1773339" y="406400"/>
                  </a:lnTo>
                  <a:close/>
                </a:path>
                <a:path w="2513329" h="1448434">
                  <a:moveTo>
                    <a:pt x="1770669" y="416494"/>
                  </a:moveTo>
                  <a:lnTo>
                    <a:pt x="1768452" y="419100"/>
                  </a:lnTo>
                  <a:lnTo>
                    <a:pt x="1769980" y="419100"/>
                  </a:lnTo>
                  <a:lnTo>
                    <a:pt x="1770669" y="416494"/>
                  </a:lnTo>
                  <a:close/>
                </a:path>
                <a:path w="2513329" h="1448434">
                  <a:moveTo>
                    <a:pt x="1825552" y="406400"/>
                  </a:moveTo>
                  <a:lnTo>
                    <a:pt x="1779259" y="406400"/>
                  </a:lnTo>
                  <a:lnTo>
                    <a:pt x="1770669" y="416494"/>
                  </a:lnTo>
                  <a:lnTo>
                    <a:pt x="1769980" y="419100"/>
                  </a:lnTo>
                  <a:lnTo>
                    <a:pt x="1825884" y="419100"/>
                  </a:lnTo>
                  <a:lnTo>
                    <a:pt x="1825552" y="406400"/>
                  </a:lnTo>
                  <a:close/>
                </a:path>
                <a:path w="2513329" h="1448434">
                  <a:moveTo>
                    <a:pt x="1827265" y="406400"/>
                  </a:moveTo>
                  <a:lnTo>
                    <a:pt x="1825552" y="406400"/>
                  </a:lnTo>
                  <a:lnTo>
                    <a:pt x="1825884" y="419100"/>
                  </a:lnTo>
                  <a:lnTo>
                    <a:pt x="1827722" y="419100"/>
                  </a:lnTo>
                  <a:lnTo>
                    <a:pt x="1827265" y="406400"/>
                  </a:lnTo>
                  <a:close/>
                </a:path>
                <a:path w="2513329" h="1448434">
                  <a:moveTo>
                    <a:pt x="1834650" y="406400"/>
                  </a:moveTo>
                  <a:lnTo>
                    <a:pt x="1827265" y="406400"/>
                  </a:lnTo>
                  <a:lnTo>
                    <a:pt x="1827722" y="419100"/>
                  </a:lnTo>
                  <a:lnTo>
                    <a:pt x="1836897" y="419100"/>
                  </a:lnTo>
                  <a:lnTo>
                    <a:pt x="1836221" y="410202"/>
                  </a:lnTo>
                  <a:lnTo>
                    <a:pt x="1834650" y="406400"/>
                  </a:lnTo>
                  <a:close/>
                </a:path>
                <a:path w="2513329" h="1448434">
                  <a:moveTo>
                    <a:pt x="1836221" y="410202"/>
                  </a:moveTo>
                  <a:lnTo>
                    <a:pt x="1836897" y="419100"/>
                  </a:lnTo>
                  <a:lnTo>
                    <a:pt x="1839898" y="419100"/>
                  </a:lnTo>
                  <a:lnTo>
                    <a:pt x="1836221" y="410202"/>
                  </a:lnTo>
                  <a:close/>
                </a:path>
                <a:path w="2513329" h="1448434">
                  <a:moveTo>
                    <a:pt x="1835933" y="406400"/>
                  </a:moveTo>
                  <a:lnTo>
                    <a:pt x="1836221" y="410202"/>
                  </a:lnTo>
                  <a:lnTo>
                    <a:pt x="1839898" y="419100"/>
                  </a:lnTo>
                  <a:lnTo>
                    <a:pt x="1843089" y="419100"/>
                  </a:lnTo>
                  <a:lnTo>
                    <a:pt x="1835933" y="406400"/>
                  </a:lnTo>
                  <a:close/>
                </a:path>
                <a:path w="2513329" h="1448434">
                  <a:moveTo>
                    <a:pt x="1850553" y="406400"/>
                  </a:moveTo>
                  <a:lnTo>
                    <a:pt x="1844853" y="406400"/>
                  </a:lnTo>
                  <a:lnTo>
                    <a:pt x="1843643" y="419100"/>
                  </a:lnTo>
                  <a:lnTo>
                    <a:pt x="1849802" y="419100"/>
                  </a:lnTo>
                  <a:lnTo>
                    <a:pt x="1850553" y="406400"/>
                  </a:lnTo>
                  <a:close/>
                </a:path>
                <a:path w="2513329" h="1448434">
                  <a:moveTo>
                    <a:pt x="1702877" y="393700"/>
                  </a:moveTo>
                  <a:lnTo>
                    <a:pt x="1697707" y="393700"/>
                  </a:lnTo>
                  <a:lnTo>
                    <a:pt x="1695024" y="406400"/>
                  </a:lnTo>
                  <a:lnTo>
                    <a:pt x="1700991" y="406400"/>
                  </a:lnTo>
                  <a:lnTo>
                    <a:pt x="1702877" y="393700"/>
                  </a:lnTo>
                  <a:close/>
                </a:path>
                <a:path w="2513329" h="1448434">
                  <a:moveTo>
                    <a:pt x="1847171" y="393700"/>
                  </a:moveTo>
                  <a:lnTo>
                    <a:pt x="1720505" y="393700"/>
                  </a:lnTo>
                  <a:lnTo>
                    <a:pt x="1720676" y="406400"/>
                  </a:lnTo>
                  <a:lnTo>
                    <a:pt x="1846017" y="406400"/>
                  </a:lnTo>
                  <a:lnTo>
                    <a:pt x="1847171" y="393700"/>
                  </a:lnTo>
                  <a:close/>
                </a:path>
                <a:path w="2513329" h="1448434">
                  <a:moveTo>
                    <a:pt x="1870552" y="393700"/>
                  </a:moveTo>
                  <a:lnTo>
                    <a:pt x="1867158" y="393700"/>
                  </a:lnTo>
                  <a:lnTo>
                    <a:pt x="1864522" y="406400"/>
                  </a:lnTo>
                  <a:lnTo>
                    <a:pt x="1870552" y="393700"/>
                  </a:lnTo>
                  <a:close/>
                </a:path>
                <a:path w="2513329" h="1448434">
                  <a:moveTo>
                    <a:pt x="1881980" y="393700"/>
                  </a:moveTo>
                  <a:lnTo>
                    <a:pt x="1870552" y="393700"/>
                  </a:lnTo>
                  <a:lnTo>
                    <a:pt x="1875151" y="406400"/>
                  </a:lnTo>
                  <a:lnTo>
                    <a:pt x="1878800" y="406400"/>
                  </a:lnTo>
                  <a:lnTo>
                    <a:pt x="1881980" y="393700"/>
                  </a:lnTo>
                  <a:close/>
                </a:path>
                <a:path w="2513329" h="1448434">
                  <a:moveTo>
                    <a:pt x="1717332" y="381000"/>
                  </a:moveTo>
                  <a:lnTo>
                    <a:pt x="1711386" y="393700"/>
                  </a:lnTo>
                  <a:lnTo>
                    <a:pt x="1714772" y="393700"/>
                  </a:lnTo>
                  <a:lnTo>
                    <a:pt x="1717332" y="381000"/>
                  </a:lnTo>
                  <a:close/>
                </a:path>
                <a:path w="2513329" h="1448434">
                  <a:moveTo>
                    <a:pt x="1728171" y="381000"/>
                  </a:moveTo>
                  <a:lnTo>
                    <a:pt x="1722094" y="381000"/>
                  </a:lnTo>
                  <a:lnTo>
                    <a:pt x="1722934" y="393700"/>
                  </a:lnTo>
                  <a:lnTo>
                    <a:pt x="1729782" y="393700"/>
                  </a:lnTo>
                  <a:lnTo>
                    <a:pt x="1728171" y="381000"/>
                  </a:lnTo>
                  <a:close/>
                </a:path>
                <a:path w="2513329" h="1448434">
                  <a:moveTo>
                    <a:pt x="1869307" y="381000"/>
                  </a:moveTo>
                  <a:lnTo>
                    <a:pt x="1759998" y="381000"/>
                  </a:lnTo>
                  <a:lnTo>
                    <a:pt x="1748491" y="393700"/>
                  </a:lnTo>
                  <a:lnTo>
                    <a:pt x="1861212" y="393700"/>
                  </a:lnTo>
                  <a:lnTo>
                    <a:pt x="1869307" y="381000"/>
                  </a:lnTo>
                  <a:close/>
                </a:path>
                <a:path w="2513329" h="1448434">
                  <a:moveTo>
                    <a:pt x="1882260" y="381000"/>
                  </a:moveTo>
                  <a:lnTo>
                    <a:pt x="1870497" y="381000"/>
                  </a:lnTo>
                  <a:lnTo>
                    <a:pt x="1868779" y="393700"/>
                  </a:lnTo>
                  <a:lnTo>
                    <a:pt x="1879416" y="393700"/>
                  </a:lnTo>
                  <a:lnTo>
                    <a:pt x="1882260" y="381000"/>
                  </a:lnTo>
                  <a:close/>
                </a:path>
                <a:path w="2513329" h="1448434">
                  <a:moveTo>
                    <a:pt x="1890008" y="368300"/>
                  </a:moveTo>
                  <a:lnTo>
                    <a:pt x="1777135" y="368300"/>
                  </a:lnTo>
                  <a:lnTo>
                    <a:pt x="1771081" y="381000"/>
                  </a:lnTo>
                  <a:lnTo>
                    <a:pt x="1883119" y="381000"/>
                  </a:lnTo>
                  <a:lnTo>
                    <a:pt x="1890008" y="368300"/>
                  </a:lnTo>
                  <a:close/>
                </a:path>
                <a:path w="2513329" h="1448434">
                  <a:moveTo>
                    <a:pt x="1892071" y="372529"/>
                  </a:moveTo>
                  <a:lnTo>
                    <a:pt x="1889236" y="381000"/>
                  </a:lnTo>
                  <a:lnTo>
                    <a:pt x="1896203" y="381000"/>
                  </a:lnTo>
                  <a:lnTo>
                    <a:pt x="1892071" y="372529"/>
                  </a:lnTo>
                  <a:close/>
                </a:path>
                <a:path w="2513329" h="1448434">
                  <a:moveTo>
                    <a:pt x="1900860" y="368300"/>
                  </a:moveTo>
                  <a:lnTo>
                    <a:pt x="1893486" y="368300"/>
                  </a:lnTo>
                  <a:lnTo>
                    <a:pt x="1900691" y="381000"/>
                  </a:lnTo>
                  <a:lnTo>
                    <a:pt x="1902962" y="381000"/>
                  </a:lnTo>
                  <a:lnTo>
                    <a:pt x="1900860" y="368300"/>
                  </a:lnTo>
                  <a:close/>
                </a:path>
                <a:path w="2513329" h="1448434">
                  <a:moveTo>
                    <a:pt x="1893486" y="368300"/>
                  </a:moveTo>
                  <a:lnTo>
                    <a:pt x="1890008" y="368300"/>
                  </a:lnTo>
                  <a:lnTo>
                    <a:pt x="1892071" y="372529"/>
                  </a:lnTo>
                  <a:lnTo>
                    <a:pt x="1893486" y="368300"/>
                  </a:lnTo>
                  <a:close/>
                </a:path>
                <a:path w="2513329" h="1448434">
                  <a:moveTo>
                    <a:pt x="1771194" y="355600"/>
                  </a:moveTo>
                  <a:lnTo>
                    <a:pt x="1766201" y="355600"/>
                  </a:lnTo>
                  <a:lnTo>
                    <a:pt x="1761488" y="368300"/>
                  </a:lnTo>
                  <a:lnTo>
                    <a:pt x="1768409" y="368300"/>
                  </a:lnTo>
                  <a:lnTo>
                    <a:pt x="1771194" y="355600"/>
                  </a:lnTo>
                  <a:close/>
                </a:path>
                <a:path w="2513329" h="1448434">
                  <a:moveTo>
                    <a:pt x="1789456" y="355600"/>
                  </a:moveTo>
                  <a:lnTo>
                    <a:pt x="1785088" y="355600"/>
                  </a:lnTo>
                  <a:lnTo>
                    <a:pt x="1776933" y="368300"/>
                  </a:lnTo>
                  <a:lnTo>
                    <a:pt x="1785883" y="368300"/>
                  </a:lnTo>
                  <a:lnTo>
                    <a:pt x="1789456" y="355600"/>
                  </a:lnTo>
                  <a:close/>
                </a:path>
                <a:path w="2513329" h="1448434">
                  <a:moveTo>
                    <a:pt x="1917834" y="355600"/>
                  </a:moveTo>
                  <a:lnTo>
                    <a:pt x="1796970" y="355600"/>
                  </a:lnTo>
                  <a:lnTo>
                    <a:pt x="1786493" y="368300"/>
                  </a:lnTo>
                  <a:lnTo>
                    <a:pt x="1921637" y="368300"/>
                  </a:lnTo>
                  <a:lnTo>
                    <a:pt x="1917834" y="355600"/>
                  </a:lnTo>
                  <a:close/>
                </a:path>
                <a:path w="2513329" h="1448434">
                  <a:moveTo>
                    <a:pt x="1802106" y="342900"/>
                  </a:moveTo>
                  <a:lnTo>
                    <a:pt x="1798374" y="342900"/>
                  </a:lnTo>
                  <a:lnTo>
                    <a:pt x="1791154" y="355600"/>
                  </a:lnTo>
                  <a:lnTo>
                    <a:pt x="1806486" y="355600"/>
                  </a:lnTo>
                  <a:lnTo>
                    <a:pt x="1802106" y="342900"/>
                  </a:lnTo>
                  <a:close/>
                </a:path>
                <a:path w="2513329" h="1448434">
                  <a:moveTo>
                    <a:pt x="1823763" y="342900"/>
                  </a:moveTo>
                  <a:lnTo>
                    <a:pt x="1813470" y="342900"/>
                  </a:lnTo>
                  <a:lnTo>
                    <a:pt x="1812123" y="355600"/>
                  </a:lnTo>
                  <a:lnTo>
                    <a:pt x="1817259" y="355600"/>
                  </a:lnTo>
                  <a:lnTo>
                    <a:pt x="1823763" y="342900"/>
                  </a:lnTo>
                  <a:close/>
                </a:path>
                <a:path w="2513329" h="1448434">
                  <a:moveTo>
                    <a:pt x="1936539" y="342900"/>
                  </a:moveTo>
                  <a:lnTo>
                    <a:pt x="1824096" y="342900"/>
                  </a:lnTo>
                  <a:lnTo>
                    <a:pt x="1817259" y="355600"/>
                  </a:lnTo>
                  <a:lnTo>
                    <a:pt x="1939220" y="355600"/>
                  </a:lnTo>
                  <a:lnTo>
                    <a:pt x="1936539" y="342900"/>
                  </a:lnTo>
                  <a:close/>
                </a:path>
                <a:path w="2513329" h="1448434">
                  <a:moveTo>
                    <a:pt x="1823088" y="317500"/>
                  </a:moveTo>
                  <a:lnTo>
                    <a:pt x="1822789" y="330200"/>
                  </a:lnTo>
                  <a:lnTo>
                    <a:pt x="1825302" y="342900"/>
                  </a:lnTo>
                  <a:lnTo>
                    <a:pt x="1831957" y="342900"/>
                  </a:lnTo>
                  <a:lnTo>
                    <a:pt x="1826234" y="330200"/>
                  </a:lnTo>
                  <a:lnTo>
                    <a:pt x="1823088" y="317500"/>
                  </a:lnTo>
                  <a:close/>
                </a:path>
                <a:path w="2513329" h="1448434">
                  <a:moveTo>
                    <a:pt x="1890945" y="330200"/>
                  </a:moveTo>
                  <a:lnTo>
                    <a:pt x="1835494" y="330200"/>
                  </a:lnTo>
                  <a:lnTo>
                    <a:pt x="1839433" y="342900"/>
                  </a:lnTo>
                  <a:lnTo>
                    <a:pt x="1887382" y="342900"/>
                  </a:lnTo>
                  <a:lnTo>
                    <a:pt x="1890945" y="330200"/>
                  </a:lnTo>
                  <a:close/>
                </a:path>
                <a:path w="2513329" h="1448434">
                  <a:moveTo>
                    <a:pt x="1896166" y="330200"/>
                  </a:moveTo>
                  <a:lnTo>
                    <a:pt x="1891823" y="342900"/>
                  </a:lnTo>
                  <a:lnTo>
                    <a:pt x="1897251" y="342900"/>
                  </a:lnTo>
                  <a:lnTo>
                    <a:pt x="1896166" y="330200"/>
                  </a:lnTo>
                  <a:close/>
                </a:path>
                <a:path w="2513329" h="1448434">
                  <a:moveTo>
                    <a:pt x="1900514" y="333964"/>
                  </a:moveTo>
                  <a:lnTo>
                    <a:pt x="1897251" y="342900"/>
                  </a:lnTo>
                  <a:lnTo>
                    <a:pt x="1898365" y="342900"/>
                  </a:lnTo>
                  <a:lnTo>
                    <a:pt x="1900683" y="334544"/>
                  </a:lnTo>
                  <a:lnTo>
                    <a:pt x="1900514" y="333964"/>
                  </a:lnTo>
                  <a:close/>
                </a:path>
                <a:path w="2513329" h="1448434">
                  <a:moveTo>
                    <a:pt x="1971300" y="330200"/>
                  </a:moveTo>
                  <a:lnTo>
                    <a:pt x="1901889" y="330200"/>
                  </a:lnTo>
                  <a:lnTo>
                    <a:pt x="1900683" y="334544"/>
                  </a:lnTo>
                  <a:lnTo>
                    <a:pt x="1903121" y="342900"/>
                  </a:lnTo>
                  <a:lnTo>
                    <a:pt x="1963809" y="342900"/>
                  </a:lnTo>
                  <a:lnTo>
                    <a:pt x="1971300" y="330200"/>
                  </a:lnTo>
                  <a:close/>
                </a:path>
                <a:path w="2513329" h="1448434">
                  <a:moveTo>
                    <a:pt x="1901889" y="330200"/>
                  </a:moveTo>
                  <a:lnTo>
                    <a:pt x="1900514" y="333964"/>
                  </a:lnTo>
                  <a:lnTo>
                    <a:pt x="1900683" y="334544"/>
                  </a:lnTo>
                  <a:lnTo>
                    <a:pt x="1901889" y="330200"/>
                  </a:lnTo>
                  <a:close/>
                </a:path>
                <a:path w="2513329" h="1448434">
                  <a:moveTo>
                    <a:pt x="1901889" y="330200"/>
                  </a:moveTo>
                  <a:lnTo>
                    <a:pt x="1899416" y="330200"/>
                  </a:lnTo>
                  <a:lnTo>
                    <a:pt x="1900514" y="333964"/>
                  </a:lnTo>
                  <a:lnTo>
                    <a:pt x="1901889" y="330200"/>
                  </a:lnTo>
                  <a:close/>
                </a:path>
                <a:path w="2513329" h="1448434">
                  <a:moveTo>
                    <a:pt x="1854537" y="317500"/>
                  </a:moveTo>
                  <a:lnTo>
                    <a:pt x="1853489" y="330200"/>
                  </a:lnTo>
                  <a:lnTo>
                    <a:pt x="1857404" y="330200"/>
                  </a:lnTo>
                  <a:lnTo>
                    <a:pt x="1854537" y="317500"/>
                  </a:lnTo>
                  <a:close/>
                </a:path>
                <a:path w="2513329" h="1448434">
                  <a:moveTo>
                    <a:pt x="1900536" y="317500"/>
                  </a:moveTo>
                  <a:lnTo>
                    <a:pt x="1859230" y="317500"/>
                  </a:lnTo>
                  <a:lnTo>
                    <a:pt x="1857404" y="330200"/>
                  </a:lnTo>
                  <a:lnTo>
                    <a:pt x="1896476" y="330200"/>
                  </a:lnTo>
                  <a:lnTo>
                    <a:pt x="1900536" y="317500"/>
                  </a:lnTo>
                  <a:close/>
                </a:path>
                <a:path w="2513329" h="1448434">
                  <a:moveTo>
                    <a:pt x="1921587" y="317500"/>
                  </a:moveTo>
                  <a:lnTo>
                    <a:pt x="1913579" y="317500"/>
                  </a:lnTo>
                  <a:lnTo>
                    <a:pt x="1912499" y="330200"/>
                  </a:lnTo>
                  <a:lnTo>
                    <a:pt x="1918305" y="330200"/>
                  </a:lnTo>
                  <a:lnTo>
                    <a:pt x="1921587" y="317500"/>
                  </a:lnTo>
                  <a:close/>
                </a:path>
                <a:path w="2513329" h="1448434">
                  <a:moveTo>
                    <a:pt x="1996928" y="317500"/>
                  </a:moveTo>
                  <a:lnTo>
                    <a:pt x="1923865" y="317500"/>
                  </a:lnTo>
                  <a:lnTo>
                    <a:pt x="1922332" y="330200"/>
                  </a:lnTo>
                  <a:lnTo>
                    <a:pt x="1987339" y="330200"/>
                  </a:lnTo>
                  <a:lnTo>
                    <a:pt x="1996928" y="317500"/>
                  </a:lnTo>
                  <a:close/>
                </a:path>
                <a:path w="2513329" h="1448434">
                  <a:moveTo>
                    <a:pt x="1910522" y="304800"/>
                  </a:moveTo>
                  <a:lnTo>
                    <a:pt x="1891757" y="304800"/>
                  </a:lnTo>
                  <a:lnTo>
                    <a:pt x="1882015" y="317500"/>
                  </a:lnTo>
                  <a:lnTo>
                    <a:pt x="1910940" y="317500"/>
                  </a:lnTo>
                  <a:lnTo>
                    <a:pt x="1910522" y="304800"/>
                  </a:lnTo>
                  <a:close/>
                </a:path>
                <a:path w="2513329" h="1448434">
                  <a:moveTo>
                    <a:pt x="1923133" y="304800"/>
                  </a:moveTo>
                  <a:lnTo>
                    <a:pt x="1910522" y="304800"/>
                  </a:lnTo>
                  <a:lnTo>
                    <a:pt x="1916514" y="317500"/>
                  </a:lnTo>
                  <a:lnTo>
                    <a:pt x="1923133" y="304800"/>
                  </a:lnTo>
                  <a:close/>
                </a:path>
                <a:path w="2513329" h="1448434">
                  <a:moveTo>
                    <a:pt x="1929654" y="304800"/>
                  </a:moveTo>
                  <a:lnTo>
                    <a:pt x="1923133" y="304800"/>
                  </a:lnTo>
                  <a:lnTo>
                    <a:pt x="1924947" y="317500"/>
                  </a:lnTo>
                  <a:lnTo>
                    <a:pt x="1929654" y="304800"/>
                  </a:lnTo>
                  <a:close/>
                </a:path>
                <a:path w="2513329" h="1448434">
                  <a:moveTo>
                    <a:pt x="1930863" y="314052"/>
                  </a:moveTo>
                  <a:lnTo>
                    <a:pt x="1929572" y="317500"/>
                  </a:lnTo>
                  <a:lnTo>
                    <a:pt x="1931313" y="317500"/>
                  </a:lnTo>
                  <a:lnTo>
                    <a:pt x="1930863" y="314052"/>
                  </a:lnTo>
                  <a:close/>
                </a:path>
                <a:path w="2513329" h="1448434">
                  <a:moveTo>
                    <a:pt x="1934327" y="304800"/>
                  </a:moveTo>
                  <a:lnTo>
                    <a:pt x="1930863" y="314052"/>
                  </a:lnTo>
                  <a:lnTo>
                    <a:pt x="1931313" y="317500"/>
                  </a:lnTo>
                  <a:lnTo>
                    <a:pt x="1934392" y="304949"/>
                  </a:lnTo>
                  <a:lnTo>
                    <a:pt x="1934327" y="304800"/>
                  </a:lnTo>
                  <a:close/>
                </a:path>
                <a:path w="2513329" h="1448434">
                  <a:moveTo>
                    <a:pt x="1934392" y="304949"/>
                  </a:moveTo>
                  <a:lnTo>
                    <a:pt x="1931313" y="317500"/>
                  </a:lnTo>
                  <a:lnTo>
                    <a:pt x="1938196" y="317500"/>
                  </a:lnTo>
                  <a:lnTo>
                    <a:pt x="1939020" y="315653"/>
                  </a:lnTo>
                  <a:lnTo>
                    <a:pt x="1934392" y="304949"/>
                  </a:lnTo>
                  <a:close/>
                </a:path>
                <a:path w="2513329" h="1448434">
                  <a:moveTo>
                    <a:pt x="1939020" y="315653"/>
                  </a:moveTo>
                  <a:lnTo>
                    <a:pt x="1938196" y="317500"/>
                  </a:lnTo>
                  <a:lnTo>
                    <a:pt x="1939819" y="317500"/>
                  </a:lnTo>
                  <a:lnTo>
                    <a:pt x="1939020" y="315653"/>
                  </a:lnTo>
                  <a:close/>
                </a:path>
                <a:path w="2513329" h="1448434">
                  <a:moveTo>
                    <a:pt x="1951579" y="304800"/>
                  </a:moveTo>
                  <a:lnTo>
                    <a:pt x="1943869" y="304800"/>
                  </a:lnTo>
                  <a:lnTo>
                    <a:pt x="1939020" y="315653"/>
                  </a:lnTo>
                  <a:lnTo>
                    <a:pt x="1939819" y="317500"/>
                  </a:lnTo>
                  <a:lnTo>
                    <a:pt x="1954812" y="317500"/>
                  </a:lnTo>
                  <a:lnTo>
                    <a:pt x="1951579" y="304800"/>
                  </a:lnTo>
                  <a:close/>
                </a:path>
                <a:path w="2513329" h="1448434">
                  <a:moveTo>
                    <a:pt x="2010811" y="292100"/>
                  </a:moveTo>
                  <a:lnTo>
                    <a:pt x="1973174" y="292100"/>
                  </a:lnTo>
                  <a:lnTo>
                    <a:pt x="1971739" y="304800"/>
                  </a:lnTo>
                  <a:lnTo>
                    <a:pt x="1959107" y="304800"/>
                  </a:lnTo>
                  <a:lnTo>
                    <a:pt x="1962663" y="317500"/>
                  </a:lnTo>
                  <a:lnTo>
                    <a:pt x="1999995" y="317500"/>
                  </a:lnTo>
                  <a:lnTo>
                    <a:pt x="1999055" y="304800"/>
                  </a:lnTo>
                  <a:lnTo>
                    <a:pt x="2010811" y="292100"/>
                  </a:lnTo>
                  <a:close/>
                </a:path>
                <a:path w="2513329" h="1448434">
                  <a:moveTo>
                    <a:pt x="2068687" y="304800"/>
                  </a:moveTo>
                  <a:lnTo>
                    <a:pt x="2065510" y="304800"/>
                  </a:lnTo>
                  <a:lnTo>
                    <a:pt x="2060405" y="317500"/>
                  </a:lnTo>
                  <a:lnTo>
                    <a:pt x="2063150" y="317500"/>
                  </a:lnTo>
                  <a:lnTo>
                    <a:pt x="2068687" y="304800"/>
                  </a:lnTo>
                  <a:close/>
                </a:path>
                <a:path w="2513329" h="1448434">
                  <a:moveTo>
                    <a:pt x="1934327" y="304800"/>
                  </a:moveTo>
                  <a:lnTo>
                    <a:pt x="1929654" y="304800"/>
                  </a:lnTo>
                  <a:lnTo>
                    <a:pt x="1930863" y="314052"/>
                  </a:lnTo>
                  <a:lnTo>
                    <a:pt x="1934327" y="304800"/>
                  </a:lnTo>
                  <a:close/>
                </a:path>
                <a:path w="2513329" h="1448434">
                  <a:moveTo>
                    <a:pt x="1934429" y="304800"/>
                  </a:moveTo>
                  <a:lnTo>
                    <a:pt x="1934392" y="304949"/>
                  </a:lnTo>
                  <a:lnTo>
                    <a:pt x="1934429" y="304800"/>
                  </a:lnTo>
                  <a:close/>
                </a:path>
                <a:path w="2513329" h="1448434">
                  <a:moveTo>
                    <a:pt x="1970772" y="279400"/>
                  </a:moveTo>
                  <a:lnTo>
                    <a:pt x="1931162" y="279400"/>
                  </a:lnTo>
                  <a:lnTo>
                    <a:pt x="1920057" y="292100"/>
                  </a:lnTo>
                  <a:lnTo>
                    <a:pt x="1905680" y="304800"/>
                  </a:lnTo>
                  <a:lnTo>
                    <a:pt x="1951857" y="304800"/>
                  </a:lnTo>
                  <a:lnTo>
                    <a:pt x="1954542" y="292100"/>
                  </a:lnTo>
                  <a:lnTo>
                    <a:pt x="1961414" y="292100"/>
                  </a:lnTo>
                  <a:lnTo>
                    <a:pt x="1970772" y="279400"/>
                  </a:lnTo>
                  <a:close/>
                </a:path>
                <a:path w="2513329" h="1448434">
                  <a:moveTo>
                    <a:pt x="2052276" y="292100"/>
                  </a:moveTo>
                  <a:lnTo>
                    <a:pt x="2030240" y="292100"/>
                  </a:lnTo>
                  <a:lnTo>
                    <a:pt x="2019451" y="304800"/>
                  </a:lnTo>
                  <a:lnTo>
                    <a:pt x="2046279" y="304800"/>
                  </a:lnTo>
                  <a:lnTo>
                    <a:pt x="2052276" y="292100"/>
                  </a:lnTo>
                  <a:close/>
                </a:path>
                <a:path w="2513329" h="1448434">
                  <a:moveTo>
                    <a:pt x="1985563" y="279400"/>
                  </a:moveTo>
                  <a:lnTo>
                    <a:pt x="1974375" y="279400"/>
                  </a:lnTo>
                  <a:lnTo>
                    <a:pt x="1969258" y="292100"/>
                  </a:lnTo>
                  <a:lnTo>
                    <a:pt x="1985163" y="292100"/>
                  </a:lnTo>
                  <a:lnTo>
                    <a:pt x="1985563" y="279400"/>
                  </a:lnTo>
                  <a:close/>
                </a:path>
                <a:path w="2513329" h="1448434">
                  <a:moveTo>
                    <a:pt x="2031196" y="279400"/>
                  </a:moveTo>
                  <a:lnTo>
                    <a:pt x="1998591" y="279400"/>
                  </a:lnTo>
                  <a:lnTo>
                    <a:pt x="1995238" y="292100"/>
                  </a:lnTo>
                  <a:lnTo>
                    <a:pt x="2024960" y="292100"/>
                  </a:lnTo>
                  <a:lnTo>
                    <a:pt x="2031196" y="279400"/>
                  </a:lnTo>
                  <a:close/>
                </a:path>
                <a:path w="2513329" h="1448434">
                  <a:moveTo>
                    <a:pt x="2034657" y="291833"/>
                  </a:moveTo>
                  <a:lnTo>
                    <a:pt x="2034611" y="292100"/>
                  </a:lnTo>
                  <a:lnTo>
                    <a:pt x="2034657" y="291833"/>
                  </a:lnTo>
                  <a:close/>
                </a:path>
                <a:path w="2513329" h="1448434">
                  <a:moveTo>
                    <a:pt x="2044610" y="279400"/>
                  </a:moveTo>
                  <a:lnTo>
                    <a:pt x="2036775" y="279400"/>
                  </a:lnTo>
                  <a:lnTo>
                    <a:pt x="2034657" y="291833"/>
                  </a:lnTo>
                  <a:lnTo>
                    <a:pt x="2034731" y="292100"/>
                  </a:lnTo>
                  <a:lnTo>
                    <a:pt x="2044610" y="279400"/>
                  </a:lnTo>
                  <a:close/>
                </a:path>
                <a:path w="2513329" h="1448434">
                  <a:moveTo>
                    <a:pt x="2075006" y="279400"/>
                  </a:moveTo>
                  <a:lnTo>
                    <a:pt x="2044610" y="279400"/>
                  </a:lnTo>
                  <a:lnTo>
                    <a:pt x="2034731" y="292100"/>
                  </a:lnTo>
                  <a:lnTo>
                    <a:pt x="2070009" y="292100"/>
                  </a:lnTo>
                  <a:lnTo>
                    <a:pt x="2075006" y="279400"/>
                  </a:lnTo>
                  <a:close/>
                </a:path>
                <a:path w="2513329" h="1448434">
                  <a:moveTo>
                    <a:pt x="2088029" y="279400"/>
                  </a:moveTo>
                  <a:lnTo>
                    <a:pt x="2077753" y="279400"/>
                  </a:lnTo>
                  <a:lnTo>
                    <a:pt x="2077960" y="292100"/>
                  </a:lnTo>
                  <a:lnTo>
                    <a:pt x="2088029" y="279400"/>
                  </a:lnTo>
                  <a:close/>
                </a:path>
                <a:path w="2513329" h="1448434">
                  <a:moveTo>
                    <a:pt x="2119547" y="292014"/>
                  </a:moveTo>
                  <a:close/>
                </a:path>
                <a:path w="2513329" h="1448434">
                  <a:moveTo>
                    <a:pt x="2123545" y="286203"/>
                  </a:moveTo>
                  <a:lnTo>
                    <a:pt x="2122185" y="288181"/>
                  </a:lnTo>
                  <a:lnTo>
                    <a:pt x="2122500" y="292100"/>
                  </a:lnTo>
                  <a:lnTo>
                    <a:pt x="2123545" y="286203"/>
                  </a:lnTo>
                  <a:close/>
                </a:path>
                <a:path w="2513329" h="1448434">
                  <a:moveTo>
                    <a:pt x="2121477" y="279400"/>
                  </a:moveTo>
                  <a:lnTo>
                    <a:pt x="2119547" y="292014"/>
                  </a:lnTo>
                  <a:lnTo>
                    <a:pt x="2122185" y="288181"/>
                  </a:lnTo>
                  <a:lnTo>
                    <a:pt x="2121477" y="279400"/>
                  </a:lnTo>
                  <a:close/>
                </a:path>
                <a:path w="2513329" h="1448434">
                  <a:moveTo>
                    <a:pt x="2036775" y="279400"/>
                  </a:moveTo>
                  <a:lnTo>
                    <a:pt x="2031196" y="279400"/>
                  </a:lnTo>
                  <a:lnTo>
                    <a:pt x="2034657" y="291833"/>
                  </a:lnTo>
                  <a:lnTo>
                    <a:pt x="2036775" y="279400"/>
                  </a:lnTo>
                  <a:close/>
                </a:path>
                <a:path w="2513329" h="1448434">
                  <a:moveTo>
                    <a:pt x="2128227" y="279400"/>
                  </a:moveTo>
                  <a:lnTo>
                    <a:pt x="2124751" y="279400"/>
                  </a:lnTo>
                  <a:lnTo>
                    <a:pt x="2123545" y="286203"/>
                  </a:lnTo>
                  <a:lnTo>
                    <a:pt x="2128227" y="279400"/>
                  </a:lnTo>
                  <a:close/>
                </a:path>
                <a:path w="2513329" h="1448434">
                  <a:moveTo>
                    <a:pt x="1948063" y="266700"/>
                  </a:moveTo>
                  <a:lnTo>
                    <a:pt x="1942309" y="279400"/>
                  </a:lnTo>
                  <a:lnTo>
                    <a:pt x="1948023" y="266935"/>
                  </a:lnTo>
                  <a:lnTo>
                    <a:pt x="1948063" y="266700"/>
                  </a:lnTo>
                  <a:close/>
                </a:path>
                <a:path w="2513329" h="1448434">
                  <a:moveTo>
                    <a:pt x="1952708" y="266700"/>
                  </a:moveTo>
                  <a:lnTo>
                    <a:pt x="1948131" y="266700"/>
                  </a:lnTo>
                  <a:lnTo>
                    <a:pt x="1948023" y="266935"/>
                  </a:lnTo>
                  <a:lnTo>
                    <a:pt x="1945878" y="279400"/>
                  </a:lnTo>
                  <a:lnTo>
                    <a:pt x="1949920" y="279400"/>
                  </a:lnTo>
                  <a:lnTo>
                    <a:pt x="1952708" y="266700"/>
                  </a:lnTo>
                  <a:close/>
                </a:path>
                <a:path w="2513329" h="1448434">
                  <a:moveTo>
                    <a:pt x="1955272" y="269006"/>
                  </a:moveTo>
                  <a:lnTo>
                    <a:pt x="1950377" y="279400"/>
                  </a:lnTo>
                  <a:lnTo>
                    <a:pt x="1956033" y="279400"/>
                  </a:lnTo>
                  <a:lnTo>
                    <a:pt x="1955272" y="269006"/>
                  </a:lnTo>
                  <a:close/>
                </a:path>
                <a:path w="2513329" h="1448434">
                  <a:moveTo>
                    <a:pt x="1995892" y="266700"/>
                  </a:moveTo>
                  <a:lnTo>
                    <a:pt x="1961741" y="266700"/>
                  </a:lnTo>
                  <a:lnTo>
                    <a:pt x="1956033" y="279400"/>
                  </a:lnTo>
                  <a:lnTo>
                    <a:pt x="1993016" y="279400"/>
                  </a:lnTo>
                  <a:lnTo>
                    <a:pt x="1995892" y="266700"/>
                  </a:lnTo>
                  <a:close/>
                </a:path>
                <a:path w="2513329" h="1448434">
                  <a:moveTo>
                    <a:pt x="2017430" y="266700"/>
                  </a:moveTo>
                  <a:lnTo>
                    <a:pt x="1999874" y="266700"/>
                  </a:lnTo>
                  <a:lnTo>
                    <a:pt x="1993199" y="279400"/>
                  </a:lnTo>
                  <a:lnTo>
                    <a:pt x="2016486" y="279400"/>
                  </a:lnTo>
                  <a:lnTo>
                    <a:pt x="2017430" y="266700"/>
                  </a:lnTo>
                  <a:close/>
                </a:path>
                <a:path w="2513329" h="1448434">
                  <a:moveTo>
                    <a:pt x="2054937" y="266700"/>
                  </a:moveTo>
                  <a:lnTo>
                    <a:pt x="2024064" y="266700"/>
                  </a:lnTo>
                  <a:lnTo>
                    <a:pt x="2022078" y="279400"/>
                  </a:lnTo>
                  <a:lnTo>
                    <a:pt x="2055083" y="279400"/>
                  </a:lnTo>
                  <a:lnTo>
                    <a:pt x="2054937" y="266700"/>
                  </a:lnTo>
                  <a:close/>
                </a:path>
                <a:path w="2513329" h="1448434">
                  <a:moveTo>
                    <a:pt x="2096229" y="266700"/>
                  </a:moveTo>
                  <a:lnTo>
                    <a:pt x="2058873" y="266700"/>
                  </a:lnTo>
                  <a:lnTo>
                    <a:pt x="2060471" y="279400"/>
                  </a:lnTo>
                  <a:lnTo>
                    <a:pt x="2088838" y="279400"/>
                  </a:lnTo>
                  <a:lnTo>
                    <a:pt x="2096229" y="266700"/>
                  </a:lnTo>
                  <a:close/>
                </a:path>
                <a:path w="2513329" h="1448434">
                  <a:moveTo>
                    <a:pt x="2129531" y="266700"/>
                  </a:moveTo>
                  <a:lnTo>
                    <a:pt x="2125715" y="279400"/>
                  </a:lnTo>
                  <a:lnTo>
                    <a:pt x="2129398" y="279400"/>
                  </a:lnTo>
                  <a:lnTo>
                    <a:pt x="2129531" y="266700"/>
                  </a:lnTo>
                  <a:close/>
                </a:path>
                <a:path w="2513329" h="1448434">
                  <a:moveTo>
                    <a:pt x="1956358" y="266700"/>
                  </a:moveTo>
                  <a:lnTo>
                    <a:pt x="1955103" y="266700"/>
                  </a:lnTo>
                  <a:lnTo>
                    <a:pt x="1955272" y="269006"/>
                  </a:lnTo>
                  <a:lnTo>
                    <a:pt x="1956358" y="266700"/>
                  </a:lnTo>
                  <a:close/>
                </a:path>
                <a:path w="2513329" h="1448434">
                  <a:moveTo>
                    <a:pt x="2028983" y="254000"/>
                  </a:moveTo>
                  <a:lnTo>
                    <a:pt x="1971296" y="254000"/>
                  </a:lnTo>
                  <a:lnTo>
                    <a:pt x="1967964" y="266700"/>
                  </a:lnTo>
                  <a:lnTo>
                    <a:pt x="2021324" y="266700"/>
                  </a:lnTo>
                  <a:lnTo>
                    <a:pt x="2028983" y="254000"/>
                  </a:lnTo>
                  <a:close/>
                </a:path>
                <a:path w="2513329" h="1448434">
                  <a:moveTo>
                    <a:pt x="2048553" y="241300"/>
                  </a:moveTo>
                  <a:lnTo>
                    <a:pt x="2044596" y="241300"/>
                  </a:lnTo>
                  <a:lnTo>
                    <a:pt x="2041022" y="254000"/>
                  </a:lnTo>
                  <a:lnTo>
                    <a:pt x="2038686" y="254000"/>
                  </a:lnTo>
                  <a:lnTo>
                    <a:pt x="2035227" y="266700"/>
                  </a:lnTo>
                  <a:lnTo>
                    <a:pt x="2035711" y="266700"/>
                  </a:lnTo>
                  <a:lnTo>
                    <a:pt x="2041271" y="254000"/>
                  </a:lnTo>
                  <a:lnTo>
                    <a:pt x="2048553" y="241300"/>
                  </a:lnTo>
                  <a:close/>
                </a:path>
                <a:path w="2513329" h="1448434">
                  <a:moveTo>
                    <a:pt x="2082964" y="254000"/>
                  </a:moveTo>
                  <a:lnTo>
                    <a:pt x="2048115" y="254000"/>
                  </a:lnTo>
                  <a:lnTo>
                    <a:pt x="2042062" y="266700"/>
                  </a:lnTo>
                  <a:lnTo>
                    <a:pt x="2087038" y="266700"/>
                  </a:lnTo>
                  <a:lnTo>
                    <a:pt x="2082964" y="254000"/>
                  </a:lnTo>
                  <a:close/>
                </a:path>
                <a:path w="2513329" h="1448434">
                  <a:moveTo>
                    <a:pt x="2121584" y="254000"/>
                  </a:moveTo>
                  <a:lnTo>
                    <a:pt x="2093741" y="254000"/>
                  </a:lnTo>
                  <a:lnTo>
                    <a:pt x="2087038" y="266700"/>
                  </a:lnTo>
                  <a:lnTo>
                    <a:pt x="2123830" y="266700"/>
                  </a:lnTo>
                  <a:lnTo>
                    <a:pt x="2121584" y="254000"/>
                  </a:lnTo>
                  <a:close/>
                </a:path>
                <a:path w="2513329" h="1448434">
                  <a:moveTo>
                    <a:pt x="2140649" y="254000"/>
                  </a:moveTo>
                  <a:lnTo>
                    <a:pt x="2142718" y="266700"/>
                  </a:lnTo>
                  <a:lnTo>
                    <a:pt x="2151605" y="266700"/>
                  </a:lnTo>
                  <a:lnTo>
                    <a:pt x="2152439" y="265204"/>
                  </a:lnTo>
                  <a:lnTo>
                    <a:pt x="2140649" y="254000"/>
                  </a:lnTo>
                  <a:close/>
                </a:path>
                <a:path w="2513329" h="1448434">
                  <a:moveTo>
                    <a:pt x="2153469" y="263359"/>
                  </a:moveTo>
                  <a:lnTo>
                    <a:pt x="2152439" y="265204"/>
                  </a:lnTo>
                  <a:lnTo>
                    <a:pt x="2154013" y="266700"/>
                  </a:lnTo>
                  <a:lnTo>
                    <a:pt x="2153469" y="263359"/>
                  </a:lnTo>
                  <a:close/>
                </a:path>
                <a:path w="2513329" h="1448434">
                  <a:moveTo>
                    <a:pt x="2158690" y="254000"/>
                  </a:moveTo>
                  <a:lnTo>
                    <a:pt x="2155192" y="260271"/>
                  </a:lnTo>
                  <a:lnTo>
                    <a:pt x="2154865" y="266700"/>
                  </a:lnTo>
                  <a:lnTo>
                    <a:pt x="2158690" y="254000"/>
                  </a:lnTo>
                  <a:close/>
                </a:path>
                <a:path w="2513329" h="1448434">
                  <a:moveTo>
                    <a:pt x="2155510" y="254000"/>
                  </a:moveTo>
                  <a:lnTo>
                    <a:pt x="2151943" y="254000"/>
                  </a:lnTo>
                  <a:lnTo>
                    <a:pt x="2153469" y="263359"/>
                  </a:lnTo>
                  <a:lnTo>
                    <a:pt x="2155192" y="260271"/>
                  </a:lnTo>
                  <a:lnTo>
                    <a:pt x="2155510" y="254000"/>
                  </a:lnTo>
                  <a:close/>
                </a:path>
                <a:path w="2513329" h="1448434">
                  <a:moveTo>
                    <a:pt x="2038778" y="241300"/>
                  </a:moveTo>
                  <a:lnTo>
                    <a:pt x="1999984" y="241300"/>
                  </a:lnTo>
                  <a:lnTo>
                    <a:pt x="1990459" y="254000"/>
                  </a:lnTo>
                  <a:lnTo>
                    <a:pt x="2036245" y="254000"/>
                  </a:lnTo>
                  <a:lnTo>
                    <a:pt x="2038778" y="241300"/>
                  </a:lnTo>
                  <a:close/>
                </a:path>
                <a:path w="2513329" h="1448434">
                  <a:moveTo>
                    <a:pt x="2133690" y="241300"/>
                  </a:moveTo>
                  <a:lnTo>
                    <a:pt x="2064437" y="241300"/>
                  </a:lnTo>
                  <a:lnTo>
                    <a:pt x="2063706" y="254000"/>
                  </a:lnTo>
                  <a:lnTo>
                    <a:pt x="2130357" y="254000"/>
                  </a:lnTo>
                  <a:lnTo>
                    <a:pt x="2133690" y="241300"/>
                  </a:lnTo>
                  <a:close/>
                </a:path>
                <a:path w="2513329" h="1448434">
                  <a:moveTo>
                    <a:pt x="2150025" y="241300"/>
                  </a:moveTo>
                  <a:lnTo>
                    <a:pt x="2135656" y="241300"/>
                  </a:lnTo>
                  <a:lnTo>
                    <a:pt x="2138325" y="254000"/>
                  </a:lnTo>
                  <a:lnTo>
                    <a:pt x="2150025" y="241300"/>
                  </a:lnTo>
                  <a:close/>
                </a:path>
                <a:path w="2513329" h="1448434">
                  <a:moveTo>
                    <a:pt x="2053218" y="228600"/>
                  </a:moveTo>
                  <a:lnTo>
                    <a:pt x="2020550" y="228600"/>
                  </a:lnTo>
                  <a:lnTo>
                    <a:pt x="2014192" y="241300"/>
                  </a:lnTo>
                  <a:lnTo>
                    <a:pt x="2055532" y="241300"/>
                  </a:lnTo>
                  <a:lnTo>
                    <a:pt x="2053218" y="228600"/>
                  </a:lnTo>
                  <a:close/>
                </a:path>
                <a:path w="2513329" h="1448434">
                  <a:moveTo>
                    <a:pt x="2066239" y="228600"/>
                  </a:moveTo>
                  <a:lnTo>
                    <a:pt x="2065236" y="228600"/>
                  </a:lnTo>
                  <a:lnTo>
                    <a:pt x="2055532" y="241300"/>
                  </a:lnTo>
                  <a:lnTo>
                    <a:pt x="2061100" y="241300"/>
                  </a:lnTo>
                  <a:lnTo>
                    <a:pt x="2066239" y="228600"/>
                  </a:lnTo>
                  <a:close/>
                </a:path>
                <a:path w="2513329" h="1448434">
                  <a:moveTo>
                    <a:pt x="2069692" y="240837"/>
                  </a:moveTo>
                  <a:lnTo>
                    <a:pt x="2069482" y="241300"/>
                  </a:lnTo>
                  <a:lnTo>
                    <a:pt x="2069822" y="241300"/>
                  </a:lnTo>
                  <a:lnTo>
                    <a:pt x="2069692" y="240837"/>
                  </a:lnTo>
                  <a:close/>
                </a:path>
                <a:path w="2513329" h="1448434">
                  <a:moveTo>
                    <a:pt x="2070634" y="238757"/>
                  </a:moveTo>
                  <a:lnTo>
                    <a:pt x="2069692" y="240837"/>
                  </a:lnTo>
                  <a:lnTo>
                    <a:pt x="2069822" y="241300"/>
                  </a:lnTo>
                  <a:lnTo>
                    <a:pt x="2070634" y="238757"/>
                  </a:lnTo>
                  <a:close/>
                </a:path>
                <a:path w="2513329" h="1448434">
                  <a:moveTo>
                    <a:pt x="2075236" y="228600"/>
                  </a:moveTo>
                  <a:lnTo>
                    <a:pt x="2070634" y="238757"/>
                  </a:lnTo>
                  <a:lnTo>
                    <a:pt x="2069850" y="241300"/>
                  </a:lnTo>
                  <a:lnTo>
                    <a:pt x="2078200" y="241300"/>
                  </a:lnTo>
                  <a:lnTo>
                    <a:pt x="2075236" y="228600"/>
                  </a:lnTo>
                  <a:close/>
                </a:path>
                <a:path w="2513329" h="1448434">
                  <a:moveTo>
                    <a:pt x="2084874" y="228600"/>
                  </a:moveTo>
                  <a:lnTo>
                    <a:pt x="2078200" y="241300"/>
                  </a:lnTo>
                  <a:lnTo>
                    <a:pt x="2087516" y="241300"/>
                  </a:lnTo>
                  <a:lnTo>
                    <a:pt x="2084874" y="228600"/>
                  </a:lnTo>
                  <a:close/>
                </a:path>
                <a:path w="2513329" h="1448434">
                  <a:moveTo>
                    <a:pt x="2125363" y="228600"/>
                  </a:moveTo>
                  <a:lnTo>
                    <a:pt x="2092916" y="228600"/>
                  </a:lnTo>
                  <a:lnTo>
                    <a:pt x="2087516" y="241300"/>
                  </a:lnTo>
                  <a:lnTo>
                    <a:pt x="2121736" y="241300"/>
                  </a:lnTo>
                  <a:lnTo>
                    <a:pt x="2124656" y="231953"/>
                  </a:lnTo>
                  <a:lnTo>
                    <a:pt x="2125363" y="228600"/>
                  </a:lnTo>
                  <a:close/>
                </a:path>
                <a:path w="2513329" h="1448434">
                  <a:moveTo>
                    <a:pt x="2127975" y="228600"/>
                  </a:moveTo>
                  <a:lnTo>
                    <a:pt x="2125703" y="228600"/>
                  </a:lnTo>
                  <a:lnTo>
                    <a:pt x="2124656" y="231953"/>
                  </a:lnTo>
                  <a:lnTo>
                    <a:pt x="2122684" y="241300"/>
                  </a:lnTo>
                  <a:lnTo>
                    <a:pt x="2128345" y="241300"/>
                  </a:lnTo>
                  <a:lnTo>
                    <a:pt x="2127975" y="228600"/>
                  </a:lnTo>
                  <a:close/>
                </a:path>
                <a:path w="2513329" h="1448434">
                  <a:moveTo>
                    <a:pt x="2169382" y="228600"/>
                  </a:moveTo>
                  <a:lnTo>
                    <a:pt x="2135420" y="228600"/>
                  </a:lnTo>
                  <a:lnTo>
                    <a:pt x="2133571" y="241300"/>
                  </a:lnTo>
                  <a:lnTo>
                    <a:pt x="2163473" y="241300"/>
                  </a:lnTo>
                  <a:lnTo>
                    <a:pt x="2169382" y="228600"/>
                  </a:lnTo>
                  <a:close/>
                </a:path>
                <a:path w="2513329" h="1448434">
                  <a:moveTo>
                    <a:pt x="2073764" y="228600"/>
                  </a:moveTo>
                  <a:lnTo>
                    <a:pt x="2066239" y="228600"/>
                  </a:lnTo>
                  <a:lnTo>
                    <a:pt x="2069692" y="240837"/>
                  </a:lnTo>
                  <a:lnTo>
                    <a:pt x="2070634" y="238757"/>
                  </a:lnTo>
                  <a:lnTo>
                    <a:pt x="2073764" y="228600"/>
                  </a:lnTo>
                  <a:close/>
                </a:path>
                <a:path w="2513329" h="1448434">
                  <a:moveTo>
                    <a:pt x="2125703" y="228600"/>
                  </a:moveTo>
                  <a:lnTo>
                    <a:pt x="2125363" y="228600"/>
                  </a:lnTo>
                  <a:lnTo>
                    <a:pt x="2124656" y="231953"/>
                  </a:lnTo>
                  <a:lnTo>
                    <a:pt x="2125703" y="228600"/>
                  </a:lnTo>
                  <a:close/>
                </a:path>
                <a:path w="2513329" h="1448434">
                  <a:moveTo>
                    <a:pt x="2061492" y="215900"/>
                  </a:moveTo>
                  <a:lnTo>
                    <a:pt x="2033903" y="215900"/>
                  </a:lnTo>
                  <a:lnTo>
                    <a:pt x="2031982" y="228600"/>
                  </a:lnTo>
                  <a:lnTo>
                    <a:pt x="2053338" y="228600"/>
                  </a:lnTo>
                  <a:lnTo>
                    <a:pt x="2061492" y="215900"/>
                  </a:lnTo>
                  <a:close/>
                </a:path>
                <a:path w="2513329" h="1448434">
                  <a:moveTo>
                    <a:pt x="2080242" y="215900"/>
                  </a:moveTo>
                  <a:lnTo>
                    <a:pt x="2061492" y="215900"/>
                  </a:lnTo>
                  <a:lnTo>
                    <a:pt x="2062464" y="228600"/>
                  </a:lnTo>
                  <a:lnTo>
                    <a:pt x="2076975" y="228600"/>
                  </a:lnTo>
                  <a:lnTo>
                    <a:pt x="2080242" y="215900"/>
                  </a:lnTo>
                  <a:close/>
                </a:path>
                <a:path w="2513329" h="1448434">
                  <a:moveTo>
                    <a:pt x="2093917" y="215900"/>
                  </a:moveTo>
                  <a:lnTo>
                    <a:pt x="2080242" y="215900"/>
                  </a:lnTo>
                  <a:lnTo>
                    <a:pt x="2082978" y="228600"/>
                  </a:lnTo>
                  <a:lnTo>
                    <a:pt x="2083425" y="228600"/>
                  </a:lnTo>
                  <a:lnTo>
                    <a:pt x="2093917" y="215900"/>
                  </a:lnTo>
                  <a:close/>
                </a:path>
                <a:path w="2513329" h="1448434">
                  <a:moveTo>
                    <a:pt x="2147334" y="215900"/>
                  </a:moveTo>
                  <a:lnTo>
                    <a:pt x="2100945" y="215900"/>
                  </a:lnTo>
                  <a:lnTo>
                    <a:pt x="2103694" y="228600"/>
                  </a:lnTo>
                  <a:lnTo>
                    <a:pt x="2145497" y="228600"/>
                  </a:lnTo>
                  <a:lnTo>
                    <a:pt x="2147334" y="215900"/>
                  </a:lnTo>
                  <a:close/>
                </a:path>
                <a:path w="2513329" h="1448434">
                  <a:moveTo>
                    <a:pt x="2169159" y="215900"/>
                  </a:moveTo>
                  <a:lnTo>
                    <a:pt x="2157156" y="215900"/>
                  </a:lnTo>
                  <a:lnTo>
                    <a:pt x="2150315" y="228600"/>
                  </a:lnTo>
                  <a:lnTo>
                    <a:pt x="2166282" y="228600"/>
                  </a:lnTo>
                  <a:lnTo>
                    <a:pt x="2169159" y="215900"/>
                  </a:lnTo>
                  <a:close/>
                </a:path>
                <a:path w="2513329" h="1448434">
                  <a:moveTo>
                    <a:pt x="2179410" y="215900"/>
                  </a:moveTo>
                  <a:lnTo>
                    <a:pt x="2172493" y="215900"/>
                  </a:lnTo>
                  <a:lnTo>
                    <a:pt x="2175456" y="228600"/>
                  </a:lnTo>
                  <a:lnTo>
                    <a:pt x="2179410" y="215900"/>
                  </a:lnTo>
                  <a:close/>
                </a:path>
                <a:path w="2513329" h="1448434">
                  <a:moveTo>
                    <a:pt x="2186188" y="215900"/>
                  </a:moveTo>
                  <a:lnTo>
                    <a:pt x="2183034" y="215900"/>
                  </a:lnTo>
                  <a:lnTo>
                    <a:pt x="2180154" y="228600"/>
                  </a:lnTo>
                  <a:lnTo>
                    <a:pt x="2188435" y="228600"/>
                  </a:lnTo>
                  <a:lnTo>
                    <a:pt x="2186188" y="215900"/>
                  </a:lnTo>
                  <a:close/>
                </a:path>
                <a:path w="2513329" h="1448434">
                  <a:moveTo>
                    <a:pt x="2095730" y="203200"/>
                  </a:moveTo>
                  <a:lnTo>
                    <a:pt x="2064907" y="203200"/>
                  </a:lnTo>
                  <a:lnTo>
                    <a:pt x="2057813" y="215900"/>
                  </a:lnTo>
                  <a:lnTo>
                    <a:pt x="2088545" y="215900"/>
                  </a:lnTo>
                  <a:lnTo>
                    <a:pt x="2095730" y="203200"/>
                  </a:lnTo>
                  <a:close/>
                </a:path>
                <a:path w="2513329" h="1448434">
                  <a:moveTo>
                    <a:pt x="2103911" y="203200"/>
                  </a:moveTo>
                  <a:lnTo>
                    <a:pt x="2098160" y="203200"/>
                  </a:lnTo>
                  <a:lnTo>
                    <a:pt x="2093741" y="215900"/>
                  </a:lnTo>
                  <a:lnTo>
                    <a:pt x="2098271" y="215900"/>
                  </a:lnTo>
                  <a:lnTo>
                    <a:pt x="2103911" y="203200"/>
                  </a:lnTo>
                  <a:close/>
                </a:path>
                <a:path w="2513329" h="1448434">
                  <a:moveTo>
                    <a:pt x="2106878" y="203200"/>
                  </a:moveTo>
                  <a:lnTo>
                    <a:pt x="2105617" y="215900"/>
                  </a:lnTo>
                  <a:lnTo>
                    <a:pt x="2108011" y="215900"/>
                  </a:lnTo>
                  <a:lnTo>
                    <a:pt x="2106878" y="203200"/>
                  </a:lnTo>
                  <a:close/>
                </a:path>
                <a:path w="2513329" h="1448434">
                  <a:moveTo>
                    <a:pt x="2117000" y="203200"/>
                  </a:moveTo>
                  <a:lnTo>
                    <a:pt x="2113085" y="203200"/>
                  </a:lnTo>
                  <a:lnTo>
                    <a:pt x="2109322" y="215900"/>
                  </a:lnTo>
                  <a:lnTo>
                    <a:pt x="2111688" y="215900"/>
                  </a:lnTo>
                  <a:lnTo>
                    <a:pt x="2117959" y="205495"/>
                  </a:lnTo>
                  <a:lnTo>
                    <a:pt x="2117000" y="203200"/>
                  </a:lnTo>
                  <a:close/>
                </a:path>
                <a:path w="2513329" h="1448434">
                  <a:moveTo>
                    <a:pt x="2120906" y="212546"/>
                  </a:moveTo>
                  <a:lnTo>
                    <a:pt x="2117323" y="215900"/>
                  </a:lnTo>
                  <a:lnTo>
                    <a:pt x="2122307" y="215900"/>
                  </a:lnTo>
                  <a:lnTo>
                    <a:pt x="2120906" y="212546"/>
                  </a:lnTo>
                  <a:close/>
                </a:path>
                <a:path w="2513329" h="1448434">
                  <a:moveTo>
                    <a:pt x="2122112" y="211416"/>
                  </a:moveTo>
                  <a:lnTo>
                    <a:pt x="2120906" y="212546"/>
                  </a:lnTo>
                  <a:lnTo>
                    <a:pt x="2122307" y="215900"/>
                  </a:lnTo>
                  <a:lnTo>
                    <a:pt x="2122112" y="211416"/>
                  </a:lnTo>
                  <a:close/>
                </a:path>
                <a:path w="2513329" h="1448434">
                  <a:moveTo>
                    <a:pt x="2129423" y="204572"/>
                  </a:moveTo>
                  <a:lnTo>
                    <a:pt x="2122112" y="211416"/>
                  </a:lnTo>
                  <a:lnTo>
                    <a:pt x="2122307" y="215900"/>
                  </a:lnTo>
                  <a:lnTo>
                    <a:pt x="2132443" y="215900"/>
                  </a:lnTo>
                  <a:lnTo>
                    <a:pt x="2129423" y="204572"/>
                  </a:lnTo>
                  <a:close/>
                </a:path>
                <a:path w="2513329" h="1448434">
                  <a:moveTo>
                    <a:pt x="2136098" y="203200"/>
                  </a:moveTo>
                  <a:lnTo>
                    <a:pt x="2130889" y="203200"/>
                  </a:lnTo>
                  <a:lnTo>
                    <a:pt x="2129423" y="204572"/>
                  </a:lnTo>
                  <a:lnTo>
                    <a:pt x="2132443" y="215900"/>
                  </a:lnTo>
                  <a:lnTo>
                    <a:pt x="2136098" y="203200"/>
                  </a:lnTo>
                  <a:close/>
                </a:path>
                <a:path w="2513329" h="1448434">
                  <a:moveTo>
                    <a:pt x="2159621" y="203200"/>
                  </a:moveTo>
                  <a:lnTo>
                    <a:pt x="2136098" y="203200"/>
                  </a:lnTo>
                  <a:lnTo>
                    <a:pt x="2132443" y="215900"/>
                  </a:lnTo>
                  <a:lnTo>
                    <a:pt x="2158303" y="215900"/>
                  </a:lnTo>
                  <a:lnTo>
                    <a:pt x="2159621" y="203200"/>
                  </a:lnTo>
                  <a:close/>
                </a:path>
                <a:path w="2513329" h="1448434">
                  <a:moveTo>
                    <a:pt x="2202792" y="203200"/>
                  </a:moveTo>
                  <a:lnTo>
                    <a:pt x="2168087" y="203200"/>
                  </a:lnTo>
                  <a:lnTo>
                    <a:pt x="2177044" y="215900"/>
                  </a:lnTo>
                  <a:lnTo>
                    <a:pt x="2199526" y="215900"/>
                  </a:lnTo>
                  <a:lnTo>
                    <a:pt x="2203292" y="206594"/>
                  </a:lnTo>
                  <a:lnTo>
                    <a:pt x="2202792" y="203200"/>
                  </a:lnTo>
                  <a:close/>
                </a:path>
                <a:path w="2513329" h="1448434">
                  <a:moveTo>
                    <a:pt x="2211004" y="203200"/>
                  </a:moveTo>
                  <a:lnTo>
                    <a:pt x="2204666" y="203200"/>
                  </a:lnTo>
                  <a:lnTo>
                    <a:pt x="2203292" y="206594"/>
                  </a:lnTo>
                  <a:lnTo>
                    <a:pt x="2204662" y="215900"/>
                  </a:lnTo>
                  <a:lnTo>
                    <a:pt x="2211004" y="203200"/>
                  </a:lnTo>
                  <a:close/>
                </a:path>
                <a:path w="2513329" h="1448434">
                  <a:moveTo>
                    <a:pt x="2237626" y="211160"/>
                  </a:moveTo>
                  <a:lnTo>
                    <a:pt x="2234048" y="215900"/>
                  </a:lnTo>
                  <a:lnTo>
                    <a:pt x="2235478" y="215900"/>
                  </a:lnTo>
                  <a:lnTo>
                    <a:pt x="2237626" y="211160"/>
                  </a:lnTo>
                  <a:close/>
                </a:path>
                <a:path w="2513329" h="1448434">
                  <a:moveTo>
                    <a:pt x="2121754" y="203200"/>
                  </a:moveTo>
                  <a:lnTo>
                    <a:pt x="2119343" y="203200"/>
                  </a:lnTo>
                  <a:lnTo>
                    <a:pt x="2117959" y="205495"/>
                  </a:lnTo>
                  <a:lnTo>
                    <a:pt x="2120906" y="212546"/>
                  </a:lnTo>
                  <a:lnTo>
                    <a:pt x="2122112" y="211416"/>
                  </a:lnTo>
                  <a:lnTo>
                    <a:pt x="2121754" y="203200"/>
                  </a:lnTo>
                  <a:close/>
                </a:path>
                <a:path w="2513329" h="1448434">
                  <a:moveTo>
                    <a:pt x="2243634" y="203200"/>
                  </a:moveTo>
                  <a:lnTo>
                    <a:pt x="2241233" y="203200"/>
                  </a:lnTo>
                  <a:lnTo>
                    <a:pt x="2237626" y="211160"/>
                  </a:lnTo>
                  <a:lnTo>
                    <a:pt x="2243634" y="203200"/>
                  </a:lnTo>
                  <a:close/>
                </a:path>
                <a:path w="2513329" h="1448434">
                  <a:moveTo>
                    <a:pt x="2204666" y="203200"/>
                  </a:moveTo>
                  <a:lnTo>
                    <a:pt x="2202792" y="203200"/>
                  </a:lnTo>
                  <a:lnTo>
                    <a:pt x="2203292" y="206594"/>
                  </a:lnTo>
                  <a:lnTo>
                    <a:pt x="2204666" y="203200"/>
                  </a:lnTo>
                  <a:close/>
                </a:path>
                <a:path w="2513329" h="1448434">
                  <a:moveTo>
                    <a:pt x="2119343" y="203200"/>
                  </a:moveTo>
                  <a:lnTo>
                    <a:pt x="2117000" y="203200"/>
                  </a:lnTo>
                  <a:lnTo>
                    <a:pt x="2117959" y="205495"/>
                  </a:lnTo>
                  <a:lnTo>
                    <a:pt x="2119343" y="203200"/>
                  </a:lnTo>
                  <a:close/>
                </a:path>
                <a:path w="2513329" h="1448434">
                  <a:moveTo>
                    <a:pt x="2130889" y="203200"/>
                  </a:moveTo>
                  <a:lnTo>
                    <a:pt x="2129057" y="203200"/>
                  </a:lnTo>
                  <a:lnTo>
                    <a:pt x="2129423" y="204572"/>
                  </a:lnTo>
                  <a:lnTo>
                    <a:pt x="2130889" y="203200"/>
                  </a:lnTo>
                  <a:close/>
                </a:path>
                <a:path w="2513329" h="1448434">
                  <a:moveTo>
                    <a:pt x="2085467" y="190500"/>
                  </a:moveTo>
                  <a:lnTo>
                    <a:pt x="2082559" y="190500"/>
                  </a:lnTo>
                  <a:lnTo>
                    <a:pt x="2080483" y="203200"/>
                  </a:lnTo>
                  <a:lnTo>
                    <a:pt x="2085467" y="190500"/>
                  </a:lnTo>
                  <a:close/>
                </a:path>
                <a:path w="2513329" h="1448434">
                  <a:moveTo>
                    <a:pt x="2120881" y="190500"/>
                  </a:moveTo>
                  <a:lnTo>
                    <a:pt x="2089177" y="190500"/>
                  </a:lnTo>
                  <a:lnTo>
                    <a:pt x="2091190" y="203200"/>
                  </a:lnTo>
                  <a:lnTo>
                    <a:pt x="2124308" y="203200"/>
                  </a:lnTo>
                  <a:lnTo>
                    <a:pt x="2120881" y="190500"/>
                  </a:lnTo>
                  <a:close/>
                </a:path>
                <a:path w="2513329" h="1448434">
                  <a:moveTo>
                    <a:pt x="2136084" y="190500"/>
                  </a:moveTo>
                  <a:lnTo>
                    <a:pt x="2128224" y="190500"/>
                  </a:lnTo>
                  <a:lnTo>
                    <a:pt x="2127820" y="203200"/>
                  </a:lnTo>
                  <a:lnTo>
                    <a:pt x="2136084" y="190500"/>
                  </a:lnTo>
                  <a:close/>
                </a:path>
                <a:path w="2513329" h="1448434">
                  <a:moveTo>
                    <a:pt x="2141445" y="190500"/>
                  </a:moveTo>
                  <a:lnTo>
                    <a:pt x="2136084" y="190500"/>
                  </a:lnTo>
                  <a:lnTo>
                    <a:pt x="2136891" y="203200"/>
                  </a:lnTo>
                  <a:lnTo>
                    <a:pt x="2137451" y="203200"/>
                  </a:lnTo>
                  <a:lnTo>
                    <a:pt x="2141445" y="190500"/>
                  </a:lnTo>
                  <a:close/>
                </a:path>
                <a:path w="2513329" h="1448434">
                  <a:moveTo>
                    <a:pt x="2147508" y="190500"/>
                  </a:moveTo>
                  <a:lnTo>
                    <a:pt x="2141526" y="190500"/>
                  </a:lnTo>
                  <a:lnTo>
                    <a:pt x="2142525" y="203200"/>
                  </a:lnTo>
                  <a:lnTo>
                    <a:pt x="2144923" y="203200"/>
                  </a:lnTo>
                  <a:lnTo>
                    <a:pt x="2148620" y="200031"/>
                  </a:lnTo>
                  <a:lnTo>
                    <a:pt x="2147508" y="190500"/>
                  </a:lnTo>
                  <a:close/>
                </a:path>
                <a:path w="2513329" h="1448434">
                  <a:moveTo>
                    <a:pt x="2148620" y="200031"/>
                  </a:moveTo>
                  <a:lnTo>
                    <a:pt x="2144923" y="203200"/>
                  </a:lnTo>
                  <a:lnTo>
                    <a:pt x="2148990" y="203200"/>
                  </a:lnTo>
                  <a:lnTo>
                    <a:pt x="2148620" y="200031"/>
                  </a:lnTo>
                  <a:close/>
                </a:path>
                <a:path w="2513329" h="1448434">
                  <a:moveTo>
                    <a:pt x="2171887" y="190500"/>
                  </a:moveTo>
                  <a:lnTo>
                    <a:pt x="2159746" y="190500"/>
                  </a:lnTo>
                  <a:lnTo>
                    <a:pt x="2148620" y="200031"/>
                  </a:lnTo>
                  <a:lnTo>
                    <a:pt x="2148990" y="203200"/>
                  </a:lnTo>
                  <a:lnTo>
                    <a:pt x="2167386" y="203200"/>
                  </a:lnTo>
                  <a:lnTo>
                    <a:pt x="2171887" y="190500"/>
                  </a:lnTo>
                  <a:close/>
                </a:path>
                <a:path w="2513329" h="1448434">
                  <a:moveTo>
                    <a:pt x="2216249" y="190500"/>
                  </a:moveTo>
                  <a:lnTo>
                    <a:pt x="2171887" y="190500"/>
                  </a:lnTo>
                  <a:lnTo>
                    <a:pt x="2174447" y="203200"/>
                  </a:lnTo>
                  <a:lnTo>
                    <a:pt x="2213778" y="203200"/>
                  </a:lnTo>
                  <a:lnTo>
                    <a:pt x="2216249" y="190500"/>
                  </a:lnTo>
                  <a:close/>
                </a:path>
                <a:path w="2513329" h="1448434">
                  <a:moveTo>
                    <a:pt x="2147992" y="177800"/>
                  </a:moveTo>
                  <a:lnTo>
                    <a:pt x="2108101" y="177800"/>
                  </a:lnTo>
                  <a:lnTo>
                    <a:pt x="2103339" y="190500"/>
                  </a:lnTo>
                  <a:lnTo>
                    <a:pt x="2154010" y="190500"/>
                  </a:lnTo>
                  <a:lnTo>
                    <a:pt x="2147992" y="177800"/>
                  </a:lnTo>
                  <a:close/>
                </a:path>
                <a:path w="2513329" h="1448434">
                  <a:moveTo>
                    <a:pt x="2234870" y="177800"/>
                  </a:moveTo>
                  <a:lnTo>
                    <a:pt x="2179907" y="177800"/>
                  </a:lnTo>
                  <a:lnTo>
                    <a:pt x="2168859" y="190500"/>
                  </a:lnTo>
                  <a:lnTo>
                    <a:pt x="2232314" y="190500"/>
                  </a:lnTo>
                  <a:lnTo>
                    <a:pt x="2234870" y="177800"/>
                  </a:lnTo>
                  <a:close/>
                </a:path>
                <a:path w="2513329" h="1448434">
                  <a:moveTo>
                    <a:pt x="2249998" y="177800"/>
                  </a:moveTo>
                  <a:lnTo>
                    <a:pt x="2239106" y="177800"/>
                  </a:lnTo>
                  <a:lnTo>
                    <a:pt x="2241242" y="190500"/>
                  </a:lnTo>
                  <a:lnTo>
                    <a:pt x="2244828" y="190500"/>
                  </a:lnTo>
                  <a:lnTo>
                    <a:pt x="2249998" y="177800"/>
                  </a:lnTo>
                  <a:close/>
                </a:path>
                <a:path w="2513329" h="1448434">
                  <a:moveTo>
                    <a:pt x="2169315" y="165100"/>
                  </a:moveTo>
                  <a:lnTo>
                    <a:pt x="2132395" y="165100"/>
                  </a:lnTo>
                  <a:lnTo>
                    <a:pt x="2126150" y="177800"/>
                  </a:lnTo>
                  <a:lnTo>
                    <a:pt x="2163780" y="177800"/>
                  </a:lnTo>
                  <a:lnTo>
                    <a:pt x="2169315" y="165100"/>
                  </a:lnTo>
                  <a:close/>
                </a:path>
                <a:path w="2513329" h="1448434">
                  <a:moveTo>
                    <a:pt x="2227074" y="165100"/>
                  </a:moveTo>
                  <a:lnTo>
                    <a:pt x="2197968" y="165100"/>
                  </a:lnTo>
                  <a:lnTo>
                    <a:pt x="2198359" y="177800"/>
                  </a:lnTo>
                  <a:lnTo>
                    <a:pt x="2224114" y="177800"/>
                  </a:lnTo>
                  <a:lnTo>
                    <a:pt x="2227074" y="165100"/>
                  </a:lnTo>
                  <a:close/>
                </a:path>
                <a:path w="2513329" h="1448434">
                  <a:moveTo>
                    <a:pt x="2269020" y="165100"/>
                  </a:moveTo>
                  <a:lnTo>
                    <a:pt x="2228620" y="165100"/>
                  </a:lnTo>
                  <a:lnTo>
                    <a:pt x="2224170" y="177800"/>
                  </a:lnTo>
                  <a:lnTo>
                    <a:pt x="2272209" y="177800"/>
                  </a:lnTo>
                  <a:lnTo>
                    <a:pt x="2269020" y="165100"/>
                  </a:lnTo>
                  <a:close/>
                </a:path>
                <a:path w="2513329" h="1448434">
                  <a:moveTo>
                    <a:pt x="2200628" y="152400"/>
                  </a:moveTo>
                  <a:lnTo>
                    <a:pt x="2156063" y="152400"/>
                  </a:lnTo>
                  <a:lnTo>
                    <a:pt x="2145830" y="165100"/>
                  </a:lnTo>
                  <a:lnTo>
                    <a:pt x="2195275" y="165100"/>
                  </a:lnTo>
                  <a:lnTo>
                    <a:pt x="2200628" y="152400"/>
                  </a:lnTo>
                  <a:close/>
                </a:path>
                <a:path w="2513329" h="1448434">
                  <a:moveTo>
                    <a:pt x="2210032" y="152859"/>
                  </a:moveTo>
                  <a:lnTo>
                    <a:pt x="2199075" y="165100"/>
                  </a:lnTo>
                  <a:lnTo>
                    <a:pt x="2200327" y="165100"/>
                  </a:lnTo>
                  <a:lnTo>
                    <a:pt x="2210032" y="152859"/>
                  </a:lnTo>
                  <a:close/>
                </a:path>
                <a:path w="2513329" h="1448434">
                  <a:moveTo>
                    <a:pt x="2287857" y="152400"/>
                  </a:moveTo>
                  <a:lnTo>
                    <a:pt x="2210443" y="152400"/>
                  </a:lnTo>
                  <a:lnTo>
                    <a:pt x="2210412" y="152859"/>
                  </a:lnTo>
                  <a:lnTo>
                    <a:pt x="2210828" y="165100"/>
                  </a:lnTo>
                  <a:lnTo>
                    <a:pt x="2283356" y="165100"/>
                  </a:lnTo>
                  <a:lnTo>
                    <a:pt x="2287857" y="152400"/>
                  </a:lnTo>
                  <a:close/>
                </a:path>
                <a:path w="2513329" h="1448434">
                  <a:moveTo>
                    <a:pt x="2308314" y="152400"/>
                  </a:moveTo>
                  <a:lnTo>
                    <a:pt x="2303070" y="152400"/>
                  </a:lnTo>
                  <a:lnTo>
                    <a:pt x="2303126" y="165100"/>
                  </a:lnTo>
                  <a:lnTo>
                    <a:pt x="2308314" y="152400"/>
                  </a:lnTo>
                  <a:close/>
                </a:path>
                <a:path w="2513329" h="1448434">
                  <a:moveTo>
                    <a:pt x="2210396" y="152400"/>
                  </a:moveTo>
                  <a:lnTo>
                    <a:pt x="2210032" y="152859"/>
                  </a:lnTo>
                  <a:lnTo>
                    <a:pt x="2210398" y="152450"/>
                  </a:lnTo>
                  <a:close/>
                </a:path>
                <a:path w="2513329" h="1448434">
                  <a:moveTo>
                    <a:pt x="2230964" y="139700"/>
                  </a:moveTo>
                  <a:lnTo>
                    <a:pt x="2178175" y="139700"/>
                  </a:lnTo>
                  <a:lnTo>
                    <a:pt x="2166655" y="152400"/>
                  </a:lnTo>
                  <a:lnTo>
                    <a:pt x="2225370" y="152400"/>
                  </a:lnTo>
                  <a:lnTo>
                    <a:pt x="2230964" y="139700"/>
                  </a:lnTo>
                  <a:close/>
                </a:path>
                <a:path w="2513329" h="1448434">
                  <a:moveTo>
                    <a:pt x="2234894" y="139700"/>
                  </a:moveTo>
                  <a:lnTo>
                    <a:pt x="2236149" y="152400"/>
                  </a:lnTo>
                  <a:lnTo>
                    <a:pt x="2241472" y="152400"/>
                  </a:lnTo>
                  <a:lnTo>
                    <a:pt x="2234894" y="139700"/>
                  </a:lnTo>
                  <a:close/>
                </a:path>
                <a:path w="2513329" h="1448434">
                  <a:moveTo>
                    <a:pt x="2312106" y="139700"/>
                  </a:moveTo>
                  <a:lnTo>
                    <a:pt x="2241348" y="139700"/>
                  </a:lnTo>
                  <a:lnTo>
                    <a:pt x="2241472" y="152400"/>
                  </a:lnTo>
                  <a:lnTo>
                    <a:pt x="2301939" y="152400"/>
                  </a:lnTo>
                  <a:lnTo>
                    <a:pt x="2310131" y="144487"/>
                  </a:lnTo>
                  <a:lnTo>
                    <a:pt x="2312106" y="139700"/>
                  </a:lnTo>
                  <a:close/>
                </a:path>
                <a:path w="2513329" h="1448434">
                  <a:moveTo>
                    <a:pt x="2313015" y="141701"/>
                  </a:moveTo>
                  <a:lnTo>
                    <a:pt x="2310131" y="144487"/>
                  </a:lnTo>
                  <a:lnTo>
                    <a:pt x="2306865" y="152400"/>
                  </a:lnTo>
                  <a:lnTo>
                    <a:pt x="2317873" y="152400"/>
                  </a:lnTo>
                  <a:lnTo>
                    <a:pt x="2313015" y="141701"/>
                  </a:lnTo>
                  <a:close/>
                </a:path>
                <a:path w="2513329" h="1448434">
                  <a:moveTo>
                    <a:pt x="2322562" y="139700"/>
                  </a:moveTo>
                  <a:lnTo>
                    <a:pt x="2320816" y="139700"/>
                  </a:lnTo>
                  <a:lnTo>
                    <a:pt x="2317873" y="152400"/>
                  </a:lnTo>
                  <a:lnTo>
                    <a:pt x="2320812" y="152400"/>
                  </a:lnTo>
                  <a:lnTo>
                    <a:pt x="2322562" y="139700"/>
                  </a:lnTo>
                  <a:close/>
                </a:path>
                <a:path w="2513329" h="1448434">
                  <a:moveTo>
                    <a:pt x="2312106" y="139700"/>
                  </a:moveTo>
                  <a:lnTo>
                    <a:pt x="2310131" y="144487"/>
                  </a:lnTo>
                  <a:lnTo>
                    <a:pt x="2313015" y="141701"/>
                  </a:lnTo>
                  <a:lnTo>
                    <a:pt x="2312106" y="139700"/>
                  </a:lnTo>
                  <a:close/>
                </a:path>
                <a:path w="2513329" h="1448434">
                  <a:moveTo>
                    <a:pt x="2315087" y="139700"/>
                  </a:moveTo>
                  <a:lnTo>
                    <a:pt x="2312106" y="139700"/>
                  </a:lnTo>
                  <a:lnTo>
                    <a:pt x="2313015" y="141701"/>
                  </a:lnTo>
                  <a:lnTo>
                    <a:pt x="2315087" y="139700"/>
                  </a:lnTo>
                  <a:close/>
                </a:path>
                <a:path w="2513329" h="1448434">
                  <a:moveTo>
                    <a:pt x="2250689" y="127000"/>
                  </a:moveTo>
                  <a:lnTo>
                    <a:pt x="2197196" y="127000"/>
                  </a:lnTo>
                  <a:lnTo>
                    <a:pt x="2194065" y="139700"/>
                  </a:lnTo>
                  <a:lnTo>
                    <a:pt x="2240175" y="139700"/>
                  </a:lnTo>
                  <a:lnTo>
                    <a:pt x="2250689" y="127000"/>
                  </a:lnTo>
                  <a:close/>
                </a:path>
                <a:path w="2513329" h="1448434">
                  <a:moveTo>
                    <a:pt x="2256892" y="127000"/>
                  </a:moveTo>
                  <a:lnTo>
                    <a:pt x="2255379" y="139700"/>
                  </a:lnTo>
                  <a:lnTo>
                    <a:pt x="2264001" y="139700"/>
                  </a:lnTo>
                  <a:lnTo>
                    <a:pt x="2256892" y="127000"/>
                  </a:lnTo>
                  <a:close/>
                </a:path>
                <a:path w="2513329" h="1448434">
                  <a:moveTo>
                    <a:pt x="2334717" y="127000"/>
                  </a:moveTo>
                  <a:lnTo>
                    <a:pt x="2269100" y="127000"/>
                  </a:lnTo>
                  <a:lnTo>
                    <a:pt x="2264001" y="139700"/>
                  </a:lnTo>
                  <a:lnTo>
                    <a:pt x="2330436" y="139700"/>
                  </a:lnTo>
                  <a:lnTo>
                    <a:pt x="2334717" y="127000"/>
                  </a:lnTo>
                  <a:close/>
                </a:path>
                <a:path w="2513329" h="1448434">
                  <a:moveTo>
                    <a:pt x="2255711" y="114300"/>
                  </a:moveTo>
                  <a:lnTo>
                    <a:pt x="2224117" y="114300"/>
                  </a:lnTo>
                  <a:lnTo>
                    <a:pt x="2212656" y="127000"/>
                  </a:lnTo>
                  <a:lnTo>
                    <a:pt x="2253820" y="127000"/>
                  </a:lnTo>
                  <a:lnTo>
                    <a:pt x="2255711" y="114300"/>
                  </a:lnTo>
                  <a:close/>
                </a:path>
                <a:path w="2513329" h="1448434">
                  <a:moveTo>
                    <a:pt x="2261507" y="114300"/>
                  </a:moveTo>
                  <a:lnTo>
                    <a:pt x="2255711" y="114300"/>
                  </a:lnTo>
                  <a:lnTo>
                    <a:pt x="2260222" y="127000"/>
                  </a:lnTo>
                  <a:lnTo>
                    <a:pt x="2261507" y="114300"/>
                  </a:lnTo>
                  <a:close/>
                </a:path>
                <a:path w="2513329" h="1448434">
                  <a:moveTo>
                    <a:pt x="2269805" y="114300"/>
                  </a:moveTo>
                  <a:lnTo>
                    <a:pt x="2264936" y="114300"/>
                  </a:lnTo>
                  <a:lnTo>
                    <a:pt x="2266380" y="127000"/>
                  </a:lnTo>
                  <a:lnTo>
                    <a:pt x="2269805" y="114300"/>
                  </a:lnTo>
                  <a:close/>
                </a:path>
                <a:path w="2513329" h="1448434">
                  <a:moveTo>
                    <a:pt x="2289979" y="114300"/>
                  </a:moveTo>
                  <a:lnTo>
                    <a:pt x="2282291" y="114300"/>
                  </a:lnTo>
                  <a:lnTo>
                    <a:pt x="2282655" y="127000"/>
                  </a:lnTo>
                  <a:lnTo>
                    <a:pt x="2290000" y="115812"/>
                  </a:lnTo>
                  <a:lnTo>
                    <a:pt x="2289979" y="114300"/>
                  </a:lnTo>
                  <a:close/>
                </a:path>
                <a:path w="2513329" h="1448434">
                  <a:moveTo>
                    <a:pt x="2353123" y="114300"/>
                  </a:moveTo>
                  <a:lnTo>
                    <a:pt x="2290993" y="114300"/>
                  </a:lnTo>
                  <a:lnTo>
                    <a:pt x="2290000" y="115812"/>
                  </a:lnTo>
                  <a:lnTo>
                    <a:pt x="2290151" y="127000"/>
                  </a:lnTo>
                  <a:lnTo>
                    <a:pt x="2349310" y="127000"/>
                  </a:lnTo>
                  <a:lnTo>
                    <a:pt x="2353123" y="114300"/>
                  </a:lnTo>
                  <a:close/>
                </a:path>
                <a:path w="2513329" h="1448434">
                  <a:moveTo>
                    <a:pt x="2290993" y="114300"/>
                  </a:moveTo>
                  <a:lnTo>
                    <a:pt x="2289979" y="114300"/>
                  </a:lnTo>
                  <a:lnTo>
                    <a:pt x="2290000" y="115812"/>
                  </a:lnTo>
                  <a:lnTo>
                    <a:pt x="2290993" y="114300"/>
                  </a:lnTo>
                  <a:close/>
                </a:path>
                <a:path w="2513329" h="1448434">
                  <a:moveTo>
                    <a:pt x="2304089" y="88900"/>
                  </a:moveTo>
                  <a:lnTo>
                    <a:pt x="2271254" y="88900"/>
                  </a:lnTo>
                  <a:lnTo>
                    <a:pt x="2257685" y="101600"/>
                  </a:lnTo>
                  <a:lnTo>
                    <a:pt x="2240550" y="114300"/>
                  </a:lnTo>
                  <a:lnTo>
                    <a:pt x="2278611" y="114300"/>
                  </a:lnTo>
                  <a:lnTo>
                    <a:pt x="2281894" y="101600"/>
                  </a:lnTo>
                  <a:lnTo>
                    <a:pt x="2300273" y="101600"/>
                  </a:lnTo>
                  <a:lnTo>
                    <a:pt x="2304089" y="88900"/>
                  </a:lnTo>
                  <a:close/>
                </a:path>
                <a:path w="2513329" h="1448434">
                  <a:moveTo>
                    <a:pt x="2288356" y="101600"/>
                  </a:moveTo>
                  <a:lnTo>
                    <a:pt x="2280748" y="114300"/>
                  </a:lnTo>
                  <a:lnTo>
                    <a:pt x="2292332" y="114300"/>
                  </a:lnTo>
                  <a:lnTo>
                    <a:pt x="2288356" y="101600"/>
                  </a:lnTo>
                  <a:close/>
                </a:path>
                <a:path w="2513329" h="1448434">
                  <a:moveTo>
                    <a:pt x="2370026" y="101600"/>
                  </a:moveTo>
                  <a:lnTo>
                    <a:pt x="2307766" y="101600"/>
                  </a:lnTo>
                  <a:lnTo>
                    <a:pt x="2304715" y="114300"/>
                  </a:lnTo>
                  <a:lnTo>
                    <a:pt x="2362547" y="114300"/>
                  </a:lnTo>
                  <a:lnTo>
                    <a:pt x="2370026" y="101600"/>
                  </a:lnTo>
                  <a:close/>
                </a:path>
                <a:path w="2513329" h="1448434">
                  <a:moveTo>
                    <a:pt x="2315510" y="88900"/>
                  </a:moveTo>
                  <a:lnTo>
                    <a:pt x="2308762" y="88900"/>
                  </a:lnTo>
                  <a:lnTo>
                    <a:pt x="2313853" y="101600"/>
                  </a:lnTo>
                  <a:lnTo>
                    <a:pt x="2316997" y="101600"/>
                  </a:lnTo>
                  <a:lnTo>
                    <a:pt x="2315510" y="88900"/>
                  </a:lnTo>
                  <a:close/>
                </a:path>
                <a:path w="2513329" h="1448434">
                  <a:moveTo>
                    <a:pt x="2323435" y="88900"/>
                  </a:moveTo>
                  <a:lnTo>
                    <a:pt x="2320713" y="88900"/>
                  </a:lnTo>
                  <a:lnTo>
                    <a:pt x="2316997" y="101600"/>
                  </a:lnTo>
                  <a:lnTo>
                    <a:pt x="2319678" y="101600"/>
                  </a:lnTo>
                  <a:lnTo>
                    <a:pt x="2323435" y="88900"/>
                  </a:lnTo>
                  <a:close/>
                </a:path>
                <a:path w="2513329" h="1448434">
                  <a:moveTo>
                    <a:pt x="2356964" y="88900"/>
                  </a:moveTo>
                  <a:lnTo>
                    <a:pt x="2323435" y="88900"/>
                  </a:lnTo>
                  <a:lnTo>
                    <a:pt x="2325449" y="101600"/>
                  </a:lnTo>
                  <a:lnTo>
                    <a:pt x="2350891" y="101600"/>
                  </a:lnTo>
                  <a:lnTo>
                    <a:pt x="2356964" y="88900"/>
                  </a:lnTo>
                  <a:close/>
                </a:path>
                <a:path w="2513329" h="1448434">
                  <a:moveTo>
                    <a:pt x="2377270" y="88900"/>
                  </a:moveTo>
                  <a:lnTo>
                    <a:pt x="2371645" y="88900"/>
                  </a:lnTo>
                  <a:lnTo>
                    <a:pt x="2363014" y="101600"/>
                  </a:lnTo>
                  <a:lnTo>
                    <a:pt x="2378555" y="101600"/>
                  </a:lnTo>
                  <a:lnTo>
                    <a:pt x="2377270" y="88900"/>
                  </a:lnTo>
                  <a:close/>
                </a:path>
                <a:path w="2513329" h="1448434">
                  <a:moveTo>
                    <a:pt x="2387974" y="88900"/>
                  </a:moveTo>
                  <a:lnTo>
                    <a:pt x="2384264" y="88900"/>
                  </a:lnTo>
                  <a:lnTo>
                    <a:pt x="2378555" y="101600"/>
                  </a:lnTo>
                  <a:lnTo>
                    <a:pt x="2386770" y="101600"/>
                  </a:lnTo>
                  <a:lnTo>
                    <a:pt x="2387974" y="88900"/>
                  </a:lnTo>
                  <a:close/>
                </a:path>
                <a:path w="2513329" h="1448434">
                  <a:moveTo>
                    <a:pt x="2387974" y="88900"/>
                  </a:moveTo>
                  <a:lnTo>
                    <a:pt x="2386770" y="101600"/>
                  </a:lnTo>
                  <a:lnTo>
                    <a:pt x="2387369" y="101600"/>
                  </a:lnTo>
                  <a:lnTo>
                    <a:pt x="2387974" y="88900"/>
                  </a:lnTo>
                  <a:close/>
                </a:path>
                <a:path w="2513329" h="1448434">
                  <a:moveTo>
                    <a:pt x="2405657" y="88900"/>
                  </a:moveTo>
                  <a:lnTo>
                    <a:pt x="2387974" y="88900"/>
                  </a:lnTo>
                  <a:lnTo>
                    <a:pt x="2387369" y="101600"/>
                  </a:lnTo>
                  <a:lnTo>
                    <a:pt x="2402421" y="101600"/>
                  </a:lnTo>
                  <a:lnTo>
                    <a:pt x="2405657" y="88900"/>
                  </a:lnTo>
                  <a:close/>
                </a:path>
                <a:path w="2513329" h="1448434">
                  <a:moveTo>
                    <a:pt x="2289706" y="76200"/>
                  </a:moveTo>
                  <a:lnTo>
                    <a:pt x="2292498" y="88900"/>
                  </a:lnTo>
                  <a:lnTo>
                    <a:pt x="2294700" y="88900"/>
                  </a:lnTo>
                  <a:lnTo>
                    <a:pt x="2289706" y="76200"/>
                  </a:lnTo>
                  <a:close/>
                </a:path>
                <a:path w="2513329" h="1448434">
                  <a:moveTo>
                    <a:pt x="2329774" y="76200"/>
                  </a:moveTo>
                  <a:lnTo>
                    <a:pt x="2296026" y="76200"/>
                  </a:lnTo>
                  <a:lnTo>
                    <a:pt x="2294700" y="88900"/>
                  </a:lnTo>
                  <a:lnTo>
                    <a:pt x="2323253" y="88900"/>
                  </a:lnTo>
                  <a:lnTo>
                    <a:pt x="2329774" y="76200"/>
                  </a:lnTo>
                  <a:close/>
                </a:path>
                <a:path w="2513329" h="1448434">
                  <a:moveTo>
                    <a:pt x="2370355" y="76200"/>
                  </a:moveTo>
                  <a:lnTo>
                    <a:pt x="2354386" y="76200"/>
                  </a:lnTo>
                  <a:lnTo>
                    <a:pt x="2349248" y="88900"/>
                  </a:lnTo>
                  <a:lnTo>
                    <a:pt x="2362839" y="88900"/>
                  </a:lnTo>
                  <a:lnTo>
                    <a:pt x="2370355" y="76200"/>
                  </a:lnTo>
                  <a:close/>
                </a:path>
                <a:path w="2513329" h="1448434">
                  <a:moveTo>
                    <a:pt x="2378647" y="76200"/>
                  </a:moveTo>
                  <a:lnTo>
                    <a:pt x="2370355" y="76200"/>
                  </a:lnTo>
                  <a:lnTo>
                    <a:pt x="2371605" y="88900"/>
                  </a:lnTo>
                  <a:lnTo>
                    <a:pt x="2373543" y="88900"/>
                  </a:lnTo>
                  <a:lnTo>
                    <a:pt x="2378647" y="76200"/>
                  </a:lnTo>
                  <a:close/>
                </a:path>
                <a:path w="2513329" h="1448434">
                  <a:moveTo>
                    <a:pt x="2386090" y="87003"/>
                  </a:moveTo>
                  <a:lnTo>
                    <a:pt x="2384994" y="88900"/>
                  </a:lnTo>
                  <a:lnTo>
                    <a:pt x="2385970" y="88900"/>
                  </a:lnTo>
                  <a:lnTo>
                    <a:pt x="2386090" y="87003"/>
                  </a:lnTo>
                  <a:close/>
                </a:path>
                <a:path w="2513329" h="1448434">
                  <a:moveTo>
                    <a:pt x="2416368" y="76200"/>
                  </a:moveTo>
                  <a:lnTo>
                    <a:pt x="2395756" y="76200"/>
                  </a:lnTo>
                  <a:lnTo>
                    <a:pt x="2391221" y="88900"/>
                  </a:lnTo>
                  <a:lnTo>
                    <a:pt x="2422038" y="88900"/>
                  </a:lnTo>
                  <a:lnTo>
                    <a:pt x="2416368" y="76200"/>
                  </a:lnTo>
                  <a:close/>
                </a:path>
                <a:path w="2513329" h="1448434">
                  <a:moveTo>
                    <a:pt x="2392331" y="76200"/>
                  </a:moveTo>
                  <a:lnTo>
                    <a:pt x="2386773" y="76200"/>
                  </a:lnTo>
                  <a:lnTo>
                    <a:pt x="2386090" y="87003"/>
                  </a:lnTo>
                  <a:lnTo>
                    <a:pt x="2392331" y="76200"/>
                  </a:lnTo>
                  <a:close/>
                </a:path>
                <a:path w="2513329" h="1448434">
                  <a:moveTo>
                    <a:pt x="2344865" y="50800"/>
                  </a:moveTo>
                  <a:lnTo>
                    <a:pt x="2333849" y="50800"/>
                  </a:lnTo>
                  <a:lnTo>
                    <a:pt x="2323336" y="63500"/>
                  </a:lnTo>
                  <a:lnTo>
                    <a:pt x="2310848" y="76200"/>
                  </a:lnTo>
                  <a:lnTo>
                    <a:pt x="2336073" y="76200"/>
                  </a:lnTo>
                  <a:lnTo>
                    <a:pt x="2343143" y="63500"/>
                  </a:lnTo>
                  <a:lnTo>
                    <a:pt x="2345194" y="63500"/>
                  </a:lnTo>
                  <a:lnTo>
                    <a:pt x="2344865" y="50800"/>
                  </a:lnTo>
                  <a:close/>
                </a:path>
                <a:path w="2513329" h="1448434">
                  <a:moveTo>
                    <a:pt x="2349632" y="63500"/>
                  </a:moveTo>
                  <a:lnTo>
                    <a:pt x="2348370" y="63500"/>
                  </a:lnTo>
                  <a:lnTo>
                    <a:pt x="2341179" y="76200"/>
                  </a:lnTo>
                  <a:lnTo>
                    <a:pt x="2345713" y="76200"/>
                  </a:lnTo>
                  <a:lnTo>
                    <a:pt x="2349632" y="63500"/>
                  </a:lnTo>
                  <a:close/>
                </a:path>
                <a:path w="2513329" h="1448434">
                  <a:moveTo>
                    <a:pt x="2405761" y="63500"/>
                  </a:moveTo>
                  <a:lnTo>
                    <a:pt x="2382761" y="63500"/>
                  </a:lnTo>
                  <a:lnTo>
                    <a:pt x="2379805" y="76200"/>
                  </a:lnTo>
                  <a:lnTo>
                    <a:pt x="2399911" y="76200"/>
                  </a:lnTo>
                  <a:lnTo>
                    <a:pt x="2405761" y="63500"/>
                  </a:lnTo>
                  <a:close/>
                </a:path>
                <a:path w="2513329" h="1448434">
                  <a:moveTo>
                    <a:pt x="2417417" y="63500"/>
                  </a:moveTo>
                  <a:lnTo>
                    <a:pt x="2409528" y="76200"/>
                  </a:lnTo>
                  <a:lnTo>
                    <a:pt x="2416730" y="76200"/>
                  </a:lnTo>
                  <a:lnTo>
                    <a:pt x="2417417" y="63500"/>
                  </a:lnTo>
                  <a:close/>
                </a:path>
                <a:path w="2513329" h="1448434">
                  <a:moveTo>
                    <a:pt x="2426954" y="63500"/>
                  </a:moveTo>
                  <a:lnTo>
                    <a:pt x="2421414" y="63500"/>
                  </a:lnTo>
                  <a:lnTo>
                    <a:pt x="2420905" y="76200"/>
                  </a:lnTo>
                  <a:lnTo>
                    <a:pt x="2422617" y="76200"/>
                  </a:lnTo>
                  <a:lnTo>
                    <a:pt x="2426954" y="63500"/>
                  </a:lnTo>
                  <a:close/>
                </a:path>
                <a:path w="2513329" h="1448434">
                  <a:moveTo>
                    <a:pt x="2439403" y="63500"/>
                  </a:moveTo>
                  <a:lnTo>
                    <a:pt x="2427628" y="63500"/>
                  </a:lnTo>
                  <a:lnTo>
                    <a:pt x="2427168" y="76200"/>
                  </a:lnTo>
                  <a:lnTo>
                    <a:pt x="2435676" y="76200"/>
                  </a:lnTo>
                  <a:lnTo>
                    <a:pt x="2439403" y="63500"/>
                  </a:lnTo>
                  <a:close/>
                </a:path>
                <a:path w="2513329" h="1448434">
                  <a:moveTo>
                    <a:pt x="2361351" y="50800"/>
                  </a:moveTo>
                  <a:lnTo>
                    <a:pt x="2356149" y="50800"/>
                  </a:lnTo>
                  <a:lnTo>
                    <a:pt x="2349797" y="63500"/>
                  </a:lnTo>
                  <a:lnTo>
                    <a:pt x="2355712" y="63500"/>
                  </a:lnTo>
                  <a:lnTo>
                    <a:pt x="2361351" y="50800"/>
                  </a:lnTo>
                  <a:close/>
                </a:path>
                <a:path w="2513329" h="1448434">
                  <a:moveTo>
                    <a:pt x="2406092" y="61049"/>
                  </a:moveTo>
                  <a:lnTo>
                    <a:pt x="2405955" y="63500"/>
                  </a:lnTo>
                  <a:lnTo>
                    <a:pt x="2407516" y="63500"/>
                  </a:lnTo>
                  <a:lnTo>
                    <a:pt x="2406092" y="61049"/>
                  </a:lnTo>
                  <a:close/>
                </a:path>
                <a:path w="2513329" h="1448434">
                  <a:moveTo>
                    <a:pt x="2424205" y="50800"/>
                  </a:moveTo>
                  <a:lnTo>
                    <a:pt x="2415521" y="50800"/>
                  </a:lnTo>
                  <a:lnTo>
                    <a:pt x="2412549" y="63500"/>
                  </a:lnTo>
                  <a:lnTo>
                    <a:pt x="2416374" y="63500"/>
                  </a:lnTo>
                  <a:lnTo>
                    <a:pt x="2424205" y="50800"/>
                  </a:lnTo>
                  <a:close/>
                </a:path>
                <a:path w="2513329" h="1448434">
                  <a:moveTo>
                    <a:pt x="2440343" y="50800"/>
                  </a:moveTo>
                  <a:lnTo>
                    <a:pt x="2436632" y="63500"/>
                  </a:lnTo>
                  <a:lnTo>
                    <a:pt x="2440343" y="50800"/>
                  </a:lnTo>
                  <a:close/>
                </a:path>
                <a:path w="2513329" h="1448434">
                  <a:moveTo>
                    <a:pt x="2442871" y="62309"/>
                  </a:moveTo>
                  <a:lnTo>
                    <a:pt x="2442077" y="63500"/>
                  </a:lnTo>
                  <a:lnTo>
                    <a:pt x="2442533" y="63500"/>
                  </a:lnTo>
                  <a:lnTo>
                    <a:pt x="2442871" y="62309"/>
                  </a:lnTo>
                  <a:close/>
                </a:path>
                <a:path w="2513329" h="1448434">
                  <a:moveTo>
                    <a:pt x="2467713" y="50800"/>
                  </a:moveTo>
                  <a:lnTo>
                    <a:pt x="2451806" y="50800"/>
                  </a:lnTo>
                  <a:lnTo>
                    <a:pt x="2450031" y="63500"/>
                  </a:lnTo>
                  <a:lnTo>
                    <a:pt x="2460834" y="63500"/>
                  </a:lnTo>
                  <a:lnTo>
                    <a:pt x="2467713" y="50800"/>
                  </a:lnTo>
                  <a:close/>
                </a:path>
                <a:path w="2513329" h="1448434">
                  <a:moveTo>
                    <a:pt x="2450547" y="50800"/>
                  </a:moveTo>
                  <a:lnTo>
                    <a:pt x="2446140" y="50800"/>
                  </a:lnTo>
                  <a:lnTo>
                    <a:pt x="2442871" y="62309"/>
                  </a:lnTo>
                  <a:lnTo>
                    <a:pt x="2450547" y="50800"/>
                  </a:lnTo>
                  <a:close/>
                </a:path>
                <a:path w="2513329" h="1448434">
                  <a:moveTo>
                    <a:pt x="2406667" y="50800"/>
                  </a:moveTo>
                  <a:lnTo>
                    <a:pt x="2400134" y="50800"/>
                  </a:lnTo>
                  <a:lnTo>
                    <a:pt x="2406092" y="61049"/>
                  </a:lnTo>
                  <a:lnTo>
                    <a:pt x="2406667" y="50800"/>
                  </a:lnTo>
                  <a:close/>
                </a:path>
                <a:path w="2513329" h="1448434">
                  <a:moveTo>
                    <a:pt x="2357292" y="38100"/>
                  </a:moveTo>
                  <a:lnTo>
                    <a:pt x="2352804" y="38100"/>
                  </a:lnTo>
                  <a:lnTo>
                    <a:pt x="2348317" y="50800"/>
                  </a:lnTo>
                  <a:lnTo>
                    <a:pt x="2351318" y="50800"/>
                  </a:lnTo>
                  <a:lnTo>
                    <a:pt x="2357292" y="38100"/>
                  </a:lnTo>
                  <a:close/>
                </a:path>
                <a:path w="2513329" h="1448434">
                  <a:moveTo>
                    <a:pt x="2383158" y="38100"/>
                  </a:moveTo>
                  <a:lnTo>
                    <a:pt x="2362076" y="38100"/>
                  </a:lnTo>
                  <a:lnTo>
                    <a:pt x="2358230" y="50800"/>
                  </a:lnTo>
                  <a:lnTo>
                    <a:pt x="2377957" y="50800"/>
                  </a:lnTo>
                  <a:lnTo>
                    <a:pt x="2383158" y="38100"/>
                  </a:lnTo>
                  <a:close/>
                </a:path>
                <a:path w="2513329" h="1448434">
                  <a:moveTo>
                    <a:pt x="2419989" y="38100"/>
                  </a:moveTo>
                  <a:lnTo>
                    <a:pt x="2415277" y="50800"/>
                  </a:lnTo>
                  <a:lnTo>
                    <a:pt x="2426300" y="50800"/>
                  </a:lnTo>
                  <a:lnTo>
                    <a:pt x="2419989" y="38100"/>
                  </a:lnTo>
                  <a:close/>
                </a:path>
                <a:path w="2513329" h="1448434">
                  <a:moveTo>
                    <a:pt x="2435368" y="38100"/>
                  </a:moveTo>
                  <a:lnTo>
                    <a:pt x="2433729" y="38100"/>
                  </a:lnTo>
                  <a:lnTo>
                    <a:pt x="2426300" y="50800"/>
                  </a:lnTo>
                  <a:lnTo>
                    <a:pt x="2429486" y="50800"/>
                  </a:lnTo>
                  <a:lnTo>
                    <a:pt x="2435368" y="38100"/>
                  </a:lnTo>
                  <a:close/>
                </a:path>
                <a:path w="2513329" h="1448434">
                  <a:moveTo>
                    <a:pt x="2439619" y="38100"/>
                  </a:moveTo>
                  <a:lnTo>
                    <a:pt x="2435928" y="38100"/>
                  </a:lnTo>
                  <a:lnTo>
                    <a:pt x="2434866" y="50800"/>
                  </a:lnTo>
                  <a:lnTo>
                    <a:pt x="2439619" y="38100"/>
                  </a:lnTo>
                  <a:close/>
                </a:path>
                <a:path w="2513329" h="1448434">
                  <a:moveTo>
                    <a:pt x="2446959" y="38100"/>
                  </a:moveTo>
                  <a:lnTo>
                    <a:pt x="2439619" y="38100"/>
                  </a:lnTo>
                  <a:lnTo>
                    <a:pt x="2436640" y="50800"/>
                  </a:lnTo>
                  <a:lnTo>
                    <a:pt x="2443388" y="50800"/>
                  </a:lnTo>
                  <a:lnTo>
                    <a:pt x="2446959" y="38100"/>
                  </a:lnTo>
                  <a:close/>
                </a:path>
                <a:path w="2513329" h="1448434">
                  <a:moveTo>
                    <a:pt x="2463499" y="38100"/>
                  </a:moveTo>
                  <a:lnTo>
                    <a:pt x="2461610" y="38100"/>
                  </a:lnTo>
                  <a:lnTo>
                    <a:pt x="2454095" y="50800"/>
                  </a:lnTo>
                  <a:lnTo>
                    <a:pt x="2460301" y="50800"/>
                  </a:lnTo>
                  <a:lnTo>
                    <a:pt x="2463499" y="38100"/>
                  </a:lnTo>
                  <a:close/>
                </a:path>
                <a:path w="2513329" h="1448434">
                  <a:moveTo>
                    <a:pt x="2463499" y="38100"/>
                  </a:moveTo>
                  <a:lnTo>
                    <a:pt x="2460301" y="50800"/>
                  </a:lnTo>
                  <a:lnTo>
                    <a:pt x="2464547" y="41895"/>
                  </a:lnTo>
                  <a:lnTo>
                    <a:pt x="2463499" y="38100"/>
                  </a:lnTo>
                  <a:close/>
                </a:path>
                <a:path w="2513329" h="1448434">
                  <a:moveTo>
                    <a:pt x="2464547" y="41895"/>
                  </a:moveTo>
                  <a:lnTo>
                    <a:pt x="2460301" y="50800"/>
                  </a:lnTo>
                  <a:lnTo>
                    <a:pt x="2467004" y="50800"/>
                  </a:lnTo>
                  <a:lnTo>
                    <a:pt x="2464547" y="41895"/>
                  </a:lnTo>
                  <a:close/>
                </a:path>
                <a:path w="2513329" h="1448434">
                  <a:moveTo>
                    <a:pt x="2485099" y="38100"/>
                  </a:moveTo>
                  <a:lnTo>
                    <a:pt x="2477985" y="38100"/>
                  </a:lnTo>
                  <a:lnTo>
                    <a:pt x="2478234" y="50800"/>
                  </a:lnTo>
                  <a:lnTo>
                    <a:pt x="2485099" y="38100"/>
                  </a:lnTo>
                  <a:close/>
                </a:path>
                <a:path w="2513329" h="1448434">
                  <a:moveTo>
                    <a:pt x="2489405" y="38100"/>
                  </a:moveTo>
                  <a:lnTo>
                    <a:pt x="2487290" y="38100"/>
                  </a:lnTo>
                  <a:lnTo>
                    <a:pt x="2486561" y="50800"/>
                  </a:lnTo>
                  <a:lnTo>
                    <a:pt x="2489405" y="38100"/>
                  </a:lnTo>
                  <a:close/>
                </a:path>
                <a:path w="2513329" h="1448434">
                  <a:moveTo>
                    <a:pt x="2466357" y="38100"/>
                  </a:moveTo>
                  <a:lnTo>
                    <a:pt x="2463499" y="38100"/>
                  </a:lnTo>
                  <a:lnTo>
                    <a:pt x="2464547" y="41895"/>
                  </a:lnTo>
                  <a:lnTo>
                    <a:pt x="2466357" y="38100"/>
                  </a:lnTo>
                  <a:close/>
                </a:path>
                <a:path w="2513329" h="1448434">
                  <a:moveTo>
                    <a:pt x="2370474" y="25400"/>
                  </a:moveTo>
                  <a:lnTo>
                    <a:pt x="2369005" y="38100"/>
                  </a:lnTo>
                  <a:lnTo>
                    <a:pt x="2375594" y="38100"/>
                  </a:lnTo>
                  <a:lnTo>
                    <a:pt x="2370474" y="25400"/>
                  </a:lnTo>
                  <a:close/>
                </a:path>
                <a:path w="2513329" h="1448434">
                  <a:moveTo>
                    <a:pt x="2379712" y="25400"/>
                  </a:moveTo>
                  <a:lnTo>
                    <a:pt x="2375594" y="38100"/>
                  </a:lnTo>
                  <a:lnTo>
                    <a:pt x="2378308" y="38100"/>
                  </a:lnTo>
                  <a:lnTo>
                    <a:pt x="2379712" y="25400"/>
                  </a:lnTo>
                  <a:close/>
                </a:path>
                <a:path w="2513329" h="1448434">
                  <a:moveTo>
                    <a:pt x="2396094" y="25400"/>
                  </a:moveTo>
                  <a:lnTo>
                    <a:pt x="2388934" y="25400"/>
                  </a:lnTo>
                  <a:lnTo>
                    <a:pt x="2385757" y="38100"/>
                  </a:lnTo>
                  <a:lnTo>
                    <a:pt x="2398492" y="38100"/>
                  </a:lnTo>
                  <a:lnTo>
                    <a:pt x="2398557" y="35637"/>
                  </a:lnTo>
                  <a:lnTo>
                    <a:pt x="2396094" y="25400"/>
                  </a:lnTo>
                  <a:close/>
                </a:path>
                <a:path w="2513329" h="1448434">
                  <a:moveTo>
                    <a:pt x="2398557" y="35637"/>
                  </a:moveTo>
                  <a:lnTo>
                    <a:pt x="2398492" y="38100"/>
                  </a:lnTo>
                  <a:lnTo>
                    <a:pt x="2399150" y="38100"/>
                  </a:lnTo>
                  <a:lnTo>
                    <a:pt x="2398557" y="35637"/>
                  </a:lnTo>
                  <a:close/>
                </a:path>
                <a:path w="2513329" h="1448434">
                  <a:moveTo>
                    <a:pt x="2404880" y="25400"/>
                  </a:moveTo>
                  <a:lnTo>
                    <a:pt x="2398828" y="25400"/>
                  </a:lnTo>
                  <a:lnTo>
                    <a:pt x="2398557" y="35637"/>
                  </a:lnTo>
                  <a:lnTo>
                    <a:pt x="2399150" y="38100"/>
                  </a:lnTo>
                  <a:lnTo>
                    <a:pt x="2404854" y="38100"/>
                  </a:lnTo>
                  <a:lnTo>
                    <a:pt x="2404880" y="25400"/>
                  </a:lnTo>
                  <a:close/>
                </a:path>
                <a:path w="2513329" h="1448434">
                  <a:moveTo>
                    <a:pt x="2452129" y="25400"/>
                  </a:moveTo>
                  <a:lnTo>
                    <a:pt x="2445041" y="25400"/>
                  </a:lnTo>
                  <a:lnTo>
                    <a:pt x="2440344" y="38100"/>
                  </a:lnTo>
                  <a:lnTo>
                    <a:pt x="2446768" y="38100"/>
                  </a:lnTo>
                  <a:lnTo>
                    <a:pt x="2452129" y="25400"/>
                  </a:lnTo>
                  <a:close/>
                </a:path>
                <a:path w="2513329" h="1448434">
                  <a:moveTo>
                    <a:pt x="2465851" y="25400"/>
                  </a:moveTo>
                  <a:lnTo>
                    <a:pt x="2452129" y="25400"/>
                  </a:lnTo>
                  <a:lnTo>
                    <a:pt x="2450516" y="38100"/>
                  </a:lnTo>
                  <a:lnTo>
                    <a:pt x="2460530" y="38100"/>
                  </a:lnTo>
                  <a:lnTo>
                    <a:pt x="2465851" y="25400"/>
                  </a:lnTo>
                  <a:close/>
                </a:path>
                <a:path w="2513329" h="1448434">
                  <a:moveTo>
                    <a:pt x="2470830" y="25400"/>
                  </a:moveTo>
                  <a:lnTo>
                    <a:pt x="2469439" y="25400"/>
                  </a:lnTo>
                  <a:lnTo>
                    <a:pt x="2461361" y="38100"/>
                  </a:lnTo>
                  <a:lnTo>
                    <a:pt x="2468814" y="38100"/>
                  </a:lnTo>
                  <a:lnTo>
                    <a:pt x="2470830" y="25400"/>
                  </a:lnTo>
                  <a:close/>
                </a:path>
                <a:path w="2513329" h="1448434">
                  <a:moveTo>
                    <a:pt x="2392486" y="12700"/>
                  </a:moveTo>
                  <a:lnTo>
                    <a:pt x="2392721" y="25400"/>
                  </a:lnTo>
                  <a:lnTo>
                    <a:pt x="2396840" y="25400"/>
                  </a:lnTo>
                  <a:lnTo>
                    <a:pt x="2392486" y="12700"/>
                  </a:lnTo>
                  <a:close/>
                </a:path>
                <a:path w="2513329" h="1448434">
                  <a:moveTo>
                    <a:pt x="2403611" y="12700"/>
                  </a:moveTo>
                  <a:lnTo>
                    <a:pt x="2403480" y="12700"/>
                  </a:lnTo>
                  <a:lnTo>
                    <a:pt x="2396840" y="25400"/>
                  </a:lnTo>
                  <a:lnTo>
                    <a:pt x="2398758" y="25400"/>
                  </a:lnTo>
                  <a:lnTo>
                    <a:pt x="2403611" y="12700"/>
                  </a:lnTo>
                  <a:close/>
                </a:path>
                <a:path w="2513329" h="1448434">
                  <a:moveTo>
                    <a:pt x="2470814" y="12700"/>
                  </a:moveTo>
                  <a:lnTo>
                    <a:pt x="2466131" y="12700"/>
                  </a:lnTo>
                  <a:lnTo>
                    <a:pt x="2465974" y="25400"/>
                  </a:lnTo>
                  <a:lnTo>
                    <a:pt x="2471876" y="25400"/>
                  </a:lnTo>
                  <a:lnTo>
                    <a:pt x="2470814" y="12700"/>
                  </a:lnTo>
                  <a:close/>
                </a:path>
                <a:path w="2513329" h="1448434">
                  <a:moveTo>
                    <a:pt x="2490402" y="12700"/>
                  </a:moveTo>
                  <a:lnTo>
                    <a:pt x="2484019" y="12700"/>
                  </a:lnTo>
                  <a:lnTo>
                    <a:pt x="2481124" y="25400"/>
                  </a:lnTo>
                  <a:lnTo>
                    <a:pt x="2483534" y="25400"/>
                  </a:lnTo>
                  <a:lnTo>
                    <a:pt x="2490402" y="12700"/>
                  </a:lnTo>
                  <a:close/>
                </a:path>
                <a:path w="2513329" h="1448434">
                  <a:moveTo>
                    <a:pt x="2502450" y="0"/>
                  </a:moveTo>
                  <a:lnTo>
                    <a:pt x="2486865" y="0"/>
                  </a:lnTo>
                  <a:lnTo>
                    <a:pt x="2489800" y="12700"/>
                  </a:lnTo>
                  <a:lnTo>
                    <a:pt x="2500886" y="12700"/>
                  </a:lnTo>
                  <a:lnTo>
                    <a:pt x="2502450" y="0"/>
                  </a:lnTo>
                  <a:close/>
                </a:path>
                <a:path w="2513329" h="1448434">
                  <a:moveTo>
                    <a:pt x="2512921" y="0"/>
                  </a:moveTo>
                  <a:lnTo>
                    <a:pt x="2505987" y="0"/>
                  </a:lnTo>
                  <a:lnTo>
                    <a:pt x="2505945" y="12700"/>
                  </a:lnTo>
                  <a:lnTo>
                    <a:pt x="2512921" y="0"/>
                  </a:lnTo>
                  <a:close/>
                </a:path>
                <a:path w="2513329" h="1448434">
                  <a:moveTo>
                    <a:pt x="36983" y="1437182"/>
                  </a:moveTo>
                  <a:lnTo>
                    <a:pt x="33137" y="1440333"/>
                  </a:lnTo>
                  <a:lnTo>
                    <a:pt x="33058" y="1444428"/>
                  </a:lnTo>
                  <a:lnTo>
                    <a:pt x="40856" y="1447853"/>
                  </a:lnTo>
                  <a:lnTo>
                    <a:pt x="40868" y="1444777"/>
                  </a:lnTo>
                  <a:lnTo>
                    <a:pt x="37082" y="1444777"/>
                  </a:lnTo>
                  <a:lnTo>
                    <a:pt x="39181" y="1441135"/>
                  </a:lnTo>
                  <a:lnTo>
                    <a:pt x="41595" y="1439117"/>
                  </a:lnTo>
                  <a:lnTo>
                    <a:pt x="46642" y="1439117"/>
                  </a:lnTo>
                  <a:lnTo>
                    <a:pt x="46613" y="1438904"/>
                  </a:lnTo>
                  <a:lnTo>
                    <a:pt x="45012" y="1438904"/>
                  </a:lnTo>
                  <a:lnTo>
                    <a:pt x="36983" y="1437182"/>
                  </a:lnTo>
                  <a:close/>
                </a:path>
                <a:path w="2513329" h="1448434">
                  <a:moveTo>
                    <a:pt x="46642" y="1439117"/>
                  </a:moveTo>
                  <a:lnTo>
                    <a:pt x="41595" y="1439117"/>
                  </a:lnTo>
                  <a:lnTo>
                    <a:pt x="43369" y="1440718"/>
                  </a:lnTo>
                  <a:lnTo>
                    <a:pt x="49873" y="1447114"/>
                  </a:lnTo>
                  <a:lnTo>
                    <a:pt x="51533" y="1440564"/>
                  </a:lnTo>
                  <a:lnTo>
                    <a:pt x="46788" y="1440161"/>
                  </a:lnTo>
                  <a:lnTo>
                    <a:pt x="46642" y="1439117"/>
                  </a:lnTo>
                  <a:close/>
                </a:path>
                <a:path w="2513329" h="1448434">
                  <a:moveTo>
                    <a:pt x="40874" y="1443118"/>
                  </a:moveTo>
                  <a:lnTo>
                    <a:pt x="37082" y="1444777"/>
                  </a:lnTo>
                  <a:lnTo>
                    <a:pt x="40868" y="1444777"/>
                  </a:lnTo>
                  <a:lnTo>
                    <a:pt x="40874" y="1443118"/>
                  </a:lnTo>
                  <a:close/>
                </a:path>
                <a:path w="2513329" h="1448434">
                  <a:moveTo>
                    <a:pt x="55570" y="1437757"/>
                  </a:moveTo>
                  <a:lnTo>
                    <a:pt x="52754" y="1440110"/>
                  </a:lnTo>
                  <a:lnTo>
                    <a:pt x="57023" y="1439311"/>
                  </a:lnTo>
                  <a:lnTo>
                    <a:pt x="55570" y="1437757"/>
                  </a:lnTo>
                  <a:close/>
                </a:path>
                <a:path w="2513329" h="1448434">
                  <a:moveTo>
                    <a:pt x="44838" y="1433824"/>
                  </a:moveTo>
                  <a:lnTo>
                    <a:pt x="45012" y="1438904"/>
                  </a:lnTo>
                  <a:lnTo>
                    <a:pt x="46613" y="1438904"/>
                  </a:lnTo>
                  <a:lnTo>
                    <a:pt x="46453" y="1437757"/>
                  </a:lnTo>
                  <a:lnTo>
                    <a:pt x="46598" y="1436754"/>
                  </a:lnTo>
                  <a:lnTo>
                    <a:pt x="46956" y="1434867"/>
                  </a:lnTo>
                  <a:lnTo>
                    <a:pt x="44838" y="1433824"/>
                  </a:lnTo>
                  <a:close/>
                </a:path>
                <a:path w="2513329" h="1448434">
                  <a:moveTo>
                    <a:pt x="55456" y="1436754"/>
                  </a:moveTo>
                  <a:lnTo>
                    <a:pt x="54315" y="1438680"/>
                  </a:lnTo>
                  <a:lnTo>
                    <a:pt x="55849" y="1436896"/>
                  </a:lnTo>
                  <a:lnTo>
                    <a:pt x="55456" y="1436754"/>
                  </a:lnTo>
                  <a:close/>
                </a:path>
                <a:path w="2513329" h="1448434">
                  <a:moveTo>
                    <a:pt x="67243" y="1430139"/>
                  </a:moveTo>
                  <a:lnTo>
                    <a:pt x="59325" y="1432854"/>
                  </a:lnTo>
                  <a:lnTo>
                    <a:pt x="55849" y="1436896"/>
                  </a:lnTo>
                  <a:lnTo>
                    <a:pt x="56374" y="1437085"/>
                  </a:lnTo>
                  <a:lnTo>
                    <a:pt x="55572" y="1437755"/>
                  </a:lnTo>
                  <a:lnTo>
                    <a:pt x="67243" y="1430139"/>
                  </a:lnTo>
                  <a:close/>
                </a:path>
                <a:path w="2513329" h="1448434">
                  <a:moveTo>
                    <a:pt x="59466" y="1429989"/>
                  </a:moveTo>
                  <a:lnTo>
                    <a:pt x="55374" y="1429989"/>
                  </a:lnTo>
                  <a:lnTo>
                    <a:pt x="55593" y="1431443"/>
                  </a:lnTo>
                  <a:lnTo>
                    <a:pt x="55597" y="1432854"/>
                  </a:lnTo>
                  <a:lnTo>
                    <a:pt x="54429" y="1434115"/>
                  </a:lnTo>
                  <a:lnTo>
                    <a:pt x="51585" y="1435360"/>
                  </a:lnTo>
                  <a:lnTo>
                    <a:pt x="55456" y="1436754"/>
                  </a:lnTo>
                  <a:lnTo>
                    <a:pt x="59466" y="1429989"/>
                  </a:lnTo>
                  <a:close/>
                </a:path>
                <a:path w="2513329" h="1448434">
                  <a:moveTo>
                    <a:pt x="51260" y="1427890"/>
                  </a:moveTo>
                  <a:lnTo>
                    <a:pt x="52353" y="1431444"/>
                  </a:lnTo>
                  <a:lnTo>
                    <a:pt x="55374" y="1429989"/>
                  </a:lnTo>
                  <a:lnTo>
                    <a:pt x="59466" y="1429989"/>
                  </a:lnTo>
                  <a:lnTo>
                    <a:pt x="59764" y="1429487"/>
                  </a:lnTo>
                  <a:lnTo>
                    <a:pt x="59514" y="1429487"/>
                  </a:lnTo>
                  <a:lnTo>
                    <a:pt x="51260" y="1427890"/>
                  </a:lnTo>
                  <a:close/>
                </a:path>
                <a:path w="2513329" h="1448434">
                  <a:moveTo>
                    <a:pt x="62521" y="1427477"/>
                  </a:moveTo>
                  <a:lnTo>
                    <a:pt x="59514" y="1429487"/>
                  </a:lnTo>
                  <a:lnTo>
                    <a:pt x="59764" y="1429487"/>
                  </a:lnTo>
                  <a:lnTo>
                    <a:pt x="62521" y="1427477"/>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1116354" y="6701741"/>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1095208" y="8948719"/>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1023531" y="6722904"/>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1023531" y="7464835"/>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8" name="object 68"/>
            <p:cNvSpPr/>
            <p:nvPr/>
          </p:nvSpPr>
          <p:spPr>
            <a:xfrm>
              <a:off x="1023531" y="8206787"/>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9" name="object 69"/>
            <p:cNvSpPr/>
            <p:nvPr/>
          </p:nvSpPr>
          <p:spPr>
            <a:xfrm>
              <a:off x="1944579" y="8948719"/>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2772804" y="8948719"/>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71" name="object 71"/>
            <p:cNvSpPr/>
            <p:nvPr/>
          </p:nvSpPr>
          <p:spPr>
            <a:xfrm>
              <a:off x="3601030" y="8948719"/>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72" name="object 72"/>
            <p:cNvPicPr/>
            <p:nvPr/>
          </p:nvPicPr>
          <p:blipFill>
            <a:blip r:embed="rId8" cstate="print"/>
            <a:stretch>
              <a:fillRect/>
            </a:stretch>
          </p:blipFill>
          <p:spPr>
            <a:xfrm>
              <a:off x="2160376" y="7194155"/>
              <a:ext cx="228371" cy="228372"/>
            </a:xfrm>
            <a:prstGeom prst="rect">
              <a:avLst/>
            </a:prstGeom>
          </p:spPr>
        </p:pic>
        <p:sp>
          <p:nvSpPr>
            <p:cNvPr id="73" name="object 73"/>
            <p:cNvSpPr/>
            <p:nvPr/>
          </p:nvSpPr>
          <p:spPr>
            <a:xfrm>
              <a:off x="2160376" y="7194155"/>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74" name="object 74"/>
            <p:cNvPicPr/>
            <p:nvPr/>
          </p:nvPicPr>
          <p:blipFill>
            <a:blip r:embed="rId8" cstate="print"/>
            <a:stretch>
              <a:fillRect/>
            </a:stretch>
          </p:blipFill>
          <p:spPr>
            <a:xfrm>
              <a:off x="2377469" y="7781337"/>
              <a:ext cx="228372" cy="228371"/>
            </a:xfrm>
            <a:prstGeom prst="rect">
              <a:avLst/>
            </a:prstGeom>
          </p:spPr>
        </p:pic>
        <p:sp>
          <p:nvSpPr>
            <p:cNvPr id="75" name="object 75"/>
            <p:cNvSpPr/>
            <p:nvPr/>
          </p:nvSpPr>
          <p:spPr>
            <a:xfrm>
              <a:off x="2377469" y="7781337"/>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76" name="object 76"/>
            <p:cNvPicPr/>
            <p:nvPr/>
          </p:nvPicPr>
          <p:blipFill>
            <a:blip r:embed="rId8" cstate="print"/>
            <a:stretch>
              <a:fillRect/>
            </a:stretch>
          </p:blipFill>
          <p:spPr>
            <a:xfrm>
              <a:off x="1226105" y="7937678"/>
              <a:ext cx="228371" cy="228371"/>
            </a:xfrm>
            <a:prstGeom prst="rect">
              <a:avLst/>
            </a:prstGeom>
          </p:spPr>
        </p:pic>
        <p:sp>
          <p:nvSpPr>
            <p:cNvPr id="77" name="object 77"/>
            <p:cNvSpPr/>
            <p:nvPr/>
          </p:nvSpPr>
          <p:spPr>
            <a:xfrm>
              <a:off x="1226105" y="7937678"/>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78" name="object 78"/>
            <p:cNvPicPr/>
            <p:nvPr/>
          </p:nvPicPr>
          <p:blipFill>
            <a:blip r:embed="rId8" cstate="print"/>
            <a:stretch>
              <a:fillRect/>
            </a:stretch>
          </p:blipFill>
          <p:spPr>
            <a:xfrm>
              <a:off x="3072302" y="6783243"/>
              <a:ext cx="228371" cy="228371"/>
            </a:xfrm>
            <a:prstGeom prst="rect">
              <a:avLst/>
            </a:prstGeom>
          </p:spPr>
        </p:pic>
        <p:sp>
          <p:nvSpPr>
            <p:cNvPr id="79" name="object 79"/>
            <p:cNvSpPr/>
            <p:nvPr/>
          </p:nvSpPr>
          <p:spPr>
            <a:xfrm>
              <a:off x="3072302" y="6783243"/>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80" name="object 80"/>
            <p:cNvPicPr/>
            <p:nvPr/>
          </p:nvPicPr>
          <p:blipFill>
            <a:blip r:embed="rId8" cstate="print"/>
            <a:stretch>
              <a:fillRect/>
            </a:stretch>
          </p:blipFill>
          <p:spPr>
            <a:xfrm>
              <a:off x="3342966" y="7089212"/>
              <a:ext cx="228371" cy="228371"/>
            </a:xfrm>
            <a:prstGeom prst="rect">
              <a:avLst/>
            </a:prstGeom>
          </p:spPr>
        </p:pic>
        <p:sp>
          <p:nvSpPr>
            <p:cNvPr id="81" name="object 81"/>
            <p:cNvSpPr/>
            <p:nvPr/>
          </p:nvSpPr>
          <p:spPr>
            <a:xfrm>
              <a:off x="3342966" y="7089212"/>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grpSp>
      <p:sp>
        <p:nvSpPr>
          <p:cNvPr id="82" name="object 82"/>
          <p:cNvSpPr txBox="1"/>
          <p:nvPr/>
        </p:nvSpPr>
        <p:spPr>
          <a:xfrm>
            <a:off x="5073038" y="5526953"/>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83" name="object 83"/>
          <p:cNvSpPr txBox="1"/>
          <p:nvPr/>
        </p:nvSpPr>
        <p:spPr>
          <a:xfrm>
            <a:off x="6237564" y="6381686"/>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85" name="object 85"/>
          <p:cNvSpPr/>
          <p:nvPr/>
        </p:nvSpPr>
        <p:spPr>
          <a:xfrm>
            <a:off x="3788839" y="3967875"/>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86" name="object 86"/>
          <p:cNvSpPr txBox="1"/>
          <p:nvPr/>
        </p:nvSpPr>
        <p:spPr>
          <a:xfrm>
            <a:off x="3920853" y="3994581"/>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pic>
        <p:nvPicPr>
          <p:cNvPr id="88" name="object 88"/>
          <p:cNvPicPr/>
          <p:nvPr/>
        </p:nvPicPr>
        <p:blipFill>
          <a:blip r:embed="rId12" cstate="print"/>
          <a:stretch>
            <a:fillRect/>
          </a:stretch>
        </p:blipFill>
        <p:spPr>
          <a:xfrm>
            <a:off x="6316426" y="854727"/>
            <a:ext cx="995550" cy="565746"/>
          </a:xfrm>
          <a:prstGeom prst="rect">
            <a:avLst/>
          </a:prstGeom>
        </p:spPr>
      </p:pic>
      <p:sp>
        <p:nvSpPr>
          <p:cNvPr id="90" name="object 90"/>
          <p:cNvSpPr txBox="1"/>
          <p:nvPr/>
        </p:nvSpPr>
        <p:spPr>
          <a:xfrm>
            <a:off x="4308274" y="3918546"/>
            <a:ext cx="4439725" cy="662561"/>
          </a:xfrm>
          <a:prstGeom prst="rect">
            <a:avLst/>
          </a:prstGeom>
        </p:spPr>
        <p:txBody>
          <a:bodyPr vert="horz" wrap="square" lIns="0" tIns="16073" rIns="0" bIns="0" rtlCol="0">
            <a:spAutoFit/>
          </a:bodyPr>
          <a:lstStyle/>
          <a:p>
            <a:pPr marL="8929" marR="3572" algn="ctr" defTabSz="642915">
              <a:spcBef>
                <a:spcPts val="127"/>
              </a:spcBef>
            </a:pPr>
            <a:r>
              <a:rPr sz="1400" b="1" u="sng" kern="0" dirty="0">
                <a:solidFill>
                  <a:srgbClr val="0000FF"/>
                </a:solidFill>
                <a:latin typeface="Arial" panose="020B0604020202020204" pitchFamily="34" charset="0"/>
                <a:cs typeface="Arial" panose="020B0604020202020204" pitchFamily="34" charset="0"/>
              </a:rPr>
              <a:t>A Solution: </a:t>
            </a:r>
            <a:r>
              <a:rPr sz="1400" b="1" kern="0" dirty="0">
                <a:solidFill>
                  <a:sysClr val="windowText" lastClr="000000"/>
                </a:solidFill>
                <a:latin typeface="Arial"/>
                <a:cs typeface="Arial"/>
              </a:rPr>
              <a:t>Linear</a:t>
            </a:r>
            <a:r>
              <a:rPr sz="1400" b="1" kern="0" spc="-14" dirty="0">
                <a:solidFill>
                  <a:sysClr val="windowText" lastClr="000000"/>
                </a:solidFill>
                <a:latin typeface="Arial"/>
                <a:cs typeface="Arial"/>
              </a:rPr>
              <a:t> </a:t>
            </a:r>
            <a:r>
              <a:rPr sz="1400" b="1" kern="0" spc="-7" dirty="0">
                <a:solidFill>
                  <a:sysClr val="windowText" lastClr="000000"/>
                </a:solidFill>
                <a:latin typeface="Arial"/>
                <a:cs typeface="Arial"/>
              </a:rPr>
              <a:t>Regression</a:t>
            </a:r>
            <a:r>
              <a:rPr sz="1400" b="1" kern="0" spc="-18" dirty="0">
                <a:solidFill>
                  <a:sysClr val="windowText" lastClr="000000"/>
                </a:solidFill>
                <a:latin typeface="Arial"/>
                <a:cs typeface="Arial"/>
              </a:rPr>
              <a:t> </a:t>
            </a:r>
            <a:r>
              <a:rPr sz="1400" kern="0" dirty="0">
                <a:solidFill>
                  <a:sysClr val="windowText" lastClr="000000"/>
                </a:solidFill>
                <a:latin typeface="Arial"/>
                <a:cs typeface="Arial"/>
              </a:rPr>
              <a:t>fits</a:t>
            </a:r>
            <a:r>
              <a:rPr sz="1400" kern="0" spc="-18" dirty="0">
                <a:solidFill>
                  <a:sysClr val="windowText" lastClr="000000"/>
                </a:solidFill>
                <a:latin typeface="Arial"/>
                <a:cs typeface="Arial"/>
              </a:rPr>
              <a:t> </a:t>
            </a:r>
            <a:r>
              <a:rPr sz="1400" kern="0" dirty="0">
                <a:solidFill>
                  <a:sysClr val="windowText" lastClr="000000"/>
                </a:solidFill>
                <a:latin typeface="Arial"/>
                <a:cs typeface="Arial"/>
              </a:rPr>
              <a:t>a</a:t>
            </a:r>
            <a:r>
              <a:rPr sz="1400" kern="0" spc="-14" dirty="0">
                <a:solidFill>
                  <a:sysClr val="windowText" lastClr="000000"/>
                </a:solidFill>
                <a:latin typeface="Arial"/>
                <a:cs typeface="Arial"/>
              </a:rPr>
              <a:t> </a:t>
            </a:r>
            <a:r>
              <a:rPr sz="1400" b="1" kern="0" spc="-14" dirty="0">
                <a:solidFill>
                  <a:srgbClr val="00A2FF"/>
                </a:solidFill>
                <a:latin typeface="Arial"/>
                <a:cs typeface="Arial"/>
              </a:rPr>
              <a:t>line </a:t>
            </a:r>
            <a:r>
              <a:rPr sz="1400" kern="0" dirty="0">
                <a:solidFill>
                  <a:sysClr val="windowText" lastClr="000000"/>
                </a:solidFill>
                <a:latin typeface="Arial"/>
                <a:cs typeface="Arial"/>
              </a:rPr>
              <a:t>to</a:t>
            </a:r>
            <a:r>
              <a:rPr sz="1400" kern="0" spc="11" dirty="0">
                <a:solidFill>
                  <a:sysClr val="windowText" lastClr="000000"/>
                </a:solidFill>
                <a:latin typeface="Arial"/>
                <a:cs typeface="Arial"/>
              </a:rPr>
              <a:t> </a:t>
            </a:r>
            <a:r>
              <a:rPr sz="1400" kern="0" dirty="0">
                <a:solidFill>
                  <a:sysClr val="windowText" lastClr="000000"/>
                </a:solidFill>
                <a:latin typeface="Arial"/>
                <a:cs typeface="Arial"/>
              </a:rPr>
              <a:t>the</a:t>
            </a:r>
            <a:r>
              <a:rPr sz="1400" kern="0" spc="14" dirty="0">
                <a:solidFill>
                  <a:sysClr val="windowText" lastClr="000000"/>
                </a:solidFill>
                <a:latin typeface="Arial"/>
                <a:cs typeface="Arial"/>
              </a:rPr>
              <a:t> </a:t>
            </a:r>
            <a:r>
              <a:rPr sz="1400" kern="0" dirty="0">
                <a:solidFill>
                  <a:sysClr val="windowText" lastClr="000000"/>
                </a:solidFill>
                <a:latin typeface="Arial"/>
                <a:cs typeface="Arial"/>
              </a:rPr>
              <a:t>data</a:t>
            </a:r>
            <a:r>
              <a:rPr sz="1400" kern="0" spc="14" dirty="0">
                <a:solidFill>
                  <a:sysClr val="windowText" lastClr="000000"/>
                </a:solidFill>
                <a:latin typeface="Arial"/>
                <a:cs typeface="Arial"/>
              </a:rPr>
              <a:t> </a:t>
            </a:r>
            <a:r>
              <a:rPr sz="1400" kern="0" dirty="0">
                <a:solidFill>
                  <a:sysClr val="windowText" lastClr="000000"/>
                </a:solidFill>
                <a:latin typeface="Arial"/>
                <a:cs typeface="Arial"/>
              </a:rPr>
              <a:t>that</a:t>
            </a:r>
            <a:r>
              <a:rPr sz="1400" kern="0" spc="11" dirty="0">
                <a:solidFill>
                  <a:sysClr val="windowText" lastClr="000000"/>
                </a:solidFill>
                <a:latin typeface="Arial"/>
                <a:cs typeface="Arial"/>
              </a:rPr>
              <a:t> </a:t>
            </a:r>
            <a:r>
              <a:rPr sz="1400" b="1" i="1" kern="0" spc="-7" dirty="0">
                <a:solidFill>
                  <a:sysClr val="windowText" lastClr="000000"/>
                </a:solidFill>
                <a:latin typeface="Arial"/>
                <a:cs typeface="Arial"/>
              </a:rPr>
              <a:t>minimizes</a:t>
            </a:r>
            <a:r>
              <a:rPr sz="1400" b="1" i="1" kern="0" spc="14" dirty="0">
                <a:solidFill>
                  <a:sysClr val="windowText" lastClr="000000"/>
                </a:solidFill>
                <a:latin typeface="Arial"/>
                <a:cs typeface="Arial"/>
              </a:rPr>
              <a:t> </a:t>
            </a:r>
            <a:r>
              <a:rPr sz="1400" kern="0" dirty="0">
                <a:solidFill>
                  <a:sysClr val="windowText" lastClr="000000"/>
                </a:solidFill>
                <a:latin typeface="Arial"/>
                <a:cs typeface="Arial"/>
              </a:rPr>
              <a:t>the</a:t>
            </a:r>
            <a:r>
              <a:rPr sz="1400" kern="0" spc="14" dirty="0">
                <a:solidFill>
                  <a:sysClr val="windowText" lastClr="000000"/>
                </a:solidFill>
                <a:latin typeface="Arial"/>
                <a:cs typeface="Arial"/>
              </a:rPr>
              <a:t> </a:t>
            </a:r>
            <a:r>
              <a:rPr sz="1400" b="1" kern="0" dirty="0">
                <a:solidFill>
                  <a:sysClr val="windowText" lastClr="000000"/>
                </a:solidFill>
                <a:latin typeface="Arial"/>
                <a:cs typeface="Arial"/>
              </a:rPr>
              <a:t>Sum</a:t>
            </a:r>
            <a:r>
              <a:rPr sz="1400" b="1" kern="0" spc="14" dirty="0">
                <a:solidFill>
                  <a:sysClr val="windowText" lastClr="000000"/>
                </a:solidFill>
                <a:latin typeface="Arial"/>
                <a:cs typeface="Arial"/>
              </a:rPr>
              <a:t> </a:t>
            </a:r>
            <a:r>
              <a:rPr sz="1400" b="1" kern="0" dirty="0">
                <a:solidFill>
                  <a:sysClr val="windowText" lastClr="000000"/>
                </a:solidFill>
                <a:latin typeface="Arial"/>
                <a:cs typeface="Arial"/>
              </a:rPr>
              <a:t>of</a:t>
            </a:r>
            <a:r>
              <a:rPr sz="1400" b="1" kern="0" spc="11" dirty="0">
                <a:solidFill>
                  <a:sysClr val="windowText" lastClr="000000"/>
                </a:solidFill>
                <a:latin typeface="Arial"/>
                <a:cs typeface="Arial"/>
              </a:rPr>
              <a:t> </a:t>
            </a:r>
            <a:r>
              <a:rPr sz="1400" b="1" kern="0" spc="-18" dirty="0">
                <a:solidFill>
                  <a:sysClr val="windowText" lastClr="000000"/>
                </a:solidFill>
                <a:latin typeface="Arial"/>
                <a:cs typeface="Arial"/>
              </a:rPr>
              <a:t>the </a:t>
            </a:r>
            <a:r>
              <a:rPr sz="1400" b="1" kern="0" dirty="0">
                <a:solidFill>
                  <a:sysClr val="windowText" lastClr="000000"/>
                </a:solidFill>
                <a:latin typeface="Arial"/>
                <a:cs typeface="Arial"/>
              </a:rPr>
              <a:t>Squared</a:t>
            </a:r>
            <a:r>
              <a:rPr sz="1400" b="1" kern="0" spc="-42" dirty="0">
                <a:solidFill>
                  <a:sysClr val="windowText" lastClr="000000"/>
                </a:solidFill>
                <a:latin typeface="Arial"/>
                <a:cs typeface="Arial"/>
              </a:rPr>
              <a:t> </a:t>
            </a:r>
            <a:r>
              <a:rPr sz="1400" b="1" kern="0" spc="-7" dirty="0">
                <a:solidFill>
                  <a:sysClr val="windowText" lastClr="000000"/>
                </a:solidFill>
                <a:latin typeface="Arial"/>
                <a:cs typeface="Arial"/>
              </a:rPr>
              <a:t>Residuals</a:t>
            </a:r>
            <a:r>
              <a:rPr sz="1400" b="1" kern="0" spc="-42" dirty="0">
                <a:solidFill>
                  <a:sysClr val="windowText" lastClr="000000"/>
                </a:solidFill>
                <a:latin typeface="Arial"/>
                <a:cs typeface="Arial"/>
              </a:rPr>
              <a:t> </a:t>
            </a:r>
            <a:r>
              <a:rPr sz="1400" kern="0" spc="-7" dirty="0">
                <a:solidFill>
                  <a:sysClr val="windowText" lastClr="000000"/>
                </a:solidFill>
                <a:latin typeface="Arial"/>
                <a:cs typeface="Arial"/>
              </a:rPr>
              <a:t>(</a:t>
            </a:r>
            <a:r>
              <a:rPr sz="1400" b="1" kern="0" spc="-7" dirty="0">
                <a:solidFill>
                  <a:sysClr val="windowText" lastClr="000000"/>
                </a:solidFill>
                <a:latin typeface="Arial"/>
                <a:cs typeface="Arial"/>
              </a:rPr>
              <a:t>SSR</a:t>
            </a:r>
            <a:r>
              <a:rPr sz="1400" kern="0" spc="-7" dirty="0">
                <a:solidFill>
                  <a:sysClr val="windowText" lastClr="000000"/>
                </a:solidFill>
                <a:latin typeface="Arial"/>
                <a:cs typeface="Arial"/>
              </a:rPr>
              <a:t>)…</a:t>
            </a:r>
            <a:endParaRPr sz="1400" kern="0" dirty="0">
              <a:solidFill>
                <a:sysClr val="windowText" lastClr="000000"/>
              </a:solidFill>
              <a:latin typeface="Arial"/>
              <a:cs typeface="Arial"/>
            </a:endParaRPr>
          </a:p>
        </p:txBody>
      </p:sp>
      <p:grpSp>
        <p:nvGrpSpPr>
          <p:cNvPr id="92" name="object 92"/>
          <p:cNvGrpSpPr/>
          <p:nvPr/>
        </p:nvGrpSpPr>
        <p:grpSpPr>
          <a:xfrm>
            <a:off x="2728284" y="1836798"/>
            <a:ext cx="1827406" cy="1646881"/>
            <a:chOff x="943779" y="2601024"/>
            <a:chExt cx="2598977" cy="2342230"/>
          </a:xfrm>
        </p:grpSpPr>
        <p:sp>
          <p:nvSpPr>
            <p:cNvPr id="97" name="object 97"/>
            <p:cNvSpPr/>
            <p:nvPr/>
          </p:nvSpPr>
          <p:spPr>
            <a:xfrm>
              <a:off x="1036602" y="2601024"/>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8" name="object 98"/>
            <p:cNvSpPr/>
            <p:nvPr/>
          </p:nvSpPr>
          <p:spPr>
            <a:xfrm>
              <a:off x="1015456" y="4848004"/>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9" name="object 99"/>
            <p:cNvSpPr/>
            <p:nvPr/>
          </p:nvSpPr>
          <p:spPr>
            <a:xfrm>
              <a:off x="943779" y="2622188"/>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0" name="object 100"/>
            <p:cNvSpPr/>
            <p:nvPr/>
          </p:nvSpPr>
          <p:spPr>
            <a:xfrm>
              <a:off x="943779" y="3364119"/>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1" name="object 101"/>
            <p:cNvSpPr/>
            <p:nvPr/>
          </p:nvSpPr>
          <p:spPr>
            <a:xfrm>
              <a:off x="943779" y="4106071"/>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2" name="object 102"/>
            <p:cNvSpPr/>
            <p:nvPr/>
          </p:nvSpPr>
          <p:spPr>
            <a:xfrm>
              <a:off x="1864827"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3" name="object 103"/>
            <p:cNvSpPr/>
            <p:nvPr/>
          </p:nvSpPr>
          <p:spPr>
            <a:xfrm>
              <a:off x="2693052"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4" name="object 104"/>
            <p:cNvSpPr/>
            <p:nvPr/>
          </p:nvSpPr>
          <p:spPr>
            <a:xfrm>
              <a:off x="3521276"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105" name="object 105"/>
            <p:cNvPicPr/>
            <p:nvPr/>
          </p:nvPicPr>
          <p:blipFill>
            <a:blip r:embed="rId7" cstate="print"/>
            <a:stretch>
              <a:fillRect/>
            </a:stretch>
          </p:blipFill>
          <p:spPr>
            <a:xfrm>
              <a:off x="2080624" y="3093439"/>
              <a:ext cx="228371" cy="228372"/>
            </a:xfrm>
            <a:prstGeom prst="rect">
              <a:avLst/>
            </a:prstGeom>
          </p:spPr>
        </p:pic>
        <p:sp>
          <p:nvSpPr>
            <p:cNvPr id="106" name="object 106"/>
            <p:cNvSpPr/>
            <p:nvPr/>
          </p:nvSpPr>
          <p:spPr>
            <a:xfrm>
              <a:off x="2080624" y="3093439"/>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07" name="object 107"/>
            <p:cNvPicPr/>
            <p:nvPr/>
          </p:nvPicPr>
          <p:blipFill>
            <a:blip r:embed="rId8" cstate="print"/>
            <a:stretch>
              <a:fillRect/>
            </a:stretch>
          </p:blipFill>
          <p:spPr>
            <a:xfrm>
              <a:off x="2297717" y="3680621"/>
              <a:ext cx="228372" cy="228371"/>
            </a:xfrm>
            <a:prstGeom prst="rect">
              <a:avLst/>
            </a:prstGeom>
          </p:spPr>
        </p:pic>
        <p:sp>
          <p:nvSpPr>
            <p:cNvPr id="108" name="object 108"/>
            <p:cNvSpPr/>
            <p:nvPr/>
          </p:nvSpPr>
          <p:spPr>
            <a:xfrm>
              <a:off x="2297717" y="3680621"/>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09" name="object 109"/>
            <p:cNvPicPr/>
            <p:nvPr/>
          </p:nvPicPr>
          <p:blipFill>
            <a:blip r:embed="rId8" cstate="print"/>
            <a:stretch>
              <a:fillRect/>
            </a:stretch>
          </p:blipFill>
          <p:spPr>
            <a:xfrm>
              <a:off x="1146353" y="3836962"/>
              <a:ext cx="228371" cy="228371"/>
            </a:xfrm>
            <a:prstGeom prst="rect">
              <a:avLst/>
            </a:prstGeom>
          </p:spPr>
        </p:pic>
        <p:sp>
          <p:nvSpPr>
            <p:cNvPr id="110" name="object 110"/>
            <p:cNvSpPr/>
            <p:nvPr/>
          </p:nvSpPr>
          <p:spPr>
            <a:xfrm>
              <a:off x="1146353" y="3836962"/>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11" name="object 111"/>
            <p:cNvPicPr/>
            <p:nvPr/>
          </p:nvPicPr>
          <p:blipFill>
            <a:blip r:embed="rId8" cstate="print"/>
            <a:stretch>
              <a:fillRect/>
            </a:stretch>
          </p:blipFill>
          <p:spPr>
            <a:xfrm>
              <a:off x="2992550" y="2682527"/>
              <a:ext cx="228371" cy="228371"/>
            </a:xfrm>
            <a:prstGeom prst="rect">
              <a:avLst/>
            </a:prstGeom>
          </p:spPr>
        </p:pic>
        <p:sp>
          <p:nvSpPr>
            <p:cNvPr id="112" name="object 112"/>
            <p:cNvSpPr/>
            <p:nvPr/>
          </p:nvSpPr>
          <p:spPr>
            <a:xfrm>
              <a:off x="2992550" y="2682527"/>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113" name="object 113"/>
            <p:cNvPicPr/>
            <p:nvPr/>
          </p:nvPicPr>
          <p:blipFill>
            <a:blip r:embed="rId7" cstate="print"/>
            <a:stretch>
              <a:fillRect/>
            </a:stretch>
          </p:blipFill>
          <p:spPr>
            <a:xfrm>
              <a:off x="3263214" y="2988496"/>
              <a:ext cx="228371" cy="228371"/>
            </a:xfrm>
            <a:prstGeom prst="rect">
              <a:avLst/>
            </a:prstGeom>
          </p:spPr>
        </p:pic>
        <p:sp>
          <p:nvSpPr>
            <p:cNvPr id="114" name="object 114"/>
            <p:cNvSpPr/>
            <p:nvPr/>
          </p:nvSpPr>
          <p:spPr>
            <a:xfrm>
              <a:off x="3263214" y="2988496"/>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grpSp>
      <p:sp>
        <p:nvSpPr>
          <p:cNvPr id="115" name="object 115"/>
          <p:cNvSpPr txBox="1"/>
          <p:nvPr/>
        </p:nvSpPr>
        <p:spPr>
          <a:xfrm>
            <a:off x="2337527" y="2563451"/>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116" name="object 116"/>
          <p:cNvSpPr txBox="1"/>
          <p:nvPr/>
        </p:nvSpPr>
        <p:spPr>
          <a:xfrm>
            <a:off x="3502054" y="3418184"/>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117" name="object 117"/>
          <p:cNvGrpSpPr/>
          <p:nvPr/>
        </p:nvGrpSpPr>
        <p:grpSpPr>
          <a:xfrm>
            <a:off x="2995590" y="1608170"/>
            <a:ext cx="3196637" cy="1779516"/>
            <a:chOff x="1323948" y="2275867"/>
            <a:chExt cx="4546328" cy="2530868"/>
          </a:xfrm>
        </p:grpSpPr>
        <p:sp>
          <p:nvSpPr>
            <p:cNvPr id="118" name="object 118"/>
            <p:cNvSpPr/>
            <p:nvPr/>
          </p:nvSpPr>
          <p:spPr>
            <a:xfrm>
              <a:off x="1400344" y="2275867"/>
              <a:ext cx="553085" cy="1309281"/>
            </a:xfrm>
            <a:custGeom>
              <a:avLst/>
              <a:gdLst/>
              <a:ahLst/>
              <a:cxnLst/>
              <a:rect l="l" t="t" r="r" b="b"/>
              <a:pathLst>
                <a:path w="553085" h="1454150">
                  <a:moveTo>
                    <a:pt x="0" y="1454014"/>
                  </a:moveTo>
                  <a:lnTo>
                    <a:pt x="24273" y="1389396"/>
                  </a:lnTo>
                  <a:lnTo>
                    <a:pt x="40755" y="1342224"/>
                  </a:lnTo>
                  <a:lnTo>
                    <a:pt x="56497" y="1294812"/>
                  </a:lnTo>
                  <a:lnTo>
                    <a:pt x="71495" y="1247167"/>
                  </a:lnTo>
                  <a:lnTo>
                    <a:pt x="85747" y="1199298"/>
                  </a:lnTo>
                  <a:lnTo>
                    <a:pt x="99250" y="1151214"/>
                  </a:lnTo>
                  <a:lnTo>
                    <a:pt x="112002" y="1102924"/>
                  </a:lnTo>
                  <a:lnTo>
                    <a:pt x="124001" y="1054436"/>
                  </a:lnTo>
                  <a:lnTo>
                    <a:pt x="135243" y="1005760"/>
                  </a:lnTo>
                  <a:lnTo>
                    <a:pt x="145728" y="956903"/>
                  </a:lnTo>
                  <a:lnTo>
                    <a:pt x="155451" y="907874"/>
                  </a:lnTo>
                  <a:lnTo>
                    <a:pt x="164411" y="858683"/>
                  </a:lnTo>
                  <a:lnTo>
                    <a:pt x="172605" y="809337"/>
                  </a:lnTo>
                  <a:lnTo>
                    <a:pt x="180136" y="759101"/>
                  </a:lnTo>
                  <a:lnTo>
                    <a:pt x="186867" y="708774"/>
                  </a:lnTo>
                  <a:lnTo>
                    <a:pt x="192798" y="658366"/>
                  </a:lnTo>
                  <a:lnTo>
                    <a:pt x="197928" y="607886"/>
                  </a:lnTo>
                  <a:lnTo>
                    <a:pt x="202256" y="557344"/>
                  </a:lnTo>
                  <a:lnTo>
                    <a:pt x="205783" y="506749"/>
                  </a:lnTo>
                  <a:lnTo>
                    <a:pt x="208509" y="456111"/>
                  </a:lnTo>
                  <a:lnTo>
                    <a:pt x="210432" y="405439"/>
                  </a:lnTo>
                  <a:lnTo>
                    <a:pt x="211553" y="354743"/>
                  </a:lnTo>
                  <a:lnTo>
                    <a:pt x="211871" y="304033"/>
                  </a:lnTo>
                  <a:lnTo>
                    <a:pt x="211387" y="253318"/>
                  </a:lnTo>
                  <a:lnTo>
                    <a:pt x="210099" y="202607"/>
                  </a:lnTo>
                  <a:lnTo>
                    <a:pt x="208008" y="151910"/>
                  </a:lnTo>
                  <a:lnTo>
                    <a:pt x="205113" y="101237"/>
                  </a:lnTo>
                  <a:lnTo>
                    <a:pt x="201414" y="50597"/>
                  </a:lnTo>
                  <a:lnTo>
                    <a:pt x="196910" y="0"/>
                  </a:lnTo>
                  <a:lnTo>
                    <a:pt x="208619" y="47791"/>
                  </a:lnTo>
                  <a:lnTo>
                    <a:pt x="221200" y="95341"/>
                  </a:lnTo>
                  <a:lnTo>
                    <a:pt x="234648" y="142638"/>
                  </a:lnTo>
                  <a:lnTo>
                    <a:pt x="248959" y="189670"/>
                  </a:lnTo>
                  <a:lnTo>
                    <a:pt x="264130" y="236426"/>
                  </a:lnTo>
                  <a:lnTo>
                    <a:pt x="280157" y="282892"/>
                  </a:lnTo>
                  <a:lnTo>
                    <a:pt x="297035" y="329059"/>
                  </a:lnTo>
                  <a:lnTo>
                    <a:pt x="314760" y="374914"/>
                  </a:lnTo>
                  <a:lnTo>
                    <a:pt x="333329" y="420445"/>
                  </a:lnTo>
                  <a:lnTo>
                    <a:pt x="352736" y="465640"/>
                  </a:lnTo>
                  <a:lnTo>
                    <a:pt x="372979" y="510488"/>
                  </a:lnTo>
                  <a:lnTo>
                    <a:pt x="394657" y="556222"/>
                  </a:lnTo>
                  <a:lnTo>
                    <a:pt x="417189" y="601522"/>
                  </a:lnTo>
                  <a:lnTo>
                    <a:pt x="440568" y="646378"/>
                  </a:lnTo>
                  <a:lnTo>
                    <a:pt x="464786" y="690776"/>
                  </a:lnTo>
                  <a:lnTo>
                    <a:pt x="489838" y="734706"/>
                  </a:lnTo>
                  <a:lnTo>
                    <a:pt x="515716" y="778155"/>
                  </a:lnTo>
                  <a:lnTo>
                    <a:pt x="542414" y="821113"/>
                  </a:lnTo>
                  <a:lnTo>
                    <a:pt x="553010" y="83697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19" name="object 119"/>
            <p:cNvSpPr/>
            <p:nvPr/>
          </p:nvSpPr>
          <p:spPr>
            <a:xfrm>
              <a:off x="1323948" y="2938212"/>
              <a:ext cx="668021" cy="813434"/>
            </a:xfrm>
            <a:custGeom>
              <a:avLst/>
              <a:gdLst/>
              <a:ahLst/>
              <a:cxnLst/>
              <a:rect l="l" t="t" r="r" b="b"/>
              <a:pathLst>
                <a:path w="668019" h="813435">
                  <a:moveTo>
                    <a:pt x="155740" y="688695"/>
                  </a:moveTo>
                  <a:lnTo>
                    <a:pt x="62357" y="696595"/>
                  </a:lnTo>
                  <a:lnTo>
                    <a:pt x="0" y="626643"/>
                  </a:lnTo>
                  <a:lnTo>
                    <a:pt x="15811" y="813396"/>
                  </a:lnTo>
                  <a:lnTo>
                    <a:pt x="155740" y="688695"/>
                  </a:lnTo>
                  <a:close/>
                </a:path>
                <a:path w="668019" h="813435">
                  <a:moveTo>
                    <a:pt x="667588" y="185953"/>
                  </a:moveTo>
                  <a:lnTo>
                    <a:pt x="644144" y="0"/>
                  </a:lnTo>
                  <a:lnTo>
                    <a:pt x="597738" y="81419"/>
                  </a:lnTo>
                  <a:lnTo>
                    <a:pt x="504761" y="93129"/>
                  </a:lnTo>
                  <a:lnTo>
                    <a:pt x="667588" y="185953"/>
                  </a:lnTo>
                  <a:close/>
                </a:path>
              </a:pathLst>
            </a:custGeom>
            <a:solidFill>
              <a:srgbClr val="5E5E5E"/>
            </a:solidFill>
          </p:spPr>
          <p:txBody>
            <a:bodyPr wrap="square" lIns="0" tIns="0" rIns="0" bIns="0" rtlCol="0"/>
            <a:lstStyle/>
            <a:p>
              <a:pPr defTabSz="642915"/>
              <a:endParaRPr sz="1266" kern="0" dirty="0">
                <a:solidFill>
                  <a:sysClr val="windowText" lastClr="000000"/>
                </a:solidFill>
              </a:endParaRPr>
            </a:p>
          </p:txBody>
        </p:sp>
        <p:sp>
          <p:nvSpPr>
            <p:cNvPr id="120" name="object 120"/>
            <p:cNvSpPr/>
            <p:nvPr/>
          </p:nvSpPr>
          <p:spPr>
            <a:xfrm>
              <a:off x="5786456" y="3884716"/>
              <a:ext cx="0" cy="922019"/>
            </a:xfrm>
            <a:custGeom>
              <a:avLst/>
              <a:gdLst/>
              <a:ahLst/>
              <a:cxnLst/>
              <a:rect l="l" t="t" r="r" b="b"/>
              <a:pathLst>
                <a:path h="922020">
                  <a:moveTo>
                    <a:pt x="0" y="921577"/>
                  </a:moveTo>
                  <a:lnTo>
                    <a:pt x="0" y="19050"/>
                  </a:lnTo>
                  <a:lnTo>
                    <a:pt x="0" y="0"/>
                  </a:lnTo>
                </a:path>
              </a:pathLst>
            </a:custGeom>
            <a:ln w="38100">
              <a:solidFill>
                <a:srgbClr val="1DB100"/>
              </a:solidFill>
              <a:prstDash val="dash"/>
            </a:ln>
          </p:spPr>
          <p:txBody>
            <a:bodyPr wrap="square" lIns="0" tIns="0" rIns="0" bIns="0" rtlCol="0"/>
            <a:lstStyle/>
            <a:p>
              <a:pPr defTabSz="642915"/>
              <a:endParaRPr sz="1266" kern="0">
                <a:solidFill>
                  <a:sysClr val="windowText" lastClr="000000"/>
                </a:solidFill>
              </a:endParaRPr>
            </a:p>
          </p:txBody>
        </p:sp>
        <p:sp>
          <p:nvSpPr>
            <p:cNvPr id="121" name="object 121"/>
            <p:cNvSpPr/>
            <p:nvPr/>
          </p:nvSpPr>
          <p:spPr>
            <a:xfrm>
              <a:off x="5702636" y="3778036"/>
              <a:ext cx="167640" cy="167640"/>
            </a:xfrm>
            <a:custGeom>
              <a:avLst/>
              <a:gdLst/>
              <a:ahLst/>
              <a:cxnLst/>
              <a:rect l="l" t="t" r="r" b="b"/>
              <a:pathLst>
                <a:path w="167639" h="167639">
                  <a:moveTo>
                    <a:pt x="83820" y="0"/>
                  </a:moveTo>
                  <a:lnTo>
                    <a:pt x="0" y="167639"/>
                  </a:lnTo>
                  <a:lnTo>
                    <a:pt x="83820" y="125729"/>
                  </a:lnTo>
                  <a:lnTo>
                    <a:pt x="167639" y="167639"/>
                  </a:lnTo>
                  <a:lnTo>
                    <a:pt x="83820" y="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sp>
          <p:nvSpPr>
            <p:cNvPr id="122" name="object 122"/>
            <p:cNvSpPr/>
            <p:nvPr/>
          </p:nvSpPr>
          <p:spPr>
            <a:xfrm>
              <a:off x="5142832" y="3574893"/>
              <a:ext cx="521970" cy="0"/>
            </a:xfrm>
            <a:custGeom>
              <a:avLst/>
              <a:gdLst/>
              <a:ahLst/>
              <a:cxnLst/>
              <a:rect l="l" t="t" r="r" b="b"/>
              <a:pathLst>
                <a:path w="521970">
                  <a:moveTo>
                    <a:pt x="521705" y="0"/>
                  </a:moveTo>
                  <a:lnTo>
                    <a:pt x="19050" y="0"/>
                  </a:lnTo>
                  <a:lnTo>
                    <a:pt x="0" y="0"/>
                  </a:lnTo>
                </a:path>
              </a:pathLst>
            </a:custGeom>
            <a:ln w="38100">
              <a:solidFill>
                <a:srgbClr val="1DB100"/>
              </a:solidFill>
              <a:prstDash val="dash"/>
            </a:ln>
          </p:spPr>
          <p:txBody>
            <a:bodyPr wrap="square" lIns="0" tIns="0" rIns="0" bIns="0" rtlCol="0"/>
            <a:lstStyle/>
            <a:p>
              <a:pPr defTabSz="642915"/>
              <a:endParaRPr sz="1266" kern="0">
                <a:solidFill>
                  <a:sysClr val="windowText" lastClr="000000"/>
                </a:solidFill>
              </a:endParaRPr>
            </a:p>
          </p:txBody>
        </p:sp>
        <p:sp>
          <p:nvSpPr>
            <p:cNvPr id="123" name="object 123"/>
            <p:cNvSpPr/>
            <p:nvPr/>
          </p:nvSpPr>
          <p:spPr>
            <a:xfrm>
              <a:off x="5036151" y="3491073"/>
              <a:ext cx="167640" cy="167640"/>
            </a:xfrm>
            <a:custGeom>
              <a:avLst/>
              <a:gdLst/>
              <a:ahLst/>
              <a:cxnLst/>
              <a:rect l="l" t="t" r="r" b="b"/>
              <a:pathLst>
                <a:path w="167639" h="167639">
                  <a:moveTo>
                    <a:pt x="167640" y="0"/>
                  </a:moveTo>
                  <a:lnTo>
                    <a:pt x="0" y="83820"/>
                  </a:lnTo>
                  <a:lnTo>
                    <a:pt x="167640" y="167639"/>
                  </a:lnTo>
                  <a:lnTo>
                    <a:pt x="125730" y="83820"/>
                  </a:lnTo>
                  <a:lnTo>
                    <a:pt x="167640" y="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sp>
          <p:nvSpPr>
            <p:cNvPr id="124" name="object 124"/>
            <p:cNvSpPr/>
            <p:nvPr/>
          </p:nvSpPr>
          <p:spPr>
            <a:xfrm>
              <a:off x="5147433" y="2298736"/>
              <a:ext cx="555625" cy="1029335"/>
            </a:xfrm>
            <a:custGeom>
              <a:avLst/>
              <a:gdLst/>
              <a:ahLst/>
              <a:cxnLst/>
              <a:rect l="l" t="t" r="r" b="b"/>
              <a:pathLst>
                <a:path w="555625" h="1029335">
                  <a:moveTo>
                    <a:pt x="0" y="872634"/>
                  </a:moveTo>
                  <a:lnTo>
                    <a:pt x="38733" y="816026"/>
                  </a:lnTo>
                  <a:lnTo>
                    <a:pt x="65126" y="774098"/>
                  </a:lnTo>
                  <a:lnTo>
                    <a:pt x="90432" y="731509"/>
                  </a:lnTo>
                  <a:lnTo>
                    <a:pt x="114639" y="688280"/>
                  </a:lnTo>
                  <a:lnTo>
                    <a:pt x="137735" y="644432"/>
                  </a:lnTo>
                  <a:lnTo>
                    <a:pt x="159707" y="599986"/>
                  </a:lnTo>
                  <a:lnTo>
                    <a:pt x="180543" y="554963"/>
                  </a:lnTo>
                  <a:lnTo>
                    <a:pt x="201374" y="506632"/>
                  </a:lnTo>
                  <a:lnTo>
                    <a:pt x="220866" y="457792"/>
                  </a:lnTo>
                  <a:lnTo>
                    <a:pt x="239011" y="408473"/>
                  </a:lnTo>
                  <a:lnTo>
                    <a:pt x="255801" y="358701"/>
                  </a:lnTo>
                  <a:lnTo>
                    <a:pt x="271228" y="308505"/>
                  </a:lnTo>
                  <a:lnTo>
                    <a:pt x="285284" y="257914"/>
                  </a:lnTo>
                  <a:lnTo>
                    <a:pt x="297962" y="206954"/>
                  </a:lnTo>
                  <a:lnTo>
                    <a:pt x="309253" y="155655"/>
                  </a:lnTo>
                  <a:lnTo>
                    <a:pt x="319150" y="104044"/>
                  </a:lnTo>
                  <a:lnTo>
                    <a:pt x="327646" y="52150"/>
                  </a:lnTo>
                  <a:lnTo>
                    <a:pt x="334732" y="0"/>
                  </a:lnTo>
                  <a:lnTo>
                    <a:pt x="334766" y="51629"/>
                  </a:lnTo>
                  <a:lnTo>
                    <a:pt x="335908" y="103217"/>
                  </a:lnTo>
                  <a:lnTo>
                    <a:pt x="338156" y="154744"/>
                  </a:lnTo>
                  <a:lnTo>
                    <a:pt x="341509" y="206193"/>
                  </a:lnTo>
                  <a:lnTo>
                    <a:pt x="345963" y="257547"/>
                  </a:lnTo>
                  <a:lnTo>
                    <a:pt x="351517" y="308788"/>
                  </a:lnTo>
                  <a:lnTo>
                    <a:pt x="358168" y="359898"/>
                  </a:lnTo>
                  <a:lnTo>
                    <a:pt x="365915" y="410859"/>
                  </a:lnTo>
                  <a:lnTo>
                    <a:pt x="374755" y="461654"/>
                  </a:lnTo>
                  <a:lnTo>
                    <a:pt x="384687" y="512265"/>
                  </a:lnTo>
                  <a:lnTo>
                    <a:pt x="395707" y="562674"/>
                  </a:lnTo>
                  <a:lnTo>
                    <a:pt x="407815" y="612864"/>
                  </a:lnTo>
                  <a:lnTo>
                    <a:pt x="421352" y="664064"/>
                  </a:lnTo>
                  <a:lnTo>
                    <a:pt x="436007" y="714928"/>
                  </a:lnTo>
                  <a:lnTo>
                    <a:pt x="451774" y="765437"/>
                  </a:lnTo>
                  <a:lnTo>
                    <a:pt x="468644" y="815573"/>
                  </a:lnTo>
                  <a:lnTo>
                    <a:pt x="486612" y="865318"/>
                  </a:lnTo>
                  <a:lnTo>
                    <a:pt x="505670" y="914654"/>
                  </a:lnTo>
                  <a:lnTo>
                    <a:pt x="525812" y="963564"/>
                  </a:lnTo>
                  <a:lnTo>
                    <a:pt x="547031" y="1012028"/>
                  </a:lnTo>
                  <a:lnTo>
                    <a:pt x="555330" y="102921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25" name="object 125"/>
            <p:cNvSpPr/>
            <p:nvPr/>
          </p:nvSpPr>
          <p:spPr>
            <a:xfrm>
              <a:off x="5084331" y="3072650"/>
              <a:ext cx="668020" cy="351790"/>
            </a:xfrm>
            <a:custGeom>
              <a:avLst/>
              <a:gdLst/>
              <a:ahLst/>
              <a:cxnLst/>
              <a:rect l="l" t="t" r="r" b="b"/>
              <a:pathLst>
                <a:path w="668020" h="351789">
                  <a:moveTo>
                    <a:pt x="166738" y="99148"/>
                  </a:moveTo>
                  <a:lnTo>
                    <a:pt x="74358" y="83362"/>
                  </a:lnTo>
                  <a:lnTo>
                    <a:pt x="31572" y="0"/>
                  </a:lnTo>
                  <a:lnTo>
                    <a:pt x="0" y="184746"/>
                  </a:lnTo>
                  <a:lnTo>
                    <a:pt x="166738" y="99148"/>
                  </a:lnTo>
                  <a:close/>
                </a:path>
                <a:path w="668020" h="351789">
                  <a:moveTo>
                    <a:pt x="667397" y="163957"/>
                  </a:moveTo>
                  <a:lnTo>
                    <a:pt x="610146" y="238150"/>
                  </a:lnTo>
                  <a:lnTo>
                    <a:pt x="516432" y="236855"/>
                  </a:lnTo>
                  <a:lnTo>
                    <a:pt x="664819" y="351370"/>
                  </a:lnTo>
                  <a:lnTo>
                    <a:pt x="667397" y="163957"/>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29" name="object 129"/>
          <p:cNvSpPr txBox="1"/>
          <p:nvPr/>
        </p:nvSpPr>
        <p:spPr>
          <a:xfrm>
            <a:off x="5980817" y="3132435"/>
            <a:ext cx="657671" cy="506718"/>
          </a:xfrm>
          <a:prstGeom prst="rect">
            <a:avLst/>
          </a:prstGeom>
        </p:spPr>
        <p:txBody>
          <a:bodyPr vert="horz" wrap="square" lIns="0" tIns="8930" rIns="0" bIns="0" rtlCol="0">
            <a:spAutoFit/>
          </a:bodyPr>
          <a:lstStyle/>
          <a:p>
            <a:pPr marL="8929" defTabSz="642915">
              <a:spcBef>
                <a:spcPts val="70"/>
              </a:spcBef>
            </a:pPr>
            <a:r>
              <a:rPr sz="4851" b="1" kern="0" spc="-42" baseline="-5434" dirty="0">
                <a:solidFill>
                  <a:srgbClr val="EE220C"/>
                </a:solidFill>
                <a:latin typeface="Arial"/>
                <a:cs typeface="Arial"/>
              </a:rPr>
              <a:t>X</a:t>
            </a:r>
            <a:r>
              <a:rPr sz="984" kern="0" spc="-28"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130" name="object 130"/>
          <p:cNvSpPr/>
          <p:nvPr/>
        </p:nvSpPr>
        <p:spPr>
          <a:xfrm>
            <a:off x="5987693" y="3298605"/>
            <a:ext cx="278606" cy="293340"/>
          </a:xfrm>
          <a:custGeom>
            <a:avLst/>
            <a:gdLst/>
            <a:ahLst/>
            <a:cxnLst/>
            <a:rect l="l" t="t" r="r" b="b"/>
            <a:pathLst>
              <a:path w="396239" h="417195">
                <a:moveTo>
                  <a:pt x="145465" y="198627"/>
                </a:moveTo>
                <a:lnTo>
                  <a:pt x="0" y="417118"/>
                </a:lnTo>
                <a:lnTo>
                  <a:pt x="102819" y="417118"/>
                </a:lnTo>
                <a:lnTo>
                  <a:pt x="195707" y="272821"/>
                </a:lnTo>
                <a:lnTo>
                  <a:pt x="286842" y="417118"/>
                </a:lnTo>
                <a:lnTo>
                  <a:pt x="396087" y="417118"/>
                </a:lnTo>
                <a:lnTo>
                  <a:pt x="250621" y="199212"/>
                </a:lnTo>
                <a:lnTo>
                  <a:pt x="384403" y="0"/>
                </a:lnTo>
                <a:lnTo>
                  <a:pt x="283921" y="0"/>
                </a:lnTo>
                <a:lnTo>
                  <a:pt x="199212" y="133197"/>
                </a:lnTo>
                <a:lnTo>
                  <a:pt x="117424" y="0"/>
                </a:lnTo>
                <a:lnTo>
                  <a:pt x="11099" y="0"/>
                </a:lnTo>
                <a:lnTo>
                  <a:pt x="145465" y="198627"/>
                </a:lnTo>
                <a:close/>
              </a:path>
            </a:pathLst>
          </a:custGeom>
          <a:ln w="12700">
            <a:solidFill>
              <a:srgbClr val="F7F7F7"/>
            </a:solidFill>
          </a:ln>
        </p:spPr>
        <p:txBody>
          <a:bodyPr wrap="square" lIns="0" tIns="0" rIns="0" bIns="0" rtlCol="0"/>
          <a:lstStyle/>
          <a:p>
            <a:pPr defTabSz="642915"/>
            <a:endParaRPr sz="1266" kern="0">
              <a:solidFill>
                <a:sysClr val="windowText" lastClr="000000"/>
              </a:solidFill>
            </a:endParaRPr>
          </a:p>
        </p:txBody>
      </p:sp>
      <p:sp>
        <p:nvSpPr>
          <p:cNvPr id="131" name="object 131"/>
          <p:cNvSpPr txBox="1"/>
          <p:nvPr/>
        </p:nvSpPr>
        <p:spPr>
          <a:xfrm>
            <a:off x="5342236" y="2247863"/>
            <a:ext cx="292001" cy="506718"/>
          </a:xfrm>
          <a:prstGeom prst="rect">
            <a:avLst/>
          </a:prstGeom>
        </p:spPr>
        <p:txBody>
          <a:bodyPr vert="horz" wrap="square" lIns="0" tIns="8930" rIns="0" bIns="0" rtlCol="0">
            <a:spAutoFit/>
          </a:bodyPr>
          <a:lstStyle/>
          <a:p>
            <a:pPr marL="8929" defTabSz="642915">
              <a:spcBef>
                <a:spcPts val="70"/>
              </a:spcBef>
            </a:pPr>
            <a:r>
              <a:rPr sz="3234" b="1" kern="0" dirty="0">
                <a:solidFill>
                  <a:srgbClr val="EE220C"/>
                </a:solidFill>
                <a:latin typeface="Arial"/>
                <a:cs typeface="Arial"/>
              </a:rPr>
              <a:t>X</a:t>
            </a:r>
            <a:endParaRPr sz="3234" kern="0">
              <a:solidFill>
                <a:sysClr val="windowText" lastClr="000000"/>
              </a:solidFill>
              <a:latin typeface="Arial"/>
              <a:cs typeface="Arial"/>
            </a:endParaRPr>
          </a:p>
        </p:txBody>
      </p:sp>
      <p:sp>
        <p:nvSpPr>
          <p:cNvPr id="132" name="object 132"/>
          <p:cNvSpPr/>
          <p:nvPr/>
        </p:nvSpPr>
        <p:spPr>
          <a:xfrm>
            <a:off x="5349112" y="2374272"/>
            <a:ext cx="278606" cy="293340"/>
          </a:xfrm>
          <a:custGeom>
            <a:avLst/>
            <a:gdLst/>
            <a:ahLst/>
            <a:cxnLst/>
            <a:rect l="l" t="t" r="r" b="b"/>
            <a:pathLst>
              <a:path w="396239" h="417195">
                <a:moveTo>
                  <a:pt x="145465" y="198627"/>
                </a:moveTo>
                <a:lnTo>
                  <a:pt x="0" y="417118"/>
                </a:lnTo>
                <a:lnTo>
                  <a:pt x="102819" y="417118"/>
                </a:lnTo>
                <a:lnTo>
                  <a:pt x="195707" y="272821"/>
                </a:lnTo>
                <a:lnTo>
                  <a:pt x="286842" y="417118"/>
                </a:lnTo>
                <a:lnTo>
                  <a:pt x="396087" y="417118"/>
                </a:lnTo>
                <a:lnTo>
                  <a:pt x="250621" y="199212"/>
                </a:lnTo>
                <a:lnTo>
                  <a:pt x="384403" y="0"/>
                </a:lnTo>
                <a:lnTo>
                  <a:pt x="283921" y="0"/>
                </a:lnTo>
                <a:lnTo>
                  <a:pt x="199212" y="133197"/>
                </a:lnTo>
                <a:lnTo>
                  <a:pt x="117424" y="0"/>
                </a:lnTo>
                <a:lnTo>
                  <a:pt x="11099" y="0"/>
                </a:lnTo>
                <a:lnTo>
                  <a:pt x="145465" y="198627"/>
                </a:lnTo>
                <a:close/>
              </a:path>
            </a:pathLst>
          </a:custGeom>
          <a:ln w="12700">
            <a:solidFill>
              <a:srgbClr val="F7F7F7"/>
            </a:solidFill>
          </a:ln>
        </p:spPr>
        <p:txBody>
          <a:bodyPr wrap="square" lIns="0" tIns="0" rIns="0" bIns="0" rtlCol="0"/>
          <a:lstStyle/>
          <a:p>
            <a:pPr defTabSz="642915"/>
            <a:endParaRPr sz="1266" kern="0">
              <a:solidFill>
                <a:sysClr val="windowText" lastClr="000000"/>
              </a:solidFill>
            </a:endParaRPr>
          </a:p>
        </p:txBody>
      </p:sp>
      <p:grpSp>
        <p:nvGrpSpPr>
          <p:cNvPr id="133" name="Group 132">
            <a:extLst>
              <a:ext uri="{FF2B5EF4-FFF2-40B4-BE49-F238E27FC236}">
                <a16:creationId xmlns:a16="http://schemas.microsoft.com/office/drawing/2014/main" xmlns="" id="{DB8384A6-6B6A-4754-7FE2-B03914B3E190}"/>
              </a:ext>
            </a:extLst>
          </p:cNvPr>
          <p:cNvGrpSpPr/>
          <p:nvPr/>
        </p:nvGrpSpPr>
        <p:grpSpPr>
          <a:xfrm>
            <a:off x="0" y="0"/>
            <a:ext cx="1594621" cy="6858000"/>
            <a:chOff x="0" y="0"/>
            <a:chExt cx="1594621" cy="6858000"/>
          </a:xfrm>
        </p:grpSpPr>
        <p:pic>
          <p:nvPicPr>
            <p:cNvPr id="134" name="Picture 2" descr="RÃ©sultat de recherche d'images pour &quot;sorbonne university abu dhabi&quot;">
              <a:extLst>
                <a:ext uri="{FF2B5EF4-FFF2-40B4-BE49-F238E27FC236}">
                  <a16:creationId xmlns:a16="http://schemas.microsoft.com/office/drawing/2014/main" xmlns="" id="{F55EDB1E-62A0-69E3-7AD0-926F10D6C16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135" name="Rectangle 134">
              <a:extLst>
                <a:ext uri="{FF2B5EF4-FFF2-40B4-BE49-F238E27FC236}">
                  <a16:creationId xmlns:a16="http://schemas.microsoft.com/office/drawing/2014/main" xmlns="" id="{2989B286-4CA8-BA63-0267-7E655194FDAD}"/>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36" name="Rectangle 135">
            <a:extLst>
              <a:ext uri="{FF2B5EF4-FFF2-40B4-BE49-F238E27FC236}">
                <a16:creationId xmlns:a16="http://schemas.microsoft.com/office/drawing/2014/main" xmlns="" id="{A9E38EA0-55D4-FCED-FB14-C0A8E3F93E8A}"/>
              </a:ext>
            </a:extLst>
          </p:cNvPr>
          <p:cNvSpPr/>
          <p:nvPr/>
        </p:nvSpPr>
        <p:spPr>
          <a:xfrm rot="16200000">
            <a:off x="-1605144" y="4132012"/>
            <a:ext cx="3680559"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Fitting a line to data</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80295" y="337286"/>
            <a:ext cx="8963620" cy="6452592"/>
            <a:chOff x="80064" y="479696"/>
            <a:chExt cx="12748260" cy="9177020"/>
          </a:xfrm>
        </p:grpSpPr>
        <p:sp>
          <p:nvSpPr>
            <p:cNvPr id="3" name="object 3"/>
            <p:cNvSpPr/>
            <p:nvPr/>
          </p:nvSpPr>
          <p:spPr>
            <a:xfrm>
              <a:off x="4244263" y="3504514"/>
              <a:ext cx="8394700" cy="6014720"/>
            </a:xfrm>
            <a:custGeom>
              <a:avLst/>
              <a:gdLst/>
              <a:ahLst/>
              <a:cxnLst/>
              <a:rect l="l" t="t" r="r" b="b"/>
              <a:pathLst>
                <a:path w="8394700" h="6014720">
                  <a:moveTo>
                    <a:pt x="3185146" y="0"/>
                  </a:moveTo>
                  <a:lnTo>
                    <a:pt x="0" y="168697"/>
                  </a:lnTo>
                  <a:lnTo>
                    <a:pt x="9206" y="5928117"/>
                  </a:lnTo>
                  <a:lnTo>
                    <a:pt x="8300159" y="6014099"/>
                  </a:lnTo>
                  <a:lnTo>
                    <a:pt x="8394485" y="1477123"/>
                  </a:lnTo>
                  <a:lnTo>
                    <a:pt x="3185146" y="0"/>
                  </a:lnTo>
                  <a:close/>
                </a:path>
              </a:pathLst>
            </a:custGeom>
            <a:solidFill>
              <a:srgbClr val="F8FDF5"/>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4194564" y="3467986"/>
              <a:ext cx="8490996" cy="6096000"/>
            </a:xfrm>
            <a:prstGeom prst="rect">
              <a:avLst/>
            </a:prstGeom>
          </p:spPr>
        </p:pic>
        <p:sp>
          <p:nvSpPr>
            <p:cNvPr id="5" name="object 5"/>
            <p:cNvSpPr/>
            <p:nvPr/>
          </p:nvSpPr>
          <p:spPr>
            <a:xfrm>
              <a:off x="126705" y="3870671"/>
              <a:ext cx="8261984" cy="5737860"/>
            </a:xfrm>
            <a:custGeom>
              <a:avLst/>
              <a:gdLst/>
              <a:ahLst/>
              <a:cxnLst/>
              <a:rect l="l" t="t" r="r" b="b"/>
              <a:pathLst>
                <a:path w="8261984" h="5737859">
                  <a:moveTo>
                    <a:pt x="4459264" y="0"/>
                  </a:moveTo>
                  <a:lnTo>
                    <a:pt x="0" y="40656"/>
                  </a:lnTo>
                  <a:lnTo>
                    <a:pt x="50729" y="5703894"/>
                  </a:lnTo>
                  <a:lnTo>
                    <a:pt x="7886402" y="5737833"/>
                  </a:lnTo>
                  <a:lnTo>
                    <a:pt x="8261885" y="3295722"/>
                  </a:lnTo>
                  <a:lnTo>
                    <a:pt x="4504764" y="2819003"/>
                  </a:lnTo>
                  <a:lnTo>
                    <a:pt x="4459264"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84826" y="3835190"/>
              <a:ext cx="8352745" cy="5821396"/>
            </a:xfrm>
            <a:prstGeom prst="rect">
              <a:avLst/>
            </a:prstGeom>
          </p:spPr>
        </p:pic>
        <p:sp>
          <p:nvSpPr>
            <p:cNvPr id="7" name="object 7"/>
            <p:cNvSpPr/>
            <p:nvPr/>
          </p:nvSpPr>
          <p:spPr>
            <a:xfrm>
              <a:off x="8506800" y="513162"/>
              <a:ext cx="4272280" cy="5821680"/>
            </a:xfrm>
            <a:custGeom>
              <a:avLst/>
              <a:gdLst/>
              <a:ahLst/>
              <a:cxnLst/>
              <a:rect l="l" t="t" r="r" b="b"/>
              <a:pathLst>
                <a:path w="4272280" h="5821680">
                  <a:moveTo>
                    <a:pt x="4212821" y="0"/>
                  </a:moveTo>
                  <a:lnTo>
                    <a:pt x="48605" y="268340"/>
                  </a:lnTo>
                  <a:lnTo>
                    <a:pt x="0" y="5153907"/>
                  </a:lnTo>
                  <a:lnTo>
                    <a:pt x="4271965" y="5821189"/>
                  </a:lnTo>
                  <a:lnTo>
                    <a:pt x="4212821"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8459533" y="479696"/>
              <a:ext cx="4368291" cy="5892799"/>
            </a:xfrm>
            <a:prstGeom prst="rect">
              <a:avLst/>
            </a:prstGeom>
          </p:spPr>
        </p:pic>
        <p:sp>
          <p:nvSpPr>
            <p:cNvPr id="9" name="object 9"/>
            <p:cNvSpPr/>
            <p:nvPr/>
          </p:nvSpPr>
          <p:spPr>
            <a:xfrm>
              <a:off x="4288010" y="579191"/>
              <a:ext cx="4378325" cy="3536315"/>
            </a:xfrm>
            <a:custGeom>
              <a:avLst/>
              <a:gdLst/>
              <a:ahLst/>
              <a:cxnLst/>
              <a:rect l="l" t="t" r="r" b="b"/>
              <a:pathLst>
                <a:path w="4378325" h="3536315">
                  <a:moveTo>
                    <a:pt x="4377952" y="0"/>
                  </a:moveTo>
                  <a:lnTo>
                    <a:pt x="0" y="151748"/>
                  </a:lnTo>
                  <a:lnTo>
                    <a:pt x="416176" y="3390926"/>
                  </a:lnTo>
                  <a:lnTo>
                    <a:pt x="4291354" y="3535898"/>
                  </a:lnTo>
                  <a:lnTo>
                    <a:pt x="4377952"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10" name="object 10"/>
            <p:cNvPicPr/>
            <p:nvPr/>
          </p:nvPicPr>
          <p:blipFill>
            <a:blip r:embed="rId5" cstate="print"/>
            <a:stretch>
              <a:fillRect/>
            </a:stretch>
          </p:blipFill>
          <p:spPr>
            <a:xfrm>
              <a:off x="4242436" y="541771"/>
              <a:ext cx="4471174" cy="3619499"/>
            </a:xfrm>
            <a:prstGeom prst="rect">
              <a:avLst/>
            </a:prstGeom>
          </p:spPr>
        </p:pic>
        <p:sp>
          <p:nvSpPr>
            <p:cNvPr id="11" name="object 11"/>
            <p:cNvSpPr/>
            <p:nvPr/>
          </p:nvSpPr>
          <p:spPr>
            <a:xfrm>
              <a:off x="126727" y="698435"/>
              <a:ext cx="4797425" cy="3338829"/>
            </a:xfrm>
            <a:custGeom>
              <a:avLst/>
              <a:gdLst/>
              <a:ahLst/>
              <a:cxnLst/>
              <a:rect l="l" t="t" r="r" b="b"/>
              <a:pathLst>
                <a:path w="4797425" h="3338829">
                  <a:moveTo>
                    <a:pt x="71974" y="0"/>
                  </a:moveTo>
                  <a:lnTo>
                    <a:pt x="0" y="3338779"/>
                  </a:lnTo>
                  <a:lnTo>
                    <a:pt x="4797115" y="3272444"/>
                  </a:lnTo>
                  <a:lnTo>
                    <a:pt x="4140454" y="151998"/>
                  </a:lnTo>
                  <a:lnTo>
                    <a:pt x="71974"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12" name="object 12"/>
            <p:cNvPicPr/>
            <p:nvPr/>
          </p:nvPicPr>
          <p:blipFill>
            <a:blip r:embed="rId6" cstate="print"/>
            <a:stretch>
              <a:fillRect/>
            </a:stretch>
          </p:blipFill>
          <p:spPr>
            <a:xfrm>
              <a:off x="80064" y="655463"/>
              <a:ext cx="4884453" cy="3429000"/>
            </a:xfrm>
            <a:prstGeom prst="rect">
              <a:avLst/>
            </a:prstGeom>
          </p:spPr>
        </p:pic>
        <p:sp>
          <p:nvSpPr>
            <p:cNvPr id="13" name="object 13"/>
            <p:cNvSpPr/>
            <p:nvPr/>
          </p:nvSpPr>
          <p:spPr>
            <a:xfrm>
              <a:off x="3463354" y="5075899"/>
              <a:ext cx="2734310" cy="559435"/>
            </a:xfrm>
            <a:custGeom>
              <a:avLst/>
              <a:gdLst/>
              <a:ahLst/>
              <a:cxnLst/>
              <a:rect l="l" t="t" r="r" b="b"/>
              <a:pathLst>
                <a:path w="2734310" h="559435">
                  <a:moveTo>
                    <a:pt x="0" y="12077"/>
                  </a:moveTo>
                  <a:lnTo>
                    <a:pt x="50297" y="6852"/>
                  </a:lnTo>
                  <a:lnTo>
                    <a:pt x="100656" y="3100"/>
                  </a:lnTo>
                  <a:lnTo>
                    <a:pt x="151044" y="818"/>
                  </a:lnTo>
                  <a:lnTo>
                    <a:pt x="201429" y="2"/>
                  </a:lnTo>
                  <a:lnTo>
                    <a:pt x="251780" y="649"/>
                  </a:lnTo>
                  <a:lnTo>
                    <a:pt x="302065" y="2756"/>
                  </a:lnTo>
                  <a:lnTo>
                    <a:pt x="352252" y="6320"/>
                  </a:lnTo>
                  <a:lnTo>
                    <a:pt x="402310" y="11337"/>
                  </a:lnTo>
                  <a:lnTo>
                    <a:pt x="452206" y="17804"/>
                  </a:lnTo>
                  <a:lnTo>
                    <a:pt x="501909" y="25719"/>
                  </a:lnTo>
                  <a:lnTo>
                    <a:pt x="551387" y="35077"/>
                  </a:lnTo>
                  <a:lnTo>
                    <a:pt x="600608" y="45876"/>
                  </a:lnTo>
                  <a:lnTo>
                    <a:pt x="649541" y="58113"/>
                  </a:lnTo>
                  <a:lnTo>
                    <a:pt x="698154" y="71784"/>
                  </a:lnTo>
                  <a:lnTo>
                    <a:pt x="746414" y="86886"/>
                  </a:lnTo>
                  <a:lnTo>
                    <a:pt x="794857" y="103593"/>
                  </a:lnTo>
                  <a:lnTo>
                    <a:pt x="842797" y="121564"/>
                  </a:lnTo>
                  <a:lnTo>
                    <a:pt x="890291" y="140654"/>
                  </a:lnTo>
                  <a:lnTo>
                    <a:pt x="937394" y="160716"/>
                  </a:lnTo>
                  <a:lnTo>
                    <a:pt x="984162" y="181604"/>
                  </a:lnTo>
                  <a:lnTo>
                    <a:pt x="1030649" y="203174"/>
                  </a:lnTo>
                  <a:lnTo>
                    <a:pt x="1076912" y="225278"/>
                  </a:lnTo>
                  <a:lnTo>
                    <a:pt x="1123005" y="247771"/>
                  </a:lnTo>
                  <a:lnTo>
                    <a:pt x="1168985" y="270506"/>
                  </a:lnTo>
                  <a:lnTo>
                    <a:pt x="1214906" y="293339"/>
                  </a:lnTo>
                  <a:lnTo>
                    <a:pt x="1260825" y="316123"/>
                  </a:lnTo>
                  <a:lnTo>
                    <a:pt x="1306796" y="338713"/>
                  </a:lnTo>
                  <a:lnTo>
                    <a:pt x="1352875" y="360962"/>
                  </a:lnTo>
                  <a:lnTo>
                    <a:pt x="1399117" y="382724"/>
                  </a:lnTo>
                  <a:lnTo>
                    <a:pt x="1445578" y="403854"/>
                  </a:lnTo>
                  <a:lnTo>
                    <a:pt x="1492314" y="424206"/>
                  </a:lnTo>
                  <a:lnTo>
                    <a:pt x="1539379" y="443634"/>
                  </a:lnTo>
                  <a:lnTo>
                    <a:pt x="1586829" y="461991"/>
                  </a:lnTo>
                  <a:lnTo>
                    <a:pt x="1634720" y="479133"/>
                  </a:lnTo>
                  <a:lnTo>
                    <a:pt x="1683106" y="494913"/>
                  </a:lnTo>
                  <a:lnTo>
                    <a:pt x="1732045" y="509185"/>
                  </a:lnTo>
                  <a:lnTo>
                    <a:pt x="1781590" y="521804"/>
                  </a:lnTo>
                  <a:lnTo>
                    <a:pt x="1831567" y="532611"/>
                  </a:lnTo>
                  <a:lnTo>
                    <a:pt x="1881744" y="541554"/>
                  </a:lnTo>
                  <a:lnTo>
                    <a:pt x="1932071" y="548640"/>
                  </a:lnTo>
                  <a:lnTo>
                    <a:pt x="1982500" y="553876"/>
                  </a:lnTo>
                  <a:lnTo>
                    <a:pt x="2032979" y="557270"/>
                  </a:lnTo>
                  <a:lnTo>
                    <a:pt x="2083461" y="558829"/>
                  </a:lnTo>
                  <a:lnTo>
                    <a:pt x="2133894" y="558561"/>
                  </a:lnTo>
                  <a:lnTo>
                    <a:pt x="2184231" y="556473"/>
                  </a:lnTo>
                  <a:lnTo>
                    <a:pt x="2234421" y="552572"/>
                  </a:lnTo>
                  <a:lnTo>
                    <a:pt x="2284416" y="546866"/>
                  </a:lnTo>
                  <a:lnTo>
                    <a:pt x="2334164" y="539363"/>
                  </a:lnTo>
                  <a:lnTo>
                    <a:pt x="2383618" y="530068"/>
                  </a:lnTo>
                  <a:lnTo>
                    <a:pt x="2432727" y="518991"/>
                  </a:lnTo>
                  <a:lnTo>
                    <a:pt x="2481442" y="506139"/>
                  </a:lnTo>
                  <a:lnTo>
                    <a:pt x="2529714" y="491518"/>
                  </a:lnTo>
                  <a:lnTo>
                    <a:pt x="2577493" y="475137"/>
                  </a:lnTo>
                  <a:lnTo>
                    <a:pt x="2624730" y="457002"/>
                  </a:lnTo>
                  <a:lnTo>
                    <a:pt x="2671374" y="437121"/>
                  </a:lnTo>
                  <a:lnTo>
                    <a:pt x="2717378" y="415501"/>
                  </a:lnTo>
                  <a:lnTo>
                    <a:pt x="2734100" y="40630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4" name="object 14"/>
            <p:cNvSpPr/>
            <p:nvPr/>
          </p:nvSpPr>
          <p:spPr>
            <a:xfrm>
              <a:off x="6103655" y="5430813"/>
              <a:ext cx="187325" cy="154305"/>
            </a:xfrm>
            <a:custGeom>
              <a:avLst/>
              <a:gdLst/>
              <a:ahLst/>
              <a:cxnLst/>
              <a:rect l="l" t="t" r="r" b="b"/>
              <a:pathLst>
                <a:path w="187325" h="154304">
                  <a:moveTo>
                    <a:pt x="187285" y="0"/>
                  </a:moveTo>
                  <a:lnTo>
                    <a:pt x="0" y="7307"/>
                  </a:lnTo>
                  <a:lnTo>
                    <a:pt x="77106" y="60570"/>
                  </a:lnTo>
                  <a:lnTo>
                    <a:pt x="80759" y="154212"/>
                  </a:lnTo>
                  <a:lnTo>
                    <a:pt x="187285" y="0"/>
                  </a:lnTo>
                  <a:close/>
                </a:path>
              </a:pathLst>
            </a:custGeom>
            <a:solidFill>
              <a:srgbClr val="5E5E5E">
                <a:alpha val="29998"/>
              </a:srgbClr>
            </a:solidFill>
          </p:spPr>
          <p:txBody>
            <a:bodyPr wrap="square" lIns="0" tIns="0" rIns="0" bIns="0" rtlCol="0"/>
            <a:lstStyle/>
            <a:p>
              <a:pPr defTabSz="642915"/>
              <a:endParaRPr sz="1266" kern="0">
                <a:solidFill>
                  <a:sysClr val="windowText" lastClr="000000"/>
                </a:solidFill>
              </a:endParaRPr>
            </a:p>
          </p:txBody>
        </p:sp>
        <p:sp>
          <p:nvSpPr>
            <p:cNvPr id="15" name="object 15"/>
            <p:cNvSpPr/>
            <p:nvPr/>
          </p:nvSpPr>
          <p:spPr>
            <a:xfrm>
              <a:off x="4479662" y="5719930"/>
              <a:ext cx="2336165" cy="1602740"/>
            </a:xfrm>
            <a:custGeom>
              <a:avLst/>
              <a:gdLst/>
              <a:ahLst/>
              <a:cxnLst/>
              <a:rect l="l" t="t" r="r" b="b"/>
              <a:pathLst>
                <a:path w="2336165" h="1602740">
                  <a:moveTo>
                    <a:pt x="0" y="1602296"/>
                  </a:moveTo>
                  <a:lnTo>
                    <a:pt x="51046" y="1598982"/>
                  </a:lnTo>
                  <a:lnTo>
                    <a:pt x="101697" y="1593300"/>
                  </a:lnTo>
                  <a:lnTo>
                    <a:pt x="151876" y="1585281"/>
                  </a:lnTo>
                  <a:lnTo>
                    <a:pt x="201508" y="1574955"/>
                  </a:lnTo>
                  <a:lnTo>
                    <a:pt x="250515" y="1562355"/>
                  </a:lnTo>
                  <a:lnTo>
                    <a:pt x="298822" y="1547513"/>
                  </a:lnTo>
                  <a:lnTo>
                    <a:pt x="346352" y="1530459"/>
                  </a:lnTo>
                  <a:lnTo>
                    <a:pt x="393028" y="1511225"/>
                  </a:lnTo>
                  <a:lnTo>
                    <a:pt x="438774" y="1489843"/>
                  </a:lnTo>
                  <a:lnTo>
                    <a:pt x="483514" y="1466344"/>
                  </a:lnTo>
                  <a:lnTo>
                    <a:pt x="527170" y="1440760"/>
                  </a:lnTo>
                  <a:lnTo>
                    <a:pt x="569668" y="1413122"/>
                  </a:lnTo>
                  <a:lnTo>
                    <a:pt x="610930" y="1383461"/>
                  </a:lnTo>
                  <a:lnTo>
                    <a:pt x="650880" y="1351809"/>
                  </a:lnTo>
                  <a:lnTo>
                    <a:pt x="689441" y="1318198"/>
                  </a:lnTo>
                  <a:lnTo>
                    <a:pt x="726544" y="1282694"/>
                  </a:lnTo>
                  <a:lnTo>
                    <a:pt x="761918" y="1245769"/>
                  </a:lnTo>
                  <a:lnTo>
                    <a:pt x="795737" y="1207564"/>
                  </a:lnTo>
                  <a:lnTo>
                    <a:pt x="828174" y="1168217"/>
                  </a:lnTo>
                  <a:lnTo>
                    <a:pt x="859404" y="1127869"/>
                  </a:lnTo>
                  <a:lnTo>
                    <a:pt x="889600" y="1086659"/>
                  </a:lnTo>
                  <a:lnTo>
                    <a:pt x="918935" y="1044727"/>
                  </a:lnTo>
                  <a:lnTo>
                    <a:pt x="947584" y="1002211"/>
                  </a:lnTo>
                  <a:lnTo>
                    <a:pt x="975721" y="959252"/>
                  </a:lnTo>
                  <a:lnTo>
                    <a:pt x="1003518" y="915989"/>
                  </a:lnTo>
                  <a:lnTo>
                    <a:pt x="1031150" y="872562"/>
                  </a:lnTo>
                  <a:lnTo>
                    <a:pt x="1058791" y="829110"/>
                  </a:lnTo>
                  <a:lnTo>
                    <a:pt x="1086613" y="785772"/>
                  </a:lnTo>
                  <a:lnTo>
                    <a:pt x="1114792" y="742689"/>
                  </a:lnTo>
                  <a:lnTo>
                    <a:pt x="1143501" y="699999"/>
                  </a:lnTo>
                  <a:lnTo>
                    <a:pt x="1172913" y="657842"/>
                  </a:lnTo>
                  <a:lnTo>
                    <a:pt x="1203202" y="616358"/>
                  </a:lnTo>
                  <a:lnTo>
                    <a:pt x="1234542" y="575687"/>
                  </a:lnTo>
                  <a:lnTo>
                    <a:pt x="1267107" y="535967"/>
                  </a:lnTo>
                  <a:lnTo>
                    <a:pt x="1300865" y="497477"/>
                  </a:lnTo>
                  <a:lnTo>
                    <a:pt x="1335767" y="460268"/>
                  </a:lnTo>
                  <a:lnTo>
                    <a:pt x="1371776" y="424358"/>
                  </a:lnTo>
                  <a:lnTo>
                    <a:pt x="1408855" y="389762"/>
                  </a:lnTo>
                  <a:lnTo>
                    <a:pt x="1446965" y="356500"/>
                  </a:lnTo>
                  <a:lnTo>
                    <a:pt x="1486069" y="324587"/>
                  </a:lnTo>
                  <a:lnTo>
                    <a:pt x="1526129" y="294041"/>
                  </a:lnTo>
                  <a:lnTo>
                    <a:pt x="1567108" y="264880"/>
                  </a:lnTo>
                  <a:lnTo>
                    <a:pt x="1608969" y="237120"/>
                  </a:lnTo>
                  <a:lnTo>
                    <a:pt x="1651674" y="210780"/>
                  </a:lnTo>
                  <a:lnTo>
                    <a:pt x="1695184" y="185875"/>
                  </a:lnTo>
                  <a:lnTo>
                    <a:pt x="1739464" y="162424"/>
                  </a:lnTo>
                  <a:lnTo>
                    <a:pt x="1784474" y="140443"/>
                  </a:lnTo>
                  <a:lnTo>
                    <a:pt x="1830178" y="119951"/>
                  </a:lnTo>
                  <a:lnTo>
                    <a:pt x="1876537" y="100963"/>
                  </a:lnTo>
                  <a:lnTo>
                    <a:pt x="1923515" y="83498"/>
                  </a:lnTo>
                  <a:lnTo>
                    <a:pt x="1971074" y="67572"/>
                  </a:lnTo>
                  <a:lnTo>
                    <a:pt x="2019176" y="53204"/>
                  </a:lnTo>
                  <a:lnTo>
                    <a:pt x="2067783" y="40409"/>
                  </a:lnTo>
                  <a:lnTo>
                    <a:pt x="2116859" y="29206"/>
                  </a:lnTo>
                  <a:lnTo>
                    <a:pt x="2166365" y="19611"/>
                  </a:lnTo>
                  <a:lnTo>
                    <a:pt x="2216263" y="11642"/>
                  </a:lnTo>
                  <a:lnTo>
                    <a:pt x="2266517" y="5317"/>
                  </a:lnTo>
                  <a:lnTo>
                    <a:pt x="2317089" y="651"/>
                  </a:lnTo>
                  <a:lnTo>
                    <a:pt x="2336128"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6" name="object 16"/>
            <p:cNvSpPr/>
            <p:nvPr/>
          </p:nvSpPr>
          <p:spPr>
            <a:xfrm>
              <a:off x="6751999" y="5638245"/>
              <a:ext cx="170815" cy="167640"/>
            </a:xfrm>
            <a:custGeom>
              <a:avLst/>
              <a:gdLst/>
              <a:ahLst/>
              <a:cxnLst/>
              <a:rect l="l" t="t" r="r" b="b"/>
              <a:pathLst>
                <a:path w="170815" h="167639">
                  <a:moveTo>
                    <a:pt x="0" y="0"/>
                  </a:moveTo>
                  <a:lnTo>
                    <a:pt x="44752" y="82337"/>
                  </a:lnTo>
                  <a:lnTo>
                    <a:pt x="5734" y="167542"/>
                  </a:lnTo>
                  <a:lnTo>
                    <a:pt x="170408" y="78036"/>
                  </a:lnTo>
                  <a:lnTo>
                    <a:pt x="0" y="0"/>
                  </a:lnTo>
                  <a:close/>
                </a:path>
              </a:pathLst>
            </a:custGeom>
            <a:solidFill>
              <a:srgbClr val="5E5E5E">
                <a:alpha val="29998"/>
              </a:srgbClr>
            </a:solidFill>
          </p:spPr>
          <p:txBody>
            <a:bodyPr wrap="square" lIns="0" tIns="0" rIns="0" bIns="0" rtlCol="0"/>
            <a:lstStyle/>
            <a:p>
              <a:pPr defTabSz="642915"/>
              <a:endParaRPr sz="1266" kern="0">
                <a:solidFill>
                  <a:sysClr val="windowText" lastClr="000000"/>
                </a:solidFill>
              </a:endParaRPr>
            </a:p>
          </p:txBody>
        </p:sp>
      </p:grpSp>
      <p:sp>
        <p:nvSpPr>
          <p:cNvPr id="17" name="object 17"/>
          <p:cNvSpPr txBox="1"/>
          <p:nvPr/>
        </p:nvSpPr>
        <p:spPr>
          <a:xfrm>
            <a:off x="10380547" y="6557352"/>
            <a:ext cx="137071" cy="138925"/>
          </a:xfrm>
          <a:prstGeom prst="rect">
            <a:avLst/>
          </a:prstGeom>
        </p:spPr>
        <p:txBody>
          <a:bodyPr vert="horz" wrap="square" lIns="0" tIns="8930" rIns="0" bIns="0" rtlCol="0">
            <a:spAutoFit/>
          </a:bodyPr>
          <a:lstStyle/>
          <a:p>
            <a:pPr marL="8929" defTabSz="642915">
              <a:spcBef>
                <a:spcPts val="70"/>
              </a:spcBef>
            </a:pPr>
            <a:r>
              <a:rPr sz="844" kern="0" spc="-18" dirty="0">
                <a:solidFill>
                  <a:sysClr val="windowText" lastClr="000000"/>
                </a:solidFill>
                <a:latin typeface="Arial"/>
                <a:cs typeface="Arial"/>
              </a:rPr>
              <a:t>77</a:t>
            </a:r>
            <a:endParaRPr sz="844" kern="0" dirty="0">
              <a:solidFill>
                <a:sysClr val="windowText" lastClr="000000"/>
              </a:solidFill>
              <a:latin typeface="Arial"/>
              <a:cs typeface="Arial"/>
            </a:endParaRPr>
          </a:p>
        </p:txBody>
      </p:sp>
      <p:sp>
        <p:nvSpPr>
          <p:cNvPr id="18" name="object 18"/>
          <p:cNvSpPr txBox="1">
            <a:spLocks noGrp="1"/>
          </p:cNvSpPr>
          <p:nvPr>
            <p:ph type="title"/>
          </p:nvPr>
        </p:nvSpPr>
        <p:spPr>
          <a:xfrm>
            <a:off x="1801135" y="147094"/>
            <a:ext cx="4774257" cy="409770"/>
          </a:xfrm>
          <a:prstGeom prst="rect">
            <a:avLst/>
          </a:prstGeom>
          <a:solidFill>
            <a:srgbClr val="004D7F"/>
          </a:solidFill>
        </p:spPr>
        <p:txBody>
          <a:bodyPr vert="horz" wrap="square" lIns="0" tIns="52239" rIns="0" bIns="0" rtlCol="0">
            <a:spAutoFit/>
          </a:bodyPr>
          <a:lstStyle/>
          <a:p>
            <a:pPr marL="107152">
              <a:spcBef>
                <a:spcPts val="411"/>
              </a:spcBef>
            </a:pPr>
            <a:r>
              <a:rPr sz="2320" spc="-32" dirty="0"/>
              <a:t>Fitting</a:t>
            </a:r>
            <a:r>
              <a:rPr sz="2320" spc="-84" dirty="0"/>
              <a:t> </a:t>
            </a:r>
            <a:r>
              <a:rPr sz="2320" spc="39" dirty="0"/>
              <a:t>a</a:t>
            </a:r>
            <a:r>
              <a:rPr sz="2320" spc="-80" dirty="0"/>
              <a:t> </a:t>
            </a:r>
            <a:r>
              <a:rPr sz="2320" spc="-21" dirty="0"/>
              <a:t>Line</a:t>
            </a:r>
            <a:r>
              <a:rPr sz="2320" spc="-84" dirty="0"/>
              <a:t> </a:t>
            </a:r>
            <a:r>
              <a:rPr sz="2320" dirty="0"/>
              <a:t>to</a:t>
            </a:r>
            <a:r>
              <a:rPr sz="2320" spc="-80" dirty="0"/>
              <a:t> </a:t>
            </a:r>
            <a:r>
              <a:rPr sz="2320" dirty="0"/>
              <a:t>Data:</a:t>
            </a:r>
            <a:r>
              <a:rPr sz="2320" spc="-84" dirty="0"/>
              <a:t> </a:t>
            </a:r>
            <a:r>
              <a:rPr sz="2320" dirty="0"/>
              <a:t>Main</a:t>
            </a:r>
            <a:r>
              <a:rPr sz="2320" spc="-80" dirty="0"/>
              <a:t> </a:t>
            </a:r>
            <a:r>
              <a:rPr sz="2320" spc="-7" dirty="0"/>
              <a:t>Ideas</a:t>
            </a:r>
            <a:endParaRPr sz="2320"/>
          </a:p>
        </p:txBody>
      </p:sp>
      <p:sp>
        <p:nvSpPr>
          <p:cNvPr id="19" name="object 19"/>
          <p:cNvSpPr txBox="1"/>
          <p:nvPr/>
        </p:nvSpPr>
        <p:spPr>
          <a:xfrm>
            <a:off x="2367117" y="786482"/>
            <a:ext cx="1195685" cy="523581"/>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Imagin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had </a:t>
            </a:r>
            <a:r>
              <a:rPr sz="1125" kern="0" dirty="0">
                <a:solidFill>
                  <a:sysClr val="windowText" lastClr="000000"/>
                </a:solidFill>
                <a:latin typeface="Arial"/>
                <a:cs typeface="Arial"/>
              </a:rPr>
              <a:t>Heigh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5" dirty="0">
                <a:solidFill>
                  <a:sysClr val="windowText" lastClr="000000"/>
                </a:solidFill>
                <a:latin typeface="Arial"/>
                <a:cs typeface="Arial"/>
              </a:rPr>
              <a:t> </a:t>
            </a:r>
            <a:r>
              <a:rPr sz="1125" kern="0" spc="-14" dirty="0">
                <a:solidFill>
                  <a:sysClr val="windowText" lastClr="000000"/>
                </a:solidFill>
                <a:latin typeface="Arial"/>
                <a:cs typeface="Arial"/>
              </a:rPr>
              <a:t>Weight </a:t>
            </a:r>
            <a:r>
              <a:rPr sz="1125" kern="0" dirty="0">
                <a:solidFill>
                  <a:sysClr val="windowText" lastClr="000000"/>
                </a:solidFill>
                <a:latin typeface="Arial"/>
                <a:cs typeface="Arial"/>
              </a:rPr>
              <a:t>data o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graph…</a:t>
            </a:r>
            <a:endParaRPr sz="1125" kern="0">
              <a:solidFill>
                <a:sysClr val="windowText" lastClr="000000"/>
              </a:solidFill>
              <a:latin typeface="Arial"/>
              <a:cs typeface="Arial"/>
            </a:endParaRPr>
          </a:p>
        </p:txBody>
      </p:sp>
      <p:sp>
        <p:nvSpPr>
          <p:cNvPr id="20" name="object 20"/>
          <p:cNvSpPr/>
          <p:nvPr/>
        </p:nvSpPr>
        <p:spPr>
          <a:xfrm>
            <a:off x="1828238" y="830703"/>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21" name="object 21"/>
          <p:cNvSpPr txBox="1"/>
          <p:nvPr/>
        </p:nvSpPr>
        <p:spPr>
          <a:xfrm>
            <a:off x="1960252" y="857409"/>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pic>
        <p:nvPicPr>
          <p:cNvPr id="22" name="object 22"/>
          <p:cNvPicPr/>
          <p:nvPr/>
        </p:nvPicPr>
        <p:blipFill>
          <a:blip r:embed="rId7" cstate="print"/>
          <a:stretch>
            <a:fillRect/>
          </a:stretch>
        </p:blipFill>
        <p:spPr>
          <a:xfrm>
            <a:off x="2455524" y="1178681"/>
            <a:ext cx="1603967" cy="1527022"/>
          </a:xfrm>
          <a:prstGeom prst="rect">
            <a:avLst/>
          </a:prstGeom>
        </p:spPr>
      </p:pic>
      <p:sp>
        <p:nvSpPr>
          <p:cNvPr id="23" name="object 23"/>
          <p:cNvSpPr txBox="1"/>
          <p:nvPr/>
        </p:nvSpPr>
        <p:spPr>
          <a:xfrm>
            <a:off x="2083718" y="1921730"/>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24" name="object 24"/>
          <p:cNvSpPr txBox="1"/>
          <p:nvPr/>
        </p:nvSpPr>
        <p:spPr>
          <a:xfrm>
            <a:off x="2790836" y="2504722"/>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25" name="object 25"/>
          <p:cNvGrpSpPr/>
          <p:nvPr/>
        </p:nvGrpSpPr>
        <p:grpSpPr>
          <a:xfrm>
            <a:off x="2196269" y="793719"/>
            <a:ext cx="3010644" cy="1026914"/>
            <a:chOff x="956115" y="1128845"/>
            <a:chExt cx="4281805" cy="1460500"/>
          </a:xfrm>
        </p:grpSpPr>
        <p:sp>
          <p:nvSpPr>
            <p:cNvPr id="26" name="object 26"/>
            <p:cNvSpPr/>
            <p:nvPr/>
          </p:nvSpPr>
          <p:spPr>
            <a:xfrm>
              <a:off x="982986" y="1664635"/>
              <a:ext cx="184785" cy="831215"/>
            </a:xfrm>
            <a:custGeom>
              <a:avLst/>
              <a:gdLst/>
              <a:ahLst/>
              <a:cxnLst/>
              <a:rect l="l" t="t" r="r" b="b"/>
              <a:pathLst>
                <a:path w="184784" h="831214">
                  <a:moveTo>
                    <a:pt x="184490" y="0"/>
                  </a:moveTo>
                  <a:lnTo>
                    <a:pt x="152156" y="40498"/>
                  </a:lnTo>
                  <a:lnTo>
                    <a:pt x="122747" y="82884"/>
                  </a:lnTo>
                  <a:lnTo>
                    <a:pt x="96324" y="126994"/>
                  </a:lnTo>
                  <a:lnTo>
                    <a:pt x="72951" y="172670"/>
                  </a:lnTo>
                  <a:lnTo>
                    <a:pt x="52692" y="219749"/>
                  </a:lnTo>
                  <a:lnTo>
                    <a:pt x="35608" y="268071"/>
                  </a:lnTo>
                  <a:lnTo>
                    <a:pt x="21764" y="317476"/>
                  </a:lnTo>
                  <a:lnTo>
                    <a:pt x="11221" y="367802"/>
                  </a:lnTo>
                  <a:lnTo>
                    <a:pt x="4042" y="418890"/>
                  </a:lnTo>
                  <a:lnTo>
                    <a:pt x="292" y="470577"/>
                  </a:lnTo>
                  <a:lnTo>
                    <a:pt x="0" y="521352"/>
                  </a:lnTo>
                  <a:lnTo>
                    <a:pt x="3043" y="571830"/>
                  </a:lnTo>
                  <a:lnTo>
                    <a:pt x="9379" y="621852"/>
                  </a:lnTo>
                  <a:lnTo>
                    <a:pt x="18962" y="671261"/>
                  </a:lnTo>
                  <a:lnTo>
                    <a:pt x="31748" y="719900"/>
                  </a:lnTo>
                  <a:lnTo>
                    <a:pt x="47694" y="767611"/>
                  </a:lnTo>
                  <a:lnTo>
                    <a:pt x="66754" y="814235"/>
                  </a:lnTo>
                  <a:lnTo>
                    <a:pt x="75950" y="83095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7" name="object 27"/>
            <p:cNvSpPr/>
            <p:nvPr/>
          </p:nvSpPr>
          <p:spPr>
            <a:xfrm>
              <a:off x="956115" y="2401784"/>
              <a:ext cx="154305" cy="187325"/>
            </a:xfrm>
            <a:custGeom>
              <a:avLst/>
              <a:gdLst/>
              <a:ahLst/>
              <a:cxnLst/>
              <a:rect l="l" t="t" r="r" b="b"/>
              <a:pathLst>
                <a:path w="154305" h="187325">
                  <a:moveTo>
                    <a:pt x="146889" y="0"/>
                  </a:moveTo>
                  <a:lnTo>
                    <a:pt x="93641" y="77115"/>
                  </a:lnTo>
                  <a:lnTo>
                    <a:pt x="0" y="80787"/>
                  </a:lnTo>
                  <a:lnTo>
                    <a:pt x="154231" y="187283"/>
                  </a:lnTo>
                  <a:lnTo>
                    <a:pt x="146889"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28" name="object 28"/>
            <p:cNvSpPr/>
            <p:nvPr/>
          </p:nvSpPr>
          <p:spPr>
            <a:xfrm>
              <a:off x="4572509" y="1166945"/>
              <a:ext cx="627380" cy="627380"/>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29" name="object 29"/>
          <p:cNvSpPr txBox="1"/>
          <p:nvPr/>
        </p:nvSpPr>
        <p:spPr>
          <a:xfrm>
            <a:off x="3922146" y="1515502"/>
            <a:ext cx="767060" cy="857005"/>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and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wanted</a:t>
            </a:r>
            <a:r>
              <a:rPr sz="1125" kern="0" spc="70"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spc="-7" dirty="0">
                <a:solidFill>
                  <a:sysClr val="windowText" lastClr="000000"/>
                </a:solidFill>
                <a:latin typeface="Arial"/>
                <a:cs typeface="Arial"/>
              </a:rPr>
              <a:t>predict </a:t>
            </a:r>
            <a:r>
              <a:rPr sz="1125" kern="0" dirty="0">
                <a:solidFill>
                  <a:sysClr val="windowText" lastClr="000000"/>
                </a:solidFill>
                <a:latin typeface="Arial"/>
                <a:cs typeface="Arial"/>
              </a:rPr>
              <a:t>Height</a:t>
            </a:r>
            <a:r>
              <a:rPr sz="1125" kern="0" spc="32" dirty="0">
                <a:solidFill>
                  <a:sysClr val="windowText" lastClr="000000"/>
                </a:solidFill>
                <a:latin typeface="Arial"/>
                <a:cs typeface="Arial"/>
              </a:rPr>
              <a:t> </a:t>
            </a:r>
            <a:r>
              <a:rPr sz="1125" kern="0" spc="-14" dirty="0">
                <a:solidFill>
                  <a:sysClr val="windowText" lastClr="000000"/>
                </a:solidFill>
                <a:latin typeface="Arial"/>
                <a:cs typeface="Arial"/>
              </a:rPr>
              <a:t>from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30" name="object 30"/>
          <p:cNvSpPr txBox="1"/>
          <p:nvPr/>
        </p:nvSpPr>
        <p:spPr>
          <a:xfrm>
            <a:off x="4871059" y="814668"/>
            <a:ext cx="2550319" cy="512961"/>
          </a:xfrm>
          <a:prstGeom prst="rect">
            <a:avLst/>
          </a:prstGeom>
        </p:spPr>
        <p:txBody>
          <a:bodyPr vert="horz" wrap="square" lIns="0" tIns="0" rIns="0" bIns="0" rtlCol="0">
            <a:spAutoFit/>
          </a:bodyPr>
          <a:lstStyle/>
          <a:p>
            <a:pPr marL="8929" defTabSz="642915">
              <a:lnSpc>
                <a:spcPts val="1522"/>
              </a:lnSpc>
              <a:tabLst>
                <a:tab pos="413876" algn="l"/>
              </a:tabLst>
            </a:pPr>
            <a:r>
              <a:rPr sz="3375" b="1" kern="0" spc="-53" baseline="-33854" dirty="0">
                <a:solidFill>
                  <a:sysClr val="windowText" lastClr="000000"/>
                </a:solidFill>
                <a:latin typeface="Arial"/>
                <a:cs typeface="Arial"/>
              </a:rPr>
              <a:t>2</a:t>
            </a:r>
            <a:r>
              <a:rPr sz="3375" b="1" kern="0" baseline="-33854"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heavier</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Weights</a:t>
            </a:r>
            <a:r>
              <a:rPr sz="1125" kern="0" spc="-39" dirty="0">
                <a:solidFill>
                  <a:sysClr val="windowText" lastClr="000000"/>
                </a:solidFill>
                <a:latin typeface="Arial"/>
                <a:cs typeface="Arial"/>
              </a:rPr>
              <a:t> </a:t>
            </a:r>
            <a:r>
              <a:rPr sz="1125" kern="0" spc="-18" dirty="0">
                <a:solidFill>
                  <a:sysClr val="windowText" lastClr="000000"/>
                </a:solidFill>
                <a:latin typeface="Arial"/>
                <a:cs typeface="Arial"/>
              </a:rPr>
              <a:t>are</a:t>
            </a:r>
            <a:endParaRPr sz="1125" kern="0">
              <a:solidFill>
                <a:sysClr val="windowText" lastClr="000000"/>
              </a:solidFill>
              <a:latin typeface="Arial"/>
              <a:cs typeface="Arial"/>
            </a:endParaRPr>
          </a:p>
          <a:p>
            <a:pPr marL="362532" algn="ctr" defTabSz="642915">
              <a:lnSpc>
                <a:spcPts val="1188"/>
              </a:lnSpc>
            </a:pPr>
            <a:r>
              <a:rPr sz="1125" kern="0" dirty="0">
                <a:solidFill>
                  <a:sysClr val="windowText" lastClr="000000"/>
                </a:solidFill>
                <a:latin typeface="Arial"/>
                <a:cs typeface="Arial"/>
              </a:rPr>
              <a:t>paire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alle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Height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21" dirty="0">
                <a:solidFill>
                  <a:sysClr val="windowText" lastClr="000000"/>
                </a:solidFill>
                <a:latin typeface="Arial"/>
                <a:cs typeface="Arial"/>
              </a:rPr>
              <a:t> </a:t>
            </a:r>
            <a:r>
              <a:rPr sz="1125" b="1" kern="0" spc="-14" dirty="0">
                <a:solidFill>
                  <a:srgbClr val="00A2FF"/>
                </a:solidFill>
                <a:latin typeface="Arial"/>
                <a:cs typeface="Arial"/>
              </a:rPr>
              <a:t>line</a:t>
            </a:r>
            <a:endParaRPr sz="1125" kern="0">
              <a:solidFill>
                <a:sysClr val="windowText" lastClr="000000"/>
              </a:solidFill>
              <a:latin typeface="Arial"/>
              <a:cs typeface="Arial"/>
            </a:endParaRPr>
          </a:p>
          <a:p>
            <a:pPr marL="362532" algn="ctr" defTabSz="642915">
              <a:lnSpc>
                <a:spcPts val="1311"/>
              </a:lnSpc>
            </a:pPr>
            <a:r>
              <a:rPr sz="1125" kern="0" dirty="0">
                <a:solidFill>
                  <a:sysClr val="windowText" lastClr="000000"/>
                </a:solidFill>
                <a:latin typeface="Arial"/>
                <a:cs typeface="Arial"/>
              </a:rPr>
              <a:t>make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errible</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predictions.</a:t>
            </a:r>
            <a:endParaRPr sz="1125" kern="0">
              <a:solidFill>
                <a:sysClr val="windowText" lastClr="000000"/>
              </a:solidFill>
              <a:latin typeface="Arial"/>
              <a:cs typeface="Arial"/>
            </a:endParaRPr>
          </a:p>
        </p:txBody>
      </p:sp>
      <p:grpSp>
        <p:nvGrpSpPr>
          <p:cNvPr id="31" name="object 31"/>
          <p:cNvGrpSpPr/>
          <p:nvPr/>
        </p:nvGrpSpPr>
        <p:grpSpPr>
          <a:xfrm>
            <a:off x="5494802" y="626321"/>
            <a:ext cx="2705695" cy="2001143"/>
            <a:chOff x="5647363" y="890768"/>
            <a:chExt cx="3848100" cy="2846070"/>
          </a:xfrm>
        </p:grpSpPr>
        <p:pic>
          <p:nvPicPr>
            <p:cNvPr id="32" name="object 32"/>
            <p:cNvPicPr/>
            <p:nvPr/>
          </p:nvPicPr>
          <p:blipFill>
            <a:blip r:embed="rId8" cstate="print"/>
            <a:stretch>
              <a:fillRect/>
            </a:stretch>
          </p:blipFill>
          <p:spPr>
            <a:xfrm>
              <a:off x="5647363" y="1662918"/>
              <a:ext cx="2469876" cy="2073305"/>
            </a:xfrm>
            <a:prstGeom prst="rect">
              <a:avLst/>
            </a:prstGeom>
          </p:spPr>
        </p:pic>
        <p:sp>
          <p:nvSpPr>
            <p:cNvPr id="33" name="object 33"/>
            <p:cNvSpPr/>
            <p:nvPr/>
          </p:nvSpPr>
          <p:spPr>
            <a:xfrm>
              <a:off x="8830039" y="928868"/>
              <a:ext cx="627380" cy="627380"/>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34" name="object 34"/>
          <p:cNvSpPr txBox="1"/>
          <p:nvPr/>
        </p:nvSpPr>
        <p:spPr>
          <a:xfrm>
            <a:off x="7864634" y="679815"/>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sp>
        <p:nvSpPr>
          <p:cNvPr id="35" name="object 35"/>
          <p:cNvSpPr txBox="1"/>
          <p:nvPr/>
        </p:nvSpPr>
        <p:spPr>
          <a:xfrm>
            <a:off x="9257412" y="2025066"/>
            <a:ext cx="1026468" cy="1199806"/>
          </a:xfrm>
          <a:prstGeom prst="rect">
            <a:avLst/>
          </a:prstGeom>
        </p:spPr>
        <p:txBody>
          <a:bodyPr vert="horz" wrap="square" lIns="0" tIns="12055" rIns="0" bIns="0" rtlCol="0">
            <a:spAutoFit/>
          </a:bodyPr>
          <a:lstStyle/>
          <a:p>
            <a:pPr marL="8929" marR="3572" algn="ctr" defTabSz="642915">
              <a:lnSpc>
                <a:spcPct val="98000"/>
              </a:lnSpc>
              <a:spcBef>
                <a:spcPts val="95"/>
              </a:spcBef>
            </a:pPr>
            <a:r>
              <a:rPr sz="1125" kern="0" dirty="0">
                <a:solidFill>
                  <a:sysClr val="windowText" lastClr="000000"/>
                </a:solidFill>
                <a:latin typeface="Arial"/>
                <a:cs typeface="Arial"/>
              </a:rPr>
              <a:t>…and using </a:t>
            </a:r>
            <a:r>
              <a:rPr sz="1125" kern="0" spc="-18" dirty="0">
                <a:solidFill>
                  <a:sysClr val="windowText" lastClr="000000"/>
                </a:solidFill>
                <a:latin typeface="Arial"/>
                <a:cs typeface="Arial"/>
              </a:rPr>
              <a:t>the </a:t>
            </a:r>
            <a:r>
              <a:rPr sz="1125" b="1" kern="0" spc="-7" dirty="0">
                <a:solidFill>
                  <a:sysClr val="windowText" lastClr="000000"/>
                </a:solidFill>
                <a:latin typeface="Arial"/>
                <a:cs typeface="Arial"/>
              </a:rPr>
              <a:t>Residuals</a:t>
            </a:r>
            <a:r>
              <a:rPr sz="1125" b="1" kern="0" spc="-46"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calculate</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um</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of</a:t>
            </a:r>
            <a:r>
              <a:rPr sz="1125" b="1" kern="0" spc="-11" dirty="0">
                <a:solidFill>
                  <a:sysClr val="windowText" lastClr="000000"/>
                </a:solidFill>
                <a:latin typeface="Arial"/>
                <a:cs typeface="Arial"/>
              </a:rPr>
              <a:t> </a:t>
            </a:r>
            <a:r>
              <a:rPr sz="1125" b="1" kern="0" spc="-18" dirty="0">
                <a:solidFill>
                  <a:sysClr val="windowText" lastClr="000000"/>
                </a:solidFill>
                <a:latin typeface="Arial"/>
                <a:cs typeface="Arial"/>
              </a:rPr>
              <a:t>the </a:t>
            </a:r>
            <a:r>
              <a:rPr sz="1125" b="1" kern="0" spc="-7" dirty="0">
                <a:solidFill>
                  <a:sysClr val="windowText" lastClr="000000"/>
                </a:solidFill>
                <a:latin typeface="Arial"/>
                <a:cs typeface="Arial"/>
              </a:rPr>
              <a:t>Squared Residuals </a:t>
            </a:r>
            <a:r>
              <a:rPr sz="1125" kern="0" spc="-7" dirty="0">
                <a:solidFill>
                  <a:sysClr val="windowText" lastClr="000000"/>
                </a:solidFill>
                <a:latin typeface="Arial"/>
                <a:cs typeface="Arial"/>
              </a:rPr>
              <a:t>(</a:t>
            </a:r>
            <a:r>
              <a:rPr sz="1125" b="1" kern="0" spc="-7" dirty="0">
                <a:solidFill>
                  <a:sysClr val="windowText" lastClr="000000"/>
                </a:solidFill>
                <a:latin typeface="Arial"/>
                <a:cs typeface="Arial"/>
              </a:rPr>
              <a:t>SSR</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36" name="object 36"/>
          <p:cNvSpPr txBox="1"/>
          <p:nvPr/>
        </p:nvSpPr>
        <p:spPr>
          <a:xfrm>
            <a:off x="8166806" y="771884"/>
            <a:ext cx="2209651" cy="839924"/>
          </a:xfrm>
          <a:prstGeom prst="rect">
            <a:avLst/>
          </a:prstGeom>
        </p:spPr>
        <p:txBody>
          <a:bodyPr vert="horz" wrap="square" lIns="0" tIns="17413" rIns="0" bIns="0" rtlCol="0">
            <a:spAutoFit/>
          </a:bodyPr>
          <a:lstStyle/>
          <a:p>
            <a:pPr marL="8483" marR="3572" algn="ctr" defTabSz="642915">
              <a:lnSpc>
                <a:spcPct val="95100"/>
              </a:lnSpc>
              <a:spcBef>
                <a:spcPts val="137"/>
              </a:spcBef>
            </a:pPr>
            <a:r>
              <a:rPr sz="1125" kern="0" spc="-35" dirty="0">
                <a:solidFill>
                  <a:sysClr val="windowText" lastClr="000000"/>
                </a:solidFill>
                <a:latin typeface="Arial"/>
                <a:cs typeface="Arial"/>
              </a:rPr>
              <a:t>W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quantify</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bad</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these </a:t>
            </a:r>
            <a:r>
              <a:rPr sz="1125" kern="0" dirty="0">
                <a:solidFill>
                  <a:sysClr val="windowText" lastClr="000000"/>
                </a:solidFill>
                <a:latin typeface="Arial"/>
                <a:cs typeface="Arial"/>
              </a:rPr>
              <a:t>prediction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calculating</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spc="-7" dirty="0">
                <a:solidFill>
                  <a:sysClr val="windowText" lastClr="000000"/>
                </a:solidFill>
                <a:latin typeface="Arial"/>
                <a:cs typeface="Arial"/>
              </a:rPr>
              <a:t>Residuals</a:t>
            </a:r>
            <a:r>
              <a:rPr sz="1125" kern="0" spc="-7"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8" dirty="0">
                <a:solidFill>
                  <a:sysClr val="windowText" lastClr="000000"/>
                </a:solidFill>
                <a:latin typeface="Arial"/>
                <a:cs typeface="Arial"/>
              </a:rPr>
              <a:t> the </a:t>
            </a:r>
            <a:r>
              <a:rPr sz="1125" kern="0" dirty="0">
                <a:solidFill>
                  <a:sysClr val="windowText" lastClr="000000"/>
                </a:solidFill>
                <a:latin typeface="Arial"/>
                <a:cs typeface="Arial"/>
              </a:rPr>
              <a:t>diﬀerence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betwee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Observed </a:t>
            </a:r>
            <a:r>
              <a:rPr sz="1125" kern="0" dirty="0">
                <a:solidFill>
                  <a:sysClr val="windowText" lastClr="000000"/>
                </a:solidFill>
                <a:latin typeface="Arial"/>
                <a:cs typeface="Arial"/>
              </a:rPr>
              <a:t>an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redicted</a:t>
            </a:r>
            <a:r>
              <a:rPr sz="1125" kern="0" spc="42" dirty="0">
                <a:solidFill>
                  <a:sysClr val="windowText" lastClr="000000"/>
                </a:solidFill>
                <a:latin typeface="Arial"/>
                <a:cs typeface="Arial"/>
              </a:rPr>
              <a:t> </a:t>
            </a:r>
            <a:r>
              <a:rPr sz="1125" kern="0" spc="-7" dirty="0">
                <a:solidFill>
                  <a:sysClr val="windowText" lastClr="000000"/>
                </a:solidFill>
                <a:latin typeface="Arial"/>
                <a:cs typeface="Arial"/>
              </a:rPr>
              <a:t>heights…</a:t>
            </a:r>
            <a:endParaRPr sz="1125" kern="0">
              <a:solidFill>
                <a:sysClr val="windowText" lastClr="000000"/>
              </a:solidFill>
              <a:latin typeface="Arial"/>
              <a:cs typeface="Arial"/>
            </a:endParaRPr>
          </a:p>
        </p:txBody>
      </p:sp>
      <p:grpSp>
        <p:nvGrpSpPr>
          <p:cNvPr id="37" name="object 37"/>
          <p:cNvGrpSpPr/>
          <p:nvPr/>
        </p:nvGrpSpPr>
        <p:grpSpPr>
          <a:xfrm>
            <a:off x="1724451" y="1463007"/>
            <a:ext cx="7741593" cy="3253085"/>
            <a:chOff x="285086" y="2080721"/>
            <a:chExt cx="11010265" cy="4626610"/>
          </a:xfrm>
        </p:grpSpPr>
        <p:pic>
          <p:nvPicPr>
            <p:cNvPr id="38" name="object 38"/>
            <p:cNvPicPr/>
            <p:nvPr/>
          </p:nvPicPr>
          <p:blipFill>
            <a:blip r:embed="rId9" cstate="print"/>
            <a:stretch>
              <a:fillRect/>
            </a:stretch>
          </p:blipFill>
          <p:spPr>
            <a:xfrm>
              <a:off x="11041083" y="2312574"/>
              <a:ext cx="253869" cy="483899"/>
            </a:xfrm>
            <a:prstGeom prst="rect">
              <a:avLst/>
            </a:prstGeom>
          </p:spPr>
        </p:pic>
        <p:pic>
          <p:nvPicPr>
            <p:cNvPr id="39" name="object 39"/>
            <p:cNvPicPr/>
            <p:nvPr/>
          </p:nvPicPr>
          <p:blipFill>
            <a:blip r:embed="rId10" cstate="print"/>
            <a:stretch>
              <a:fillRect/>
            </a:stretch>
          </p:blipFill>
          <p:spPr>
            <a:xfrm>
              <a:off x="9238955" y="2080721"/>
              <a:ext cx="1566898" cy="1892383"/>
            </a:xfrm>
            <a:prstGeom prst="rect">
              <a:avLst/>
            </a:prstGeom>
          </p:spPr>
        </p:pic>
        <p:pic>
          <p:nvPicPr>
            <p:cNvPr id="40" name="object 40"/>
            <p:cNvPicPr/>
            <p:nvPr/>
          </p:nvPicPr>
          <p:blipFill>
            <a:blip r:embed="rId11" cstate="print"/>
            <a:stretch>
              <a:fillRect/>
            </a:stretch>
          </p:blipFill>
          <p:spPr>
            <a:xfrm>
              <a:off x="285086" y="4153937"/>
              <a:ext cx="2091210" cy="2553063"/>
            </a:xfrm>
            <a:prstGeom prst="rect">
              <a:avLst/>
            </a:prstGeom>
          </p:spPr>
        </p:pic>
      </p:grpSp>
      <p:sp>
        <p:nvSpPr>
          <p:cNvPr id="41" name="object 41"/>
          <p:cNvSpPr txBox="1"/>
          <p:nvPr/>
        </p:nvSpPr>
        <p:spPr>
          <a:xfrm>
            <a:off x="1883254" y="2974230"/>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4</a:t>
            </a:r>
            <a:endParaRPr sz="2250" kern="0">
              <a:solidFill>
                <a:sysClr val="windowText" lastClr="000000"/>
              </a:solidFill>
              <a:latin typeface="Arial"/>
              <a:cs typeface="Arial"/>
            </a:endParaRPr>
          </a:p>
        </p:txBody>
      </p:sp>
      <p:grpSp>
        <p:nvGrpSpPr>
          <p:cNvPr id="42" name="object 42"/>
          <p:cNvGrpSpPr/>
          <p:nvPr/>
        </p:nvGrpSpPr>
        <p:grpSpPr>
          <a:xfrm>
            <a:off x="5829784" y="3044954"/>
            <a:ext cx="2306538" cy="582216"/>
            <a:chOff x="6123782" y="4330601"/>
            <a:chExt cx="3280410" cy="828040"/>
          </a:xfrm>
        </p:grpSpPr>
        <p:sp>
          <p:nvSpPr>
            <p:cNvPr id="43" name="object 43"/>
            <p:cNvSpPr/>
            <p:nvPr/>
          </p:nvSpPr>
          <p:spPr>
            <a:xfrm>
              <a:off x="6220908" y="4349651"/>
              <a:ext cx="3164205" cy="789940"/>
            </a:xfrm>
            <a:custGeom>
              <a:avLst/>
              <a:gdLst/>
              <a:ahLst/>
              <a:cxnLst/>
              <a:rect l="l" t="t" r="r" b="b"/>
              <a:pathLst>
                <a:path w="3164204" h="789939">
                  <a:moveTo>
                    <a:pt x="3163827" y="766335"/>
                  </a:moveTo>
                  <a:lnTo>
                    <a:pt x="3112749" y="773921"/>
                  </a:lnTo>
                  <a:lnTo>
                    <a:pt x="3061583" y="780005"/>
                  </a:lnTo>
                  <a:lnTo>
                    <a:pt x="3010360" y="784592"/>
                  </a:lnTo>
                  <a:lnTo>
                    <a:pt x="2959111" y="787688"/>
                  </a:lnTo>
                  <a:lnTo>
                    <a:pt x="2907868" y="789297"/>
                  </a:lnTo>
                  <a:lnTo>
                    <a:pt x="2856663" y="789424"/>
                  </a:lnTo>
                  <a:lnTo>
                    <a:pt x="2805528" y="788075"/>
                  </a:lnTo>
                  <a:lnTo>
                    <a:pt x="2754493" y="785254"/>
                  </a:lnTo>
                  <a:lnTo>
                    <a:pt x="2703592" y="780966"/>
                  </a:lnTo>
                  <a:lnTo>
                    <a:pt x="2652855" y="775216"/>
                  </a:lnTo>
                  <a:lnTo>
                    <a:pt x="2602314" y="768009"/>
                  </a:lnTo>
                  <a:lnTo>
                    <a:pt x="2552000" y="759350"/>
                  </a:lnTo>
                  <a:lnTo>
                    <a:pt x="2501946" y="749244"/>
                  </a:lnTo>
                  <a:lnTo>
                    <a:pt x="2452183" y="737697"/>
                  </a:lnTo>
                  <a:lnTo>
                    <a:pt x="2402742" y="724712"/>
                  </a:lnTo>
                  <a:lnTo>
                    <a:pt x="2353656" y="710295"/>
                  </a:lnTo>
                  <a:lnTo>
                    <a:pt x="2304956" y="694451"/>
                  </a:lnTo>
                  <a:lnTo>
                    <a:pt x="2256673" y="677184"/>
                  </a:lnTo>
                  <a:lnTo>
                    <a:pt x="2208840" y="658501"/>
                  </a:lnTo>
                  <a:lnTo>
                    <a:pt x="2161487" y="638405"/>
                  </a:lnTo>
                  <a:lnTo>
                    <a:pt x="2116811" y="617944"/>
                  </a:lnTo>
                  <a:lnTo>
                    <a:pt x="2072703" y="596367"/>
                  </a:lnTo>
                  <a:lnTo>
                    <a:pt x="2029102" y="573794"/>
                  </a:lnTo>
                  <a:lnTo>
                    <a:pt x="1985945" y="550341"/>
                  </a:lnTo>
                  <a:lnTo>
                    <a:pt x="1943171" y="526129"/>
                  </a:lnTo>
                  <a:lnTo>
                    <a:pt x="1900718" y="501276"/>
                  </a:lnTo>
                  <a:lnTo>
                    <a:pt x="1858526" y="475901"/>
                  </a:lnTo>
                  <a:lnTo>
                    <a:pt x="1816532" y="450122"/>
                  </a:lnTo>
                  <a:lnTo>
                    <a:pt x="1774675" y="424058"/>
                  </a:lnTo>
                  <a:lnTo>
                    <a:pt x="1732893" y="397827"/>
                  </a:lnTo>
                  <a:lnTo>
                    <a:pt x="1691125" y="371549"/>
                  </a:lnTo>
                  <a:lnTo>
                    <a:pt x="1649309" y="345343"/>
                  </a:lnTo>
                  <a:lnTo>
                    <a:pt x="1607383" y="319326"/>
                  </a:lnTo>
                  <a:lnTo>
                    <a:pt x="1565287" y="293617"/>
                  </a:lnTo>
                  <a:lnTo>
                    <a:pt x="1522958" y="268336"/>
                  </a:lnTo>
                  <a:lnTo>
                    <a:pt x="1480335" y="243601"/>
                  </a:lnTo>
                  <a:lnTo>
                    <a:pt x="1437356" y="219530"/>
                  </a:lnTo>
                  <a:lnTo>
                    <a:pt x="1393960" y="196243"/>
                  </a:lnTo>
                  <a:lnTo>
                    <a:pt x="1350085" y="173857"/>
                  </a:lnTo>
                  <a:lnTo>
                    <a:pt x="1305670" y="152493"/>
                  </a:lnTo>
                  <a:lnTo>
                    <a:pt x="1260653" y="132267"/>
                  </a:lnTo>
                  <a:lnTo>
                    <a:pt x="1214972" y="113300"/>
                  </a:lnTo>
                  <a:lnTo>
                    <a:pt x="1168411" y="95623"/>
                  </a:lnTo>
                  <a:lnTo>
                    <a:pt x="1121473" y="79448"/>
                  </a:lnTo>
                  <a:lnTo>
                    <a:pt x="1074191" y="64774"/>
                  </a:lnTo>
                  <a:lnTo>
                    <a:pt x="1026601" y="51600"/>
                  </a:lnTo>
                  <a:lnTo>
                    <a:pt x="978738" y="39923"/>
                  </a:lnTo>
                  <a:lnTo>
                    <a:pt x="930636" y="29743"/>
                  </a:lnTo>
                  <a:lnTo>
                    <a:pt x="882330" y="21058"/>
                  </a:lnTo>
                  <a:lnTo>
                    <a:pt x="833853" y="13866"/>
                  </a:lnTo>
                  <a:lnTo>
                    <a:pt x="785242" y="8165"/>
                  </a:lnTo>
                  <a:lnTo>
                    <a:pt x="736531" y="3955"/>
                  </a:lnTo>
                  <a:lnTo>
                    <a:pt x="687754" y="1234"/>
                  </a:lnTo>
                  <a:lnTo>
                    <a:pt x="638946" y="0"/>
                  </a:lnTo>
                  <a:lnTo>
                    <a:pt x="590141" y="251"/>
                  </a:lnTo>
                  <a:lnTo>
                    <a:pt x="541375" y="1987"/>
                  </a:lnTo>
                  <a:lnTo>
                    <a:pt x="492681" y="5205"/>
                  </a:lnTo>
                  <a:lnTo>
                    <a:pt x="444095" y="9904"/>
                  </a:lnTo>
                  <a:lnTo>
                    <a:pt x="395651" y="16083"/>
                  </a:lnTo>
                  <a:lnTo>
                    <a:pt x="347384" y="23740"/>
                  </a:lnTo>
                  <a:lnTo>
                    <a:pt x="299329" y="32873"/>
                  </a:lnTo>
                  <a:lnTo>
                    <a:pt x="251519" y="43481"/>
                  </a:lnTo>
                  <a:lnTo>
                    <a:pt x="203990" y="55563"/>
                  </a:lnTo>
                  <a:lnTo>
                    <a:pt x="156777" y="69117"/>
                  </a:lnTo>
                  <a:lnTo>
                    <a:pt x="109913" y="84141"/>
                  </a:lnTo>
                  <a:lnTo>
                    <a:pt x="63434" y="100634"/>
                  </a:lnTo>
                  <a:lnTo>
                    <a:pt x="17374" y="118594"/>
                  </a:lnTo>
                  <a:lnTo>
                    <a:pt x="0" y="12648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4" name="object 44"/>
            <p:cNvSpPr/>
            <p:nvPr/>
          </p:nvSpPr>
          <p:spPr>
            <a:xfrm>
              <a:off x="6123782" y="4374611"/>
              <a:ext cx="187325" cy="153035"/>
            </a:xfrm>
            <a:custGeom>
              <a:avLst/>
              <a:gdLst/>
              <a:ahLst/>
              <a:cxnLst/>
              <a:rect l="l" t="t" r="r" b="b"/>
              <a:pathLst>
                <a:path w="187325" h="153035">
                  <a:moveTo>
                    <a:pt x="117956" y="0"/>
                  </a:moveTo>
                  <a:lnTo>
                    <a:pt x="0" y="145655"/>
                  </a:lnTo>
                  <a:lnTo>
                    <a:pt x="187297" y="152627"/>
                  </a:lnTo>
                  <a:lnTo>
                    <a:pt x="114470" y="93648"/>
                  </a:lnTo>
                  <a:lnTo>
                    <a:pt x="117956"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45" name="object 45"/>
          <p:cNvSpPr txBox="1"/>
          <p:nvPr/>
        </p:nvSpPr>
        <p:spPr>
          <a:xfrm>
            <a:off x="2343676" y="2999417"/>
            <a:ext cx="2079278" cy="507597"/>
          </a:xfrm>
          <a:prstGeom prst="rect">
            <a:avLst/>
          </a:prstGeom>
        </p:spPr>
        <p:txBody>
          <a:bodyPr vert="horz" wrap="square" lIns="0" tIns="19199" rIns="0" bIns="0" rtlCol="0">
            <a:spAutoFit/>
          </a:bodyPr>
          <a:lstStyle/>
          <a:p>
            <a:pPr marL="8929" marR="3572" indent="58041" defTabSz="642915">
              <a:lnSpc>
                <a:spcPct val="94000"/>
              </a:lnSpc>
              <a:spcBef>
                <a:spcPts val="151"/>
              </a:spcBef>
            </a:pPr>
            <a:r>
              <a:rPr sz="1125" kern="0" dirty="0">
                <a:solidFill>
                  <a:sysClr val="windowText" lastClr="000000"/>
                </a:solidFill>
                <a:latin typeface="Arial"/>
                <a:cs typeface="Arial"/>
              </a:rPr>
              <a:t>This</a:t>
            </a:r>
            <a:r>
              <a:rPr sz="1125" kern="0" spc="-21" dirty="0">
                <a:solidFill>
                  <a:sysClr val="windowText" lastClr="000000"/>
                </a:solidFill>
                <a:latin typeface="Arial"/>
                <a:cs typeface="Arial"/>
              </a:rPr>
              <a:t> </a:t>
            </a:r>
            <a:r>
              <a:rPr sz="1125" b="1" kern="0" dirty="0">
                <a:solidFill>
                  <a:srgbClr val="00A2FF"/>
                </a:solidFill>
                <a:latin typeface="Arial"/>
                <a:cs typeface="Arial"/>
              </a:rPr>
              <a:t>line</a:t>
            </a: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ha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diﬀerent </a:t>
            </a:r>
            <a:r>
              <a:rPr sz="1125" kern="0" dirty="0">
                <a:solidFill>
                  <a:sysClr val="windowText" lastClr="000000"/>
                </a:solidFill>
                <a:latin typeface="Arial"/>
                <a:cs typeface="Arial"/>
              </a:rPr>
              <a:t>y-axis</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intercept</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slope,</a:t>
            </a:r>
            <a:r>
              <a:rPr sz="1125" kern="0" spc="42" dirty="0">
                <a:solidFill>
                  <a:sysClr val="windowText" lastClr="000000"/>
                </a:solidFill>
                <a:latin typeface="Arial"/>
                <a:cs typeface="Arial"/>
              </a:rPr>
              <a:t> </a:t>
            </a:r>
            <a:r>
              <a:rPr sz="1125" kern="0" spc="-7" dirty="0">
                <a:solidFill>
                  <a:sysClr val="windowText" lastClr="000000"/>
                </a:solidFill>
                <a:latin typeface="Arial"/>
                <a:cs typeface="Arial"/>
              </a:rPr>
              <a:t>gives </a:t>
            </a:r>
            <a:r>
              <a:rPr sz="1125" kern="0" dirty="0">
                <a:solidFill>
                  <a:sysClr val="windowText" lastClr="000000"/>
                </a:solidFill>
                <a:latin typeface="Arial"/>
                <a:cs typeface="Arial"/>
              </a:rPr>
              <a:t>u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lightly</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malle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residuals</a:t>
            </a:r>
            <a:r>
              <a:rPr sz="1125" kern="0" spc="-18" dirty="0">
                <a:solidFill>
                  <a:sysClr val="windowText" lastClr="000000"/>
                </a:solidFill>
                <a:latin typeface="Arial"/>
                <a:cs typeface="Arial"/>
              </a:rPr>
              <a:t> and</a:t>
            </a:r>
            <a:endParaRPr sz="1125" kern="0">
              <a:solidFill>
                <a:sysClr val="windowText" lastClr="000000"/>
              </a:solidFill>
              <a:latin typeface="Arial"/>
              <a:cs typeface="Arial"/>
            </a:endParaRPr>
          </a:p>
        </p:txBody>
      </p:sp>
      <p:sp>
        <p:nvSpPr>
          <p:cNvPr id="46" name="object 46"/>
          <p:cNvSpPr txBox="1"/>
          <p:nvPr/>
        </p:nvSpPr>
        <p:spPr>
          <a:xfrm>
            <a:off x="2851667" y="3490550"/>
            <a:ext cx="1063526"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smaller</a:t>
            </a:r>
            <a:r>
              <a:rPr sz="1125" kern="0" spc="-32"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7" name="object 47"/>
          <p:cNvSpPr txBox="1"/>
          <p:nvPr/>
        </p:nvSpPr>
        <p:spPr>
          <a:xfrm>
            <a:off x="3078426" y="4876125"/>
            <a:ext cx="1560909" cy="513926"/>
          </a:xfrm>
          <a:prstGeom prst="rect">
            <a:avLst/>
          </a:prstGeom>
        </p:spPr>
        <p:txBody>
          <a:bodyPr vert="horz" wrap="square" lIns="0" tIns="15180" rIns="0" bIns="0" rtlCol="0">
            <a:spAutoFit/>
          </a:bodyPr>
          <a:lstStyle/>
          <a:p>
            <a:pPr marL="8929" marR="3572" algn="ctr" defTabSz="642915">
              <a:lnSpc>
                <a:spcPct val="96400"/>
              </a:lnSpc>
              <a:spcBef>
                <a:spcPts val="120"/>
              </a:spcBef>
            </a:pP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b="1" kern="0" dirty="0">
                <a:solidFill>
                  <a:srgbClr val="00A2FF"/>
                </a:solidFill>
                <a:latin typeface="Arial"/>
                <a:cs typeface="Arial"/>
              </a:rPr>
              <a:t>line</a:t>
            </a:r>
            <a:r>
              <a:rPr sz="1125" b="1" kern="0" spc="-14" dirty="0">
                <a:solidFill>
                  <a:srgbClr val="00A2FF"/>
                </a:solidFill>
                <a:latin typeface="Arial"/>
                <a:cs typeface="Arial"/>
              </a:rPr>
              <a:t> </a:t>
            </a:r>
            <a:r>
              <a:rPr sz="1125" kern="0" dirty="0">
                <a:solidFill>
                  <a:sysClr val="windowText" lastClr="000000"/>
                </a:solidFill>
                <a:latin typeface="Arial"/>
                <a:cs typeface="Arial"/>
              </a:rPr>
              <a:t>has</a:t>
            </a:r>
            <a:r>
              <a:rPr sz="1125" kern="0" spc="-14" dirty="0">
                <a:solidFill>
                  <a:sysClr val="windowText" lastClr="000000"/>
                </a:solidFill>
                <a:latin typeface="Arial"/>
                <a:cs typeface="Arial"/>
              </a:rPr>
              <a:t> even </a:t>
            </a:r>
            <a:r>
              <a:rPr sz="1125" kern="0" dirty="0">
                <a:solidFill>
                  <a:sysClr val="windowText" lastClr="000000"/>
                </a:solidFill>
                <a:latin typeface="Arial"/>
                <a:cs typeface="Arial"/>
              </a:rPr>
              <a:t>smaller</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residual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5"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dirty="0">
                <a:solidFill>
                  <a:sysClr val="windowText" lastClr="000000"/>
                </a:solidFill>
                <a:latin typeface="Arial"/>
                <a:cs typeface="Arial"/>
              </a:rPr>
              <a:t>smaller</a:t>
            </a:r>
            <a:r>
              <a:rPr sz="1125" kern="0" spc="-39"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pic>
        <p:nvPicPr>
          <p:cNvPr id="48" name="object 48"/>
          <p:cNvPicPr/>
          <p:nvPr/>
        </p:nvPicPr>
        <p:blipFill>
          <a:blip r:embed="rId12" cstate="print"/>
          <a:stretch>
            <a:fillRect/>
          </a:stretch>
        </p:blipFill>
        <p:spPr>
          <a:xfrm>
            <a:off x="3170835" y="5247970"/>
            <a:ext cx="1076849" cy="1204317"/>
          </a:xfrm>
          <a:prstGeom prst="rect">
            <a:avLst/>
          </a:prstGeom>
        </p:spPr>
      </p:pic>
      <p:sp>
        <p:nvSpPr>
          <p:cNvPr id="49" name="object 49"/>
          <p:cNvSpPr txBox="1"/>
          <p:nvPr/>
        </p:nvSpPr>
        <p:spPr>
          <a:xfrm>
            <a:off x="5112391" y="5072505"/>
            <a:ext cx="1750219" cy="349655"/>
          </a:xfrm>
          <a:prstGeom prst="rect">
            <a:avLst/>
          </a:prstGeom>
        </p:spPr>
        <p:txBody>
          <a:bodyPr vert="horz" wrap="square" lIns="0" tIns="16073" rIns="0" bIns="0" rtlCol="0">
            <a:spAutoFit/>
          </a:bodyPr>
          <a:lstStyle/>
          <a:p>
            <a:pPr marL="8929" marR="3572" indent="67417" defTabSz="642915">
              <a:lnSpc>
                <a:spcPts val="1336"/>
              </a:lnSpc>
              <a:spcBef>
                <a:spcPts val="127"/>
              </a:spcBef>
            </a:pP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b="1" kern="0" dirty="0">
                <a:solidFill>
                  <a:srgbClr val="00A2FF"/>
                </a:solidFill>
                <a:latin typeface="Arial"/>
                <a:cs typeface="Arial"/>
              </a:rPr>
              <a:t>line</a:t>
            </a:r>
            <a:r>
              <a:rPr sz="1125" b="1" kern="0" spc="-14" dirty="0">
                <a:solidFill>
                  <a:srgbClr val="00A2FF"/>
                </a:solidFill>
                <a:latin typeface="Arial"/>
                <a:cs typeface="Arial"/>
              </a:rPr>
              <a:t> </a:t>
            </a:r>
            <a:r>
              <a:rPr sz="1125" kern="0" dirty="0">
                <a:solidFill>
                  <a:sysClr val="windowText" lastClr="000000"/>
                </a:solidFill>
                <a:latin typeface="Arial"/>
                <a:cs typeface="Arial"/>
              </a:rPr>
              <a:t>has</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larger </a:t>
            </a:r>
            <a:r>
              <a:rPr sz="1125" kern="0" dirty="0">
                <a:solidFill>
                  <a:sysClr val="windowText" lastClr="000000"/>
                </a:solidFill>
                <a:latin typeface="Arial"/>
                <a:cs typeface="Arial"/>
              </a:rPr>
              <a:t>residual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larger</a:t>
            </a:r>
            <a:r>
              <a:rPr sz="1125" kern="0" spc="-39"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50" name="object 50"/>
          <p:cNvGrpSpPr/>
          <p:nvPr/>
        </p:nvGrpSpPr>
        <p:grpSpPr>
          <a:xfrm>
            <a:off x="5188421" y="2922848"/>
            <a:ext cx="1863179" cy="3605361"/>
            <a:chOff x="5211620" y="4156938"/>
            <a:chExt cx="2649855" cy="5127625"/>
          </a:xfrm>
        </p:grpSpPr>
        <p:pic>
          <p:nvPicPr>
            <p:cNvPr id="51" name="object 51"/>
            <p:cNvPicPr/>
            <p:nvPr/>
          </p:nvPicPr>
          <p:blipFill>
            <a:blip r:embed="rId13" cstate="print"/>
            <a:stretch>
              <a:fillRect/>
            </a:stretch>
          </p:blipFill>
          <p:spPr>
            <a:xfrm>
              <a:off x="5585146" y="7758254"/>
              <a:ext cx="1531519" cy="1526244"/>
            </a:xfrm>
            <a:prstGeom prst="rect">
              <a:avLst/>
            </a:prstGeom>
          </p:spPr>
        </p:pic>
        <p:sp>
          <p:nvSpPr>
            <p:cNvPr id="52" name="object 52"/>
            <p:cNvSpPr/>
            <p:nvPr/>
          </p:nvSpPr>
          <p:spPr>
            <a:xfrm>
              <a:off x="5329843" y="4182338"/>
              <a:ext cx="0" cy="2265680"/>
            </a:xfrm>
            <a:custGeom>
              <a:avLst/>
              <a:gdLst/>
              <a:ahLst/>
              <a:cxnLst/>
              <a:rect l="l" t="t" r="r" b="b"/>
              <a:pathLst>
                <a:path h="2265679">
                  <a:moveTo>
                    <a:pt x="0" y="2265373"/>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3" name="object 53"/>
            <p:cNvSpPr/>
            <p:nvPr/>
          </p:nvSpPr>
          <p:spPr>
            <a:xfrm>
              <a:off x="5308697" y="6429316"/>
              <a:ext cx="2527300" cy="0"/>
            </a:xfrm>
            <a:custGeom>
              <a:avLst/>
              <a:gdLst/>
              <a:ahLst/>
              <a:cxnLst/>
              <a:rect l="l" t="t" r="r" b="b"/>
              <a:pathLst>
                <a:path w="2527300">
                  <a:moveTo>
                    <a:pt x="0" y="0"/>
                  </a:moveTo>
                  <a:lnTo>
                    <a:pt x="2526965"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4" name="object 54"/>
            <p:cNvSpPr/>
            <p:nvPr/>
          </p:nvSpPr>
          <p:spPr>
            <a:xfrm>
              <a:off x="5237020" y="4203500"/>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5" name="object 55"/>
            <p:cNvSpPr/>
            <p:nvPr/>
          </p:nvSpPr>
          <p:spPr>
            <a:xfrm>
              <a:off x="5237020" y="4759954"/>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6" name="object 56"/>
            <p:cNvSpPr/>
            <p:nvPr/>
          </p:nvSpPr>
          <p:spPr>
            <a:xfrm>
              <a:off x="5237020" y="5316409"/>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6572180" y="6429316"/>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grpSp>
      <p:sp>
        <p:nvSpPr>
          <p:cNvPr id="58" name="object 58"/>
          <p:cNvSpPr txBox="1"/>
          <p:nvPr/>
        </p:nvSpPr>
        <p:spPr>
          <a:xfrm>
            <a:off x="4935228" y="3646241"/>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grpSp>
        <p:nvGrpSpPr>
          <p:cNvPr id="59" name="object 59"/>
          <p:cNvGrpSpPr/>
          <p:nvPr/>
        </p:nvGrpSpPr>
        <p:grpSpPr>
          <a:xfrm>
            <a:off x="3170688" y="3155421"/>
            <a:ext cx="4864893" cy="2795439"/>
            <a:chOff x="2341956" y="4487709"/>
            <a:chExt cx="6918959" cy="3975735"/>
          </a:xfrm>
        </p:grpSpPr>
        <p:sp>
          <p:nvSpPr>
            <p:cNvPr id="60" name="object 60"/>
            <p:cNvSpPr/>
            <p:nvPr/>
          </p:nvSpPr>
          <p:spPr>
            <a:xfrm>
              <a:off x="5237020" y="5872862"/>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pic>
          <p:nvPicPr>
            <p:cNvPr id="61" name="object 61"/>
            <p:cNvPicPr/>
            <p:nvPr/>
          </p:nvPicPr>
          <p:blipFill>
            <a:blip r:embed="rId14" cstate="print"/>
            <a:stretch>
              <a:fillRect/>
            </a:stretch>
          </p:blipFill>
          <p:spPr>
            <a:xfrm>
              <a:off x="5670616" y="6550069"/>
              <a:ext cx="527944" cy="260350"/>
            </a:xfrm>
            <a:prstGeom prst="rect">
              <a:avLst/>
            </a:prstGeom>
          </p:spPr>
        </p:pic>
        <p:sp>
          <p:nvSpPr>
            <p:cNvPr id="62" name="object 62"/>
            <p:cNvSpPr/>
            <p:nvPr/>
          </p:nvSpPr>
          <p:spPr>
            <a:xfrm>
              <a:off x="5951011" y="6429316"/>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pic>
          <p:nvPicPr>
            <p:cNvPr id="63" name="object 63"/>
            <p:cNvPicPr/>
            <p:nvPr/>
          </p:nvPicPr>
          <p:blipFill>
            <a:blip r:embed="rId15" cstate="print"/>
            <a:stretch>
              <a:fillRect/>
            </a:stretch>
          </p:blipFill>
          <p:spPr>
            <a:xfrm>
              <a:off x="5820427" y="4506759"/>
              <a:ext cx="234146" cy="234146"/>
            </a:xfrm>
            <a:prstGeom prst="rect">
              <a:avLst/>
            </a:prstGeom>
          </p:spPr>
        </p:pic>
        <p:sp>
          <p:nvSpPr>
            <p:cNvPr id="64" name="object 64"/>
            <p:cNvSpPr/>
            <p:nvPr/>
          </p:nvSpPr>
          <p:spPr>
            <a:xfrm>
              <a:off x="5820427" y="4506759"/>
              <a:ext cx="234315" cy="234315"/>
            </a:xfrm>
            <a:custGeom>
              <a:avLst/>
              <a:gdLst/>
              <a:ahLst/>
              <a:cxnLst/>
              <a:rect l="l" t="t" r="r" b="b"/>
              <a:pathLst>
                <a:path w="234314" h="234314">
                  <a:moveTo>
                    <a:pt x="199856" y="34289"/>
                  </a:moveTo>
                  <a:lnTo>
                    <a:pt x="225573" y="73018"/>
                  </a:lnTo>
                  <a:lnTo>
                    <a:pt x="234146" y="117073"/>
                  </a:lnTo>
                  <a:lnTo>
                    <a:pt x="225573" y="161127"/>
                  </a:lnTo>
                  <a:lnTo>
                    <a:pt x="199856" y="199856"/>
                  </a:lnTo>
                  <a:lnTo>
                    <a:pt x="161127" y="225573"/>
                  </a:lnTo>
                  <a:lnTo>
                    <a:pt x="117073" y="234146"/>
                  </a:lnTo>
                  <a:lnTo>
                    <a:pt x="73018" y="225573"/>
                  </a:lnTo>
                  <a:lnTo>
                    <a:pt x="34289" y="199856"/>
                  </a:lnTo>
                  <a:lnTo>
                    <a:pt x="8572" y="161127"/>
                  </a:lnTo>
                  <a:lnTo>
                    <a:pt x="0" y="117073"/>
                  </a:lnTo>
                  <a:lnTo>
                    <a:pt x="8572" y="73018"/>
                  </a:lnTo>
                  <a:lnTo>
                    <a:pt x="34289" y="34289"/>
                  </a:lnTo>
                  <a:lnTo>
                    <a:pt x="73018" y="8572"/>
                  </a:lnTo>
                  <a:lnTo>
                    <a:pt x="117073" y="0"/>
                  </a:lnTo>
                  <a:lnTo>
                    <a:pt x="161127" y="8572"/>
                  </a:lnTo>
                  <a:lnTo>
                    <a:pt x="199856" y="34289"/>
                  </a:lnTo>
                  <a:close/>
                </a:path>
              </a:pathLst>
            </a:custGeom>
            <a:ln w="38100">
              <a:solidFill>
                <a:srgbClr val="1DB100"/>
              </a:solidFill>
            </a:ln>
          </p:spPr>
          <p:txBody>
            <a:bodyPr wrap="square" lIns="0" tIns="0" rIns="0" bIns="0" rtlCol="0"/>
            <a:lstStyle/>
            <a:p>
              <a:pPr defTabSz="642915"/>
              <a:endParaRPr sz="1266" kern="0">
                <a:solidFill>
                  <a:sysClr val="windowText" lastClr="000000"/>
                </a:solidFill>
              </a:endParaRPr>
            </a:p>
          </p:txBody>
        </p:sp>
        <p:pic>
          <p:nvPicPr>
            <p:cNvPr id="65" name="object 65"/>
            <p:cNvPicPr/>
            <p:nvPr/>
          </p:nvPicPr>
          <p:blipFill>
            <a:blip r:embed="rId16" cstate="print"/>
            <a:stretch>
              <a:fillRect/>
            </a:stretch>
          </p:blipFill>
          <p:spPr>
            <a:xfrm>
              <a:off x="6455107" y="5224735"/>
              <a:ext cx="234146" cy="234146"/>
            </a:xfrm>
            <a:prstGeom prst="rect">
              <a:avLst/>
            </a:prstGeom>
          </p:spPr>
        </p:pic>
        <p:sp>
          <p:nvSpPr>
            <p:cNvPr id="66" name="object 66"/>
            <p:cNvSpPr/>
            <p:nvPr/>
          </p:nvSpPr>
          <p:spPr>
            <a:xfrm>
              <a:off x="6455107" y="5224735"/>
              <a:ext cx="234315" cy="234315"/>
            </a:xfrm>
            <a:custGeom>
              <a:avLst/>
              <a:gdLst/>
              <a:ahLst/>
              <a:cxnLst/>
              <a:rect l="l" t="t" r="r" b="b"/>
              <a:pathLst>
                <a:path w="234315" h="234314">
                  <a:moveTo>
                    <a:pt x="199856" y="34289"/>
                  </a:moveTo>
                  <a:lnTo>
                    <a:pt x="225573" y="73018"/>
                  </a:lnTo>
                  <a:lnTo>
                    <a:pt x="234146" y="117073"/>
                  </a:lnTo>
                  <a:lnTo>
                    <a:pt x="225573" y="161127"/>
                  </a:lnTo>
                  <a:lnTo>
                    <a:pt x="199856" y="199856"/>
                  </a:lnTo>
                  <a:lnTo>
                    <a:pt x="161127" y="225573"/>
                  </a:lnTo>
                  <a:lnTo>
                    <a:pt x="117073" y="234146"/>
                  </a:lnTo>
                  <a:lnTo>
                    <a:pt x="73018" y="225573"/>
                  </a:lnTo>
                  <a:lnTo>
                    <a:pt x="34289" y="199856"/>
                  </a:lnTo>
                  <a:lnTo>
                    <a:pt x="8572" y="161127"/>
                  </a:lnTo>
                  <a:lnTo>
                    <a:pt x="0" y="117073"/>
                  </a:lnTo>
                  <a:lnTo>
                    <a:pt x="8572" y="73018"/>
                  </a:lnTo>
                  <a:lnTo>
                    <a:pt x="34289" y="34289"/>
                  </a:lnTo>
                  <a:lnTo>
                    <a:pt x="73018" y="8572"/>
                  </a:lnTo>
                  <a:lnTo>
                    <a:pt x="117073" y="0"/>
                  </a:lnTo>
                  <a:lnTo>
                    <a:pt x="161127" y="8572"/>
                  </a:lnTo>
                  <a:lnTo>
                    <a:pt x="199856" y="34289"/>
                  </a:lnTo>
                  <a:close/>
                </a:path>
              </a:pathLst>
            </a:custGeom>
            <a:ln w="38100">
              <a:solidFill>
                <a:srgbClr val="1DB100"/>
              </a:solidFill>
            </a:ln>
          </p:spPr>
          <p:txBody>
            <a:bodyPr wrap="square" lIns="0" tIns="0" rIns="0" bIns="0" rtlCol="0"/>
            <a:lstStyle/>
            <a:p>
              <a:pPr defTabSz="642915"/>
              <a:endParaRPr sz="1266" kern="0">
                <a:solidFill>
                  <a:sysClr val="windowText" lastClr="000000"/>
                </a:solidFill>
              </a:endParaRPr>
            </a:p>
          </p:txBody>
        </p:sp>
        <p:pic>
          <p:nvPicPr>
            <p:cNvPr id="67" name="object 67"/>
            <p:cNvPicPr/>
            <p:nvPr/>
          </p:nvPicPr>
          <p:blipFill>
            <a:blip r:embed="rId15" cstate="print"/>
            <a:stretch>
              <a:fillRect/>
            </a:stretch>
          </p:blipFill>
          <p:spPr>
            <a:xfrm>
              <a:off x="7672046" y="5061829"/>
              <a:ext cx="234146" cy="234146"/>
            </a:xfrm>
            <a:prstGeom prst="rect">
              <a:avLst/>
            </a:prstGeom>
          </p:spPr>
        </p:pic>
        <p:sp>
          <p:nvSpPr>
            <p:cNvPr id="68" name="object 68"/>
            <p:cNvSpPr/>
            <p:nvPr/>
          </p:nvSpPr>
          <p:spPr>
            <a:xfrm>
              <a:off x="7672046" y="5061829"/>
              <a:ext cx="234315" cy="234315"/>
            </a:xfrm>
            <a:custGeom>
              <a:avLst/>
              <a:gdLst/>
              <a:ahLst/>
              <a:cxnLst/>
              <a:rect l="l" t="t" r="r" b="b"/>
              <a:pathLst>
                <a:path w="234315" h="234314">
                  <a:moveTo>
                    <a:pt x="199856" y="34289"/>
                  </a:moveTo>
                  <a:lnTo>
                    <a:pt x="225573" y="73018"/>
                  </a:lnTo>
                  <a:lnTo>
                    <a:pt x="234146" y="117073"/>
                  </a:lnTo>
                  <a:lnTo>
                    <a:pt x="225573" y="161127"/>
                  </a:lnTo>
                  <a:lnTo>
                    <a:pt x="199856" y="199856"/>
                  </a:lnTo>
                  <a:lnTo>
                    <a:pt x="161127" y="225573"/>
                  </a:lnTo>
                  <a:lnTo>
                    <a:pt x="117073" y="234146"/>
                  </a:lnTo>
                  <a:lnTo>
                    <a:pt x="73018" y="225573"/>
                  </a:lnTo>
                  <a:lnTo>
                    <a:pt x="34289" y="199856"/>
                  </a:lnTo>
                  <a:lnTo>
                    <a:pt x="8572" y="161127"/>
                  </a:lnTo>
                  <a:lnTo>
                    <a:pt x="0" y="117073"/>
                  </a:lnTo>
                  <a:lnTo>
                    <a:pt x="8572" y="73018"/>
                  </a:lnTo>
                  <a:lnTo>
                    <a:pt x="34289" y="34289"/>
                  </a:lnTo>
                  <a:lnTo>
                    <a:pt x="73018" y="8572"/>
                  </a:lnTo>
                  <a:lnTo>
                    <a:pt x="117073" y="0"/>
                  </a:lnTo>
                  <a:lnTo>
                    <a:pt x="161127" y="8572"/>
                  </a:lnTo>
                  <a:lnTo>
                    <a:pt x="199856" y="34289"/>
                  </a:lnTo>
                  <a:close/>
                </a:path>
              </a:pathLst>
            </a:custGeom>
            <a:ln w="38100">
              <a:solidFill>
                <a:srgbClr val="1DB100"/>
              </a:solidFill>
            </a:ln>
          </p:spPr>
          <p:txBody>
            <a:bodyPr wrap="square" lIns="0" tIns="0" rIns="0" bIns="0" rtlCol="0"/>
            <a:lstStyle/>
            <a:p>
              <a:pPr defTabSz="642915"/>
              <a:endParaRPr sz="1266" kern="0">
                <a:solidFill>
                  <a:sysClr val="windowText" lastClr="000000"/>
                </a:solidFill>
              </a:endParaRPr>
            </a:p>
          </p:txBody>
        </p:sp>
        <p:pic>
          <p:nvPicPr>
            <p:cNvPr id="69" name="object 69"/>
            <p:cNvPicPr/>
            <p:nvPr/>
          </p:nvPicPr>
          <p:blipFill>
            <a:blip r:embed="rId17" cstate="print"/>
            <a:stretch>
              <a:fillRect/>
            </a:stretch>
          </p:blipFill>
          <p:spPr>
            <a:xfrm>
              <a:off x="6377803" y="5333596"/>
              <a:ext cx="2016745" cy="3129398"/>
            </a:xfrm>
            <a:prstGeom prst="rect">
              <a:avLst/>
            </a:prstGeom>
          </p:spPr>
        </p:pic>
        <p:pic>
          <p:nvPicPr>
            <p:cNvPr id="70" name="object 70"/>
            <p:cNvPicPr/>
            <p:nvPr/>
          </p:nvPicPr>
          <p:blipFill>
            <a:blip r:embed="rId18" cstate="print"/>
            <a:stretch>
              <a:fillRect/>
            </a:stretch>
          </p:blipFill>
          <p:spPr>
            <a:xfrm>
              <a:off x="2341956" y="5290327"/>
              <a:ext cx="913764" cy="1576213"/>
            </a:xfrm>
            <a:prstGeom prst="rect">
              <a:avLst/>
            </a:prstGeom>
          </p:spPr>
        </p:pic>
        <p:pic>
          <p:nvPicPr>
            <p:cNvPr id="71" name="object 71"/>
            <p:cNvPicPr/>
            <p:nvPr/>
          </p:nvPicPr>
          <p:blipFill>
            <a:blip r:embed="rId19" cstate="print"/>
            <a:stretch>
              <a:fillRect/>
            </a:stretch>
          </p:blipFill>
          <p:spPr>
            <a:xfrm>
              <a:off x="3894571" y="7120173"/>
              <a:ext cx="1545041" cy="638698"/>
            </a:xfrm>
            <a:prstGeom prst="rect">
              <a:avLst/>
            </a:prstGeom>
          </p:spPr>
        </p:pic>
        <p:sp>
          <p:nvSpPr>
            <p:cNvPr id="72" name="object 72"/>
            <p:cNvSpPr/>
            <p:nvPr/>
          </p:nvSpPr>
          <p:spPr>
            <a:xfrm>
              <a:off x="8595910" y="5884010"/>
              <a:ext cx="627380" cy="627380"/>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73" name="object 73"/>
          <p:cNvSpPr txBox="1"/>
          <p:nvPr/>
        </p:nvSpPr>
        <p:spPr>
          <a:xfrm>
            <a:off x="7613903" y="4163900"/>
            <a:ext cx="2521297" cy="1659021"/>
          </a:xfrm>
          <a:prstGeom prst="rect">
            <a:avLst/>
          </a:prstGeom>
        </p:spPr>
        <p:txBody>
          <a:bodyPr vert="horz" wrap="square" lIns="0" tIns="8930" rIns="0" bIns="0" rtlCol="0">
            <a:spAutoFit/>
          </a:bodyPr>
          <a:lstStyle/>
          <a:p>
            <a:pPr marL="94651" defTabSz="642915">
              <a:spcBef>
                <a:spcPts val="70"/>
              </a:spcBef>
            </a:pPr>
            <a:r>
              <a:rPr sz="2250" b="1" kern="0" spc="-4" dirty="0">
                <a:solidFill>
                  <a:sysClr val="windowText" lastClr="000000"/>
                </a:solidFill>
                <a:latin typeface="Arial"/>
                <a:cs typeface="Arial"/>
              </a:rPr>
              <a:t>5</a:t>
            </a:r>
            <a:endParaRPr sz="2250" kern="0" dirty="0">
              <a:solidFill>
                <a:sysClr val="windowText" lastClr="000000"/>
              </a:solidFill>
              <a:latin typeface="Arial"/>
              <a:cs typeface="Arial"/>
            </a:endParaRPr>
          </a:p>
          <a:p>
            <a:pPr marL="8929" marR="3572" algn="ctr" defTabSz="642915">
              <a:lnSpc>
                <a:spcPct val="97200"/>
              </a:lnSpc>
              <a:spcBef>
                <a:spcPts val="981"/>
              </a:spcBef>
            </a:pPr>
            <a:r>
              <a:rPr sz="1125" kern="0" dirty="0">
                <a:solidFill>
                  <a:sysClr val="windowText" lastClr="000000"/>
                </a:solidFill>
                <a:latin typeface="Arial"/>
                <a:cs typeface="Arial"/>
              </a:rPr>
              <a:t>As we ca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ee o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graph,</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diﬀerent </a:t>
            </a:r>
            <a:r>
              <a:rPr sz="1125" kern="0" dirty="0">
                <a:solidFill>
                  <a:sysClr val="windowText" lastClr="000000"/>
                </a:solidFill>
                <a:latin typeface="Arial"/>
                <a:cs typeface="Arial"/>
              </a:rPr>
              <a:t>valu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b="1" kern="0" spc="-7" dirty="0">
                <a:solidFill>
                  <a:srgbClr val="00A2FF"/>
                </a:solidFill>
                <a:latin typeface="Arial"/>
                <a:cs typeface="Arial"/>
              </a:rPr>
              <a:t>line</a:t>
            </a:r>
            <a:r>
              <a:rPr sz="1125" kern="0" spc="-7" dirty="0">
                <a:solidFill>
                  <a:sysClr val="windowText" lastClr="000000"/>
                </a:solidFill>
                <a:latin typeface="Arial"/>
                <a:cs typeface="Arial"/>
              </a:rPr>
              <a: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tercept</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kern="0" dirty="0">
                <a:solidFill>
                  <a:sysClr val="windowText" lastClr="000000"/>
                </a:solidFill>
                <a:latin typeface="Arial"/>
                <a:cs typeface="Arial"/>
              </a:rPr>
              <a:t>slop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show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x-axi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hange</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how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11" dirty="0">
                <a:solidFill>
                  <a:sysClr val="windowText" lastClr="000000"/>
                </a:solidFill>
                <a:latin typeface="Arial"/>
                <a:cs typeface="Arial"/>
              </a:rPr>
              <a:t> </a:t>
            </a:r>
            <a:r>
              <a:rPr sz="1125" b="1" kern="0" spc="-7" dirty="0">
                <a:solidFill>
                  <a:sysClr val="windowText" lastClr="000000"/>
                </a:solidFill>
                <a:latin typeface="Arial"/>
                <a:cs typeface="Arial"/>
              </a:rPr>
              <a:t>Linear Regression</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selects the </a:t>
            </a:r>
            <a:r>
              <a:rPr sz="1125" b="1" kern="0" dirty="0">
                <a:solidFill>
                  <a:srgbClr val="00A2FF"/>
                </a:solidFill>
                <a:latin typeface="Arial"/>
                <a:cs typeface="Arial"/>
              </a:rPr>
              <a:t>line</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y-</a:t>
            </a:r>
            <a:r>
              <a:rPr sz="1125" kern="0" spc="-14" dirty="0">
                <a:solidFill>
                  <a:sysClr val="windowText" lastClr="000000"/>
                </a:solidFill>
                <a:latin typeface="Arial"/>
                <a:cs typeface="Arial"/>
              </a:rPr>
              <a:t>axis </a:t>
            </a:r>
            <a:r>
              <a:rPr sz="1125" kern="0" dirty="0">
                <a:solidFill>
                  <a:sysClr val="windowText" lastClr="000000"/>
                </a:solidFill>
                <a:latin typeface="Arial"/>
                <a:cs typeface="Arial"/>
              </a:rPr>
              <a:t>intercep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slop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result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minimum</a:t>
            </a:r>
            <a:r>
              <a:rPr sz="1125" kern="0" spc="42"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74" name="object 74"/>
          <p:cNvSpPr txBox="1"/>
          <p:nvPr/>
        </p:nvSpPr>
        <p:spPr>
          <a:xfrm>
            <a:off x="8170697" y="3301170"/>
            <a:ext cx="2010966" cy="681479"/>
          </a:xfrm>
          <a:prstGeom prst="rect">
            <a:avLst/>
          </a:prstGeom>
        </p:spPr>
        <p:txBody>
          <a:bodyPr vert="horz" wrap="square" lIns="0" tIns="16520" rIns="0" bIns="0" rtlCol="0">
            <a:spAutoFit/>
          </a:bodyPr>
          <a:lstStyle/>
          <a:p>
            <a:pPr marL="8483" marR="3572" algn="ctr" defTabSz="642915">
              <a:lnSpc>
                <a:spcPct val="95600"/>
              </a:lnSpc>
              <a:spcBef>
                <a:spcPts val="130"/>
              </a:spcBef>
            </a:pPr>
            <a:r>
              <a:rPr sz="1125" kern="0" dirty="0">
                <a:solidFill>
                  <a:sysClr val="windowText" lastClr="000000"/>
                </a:solidFill>
                <a:latin typeface="Arial"/>
                <a:cs typeface="Arial"/>
              </a:rPr>
              <a:t>Then 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plot 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4" dirty="0">
                <a:solidFill>
                  <a:sysClr val="windowText" lastClr="000000"/>
                </a:solidFill>
                <a:latin typeface="Arial"/>
                <a:cs typeface="Arial"/>
              </a:rPr>
              <a:t> </a:t>
            </a:r>
            <a:r>
              <a:rPr sz="1125" kern="0" spc="-18" dirty="0">
                <a:solidFill>
                  <a:sysClr val="windowText" lastClr="000000"/>
                </a:solidFill>
                <a:latin typeface="Arial"/>
                <a:cs typeface="Arial"/>
              </a:rPr>
              <a:t>on </a:t>
            </a:r>
            <a:r>
              <a:rPr sz="1125" kern="0" dirty="0">
                <a:solidFill>
                  <a:sysClr val="windowText" lastClr="000000"/>
                </a:solidFill>
                <a:latin typeface="Arial"/>
                <a:cs typeface="Arial"/>
              </a:rPr>
              <a:t>th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graph</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ha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1" dirty="0">
                <a:solidFill>
                  <a:sysClr val="windowText" lastClr="000000"/>
                </a:solidFill>
                <a:latin typeface="Arial"/>
                <a:cs typeface="Arial"/>
              </a:rPr>
              <a:t> </a:t>
            </a:r>
            <a:r>
              <a:rPr sz="1125" kern="0" spc="-18" dirty="0">
                <a:solidFill>
                  <a:sysClr val="windowText" lastClr="000000"/>
                </a:solidFill>
                <a:latin typeface="Arial"/>
                <a:cs typeface="Arial"/>
              </a:rPr>
              <a:t>on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diﬀeren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ines</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fit </a:t>
            </a:r>
            <a:r>
              <a:rPr sz="1125" kern="0" dirty="0">
                <a:solidFill>
                  <a:sysClr val="windowText" lastClr="000000"/>
                </a:solidFill>
                <a:latin typeface="Arial"/>
                <a:cs typeface="Arial"/>
              </a:rPr>
              <a:t>to</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x-</a:t>
            </a:r>
            <a:r>
              <a:rPr sz="1125" kern="0" spc="-7" dirty="0">
                <a:solidFill>
                  <a:sysClr val="windowText" lastClr="000000"/>
                </a:solidFill>
                <a:latin typeface="Arial"/>
                <a:cs typeface="Arial"/>
              </a:rPr>
              <a:t>axis.</a:t>
            </a:r>
            <a:endParaRPr sz="1125" kern="0">
              <a:solidFill>
                <a:sysClr val="windowText" lastClr="000000"/>
              </a:solidFill>
              <a:latin typeface="Arial"/>
              <a:cs typeface="Arial"/>
            </a:endParaRPr>
          </a:p>
        </p:txBody>
      </p:sp>
      <p:sp>
        <p:nvSpPr>
          <p:cNvPr id="75" name="object 75"/>
          <p:cNvSpPr txBox="1"/>
          <p:nvPr/>
        </p:nvSpPr>
        <p:spPr>
          <a:xfrm>
            <a:off x="5122996" y="2030786"/>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76" name="object 76"/>
          <p:cNvSpPr txBox="1"/>
          <p:nvPr/>
        </p:nvSpPr>
        <p:spPr>
          <a:xfrm>
            <a:off x="5830114" y="2613778"/>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77" name="object 77"/>
          <p:cNvSpPr txBox="1"/>
          <p:nvPr/>
        </p:nvSpPr>
        <p:spPr>
          <a:xfrm>
            <a:off x="7648334" y="2197343"/>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78" name="object 78"/>
          <p:cNvSpPr txBox="1"/>
          <p:nvPr/>
        </p:nvSpPr>
        <p:spPr>
          <a:xfrm>
            <a:off x="8355452" y="2780335"/>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79" name="object 79"/>
          <p:cNvSpPr txBox="1"/>
          <p:nvPr/>
        </p:nvSpPr>
        <p:spPr>
          <a:xfrm>
            <a:off x="1684848" y="4119613"/>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80" name="object 80"/>
          <p:cNvSpPr txBox="1"/>
          <p:nvPr/>
        </p:nvSpPr>
        <p:spPr>
          <a:xfrm>
            <a:off x="2391967" y="4702605"/>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81" name="object 81"/>
          <p:cNvSpPr txBox="1"/>
          <p:nvPr/>
        </p:nvSpPr>
        <p:spPr>
          <a:xfrm>
            <a:off x="2799028" y="5856042"/>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82" name="object 82"/>
          <p:cNvSpPr txBox="1"/>
          <p:nvPr/>
        </p:nvSpPr>
        <p:spPr>
          <a:xfrm>
            <a:off x="3506146" y="6439033"/>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83" name="object 83"/>
          <p:cNvSpPr txBox="1"/>
          <p:nvPr/>
        </p:nvSpPr>
        <p:spPr>
          <a:xfrm>
            <a:off x="5079248" y="5931917"/>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84" name="object 84"/>
          <p:cNvSpPr txBox="1"/>
          <p:nvPr/>
        </p:nvSpPr>
        <p:spPr>
          <a:xfrm>
            <a:off x="5786368" y="6514909"/>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85" name="Group 84">
            <a:extLst>
              <a:ext uri="{FF2B5EF4-FFF2-40B4-BE49-F238E27FC236}">
                <a16:creationId xmlns:a16="http://schemas.microsoft.com/office/drawing/2014/main" xmlns="" id="{7970A194-4BF4-3121-691F-D80F53203B81}"/>
              </a:ext>
            </a:extLst>
          </p:cNvPr>
          <p:cNvGrpSpPr/>
          <p:nvPr/>
        </p:nvGrpSpPr>
        <p:grpSpPr>
          <a:xfrm>
            <a:off x="0" y="0"/>
            <a:ext cx="1594621" cy="6858000"/>
            <a:chOff x="0" y="0"/>
            <a:chExt cx="1594621" cy="6858000"/>
          </a:xfrm>
        </p:grpSpPr>
        <p:pic>
          <p:nvPicPr>
            <p:cNvPr id="86" name="Picture 2" descr="RÃ©sultat de recherche d'images pour &quot;sorbonne university abu dhabi&quot;">
              <a:extLst>
                <a:ext uri="{FF2B5EF4-FFF2-40B4-BE49-F238E27FC236}">
                  <a16:creationId xmlns:a16="http://schemas.microsoft.com/office/drawing/2014/main" xmlns="" id="{8B3876AD-7728-970B-45AD-1470C3631657}"/>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87" name="Rectangle 86">
              <a:extLst>
                <a:ext uri="{FF2B5EF4-FFF2-40B4-BE49-F238E27FC236}">
                  <a16:creationId xmlns:a16="http://schemas.microsoft.com/office/drawing/2014/main" xmlns="" id="{E43FDE80-8416-D148-3389-AF9251D919AA}"/>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88" name="Rectangle 87">
            <a:extLst>
              <a:ext uri="{FF2B5EF4-FFF2-40B4-BE49-F238E27FC236}">
                <a16:creationId xmlns:a16="http://schemas.microsoft.com/office/drawing/2014/main" xmlns="" id="{1B1F0D98-B679-4E10-7A40-5A9EC519DD1D}"/>
              </a:ext>
            </a:extLst>
          </p:cNvPr>
          <p:cNvSpPr/>
          <p:nvPr/>
        </p:nvSpPr>
        <p:spPr>
          <a:xfrm rot="16200000">
            <a:off x="-1605144" y="4132012"/>
            <a:ext cx="3680559"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Fitting a line to data</a:t>
            </a:r>
            <a:endParaRPr lang="en-US" sz="2800" b="1" spc="-190" dirty="0">
              <a:solidFill>
                <a:schemeClr val="bg1"/>
              </a:solidFill>
              <a:latin typeface="Bell MT" panose="02020503060305020303" pitchFamily="18" charset="0"/>
              <a:cs typeface="Verdana"/>
            </a:endParaRPr>
          </a:p>
        </p:txBody>
      </p:sp>
      <p:sp>
        <p:nvSpPr>
          <p:cNvPr id="89" name="Rectangle 88">
            <a:extLst>
              <a:ext uri="{FF2B5EF4-FFF2-40B4-BE49-F238E27FC236}">
                <a16:creationId xmlns:a16="http://schemas.microsoft.com/office/drawing/2014/main" xmlns="" id="{3742AE46-D316-4E54-BC63-520044B78C51}"/>
              </a:ext>
            </a:extLst>
          </p:cNvPr>
          <p:cNvSpPr/>
          <p:nvPr/>
        </p:nvSpPr>
        <p:spPr>
          <a:xfrm>
            <a:off x="10376457" y="6439033"/>
            <a:ext cx="219271" cy="3113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3085" y="541910"/>
            <a:ext cx="6011912" cy="4527352"/>
            <a:chOff x="-1302" y="770717"/>
            <a:chExt cx="8550275" cy="6438900"/>
          </a:xfrm>
        </p:grpSpPr>
        <p:sp>
          <p:nvSpPr>
            <p:cNvPr id="3" name="object 3"/>
            <p:cNvSpPr/>
            <p:nvPr/>
          </p:nvSpPr>
          <p:spPr>
            <a:xfrm>
              <a:off x="43714" y="809353"/>
              <a:ext cx="8458200" cy="6354445"/>
            </a:xfrm>
            <a:custGeom>
              <a:avLst/>
              <a:gdLst/>
              <a:ahLst/>
              <a:cxnLst/>
              <a:rect l="l" t="t" r="r" b="b"/>
              <a:pathLst>
                <a:path w="8458200" h="6354445">
                  <a:moveTo>
                    <a:pt x="8457721" y="0"/>
                  </a:moveTo>
                  <a:lnTo>
                    <a:pt x="0" y="241801"/>
                  </a:lnTo>
                  <a:lnTo>
                    <a:pt x="388111" y="6354439"/>
                  </a:lnTo>
                  <a:lnTo>
                    <a:pt x="8195407" y="6294822"/>
                  </a:lnTo>
                  <a:lnTo>
                    <a:pt x="8457721"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1302" y="770717"/>
              <a:ext cx="8550183" cy="6438900"/>
            </a:xfrm>
            <a:prstGeom prst="rect">
              <a:avLst/>
            </a:prstGeom>
          </p:spPr>
        </p:pic>
      </p:grpSp>
      <p:sp>
        <p:nvSpPr>
          <p:cNvPr id="5" name="object 5"/>
          <p:cNvSpPr txBox="1"/>
          <p:nvPr/>
        </p:nvSpPr>
        <p:spPr>
          <a:xfrm>
            <a:off x="5396420" y="4157263"/>
            <a:ext cx="1091654" cy="741357"/>
          </a:xfrm>
          <a:prstGeom prst="rect">
            <a:avLst/>
          </a:prstGeom>
        </p:spPr>
        <p:txBody>
          <a:bodyPr vert="horz" wrap="square" lIns="0" tIns="0" rIns="0" bIns="0" rtlCol="0">
            <a:spAutoFit/>
          </a:bodyPr>
          <a:lstStyle/>
          <a:p>
            <a:pPr defTabSz="642915">
              <a:lnSpc>
                <a:spcPts val="1135"/>
              </a:lnSpc>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a:p>
            <a:pPr defTabSz="642915"/>
            <a:endParaRPr sz="1125" kern="0">
              <a:solidFill>
                <a:sysClr val="windowText" lastClr="000000"/>
              </a:solidFill>
              <a:latin typeface="Arial"/>
              <a:cs typeface="Arial"/>
            </a:endParaRPr>
          </a:p>
          <a:p>
            <a:pPr defTabSz="642915"/>
            <a:endParaRPr sz="1125" kern="0">
              <a:solidFill>
                <a:sysClr val="windowText" lastClr="000000"/>
              </a:solidFill>
              <a:latin typeface="Arial"/>
              <a:cs typeface="Arial"/>
            </a:endParaRPr>
          </a:p>
          <a:p>
            <a:pPr marL="706760" defTabSz="642915">
              <a:spcBef>
                <a:spcPts val="819"/>
              </a:spcBef>
            </a:pPr>
            <a:r>
              <a:rPr sz="984" kern="0" spc="-18"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6" name="object 6"/>
          <p:cNvSpPr txBox="1"/>
          <p:nvPr/>
        </p:nvSpPr>
        <p:spPr>
          <a:xfrm>
            <a:off x="2014512" y="3580634"/>
            <a:ext cx="2575768" cy="1379737"/>
          </a:xfrm>
          <a:prstGeom prst="rect">
            <a:avLst/>
          </a:prstGeom>
        </p:spPr>
        <p:txBody>
          <a:bodyPr vert="horz" wrap="square" lIns="0" tIns="0" rIns="0" bIns="0" rtlCol="0">
            <a:spAutoFit/>
          </a:bodyPr>
          <a:lstStyle/>
          <a:p>
            <a:pPr defTabSz="642915">
              <a:lnSpc>
                <a:spcPts val="1135"/>
              </a:lnSpc>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a:p>
            <a:pPr defTabSz="642915"/>
            <a:endParaRPr sz="1125" kern="0">
              <a:solidFill>
                <a:sysClr val="windowText" lastClr="000000"/>
              </a:solidFill>
              <a:latin typeface="Arial"/>
              <a:cs typeface="Arial"/>
            </a:endParaRPr>
          </a:p>
          <a:p>
            <a:pPr defTabSz="642915"/>
            <a:endParaRPr sz="1125" kern="0">
              <a:solidFill>
                <a:sysClr val="windowText" lastClr="000000"/>
              </a:solidFill>
              <a:latin typeface="Arial"/>
              <a:cs typeface="Arial"/>
            </a:endParaRPr>
          </a:p>
          <a:p>
            <a:pPr marL="706760" defTabSz="642915">
              <a:spcBef>
                <a:spcPts val="823"/>
              </a:spcBef>
              <a:tabLst>
                <a:tab pos="1484061" algn="l"/>
              </a:tabLst>
            </a:pPr>
            <a:r>
              <a:rPr sz="984" kern="0" spc="-7" dirty="0">
                <a:solidFill>
                  <a:sysClr val="windowText" lastClr="000000"/>
                </a:solidFill>
                <a:latin typeface="Arial"/>
                <a:cs typeface="Arial"/>
              </a:rPr>
              <a:t>Weight</a:t>
            </a:r>
            <a:r>
              <a:rPr sz="984" kern="0" dirty="0">
                <a:solidFill>
                  <a:sysClr val="windowText" lastClr="000000"/>
                </a:solidFill>
                <a:latin typeface="Arial"/>
                <a:cs typeface="Arial"/>
              </a:rPr>
              <a:t>	</a:t>
            </a:r>
            <a:r>
              <a:rPr sz="1477" kern="0" spc="-11" baseline="-13888" dirty="0">
                <a:solidFill>
                  <a:sysClr val="windowText" lastClr="000000"/>
                </a:solidFill>
                <a:latin typeface="Arial"/>
                <a:cs typeface="Arial"/>
              </a:rPr>
              <a:t>Height</a:t>
            </a:r>
            <a:endParaRPr sz="1477" kern="0" baseline="-13888">
              <a:solidFill>
                <a:sysClr val="windowText" lastClr="000000"/>
              </a:solidFill>
              <a:latin typeface="Arial"/>
              <a:cs typeface="Arial"/>
            </a:endParaRPr>
          </a:p>
          <a:p>
            <a:pPr defTabSz="642915"/>
            <a:endParaRPr sz="1336" kern="0">
              <a:solidFill>
                <a:sysClr val="windowText" lastClr="000000"/>
              </a:solidFill>
              <a:latin typeface="Arial"/>
              <a:cs typeface="Arial"/>
            </a:endParaRPr>
          </a:p>
          <a:p>
            <a:pPr defTabSz="642915"/>
            <a:endParaRPr sz="1828" kern="0">
              <a:solidFill>
                <a:sysClr val="windowText" lastClr="000000"/>
              </a:solidFill>
              <a:latin typeface="Arial"/>
              <a:cs typeface="Arial"/>
            </a:endParaRPr>
          </a:p>
          <a:p>
            <a:pPr algn="r" defTabSz="642915"/>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7" name="object 7"/>
          <p:cNvSpPr txBox="1"/>
          <p:nvPr/>
        </p:nvSpPr>
        <p:spPr>
          <a:xfrm>
            <a:off x="1775519" y="2197256"/>
            <a:ext cx="5044827" cy="1019638"/>
          </a:xfrm>
          <a:prstGeom prst="rect">
            <a:avLst/>
          </a:prstGeom>
        </p:spPr>
        <p:txBody>
          <a:bodyPr vert="horz" wrap="square" lIns="0" tIns="0" rIns="0" bIns="0" rtlCol="0">
            <a:spAutoFit/>
          </a:bodyPr>
          <a:lstStyle/>
          <a:p>
            <a:pPr defTabSz="642915">
              <a:lnSpc>
                <a:spcPts val="1135"/>
              </a:lnSpc>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a:p>
            <a:pPr marR="719707" algn="r" defTabSz="642915">
              <a:spcBef>
                <a:spcPts val="96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a:p>
            <a:pPr defTabSz="642915">
              <a:spcBef>
                <a:spcPts val="14"/>
              </a:spcBef>
            </a:pPr>
            <a:endParaRPr sz="1090" kern="0">
              <a:solidFill>
                <a:sysClr val="windowText" lastClr="000000"/>
              </a:solidFill>
              <a:latin typeface="Arial"/>
              <a:cs typeface="Arial"/>
            </a:endParaRPr>
          </a:p>
          <a:p>
            <a:pPr marL="706760" defTabSz="642915"/>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a:p>
            <a:pPr algn="r" defTabSz="642915">
              <a:spcBef>
                <a:spcPts val="963"/>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8" name="object 8"/>
          <p:cNvGrpSpPr/>
          <p:nvPr/>
        </p:nvGrpSpPr>
        <p:grpSpPr>
          <a:xfrm>
            <a:off x="1624000" y="285894"/>
            <a:ext cx="8974782" cy="6529834"/>
            <a:chOff x="142222" y="406604"/>
            <a:chExt cx="12764135" cy="9286875"/>
          </a:xfrm>
        </p:grpSpPr>
        <p:sp>
          <p:nvSpPr>
            <p:cNvPr id="9" name="object 9"/>
            <p:cNvSpPr/>
            <p:nvPr/>
          </p:nvSpPr>
          <p:spPr>
            <a:xfrm>
              <a:off x="184532" y="7135314"/>
              <a:ext cx="11808460" cy="2506345"/>
            </a:xfrm>
            <a:custGeom>
              <a:avLst/>
              <a:gdLst/>
              <a:ahLst/>
              <a:cxnLst/>
              <a:rect l="l" t="t" r="r" b="b"/>
              <a:pathLst>
                <a:path w="11808460" h="2506345">
                  <a:moveTo>
                    <a:pt x="0" y="0"/>
                  </a:moveTo>
                  <a:lnTo>
                    <a:pt x="44071" y="2506076"/>
                  </a:lnTo>
                  <a:lnTo>
                    <a:pt x="11808173" y="2415419"/>
                  </a:lnTo>
                  <a:lnTo>
                    <a:pt x="11614781" y="40196"/>
                  </a:lnTo>
                  <a:lnTo>
                    <a:pt x="0" y="0"/>
                  </a:lnTo>
                  <a:close/>
                </a:path>
              </a:pathLst>
            </a:custGeom>
            <a:solidFill>
              <a:srgbClr val="F8FDF5"/>
            </a:solidFill>
          </p:spPr>
          <p:txBody>
            <a:bodyPr wrap="square" lIns="0" tIns="0" rIns="0" bIns="0" rtlCol="0"/>
            <a:lstStyle/>
            <a:p>
              <a:pPr defTabSz="642915"/>
              <a:endParaRPr sz="1266" kern="0">
                <a:solidFill>
                  <a:sysClr val="windowText" lastClr="000000"/>
                </a:solidFill>
              </a:endParaRPr>
            </a:p>
          </p:txBody>
        </p:sp>
        <p:pic>
          <p:nvPicPr>
            <p:cNvPr id="10" name="object 10"/>
            <p:cNvPicPr/>
            <p:nvPr/>
          </p:nvPicPr>
          <p:blipFill>
            <a:blip r:embed="rId3" cstate="print"/>
            <a:stretch>
              <a:fillRect/>
            </a:stretch>
          </p:blipFill>
          <p:spPr>
            <a:xfrm>
              <a:off x="142222" y="7095727"/>
              <a:ext cx="11896293" cy="2597252"/>
            </a:xfrm>
            <a:prstGeom prst="rect">
              <a:avLst/>
            </a:prstGeom>
          </p:spPr>
        </p:pic>
        <p:sp>
          <p:nvSpPr>
            <p:cNvPr id="11" name="object 11"/>
            <p:cNvSpPr/>
            <p:nvPr/>
          </p:nvSpPr>
          <p:spPr>
            <a:xfrm>
              <a:off x="7950037" y="442669"/>
              <a:ext cx="4908550" cy="7260590"/>
            </a:xfrm>
            <a:custGeom>
              <a:avLst/>
              <a:gdLst/>
              <a:ahLst/>
              <a:cxnLst/>
              <a:rect l="l" t="t" r="r" b="b"/>
              <a:pathLst>
                <a:path w="4908550" h="7260590">
                  <a:moveTo>
                    <a:pt x="506167" y="0"/>
                  </a:moveTo>
                  <a:lnTo>
                    <a:pt x="0" y="7111644"/>
                  </a:lnTo>
                  <a:lnTo>
                    <a:pt x="4908102" y="7260065"/>
                  </a:lnTo>
                  <a:lnTo>
                    <a:pt x="4731666" y="10342"/>
                  </a:lnTo>
                  <a:lnTo>
                    <a:pt x="506167"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12" name="object 12"/>
            <p:cNvPicPr/>
            <p:nvPr/>
          </p:nvPicPr>
          <p:blipFill>
            <a:blip r:embed="rId4" cstate="print"/>
            <a:stretch>
              <a:fillRect/>
            </a:stretch>
          </p:blipFill>
          <p:spPr>
            <a:xfrm>
              <a:off x="7902382" y="406604"/>
              <a:ext cx="5003869" cy="7340600"/>
            </a:xfrm>
            <a:prstGeom prst="rect">
              <a:avLst/>
            </a:prstGeom>
          </p:spPr>
        </p:pic>
      </p:grpSp>
      <p:sp>
        <p:nvSpPr>
          <p:cNvPr id="14" name="object 14"/>
          <p:cNvSpPr/>
          <p:nvPr/>
        </p:nvSpPr>
        <p:spPr>
          <a:xfrm>
            <a:off x="1801135" y="147094"/>
            <a:ext cx="4349204" cy="507653"/>
          </a:xfrm>
          <a:custGeom>
            <a:avLst/>
            <a:gdLst/>
            <a:ahLst/>
            <a:cxnLst/>
            <a:rect l="l" t="t" r="r" b="b"/>
            <a:pathLst>
              <a:path w="6185534" h="721994">
                <a:moveTo>
                  <a:pt x="6185382" y="0"/>
                </a:moveTo>
                <a:lnTo>
                  <a:pt x="0" y="0"/>
                </a:lnTo>
                <a:lnTo>
                  <a:pt x="0" y="721518"/>
                </a:lnTo>
                <a:lnTo>
                  <a:pt x="6185382" y="721518"/>
                </a:lnTo>
                <a:lnTo>
                  <a:pt x="6185382" y="0"/>
                </a:lnTo>
                <a:close/>
              </a:path>
            </a:pathLst>
          </a:custGeom>
          <a:solidFill>
            <a:srgbClr val="970E53"/>
          </a:solidFill>
        </p:spPr>
        <p:txBody>
          <a:bodyPr wrap="square" lIns="0" tIns="0" rIns="0" bIns="0" rtlCol="0"/>
          <a:lstStyle/>
          <a:p>
            <a:pPr defTabSz="642915"/>
            <a:endParaRPr sz="1266" kern="0">
              <a:solidFill>
                <a:sysClr val="windowText" lastClr="000000"/>
              </a:solidFill>
            </a:endParaRPr>
          </a:p>
        </p:txBody>
      </p:sp>
      <p:sp>
        <p:nvSpPr>
          <p:cNvPr id="15" name="object 15"/>
          <p:cNvSpPr txBox="1">
            <a:spLocks noGrp="1"/>
          </p:cNvSpPr>
          <p:nvPr>
            <p:ph type="title"/>
          </p:nvPr>
        </p:nvSpPr>
        <p:spPr>
          <a:xfrm>
            <a:off x="1899361" y="190688"/>
            <a:ext cx="4159895" cy="366038"/>
          </a:xfrm>
          <a:prstGeom prst="rect">
            <a:avLst/>
          </a:prstGeom>
        </p:spPr>
        <p:txBody>
          <a:bodyPr vert="horz" wrap="square" lIns="0" tIns="8930" rIns="0" bIns="0" rtlCol="0">
            <a:spAutoFit/>
          </a:bodyPr>
          <a:lstStyle/>
          <a:p>
            <a:pPr marL="8929">
              <a:spcBef>
                <a:spcPts val="70"/>
              </a:spcBef>
            </a:pPr>
            <a:r>
              <a:rPr sz="2320" spc="-32" dirty="0"/>
              <a:t>Fitting</a:t>
            </a:r>
            <a:r>
              <a:rPr sz="2320" spc="-98" dirty="0"/>
              <a:t> </a:t>
            </a:r>
            <a:r>
              <a:rPr sz="2320" spc="39" dirty="0"/>
              <a:t>a</a:t>
            </a:r>
            <a:r>
              <a:rPr sz="2320" spc="-95" dirty="0"/>
              <a:t> </a:t>
            </a:r>
            <a:r>
              <a:rPr sz="2320" spc="-21" dirty="0"/>
              <a:t>Line</a:t>
            </a:r>
            <a:r>
              <a:rPr sz="2320" spc="-95" dirty="0"/>
              <a:t> </a:t>
            </a:r>
            <a:r>
              <a:rPr sz="2320" dirty="0"/>
              <a:t>to</a:t>
            </a:r>
            <a:r>
              <a:rPr sz="2320" spc="-95" dirty="0"/>
              <a:t> </a:t>
            </a:r>
            <a:r>
              <a:rPr sz="2320" dirty="0"/>
              <a:t>Data:</a:t>
            </a:r>
            <a:r>
              <a:rPr sz="2320" spc="-95" dirty="0"/>
              <a:t> </a:t>
            </a:r>
            <a:r>
              <a:rPr sz="2320" spc="-18" dirty="0"/>
              <a:t>Intuition</a:t>
            </a:r>
            <a:endParaRPr sz="2320"/>
          </a:p>
        </p:txBody>
      </p:sp>
      <p:sp>
        <p:nvSpPr>
          <p:cNvPr id="16" name="object 16"/>
          <p:cNvSpPr txBox="1"/>
          <p:nvPr/>
        </p:nvSpPr>
        <p:spPr>
          <a:xfrm>
            <a:off x="2330139" y="901438"/>
            <a:ext cx="1868091" cy="681479"/>
          </a:xfrm>
          <a:prstGeom prst="rect">
            <a:avLst/>
          </a:prstGeom>
        </p:spPr>
        <p:txBody>
          <a:bodyPr vert="horz" wrap="square" lIns="0" tIns="16520" rIns="0" bIns="0" rtlCol="0">
            <a:spAutoFit/>
          </a:bodyPr>
          <a:lstStyle/>
          <a:p>
            <a:pPr marL="8929" marR="3572" algn="ctr" defTabSz="642915">
              <a:lnSpc>
                <a:spcPct val="95500"/>
              </a:lnSpc>
              <a:spcBef>
                <a:spcPts val="130"/>
              </a:spcBef>
            </a:pPr>
            <a:r>
              <a:rPr sz="1125" kern="0" dirty="0">
                <a:solidFill>
                  <a:sysClr val="windowText" lastClr="000000"/>
                </a:solidFill>
                <a:latin typeface="Arial"/>
                <a:cs typeface="Arial"/>
              </a:rPr>
              <a:t>If</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don’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chang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slope,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e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18" dirty="0">
                <a:solidFill>
                  <a:sysClr val="windowText" lastClr="000000"/>
                </a:solidFill>
                <a:latin typeface="Arial"/>
                <a:cs typeface="Arial"/>
              </a:rPr>
              <a:t>SSR </a:t>
            </a:r>
            <a:r>
              <a:rPr sz="1125" kern="0" dirty="0">
                <a:solidFill>
                  <a:sysClr val="windowText" lastClr="000000"/>
                </a:solidFill>
                <a:latin typeface="Arial"/>
                <a:cs typeface="Arial"/>
              </a:rPr>
              <a:t>changes</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diﬀeren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y-</a:t>
            </a:r>
            <a:r>
              <a:rPr sz="1125" kern="0" spc="-14" dirty="0">
                <a:solidFill>
                  <a:sysClr val="windowText" lastClr="000000"/>
                </a:solidFill>
                <a:latin typeface="Arial"/>
                <a:cs typeface="Arial"/>
              </a:rPr>
              <a:t>axis </a:t>
            </a:r>
            <a:r>
              <a:rPr sz="1125" kern="0" dirty="0">
                <a:solidFill>
                  <a:sysClr val="windowText" lastClr="000000"/>
                </a:solidFill>
                <a:latin typeface="Arial"/>
                <a:cs typeface="Arial"/>
              </a:rPr>
              <a:t>intercept</a:t>
            </a:r>
            <a:r>
              <a:rPr sz="1125" kern="0" spc="63" dirty="0">
                <a:solidFill>
                  <a:sysClr val="windowText" lastClr="000000"/>
                </a:solidFill>
                <a:latin typeface="Arial"/>
                <a:cs typeface="Arial"/>
              </a:rPr>
              <a:t> </a:t>
            </a:r>
            <a:r>
              <a:rPr sz="1125" kern="0" spc="-7" dirty="0">
                <a:solidFill>
                  <a:sysClr val="windowText" lastClr="000000"/>
                </a:solidFill>
                <a:latin typeface="Arial"/>
                <a:cs typeface="Arial"/>
              </a:rPr>
              <a:t>values…</a:t>
            </a:r>
            <a:endParaRPr sz="1125" kern="0">
              <a:solidFill>
                <a:sysClr val="windowText" lastClr="000000"/>
              </a:solidFill>
              <a:latin typeface="Arial"/>
              <a:cs typeface="Arial"/>
            </a:endParaRPr>
          </a:p>
        </p:txBody>
      </p:sp>
      <p:sp>
        <p:nvSpPr>
          <p:cNvPr id="17" name="object 17"/>
          <p:cNvSpPr/>
          <p:nvPr/>
        </p:nvSpPr>
        <p:spPr>
          <a:xfrm>
            <a:off x="1872886" y="974312"/>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8" name="object 18"/>
          <p:cNvSpPr txBox="1"/>
          <p:nvPr/>
        </p:nvSpPr>
        <p:spPr>
          <a:xfrm>
            <a:off x="2004900" y="1001018"/>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grpSp>
        <p:nvGrpSpPr>
          <p:cNvPr id="19" name="object 19"/>
          <p:cNvGrpSpPr/>
          <p:nvPr/>
        </p:nvGrpSpPr>
        <p:grpSpPr>
          <a:xfrm>
            <a:off x="1775214" y="1650222"/>
            <a:ext cx="5418981" cy="1558230"/>
            <a:chOff x="357282" y="2346982"/>
            <a:chExt cx="7706995" cy="2216150"/>
          </a:xfrm>
        </p:grpSpPr>
        <p:pic>
          <p:nvPicPr>
            <p:cNvPr id="20" name="object 20"/>
            <p:cNvPicPr/>
            <p:nvPr/>
          </p:nvPicPr>
          <p:blipFill>
            <a:blip r:embed="rId5" cstate="print"/>
            <a:stretch>
              <a:fillRect/>
            </a:stretch>
          </p:blipFill>
          <p:spPr>
            <a:xfrm>
              <a:off x="873808" y="2570246"/>
              <a:ext cx="1531520" cy="1381499"/>
            </a:xfrm>
            <a:prstGeom prst="rect">
              <a:avLst/>
            </a:prstGeom>
          </p:spPr>
        </p:pic>
        <p:pic>
          <p:nvPicPr>
            <p:cNvPr id="21" name="object 21"/>
            <p:cNvPicPr/>
            <p:nvPr/>
          </p:nvPicPr>
          <p:blipFill>
            <a:blip r:embed="rId6" cstate="print"/>
            <a:stretch>
              <a:fillRect/>
            </a:stretch>
          </p:blipFill>
          <p:spPr>
            <a:xfrm>
              <a:off x="6496047" y="2595463"/>
              <a:ext cx="1531519" cy="1743386"/>
            </a:xfrm>
            <a:prstGeom prst="rect">
              <a:avLst/>
            </a:prstGeom>
          </p:spPr>
        </p:pic>
        <p:sp>
          <p:nvSpPr>
            <p:cNvPr id="22" name="object 22"/>
            <p:cNvSpPr/>
            <p:nvPr/>
          </p:nvSpPr>
          <p:spPr>
            <a:xfrm>
              <a:off x="357282" y="2346982"/>
              <a:ext cx="7706995" cy="2216150"/>
            </a:xfrm>
            <a:custGeom>
              <a:avLst/>
              <a:gdLst/>
              <a:ahLst/>
              <a:cxnLst/>
              <a:rect l="l" t="t" r="r" b="b"/>
              <a:pathLst>
                <a:path w="7706995" h="2216150">
                  <a:moveTo>
                    <a:pt x="7706734" y="0"/>
                  </a:moveTo>
                  <a:lnTo>
                    <a:pt x="0" y="0"/>
                  </a:lnTo>
                  <a:lnTo>
                    <a:pt x="0" y="2215880"/>
                  </a:lnTo>
                  <a:lnTo>
                    <a:pt x="7706734" y="2215880"/>
                  </a:lnTo>
                  <a:lnTo>
                    <a:pt x="7706734" y="0"/>
                  </a:lnTo>
                  <a:close/>
                </a:path>
              </a:pathLst>
            </a:custGeom>
            <a:solidFill>
              <a:srgbClr val="FFFDF1">
                <a:alpha val="50000"/>
              </a:srgbClr>
            </a:solidFill>
          </p:spPr>
          <p:txBody>
            <a:bodyPr wrap="square" lIns="0" tIns="0" rIns="0" bIns="0" rtlCol="0"/>
            <a:lstStyle/>
            <a:p>
              <a:pPr defTabSz="642915"/>
              <a:endParaRPr sz="1266" kern="0">
                <a:solidFill>
                  <a:sysClr val="windowText" lastClr="000000"/>
                </a:solidFill>
              </a:endParaRPr>
            </a:p>
          </p:txBody>
        </p:sp>
      </p:grpSp>
      <p:sp>
        <p:nvSpPr>
          <p:cNvPr id="23" name="object 23"/>
          <p:cNvSpPr txBox="1"/>
          <p:nvPr/>
        </p:nvSpPr>
        <p:spPr>
          <a:xfrm>
            <a:off x="4491195" y="900722"/>
            <a:ext cx="2903041" cy="685248"/>
          </a:xfrm>
          <a:prstGeom prst="rect">
            <a:avLst/>
          </a:prstGeom>
        </p:spPr>
        <p:txBody>
          <a:bodyPr vert="horz" wrap="square" lIns="0" tIns="13395" rIns="0" bIns="0" rtlCol="0">
            <a:spAutoFit/>
          </a:bodyPr>
          <a:lstStyle/>
          <a:p>
            <a:pPr marL="8929" marR="3572" algn="ctr" defTabSz="642915">
              <a:lnSpc>
                <a:spcPct val="97400"/>
              </a:lnSpc>
              <a:spcBef>
                <a:spcPts val="105"/>
              </a:spcBef>
            </a:pP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as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goal</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Linear Regression</a:t>
            </a:r>
            <a:r>
              <a:rPr sz="1125" b="1" kern="0" spc="35" dirty="0">
                <a:solidFill>
                  <a:sysClr val="windowText" lastClr="000000"/>
                </a:solidFill>
                <a:latin typeface="Arial"/>
                <a:cs typeface="Arial"/>
              </a:rPr>
              <a:t> </a:t>
            </a:r>
            <a:r>
              <a:rPr sz="1125" kern="0" dirty="0">
                <a:solidFill>
                  <a:sysClr val="windowText" lastClr="000000"/>
                </a:solidFill>
                <a:latin typeface="Arial"/>
                <a:cs typeface="Arial"/>
              </a:rPr>
              <a:t>woul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b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fin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y-</a:t>
            </a:r>
            <a:r>
              <a:rPr sz="1125" kern="0" spc="-14" dirty="0">
                <a:solidFill>
                  <a:sysClr val="windowText" lastClr="000000"/>
                </a:solidFill>
                <a:latin typeface="Arial"/>
                <a:cs typeface="Arial"/>
              </a:rPr>
              <a:t>axis </a:t>
            </a:r>
            <a:r>
              <a:rPr sz="1125" kern="0" dirty="0">
                <a:solidFill>
                  <a:sysClr val="windowText" lastClr="000000"/>
                </a:solidFill>
                <a:latin typeface="Arial"/>
                <a:cs typeface="Arial"/>
              </a:rPr>
              <a:t>intercep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result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owest</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at</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bottom</a:t>
            </a:r>
            <a:r>
              <a:rPr sz="1125" kern="0" spc="80"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80"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80" dirty="0">
                <a:solidFill>
                  <a:sysClr val="windowText" lastClr="000000"/>
                </a:solidFill>
                <a:latin typeface="Arial"/>
                <a:cs typeface="Arial"/>
              </a:rPr>
              <a:t> </a:t>
            </a:r>
            <a:r>
              <a:rPr sz="1125" kern="0" spc="-7" dirty="0">
                <a:solidFill>
                  <a:sysClr val="windowText" lastClr="000000"/>
                </a:solidFill>
                <a:latin typeface="Arial"/>
                <a:cs typeface="Arial"/>
              </a:rPr>
              <a:t>curve.</a:t>
            </a:r>
            <a:endParaRPr sz="1125" kern="0">
              <a:solidFill>
                <a:sysClr val="windowText" lastClr="000000"/>
              </a:solidFill>
              <a:latin typeface="Arial"/>
              <a:cs typeface="Arial"/>
            </a:endParaRPr>
          </a:p>
        </p:txBody>
      </p:sp>
      <p:grpSp>
        <p:nvGrpSpPr>
          <p:cNvPr id="24" name="object 24"/>
          <p:cNvGrpSpPr/>
          <p:nvPr/>
        </p:nvGrpSpPr>
        <p:grpSpPr>
          <a:xfrm>
            <a:off x="3881438" y="636464"/>
            <a:ext cx="6657975" cy="3272284"/>
            <a:chOff x="3352800" y="905193"/>
            <a:chExt cx="9469120" cy="4653915"/>
          </a:xfrm>
        </p:grpSpPr>
        <p:pic>
          <p:nvPicPr>
            <p:cNvPr id="25" name="object 25"/>
            <p:cNvPicPr/>
            <p:nvPr/>
          </p:nvPicPr>
          <p:blipFill>
            <a:blip r:embed="rId7" cstate="print"/>
            <a:stretch>
              <a:fillRect/>
            </a:stretch>
          </p:blipFill>
          <p:spPr>
            <a:xfrm>
              <a:off x="3352800" y="1215122"/>
              <a:ext cx="1312033" cy="939252"/>
            </a:xfrm>
            <a:prstGeom prst="rect">
              <a:avLst/>
            </a:prstGeom>
          </p:spPr>
        </p:pic>
        <p:sp>
          <p:nvSpPr>
            <p:cNvPr id="26" name="object 26"/>
            <p:cNvSpPr/>
            <p:nvPr/>
          </p:nvSpPr>
          <p:spPr>
            <a:xfrm>
              <a:off x="9974256" y="2170628"/>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7" name="object 27"/>
            <p:cNvSpPr/>
            <p:nvPr/>
          </p:nvSpPr>
          <p:spPr>
            <a:xfrm>
              <a:off x="9953109" y="4417606"/>
              <a:ext cx="2035810" cy="0"/>
            </a:xfrm>
            <a:custGeom>
              <a:avLst/>
              <a:gdLst/>
              <a:ahLst/>
              <a:cxnLst/>
              <a:rect l="l" t="t" r="r" b="b"/>
              <a:pathLst>
                <a:path w="2035809">
                  <a:moveTo>
                    <a:pt x="0" y="0"/>
                  </a:moveTo>
                  <a:lnTo>
                    <a:pt x="2035234"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28" name="object 28"/>
            <p:cNvPicPr/>
            <p:nvPr/>
          </p:nvPicPr>
          <p:blipFill>
            <a:blip r:embed="rId8" cstate="print"/>
            <a:stretch>
              <a:fillRect/>
            </a:stretch>
          </p:blipFill>
          <p:spPr>
            <a:xfrm>
              <a:off x="9820963" y="905193"/>
              <a:ext cx="3000512" cy="4653711"/>
            </a:xfrm>
            <a:prstGeom prst="rect">
              <a:avLst/>
            </a:prstGeom>
          </p:spPr>
        </p:pic>
      </p:grpSp>
      <p:sp>
        <p:nvSpPr>
          <p:cNvPr id="29" name="object 29"/>
          <p:cNvSpPr txBox="1"/>
          <p:nvPr/>
        </p:nvSpPr>
        <p:spPr>
          <a:xfrm>
            <a:off x="8801603" y="3161689"/>
            <a:ext cx="876895"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y-axis</a:t>
            </a:r>
            <a:r>
              <a:rPr sz="984" kern="0" spc="39" dirty="0">
                <a:solidFill>
                  <a:sysClr val="windowText" lastClr="000000"/>
                </a:solidFill>
                <a:latin typeface="Arial"/>
                <a:cs typeface="Arial"/>
              </a:rPr>
              <a:t> </a:t>
            </a:r>
            <a:r>
              <a:rPr sz="984" kern="0" spc="-7" dirty="0">
                <a:solidFill>
                  <a:sysClr val="windowText" lastClr="000000"/>
                </a:solidFill>
                <a:latin typeface="Arial"/>
                <a:cs typeface="Arial"/>
              </a:rPr>
              <a:t>intercept</a:t>
            </a:r>
            <a:endParaRPr sz="984" kern="0">
              <a:solidFill>
                <a:sysClr val="windowText" lastClr="000000"/>
              </a:solidFill>
              <a:latin typeface="Arial"/>
              <a:cs typeface="Arial"/>
            </a:endParaRPr>
          </a:p>
        </p:txBody>
      </p:sp>
      <p:sp>
        <p:nvSpPr>
          <p:cNvPr id="30" name="object 30"/>
          <p:cNvSpPr txBox="1"/>
          <p:nvPr/>
        </p:nvSpPr>
        <p:spPr>
          <a:xfrm>
            <a:off x="8200831" y="2231756"/>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31" name="object 31"/>
          <p:cNvSpPr/>
          <p:nvPr/>
        </p:nvSpPr>
        <p:spPr>
          <a:xfrm>
            <a:off x="7681472" y="402202"/>
            <a:ext cx="441127" cy="441127"/>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32" name="object 32"/>
          <p:cNvSpPr txBox="1"/>
          <p:nvPr/>
        </p:nvSpPr>
        <p:spPr>
          <a:xfrm>
            <a:off x="7813486" y="428908"/>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sp>
        <p:nvSpPr>
          <p:cNvPr id="33" name="object 33"/>
          <p:cNvSpPr txBox="1"/>
          <p:nvPr/>
        </p:nvSpPr>
        <p:spPr>
          <a:xfrm>
            <a:off x="8151046" y="584997"/>
            <a:ext cx="2135088" cy="522060"/>
          </a:xfrm>
          <a:prstGeom prst="rect">
            <a:avLst/>
          </a:prstGeom>
        </p:spPr>
        <p:txBody>
          <a:bodyPr vert="horz" wrap="square" lIns="0" tIns="12948" rIns="0" bIns="0" rtlCol="0">
            <a:spAutoFit/>
          </a:bodyPr>
          <a:lstStyle/>
          <a:p>
            <a:pPr marL="8929" marR="3572" algn="ctr" defTabSz="642915">
              <a:lnSpc>
                <a:spcPct val="97600"/>
              </a:lnSpc>
              <a:spcBef>
                <a:spcPts val="102"/>
              </a:spcBef>
            </a:pPr>
            <a:r>
              <a:rPr sz="1125" kern="0" dirty="0">
                <a:solidFill>
                  <a:sysClr val="windowText" lastClr="000000"/>
                </a:solidFill>
                <a:latin typeface="Arial"/>
                <a:cs typeface="Arial"/>
              </a:rPr>
              <a:t>On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ay</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fin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lowest</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point </a:t>
            </a:r>
            <a:r>
              <a:rPr sz="1125" kern="0" dirty="0">
                <a:solidFill>
                  <a:sysClr val="windowText" lastClr="000000"/>
                </a:solidFill>
                <a:latin typeface="Arial"/>
                <a:cs typeface="Arial"/>
              </a:rPr>
              <a:t>i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rgbClr val="EE220C"/>
                </a:solidFill>
                <a:latin typeface="Arial"/>
                <a:cs typeface="Arial"/>
              </a:rPr>
              <a:t>curve</a:t>
            </a:r>
            <a:r>
              <a:rPr sz="1125" b="1" kern="0" spc="11" dirty="0">
                <a:solidFill>
                  <a:srgbClr val="EE220C"/>
                </a:solidFill>
                <a:latin typeface="Arial"/>
                <a:cs typeface="Arial"/>
              </a:rPr>
              <a:t> </a:t>
            </a:r>
            <a:r>
              <a:rPr sz="1125" kern="0" dirty="0">
                <a:solidFill>
                  <a:sysClr val="windowText" lastClr="000000"/>
                </a:solidFill>
                <a:latin typeface="Arial"/>
                <a:cs typeface="Arial"/>
              </a:rPr>
              <a:t>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1DB100"/>
                </a:solidFill>
                <a:latin typeface="Arial"/>
                <a:cs typeface="Arial"/>
              </a:rPr>
              <a:t>derivative</a:t>
            </a:r>
            <a:r>
              <a:rPr sz="1125" b="1" kern="0" spc="-18" dirty="0">
                <a:solidFill>
                  <a:srgbClr val="1DB1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rgbClr val="EE220C"/>
                </a:solidFill>
                <a:latin typeface="Arial"/>
                <a:cs typeface="Arial"/>
              </a:rPr>
              <a:t>curve</a:t>
            </a:r>
            <a:endParaRPr sz="1125" kern="0" dirty="0">
              <a:solidFill>
                <a:sysClr val="windowText" lastClr="000000"/>
              </a:solidFill>
              <a:latin typeface="Arial"/>
              <a:cs typeface="Arial"/>
            </a:endParaRPr>
          </a:p>
        </p:txBody>
      </p:sp>
      <p:grpSp>
        <p:nvGrpSpPr>
          <p:cNvPr id="34" name="object 34"/>
          <p:cNvGrpSpPr/>
          <p:nvPr/>
        </p:nvGrpSpPr>
        <p:grpSpPr>
          <a:xfrm>
            <a:off x="1781974" y="1290906"/>
            <a:ext cx="6486079" cy="4642545"/>
            <a:chOff x="366896" y="1835956"/>
            <a:chExt cx="9224645" cy="6602730"/>
          </a:xfrm>
        </p:grpSpPr>
        <p:pic>
          <p:nvPicPr>
            <p:cNvPr id="35" name="object 35"/>
            <p:cNvPicPr/>
            <p:nvPr/>
          </p:nvPicPr>
          <p:blipFill>
            <a:blip r:embed="rId9" cstate="print"/>
            <a:stretch>
              <a:fillRect/>
            </a:stretch>
          </p:blipFill>
          <p:spPr>
            <a:xfrm>
              <a:off x="9259176" y="1835956"/>
              <a:ext cx="331910" cy="3077964"/>
            </a:xfrm>
            <a:prstGeom prst="rect">
              <a:avLst/>
            </a:prstGeom>
          </p:spPr>
        </p:pic>
        <p:sp>
          <p:nvSpPr>
            <p:cNvPr id="36" name="object 36"/>
            <p:cNvSpPr/>
            <p:nvPr/>
          </p:nvSpPr>
          <p:spPr>
            <a:xfrm>
              <a:off x="404996" y="7773531"/>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37" name="object 37"/>
          <p:cNvSpPr txBox="1"/>
          <p:nvPr/>
        </p:nvSpPr>
        <p:spPr>
          <a:xfrm>
            <a:off x="1940776" y="5492470"/>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sp>
        <p:nvSpPr>
          <p:cNvPr id="38" name="object 38"/>
          <p:cNvSpPr txBox="1"/>
          <p:nvPr/>
        </p:nvSpPr>
        <p:spPr>
          <a:xfrm>
            <a:off x="2247287" y="5265851"/>
            <a:ext cx="7189738" cy="1006726"/>
          </a:xfrm>
          <a:prstGeom prst="rect">
            <a:avLst/>
          </a:prstGeom>
        </p:spPr>
        <p:txBody>
          <a:bodyPr vert="horz" wrap="square" lIns="0" tIns="8930" rIns="0" bIns="0" rtlCol="0">
            <a:spAutoFit/>
          </a:bodyPr>
          <a:lstStyle/>
          <a:p>
            <a:pPr marR="2752032" algn="ctr" defTabSz="642915">
              <a:lnSpc>
                <a:spcPts val="1339"/>
              </a:lnSpc>
              <a:spcBef>
                <a:spcPts val="70"/>
              </a:spcBef>
            </a:pPr>
            <a:r>
              <a:rPr sz="1125" kern="0" dirty="0">
                <a:solidFill>
                  <a:sysClr val="windowText" lastClr="000000"/>
                </a:solidFill>
                <a:latin typeface="Arial"/>
                <a:cs typeface="Arial"/>
              </a:rPr>
              <a:t>Anothe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ay</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fin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slop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ntercep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an</a:t>
            </a:r>
            <a:endParaRPr sz="1125" kern="0">
              <a:solidFill>
                <a:sysClr val="windowText" lastClr="000000"/>
              </a:solidFill>
              <a:latin typeface="Arial"/>
              <a:cs typeface="Arial"/>
            </a:endParaRPr>
          </a:p>
          <a:p>
            <a:pPr marL="98223" marR="3572" indent="39289" algn="ctr" defTabSz="642915">
              <a:lnSpc>
                <a:spcPct val="96400"/>
              </a:lnSpc>
              <a:spcBef>
                <a:spcPts val="39"/>
              </a:spcBef>
            </a:pPr>
            <a:r>
              <a:rPr sz="1125" b="1" kern="0" dirty="0">
                <a:solidFill>
                  <a:sysClr val="windowText" lastClr="000000"/>
                </a:solidFill>
                <a:latin typeface="Arial"/>
                <a:cs typeface="Arial"/>
              </a:rPr>
              <a:t>Iterative</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Method</a:t>
            </a:r>
            <a:r>
              <a:rPr sz="1125" b="1" kern="0" spc="21" dirty="0">
                <a:solidFill>
                  <a:sysClr val="windowText" lastClr="000000"/>
                </a:solidFill>
                <a:latin typeface="Arial"/>
                <a:cs typeface="Arial"/>
              </a:rPr>
              <a:t> </a:t>
            </a:r>
            <a:r>
              <a:rPr sz="1125" kern="0" dirty="0">
                <a:solidFill>
                  <a:sysClr val="windowText" lastClr="000000"/>
                </a:solidFill>
                <a:latin typeface="Arial"/>
                <a:cs typeface="Arial"/>
              </a:rPr>
              <a:t>called</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Gradient</a:t>
            </a:r>
            <a:r>
              <a:rPr sz="1125" b="1" kern="0" spc="25"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contras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21" dirty="0">
                <a:solidFill>
                  <a:sysClr val="windowText" lastClr="000000"/>
                </a:solidFill>
                <a:latin typeface="Arial"/>
                <a:cs typeface="Arial"/>
              </a:rPr>
              <a:t> </a:t>
            </a:r>
            <a:r>
              <a:rPr sz="1125" b="1" kern="0" spc="-7" dirty="0">
                <a:solidFill>
                  <a:sysClr val="windowText" lastClr="000000"/>
                </a:solidFill>
                <a:latin typeface="Arial"/>
                <a:cs typeface="Arial"/>
              </a:rPr>
              <a:t>Analytical</a:t>
            </a:r>
            <a:r>
              <a:rPr sz="1125" b="1" kern="0" spc="21" dirty="0">
                <a:solidFill>
                  <a:sysClr val="windowText" lastClr="000000"/>
                </a:solidFill>
                <a:latin typeface="Arial"/>
                <a:cs typeface="Arial"/>
              </a:rPr>
              <a:t> </a:t>
            </a:r>
            <a:r>
              <a:rPr sz="1125" b="1" kern="0" spc="-7" dirty="0">
                <a:solidFill>
                  <a:sysClr val="windowText" lastClr="000000"/>
                </a:solidFill>
                <a:latin typeface="Arial"/>
                <a:cs typeface="Arial"/>
              </a:rPr>
              <a:t>Solution</a:t>
            </a:r>
            <a:r>
              <a:rPr sz="1125" kern="0" spc="-7"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Iterative</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Method</a:t>
            </a:r>
            <a:r>
              <a:rPr sz="1125" b="1" kern="0" spc="21" dirty="0">
                <a:solidFill>
                  <a:sysClr val="windowText" lastClr="000000"/>
                </a:solidFill>
                <a:latin typeface="Arial"/>
                <a:cs typeface="Arial"/>
              </a:rPr>
              <a:t> </a:t>
            </a:r>
            <a:r>
              <a:rPr sz="1125" kern="0" spc="-7" dirty="0">
                <a:solidFill>
                  <a:sysClr val="windowText" lastClr="000000"/>
                </a:solidFill>
                <a:latin typeface="Arial"/>
                <a:cs typeface="Arial"/>
              </a:rPr>
              <a:t>starts </a:t>
            </a:r>
            <a:r>
              <a:rPr sz="1125" kern="0" dirty="0">
                <a:solidFill>
                  <a:sysClr val="windowText" lastClr="000000"/>
                </a:solidFill>
                <a:latin typeface="Arial"/>
                <a:cs typeface="Arial"/>
              </a:rPr>
              <a:t>with</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gues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goe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n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oop</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mprove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gues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mal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ime.</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Although </a:t>
            </a:r>
            <a:r>
              <a:rPr sz="1125" b="1" kern="0" dirty="0">
                <a:solidFill>
                  <a:sysClr val="windowText" lastClr="000000"/>
                </a:solidFill>
                <a:latin typeface="Arial"/>
                <a:cs typeface="Arial"/>
              </a:rPr>
              <a:t>Gradient</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21" dirty="0">
                <a:solidFill>
                  <a:sysClr val="windowText" lastClr="000000"/>
                </a:solidFill>
                <a:latin typeface="Arial"/>
                <a:cs typeface="Arial"/>
              </a:rPr>
              <a:t> </a:t>
            </a:r>
            <a:r>
              <a:rPr sz="1125" kern="0" dirty="0">
                <a:solidFill>
                  <a:sysClr val="windowText" lastClr="000000"/>
                </a:solidFill>
                <a:latin typeface="Arial"/>
                <a:cs typeface="Arial"/>
              </a:rPr>
              <a:t>take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longe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a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alytical</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olutio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mos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mportan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ol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machine </a:t>
            </a:r>
            <a:r>
              <a:rPr sz="1125" kern="0" dirty="0">
                <a:solidFill>
                  <a:sysClr val="windowText" lastClr="000000"/>
                </a:solidFill>
                <a:latin typeface="Arial"/>
                <a:cs typeface="Arial"/>
              </a:rPr>
              <a:t>learning because it can be used in a wide variet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f situations where there are no analytical solutions, </a:t>
            </a:r>
            <a:r>
              <a:rPr sz="1125" kern="0" spc="-7" dirty="0">
                <a:solidFill>
                  <a:sysClr val="windowText" lastClr="000000"/>
                </a:solidFill>
                <a:latin typeface="Arial"/>
                <a:cs typeface="Arial"/>
              </a:rPr>
              <a:t>including </a:t>
            </a:r>
            <a:r>
              <a:rPr sz="1125" b="1" kern="0" spc="-7" dirty="0">
                <a:solidFill>
                  <a:sysClr val="windowText" lastClr="000000"/>
                </a:solidFill>
                <a:latin typeface="Arial"/>
                <a:cs typeface="Arial"/>
              </a:rPr>
              <a:t>Logistic</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Regression</a:t>
            </a:r>
            <a:r>
              <a:rPr sz="1125" kern="0" spc="-7" dirty="0">
                <a:solidFill>
                  <a:sysClr val="windowText" lastClr="000000"/>
                </a:solidFill>
                <a:latin typeface="Arial"/>
                <a:cs typeface="Arial"/>
              </a:rPr>
              <a:t>,</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Neural</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Networks</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many</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more.</a:t>
            </a:r>
            <a:endParaRPr sz="1125" kern="0">
              <a:solidFill>
                <a:sysClr val="windowText" lastClr="000000"/>
              </a:solidFill>
              <a:latin typeface="Arial"/>
              <a:cs typeface="Arial"/>
            </a:endParaRPr>
          </a:p>
        </p:txBody>
      </p:sp>
      <p:sp>
        <p:nvSpPr>
          <p:cNvPr id="39" name="object 39"/>
          <p:cNvSpPr txBox="1"/>
          <p:nvPr/>
        </p:nvSpPr>
        <p:spPr>
          <a:xfrm>
            <a:off x="7389379" y="3456614"/>
            <a:ext cx="2945457" cy="1804262"/>
          </a:xfrm>
          <a:prstGeom prst="rect">
            <a:avLst/>
          </a:prstGeom>
        </p:spPr>
        <p:txBody>
          <a:bodyPr vert="horz" wrap="square" lIns="0" tIns="11162" rIns="0" bIns="0" rtlCol="0">
            <a:spAutoFit/>
          </a:bodyPr>
          <a:lstStyle/>
          <a:p>
            <a:pPr marL="696044" marR="562550" indent="22323" algn="just" defTabSz="642915">
              <a:lnSpc>
                <a:spcPct val="98700"/>
              </a:lnSpc>
              <a:spcBef>
                <a:spcPts val="88"/>
              </a:spcBef>
            </a:pP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l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here</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1DB100"/>
                </a:solidFill>
                <a:latin typeface="Arial"/>
                <a:cs typeface="Arial"/>
              </a:rPr>
              <a:t>derivative</a:t>
            </a:r>
            <a:r>
              <a:rPr sz="1125" b="1" kern="0" spc="-11" dirty="0">
                <a:solidFill>
                  <a:srgbClr val="1DB1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qual</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0</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at </a:t>
            </a:r>
            <a:r>
              <a:rPr sz="1125" kern="0" dirty="0">
                <a:solidFill>
                  <a:sysClr val="windowText" lastClr="000000"/>
                </a:solidFill>
                <a:latin typeface="Arial"/>
                <a:cs typeface="Arial"/>
              </a:rPr>
              <a:t>the</a:t>
            </a:r>
            <a:r>
              <a:rPr sz="1125" kern="0" spc="60" dirty="0">
                <a:solidFill>
                  <a:sysClr val="windowText" lastClr="000000"/>
                </a:solidFill>
                <a:latin typeface="Arial"/>
                <a:cs typeface="Arial"/>
              </a:rPr>
              <a:t> </a:t>
            </a:r>
            <a:r>
              <a:rPr sz="1125" kern="0" dirty="0">
                <a:solidFill>
                  <a:sysClr val="windowText" lastClr="000000"/>
                </a:solidFill>
                <a:latin typeface="Arial"/>
                <a:cs typeface="Arial"/>
              </a:rPr>
              <a:t>bottom</a:t>
            </a:r>
            <a:r>
              <a:rPr sz="1125" kern="0" spc="60"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60"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60" dirty="0">
                <a:solidFill>
                  <a:sysClr val="windowText" lastClr="000000"/>
                </a:solidFill>
                <a:latin typeface="Arial"/>
                <a:cs typeface="Arial"/>
              </a:rPr>
              <a:t> </a:t>
            </a:r>
            <a:r>
              <a:rPr sz="1125" b="1" kern="0" spc="-7" dirty="0">
                <a:solidFill>
                  <a:srgbClr val="EE220C"/>
                </a:solidFill>
                <a:latin typeface="Arial"/>
                <a:cs typeface="Arial"/>
              </a:rPr>
              <a:t>curv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a:p>
            <a:pPr marL="8929" marR="3572" algn="ctr" defTabSz="642915">
              <a:lnSpc>
                <a:spcPct val="95600"/>
              </a:lnSpc>
              <a:spcBef>
                <a:spcPts val="942"/>
              </a:spcBef>
            </a:pPr>
            <a:r>
              <a:rPr sz="1125" kern="0" dirty="0">
                <a:solidFill>
                  <a:sysClr val="windowText" lastClr="000000"/>
                </a:solidFill>
                <a:latin typeface="Arial"/>
                <a:cs typeface="Arial"/>
              </a:rPr>
              <a:t>Solving</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equatio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resul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4" dirty="0">
                <a:solidFill>
                  <a:sysClr val="windowText" lastClr="000000"/>
                </a:solidFill>
                <a:latin typeface="Arial"/>
                <a:cs typeface="Arial"/>
              </a:rPr>
              <a:t> </a:t>
            </a:r>
            <a:r>
              <a:rPr sz="1125" b="1" kern="0" spc="-7" dirty="0">
                <a:solidFill>
                  <a:sysClr val="windowText" lastClr="000000"/>
                </a:solidFill>
                <a:latin typeface="Arial"/>
                <a:cs typeface="Arial"/>
              </a:rPr>
              <a:t>Analytical Solution</a:t>
            </a:r>
            <a:r>
              <a:rPr sz="1125" kern="0" spc="-7" dirty="0">
                <a:solidFill>
                  <a:sysClr val="windowText" lastClr="000000"/>
                </a:solidFill>
                <a:latin typeface="Arial"/>
                <a:cs typeface="Arial"/>
              </a:rPr>
              <a:t>,</a:t>
            </a:r>
            <a:r>
              <a:rPr sz="1125" kern="0" dirty="0">
                <a:solidFill>
                  <a:sysClr val="windowText" lastClr="000000"/>
                </a:solidFill>
                <a:latin typeface="Arial"/>
                <a:cs typeface="Arial"/>
              </a:rPr>
              <a:t> meaning,</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p</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formula </a:t>
            </a:r>
            <a:r>
              <a:rPr sz="1125" kern="0" dirty="0">
                <a:solidFill>
                  <a:sysClr val="windowText" lastClr="000000"/>
                </a:solidFill>
                <a:latin typeface="Arial"/>
                <a:cs typeface="Arial"/>
              </a:rPr>
              <a:t>th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u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into,</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outpu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nalytica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lutions</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are </a:t>
            </a:r>
            <a:r>
              <a:rPr sz="1125" kern="0" dirty="0">
                <a:solidFill>
                  <a:sysClr val="windowText" lastClr="000000"/>
                </a:solidFill>
                <a:latin typeface="Arial"/>
                <a:cs typeface="Arial"/>
              </a:rPr>
              <a:t>awesom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you</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fi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m</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like</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b="1" kern="0" dirty="0">
                <a:solidFill>
                  <a:sysClr val="windowText" lastClr="000000"/>
                </a:solidFill>
                <a:latin typeface="Arial"/>
                <a:cs typeface="Arial"/>
              </a:rPr>
              <a:t>Linear </a:t>
            </a:r>
            <a:r>
              <a:rPr sz="1125" b="1" kern="0" spc="-14" dirty="0">
                <a:solidFill>
                  <a:sysClr val="windowText" lastClr="000000"/>
                </a:solidFill>
                <a:latin typeface="Arial"/>
                <a:cs typeface="Arial"/>
              </a:rPr>
              <a:t>Regression</a:t>
            </a:r>
            <a:r>
              <a:rPr sz="1125" kern="0" spc="-14"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but they’r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rar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nd </a:t>
            </a:r>
            <a:r>
              <a:rPr sz="1125" kern="0" spc="-14" dirty="0">
                <a:solidFill>
                  <a:sysClr val="windowText" lastClr="000000"/>
                </a:solidFill>
                <a:latin typeface="Arial"/>
                <a:cs typeface="Arial"/>
              </a:rPr>
              <a:t>only </a:t>
            </a:r>
            <a:r>
              <a:rPr sz="1125" kern="0" dirty="0">
                <a:solidFill>
                  <a:sysClr val="windowText" lastClr="000000"/>
                </a:solidFill>
                <a:latin typeface="Arial"/>
                <a:cs typeface="Arial"/>
              </a:rPr>
              <a:t>work</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very</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specific</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situations.</a:t>
            </a:r>
            <a:endParaRPr sz="1125" kern="0">
              <a:solidFill>
                <a:sysClr val="windowText" lastClr="000000"/>
              </a:solidFill>
              <a:latin typeface="Arial"/>
              <a:cs typeface="Arial"/>
            </a:endParaRPr>
          </a:p>
        </p:txBody>
      </p:sp>
      <p:grpSp>
        <p:nvGrpSpPr>
          <p:cNvPr id="40" name="object 40"/>
          <p:cNvGrpSpPr/>
          <p:nvPr/>
        </p:nvGrpSpPr>
        <p:grpSpPr>
          <a:xfrm>
            <a:off x="1958417" y="1462570"/>
            <a:ext cx="5005536" cy="3477220"/>
            <a:chOff x="617838" y="2080099"/>
            <a:chExt cx="7118984" cy="4945380"/>
          </a:xfrm>
        </p:grpSpPr>
        <p:pic>
          <p:nvPicPr>
            <p:cNvPr id="41" name="object 41"/>
            <p:cNvPicPr/>
            <p:nvPr/>
          </p:nvPicPr>
          <p:blipFill>
            <a:blip r:embed="rId10" cstate="print"/>
            <a:stretch>
              <a:fillRect/>
            </a:stretch>
          </p:blipFill>
          <p:spPr>
            <a:xfrm>
              <a:off x="6023533" y="5224852"/>
              <a:ext cx="1531518" cy="1514458"/>
            </a:xfrm>
            <a:prstGeom prst="rect">
              <a:avLst/>
            </a:prstGeom>
          </p:spPr>
        </p:pic>
        <p:pic>
          <p:nvPicPr>
            <p:cNvPr id="42" name="object 42"/>
            <p:cNvPicPr/>
            <p:nvPr/>
          </p:nvPicPr>
          <p:blipFill>
            <a:blip r:embed="rId11" cstate="print"/>
            <a:stretch>
              <a:fillRect/>
            </a:stretch>
          </p:blipFill>
          <p:spPr>
            <a:xfrm>
              <a:off x="1213708" y="4537717"/>
              <a:ext cx="1531520" cy="1381499"/>
            </a:xfrm>
            <a:prstGeom prst="rect">
              <a:avLst/>
            </a:prstGeom>
          </p:spPr>
        </p:pic>
        <p:pic>
          <p:nvPicPr>
            <p:cNvPr id="43" name="object 43"/>
            <p:cNvPicPr/>
            <p:nvPr/>
          </p:nvPicPr>
          <p:blipFill>
            <a:blip r:embed="rId12" cstate="print"/>
            <a:stretch>
              <a:fillRect/>
            </a:stretch>
          </p:blipFill>
          <p:spPr>
            <a:xfrm>
              <a:off x="3324533" y="5408429"/>
              <a:ext cx="1531519" cy="1381499"/>
            </a:xfrm>
            <a:prstGeom prst="rect">
              <a:avLst/>
            </a:prstGeom>
          </p:spPr>
        </p:pic>
        <p:sp>
          <p:nvSpPr>
            <p:cNvPr id="44" name="object 44"/>
            <p:cNvSpPr/>
            <p:nvPr/>
          </p:nvSpPr>
          <p:spPr>
            <a:xfrm>
              <a:off x="617829" y="4456328"/>
              <a:ext cx="7118984" cy="2569210"/>
            </a:xfrm>
            <a:custGeom>
              <a:avLst/>
              <a:gdLst/>
              <a:ahLst/>
              <a:cxnLst/>
              <a:rect l="l" t="t" r="r" b="b"/>
              <a:pathLst>
                <a:path w="7118984" h="2569209">
                  <a:moveTo>
                    <a:pt x="4338536" y="0"/>
                  </a:moveTo>
                  <a:lnTo>
                    <a:pt x="0" y="0"/>
                  </a:lnTo>
                  <a:lnTo>
                    <a:pt x="0" y="2568587"/>
                  </a:lnTo>
                  <a:lnTo>
                    <a:pt x="4338536" y="2568587"/>
                  </a:lnTo>
                  <a:lnTo>
                    <a:pt x="4338536" y="0"/>
                  </a:lnTo>
                  <a:close/>
                </a:path>
                <a:path w="7118984" h="2569209">
                  <a:moveTo>
                    <a:pt x="7118363" y="532599"/>
                  </a:moveTo>
                  <a:lnTo>
                    <a:pt x="4728070" y="532599"/>
                  </a:lnTo>
                  <a:lnTo>
                    <a:pt x="4728070" y="2543200"/>
                  </a:lnTo>
                  <a:lnTo>
                    <a:pt x="7118363" y="2543200"/>
                  </a:lnTo>
                  <a:lnTo>
                    <a:pt x="7118363" y="532599"/>
                  </a:lnTo>
                  <a:close/>
                </a:path>
              </a:pathLst>
            </a:custGeom>
            <a:solidFill>
              <a:srgbClr val="FFFDF1">
                <a:alpha val="50000"/>
              </a:srgbClr>
            </a:solidFill>
          </p:spPr>
          <p:txBody>
            <a:bodyPr wrap="square" lIns="0" tIns="0" rIns="0" bIns="0" rtlCol="0"/>
            <a:lstStyle/>
            <a:p>
              <a:pPr defTabSz="642915"/>
              <a:endParaRPr sz="1266" kern="0">
                <a:solidFill>
                  <a:sysClr val="windowText" lastClr="000000"/>
                </a:solidFill>
              </a:endParaRPr>
            </a:p>
          </p:txBody>
        </p:sp>
        <p:sp>
          <p:nvSpPr>
            <p:cNvPr id="45" name="object 45"/>
            <p:cNvSpPr/>
            <p:nvPr/>
          </p:nvSpPr>
          <p:spPr>
            <a:xfrm>
              <a:off x="1276442" y="3228975"/>
              <a:ext cx="1948180" cy="574675"/>
            </a:xfrm>
            <a:custGeom>
              <a:avLst/>
              <a:gdLst/>
              <a:ahLst/>
              <a:cxnLst/>
              <a:rect l="l" t="t" r="r" b="b"/>
              <a:pathLst>
                <a:path w="1948180" h="574675">
                  <a:moveTo>
                    <a:pt x="0" y="574224"/>
                  </a:moveTo>
                  <a:lnTo>
                    <a:pt x="1929757" y="5392"/>
                  </a:lnTo>
                  <a:lnTo>
                    <a:pt x="1948052"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6" name="object 46"/>
            <p:cNvSpPr/>
            <p:nvPr/>
          </p:nvSpPr>
          <p:spPr>
            <a:xfrm>
              <a:off x="3142324" y="3165811"/>
              <a:ext cx="184785" cy="161290"/>
            </a:xfrm>
            <a:custGeom>
              <a:avLst/>
              <a:gdLst/>
              <a:ahLst/>
              <a:cxnLst/>
              <a:rect l="l" t="t" r="r" b="b"/>
              <a:pathLst>
                <a:path w="184785" h="161289">
                  <a:moveTo>
                    <a:pt x="0" y="0"/>
                  </a:moveTo>
                  <a:lnTo>
                    <a:pt x="63898" y="68549"/>
                  </a:lnTo>
                  <a:lnTo>
                    <a:pt x="47398" y="160799"/>
                  </a:lnTo>
                  <a:lnTo>
                    <a:pt x="184499" y="33000"/>
                  </a:lnTo>
                  <a:lnTo>
                    <a:pt x="0" y="0"/>
                  </a:lnTo>
                  <a:close/>
                </a:path>
              </a:pathLst>
            </a:custGeom>
            <a:solidFill>
              <a:srgbClr val="5E5E5E">
                <a:alpha val="29998"/>
              </a:srgbClr>
            </a:solidFill>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5405449" y="2800127"/>
              <a:ext cx="1302385" cy="598805"/>
            </a:xfrm>
            <a:custGeom>
              <a:avLst/>
              <a:gdLst/>
              <a:ahLst/>
              <a:cxnLst/>
              <a:rect l="l" t="t" r="r" b="b"/>
              <a:pathLst>
                <a:path w="1302384" h="598804">
                  <a:moveTo>
                    <a:pt x="1265213" y="425663"/>
                  </a:moveTo>
                  <a:lnTo>
                    <a:pt x="1285188" y="382264"/>
                  </a:lnTo>
                  <a:lnTo>
                    <a:pt x="1297376" y="337623"/>
                  </a:lnTo>
                  <a:lnTo>
                    <a:pt x="1302088" y="292558"/>
                  </a:lnTo>
                  <a:lnTo>
                    <a:pt x="1299638" y="247887"/>
                  </a:lnTo>
                  <a:lnTo>
                    <a:pt x="1290337" y="204430"/>
                  </a:lnTo>
                  <a:lnTo>
                    <a:pt x="1274499" y="163004"/>
                  </a:lnTo>
                  <a:lnTo>
                    <a:pt x="1252435" y="124428"/>
                  </a:lnTo>
                  <a:lnTo>
                    <a:pt x="1224460" y="89520"/>
                  </a:lnTo>
                  <a:lnTo>
                    <a:pt x="1190885" y="59097"/>
                  </a:lnTo>
                  <a:lnTo>
                    <a:pt x="1152023" y="33980"/>
                  </a:lnTo>
                  <a:lnTo>
                    <a:pt x="1108187" y="14985"/>
                  </a:lnTo>
                  <a:lnTo>
                    <a:pt x="1063135" y="3772"/>
                  </a:lnTo>
                  <a:lnTo>
                    <a:pt x="1017936" y="0"/>
                  </a:lnTo>
                  <a:lnTo>
                    <a:pt x="972738" y="2794"/>
                  </a:lnTo>
                  <a:lnTo>
                    <a:pt x="927684" y="11283"/>
                  </a:lnTo>
                  <a:lnTo>
                    <a:pt x="882921" y="24592"/>
                  </a:lnTo>
                  <a:lnTo>
                    <a:pt x="838594" y="41849"/>
                  </a:lnTo>
                  <a:lnTo>
                    <a:pt x="794849" y="62180"/>
                  </a:lnTo>
                  <a:lnTo>
                    <a:pt x="751832" y="84712"/>
                  </a:lnTo>
                  <a:lnTo>
                    <a:pt x="709688" y="108572"/>
                  </a:lnTo>
                  <a:lnTo>
                    <a:pt x="666844" y="133750"/>
                  </a:lnTo>
                  <a:lnTo>
                    <a:pt x="624234" y="159302"/>
                  </a:lnTo>
                  <a:lnTo>
                    <a:pt x="581862" y="185227"/>
                  </a:lnTo>
                  <a:lnTo>
                    <a:pt x="539729" y="211523"/>
                  </a:lnTo>
                  <a:lnTo>
                    <a:pt x="497838" y="238188"/>
                  </a:lnTo>
                  <a:lnTo>
                    <a:pt x="456189" y="265220"/>
                  </a:lnTo>
                  <a:lnTo>
                    <a:pt x="414787" y="292619"/>
                  </a:lnTo>
                  <a:lnTo>
                    <a:pt x="373632" y="320382"/>
                  </a:lnTo>
                  <a:lnTo>
                    <a:pt x="332726" y="348508"/>
                  </a:lnTo>
                  <a:lnTo>
                    <a:pt x="292073" y="376995"/>
                  </a:lnTo>
                  <a:lnTo>
                    <a:pt x="251674" y="405842"/>
                  </a:lnTo>
                  <a:lnTo>
                    <a:pt x="211530" y="435047"/>
                  </a:lnTo>
                  <a:lnTo>
                    <a:pt x="171645" y="464608"/>
                  </a:lnTo>
                  <a:lnTo>
                    <a:pt x="132020" y="494524"/>
                  </a:lnTo>
                  <a:lnTo>
                    <a:pt x="92658" y="524794"/>
                  </a:lnTo>
                  <a:lnTo>
                    <a:pt x="53560" y="555414"/>
                  </a:lnTo>
                  <a:lnTo>
                    <a:pt x="14728" y="586385"/>
                  </a:lnTo>
                  <a:lnTo>
                    <a:pt x="0" y="59851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8" name="object 48"/>
            <p:cNvSpPr/>
            <p:nvPr/>
          </p:nvSpPr>
          <p:spPr>
            <a:xfrm>
              <a:off x="5323096" y="3295185"/>
              <a:ext cx="182880" cy="171450"/>
            </a:xfrm>
            <a:custGeom>
              <a:avLst/>
              <a:gdLst/>
              <a:ahLst/>
              <a:cxnLst/>
              <a:rect l="l" t="t" r="r" b="b"/>
              <a:pathLst>
                <a:path w="182879" h="171450">
                  <a:moveTo>
                    <a:pt x="76127" y="0"/>
                  </a:moveTo>
                  <a:lnTo>
                    <a:pt x="0" y="171270"/>
                  </a:lnTo>
                  <a:lnTo>
                    <a:pt x="182693" y="129410"/>
                  </a:lnTo>
                  <a:lnTo>
                    <a:pt x="97058" y="91347"/>
                  </a:lnTo>
                  <a:lnTo>
                    <a:pt x="76127" y="0"/>
                  </a:lnTo>
                  <a:close/>
                </a:path>
              </a:pathLst>
            </a:custGeom>
            <a:solidFill>
              <a:srgbClr val="5E5E5E">
                <a:alpha val="29998"/>
              </a:srgbClr>
            </a:solidFill>
          </p:spPr>
          <p:txBody>
            <a:bodyPr wrap="square" lIns="0" tIns="0" rIns="0" bIns="0" rtlCol="0"/>
            <a:lstStyle/>
            <a:p>
              <a:pPr defTabSz="642915"/>
              <a:endParaRPr sz="1266" kern="0">
                <a:solidFill>
                  <a:sysClr val="windowText" lastClr="000000"/>
                </a:solidFill>
              </a:endParaRPr>
            </a:p>
          </p:txBody>
        </p:sp>
        <p:sp>
          <p:nvSpPr>
            <p:cNvPr id="49" name="object 49"/>
            <p:cNvSpPr/>
            <p:nvPr/>
          </p:nvSpPr>
          <p:spPr>
            <a:xfrm>
              <a:off x="3519655" y="2796503"/>
              <a:ext cx="0" cy="2265680"/>
            </a:xfrm>
            <a:custGeom>
              <a:avLst/>
              <a:gdLst/>
              <a:ahLst/>
              <a:cxnLst/>
              <a:rect l="l" t="t" r="r" b="b"/>
              <a:pathLst>
                <a:path h="2265679">
                  <a:moveTo>
                    <a:pt x="0" y="2265373"/>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0" name="object 50"/>
            <p:cNvSpPr/>
            <p:nvPr/>
          </p:nvSpPr>
          <p:spPr>
            <a:xfrm>
              <a:off x="3498508" y="5043481"/>
              <a:ext cx="2527300" cy="0"/>
            </a:xfrm>
            <a:custGeom>
              <a:avLst/>
              <a:gdLst/>
              <a:ahLst/>
              <a:cxnLst/>
              <a:rect l="l" t="t" r="r" b="b"/>
              <a:pathLst>
                <a:path w="2527300">
                  <a:moveTo>
                    <a:pt x="0" y="0"/>
                  </a:moveTo>
                  <a:lnTo>
                    <a:pt x="2526965"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1" name="object 51"/>
            <p:cNvSpPr/>
            <p:nvPr/>
          </p:nvSpPr>
          <p:spPr>
            <a:xfrm>
              <a:off x="4347880" y="5043481"/>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pic>
          <p:nvPicPr>
            <p:cNvPr id="52" name="object 52"/>
            <p:cNvPicPr/>
            <p:nvPr/>
          </p:nvPicPr>
          <p:blipFill>
            <a:blip r:embed="rId13" cstate="print"/>
            <a:stretch>
              <a:fillRect/>
            </a:stretch>
          </p:blipFill>
          <p:spPr>
            <a:xfrm>
              <a:off x="1393073" y="2080099"/>
              <a:ext cx="5014073" cy="3923709"/>
            </a:xfrm>
            <a:prstGeom prst="rect">
              <a:avLst/>
            </a:prstGeom>
          </p:spPr>
        </p:pic>
      </p:grpSp>
      <p:sp>
        <p:nvSpPr>
          <p:cNvPr id="53" name="object 53"/>
          <p:cNvSpPr txBox="1"/>
          <p:nvPr/>
        </p:nvSpPr>
        <p:spPr>
          <a:xfrm>
            <a:off x="4433855" y="3601757"/>
            <a:ext cx="876895"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y-axis</a:t>
            </a:r>
            <a:r>
              <a:rPr sz="984" kern="0" spc="39" dirty="0">
                <a:solidFill>
                  <a:sysClr val="windowText" lastClr="000000"/>
                </a:solidFill>
                <a:latin typeface="Arial"/>
                <a:cs typeface="Arial"/>
              </a:rPr>
              <a:t> </a:t>
            </a:r>
            <a:r>
              <a:rPr sz="984" kern="0" spc="-7" dirty="0">
                <a:solidFill>
                  <a:sysClr val="windowText" lastClr="000000"/>
                </a:solidFill>
                <a:latin typeface="Arial"/>
                <a:cs typeface="Arial"/>
              </a:rPr>
              <a:t>intercept</a:t>
            </a:r>
            <a:endParaRPr sz="984" kern="0">
              <a:solidFill>
                <a:sysClr val="windowText" lastClr="000000"/>
              </a:solidFill>
              <a:latin typeface="Arial"/>
              <a:cs typeface="Arial"/>
            </a:endParaRPr>
          </a:p>
        </p:txBody>
      </p:sp>
      <p:sp>
        <p:nvSpPr>
          <p:cNvPr id="54" name="object 54"/>
          <p:cNvSpPr txBox="1"/>
          <p:nvPr/>
        </p:nvSpPr>
        <p:spPr>
          <a:xfrm>
            <a:off x="3662440" y="2671824"/>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56" name="object 56"/>
          <p:cNvSpPr txBox="1"/>
          <p:nvPr/>
        </p:nvSpPr>
        <p:spPr>
          <a:xfrm>
            <a:off x="1912429" y="6363948"/>
            <a:ext cx="6114604"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Becaus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Gradient</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mportan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e’ll</a:t>
            </a:r>
            <a:r>
              <a:rPr sz="1125" kern="0" spc="14" dirty="0">
                <a:solidFill>
                  <a:sysClr val="windowText" lastClr="000000"/>
                </a:solidFill>
                <a:latin typeface="Arial"/>
                <a:cs typeface="Arial"/>
              </a:rPr>
              <a:t> </a:t>
            </a:r>
            <a:r>
              <a:rPr lang="en-US" sz="1125" kern="0" dirty="0">
                <a:solidFill>
                  <a:sysClr val="windowText" lastClr="000000"/>
                </a:solidFill>
                <a:latin typeface="Arial"/>
                <a:cs typeface="Arial"/>
              </a:rPr>
              <a:t>cover it.</a:t>
            </a:r>
            <a:endParaRPr sz="1125" kern="0" dirty="0">
              <a:solidFill>
                <a:sysClr val="windowText" lastClr="000000"/>
              </a:solidFill>
              <a:latin typeface="Arial"/>
              <a:cs typeface="Arial"/>
            </a:endParaRPr>
          </a:p>
        </p:txBody>
      </p:sp>
      <p:grpSp>
        <p:nvGrpSpPr>
          <p:cNvPr id="59" name="Group 58">
            <a:extLst>
              <a:ext uri="{FF2B5EF4-FFF2-40B4-BE49-F238E27FC236}">
                <a16:creationId xmlns:a16="http://schemas.microsoft.com/office/drawing/2014/main" xmlns="" id="{7AF6FE66-40E8-C746-1EEA-19A466A68F25}"/>
              </a:ext>
            </a:extLst>
          </p:cNvPr>
          <p:cNvGrpSpPr/>
          <p:nvPr/>
        </p:nvGrpSpPr>
        <p:grpSpPr>
          <a:xfrm>
            <a:off x="0" y="0"/>
            <a:ext cx="1594621" cy="6858000"/>
            <a:chOff x="0" y="0"/>
            <a:chExt cx="1594621" cy="6858000"/>
          </a:xfrm>
        </p:grpSpPr>
        <p:pic>
          <p:nvPicPr>
            <p:cNvPr id="60" name="Picture 2" descr="RÃ©sultat de recherche d'images pour &quot;sorbonne university abu dhabi&quot;">
              <a:extLst>
                <a:ext uri="{FF2B5EF4-FFF2-40B4-BE49-F238E27FC236}">
                  <a16:creationId xmlns:a16="http://schemas.microsoft.com/office/drawing/2014/main" xmlns="" id="{00588546-605A-FB5D-21E4-68F8B609945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61" name="Rectangle 60">
              <a:extLst>
                <a:ext uri="{FF2B5EF4-FFF2-40B4-BE49-F238E27FC236}">
                  <a16:creationId xmlns:a16="http://schemas.microsoft.com/office/drawing/2014/main" xmlns="" id="{55F8D8F6-4C34-CDB6-94F0-F8E65072B85C}"/>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62" name="Rectangle 61">
            <a:extLst>
              <a:ext uri="{FF2B5EF4-FFF2-40B4-BE49-F238E27FC236}">
                <a16:creationId xmlns:a16="http://schemas.microsoft.com/office/drawing/2014/main" xmlns="" id="{6D6D2B22-2C0D-7D0C-21A5-C5BF1A9523A3}"/>
              </a:ext>
            </a:extLst>
          </p:cNvPr>
          <p:cNvSpPr/>
          <p:nvPr/>
        </p:nvSpPr>
        <p:spPr>
          <a:xfrm rot="16200000">
            <a:off x="-1605144" y="4132012"/>
            <a:ext cx="3680559"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Fitting a line to data</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Statistics: Main Idea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1156958" y="1413599"/>
            <a:ext cx="2561537" cy="1493508"/>
          </a:xfrm>
          <a:prstGeom prst="rect">
            <a:avLst/>
          </a:prstGeom>
        </p:spPr>
        <p:txBody>
          <a:bodyPr vert="horz" wrap="square" lIns="0" tIns="19199" rIns="0" bIns="0" rtlCol="0">
            <a:spAutoFit/>
          </a:bodyPr>
          <a:lstStyle/>
          <a:p>
            <a:pPr marL="8483" marR="3572" algn="ctr"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40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The</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world</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is</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spc="-18" dirty="0">
                <a:solidFill>
                  <a:sysClr val="windowText" lastClr="000000"/>
                </a:solidFill>
                <a:latin typeface="Bell MT" panose="02020503060305020303" pitchFamily="18" charset="0"/>
                <a:cs typeface="Times New Roman" panose="02020603050405020304" pitchFamily="18" charset="0"/>
              </a:rPr>
              <a:t>an </a:t>
            </a:r>
            <a:r>
              <a:rPr sz="2000" kern="0" dirty="0">
                <a:solidFill>
                  <a:sysClr val="windowText" lastClr="000000"/>
                </a:solidFill>
                <a:latin typeface="Bell MT" panose="02020503060305020303" pitchFamily="18" charset="0"/>
                <a:cs typeface="Times New Roman" panose="02020603050405020304" pitchFamily="18" charset="0"/>
              </a:rPr>
              <a:t>interesting</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place,</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and</a:t>
            </a:r>
            <a:r>
              <a:rPr sz="2000" kern="0" spc="32"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things</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spc="-18" dirty="0">
                <a:solidFill>
                  <a:sysClr val="windowText" lastClr="000000"/>
                </a:solidFill>
                <a:latin typeface="Bell MT" panose="02020503060305020303" pitchFamily="18" charset="0"/>
                <a:cs typeface="Times New Roman" panose="02020603050405020304" pitchFamily="18" charset="0"/>
              </a:rPr>
              <a:t>are </a:t>
            </a:r>
            <a:r>
              <a:rPr sz="2000" kern="0" dirty="0">
                <a:solidFill>
                  <a:sysClr val="windowText" lastClr="000000"/>
                </a:solidFill>
                <a:latin typeface="Bell MT" panose="02020503060305020303" pitchFamily="18" charset="0"/>
                <a:cs typeface="Times New Roman" panose="02020603050405020304" pitchFamily="18" charset="0"/>
              </a:rPr>
              <a:t>not</a:t>
            </a:r>
            <a:r>
              <a:rPr sz="2000" kern="0" spc="7"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always</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the</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spc="-7" dirty="0">
                <a:solidFill>
                  <a:sysClr val="windowText" lastClr="000000"/>
                </a:solidFill>
                <a:latin typeface="Bell MT" panose="02020503060305020303" pitchFamily="18" charset="0"/>
                <a:cs typeface="Times New Roman" panose="02020603050405020304" pitchFamily="18" charset="0"/>
              </a:rPr>
              <a:t>same.</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177" name="object 39">
            <a:extLst>
              <a:ext uri="{FF2B5EF4-FFF2-40B4-BE49-F238E27FC236}">
                <a16:creationId xmlns:a16="http://schemas.microsoft.com/office/drawing/2014/main" xmlns="" id="{4C697CEC-E502-4008-B210-0D3BD1919C6D}"/>
              </a:ext>
            </a:extLst>
          </p:cNvPr>
          <p:cNvSpPr txBox="1"/>
          <p:nvPr/>
        </p:nvSpPr>
        <p:spPr>
          <a:xfrm>
            <a:off x="5230926" y="1627251"/>
            <a:ext cx="2913363" cy="1254550"/>
          </a:xfrm>
          <a:prstGeom prst="rect">
            <a:avLst/>
          </a:prstGeom>
        </p:spPr>
        <p:txBody>
          <a:bodyPr vert="horz" wrap="square" lIns="0" tIns="23217" rIns="0" bIns="0" rtlCol="0">
            <a:spAutoFit/>
          </a:bodyPr>
          <a:lstStyle/>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lternatively, if we have a new medicine that helps some people but hurts others…</a:t>
            </a:r>
          </a:p>
        </p:txBody>
      </p:sp>
      <p:sp>
        <p:nvSpPr>
          <p:cNvPr id="194" name="object 11">
            <a:extLst>
              <a:ext uri="{FF2B5EF4-FFF2-40B4-BE49-F238E27FC236}">
                <a16:creationId xmlns:a16="http://schemas.microsoft.com/office/drawing/2014/main" xmlns="" id="{3E028474-9BEE-49D6-A359-9FADC4BE3ACB}"/>
              </a:ext>
            </a:extLst>
          </p:cNvPr>
          <p:cNvSpPr txBox="1"/>
          <p:nvPr/>
        </p:nvSpPr>
        <p:spPr>
          <a:xfrm>
            <a:off x="752155" y="3703466"/>
            <a:ext cx="4153220" cy="2361438"/>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r>
              <a:rPr sz="2000" b="1" kern="0" dirty="0">
                <a:solidFill>
                  <a:sysClr val="windowText" lastClr="000000"/>
                </a:solidFill>
                <a:latin typeface="Bell MT" panose="02020503060305020303" pitchFamily="18" charset="0"/>
                <a:cs typeface="Times New Roman" panose="02020603050405020304" pitchFamily="18" charset="0"/>
              </a:rPr>
              <a:t>Statistics</a:t>
            </a:r>
            <a:r>
              <a:rPr sz="2000" kern="0" dirty="0">
                <a:solidFill>
                  <a:sysClr val="windowText" lastClr="000000"/>
                </a:solidFill>
                <a:latin typeface="Bell MT" panose="02020503060305020303" pitchFamily="18" charset="0"/>
                <a:cs typeface="Times New Roman" panose="02020603050405020304" pitchFamily="18" charset="0"/>
              </a:rPr>
              <a:t> provides us with a set of </a:t>
            </a:r>
            <a:r>
              <a:rPr sz="2000" b="1" kern="0" dirty="0">
                <a:solidFill>
                  <a:sysClr val="windowText" lastClr="000000"/>
                </a:solidFill>
                <a:latin typeface="Bell MT" panose="02020503060305020303" pitchFamily="18" charset="0"/>
                <a:cs typeface="Times New Roman" panose="02020603050405020304" pitchFamily="18" charset="0"/>
              </a:rPr>
              <a:t>tools </a:t>
            </a:r>
            <a:r>
              <a:rPr sz="2000" kern="0" dirty="0">
                <a:solidFill>
                  <a:sysClr val="windowText" lastClr="000000"/>
                </a:solidFill>
                <a:latin typeface="Bell MT" panose="02020503060305020303" pitchFamily="18" charset="0"/>
                <a:cs typeface="Times New Roman" panose="02020603050405020304" pitchFamily="18" charset="0"/>
              </a:rPr>
              <a:t>to </a:t>
            </a:r>
            <a:r>
              <a:rPr sz="2000" b="1" kern="0" dirty="0">
                <a:solidFill>
                  <a:sysClr val="windowText" lastClr="000000"/>
                </a:solidFill>
                <a:latin typeface="Bell MT" panose="02020503060305020303" pitchFamily="18" charset="0"/>
                <a:cs typeface="Times New Roman" panose="02020603050405020304" pitchFamily="18" charset="0"/>
              </a:rPr>
              <a:t>quantify the variation </a:t>
            </a:r>
            <a:r>
              <a:rPr sz="2000" kern="0" dirty="0">
                <a:solidFill>
                  <a:sysClr val="windowText" lastClr="000000"/>
                </a:solidFill>
                <a:latin typeface="Bell MT" panose="02020503060305020303" pitchFamily="18" charset="0"/>
                <a:cs typeface="Times New Roman" panose="02020603050405020304" pitchFamily="18" charset="0"/>
              </a:rPr>
              <a:t>that we find in everything and, for the purposes of machine learning, </a:t>
            </a:r>
            <a:r>
              <a:rPr sz="2000" b="1" kern="0" dirty="0">
                <a:solidFill>
                  <a:sysClr val="windowText" lastClr="000000"/>
                </a:solidFill>
                <a:latin typeface="Bell MT" panose="02020503060305020303" pitchFamily="18" charset="0"/>
                <a:cs typeface="Times New Roman" panose="02020603050405020304" pitchFamily="18" charset="0"/>
              </a:rPr>
              <a:t>helps us make predictions </a:t>
            </a:r>
            <a:r>
              <a:rPr sz="2000" kern="0" dirty="0">
                <a:solidFill>
                  <a:sysClr val="windowText" lastClr="000000"/>
                </a:solidFill>
                <a:latin typeface="Bell MT" panose="02020503060305020303" pitchFamily="18" charset="0"/>
                <a:cs typeface="Times New Roman" panose="02020603050405020304" pitchFamily="18" charset="0"/>
              </a:rPr>
              <a:t>and </a:t>
            </a:r>
            <a:r>
              <a:rPr sz="2000" b="1" kern="0" dirty="0">
                <a:solidFill>
                  <a:sysClr val="windowText" lastClr="000000"/>
                </a:solidFill>
                <a:latin typeface="Bell MT" panose="02020503060305020303" pitchFamily="18" charset="0"/>
                <a:cs typeface="Times New Roman" panose="02020603050405020304" pitchFamily="18" charset="0"/>
              </a:rPr>
              <a:t>quantify how confident </a:t>
            </a:r>
            <a:r>
              <a:rPr sz="2000" kern="0" dirty="0">
                <a:solidFill>
                  <a:sysClr val="windowText" lastClr="000000"/>
                </a:solidFill>
                <a:latin typeface="Bell MT" panose="02020503060305020303" pitchFamily="18" charset="0"/>
                <a:cs typeface="Times New Roman" panose="02020603050405020304" pitchFamily="18" charset="0"/>
              </a:rPr>
              <a:t>we should be in those predictions.</a:t>
            </a:r>
          </a:p>
        </p:txBody>
      </p:sp>
      <p:sp>
        <p:nvSpPr>
          <p:cNvPr id="202" name="object 37">
            <a:extLst>
              <a:ext uri="{FF2B5EF4-FFF2-40B4-BE49-F238E27FC236}">
                <a16:creationId xmlns:a16="http://schemas.microsoft.com/office/drawing/2014/main" xmlns="" id="{485EFFEC-A27C-4611-A31C-B2860CB55C1E}"/>
              </a:ext>
            </a:extLst>
          </p:cNvPr>
          <p:cNvSpPr txBox="1"/>
          <p:nvPr/>
        </p:nvSpPr>
        <p:spPr>
          <a:xfrm>
            <a:off x="5690298" y="3914954"/>
            <a:ext cx="6211257" cy="2844729"/>
          </a:xfrm>
          <a:prstGeom prst="rect">
            <a:avLst/>
          </a:prstGeom>
        </p:spPr>
        <p:txBody>
          <a:bodyPr vert="horz" wrap="square" lIns="0" tIns="23217" rIns="0" bIns="0" rtlCol="0">
            <a:spAutoFit/>
          </a:bodyPr>
          <a:lstStyle/>
          <a:p>
            <a:pPr marL="8929"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statistics can help us predict who will be helped by the medicine and who will be hurt, and it tells us how confident we should be in that prediction. This information can help us make decisions about how to treat people.</a:t>
            </a:r>
          </a:p>
          <a:p>
            <a:pPr marL="8929" marR="3572" algn="ctr" defTabSz="642915">
              <a:spcBef>
                <a:spcPts val="183"/>
              </a:spcBef>
            </a:pPr>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a:p>
            <a:pPr marL="8929"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For example, if we predict that the medicine will help, but we’re not very confident in that prediction, we might not recommend the medicine and use a diﬀerent therapy to help the patient.</a:t>
            </a:r>
          </a:p>
        </p:txBody>
      </p:sp>
      <p:pic>
        <p:nvPicPr>
          <p:cNvPr id="26" name="object 20">
            <a:extLst>
              <a:ext uri="{FF2B5EF4-FFF2-40B4-BE49-F238E27FC236}">
                <a16:creationId xmlns:a16="http://schemas.microsoft.com/office/drawing/2014/main" xmlns="" id="{B0973806-99BF-4249-8B13-E9F251A60942}"/>
              </a:ext>
            </a:extLst>
          </p:cNvPr>
          <p:cNvPicPr/>
          <p:nvPr/>
        </p:nvPicPr>
        <p:blipFill>
          <a:blip r:embed="rId4" cstate="print"/>
          <a:stretch>
            <a:fillRect/>
          </a:stretch>
        </p:blipFill>
        <p:spPr>
          <a:xfrm>
            <a:off x="9233462" y="1804056"/>
            <a:ext cx="1951525" cy="1325269"/>
          </a:xfrm>
          <a:prstGeom prst="rect">
            <a:avLst/>
          </a:prstGeom>
        </p:spPr>
      </p:pic>
      <p:grpSp>
        <p:nvGrpSpPr>
          <p:cNvPr id="27" name="object 21">
            <a:extLst>
              <a:ext uri="{FF2B5EF4-FFF2-40B4-BE49-F238E27FC236}">
                <a16:creationId xmlns:a16="http://schemas.microsoft.com/office/drawing/2014/main" xmlns="" id="{71B7A93D-69BD-42AF-93F0-7233E1D39B84}"/>
              </a:ext>
            </a:extLst>
          </p:cNvPr>
          <p:cNvGrpSpPr/>
          <p:nvPr/>
        </p:nvGrpSpPr>
        <p:grpSpPr>
          <a:xfrm>
            <a:off x="9887279" y="1514069"/>
            <a:ext cx="566589" cy="253603"/>
            <a:chOff x="9225747" y="3520422"/>
            <a:chExt cx="805815" cy="360680"/>
          </a:xfrm>
        </p:grpSpPr>
        <p:sp>
          <p:nvSpPr>
            <p:cNvPr id="28" name="object 22">
              <a:extLst>
                <a:ext uri="{FF2B5EF4-FFF2-40B4-BE49-F238E27FC236}">
                  <a16:creationId xmlns:a16="http://schemas.microsoft.com/office/drawing/2014/main" xmlns="" id="{91D40B03-6F5F-4081-9FF2-D914D4AD68FC}"/>
                </a:ext>
              </a:extLst>
            </p:cNvPr>
            <p:cNvSpPr/>
            <p:nvPr/>
          </p:nvSpPr>
          <p:spPr>
            <a:xfrm>
              <a:off x="9234716" y="3524440"/>
              <a:ext cx="788035" cy="353060"/>
            </a:xfrm>
            <a:custGeom>
              <a:avLst/>
              <a:gdLst/>
              <a:ahLst/>
              <a:cxnLst/>
              <a:rect l="l" t="t" r="r" b="b"/>
              <a:pathLst>
                <a:path w="788034" h="353060">
                  <a:moveTo>
                    <a:pt x="787717" y="176276"/>
                  </a:moveTo>
                  <a:lnTo>
                    <a:pt x="781405" y="129463"/>
                  </a:lnTo>
                  <a:lnTo>
                    <a:pt x="763600" y="87363"/>
                  </a:lnTo>
                  <a:lnTo>
                    <a:pt x="736003" y="51676"/>
                  </a:lnTo>
                  <a:lnTo>
                    <a:pt x="724789" y="43014"/>
                  </a:lnTo>
                  <a:lnTo>
                    <a:pt x="700316" y="24104"/>
                  </a:lnTo>
                  <a:lnTo>
                    <a:pt x="658202" y="6311"/>
                  </a:lnTo>
                  <a:lnTo>
                    <a:pt x="611390" y="0"/>
                  </a:lnTo>
                  <a:lnTo>
                    <a:pt x="306108" y="0"/>
                  </a:lnTo>
                  <a:lnTo>
                    <a:pt x="306108" y="43014"/>
                  </a:lnTo>
                  <a:lnTo>
                    <a:pt x="306108" y="309587"/>
                  </a:lnTo>
                  <a:lnTo>
                    <a:pt x="176263" y="309587"/>
                  </a:lnTo>
                  <a:lnTo>
                    <a:pt x="134175" y="302780"/>
                  </a:lnTo>
                  <a:lnTo>
                    <a:pt x="97586" y="283832"/>
                  </a:lnTo>
                  <a:lnTo>
                    <a:pt x="68707" y="254952"/>
                  </a:lnTo>
                  <a:lnTo>
                    <a:pt x="49758" y="218363"/>
                  </a:lnTo>
                  <a:lnTo>
                    <a:pt x="42951" y="176276"/>
                  </a:lnTo>
                  <a:lnTo>
                    <a:pt x="49758" y="134188"/>
                  </a:lnTo>
                  <a:lnTo>
                    <a:pt x="68707" y="97612"/>
                  </a:lnTo>
                  <a:lnTo>
                    <a:pt x="97586" y="68745"/>
                  </a:lnTo>
                  <a:lnTo>
                    <a:pt x="134175" y="49822"/>
                  </a:lnTo>
                  <a:lnTo>
                    <a:pt x="176263" y="43014"/>
                  </a:lnTo>
                  <a:lnTo>
                    <a:pt x="306108" y="43014"/>
                  </a:lnTo>
                  <a:lnTo>
                    <a:pt x="306108" y="0"/>
                  </a:lnTo>
                  <a:lnTo>
                    <a:pt x="176263" y="0"/>
                  </a:lnTo>
                  <a:lnTo>
                    <a:pt x="129451" y="6311"/>
                  </a:lnTo>
                  <a:lnTo>
                    <a:pt x="87363" y="24104"/>
                  </a:lnTo>
                  <a:lnTo>
                    <a:pt x="51676" y="51676"/>
                  </a:lnTo>
                  <a:lnTo>
                    <a:pt x="24091" y="87363"/>
                  </a:lnTo>
                  <a:lnTo>
                    <a:pt x="6299" y="129463"/>
                  </a:lnTo>
                  <a:lnTo>
                    <a:pt x="0" y="176276"/>
                  </a:lnTo>
                  <a:lnTo>
                    <a:pt x="6299" y="223088"/>
                  </a:lnTo>
                  <a:lnTo>
                    <a:pt x="24091" y="265201"/>
                  </a:lnTo>
                  <a:lnTo>
                    <a:pt x="51676" y="300888"/>
                  </a:lnTo>
                  <a:lnTo>
                    <a:pt x="87363" y="328498"/>
                  </a:lnTo>
                  <a:lnTo>
                    <a:pt x="129451" y="346290"/>
                  </a:lnTo>
                  <a:lnTo>
                    <a:pt x="176263" y="352602"/>
                  </a:lnTo>
                  <a:lnTo>
                    <a:pt x="611390" y="352602"/>
                  </a:lnTo>
                  <a:lnTo>
                    <a:pt x="658202" y="346290"/>
                  </a:lnTo>
                  <a:lnTo>
                    <a:pt x="700316" y="328498"/>
                  </a:lnTo>
                  <a:lnTo>
                    <a:pt x="724750" y="309587"/>
                  </a:lnTo>
                  <a:lnTo>
                    <a:pt x="736003" y="300888"/>
                  </a:lnTo>
                  <a:lnTo>
                    <a:pt x="763600" y="265201"/>
                  </a:lnTo>
                  <a:lnTo>
                    <a:pt x="781405" y="223088"/>
                  </a:lnTo>
                  <a:lnTo>
                    <a:pt x="787717" y="176276"/>
                  </a:lnTo>
                  <a:close/>
                </a:path>
              </a:pathLst>
            </a:custGeom>
            <a:solidFill>
              <a:srgbClr val="FF968D">
                <a:alpha val="50000"/>
              </a:srgbClr>
            </a:solidFill>
          </p:spPr>
          <p:txBody>
            <a:bodyPr wrap="square" lIns="0" tIns="0" rIns="0" bIns="0" rtlCol="0"/>
            <a:lstStyle/>
            <a:p>
              <a:pPr defTabSz="642915"/>
              <a:endParaRPr sz="1266" kern="0">
                <a:solidFill>
                  <a:sysClr val="windowText" lastClr="000000"/>
                </a:solidFill>
              </a:endParaRPr>
            </a:p>
          </p:txBody>
        </p:sp>
        <p:sp>
          <p:nvSpPr>
            <p:cNvPr id="29" name="object 23">
              <a:extLst>
                <a:ext uri="{FF2B5EF4-FFF2-40B4-BE49-F238E27FC236}">
                  <a16:creationId xmlns:a16="http://schemas.microsoft.com/office/drawing/2014/main" xmlns="" id="{64B1CB8A-78F6-417D-9444-6A7592FA4153}"/>
                </a:ext>
              </a:extLst>
            </p:cNvPr>
            <p:cNvSpPr/>
            <p:nvPr/>
          </p:nvSpPr>
          <p:spPr>
            <a:xfrm>
              <a:off x="9225747" y="3520422"/>
              <a:ext cx="805815" cy="360680"/>
            </a:xfrm>
            <a:custGeom>
              <a:avLst/>
              <a:gdLst/>
              <a:ahLst/>
              <a:cxnLst/>
              <a:rect l="l" t="t" r="r" b="b"/>
              <a:pathLst>
                <a:path w="805815" h="360679">
                  <a:moveTo>
                    <a:pt x="625381" y="0"/>
                  </a:moveTo>
                  <a:lnTo>
                    <a:pt x="180347" y="0"/>
                  </a:lnTo>
                  <a:lnTo>
                    <a:pt x="132463" y="6454"/>
                  </a:lnTo>
                  <a:lnTo>
                    <a:pt x="89398" y="24661"/>
                  </a:lnTo>
                  <a:lnTo>
                    <a:pt x="52886" y="52887"/>
                  </a:lnTo>
                  <a:lnTo>
                    <a:pt x="24660" y="89399"/>
                  </a:lnTo>
                  <a:lnTo>
                    <a:pt x="6453" y="132464"/>
                  </a:lnTo>
                  <a:lnTo>
                    <a:pt x="0" y="180347"/>
                  </a:lnTo>
                  <a:lnTo>
                    <a:pt x="6453" y="228228"/>
                  </a:lnTo>
                  <a:lnTo>
                    <a:pt x="24660" y="271281"/>
                  </a:lnTo>
                  <a:lnTo>
                    <a:pt x="52886" y="307778"/>
                  </a:lnTo>
                  <a:lnTo>
                    <a:pt x="89398" y="335988"/>
                  </a:lnTo>
                  <a:lnTo>
                    <a:pt x="132463" y="354183"/>
                  </a:lnTo>
                  <a:lnTo>
                    <a:pt x="180347" y="360633"/>
                  </a:lnTo>
                  <a:lnTo>
                    <a:pt x="625381" y="360633"/>
                  </a:lnTo>
                  <a:lnTo>
                    <a:pt x="673260" y="354183"/>
                  </a:lnTo>
                  <a:lnTo>
                    <a:pt x="716313" y="335988"/>
                  </a:lnTo>
                  <a:lnTo>
                    <a:pt x="741340" y="316644"/>
                  </a:lnTo>
                  <a:lnTo>
                    <a:pt x="398221" y="316644"/>
                  </a:lnTo>
                  <a:lnTo>
                    <a:pt x="398221" y="43988"/>
                  </a:lnTo>
                  <a:lnTo>
                    <a:pt x="741304" y="43988"/>
                  </a:lnTo>
                  <a:lnTo>
                    <a:pt x="716313" y="24661"/>
                  </a:lnTo>
                  <a:lnTo>
                    <a:pt x="673260" y="6454"/>
                  </a:lnTo>
                  <a:lnTo>
                    <a:pt x="625381" y="0"/>
                  </a:lnTo>
                  <a:close/>
                </a:path>
                <a:path w="805815" h="360679">
                  <a:moveTo>
                    <a:pt x="741304" y="43988"/>
                  </a:moveTo>
                  <a:lnTo>
                    <a:pt x="625381" y="43988"/>
                  </a:lnTo>
                  <a:lnTo>
                    <a:pt x="668431" y="50953"/>
                  </a:lnTo>
                  <a:lnTo>
                    <a:pt x="705857" y="70336"/>
                  </a:lnTo>
                  <a:lnTo>
                    <a:pt x="735393" y="99872"/>
                  </a:lnTo>
                  <a:lnTo>
                    <a:pt x="754775" y="137298"/>
                  </a:lnTo>
                  <a:lnTo>
                    <a:pt x="761739" y="180347"/>
                  </a:lnTo>
                  <a:lnTo>
                    <a:pt x="754775" y="223392"/>
                  </a:lnTo>
                  <a:lnTo>
                    <a:pt x="735393" y="260802"/>
                  </a:lnTo>
                  <a:lnTo>
                    <a:pt x="705857" y="290319"/>
                  </a:lnTo>
                  <a:lnTo>
                    <a:pt x="668431" y="309686"/>
                  </a:lnTo>
                  <a:lnTo>
                    <a:pt x="625381" y="316644"/>
                  </a:lnTo>
                  <a:lnTo>
                    <a:pt x="741340" y="316644"/>
                  </a:lnTo>
                  <a:lnTo>
                    <a:pt x="752810" y="307778"/>
                  </a:lnTo>
                  <a:lnTo>
                    <a:pt x="781020" y="271281"/>
                  </a:lnTo>
                  <a:lnTo>
                    <a:pt x="799215" y="228228"/>
                  </a:lnTo>
                  <a:lnTo>
                    <a:pt x="805665" y="180347"/>
                  </a:lnTo>
                  <a:lnTo>
                    <a:pt x="799215" y="132464"/>
                  </a:lnTo>
                  <a:lnTo>
                    <a:pt x="781020" y="89399"/>
                  </a:lnTo>
                  <a:lnTo>
                    <a:pt x="752810" y="52887"/>
                  </a:lnTo>
                  <a:lnTo>
                    <a:pt x="741304" y="43988"/>
                  </a:lnTo>
                  <a:close/>
                </a:path>
              </a:pathLst>
            </a:custGeom>
            <a:solidFill>
              <a:srgbClr val="FF644E"/>
            </a:solidFill>
          </p:spPr>
          <p:txBody>
            <a:bodyPr wrap="square" lIns="0" tIns="0" rIns="0" bIns="0" rtlCol="0"/>
            <a:lstStyle/>
            <a:p>
              <a:pPr defTabSz="642915"/>
              <a:endParaRPr sz="1266" kern="0">
                <a:solidFill>
                  <a:sysClr val="windowText" lastClr="000000"/>
                </a:solidFill>
              </a:endParaRPr>
            </a:p>
          </p:txBody>
        </p:sp>
      </p:grpSp>
      <p:sp>
        <p:nvSpPr>
          <p:cNvPr id="30" name="object 26">
            <a:extLst>
              <a:ext uri="{FF2B5EF4-FFF2-40B4-BE49-F238E27FC236}">
                <a16:creationId xmlns:a16="http://schemas.microsoft.com/office/drawing/2014/main" xmlns="" id="{790FAB02-7D1C-4835-B2F6-B8BB2B40315C}"/>
              </a:ext>
            </a:extLst>
          </p:cNvPr>
          <p:cNvSpPr txBox="1"/>
          <p:nvPr/>
        </p:nvSpPr>
        <p:spPr>
          <a:xfrm>
            <a:off x="8542095" y="2008588"/>
            <a:ext cx="729109" cy="182142"/>
          </a:xfrm>
          <a:prstGeom prst="rect">
            <a:avLst/>
          </a:prstGeom>
        </p:spPr>
        <p:txBody>
          <a:bodyPr vert="horz" wrap="square" lIns="0" tIns="8930" rIns="0" bIns="0" rtlCol="0">
            <a:spAutoFit/>
          </a:bodyPr>
          <a:lstStyle/>
          <a:p>
            <a:pPr marL="8929" defTabSz="642915">
              <a:spcBef>
                <a:spcPts val="70"/>
              </a:spcBef>
            </a:pPr>
            <a:r>
              <a:rPr sz="1125" kern="0" spc="60" dirty="0">
                <a:solidFill>
                  <a:sysClr val="windowText" lastClr="000000"/>
                </a:solidFill>
                <a:latin typeface="Century Gothic"/>
                <a:cs typeface="Century Gothic"/>
              </a:rPr>
              <a:t>Hooray!!!</a:t>
            </a:r>
            <a:endParaRPr sz="1125" kern="0">
              <a:solidFill>
                <a:sysClr val="windowText" lastClr="000000"/>
              </a:solidFill>
              <a:latin typeface="Century Gothic"/>
              <a:cs typeface="Century Gothic"/>
            </a:endParaRPr>
          </a:p>
        </p:txBody>
      </p:sp>
      <p:sp>
        <p:nvSpPr>
          <p:cNvPr id="31" name="object 27">
            <a:extLst>
              <a:ext uri="{FF2B5EF4-FFF2-40B4-BE49-F238E27FC236}">
                <a16:creationId xmlns:a16="http://schemas.microsoft.com/office/drawing/2014/main" xmlns="" id="{3932AD30-FADB-4DBF-8B25-4A363568732D}"/>
              </a:ext>
            </a:extLst>
          </p:cNvPr>
          <p:cNvSpPr txBox="1"/>
          <p:nvPr/>
        </p:nvSpPr>
        <p:spPr>
          <a:xfrm>
            <a:off x="11202807" y="2008588"/>
            <a:ext cx="698748" cy="182142"/>
          </a:xfrm>
          <a:prstGeom prst="rect">
            <a:avLst/>
          </a:prstGeom>
        </p:spPr>
        <p:txBody>
          <a:bodyPr vert="horz" wrap="square" lIns="0" tIns="8930" rIns="0" bIns="0" rtlCol="0">
            <a:spAutoFit/>
          </a:bodyPr>
          <a:lstStyle/>
          <a:p>
            <a:pPr marL="8929" defTabSz="642915">
              <a:spcBef>
                <a:spcPts val="70"/>
              </a:spcBef>
            </a:pPr>
            <a:r>
              <a:rPr sz="1125" kern="0" spc="63" dirty="0">
                <a:solidFill>
                  <a:sysClr val="windowText" lastClr="000000"/>
                </a:solidFill>
                <a:latin typeface="Century Gothic"/>
                <a:cs typeface="Century Gothic"/>
              </a:rPr>
              <a:t>Bummer.</a:t>
            </a:r>
            <a:endParaRPr sz="1125" kern="0">
              <a:solidFill>
                <a:sysClr val="windowText" lastClr="000000"/>
              </a:solidFill>
              <a:latin typeface="Century Gothic"/>
              <a:cs typeface="Century Gothic"/>
            </a:endParaRPr>
          </a:p>
        </p:txBody>
      </p:sp>
    </p:spTree>
    <p:extLst>
      <p:ext uri="{BB962C8B-B14F-4D97-AF65-F5344CB8AC3E}">
        <p14:creationId xmlns:p14="http://schemas.microsoft.com/office/powerpoint/2010/main" val="33796025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36257" y="431977"/>
            <a:ext cx="8931027" cy="6161931"/>
            <a:chOff x="159654" y="614367"/>
            <a:chExt cx="12701905" cy="8763635"/>
          </a:xfrm>
        </p:grpSpPr>
        <p:sp>
          <p:nvSpPr>
            <p:cNvPr id="3" name="object 3"/>
            <p:cNvSpPr/>
            <p:nvPr/>
          </p:nvSpPr>
          <p:spPr>
            <a:xfrm>
              <a:off x="5636792" y="7507376"/>
              <a:ext cx="6623684" cy="1819275"/>
            </a:xfrm>
            <a:custGeom>
              <a:avLst/>
              <a:gdLst/>
              <a:ahLst/>
              <a:cxnLst/>
              <a:rect l="l" t="t" r="r" b="b"/>
              <a:pathLst>
                <a:path w="6623684" h="1819275">
                  <a:moveTo>
                    <a:pt x="6343144" y="0"/>
                  </a:moveTo>
                  <a:lnTo>
                    <a:pt x="0" y="239840"/>
                  </a:lnTo>
                  <a:lnTo>
                    <a:pt x="28748" y="1738989"/>
                  </a:lnTo>
                  <a:lnTo>
                    <a:pt x="6623385" y="1818684"/>
                  </a:lnTo>
                  <a:lnTo>
                    <a:pt x="6343144" y="0"/>
                  </a:lnTo>
                  <a:close/>
                </a:path>
              </a:pathLst>
            </a:custGeom>
            <a:solidFill>
              <a:srgbClr val="F8FDF5"/>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5588440" y="7472700"/>
              <a:ext cx="6718458" cy="1905000"/>
            </a:xfrm>
            <a:prstGeom prst="rect">
              <a:avLst/>
            </a:prstGeom>
          </p:spPr>
        </p:pic>
        <p:sp>
          <p:nvSpPr>
            <p:cNvPr id="5" name="object 5"/>
            <p:cNvSpPr/>
            <p:nvPr/>
          </p:nvSpPr>
          <p:spPr>
            <a:xfrm>
              <a:off x="219821" y="5682184"/>
              <a:ext cx="5369560" cy="3639820"/>
            </a:xfrm>
            <a:custGeom>
              <a:avLst/>
              <a:gdLst/>
              <a:ahLst/>
              <a:cxnLst/>
              <a:rect l="l" t="t" r="r" b="b"/>
              <a:pathLst>
                <a:path w="5369560" h="3639820">
                  <a:moveTo>
                    <a:pt x="2883" y="0"/>
                  </a:moveTo>
                  <a:lnTo>
                    <a:pt x="0" y="3477200"/>
                  </a:lnTo>
                  <a:lnTo>
                    <a:pt x="5369550" y="3639281"/>
                  </a:lnTo>
                  <a:lnTo>
                    <a:pt x="4947281" y="11239"/>
                  </a:lnTo>
                  <a:lnTo>
                    <a:pt x="2883"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168793" y="5633060"/>
              <a:ext cx="5470142" cy="3733895"/>
            </a:xfrm>
            <a:prstGeom prst="rect">
              <a:avLst/>
            </a:prstGeom>
          </p:spPr>
        </p:pic>
        <p:sp>
          <p:nvSpPr>
            <p:cNvPr id="7" name="object 7"/>
            <p:cNvSpPr/>
            <p:nvPr/>
          </p:nvSpPr>
          <p:spPr>
            <a:xfrm>
              <a:off x="235155" y="3793567"/>
              <a:ext cx="12583160" cy="4023360"/>
            </a:xfrm>
            <a:custGeom>
              <a:avLst/>
              <a:gdLst/>
              <a:ahLst/>
              <a:cxnLst/>
              <a:rect l="l" t="t" r="r" b="b"/>
              <a:pathLst>
                <a:path w="12583160" h="4023359">
                  <a:moveTo>
                    <a:pt x="12582776" y="0"/>
                  </a:moveTo>
                  <a:lnTo>
                    <a:pt x="262" y="86925"/>
                  </a:lnTo>
                  <a:lnTo>
                    <a:pt x="0" y="1801102"/>
                  </a:lnTo>
                  <a:lnTo>
                    <a:pt x="4914734" y="2005869"/>
                  </a:lnTo>
                  <a:lnTo>
                    <a:pt x="6281782" y="3939414"/>
                  </a:lnTo>
                  <a:lnTo>
                    <a:pt x="12440540" y="4023205"/>
                  </a:lnTo>
                  <a:lnTo>
                    <a:pt x="1258277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185589" y="3745873"/>
              <a:ext cx="12675434" cy="4119231"/>
            </a:xfrm>
            <a:prstGeom prst="rect">
              <a:avLst/>
            </a:prstGeom>
          </p:spPr>
        </p:pic>
        <p:sp>
          <p:nvSpPr>
            <p:cNvPr id="9" name="object 9"/>
            <p:cNvSpPr/>
            <p:nvPr/>
          </p:nvSpPr>
          <p:spPr>
            <a:xfrm>
              <a:off x="207660" y="657326"/>
              <a:ext cx="11003280" cy="3342640"/>
            </a:xfrm>
            <a:custGeom>
              <a:avLst/>
              <a:gdLst/>
              <a:ahLst/>
              <a:cxnLst/>
              <a:rect l="l" t="t" r="r" b="b"/>
              <a:pathLst>
                <a:path w="11003280" h="3342640">
                  <a:moveTo>
                    <a:pt x="10880109" y="0"/>
                  </a:moveTo>
                  <a:lnTo>
                    <a:pt x="35178" y="121013"/>
                  </a:lnTo>
                  <a:lnTo>
                    <a:pt x="0" y="3342396"/>
                  </a:lnTo>
                  <a:lnTo>
                    <a:pt x="11003226" y="3015314"/>
                  </a:lnTo>
                  <a:lnTo>
                    <a:pt x="10880109"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10" name="object 10"/>
            <p:cNvPicPr/>
            <p:nvPr/>
          </p:nvPicPr>
          <p:blipFill>
            <a:blip r:embed="rId5" cstate="print"/>
            <a:stretch>
              <a:fillRect/>
            </a:stretch>
          </p:blipFill>
          <p:spPr>
            <a:xfrm>
              <a:off x="159654" y="614367"/>
              <a:ext cx="11097877" cy="3429000"/>
            </a:xfrm>
            <a:prstGeom prst="rect">
              <a:avLst/>
            </a:prstGeom>
          </p:spPr>
        </p:pic>
      </p:grpSp>
      <p:sp>
        <p:nvSpPr>
          <p:cNvPr id="11" name="object 11"/>
          <p:cNvSpPr txBox="1">
            <a:spLocks noGrp="1"/>
          </p:cNvSpPr>
          <p:nvPr>
            <p:ph type="title"/>
          </p:nvPr>
        </p:nvSpPr>
        <p:spPr>
          <a:xfrm>
            <a:off x="1801135" y="147094"/>
            <a:ext cx="5631507" cy="409770"/>
          </a:xfrm>
          <a:prstGeom prst="rect">
            <a:avLst/>
          </a:prstGeom>
          <a:solidFill>
            <a:srgbClr val="004D7F"/>
          </a:solidFill>
        </p:spPr>
        <p:txBody>
          <a:bodyPr vert="horz" wrap="square" lIns="0" tIns="52239" rIns="0" bIns="0" rtlCol="0">
            <a:spAutoFit/>
          </a:bodyPr>
          <a:lstStyle/>
          <a:p>
            <a:pPr marL="107152">
              <a:spcBef>
                <a:spcPts val="411"/>
              </a:spcBef>
            </a:pPr>
            <a:r>
              <a:rPr sz="2320" spc="-14" dirty="0"/>
              <a:t>Multiple</a:t>
            </a:r>
            <a:r>
              <a:rPr sz="2320" spc="-77" dirty="0"/>
              <a:t> </a:t>
            </a:r>
            <a:r>
              <a:rPr sz="2320" spc="-18" dirty="0"/>
              <a:t>Linear</a:t>
            </a:r>
            <a:r>
              <a:rPr sz="2320" spc="-77" dirty="0"/>
              <a:t> </a:t>
            </a:r>
            <a:r>
              <a:rPr sz="2320" spc="-56" dirty="0"/>
              <a:t>Regression:</a:t>
            </a:r>
            <a:r>
              <a:rPr sz="2320" spc="-77" dirty="0"/>
              <a:t> </a:t>
            </a:r>
            <a:r>
              <a:rPr sz="2320" dirty="0"/>
              <a:t>Main</a:t>
            </a:r>
            <a:r>
              <a:rPr sz="2320" spc="-77" dirty="0"/>
              <a:t> </a:t>
            </a:r>
            <a:r>
              <a:rPr sz="2320" spc="-7" dirty="0"/>
              <a:t>Ideas</a:t>
            </a:r>
            <a:endParaRPr sz="2320"/>
          </a:p>
        </p:txBody>
      </p:sp>
      <p:sp>
        <p:nvSpPr>
          <p:cNvPr id="12" name="object 12"/>
          <p:cNvSpPr/>
          <p:nvPr/>
        </p:nvSpPr>
        <p:spPr>
          <a:xfrm>
            <a:off x="1828238" y="834252"/>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3" name="object 13"/>
          <p:cNvSpPr txBox="1"/>
          <p:nvPr/>
        </p:nvSpPr>
        <p:spPr>
          <a:xfrm>
            <a:off x="1960252" y="86095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sp>
        <p:nvSpPr>
          <p:cNvPr id="14" name="object 14"/>
          <p:cNvSpPr txBox="1"/>
          <p:nvPr/>
        </p:nvSpPr>
        <p:spPr>
          <a:xfrm>
            <a:off x="3363140" y="1914845"/>
            <a:ext cx="1840409" cy="182142"/>
          </a:xfrm>
          <a:prstGeom prst="rect">
            <a:avLst/>
          </a:prstGeom>
        </p:spPr>
        <p:txBody>
          <a:bodyPr vert="horz" wrap="square" lIns="0" tIns="8930" rIns="0" bIns="0" rtlCol="0">
            <a:spAutoFit/>
          </a:bodyPr>
          <a:lstStyle/>
          <a:p>
            <a:pPr marL="26788" defTabSz="642915">
              <a:spcBef>
                <a:spcPts val="70"/>
              </a:spcBef>
            </a:pPr>
            <a:r>
              <a:rPr sz="1125" b="1" kern="0" dirty="0">
                <a:solidFill>
                  <a:sysClr val="windowText" lastClr="000000"/>
                </a:solidFill>
                <a:latin typeface="Arial"/>
                <a:cs typeface="Arial"/>
              </a:rPr>
              <a:t>Height</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1.1</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5</a:t>
            </a:r>
            <a:r>
              <a:rPr sz="1125" kern="0" spc="7" dirty="0">
                <a:solidFill>
                  <a:sysClr val="windowText" lastClr="000000"/>
                </a:solidFill>
                <a:latin typeface="Arial"/>
                <a:cs typeface="Arial"/>
              </a:rPr>
              <a:t> </a:t>
            </a:r>
            <a:r>
              <a:rPr sz="1477" kern="0" baseline="7936" dirty="0">
                <a:solidFill>
                  <a:sysClr val="windowText" lastClr="000000"/>
                </a:solidFill>
                <a:latin typeface="Arial"/>
                <a:cs typeface="Arial"/>
              </a:rPr>
              <a:t>x</a:t>
            </a:r>
            <a:r>
              <a:rPr sz="1477" kern="0" spc="68" baseline="7936" dirty="0">
                <a:solidFill>
                  <a:sysClr val="windowText" lastClr="000000"/>
                </a:solidFill>
                <a:latin typeface="Arial"/>
                <a:cs typeface="Arial"/>
              </a:rPr>
              <a:t> </a:t>
            </a:r>
            <a:r>
              <a:rPr sz="1125" b="1"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15" name="object 15"/>
          <p:cNvSpPr txBox="1"/>
          <p:nvPr/>
        </p:nvSpPr>
        <p:spPr>
          <a:xfrm>
            <a:off x="2352493" y="785565"/>
            <a:ext cx="3468291" cy="513926"/>
          </a:xfrm>
          <a:prstGeom prst="rect">
            <a:avLst/>
          </a:prstGeom>
        </p:spPr>
        <p:txBody>
          <a:bodyPr vert="horz" wrap="square" lIns="0" tIns="15180" rIns="0" bIns="0" rtlCol="0">
            <a:spAutoFit/>
          </a:bodyPr>
          <a:lstStyle/>
          <a:p>
            <a:pPr marL="8929" marR="3572" algn="ctr" defTabSz="642915">
              <a:lnSpc>
                <a:spcPct val="96400"/>
              </a:lnSpc>
              <a:spcBef>
                <a:spcPts val="120"/>
              </a:spcBef>
            </a:pPr>
            <a:r>
              <a:rPr sz="1125" kern="0" dirty="0">
                <a:solidFill>
                  <a:sysClr val="windowText" lastClr="000000"/>
                </a:solidFill>
                <a:latin typeface="Arial"/>
                <a:cs typeface="Arial"/>
              </a:rPr>
              <a:t>So</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far,</a:t>
            </a:r>
            <a:r>
              <a:rPr sz="1125" kern="0" dirty="0">
                <a:solidFill>
                  <a:sysClr val="windowText" lastClr="000000"/>
                </a:solidFill>
                <a:latin typeface="Arial"/>
                <a:cs typeface="Arial"/>
              </a:rPr>
              <a:t> the example we’ve used </a:t>
            </a:r>
            <a:r>
              <a:rPr sz="1125" kern="0" spc="-7" dirty="0">
                <a:solidFill>
                  <a:sysClr val="windowText" lastClr="000000"/>
                </a:solidFill>
                <a:latin typeface="Arial"/>
                <a:cs typeface="Arial"/>
              </a:rPr>
              <a:t>demonstrates </a:t>
            </a:r>
            <a:r>
              <a:rPr sz="1125" kern="0" dirty="0">
                <a:solidFill>
                  <a:sysClr val="windowText" lastClr="000000"/>
                </a:solidFill>
                <a:latin typeface="Arial"/>
                <a:cs typeface="Arial"/>
              </a:rPr>
              <a:t>something</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alled</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Simple Linear</a:t>
            </a:r>
            <a:r>
              <a:rPr sz="1125" b="1" kern="0" spc="-4" dirty="0">
                <a:solidFill>
                  <a:sysClr val="windowText" lastClr="000000"/>
                </a:solidFill>
                <a:latin typeface="Arial"/>
                <a:cs typeface="Arial"/>
              </a:rPr>
              <a:t> </a:t>
            </a:r>
            <a:r>
              <a:rPr sz="1125" b="1" kern="0" spc="-7" dirty="0">
                <a:solidFill>
                  <a:sysClr val="windowText" lastClr="000000"/>
                </a:solidFill>
                <a:latin typeface="Arial"/>
                <a:cs typeface="Arial"/>
              </a:rPr>
              <a:t>Regression</a:t>
            </a:r>
            <a:r>
              <a:rPr sz="1125" b="1" kern="0" spc="-4" dirty="0">
                <a:solidFill>
                  <a:sysClr val="windowText" lastClr="000000"/>
                </a:solidFill>
                <a:latin typeface="Arial"/>
                <a:cs typeface="Arial"/>
              </a:rPr>
              <a:t> </a:t>
            </a:r>
            <a:r>
              <a:rPr sz="1125" kern="0" spc="-7" dirty="0">
                <a:solidFill>
                  <a:sysClr val="windowText" lastClr="000000"/>
                </a:solidFill>
                <a:latin typeface="Arial"/>
                <a:cs typeface="Arial"/>
              </a:rPr>
              <a:t>because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variabl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predic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Height…</a:t>
            </a:r>
            <a:endParaRPr sz="1125" kern="0">
              <a:solidFill>
                <a:sysClr val="windowText" lastClr="000000"/>
              </a:solidFill>
              <a:latin typeface="Arial"/>
              <a:cs typeface="Arial"/>
            </a:endParaRPr>
          </a:p>
        </p:txBody>
      </p:sp>
      <p:grpSp>
        <p:nvGrpSpPr>
          <p:cNvPr id="16" name="object 16"/>
          <p:cNvGrpSpPr/>
          <p:nvPr/>
        </p:nvGrpSpPr>
        <p:grpSpPr>
          <a:xfrm>
            <a:off x="3747355" y="1344406"/>
            <a:ext cx="978247" cy="522387"/>
            <a:chOff x="3162104" y="1912044"/>
            <a:chExt cx="1391285" cy="742950"/>
          </a:xfrm>
        </p:grpSpPr>
        <p:sp>
          <p:nvSpPr>
            <p:cNvPr id="17" name="object 17"/>
            <p:cNvSpPr/>
            <p:nvPr/>
          </p:nvSpPr>
          <p:spPr>
            <a:xfrm>
              <a:off x="3251637" y="1931094"/>
              <a:ext cx="1243330" cy="659130"/>
            </a:xfrm>
            <a:custGeom>
              <a:avLst/>
              <a:gdLst/>
              <a:ahLst/>
              <a:cxnLst/>
              <a:rect l="l" t="t" r="r" b="b"/>
              <a:pathLst>
                <a:path w="1243329" h="659130">
                  <a:moveTo>
                    <a:pt x="0" y="658836"/>
                  </a:moveTo>
                  <a:lnTo>
                    <a:pt x="15988" y="648478"/>
                  </a:lnTo>
                  <a:lnTo>
                    <a:pt x="1016963" y="0"/>
                  </a:lnTo>
                  <a:lnTo>
                    <a:pt x="1236685" y="605568"/>
                  </a:lnTo>
                  <a:lnTo>
                    <a:pt x="1243193" y="62350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8" name="object 18"/>
            <p:cNvSpPr/>
            <p:nvPr/>
          </p:nvSpPr>
          <p:spPr>
            <a:xfrm>
              <a:off x="3162096" y="2468714"/>
              <a:ext cx="1391285" cy="186690"/>
            </a:xfrm>
            <a:custGeom>
              <a:avLst/>
              <a:gdLst/>
              <a:ahLst/>
              <a:cxnLst/>
              <a:rect l="l" t="t" r="r" b="b"/>
              <a:pathLst>
                <a:path w="1391285" h="186689">
                  <a:moveTo>
                    <a:pt x="186270" y="158419"/>
                  </a:moveTo>
                  <a:lnTo>
                    <a:pt x="105524" y="110858"/>
                  </a:lnTo>
                  <a:lnTo>
                    <a:pt x="95123" y="17729"/>
                  </a:lnTo>
                  <a:lnTo>
                    <a:pt x="0" y="179222"/>
                  </a:lnTo>
                  <a:lnTo>
                    <a:pt x="186270" y="158419"/>
                  </a:lnTo>
                  <a:close/>
                </a:path>
                <a:path w="1391285" h="186689">
                  <a:moveTo>
                    <a:pt x="1390726" y="0"/>
                  </a:moveTo>
                  <a:lnTo>
                    <a:pt x="1326235" y="67983"/>
                  </a:lnTo>
                  <a:lnTo>
                    <a:pt x="1233144" y="57175"/>
                  </a:lnTo>
                  <a:lnTo>
                    <a:pt x="1369110" y="186169"/>
                  </a:lnTo>
                  <a:lnTo>
                    <a:pt x="1390726"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9" name="object 19"/>
          <p:cNvSpPr txBox="1"/>
          <p:nvPr/>
        </p:nvSpPr>
        <p:spPr>
          <a:xfrm>
            <a:off x="6349849" y="789315"/>
            <a:ext cx="2635151" cy="518670"/>
          </a:xfrm>
          <a:prstGeom prst="rect">
            <a:avLst/>
          </a:prstGeom>
        </p:spPr>
        <p:txBody>
          <a:bodyPr vert="horz" wrap="square" lIns="0" tIns="14734" rIns="0" bIns="0" rtlCol="0">
            <a:spAutoFit/>
          </a:bodyPr>
          <a:lstStyle/>
          <a:p>
            <a:pPr marL="8483" marR="3572" algn="ctr" defTabSz="642915">
              <a:lnSpc>
                <a:spcPct val="96600"/>
              </a:lnSpc>
              <a:spcBef>
                <a:spcPts val="116"/>
              </a:spcBef>
            </a:pPr>
            <a:r>
              <a:rPr sz="1125" kern="0" dirty="0">
                <a:solidFill>
                  <a:sysClr val="windowText" lastClr="000000"/>
                </a:solidFill>
                <a:latin typeface="Arial"/>
                <a:cs typeface="Arial"/>
              </a:rPr>
              <a:t>…an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v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een,</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Simple</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Linear Regression</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fit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lin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c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mak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predictions.</a:t>
            </a:r>
            <a:endParaRPr sz="1125" kern="0">
              <a:solidFill>
                <a:sysClr val="windowText" lastClr="000000"/>
              </a:solidFill>
              <a:latin typeface="Arial"/>
              <a:cs typeface="Arial"/>
            </a:endParaRPr>
          </a:p>
        </p:txBody>
      </p:sp>
      <p:grpSp>
        <p:nvGrpSpPr>
          <p:cNvPr id="20" name="object 20"/>
          <p:cNvGrpSpPr/>
          <p:nvPr/>
        </p:nvGrpSpPr>
        <p:grpSpPr>
          <a:xfrm>
            <a:off x="1801449" y="1314580"/>
            <a:ext cx="6208365" cy="2140893"/>
            <a:chOff x="394594" y="1869624"/>
            <a:chExt cx="8829675" cy="3044825"/>
          </a:xfrm>
        </p:grpSpPr>
        <p:pic>
          <p:nvPicPr>
            <p:cNvPr id="21" name="object 21"/>
            <p:cNvPicPr/>
            <p:nvPr/>
          </p:nvPicPr>
          <p:blipFill>
            <a:blip r:embed="rId6" cstate="print"/>
            <a:stretch>
              <a:fillRect/>
            </a:stretch>
          </p:blipFill>
          <p:spPr>
            <a:xfrm>
              <a:off x="7081107" y="1869624"/>
              <a:ext cx="2142820" cy="1580326"/>
            </a:xfrm>
            <a:prstGeom prst="rect">
              <a:avLst/>
            </a:prstGeom>
          </p:spPr>
        </p:pic>
        <p:sp>
          <p:nvSpPr>
            <p:cNvPr id="22" name="object 22"/>
            <p:cNvSpPr/>
            <p:nvPr/>
          </p:nvSpPr>
          <p:spPr>
            <a:xfrm>
              <a:off x="432694" y="4249174"/>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23" name="object 23"/>
          <p:cNvSpPr txBox="1"/>
          <p:nvPr/>
        </p:nvSpPr>
        <p:spPr>
          <a:xfrm>
            <a:off x="1960252" y="3014406"/>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sp>
        <p:nvSpPr>
          <p:cNvPr id="24" name="object 24"/>
          <p:cNvSpPr txBox="1"/>
          <p:nvPr/>
        </p:nvSpPr>
        <p:spPr>
          <a:xfrm>
            <a:off x="2364423" y="2984272"/>
            <a:ext cx="3354884" cy="355967"/>
          </a:xfrm>
          <a:prstGeom prst="rect">
            <a:avLst/>
          </a:prstGeom>
        </p:spPr>
        <p:txBody>
          <a:bodyPr vert="horz" wrap="square" lIns="0" tIns="22324" rIns="0" bIns="0" rtlCol="0">
            <a:spAutoFit/>
          </a:bodyPr>
          <a:lstStyle/>
          <a:p>
            <a:pPr marL="256273" marR="3572" indent="-247790" defTabSz="642915">
              <a:lnSpc>
                <a:spcPts val="1273"/>
              </a:lnSpc>
              <a:spcBef>
                <a:spcPts val="176"/>
              </a:spcBef>
            </a:pPr>
            <a:r>
              <a:rPr sz="1125" kern="0" spc="-7" dirty="0">
                <a:solidFill>
                  <a:sysClr val="windowText" lastClr="000000"/>
                </a:solidFill>
                <a:latin typeface="Arial"/>
                <a:cs typeface="Arial"/>
              </a:rPr>
              <a:t>However, </a:t>
            </a:r>
            <a:r>
              <a:rPr sz="1125" kern="0" dirty="0">
                <a:solidFill>
                  <a:sysClr val="windowText" lastClr="000000"/>
                </a:solidFill>
                <a:latin typeface="Arial"/>
                <a:cs typeface="Arial"/>
              </a:rPr>
              <a:t>i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jus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as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2</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or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variables, </a:t>
            </a:r>
            <a:r>
              <a:rPr sz="1125" kern="0" dirty="0">
                <a:solidFill>
                  <a:sysClr val="windowText" lastClr="000000"/>
                </a:solidFill>
                <a:latin typeface="Arial"/>
                <a:cs typeface="Arial"/>
              </a:rPr>
              <a:t>like Weight and Sho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ize, to predic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Height.</a:t>
            </a:r>
            <a:endParaRPr sz="1125" kern="0">
              <a:solidFill>
                <a:sysClr val="windowText" lastClr="000000"/>
              </a:solidFill>
              <a:latin typeface="Arial"/>
              <a:cs typeface="Arial"/>
            </a:endParaRPr>
          </a:p>
        </p:txBody>
      </p:sp>
      <p:sp>
        <p:nvSpPr>
          <p:cNvPr id="25" name="object 25"/>
          <p:cNvSpPr txBox="1"/>
          <p:nvPr/>
        </p:nvSpPr>
        <p:spPr>
          <a:xfrm>
            <a:off x="2257214" y="3577062"/>
            <a:ext cx="3020467" cy="182142"/>
          </a:xfrm>
          <a:prstGeom prst="rect">
            <a:avLst/>
          </a:prstGeom>
        </p:spPr>
        <p:txBody>
          <a:bodyPr vert="horz" wrap="square" lIns="0" tIns="8930" rIns="0" bIns="0" rtlCol="0">
            <a:spAutoFit/>
          </a:bodyPr>
          <a:lstStyle/>
          <a:p>
            <a:pPr marL="26788" defTabSz="642915">
              <a:spcBef>
                <a:spcPts val="70"/>
              </a:spcBef>
            </a:pPr>
            <a:r>
              <a:rPr sz="1125" b="1" kern="0" dirty="0">
                <a:solidFill>
                  <a:sysClr val="windowText" lastClr="000000"/>
                </a:solidFill>
                <a:latin typeface="Arial"/>
                <a:cs typeface="Arial"/>
              </a:rPr>
              <a:t>Height</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 1.1 +</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5 </a:t>
            </a:r>
            <a:r>
              <a:rPr sz="1477" kern="0" baseline="7936" dirty="0">
                <a:solidFill>
                  <a:sysClr val="windowText" lastClr="000000"/>
                </a:solidFill>
                <a:latin typeface="Arial"/>
                <a:cs typeface="Arial"/>
              </a:rPr>
              <a:t>x</a:t>
            </a:r>
            <a:r>
              <a:rPr sz="1477" kern="0" spc="58" baseline="7936" dirty="0">
                <a:solidFill>
                  <a:sysClr val="windowText" lastClr="000000"/>
                </a:solidFill>
                <a:latin typeface="Arial"/>
                <a:cs typeface="Arial"/>
              </a:rPr>
              <a:t> </a:t>
            </a:r>
            <a:r>
              <a:rPr sz="1125" b="1" kern="0" spc="-7" dirty="0">
                <a:solidFill>
                  <a:sysClr val="windowText" lastClr="000000"/>
                </a:solidFill>
                <a:latin typeface="Arial"/>
                <a:cs typeface="Arial"/>
              </a:rPr>
              <a:t>Weight</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3 </a:t>
            </a:r>
            <a:r>
              <a:rPr sz="1477" kern="0" baseline="7936" dirty="0">
                <a:solidFill>
                  <a:sysClr val="windowText" lastClr="000000"/>
                </a:solidFill>
                <a:latin typeface="Arial"/>
                <a:cs typeface="Arial"/>
              </a:rPr>
              <a:t>x</a:t>
            </a:r>
            <a:r>
              <a:rPr sz="1477" kern="0" spc="58" baseline="7936" dirty="0">
                <a:solidFill>
                  <a:sysClr val="windowText" lastClr="000000"/>
                </a:solidFill>
                <a:latin typeface="Arial"/>
                <a:cs typeface="Arial"/>
              </a:rPr>
              <a:t> </a:t>
            </a:r>
            <a:r>
              <a:rPr sz="1125" b="1" kern="0" dirty="0">
                <a:solidFill>
                  <a:sysClr val="windowText" lastClr="000000"/>
                </a:solidFill>
                <a:latin typeface="Arial"/>
                <a:cs typeface="Arial"/>
              </a:rPr>
              <a:t>Shoe </a:t>
            </a:r>
            <a:r>
              <a:rPr sz="1125" b="1" kern="0" spc="-14" dirty="0">
                <a:solidFill>
                  <a:sysClr val="windowText" lastClr="000000"/>
                </a:solidFill>
                <a:latin typeface="Arial"/>
                <a:cs typeface="Arial"/>
              </a:rPr>
              <a:t>Size</a:t>
            </a:r>
            <a:endParaRPr sz="1125" kern="0">
              <a:solidFill>
                <a:sysClr val="windowText" lastClr="000000"/>
              </a:solidFill>
              <a:latin typeface="Arial"/>
              <a:cs typeface="Arial"/>
            </a:endParaRPr>
          </a:p>
        </p:txBody>
      </p:sp>
      <p:grpSp>
        <p:nvGrpSpPr>
          <p:cNvPr id="26" name="object 26"/>
          <p:cNvGrpSpPr/>
          <p:nvPr/>
        </p:nvGrpSpPr>
        <p:grpSpPr>
          <a:xfrm>
            <a:off x="3901883" y="3335339"/>
            <a:ext cx="4848820" cy="1462683"/>
            <a:chOff x="3381878" y="4743594"/>
            <a:chExt cx="6896100" cy="2080260"/>
          </a:xfrm>
        </p:grpSpPr>
        <p:sp>
          <p:nvSpPr>
            <p:cNvPr id="27" name="object 27"/>
            <p:cNvSpPr/>
            <p:nvPr/>
          </p:nvSpPr>
          <p:spPr>
            <a:xfrm>
              <a:off x="3484678" y="4762644"/>
              <a:ext cx="1176020" cy="305435"/>
            </a:xfrm>
            <a:custGeom>
              <a:avLst/>
              <a:gdLst/>
              <a:ahLst/>
              <a:cxnLst/>
              <a:rect l="l" t="t" r="r" b="b"/>
              <a:pathLst>
                <a:path w="1176020" h="305435">
                  <a:moveTo>
                    <a:pt x="0" y="304944"/>
                  </a:moveTo>
                  <a:lnTo>
                    <a:pt x="18357" y="299853"/>
                  </a:lnTo>
                  <a:lnTo>
                    <a:pt x="1099664" y="0"/>
                  </a:lnTo>
                  <a:lnTo>
                    <a:pt x="1169037" y="190794"/>
                  </a:lnTo>
                  <a:lnTo>
                    <a:pt x="1175557" y="20872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8" name="object 28"/>
            <p:cNvSpPr/>
            <p:nvPr/>
          </p:nvSpPr>
          <p:spPr>
            <a:xfrm>
              <a:off x="3381870" y="4885448"/>
              <a:ext cx="1336675" cy="247015"/>
            </a:xfrm>
            <a:custGeom>
              <a:avLst/>
              <a:gdLst/>
              <a:ahLst/>
              <a:cxnLst/>
              <a:rect l="l" t="t" r="r" b="b"/>
              <a:pathLst>
                <a:path w="1336675" h="247014">
                  <a:moveTo>
                    <a:pt x="183946" y="246634"/>
                  </a:moveTo>
                  <a:lnTo>
                    <a:pt x="121158" y="177050"/>
                  </a:lnTo>
                  <a:lnTo>
                    <a:pt x="139141" y="85090"/>
                  </a:lnTo>
                  <a:lnTo>
                    <a:pt x="0" y="210654"/>
                  </a:lnTo>
                  <a:lnTo>
                    <a:pt x="183946" y="246634"/>
                  </a:lnTo>
                  <a:close/>
                </a:path>
                <a:path w="1336675" h="247014">
                  <a:moveTo>
                    <a:pt x="1336306" y="0"/>
                  </a:moveTo>
                  <a:lnTo>
                    <a:pt x="1271854" y="68021"/>
                  </a:lnTo>
                  <a:lnTo>
                    <a:pt x="1178750" y="57277"/>
                  </a:lnTo>
                  <a:lnTo>
                    <a:pt x="1314818" y="186182"/>
                  </a:lnTo>
                  <a:lnTo>
                    <a:pt x="1336306"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29" name="object 29"/>
            <p:cNvPicPr/>
            <p:nvPr/>
          </p:nvPicPr>
          <p:blipFill>
            <a:blip r:embed="rId7" cstate="print"/>
            <a:stretch>
              <a:fillRect/>
            </a:stretch>
          </p:blipFill>
          <p:spPr>
            <a:xfrm>
              <a:off x="8708880" y="5909475"/>
              <a:ext cx="158845" cy="297506"/>
            </a:xfrm>
            <a:prstGeom prst="rect">
              <a:avLst/>
            </a:prstGeom>
          </p:spPr>
        </p:pic>
        <p:pic>
          <p:nvPicPr>
            <p:cNvPr id="30" name="object 30"/>
            <p:cNvPicPr/>
            <p:nvPr/>
          </p:nvPicPr>
          <p:blipFill>
            <a:blip r:embed="rId8" cstate="print"/>
            <a:stretch>
              <a:fillRect/>
            </a:stretch>
          </p:blipFill>
          <p:spPr>
            <a:xfrm>
              <a:off x="9273052" y="5643704"/>
              <a:ext cx="158845" cy="158845"/>
            </a:xfrm>
            <a:prstGeom prst="rect">
              <a:avLst/>
            </a:prstGeom>
          </p:spPr>
        </p:pic>
        <p:sp>
          <p:nvSpPr>
            <p:cNvPr id="31" name="object 31"/>
            <p:cNvSpPr/>
            <p:nvPr/>
          </p:nvSpPr>
          <p:spPr>
            <a:xfrm>
              <a:off x="7984668" y="5429993"/>
              <a:ext cx="0" cy="1323975"/>
            </a:xfrm>
            <a:custGeom>
              <a:avLst/>
              <a:gdLst/>
              <a:ahLst/>
              <a:cxnLst/>
              <a:rect l="l" t="t" r="r" b="b"/>
              <a:pathLst>
                <a:path h="1323975">
                  <a:moveTo>
                    <a:pt x="0" y="1323734"/>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7972312" y="6742977"/>
              <a:ext cx="1477010" cy="0"/>
            </a:xfrm>
            <a:custGeom>
              <a:avLst/>
              <a:gdLst/>
              <a:ahLst/>
              <a:cxnLst/>
              <a:rect l="l" t="t" r="r" b="b"/>
              <a:pathLst>
                <a:path w="1477009">
                  <a:moveTo>
                    <a:pt x="0" y="0"/>
                  </a:moveTo>
                  <a:lnTo>
                    <a:pt x="1476592"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7930428" y="5442359"/>
              <a:ext cx="60960" cy="0"/>
            </a:xfrm>
            <a:custGeom>
              <a:avLst/>
              <a:gdLst/>
              <a:ahLst/>
              <a:cxnLst/>
              <a:rect l="l" t="t" r="r" b="b"/>
              <a:pathLst>
                <a:path w="60959">
                  <a:moveTo>
                    <a:pt x="0" y="0"/>
                  </a:moveTo>
                  <a:lnTo>
                    <a:pt x="6036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7930428" y="5875895"/>
              <a:ext cx="60960" cy="0"/>
            </a:xfrm>
            <a:custGeom>
              <a:avLst/>
              <a:gdLst/>
              <a:ahLst/>
              <a:cxnLst/>
              <a:rect l="l" t="t" r="r" b="b"/>
              <a:pathLst>
                <a:path w="60959">
                  <a:moveTo>
                    <a:pt x="0" y="0"/>
                  </a:moveTo>
                  <a:lnTo>
                    <a:pt x="6036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7930428" y="6309442"/>
              <a:ext cx="60960" cy="0"/>
            </a:xfrm>
            <a:custGeom>
              <a:avLst/>
              <a:gdLst/>
              <a:ahLst/>
              <a:cxnLst/>
              <a:rect l="l" t="t" r="r" b="b"/>
              <a:pathLst>
                <a:path w="60959">
                  <a:moveTo>
                    <a:pt x="0" y="0"/>
                  </a:moveTo>
                  <a:lnTo>
                    <a:pt x="6036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8468628" y="6742977"/>
              <a:ext cx="0" cy="55880"/>
            </a:xfrm>
            <a:custGeom>
              <a:avLst/>
              <a:gdLst/>
              <a:ahLst/>
              <a:cxnLst/>
              <a:rect l="l" t="t" r="r" b="b"/>
              <a:pathLst>
                <a:path h="55879">
                  <a:moveTo>
                    <a:pt x="0" y="0"/>
                  </a:moveTo>
                  <a:lnTo>
                    <a:pt x="0" y="55478"/>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7" name="object 37"/>
            <p:cNvSpPr/>
            <p:nvPr/>
          </p:nvSpPr>
          <p:spPr>
            <a:xfrm>
              <a:off x="8952588" y="6742977"/>
              <a:ext cx="0" cy="55880"/>
            </a:xfrm>
            <a:custGeom>
              <a:avLst/>
              <a:gdLst/>
              <a:ahLst/>
              <a:cxnLst/>
              <a:rect l="l" t="t" r="r" b="b"/>
              <a:pathLst>
                <a:path h="55879">
                  <a:moveTo>
                    <a:pt x="0" y="0"/>
                  </a:moveTo>
                  <a:lnTo>
                    <a:pt x="0" y="55478"/>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8" name="object 38"/>
            <p:cNvSpPr/>
            <p:nvPr/>
          </p:nvSpPr>
          <p:spPr>
            <a:xfrm>
              <a:off x="9436548" y="6742977"/>
              <a:ext cx="0" cy="55880"/>
            </a:xfrm>
            <a:custGeom>
              <a:avLst/>
              <a:gdLst/>
              <a:ahLst/>
              <a:cxnLst/>
              <a:rect l="l" t="t" r="r" b="b"/>
              <a:pathLst>
                <a:path h="55879">
                  <a:moveTo>
                    <a:pt x="0" y="0"/>
                  </a:moveTo>
                  <a:lnTo>
                    <a:pt x="0" y="55478"/>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9" name="object 39"/>
            <p:cNvSpPr/>
            <p:nvPr/>
          </p:nvSpPr>
          <p:spPr>
            <a:xfrm>
              <a:off x="7984668" y="6395043"/>
              <a:ext cx="1065530" cy="335280"/>
            </a:xfrm>
            <a:custGeom>
              <a:avLst/>
              <a:gdLst/>
              <a:ahLst/>
              <a:cxnLst/>
              <a:rect l="l" t="t" r="r" b="b"/>
              <a:pathLst>
                <a:path w="1065529" h="335279">
                  <a:moveTo>
                    <a:pt x="1064932" y="49018"/>
                  </a:moveTo>
                  <a:lnTo>
                    <a:pt x="13334" y="335091"/>
                  </a:lnTo>
                  <a:lnTo>
                    <a:pt x="0" y="286072"/>
                  </a:lnTo>
                  <a:lnTo>
                    <a:pt x="1051597" y="0"/>
                  </a:lnTo>
                  <a:lnTo>
                    <a:pt x="1064932" y="49018"/>
                  </a:lnTo>
                  <a:close/>
                </a:path>
              </a:pathLst>
            </a:custGeom>
            <a:solidFill>
              <a:srgbClr val="929292"/>
            </a:solidFill>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9024201" y="6433143"/>
              <a:ext cx="0" cy="55880"/>
            </a:xfrm>
            <a:custGeom>
              <a:avLst/>
              <a:gdLst/>
              <a:ahLst/>
              <a:cxnLst/>
              <a:rect l="l" t="t" r="r" b="b"/>
              <a:pathLst>
                <a:path h="55879">
                  <a:moveTo>
                    <a:pt x="0" y="0"/>
                  </a:moveTo>
                  <a:lnTo>
                    <a:pt x="0" y="55478"/>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8744686" y="6507110"/>
              <a:ext cx="0" cy="55880"/>
            </a:xfrm>
            <a:custGeom>
              <a:avLst/>
              <a:gdLst/>
              <a:ahLst/>
              <a:cxnLst/>
              <a:rect l="l" t="t" r="r" b="b"/>
              <a:pathLst>
                <a:path h="55879">
                  <a:moveTo>
                    <a:pt x="0" y="0"/>
                  </a:moveTo>
                  <a:lnTo>
                    <a:pt x="0" y="55478"/>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8417828" y="6611298"/>
              <a:ext cx="0" cy="55880"/>
            </a:xfrm>
            <a:custGeom>
              <a:avLst/>
              <a:gdLst/>
              <a:ahLst/>
              <a:cxnLst/>
              <a:rect l="l" t="t" r="r" b="b"/>
              <a:pathLst>
                <a:path h="55879">
                  <a:moveTo>
                    <a:pt x="0" y="0"/>
                  </a:moveTo>
                  <a:lnTo>
                    <a:pt x="0" y="55478"/>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3" name="object 43"/>
            <p:cNvSpPr/>
            <p:nvPr/>
          </p:nvSpPr>
          <p:spPr>
            <a:xfrm>
              <a:off x="7715927" y="5436204"/>
              <a:ext cx="2555240" cy="982980"/>
            </a:xfrm>
            <a:custGeom>
              <a:avLst/>
              <a:gdLst/>
              <a:ahLst/>
              <a:cxnLst/>
              <a:rect l="l" t="t" r="r" b="b"/>
              <a:pathLst>
                <a:path w="2555240" h="982979">
                  <a:moveTo>
                    <a:pt x="2555125" y="0"/>
                  </a:moveTo>
                  <a:lnTo>
                    <a:pt x="1249535" y="275612"/>
                  </a:lnTo>
                  <a:lnTo>
                    <a:pt x="0" y="982746"/>
                  </a:lnTo>
                  <a:lnTo>
                    <a:pt x="1683755" y="670786"/>
                  </a:lnTo>
                  <a:lnTo>
                    <a:pt x="2555125" y="0"/>
                  </a:lnTo>
                  <a:close/>
                </a:path>
              </a:pathLst>
            </a:custGeom>
            <a:solidFill>
              <a:srgbClr val="56C1FF">
                <a:alpha val="29998"/>
              </a:srgbClr>
            </a:solidFill>
          </p:spPr>
          <p:txBody>
            <a:bodyPr wrap="square" lIns="0" tIns="0" rIns="0" bIns="0" rtlCol="0"/>
            <a:lstStyle/>
            <a:p>
              <a:pPr defTabSz="642915"/>
              <a:endParaRPr sz="1266" kern="0">
                <a:solidFill>
                  <a:sysClr val="windowText" lastClr="000000"/>
                </a:solidFill>
              </a:endParaRPr>
            </a:p>
          </p:txBody>
        </p:sp>
        <p:sp>
          <p:nvSpPr>
            <p:cNvPr id="44" name="object 44"/>
            <p:cNvSpPr/>
            <p:nvPr/>
          </p:nvSpPr>
          <p:spPr>
            <a:xfrm>
              <a:off x="7715927" y="5436204"/>
              <a:ext cx="2555240" cy="982980"/>
            </a:xfrm>
            <a:custGeom>
              <a:avLst/>
              <a:gdLst/>
              <a:ahLst/>
              <a:cxnLst/>
              <a:rect l="l" t="t" r="r" b="b"/>
              <a:pathLst>
                <a:path w="2555240" h="982979">
                  <a:moveTo>
                    <a:pt x="1249535" y="275612"/>
                  </a:moveTo>
                  <a:lnTo>
                    <a:pt x="0" y="982746"/>
                  </a:lnTo>
                  <a:lnTo>
                    <a:pt x="1683757" y="670785"/>
                  </a:lnTo>
                  <a:lnTo>
                    <a:pt x="2555125" y="0"/>
                  </a:lnTo>
                  <a:lnTo>
                    <a:pt x="1249535" y="275612"/>
                  </a:lnTo>
                  <a:close/>
                </a:path>
              </a:pathLst>
            </a:custGeom>
            <a:ln w="12700">
              <a:solidFill>
                <a:srgbClr val="004D7F"/>
              </a:solidFill>
            </a:ln>
          </p:spPr>
          <p:txBody>
            <a:bodyPr wrap="square" lIns="0" tIns="0" rIns="0" bIns="0" rtlCol="0"/>
            <a:lstStyle/>
            <a:p>
              <a:pPr defTabSz="642915"/>
              <a:endParaRPr sz="1266" kern="0">
                <a:solidFill>
                  <a:sysClr val="windowText" lastClr="000000"/>
                </a:solidFill>
              </a:endParaRPr>
            </a:p>
          </p:txBody>
        </p:sp>
        <p:pic>
          <p:nvPicPr>
            <p:cNvPr id="45" name="object 45"/>
            <p:cNvPicPr/>
            <p:nvPr/>
          </p:nvPicPr>
          <p:blipFill>
            <a:blip r:embed="rId9" cstate="print"/>
            <a:stretch>
              <a:fillRect/>
            </a:stretch>
          </p:blipFill>
          <p:spPr>
            <a:xfrm>
              <a:off x="8569326" y="5705026"/>
              <a:ext cx="158845" cy="250939"/>
            </a:xfrm>
            <a:prstGeom prst="rect">
              <a:avLst/>
            </a:prstGeom>
          </p:spPr>
        </p:pic>
        <p:pic>
          <p:nvPicPr>
            <p:cNvPr id="46" name="object 46"/>
            <p:cNvPicPr/>
            <p:nvPr/>
          </p:nvPicPr>
          <p:blipFill>
            <a:blip r:embed="rId10" cstate="print"/>
            <a:stretch>
              <a:fillRect/>
            </a:stretch>
          </p:blipFill>
          <p:spPr>
            <a:xfrm>
              <a:off x="8036099" y="6139492"/>
              <a:ext cx="158845" cy="158845"/>
            </a:xfrm>
            <a:prstGeom prst="rect">
              <a:avLst/>
            </a:prstGeom>
          </p:spPr>
        </p:pic>
      </p:grpSp>
      <p:sp>
        <p:nvSpPr>
          <p:cNvPr id="47" name="object 47"/>
          <p:cNvSpPr txBox="1"/>
          <p:nvPr/>
        </p:nvSpPr>
        <p:spPr>
          <a:xfrm>
            <a:off x="6558400" y="2814625"/>
            <a:ext cx="3090565"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alled</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Multiple</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Linear</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Regression</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kern="0" dirty="0">
                <a:solidFill>
                  <a:sysClr val="windowText" lastClr="000000"/>
                </a:solidFill>
                <a:latin typeface="Arial"/>
                <a:cs typeface="Arial"/>
              </a:rPr>
              <a:t>i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en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up</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1" dirty="0">
                <a:solidFill>
                  <a:sysClr val="windowText" lastClr="000000"/>
                </a:solidFill>
                <a:latin typeface="Arial"/>
                <a:cs typeface="Arial"/>
              </a:rPr>
              <a:t> </a:t>
            </a:r>
            <a:r>
              <a:rPr sz="1125" b="1" kern="0" spc="-7" dirty="0">
                <a:solidFill>
                  <a:sysClr val="windowText" lastClr="000000"/>
                </a:solidFill>
                <a:latin typeface="Arial"/>
                <a:cs typeface="Arial"/>
              </a:rPr>
              <a:t>3</a:t>
            </a:r>
            <a:r>
              <a:rPr sz="1125" kern="0" spc="-7" dirty="0">
                <a:solidFill>
                  <a:sysClr val="windowText" lastClr="000000"/>
                </a:solidFill>
                <a:latin typeface="Arial"/>
                <a:cs typeface="Arial"/>
              </a:rPr>
              <a:t>-dimensional </a:t>
            </a:r>
            <a:r>
              <a:rPr sz="1125" kern="0" dirty="0">
                <a:solidFill>
                  <a:sysClr val="windowText" lastClr="000000"/>
                </a:solidFill>
                <a:latin typeface="Arial"/>
                <a:cs typeface="Arial"/>
              </a:rPr>
              <a:t>graph</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has</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18" dirty="0">
                <a:solidFill>
                  <a:sysClr val="windowText" lastClr="000000"/>
                </a:solidFill>
                <a:latin typeface="Arial"/>
                <a:cs typeface="Arial"/>
              </a:rPr>
              <a:t> </a:t>
            </a:r>
            <a:r>
              <a:rPr sz="1125" kern="0" spc="-7" dirty="0">
                <a:solidFill>
                  <a:sysClr val="windowText" lastClr="000000"/>
                </a:solidFill>
                <a:latin typeface="Arial"/>
                <a:cs typeface="Arial"/>
              </a:rPr>
              <a:t>axes…</a:t>
            </a:r>
            <a:endParaRPr sz="1125" kern="0">
              <a:solidFill>
                <a:sysClr val="windowText" lastClr="000000"/>
              </a:solidFill>
              <a:latin typeface="Arial"/>
              <a:cs typeface="Arial"/>
            </a:endParaRPr>
          </a:p>
        </p:txBody>
      </p:sp>
      <p:sp>
        <p:nvSpPr>
          <p:cNvPr id="48" name="object 48"/>
          <p:cNvSpPr txBox="1"/>
          <p:nvPr/>
        </p:nvSpPr>
        <p:spPr>
          <a:xfrm>
            <a:off x="6757734" y="5167801"/>
            <a:ext cx="1232297"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on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49" name="object 49"/>
          <p:cNvSpPr txBox="1"/>
          <p:nvPr/>
        </p:nvSpPr>
        <p:spPr>
          <a:xfrm>
            <a:off x="8506277" y="4766499"/>
            <a:ext cx="1714054"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ne fo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hoe </a:t>
            </a:r>
            <a:r>
              <a:rPr sz="1125" kern="0" spc="-7" dirty="0">
                <a:solidFill>
                  <a:sysClr val="windowText" lastClr="000000"/>
                </a:solidFill>
                <a:latin typeface="Arial"/>
                <a:cs typeface="Arial"/>
              </a:rPr>
              <a:t>Size…</a:t>
            </a:r>
            <a:endParaRPr sz="1125" kern="0">
              <a:solidFill>
                <a:sysClr val="windowText" lastClr="000000"/>
              </a:solidFill>
              <a:latin typeface="Arial"/>
              <a:cs typeface="Arial"/>
            </a:endParaRPr>
          </a:p>
        </p:txBody>
      </p:sp>
      <p:pic>
        <p:nvPicPr>
          <p:cNvPr id="50" name="object 50"/>
          <p:cNvPicPr/>
          <p:nvPr/>
        </p:nvPicPr>
        <p:blipFill>
          <a:blip r:embed="rId11" cstate="print"/>
          <a:stretch>
            <a:fillRect/>
          </a:stretch>
        </p:blipFill>
        <p:spPr>
          <a:xfrm>
            <a:off x="6224610" y="3357171"/>
            <a:ext cx="2993605" cy="820214"/>
          </a:xfrm>
          <a:prstGeom prst="rect">
            <a:avLst/>
          </a:prstGeom>
        </p:spPr>
      </p:pic>
      <p:sp>
        <p:nvSpPr>
          <p:cNvPr id="51" name="object 51"/>
          <p:cNvSpPr txBox="1"/>
          <p:nvPr/>
        </p:nvSpPr>
        <p:spPr>
          <a:xfrm>
            <a:off x="5325098" y="4112452"/>
            <a:ext cx="1211312"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on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Height…</a:t>
            </a:r>
            <a:endParaRPr sz="1125" kern="0">
              <a:solidFill>
                <a:sysClr val="windowText" lastClr="000000"/>
              </a:solidFill>
              <a:latin typeface="Arial"/>
              <a:cs typeface="Arial"/>
            </a:endParaRPr>
          </a:p>
        </p:txBody>
      </p:sp>
      <p:sp>
        <p:nvSpPr>
          <p:cNvPr id="52" name="object 52"/>
          <p:cNvSpPr txBox="1"/>
          <p:nvPr/>
        </p:nvSpPr>
        <p:spPr>
          <a:xfrm>
            <a:off x="9107548" y="3786519"/>
            <a:ext cx="1293019" cy="525451"/>
          </a:xfrm>
          <a:prstGeom prst="rect">
            <a:avLst/>
          </a:prstGeom>
        </p:spPr>
        <p:txBody>
          <a:bodyPr vert="horz" wrap="square" lIns="0" tIns="11162" rIns="0" bIns="0" rtlCol="0">
            <a:spAutoFit/>
          </a:bodyPr>
          <a:lstStyle/>
          <a:p>
            <a:pPr marL="8929" marR="3572" indent="52683" algn="just" defTabSz="642915">
              <a:lnSpc>
                <a:spcPct val="98700"/>
              </a:lnSpc>
              <a:spcBef>
                <a:spcPts val="88"/>
              </a:spcBef>
            </a:pP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stea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dirty="0">
                <a:solidFill>
                  <a:sysClr val="windowText" lastClr="000000"/>
                </a:solidFill>
                <a:latin typeface="Arial"/>
                <a:cs typeface="Arial"/>
              </a:rPr>
              <a:t>fitting</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line</a:t>
            </a:r>
            <a:r>
              <a:rPr sz="1125" b="1"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ata,</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i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b="1" kern="0" spc="-7" dirty="0">
                <a:solidFill>
                  <a:srgbClr val="00A2FF"/>
                </a:solidFill>
                <a:latin typeface="Arial"/>
                <a:cs typeface="Arial"/>
              </a:rPr>
              <a:t>plan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53" name="object 53"/>
          <p:cNvGrpSpPr/>
          <p:nvPr/>
        </p:nvGrpSpPr>
        <p:grpSpPr>
          <a:xfrm>
            <a:off x="1810379" y="741595"/>
            <a:ext cx="8111282" cy="4606826"/>
            <a:chOff x="407294" y="1054713"/>
            <a:chExt cx="11536045" cy="6551930"/>
          </a:xfrm>
        </p:grpSpPr>
        <p:pic>
          <p:nvPicPr>
            <p:cNvPr id="54" name="object 54"/>
            <p:cNvPicPr/>
            <p:nvPr/>
          </p:nvPicPr>
          <p:blipFill>
            <a:blip r:embed="rId12" cstate="print"/>
            <a:stretch>
              <a:fillRect/>
            </a:stretch>
          </p:blipFill>
          <p:spPr>
            <a:xfrm>
              <a:off x="5917849" y="1054713"/>
              <a:ext cx="1258026" cy="686563"/>
            </a:xfrm>
            <a:prstGeom prst="rect">
              <a:avLst/>
            </a:prstGeom>
          </p:spPr>
        </p:pic>
        <p:pic>
          <p:nvPicPr>
            <p:cNvPr id="55" name="object 55"/>
            <p:cNvPicPr/>
            <p:nvPr/>
          </p:nvPicPr>
          <p:blipFill>
            <a:blip r:embed="rId13" cstate="print"/>
            <a:stretch>
              <a:fillRect/>
            </a:stretch>
          </p:blipFill>
          <p:spPr>
            <a:xfrm>
              <a:off x="5744524" y="3991812"/>
              <a:ext cx="1383151" cy="703555"/>
            </a:xfrm>
            <a:prstGeom prst="rect">
              <a:avLst/>
            </a:prstGeom>
          </p:spPr>
        </p:pic>
        <p:pic>
          <p:nvPicPr>
            <p:cNvPr id="56" name="object 56"/>
            <p:cNvPicPr/>
            <p:nvPr/>
          </p:nvPicPr>
          <p:blipFill>
            <a:blip r:embed="rId14" cstate="print"/>
            <a:stretch>
              <a:fillRect/>
            </a:stretch>
          </p:blipFill>
          <p:spPr>
            <a:xfrm>
              <a:off x="6440247" y="6198361"/>
              <a:ext cx="1034381" cy="1250923"/>
            </a:xfrm>
            <a:prstGeom prst="rect">
              <a:avLst/>
            </a:prstGeom>
          </p:spPr>
        </p:pic>
        <p:pic>
          <p:nvPicPr>
            <p:cNvPr id="57" name="object 57"/>
            <p:cNvPicPr/>
            <p:nvPr/>
          </p:nvPicPr>
          <p:blipFill>
            <a:blip r:embed="rId15" cstate="print"/>
            <a:stretch>
              <a:fillRect/>
            </a:stretch>
          </p:blipFill>
          <p:spPr>
            <a:xfrm>
              <a:off x="9258022" y="7142422"/>
              <a:ext cx="1789728" cy="463624"/>
            </a:xfrm>
            <a:prstGeom prst="rect">
              <a:avLst/>
            </a:prstGeom>
          </p:spPr>
        </p:pic>
        <p:pic>
          <p:nvPicPr>
            <p:cNvPr id="58" name="object 58"/>
            <p:cNvPicPr/>
            <p:nvPr/>
          </p:nvPicPr>
          <p:blipFill>
            <a:blip r:embed="rId16" cstate="print"/>
            <a:stretch>
              <a:fillRect/>
            </a:stretch>
          </p:blipFill>
          <p:spPr>
            <a:xfrm>
              <a:off x="11601743" y="6179182"/>
              <a:ext cx="341182" cy="591826"/>
            </a:xfrm>
            <a:prstGeom prst="rect">
              <a:avLst/>
            </a:prstGeom>
          </p:spPr>
        </p:pic>
        <p:sp>
          <p:nvSpPr>
            <p:cNvPr id="59" name="object 59"/>
            <p:cNvSpPr/>
            <p:nvPr/>
          </p:nvSpPr>
          <p:spPr>
            <a:xfrm>
              <a:off x="8309486" y="7007933"/>
              <a:ext cx="55880" cy="309880"/>
            </a:xfrm>
            <a:custGeom>
              <a:avLst/>
              <a:gdLst/>
              <a:ahLst/>
              <a:cxnLst/>
              <a:rect l="l" t="t" r="r" b="b"/>
              <a:pathLst>
                <a:path w="55879" h="309879">
                  <a:moveTo>
                    <a:pt x="55309" y="309393"/>
                  </a:moveTo>
                  <a:lnTo>
                    <a:pt x="31411" y="258487"/>
                  </a:lnTo>
                  <a:lnTo>
                    <a:pt x="14117" y="205203"/>
                  </a:lnTo>
                  <a:lnTo>
                    <a:pt x="3592" y="150181"/>
                  </a:lnTo>
                  <a:lnTo>
                    <a:pt x="0" y="94059"/>
                  </a:lnTo>
                  <a:lnTo>
                    <a:pt x="383" y="74955"/>
                  </a:lnTo>
                  <a:lnTo>
                    <a:pt x="1576" y="55922"/>
                  </a:lnTo>
                  <a:lnTo>
                    <a:pt x="3575" y="36985"/>
                  </a:lnTo>
                  <a:lnTo>
                    <a:pt x="6374" y="18169"/>
                  </a:lnTo>
                  <a:lnTo>
                    <a:pt x="12186"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0" name="object 60"/>
            <p:cNvSpPr/>
            <p:nvPr/>
          </p:nvSpPr>
          <p:spPr>
            <a:xfrm>
              <a:off x="8223264" y="6906326"/>
              <a:ext cx="160020" cy="185420"/>
            </a:xfrm>
            <a:custGeom>
              <a:avLst/>
              <a:gdLst/>
              <a:ahLst/>
              <a:cxnLst/>
              <a:rect l="l" t="t" r="r" b="b"/>
              <a:pathLst>
                <a:path w="160020" h="185420">
                  <a:moveTo>
                    <a:pt x="130912" y="0"/>
                  </a:moveTo>
                  <a:lnTo>
                    <a:pt x="0" y="134128"/>
                  </a:lnTo>
                  <a:lnTo>
                    <a:pt x="92603" y="119750"/>
                  </a:lnTo>
                  <a:lnTo>
                    <a:pt x="159668" y="185207"/>
                  </a:lnTo>
                  <a:lnTo>
                    <a:pt x="130912"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1" name="object 61"/>
            <p:cNvSpPr/>
            <p:nvPr/>
          </p:nvSpPr>
          <p:spPr>
            <a:xfrm>
              <a:off x="10035638" y="6199819"/>
              <a:ext cx="1212215" cy="522605"/>
            </a:xfrm>
            <a:custGeom>
              <a:avLst/>
              <a:gdLst/>
              <a:ahLst/>
              <a:cxnLst/>
              <a:rect l="l" t="t" r="r" b="b"/>
              <a:pathLst>
                <a:path w="1212215" h="522604">
                  <a:moveTo>
                    <a:pt x="1211921" y="522042"/>
                  </a:moveTo>
                  <a:lnTo>
                    <a:pt x="1180612" y="482149"/>
                  </a:lnTo>
                  <a:lnTo>
                    <a:pt x="1147873" y="443595"/>
                  </a:lnTo>
                  <a:lnTo>
                    <a:pt x="1113751" y="406413"/>
                  </a:lnTo>
                  <a:lnTo>
                    <a:pt x="1078291" y="370633"/>
                  </a:lnTo>
                  <a:lnTo>
                    <a:pt x="1041537" y="336289"/>
                  </a:lnTo>
                  <a:lnTo>
                    <a:pt x="1003537" y="303413"/>
                  </a:lnTo>
                  <a:lnTo>
                    <a:pt x="964334" y="272038"/>
                  </a:lnTo>
                  <a:lnTo>
                    <a:pt x="923974" y="242194"/>
                  </a:lnTo>
                  <a:lnTo>
                    <a:pt x="882503" y="213915"/>
                  </a:lnTo>
                  <a:lnTo>
                    <a:pt x="839966" y="187233"/>
                  </a:lnTo>
                  <a:lnTo>
                    <a:pt x="796409" y="162181"/>
                  </a:lnTo>
                  <a:lnTo>
                    <a:pt x="751876" y="138789"/>
                  </a:lnTo>
                  <a:lnTo>
                    <a:pt x="706414" y="117091"/>
                  </a:lnTo>
                  <a:lnTo>
                    <a:pt x="660068" y="97119"/>
                  </a:lnTo>
                  <a:lnTo>
                    <a:pt x="612882" y="78905"/>
                  </a:lnTo>
                  <a:lnTo>
                    <a:pt x="564903" y="62482"/>
                  </a:lnTo>
                  <a:lnTo>
                    <a:pt x="516514" y="47980"/>
                  </a:lnTo>
                  <a:lnTo>
                    <a:pt x="467706" y="35385"/>
                  </a:lnTo>
                  <a:lnTo>
                    <a:pt x="418536" y="24698"/>
                  </a:lnTo>
                  <a:lnTo>
                    <a:pt x="369059" y="15924"/>
                  </a:lnTo>
                  <a:lnTo>
                    <a:pt x="319330" y="9064"/>
                  </a:lnTo>
                  <a:lnTo>
                    <a:pt x="269407" y="4121"/>
                  </a:lnTo>
                  <a:lnTo>
                    <a:pt x="219344" y="1099"/>
                  </a:lnTo>
                  <a:lnTo>
                    <a:pt x="169197" y="0"/>
                  </a:lnTo>
                  <a:lnTo>
                    <a:pt x="119023" y="826"/>
                  </a:lnTo>
                  <a:lnTo>
                    <a:pt x="68876" y="3582"/>
                  </a:lnTo>
                  <a:lnTo>
                    <a:pt x="18813" y="8269"/>
                  </a:lnTo>
                  <a:lnTo>
                    <a:pt x="0" y="11320"/>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9930332" y="6118643"/>
              <a:ext cx="179070" cy="165735"/>
            </a:xfrm>
            <a:custGeom>
              <a:avLst/>
              <a:gdLst/>
              <a:ahLst/>
              <a:cxnLst/>
              <a:rect l="l" t="t" r="r" b="b"/>
              <a:pathLst>
                <a:path w="179070" h="165735">
                  <a:moveTo>
                    <a:pt x="152064" y="0"/>
                  </a:moveTo>
                  <a:lnTo>
                    <a:pt x="0" y="109569"/>
                  </a:lnTo>
                  <a:lnTo>
                    <a:pt x="178893" y="165479"/>
                  </a:lnTo>
                  <a:lnTo>
                    <a:pt x="124109" y="89447"/>
                  </a:lnTo>
                  <a:lnTo>
                    <a:pt x="152064"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445394" y="5858652"/>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64" name="object 64"/>
          <p:cNvSpPr txBox="1"/>
          <p:nvPr/>
        </p:nvSpPr>
        <p:spPr>
          <a:xfrm>
            <a:off x="1969181" y="4146069"/>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sp>
        <p:nvSpPr>
          <p:cNvPr id="65" name="object 65"/>
          <p:cNvSpPr txBox="1"/>
          <p:nvPr/>
        </p:nvSpPr>
        <p:spPr>
          <a:xfrm>
            <a:off x="2262096" y="4272402"/>
            <a:ext cx="2874913" cy="849791"/>
          </a:xfrm>
          <a:prstGeom prst="rect">
            <a:avLst/>
          </a:prstGeom>
        </p:spPr>
        <p:txBody>
          <a:bodyPr vert="horz" wrap="square" lIns="0" tIns="16073" rIns="0" bIns="0" rtlCol="0">
            <a:spAutoFit/>
          </a:bodyPr>
          <a:lstStyle/>
          <a:p>
            <a:pPr marL="26788" marR="21430" algn="ctr" defTabSz="642915">
              <a:lnSpc>
                <a:spcPts val="1336"/>
              </a:lnSpc>
              <a:spcBef>
                <a:spcPts val="127"/>
              </a:spcBef>
            </a:pPr>
            <a:r>
              <a:rPr sz="1125" kern="0" dirty="0">
                <a:solidFill>
                  <a:sysClr val="windowText" lastClr="000000"/>
                </a:solidFill>
                <a:latin typeface="Arial"/>
                <a:cs typeface="Arial"/>
              </a:rPr>
              <a:t>Just lik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Simple</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Linear </a:t>
            </a:r>
            <a:r>
              <a:rPr sz="1125" b="1" kern="0" spc="-7" dirty="0">
                <a:solidFill>
                  <a:sysClr val="windowText" lastClr="000000"/>
                </a:solidFill>
                <a:latin typeface="Arial"/>
                <a:cs typeface="Arial"/>
              </a:rPr>
              <a:t>Regression</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Multiple</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Linear </a:t>
            </a:r>
            <a:r>
              <a:rPr sz="1125" b="1" kern="0" spc="-7" dirty="0">
                <a:solidFill>
                  <a:sysClr val="windowText" lastClr="000000"/>
                </a:solidFill>
                <a:latin typeface="Arial"/>
                <a:cs typeface="Arial"/>
              </a:rPr>
              <a:t>Regression</a:t>
            </a:r>
            <a:r>
              <a:rPr lang="en-US" sz="1125" b="1"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spc="-7" dirty="0">
                <a:solidFill>
                  <a:sysClr val="windowText" lastClr="000000"/>
                </a:solidFill>
                <a:latin typeface="Arial"/>
                <a:cs typeface="Arial"/>
              </a:rPr>
              <a:t>Residuals</a:t>
            </a:r>
            <a:r>
              <a:rPr sz="1125" b="1" kern="0" spc="-18" dirty="0">
                <a:solidFill>
                  <a:sysClr val="windowText" lastClr="000000"/>
                </a:solidFill>
                <a:latin typeface="Arial"/>
                <a:cs typeface="Arial"/>
              </a:rPr>
              <a:t> </a:t>
            </a:r>
            <a:r>
              <a:rPr sz="1125" kern="0" spc="-18" dirty="0">
                <a:solidFill>
                  <a:sysClr val="windowText" lastClr="000000"/>
                </a:solidFill>
                <a:latin typeface="Arial"/>
                <a:cs typeface="Arial"/>
              </a:rPr>
              <a:t>are</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still</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diﬀerenc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betwee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spc="-7" dirty="0">
                <a:solidFill>
                  <a:sysClr val="windowText" lastClr="000000"/>
                </a:solidFill>
                <a:latin typeface="Arial"/>
                <a:cs typeface="Arial"/>
              </a:rPr>
              <a:t>Observed </a:t>
            </a:r>
            <a:r>
              <a:rPr sz="1125" b="1" kern="0" dirty="0">
                <a:solidFill>
                  <a:sysClr val="windowText" lastClr="000000"/>
                </a:solidFill>
                <a:latin typeface="Arial"/>
                <a:cs typeface="Arial"/>
              </a:rPr>
              <a:t>Height</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Predicted</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Height</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70" name="object 70"/>
          <p:cNvSpPr txBox="1"/>
          <p:nvPr/>
        </p:nvSpPr>
        <p:spPr>
          <a:xfrm>
            <a:off x="1877558" y="5334634"/>
            <a:ext cx="3307110" cy="342442"/>
          </a:xfrm>
          <a:prstGeom prst="rect">
            <a:avLst/>
          </a:prstGeom>
        </p:spPr>
        <p:txBody>
          <a:bodyPr vert="horz" wrap="square" lIns="0" tIns="8930" rIns="0" bIns="0" rtlCol="0">
            <a:spAutoFit/>
          </a:bodyPr>
          <a:lstStyle/>
          <a:p>
            <a:pPr algn="ctr" defTabSz="642915">
              <a:lnSpc>
                <a:spcPts val="1339"/>
              </a:lnSpc>
              <a:spcBef>
                <a:spcPts val="70"/>
              </a:spcBef>
            </a:pP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nl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diﬀerenc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now</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calculate</a:t>
            </a:r>
            <a:endParaRPr sz="1125" kern="0" dirty="0">
              <a:solidFill>
                <a:sysClr val="windowText" lastClr="000000"/>
              </a:solidFill>
              <a:latin typeface="Arial"/>
              <a:cs typeface="Arial"/>
            </a:endParaRPr>
          </a:p>
          <a:p>
            <a:pPr algn="ctr" defTabSz="642915">
              <a:lnSpc>
                <a:spcPts val="1339"/>
              </a:lnSpc>
            </a:pPr>
            <a:r>
              <a:rPr sz="1125" b="1" kern="0" spc="-7" dirty="0">
                <a:solidFill>
                  <a:sysClr val="windowText" lastClr="000000"/>
                </a:solidFill>
                <a:latin typeface="Arial"/>
                <a:cs typeface="Arial"/>
              </a:rPr>
              <a:t>Residuals</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arou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rgbClr val="00A2FF"/>
                </a:solidFill>
                <a:latin typeface="Arial"/>
                <a:cs typeface="Arial"/>
              </a:rPr>
              <a:t>fitted</a:t>
            </a:r>
            <a:r>
              <a:rPr sz="1125" b="1" kern="0" spc="7" dirty="0">
                <a:solidFill>
                  <a:srgbClr val="00A2FF"/>
                </a:solidFill>
                <a:latin typeface="Arial"/>
                <a:cs typeface="Arial"/>
              </a:rPr>
              <a:t> </a:t>
            </a:r>
            <a:r>
              <a:rPr sz="1125" b="1" kern="0" dirty="0">
                <a:solidFill>
                  <a:srgbClr val="00A2FF"/>
                </a:solidFill>
                <a:latin typeface="Arial"/>
                <a:cs typeface="Arial"/>
              </a:rPr>
              <a:t>plane</a:t>
            </a:r>
            <a:r>
              <a:rPr sz="1125" b="1" kern="0" spc="7" dirty="0">
                <a:solidFill>
                  <a:srgbClr val="00A2FF"/>
                </a:solidFill>
                <a:latin typeface="Arial"/>
                <a:cs typeface="Arial"/>
              </a:rPr>
              <a:t> </a:t>
            </a:r>
            <a:r>
              <a:rPr sz="1125" kern="0" dirty="0">
                <a:solidFill>
                  <a:sysClr val="windowText" lastClr="000000"/>
                </a:solidFill>
                <a:latin typeface="Arial"/>
                <a:cs typeface="Arial"/>
              </a:rPr>
              <a:t>instea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line.</a:t>
            </a:r>
            <a:endParaRPr sz="1125" kern="0" dirty="0">
              <a:solidFill>
                <a:sysClr val="windowText" lastClr="000000"/>
              </a:solidFill>
              <a:latin typeface="Arial"/>
              <a:cs typeface="Arial"/>
            </a:endParaRPr>
          </a:p>
        </p:txBody>
      </p:sp>
      <p:sp>
        <p:nvSpPr>
          <p:cNvPr id="74" name="object 74"/>
          <p:cNvSpPr/>
          <p:nvPr/>
        </p:nvSpPr>
        <p:spPr>
          <a:xfrm>
            <a:off x="5760831" y="5613281"/>
            <a:ext cx="441126" cy="441127"/>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75" name="object 75"/>
          <p:cNvSpPr txBox="1"/>
          <p:nvPr/>
        </p:nvSpPr>
        <p:spPr>
          <a:xfrm>
            <a:off x="5874985" y="5622647"/>
            <a:ext cx="3262461" cy="512961"/>
          </a:xfrm>
          <a:prstGeom prst="rect">
            <a:avLst/>
          </a:prstGeom>
        </p:spPr>
        <p:txBody>
          <a:bodyPr vert="horz" wrap="square" lIns="0" tIns="0" rIns="0" bIns="0" rtlCol="0">
            <a:spAutoFit/>
          </a:bodyPr>
          <a:lstStyle/>
          <a:p>
            <a:pPr marL="26788" defTabSz="642915">
              <a:lnSpc>
                <a:spcPts val="1494"/>
              </a:lnSpc>
              <a:tabLst>
                <a:tab pos="540227" algn="l"/>
              </a:tabLst>
            </a:pPr>
            <a:r>
              <a:rPr sz="3375" b="1" kern="0" spc="-53" baseline="-31250" dirty="0">
                <a:solidFill>
                  <a:sysClr val="windowText" lastClr="000000"/>
                </a:solidFill>
                <a:latin typeface="Arial"/>
                <a:cs typeface="Arial"/>
              </a:rPr>
              <a:t>4</a:t>
            </a:r>
            <a:r>
              <a:rPr sz="3375" b="1" kern="0" baseline="-31250"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mo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variables</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o</a:t>
            </a:r>
            <a:endParaRPr sz="1125" kern="0" dirty="0">
              <a:solidFill>
                <a:sysClr val="windowText" lastClr="000000"/>
              </a:solidFill>
              <a:latin typeface="Arial"/>
              <a:cs typeface="Arial"/>
            </a:endParaRPr>
          </a:p>
          <a:p>
            <a:pPr marL="379945" algn="ctr" defTabSz="642915">
              <a:lnSpc>
                <a:spcPts val="1157"/>
              </a:lnSpc>
            </a:pPr>
            <a:r>
              <a:rPr sz="1125" kern="0" dirty="0">
                <a:solidFill>
                  <a:sysClr val="windowText" lastClr="000000"/>
                </a:solidFill>
                <a:latin typeface="Arial"/>
                <a:cs typeface="Arial"/>
              </a:rPr>
              <a:t>mak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rediction,</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an’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draw</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graph,</a:t>
            </a:r>
            <a:endParaRPr sz="1125" kern="0" dirty="0">
              <a:solidFill>
                <a:sysClr val="windowText" lastClr="000000"/>
              </a:solidFill>
              <a:latin typeface="Arial"/>
              <a:cs typeface="Arial"/>
            </a:endParaRPr>
          </a:p>
          <a:p>
            <a:pPr marL="379945" algn="ctr" defTabSz="642915">
              <a:lnSpc>
                <a:spcPts val="1297"/>
              </a:lnSpc>
            </a:pPr>
            <a:r>
              <a:rPr sz="1125" kern="0" dirty="0">
                <a:solidFill>
                  <a:sysClr val="windowText" lastClr="000000"/>
                </a:solidFill>
                <a:latin typeface="Arial"/>
                <a:cs typeface="Arial"/>
              </a:rPr>
              <a:t>bu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still</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d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math</a:t>
            </a:r>
            <a:r>
              <a:rPr lang="en-US" sz="1125" kern="0"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82" name="object 82"/>
          <p:cNvSpPr txBox="1"/>
          <p:nvPr/>
        </p:nvSpPr>
        <p:spPr>
          <a:xfrm>
            <a:off x="10362688" y="6562495"/>
            <a:ext cx="181719" cy="133514"/>
          </a:xfrm>
          <a:prstGeom prst="rect">
            <a:avLst/>
          </a:prstGeom>
        </p:spPr>
        <p:txBody>
          <a:bodyPr vert="horz" wrap="square" lIns="0" tIns="3572" rIns="0" bIns="0" rtlCol="0">
            <a:spAutoFit/>
          </a:bodyPr>
          <a:lstStyle/>
          <a:p>
            <a:pPr marL="26788" defTabSz="642915">
              <a:spcBef>
                <a:spcPts val="28"/>
              </a:spcBef>
            </a:pPr>
            <a:fld id="{81D60167-4931-47E6-BA6A-407CBD079E47}" type="slidenum">
              <a:rPr sz="844" kern="0" spc="-18" dirty="0">
                <a:solidFill>
                  <a:sysClr val="windowText" lastClr="000000"/>
                </a:solidFill>
                <a:latin typeface="Arial"/>
                <a:cs typeface="Arial"/>
              </a:rPr>
              <a:pPr marL="26788" defTabSz="642915">
                <a:spcBef>
                  <a:spcPts val="28"/>
                </a:spcBef>
              </a:pPr>
              <a:t>50</a:t>
            </a:fld>
            <a:endParaRPr sz="844" kern="0">
              <a:solidFill>
                <a:sysClr val="windowText" lastClr="000000"/>
              </a:solidFill>
              <a:latin typeface="Arial"/>
              <a:cs typeface="Arial"/>
            </a:endParaRPr>
          </a:p>
        </p:txBody>
      </p:sp>
      <p:sp>
        <p:nvSpPr>
          <p:cNvPr id="77" name="object 77"/>
          <p:cNvSpPr txBox="1"/>
          <p:nvPr/>
        </p:nvSpPr>
        <p:spPr>
          <a:xfrm>
            <a:off x="6131097" y="1829500"/>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78" name="object 78"/>
          <p:cNvSpPr txBox="1"/>
          <p:nvPr/>
        </p:nvSpPr>
        <p:spPr>
          <a:xfrm>
            <a:off x="6838217" y="2412492"/>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79" name="object 79"/>
          <p:cNvSpPr txBox="1"/>
          <p:nvPr/>
        </p:nvSpPr>
        <p:spPr>
          <a:xfrm>
            <a:off x="6728275" y="4183918"/>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80" name="object 80"/>
          <p:cNvSpPr txBox="1"/>
          <p:nvPr/>
        </p:nvSpPr>
        <p:spPr>
          <a:xfrm>
            <a:off x="7435395" y="4766910"/>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81" name="object 81"/>
          <p:cNvSpPr txBox="1"/>
          <p:nvPr/>
        </p:nvSpPr>
        <p:spPr>
          <a:xfrm>
            <a:off x="7892536" y="4407268"/>
            <a:ext cx="578197"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Shoe</a:t>
            </a:r>
            <a:r>
              <a:rPr sz="984" kern="0" spc="-25" dirty="0">
                <a:solidFill>
                  <a:sysClr val="windowText" lastClr="000000"/>
                </a:solidFill>
                <a:latin typeface="Arial"/>
                <a:cs typeface="Arial"/>
              </a:rPr>
              <a:t> </a:t>
            </a:r>
            <a:r>
              <a:rPr sz="984" kern="0" spc="-14" dirty="0">
                <a:solidFill>
                  <a:sysClr val="windowText" lastClr="000000"/>
                </a:solidFill>
                <a:latin typeface="Arial"/>
                <a:cs typeface="Arial"/>
              </a:rPr>
              <a:t>Size</a:t>
            </a:r>
            <a:endParaRPr sz="984" kern="0">
              <a:solidFill>
                <a:sysClr val="windowText" lastClr="000000"/>
              </a:solidFill>
              <a:latin typeface="Arial"/>
              <a:cs typeface="Arial"/>
            </a:endParaRPr>
          </a:p>
        </p:txBody>
      </p:sp>
      <p:grpSp>
        <p:nvGrpSpPr>
          <p:cNvPr id="83" name="Group 82">
            <a:extLst>
              <a:ext uri="{FF2B5EF4-FFF2-40B4-BE49-F238E27FC236}">
                <a16:creationId xmlns:a16="http://schemas.microsoft.com/office/drawing/2014/main" xmlns="" id="{2732A4F3-169E-340B-F45D-059F82EDDF97}"/>
              </a:ext>
            </a:extLst>
          </p:cNvPr>
          <p:cNvGrpSpPr/>
          <p:nvPr/>
        </p:nvGrpSpPr>
        <p:grpSpPr>
          <a:xfrm>
            <a:off x="0" y="0"/>
            <a:ext cx="1594621" cy="6858000"/>
            <a:chOff x="0" y="0"/>
            <a:chExt cx="1594621" cy="6858000"/>
          </a:xfrm>
        </p:grpSpPr>
        <p:pic>
          <p:nvPicPr>
            <p:cNvPr id="84" name="Picture 2" descr="RÃ©sultat de recherche d'images pour &quot;sorbonne university abu dhabi&quot;">
              <a:extLst>
                <a:ext uri="{FF2B5EF4-FFF2-40B4-BE49-F238E27FC236}">
                  <a16:creationId xmlns:a16="http://schemas.microsoft.com/office/drawing/2014/main" xmlns="" id="{43111EF9-C175-36B8-9E95-B995E420C28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85" name="Rectangle 84">
              <a:extLst>
                <a:ext uri="{FF2B5EF4-FFF2-40B4-BE49-F238E27FC236}">
                  <a16:creationId xmlns:a16="http://schemas.microsoft.com/office/drawing/2014/main" xmlns="" id="{10AA80F3-0F6B-9ADE-CD18-5BEA13D1BB79}"/>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88" name="Rectangle 87">
            <a:extLst>
              <a:ext uri="{FF2B5EF4-FFF2-40B4-BE49-F238E27FC236}">
                <a16:creationId xmlns:a16="http://schemas.microsoft.com/office/drawing/2014/main" xmlns="" id="{8A4719F8-271F-06DE-D85E-E30CFBC731E7}"/>
              </a:ext>
            </a:extLst>
          </p:cNvPr>
          <p:cNvSpPr/>
          <p:nvPr/>
        </p:nvSpPr>
        <p:spPr>
          <a:xfrm rot="16200000">
            <a:off x="-1605144" y="4132012"/>
            <a:ext cx="3680559"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Fitting a line to data</a:t>
            </a:r>
            <a:endParaRPr lang="en-US" sz="2800" b="1" spc="-190" dirty="0">
              <a:solidFill>
                <a:schemeClr val="bg1"/>
              </a:solidFill>
              <a:latin typeface="Bell MT" panose="02020503060305020303" pitchFamily="18" charset="0"/>
              <a:cs typeface="Verdana"/>
            </a:endParaRPr>
          </a:p>
        </p:txBody>
      </p:sp>
      <p:sp>
        <p:nvSpPr>
          <p:cNvPr id="86" name="Rectangle 85">
            <a:extLst>
              <a:ext uri="{FF2B5EF4-FFF2-40B4-BE49-F238E27FC236}">
                <a16:creationId xmlns:a16="http://schemas.microsoft.com/office/drawing/2014/main" xmlns="" id="{1A55D3F6-3A21-4EC6-B57B-0C5BBD3140E5}"/>
              </a:ext>
            </a:extLst>
          </p:cNvPr>
          <p:cNvSpPr/>
          <p:nvPr/>
        </p:nvSpPr>
        <p:spPr>
          <a:xfrm>
            <a:off x="10374666" y="6473588"/>
            <a:ext cx="219271" cy="3113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Content</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1934050" y="4361388"/>
            <a:ext cx="4335931"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Optimization in Practice</a:t>
            </a:r>
            <a:endParaRPr lang="en-US" sz="2800" b="1" spc="-190" dirty="0">
              <a:solidFill>
                <a:schemeClr val="bg1"/>
              </a:solidFill>
              <a:latin typeface="Bell MT" panose="02020503060305020303" pitchFamily="18" charset="0"/>
              <a:cs typeface="Verdana"/>
            </a:endParaRPr>
          </a:p>
        </p:txBody>
      </p:sp>
      <p:sp>
        <p:nvSpPr>
          <p:cNvPr id="12" name="Rectangle 11">
            <a:extLst>
              <a:ext uri="{FF2B5EF4-FFF2-40B4-BE49-F238E27FC236}">
                <a16:creationId xmlns:a16="http://schemas.microsoft.com/office/drawing/2014/main" xmlns="" id="{D8DC35FC-61A1-D091-6E69-E7E87C5A5410}"/>
              </a:ext>
            </a:extLst>
          </p:cNvPr>
          <p:cNvSpPr/>
          <p:nvPr/>
        </p:nvSpPr>
        <p:spPr>
          <a:xfrm>
            <a:off x="1594621" y="1359868"/>
            <a:ext cx="10114283" cy="2862322"/>
          </a:xfrm>
          <a:prstGeom prst="rect">
            <a:avLst/>
          </a:prstGeom>
        </p:spPr>
        <p:txBody>
          <a:bodyPr wrap="square">
            <a:spAutoFit/>
          </a:bodyPr>
          <a:lstStyle/>
          <a:p>
            <a:pPr marL="342900" indent="-342900">
              <a:buFont typeface="Arial" panose="020B0604020202020204" pitchFamily="34" charset="0"/>
              <a:buChar char="•"/>
            </a:pPr>
            <a:r>
              <a:rPr lang="en-US" sz="3600" dirty="0">
                <a:solidFill>
                  <a:schemeClr val="bg2">
                    <a:lumMod val="75000"/>
                  </a:schemeClr>
                </a:solidFill>
                <a:latin typeface="Bell MT" panose="02020503060305020303" pitchFamily="18" charset="0"/>
                <a:cs typeface="Arial" panose="020B0604020202020204" pitchFamily="34" charset="0"/>
              </a:rPr>
              <a:t>Basic data preprocessing and descriptive statistics</a:t>
            </a:r>
          </a:p>
          <a:p>
            <a:endParaRPr lang="en-US" sz="3600" dirty="0">
              <a:solidFill>
                <a:schemeClr val="bg2">
                  <a:lumMod val="75000"/>
                </a:schemeClr>
              </a:solidFill>
              <a:latin typeface="Bell MT" panose="02020503060305020303" pitchFamily="18" charset="0"/>
              <a:cs typeface="Arial" panose="020B0604020202020204" pitchFamily="34" charset="0"/>
            </a:endParaRPr>
          </a:p>
          <a:p>
            <a:pPr marL="342900" indent="-342900">
              <a:buFont typeface="Arial" panose="020B0604020202020204" pitchFamily="34" charset="0"/>
              <a:buChar char="•"/>
            </a:pPr>
            <a:r>
              <a:rPr lang="en-US" sz="3600" dirty="0">
                <a:solidFill>
                  <a:schemeClr val="bg2">
                    <a:lumMod val="75000"/>
                  </a:schemeClr>
                </a:solidFill>
                <a:latin typeface="Bell MT" panose="02020503060305020303" pitchFamily="18" charset="0"/>
                <a:cs typeface="Arial" panose="020B0604020202020204" pitchFamily="34" charset="0"/>
              </a:rPr>
              <a:t>Fitting a line to data</a:t>
            </a:r>
          </a:p>
          <a:p>
            <a:endParaRPr lang="en-US" sz="3600" dirty="0">
              <a:latin typeface="Bell MT" panose="02020503060305020303" pitchFamily="18" charset="0"/>
              <a:cs typeface="Arial" panose="020B0604020202020204" pitchFamily="34" charset="0"/>
            </a:endParaRPr>
          </a:p>
          <a:p>
            <a:pPr marL="342900" indent="-342900">
              <a:buFont typeface="Arial" panose="020B0604020202020204" pitchFamily="34" charset="0"/>
              <a:buChar char="•"/>
            </a:pPr>
            <a:r>
              <a:rPr lang="en-US" sz="3600" dirty="0">
                <a:latin typeface="Bell MT" panose="02020503060305020303" pitchFamily="18" charset="0"/>
                <a:cs typeface="Arial" panose="020B0604020202020204" pitchFamily="34" charset="0"/>
              </a:rPr>
              <a:t>Gradient Descent</a:t>
            </a:r>
            <a:endParaRPr lang="en-GB" altLang="fr-FR" sz="3600" dirty="0">
              <a:latin typeface="Bell MT" panose="02020503060305020303" pitchFamily="18" charset="0"/>
              <a:cs typeface="Arial" panose="020B0604020202020204" pitchFamily="34" charset="0"/>
            </a:endParaRPr>
          </a:p>
        </p:txBody>
      </p:sp>
    </p:spTree>
    <p:extLst>
      <p:ext uri="{BB962C8B-B14F-4D97-AF65-F5344CB8AC3E}">
        <p14:creationId xmlns:p14="http://schemas.microsoft.com/office/powerpoint/2010/main" val="269272681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10834" y="120228"/>
            <a:ext cx="8993088" cy="6511975"/>
            <a:chOff x="123497" y="170990"/>
            <a:chExt cx="12790170" cy="9261475"/>
          </a:xfrm>
        </p:grpSpPr>
        <p:sp>
          <p:nvSpPr>
            <p:cNvPr id="3" name="object 3"/>
            <p:cNvSpPr/>
            <p:nvPr/>
          </p:nvSpPr>
          <p:spPr>
            <a:xfrm>
              <a:off x="169287" y="6428921"/>
              <a:ext cx="12698730" cy="2957195"/>
            </a:xfrm>
            <a:custGeom>
              <a:avLst/>
              <a:gdLst/>
              <a:ahLst/>
              <a:cxnLst/>
              <a:rect l="l" t="t" r="r" b="b"/>
              <a:pathLst>
                <a:path w="12698730" h="2957195">
                  <a:moveTo>
                    <a:pt x="12698377" y="0"/>
                  </a:moveTo>
                  <a:lnTo>
                    <a:pt x="0" y="99"/>
                  </a:lnTo>
                  <a:lnTo>
                    <a:pt x="156617" y="2956823"/>
                  </a:lnTo>
                  <a:lnTo>
                    <a:pt x="12589055" y="2757135"/>
                  </a:lnTo>
                  <a:lnTo>
                    <a:pt x="12698377"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123497" y="6384304"/>
              <a:ext cx="12790077" cy="3048000"/>
            </a:xfrm>
            <a:prstGeom prst="rect">
              <a:avLst/>
            </a:prstGeom>
          </p:spPr>
        </p:pic>
        <p:sp>
          <p:nvSpPr>
            <p:cNvPr id="5" name="object 5"/>
            <p:cNvSpPr/>
            <p:nvPr/>
          </p:nvSpPr>
          <p:spPr>
            <a:xfrm>
              <a:off x="1009397" y="4853321"/>
              <a:ext cx="10719435" cy="1689735"/>
            </a:xfrm>
            <a:custGeom>
              <a:avLst/>
              <a:gdLst/>
              <a:ahLst/>
              <a:cxnLst/>
              <a:rect l="l" t="t" r="r" b="b"/>
              <a:pathLst>
                <a:path w="10719435" h="1689734">
                  <a:moveTo>
                    <a:pt x="10103815" y="0"/>
                  </a:moveTo>
                  <a:lnTo>
                    <a:pt x="43328" y="188756"/>
                  </a:lnTo>
                  <a:lnTo>
                    <a:pt x="0" y="1681538"/>
                  </a:lnTo>
                  <a:lnTo>
                    <a:pt x="10719288" y="1689451"/>
                  </a:lnTo>
                  <a:lnTo>
                    <a:pt x="10103815"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964023" y="4805878"/>
              <a:ext cx="10803219" cy="1788460"/>
            </a:xfrm>
            <a:prstGeom prst="rect">
              <a:avLst/>
            </a:prstGeom>
          </p:spPr>
        </p:pic>
        <p:sp>
          <p:nvSpPr>
            <p:cNvPr id="7" name="object 7"/>
            <p:cNvSpPr/>
            <p:nvPr/>
          </p:nvSpPr>
          <p:spPr>
            <a:xfrm>
              <a:off x="250556" y="215898"/>
              <a:ext cx="12537440" cy="4922520"/>
            </a:xfrm>
            <a:custGeom>
              <a:avLst/>
              <a:gdLst/>
              <a:ahLst/>
              <a:cxnLst/>
              <a:rect l="l" t="t" r="r" b="b"/>
              <a:pathLst>
                <a:path w="12537440" h="4922520">
                  <a:moveTo>
                    <a:pt x="12501894" y="0"/>
                  </a:moveTo>
                  <a:lnTo>
                    <a:pt x="59535" y="542635"/>
                  </a:lnTo>
                  <a:lnTo>
                    <a:pt x="0" y="4922461"/>
                  </a:lnTo>
                  <a:lnTo>
                    <a:pt x="12536933" y="4893682"/>
                  </a:lnTo>
                  <a:lnTo>
                    <a:pt x="12501894"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205702" y="170990"/>
              <a:ext cx="12631064" cy="5016500"/>
            </a:xfrm>
            <a:prstGeom prst="rect">
              <a:avLst/>
            </a:prstGeom>
          </p:spPr>
        </p:pic>
      </p:grpSp>
      <p:sp>
        <p:nvSpPr>
          <p:cNvPr id="9" name="object 9"/>
          <p:cNvSpPr txBox="1"/>
          <p:nvPr/>
        </p:nvSpPr>
        <p:spPr>
          <a:xfrm>
            <a:off x="1801134" y="147094"/>
            <a:ext cx="4295180" cy="409770"/>
          </a:xfrm>
          <a:prstGeom prst="rect">
            <a:avLst/>
          </a:prstGeom>
          <a:solidFill>
            <a:srgbClr val="004D7F"/>
          </a:solidFill>
        </p:spPr>
        <p:txBody>
          <a:bodyPr vert="horz" wrap="square" lIns="0" tIns="52239" rIns="0" bIns="0" rtlCol="0">
            <a:spAutoFit/>
          </a:bodyPr>
          <a:lstStyle/>
          <a:p>
            <a:pPr marL="107152" defTabSz="642915">
              <a:spcBef>
                <a:spcPts val="411"/>
              </a:spcBef>
            </a:pPr>
            <a:r>
              <a:rPr sz="2320" b="1" kern="0" spc="-25" dirty="0">
                <a:solidFill>
                  <a:srgbClr val="FFFFFF"/>
                </a:solidFill>
                <a:latin typeface="Arial"/>
                <a:cs typeface="Arial"/>
              </a:rPr>
              <a:t>Gradient</a:t>
            </a:r>
            <a:r>
              <a:rPr sz="2320" b="1" kern="0" spc="-88" dirty="0">
                <a:solidFill>
                  <a:srgbClr val="FFFFFF"/>
                </a:solidFill>
                <a:latin typeface="Arial"/>
                <a:cs typeface="Arial"/>
              </a:rPr>
              <a:t> </a:t>
            </a:r>
            <a:r>
              <a:rPr sz="2320" b="1" kern="0" spc="-25" dirty="0">
                <a:solidFill>
                  <a:srgbClr val="FFFFFF"/>
                </a:solidFill>
                <a:latin typeface="Arial"/>
                <a:cs typeface="Arial"/>
              </a:rPr>
              <a:t>Descent:</a:t>
            </a:r>
            <a:r>
              <a:rPr sz="2320" b="1" kern="0" spc="-88" dirty="0">
                <a:solidFill>
                  <a:srgbClr val="FFFFFF"/>
                </a:solidFill>
                <a:latin typeface="Arial"/>
                <a:cs typeface="Arial"/>
              </a:rPr>
              <a:t> </a:t>
            </a:r>
            <a:r>
              <a:rPr sz="2320" b="1" kern="0" dirty="0">
                <a:solidFill>
                  <a:srgbClr val="FFFFFF"/>
                </a:solidFill>
                <a:latin typeface="Arial"/>
                <a:cs typeface="Arial"/>
              </a:rPr>
              <a:t>Main</a:t>
            </a:r>
            <a:r>
              <a:rPr sz="2320" b="1" kern="0" spc="-84" dirty="0">
                <a:solidFill>
                  <a:srgbClr val="FFFFFF"/>
                </a:solidFill>
                <a:latin typeface="Arial"/>
                <a:cs typeface="Arial"/>
              </a:rPr>
              <a:t> </a:t>
            </a:r>
            <a:r>
              <a:rPr sz="2320" b="1" kern="0" spc="-7" dirty="0">
                <a:solidFill>
                  <a:srgbClr val="FFFFFF"/>
                </a:solidFill>
                <a:latin typeface="Arial"/>
                <a:cs typeface="Arial"/>
              </a:rPr>
              <a:t>Ideas</a:t>
            </a:r>
            <a:endParaRPr sz="2320" kern="0">
              <a:solidFill>
                <a:sysClr val="windowText" lastClr="000000"/>
              </a:solidFill>
              <a:latin typeface="Arial"/>
              <a:cs typeface="Arial"/>
            </a:endParaRPr>
          </a:p>
        </p:txBody>
      </p:sp>
      <p:sp>
        <p:nvSpPr>
          <p:cNvPr id="10" name="object 10"/>
          <p:cNvSpPr/>
          <p:nvPr/>
        </p:nvSpPr>
        <p:spPr>
          <a:xfrm>
            <a:off x="1976580" y="784051"/>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1" name="object 11"/>
          <p:cNvSpPr txBox="1"/>
          <p:nvPr/>
        </p:nvSpPr>
        <p:spPr>
          <a:xfrm>
            <a:off x="2108594" y="81075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sp>
        <p:nvSpPr>
          <p:cNvPr id="12" name="object 12"/>
          <p:cNvSpPr txBox="1"/>
          <p:nvPr/>
        </p:nvSpPr>
        <p:spPr>
          <a:xfrm>
            <a:off x="2458953" y="766673"/>
            <a:ext cx="2979390" cy="710088"/>
          </a:xfrm>
          <a:prstGeom prst="rect">
            <a:avLst/>
          </a:prstGeom>
        </p:spPr>
        <p:txBody>
          <a:bodyPr vert="horz" wrap="square" lIns="0" tIns="19199" rIns="0" bIns="0" rtlCol="0">
            <a:spAutoFit/>
          </a:bodyPr>
          <a:lstStyle/>
          <a:p>
            <a:pPr marL="8929" marR="3572" algn="ctr" defTabSz="642915">
              <a:lnSpc>
                <a:spcPct val="93900"/>
              </a:lnSpc>
              <a:spcBef>
                <a:spcPts val="151"/>
              </a:spcBef>
            </a:pPr>
            <a:r>
              <a:rPr sz="1400" b="1" u="sng" kern="0" dirty="0">
                <a:solidFill>
                  <a:srgbClr val="0000FF"/>
                </a:solidFill>
                <a:latin typeface="Arial" panose="020B0604020202020204" pitchFamily="34" charset="0"/>
                <a:cs typeface="Arial" panose="020B0604020202020204" pitchFamily="34" charset="0"/>
              </a:rPr>
              <a:t>The Problem: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ajo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par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machine </a:t>
            </a:r>
            <a:r>
              <a:rPr sz="1125" kern="0" dirty="0">
                <a:solidFill>
                  <a:sysClr val="windowText" lastClr="000000"/>
                </a:solidFill>
                <a:latin typeface="Arial"/>
                <a:cs typeface="Arial"/>
              </a:rPr>
              <a:t>learning</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ptimizing</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model’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fi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data. </a:t>
            </a:r>
            <a:r>
              <a:rPr sz="1125" kern="0" dirty="0">
                <a:solidFill>
                  <a:sysClr val="windowText" lastClr="000000"/>
                </a:solidFill>
                <a:latin typeface="Arial"/>
                <a:cs typeface="Arial"/>
              </a:rPr>
              <a:t>Sometime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b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don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analytical </a:t>
            </a:r>
            <a:r>
              <a:rPr sz="1125" kern="0" dirty="0">
                <a:solidFill>
                  <a:sysClr val="windowText" lastClr="000000"/>
                </a:solidFill>
                <a:latin typeface="Arial"/>
                <a:cs typeface="Arial"/>
              </a:rPr>
              <a:t>solutio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but</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not</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lways</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possible.</a:t>
            </a:r>
            <a:endParaRPr sz="1125" kern="0" dirty="0">
              <a:solidFill>
                <a:sysClr val="windowText" lastClr="000000"/>
              </a:solidFill>
              <a:latin typeface="Arial"/>
              <a:cs typeface="Arial"/>
            </a:endParaRPr>
          </a:p>
        </p:txBody>
      </p:sp>
      <p:sp>
        <p:nvSpPr>
          <p:cNvPr id="13" name="object 13"/>
          <p:cNvSpPr/>
          <p:nvPr/>
        </p:nvSpPr>
        <p:spPr>
          <a:xfrm>
            <a:off x="2582900" y="3865323"/>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4" name="object 14"/>
          <p:cNvSpPr txBox="1"/>
          <p:nvPr/>
        </p:nvSpPr>
        <p:spPr>
          <a:xfrm>
            <a:off x="2714914" y="3892028"/>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sp>
        <p:nvSpPr>
          <p:cNvPr id="15" name="object 15"/>
          <p:cNvSpPr txBox="1"/>
          <p:nvPr/>
        </p:nvSpPr>
        <p:spPr>
          <a:xfrm>
            <a:off x="3142253" y="3815992"/>
            <a:ext cx="2121510" cy="516367"/>
          </a:xfrm>
          <a:prstGeom prst="rect">
            <a:avLst/>
          </a:prstGeom>
        </p:spPr>
        <p:txBody>
          <a:bodyPr vert="horz" wrap="square" lIns="0" tIns="16073" rIns="0" bIns="0" rtlCol="0">
            <a:spAutoFit/>
          </a:bodyPr>
          <a:lstStyle/>
          <a:p>
            <a:pPr marL="10268" marR="3572" indent="-1786" algn="just" defTabSz="642915">
              <a:lnSpc>
                <a:spcPts val="1336"/>
              </a:lnSpc>
              <a:spcBef>
                <a:spcPts val="127"/>
              </a:spcBef>
            </a:pPr>
            <a:r>
              <a:rPr sz="1400" b="1" u="sng" kern="0" dirty="0">
                <a:solidFill>
                  <a:srgbClr val="0000FF"/>
                </a:solidFill>
                <a:latin typeface="Arial" panose="020B0604020202020204" pitchFamily="34" charset="0"/>
                <a:cs typeface="Arial" panose="020B0604020202020204" pitchFamily="34" charset="0"/>
              </a:rPr>
              <a:t>A Solution: </a:t>
            </a:r>
            <a:r>
              <a:rPr sz="1125" kern="0" dirty="0">
                <a:solidFill>
                  <a:sysClr val="windowText" lastClr="000000"/>
                </a:solidFill>
                <a:latin typeface="Arial"/>
                <a:cs typeface="Arial"/>
              </a:rPr>
              <a:t>When</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here’s</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no </a:t>
            </a:r>
            <a:r>
              <a:rPr sz="1125" kern="0" dirty="0">
                <a:solidFill>
                  <a:sysClr val="windowText" lastClr="000000"/>
                </a:solidFill>
                <a:latin typeface="Arial"/>
                <a:cs typeface="Arial"/>
              </a:rPr>
              <a:t>analytical</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olution,</a:t>
            </a:r>
            <a:r>
              <a:rPr sz="1125" kern="0" spc="21"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a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day!</a:t>
            </a:r>
            <a:endParaRPr sz="1125" kern="0" dirty="0">
              <a:solidFill>
                <a:sysClr val="windowText" lastClr="000000"/>
              </a:solidFill>
              <a:latin typeface="Arial"/>
              <a:cs typeface="Arial"/>
            </a:endParaRPr>
          </a:p>
        </p:txBody>
      </p:sp>
      <p:sp>
        <p:nvSpPr>
          <p:cNvPr id="16" name="object 16"/>
          <p:cNvSpPr txBox="1"/>
          <p:nvPr/>
        </p:nvSpPr>
        <p:spPr>
          <a:xfrm>
            <a:off x="5854823" y="673554"/>
            <a:ext cx="2023467" cy="691722"/>
          </a:xfrm>
          <a:prstGeom prst="rect">
            <a:avLst/>
          </a:prstGeom>
        </p:spPr>
        <p:txBody>
          <a:bodyPr vert="horz" wrap="square" lIns="0" tIns="12948" rIns="0" bIns="0" rtlCol="0">
            <a:spAutoFit/>
          </a:bodyPr>
          <a:lstStyle/>
          <a:p>
            <a:pPr marL="8483" marR="3572" algn="ctr" defTabSz="642915">
              <a:lnSpc>
                <a:spcPct val="97700"/>
              </a:lnSpc>
              <a:spcBef>
                <a:spcPts val="102"/>
              </a:spcBef>
            </a:pPr>
            <a:r>
              <a:rPr sz="1125" kern="0" dirty="0">
                <a:solidFill>
                  <a:sysClr val="windowText" lastClr="000000"/>
                </a:solidFill>
                <a:latin typeface="Arial"/>
                <a:cs typeface="Arial"/>
              </a:rPr>
              <a:t>Fo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r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8" dirty="0">
                <a:solidFill>
                  <a:sysClr val="windowText" lastClr="000000"/>
                </a:solidFill>
                <a:latin typeface="Arial"/>
                <a:cs typeface="Arial"/>
              </a:rPr>
              <a:t> no </a:t>
            </a:r>
            <a:r>
              <a:rPr sz="1125" kern="0" dirty="0">
                <a:solidFill>
                  <a:sysClr val="windowText" lastClr="000000"/>
                </a:solidFill>
                <a:latin typeface="Arial"/>
                <a:cs typeface="Arial"/>
              </a:rPr>
              <a:t>analytical</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solution</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39" dirty="0">
                <a:solidFill>
                  <a:sysClr val="windowText" lastClr="000000"/>
                </a:solidFill>
                <a:latin typeface="Arial"/>
                <a:cs typeface="Arial"/>
              </a:rPr>
              <a:t> </a:t>
            </a:r>
            <a:r>
              <a:rPr sz="1125" b="1" kern="0" spc="-7" dirty="0">
                <a:solidFill>
                  <a:sysClr val="windowText" lastClr="000000"/>
                </a:solidFill>
                <a:latin typeface="Arial"/>
                <a:cs typeface="Arial"/>
              </a:rPr>
              <a:t>Logistic Regression</a:t>
            </a:r>
            <a:r>
              <a:rPr lang="en-US" sz="1125" b="1" kern="0" spc="-7" dirty="0">
                <a:solidFill>
                  <a:sysClr val="windowText" lastClr="000000"/>
                </a:solidFill>
                <a:latin typeface="Arial"/>
                <a:cs typeface="Arial"/>
              </a:rPr>
              <a:t>,</a:t>
            </a:r>
            <a:r>
              <a:rPr sz="1125" b="1" kern="0" spc="-42" dirty="0">
                <a:solidFill>
                  <a:sysClr val="windowText" lastClr="000000"/>
                </a:solidFill>
                <a:latin typeface="Arial"/>
                <a:cs typeface="Arial"/>
              </a:rPr>
              <a:t> </a:t>
            </a:r>
            <a:r>
              <a:rPr sz="1125" kern="0" spc="-7" dirty="0">
                <a:solidFill>
                  <a:sysClr val="windowText" lastClr="000000"/>
                </a:solidFill>
                <a:latin typeface="Arial"/>
                <a:cs typeface="Arial"/>
              </a:rPr>
              <a:t>which </a:t>
            </a:r>
            <a:r>
              <a:rPr sz="1125" kern="0" dirty="0">
                <a:solidFill>
                  <a:sysClr val="windowText" lastClr="000000"/>
                </a:solidFill>
                <a:latin typeface="Arial"/>
                <a:cs typeface="Arial"/>
              </a:rPr>
              <a:t>fi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11" dirty="0">
                <a:solidFill>
                  <a:sysClr val="windowText" lastClr="000000"/>
                </a:solidFill>
                <a:latin typeface="Arial"/>
                <a:cs typeface="Arial"/>
              </a:rPr>
              <a:t> </a:t>
            </a:r>
            <a:r>
              <a:rPr lang="en-US" sz="1125" kern="0" spc="11" dirty="0">
                <a:solidFill>
                  <a:sysClr val="windowText" lastClr="000000"/>
                </a:solidFill>
                <a:latin typeface="Arial"/>
                <a:cs typeface="Arial"/>
              </a:rPr>
              <a:t>      </a:t>
            </a:r>
            <a:r>
              <a:rPr sz="1125" b="1" kern="0" dirty="0">
                <a:solidFill>
                  <a:srgbClr val="00A2FF"/>
                </a:solidFill>
                <a:latin typeface="Arial"/>
                <a:cs typeface="Arial"/>
              </a:rPr>
              <a:t>s-shaped</a:t>
            </a:r>
            <a:r>
              <a:rPr sz="1125" b="1" kern="0" spc="11" dirty="0">
                <a:solidFill>
                  <a:srgbClr val="00A2FF"/>
                </a:solidFill>
                <a:latin typeface="Arial"/>
                <a:cs typeface="Arial"/>
              </a:rPr>
              <a:t> </a:t>
            </a:r>
            <a:r>
              <a:rPr sz="1125" b="1" kern="0" spc="-7" dirty="0">
                <a:solidFill>
                  <a:srgbClr val="00A2FF"/>
                </a:solidFill>
                <a:latin typeface="Arial"/>
                <a:cs typeface="Arial"/>
              </a:rPr>
              <a:t>squiggle</a:t>
            </a:r>
            <a:r>
              <a:rPr sz="1125" b="1" kern="0" spc="11" dirty="0">
                <a:solidFill>
                  <a:srgbClr val="00A2FF"/>
                </a:solidFill>
                <a:latin typeface="Arial"/>
                <a:cs typeface="Arial"/>
              </a:rPr>
              <a:t> </a:t>
            </a:r>
            <a:r>
              <a:rPr sz="1125" kern="0" spc="-18" dirty="0">
                <a:solidFill>
                  <a:sysClr val="windowText" lastClr="000000"/>
                </a:solidFill>
                <a:latin typeface="Arial"/>
                <a:cs typeface="Arial"/>
              </a:rPr>
              <a:t>to </a:t>
            </a:r>
            <a:r>
              <a:rPr sz="1125" kern="0" spc="-7" dirty="0">
                <a:solidFill>
                  <a:sysClr val="windowText" lastClr="000000"/>
                </a:solidFill>
                <a:latin typeface="Arial"/>
                <a:cs typeface="Arial"/>
              </a:rPr>
              <a:t>data.</a:t>
            </a:r>
            <a:endParaRPr sz="1125" kern="0" dirty="0">
              <a:solidFill>
                <a:sysClr val="windowText" lastClr="000000"/>
              </a:solidFill>
              <a:latin typeface="Arial"/>
              <a:cs typeface="Arial"/>
            </a:endParaRPr>
          </a:p>
        </p:txBody>
      </p:sp>
      <p:sp>
        <p:nvSpPr>
          <p:cNvPr id="17" name="object 17"/>
          <p:cNvSpPr txBox="1"/>
          <p:nvPr/>
        </p:nvSpPr>
        <p:spPr>
          <a:xfrm>
            <a:off x="2600127" y="2309380"/>
            <a:ext cx="1613595" cy="861384"/>
          </a:xfrm>
          <a:prstGeom prst="rect">
            <a:avLst/>
          </a:prstGeom>
        </p:spPr>
        <p:txBody>
          <a:bodyPr vert="horz" wrap="square" lIns="0" tIns="12948" rIns="0" bIns="0" rtlCol="0">
            <a:spAutoFit/>
          </a:bodyPr>
          <a:lstStyle/>
          <a:p>
            <a:pPr marL="8483" marR="3572" algn="ctr" defTabSz="642915">
              <a:lnSpc>
                <a:spcPct val="97600"/>
              </a:lnSpc>
              <a:spcBef>
                <a:spcPts val="102"/>
              </a:spcBef>
            </a:pPr>
            <a:r>
              <a:rPr sz="1125" kern="0" dirty="0">
                <a:solidFill>
                  <a:sysClr val="windowText" lastClr="000000"/>
                </a:solidFill>
                <a:latin typeface="Arial"/>
                <a:cs typeface="Arial"/>
              </a:rPr>
              <a:t>Likewis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no </a:t>
            </a:r>
            <a:r>
              <a:rPr sz="1125" kern="0" dirty="0">
                <a:solidFill>
                  <a:sysClr val="windowText" lastClr="000000"/>
                </a:solidFill>
                <a:latin typeface="Arial"/>
                <a:cs typeface="Arial"/>
              </a:rPr>
              <a:t>analytical</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solution</a:t>
            </a:r>
            <a:r>
              <a:rPr sz="1125" kern="0" spc="39"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b="1" kern="0" dirty="0">
                <a:solidFill>
                  <a:sysClr val="windowText" lastClr="000000"/>
                </a:solidFill>
                <a:latin typeface="Arial"/>
                <a:cs typeface="Arial"/>
              </a:rPr>
              <a:t>Neural </a:t>
            </a:r>
            <a:r>
              <a:rPr sz="1125" b="1" kern="0" spc="-7" dirty="0">
                <a:solidFill>
                  <a:sysClr val="windowText" lastClr="000000"/>
                </a:solidFill>
                <a:latin typeface="Arial"/>
                <a:cs typeface="Arial"/>
              </a:rPr>
              <a:t>Network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fit </a:t>
            </a:r>
            <a:r>
              <a:rPr sz="1125" b="1" kern="0" dirty="0">
                <a:solidFill>
                  <a:srgbClr val="00A2FF"/>
                </a:solidFill>
                <a:latin typeface="Arial"/>
                <a:cs typeface="Arial"/>
              </a:rPr>
              <a:t>fancy</a:t>
            </a:r>
            <a:r>
              <a:rPr sz="1125" b="1" kern="0" spc="-7" dirty="0">
                <a:solidFill>
                  <a:srgbClr val="00A2FF"/>
                </a:solidFill>
                <a:latin typeface="Arial"/>
                <a:cs typeface="Arial"/>
              </a:rPr>
              <a:t> squiggles</a:t>
            </a:r>
            <a:r>
              <a:rPr sz="1125" b="1" kern="0" spc="-4" dirty="0">
                <a:solidFill>
                  <a:srgbClr val="00A2FF"/>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data.</a:t>
            </a:r>
            <a:endParaRPr sz="1125" kern="0" dirty="0">
              <a:solidFill>
                <a:sysClr val="windowText" lastClr="000000"/>
              </a:solidFill>
              <a:latin typeface="Arial"/>
              <a:cs typeface="Arial"/>
            </a:endParaRPr>
          </a:p>
        </p:txBody>
      </p:sp>
      <p:grpSp>
        <p:nvGrpSpPr>
          <p:cNvPr id="18" name="object 18"/>
          <p:cNvGrpSpPr/>
          <p:nvPr/>
        </p:nvGrpSpPr>
        <p:grpSpPr>
          <a:xfrm>
            <a:off x="3227043" y="455567"/>
            <a:ext cx="7113836" cy="2986980"/>
            <a:chOff x="2422105" y="647917"/>
            <a:chExt cx="10117455" cy="4248150"/>
          </a:xfrm>
        </p:grpSpPr>
        <p:pic>
          <p:nvPicPr>
            <p:cNvPr id="19" name="object 19"/>
            <p:cNvPicPr/>
            <p:nvPr/>
          </p:nvPicPr>
          <p:blipFill>
            <a:blip r:embed="rId5" cstate="print"/>
            <a:stretch>
              <a:fillRect/>
            </a:stretch>
          </p:blipFill>
          <p:spPr>
            <a:xfrm>
              <a:off x="10308270" y="2077344"/>
              <a:ext cx="228372" cy="228371"/>
            </a:xfrm>
            <a:prstGeom prst="rect">
              <a:avLst/>
            </a:prstGeom>
          </p:spPr>
        </p:pic>
        <p:sp>
          <p:nvSpPr>
            <p:cNvPr id="20" name="object 20"/>
            <p:cNvSpPr/>
            <p:nvPr/>
          </p:nvSpPr>
          <p:spPr>
            <a:xfrm>
              <a:off x="10308270" y="2077344"/>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970E53"/>
              </a:solidFill>
            </a:ln>
          </p:spPr>
          <p:txBody>
            <a:bodyPr wrap="square" lIns="0" tIns="0" rIns="0" bIns="0" rtlCol="0"/>
            <a:lstStyle/>
            <a:p>
              <a:pPr defTabSz="642915"/>
              <a:endParaRPr sz="1266" kern="0">
                <a:solidFill>
                  <a:sysClr val="windowText" lastClr="000000"/>
                </a:solidFill>
              </a:endParaRPr>
            </a:p>
          </p:txBody>
        </p:sp>
        <p:pic>
          <p:nvPicPr>
            <p:cNvPr id="21" name="object 21"/>
            <p:cNvPicPr/>
            <p:nvPr/>
          </p:nvPicPr>
          <p:blipFill>
            <a:blip r:embed="rId5" cstate="print"/>
            <a:stretch>
              <a:fillRect/>
            </a:stretch>
          </p:blipFill>
          <p:spPr>
            <a:xfrm>
              <a:off x="9658888" y="2077340"/>
              <a:ext cx="228371" cy="228371"/>
            </a:xfrm>
            <a:prstGeom prst="rect">
              <a:avLst/>
            </a:prstGeom>
          </p:spPr>
        </p:pic>
        <p:sp>
          <p:nvSpPr>
            <p:cNvPr id="22" name="object 22"/>
            <p:cNvSpPr/>
            <p:nvPr/>
          </p:nvSpPr>
          <p:spPr>
            <a:xfrm>
              <a:off x="9658888" y="2077340"/>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970E53"/>
              </a:solidFill>
            </a:ln>
          </p:spPr>
          <p:txBody>
            <a:bodyPr wrap="square" lIns="0" tIns="0" rIns="0" bIns="0" rtlCol="0"/>
            <a:lstStyle/>
            <a:p>
              <a:pPr defTabSz="642915"/>
              <a:endParaRPr sz="1266" kern="0">
                <a:solidFill>
                  <a:sysClr val="windowText" lastClr="000000"/>
                </a:solidFill>
              </a:endParaRPr>
            </a:p>
          </p:txBody>
        </p:sp>
        <p:pic>
          <p:nvPicPr>
            <p:cNvPr id="23" name="object 23"/>
            <p:cNvPicPr/>
            <p:nvPr/>
          </p:nvPicPr>
          <p:blipFill>
            <a:blip r:embed="rId5" cstate="print"/>
            <a:stretch>
              <a:fillRect/>
            </a:stretch>
          </p:blipFill>
          <p:spPr>
            <a:xfrm>
              <a:off x="9392414" y="2077340"/>
              <a:ext cx="228372" cy="228371"/>
            </a:xfrm>
            <a:prstGeom prst="rect">
              <a:avLst/>
            </a:prstGeom>
          </p:spPr>
        </p:pic>
        <p:sp>
          <p:nvSpPr>
            <p:cNvPr id="24" name="object 24"/>
            <p:cNvSpPr/>
            <p:nvPr/>
          </p:nvSpPr>
          <p:spPr>
            <a:xfrm>
              <a:off x="9392414" y="2077340"/>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970E53"/>
              </a:solidFill>
            </a:ln>
          </p:spPr>
          <p:txBody>
            <a:bodyPr wrap="square" lIns="0" tIns="0" rIns="0" bIns="0" rtlCol="0"/>
            <a:lstStyle/>
            <a:p>
              <a:pPr defTabSz="642915"/>
              <a:endParaRPr sz="1266" kern="0">
                <a:solidFill>
                  <a:sysClr val="windowText" lastClr="000000"/>
                </a:solidFill>
              </a:endParaRPr>
            </a:p>
          </p:txBody>
        </p:sp>
        <p:pic>
          <p:nvPicPr>
            <p:cNvPr id="25" name="object 25"/>
            <p:cNvPicPr/>
            <p:nvPr/>
          </p:nvPicPr>
          <p:blipFill>
            <a:blip r:embed="rId5" cstate="print"/>
            <a:stretch>
              <a:fillRect/>
            </a:stretch>
          </p:blipFill>
          <p:spPr>
            <a:xfrm>
              <a:off x="11273495" y="2077344"/>
              <a:ext cx="228371" cy="228371"/>
            </a:xfrm>
            <a:prstGeom prst="rect">
              <a:avLst/>
            </a:prstGeom>
          </p:spPr>
        </p:pic>
        <p:sp>
          <p:nvSpPr>
            <p:cNvPr id="26" name="object 26"/>
            <p:cNvSpPr/>
            <p:nvPr/>
          </p:nvSpPr>
          <p:spPr>
            <a:xfrm>
              <a:off x="11273495" y="2077344"/>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970E53"/>
              </a:solidFill>
            </a:ln>
          </p:spPr>
          <p:txBody>
            <a:bodyPr wrap="square" lIns="0" tIns="0" rIns="0" bIns="0" rtlCol="0"/>
            <a:lstStyle/>
            <a:p>
              <a:pPr defTabSz="642915"/>
              <a:endParaRPr sz="1266" kern="0">
                <a:solidFill>
                  <a:sysClr val="windowText" lastClr="000000"/>
                </a:solidFill>
              </a:endParaRPr>
            </a:p>
          </p:txBody>
        </p:sp>
        <p:pic>
          <p:nvPicPr>
            <p:cNvPr id="27" name="object 27"/>
            <p:cNvPicPr/>
            <p:nvPr/>
          </p:nvPicPr>
          <p:blipFill>
            <a:blip r:embed="rId6" cstate="print"/>
            <a:stretch>
              <a:fillRect/>
            </a:stretch>
          </p:blipFill>
          <p:spPr>
            <a:xfrm>
              <a:off x="10519368" y="681224"/>
              <a:ext cx="228371" cy="228371"/>
            </a:xfrm>
            <a:prstGeom prst="rect">
              <a:avLst/>
            </a:prstGeom>
          </p:spPr>
        </p:pic>
        <p:sp>
          <p:nvSpPr>
            <p:cNvPr id="28" name="object 28"/>
            <p:cNvSpPr/>
            <p:nvPr/>
          </p:nvSpPr>
          <p:spPr>
            <a:xfrm>
              <a:off x="10519368" y="681224"/>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F27200"/>
              </a:solidFill>
            </a:ln>
          </p:spPr>
          <p:txBody>
            <a:bodyPr wrap="square" lIns="0" tIns="0" rIns="0" bIns="0" rtlCol="0"/>
            <a:lstStyle/>
            <a:p>
              <a:pPr defTabSz="642915"/>
              <a:endParaRPr sz="1266" kern="0">
                <a:solidFill>
                  <a:sysClr val="windowText" lastClr="000000"/>
                </a:solidFill>
              </a:endParaRPr>
            </a:p>
          </p:txBody>
        </p:sp>
        <p:sp>
          <p:nvSpPr>
            <p:cNvPr id="29" name="object 29"/>
            <p:cNvSpPr/>
            <p:nvPr/>
          </p:nvSpPr>
          <p:spPr>
            <a:xfrm>
              <a:off x="9180118" y="673317"/>
              <a:ext cx="0" cy="1739264"/>
            </a:xfrm>
            <a:custGeom>
              <a:avLst/>
              <a:gdLst/>
              <a:ahLst/>
              <a:cxnLst/>
              <a:rect l="l" t="t" r="r" b="b"/>
              <a:pathLst>
                <a:path h="1739264">
                  <a:moveTo>
                    <a:pt x="0" y="1738671"/>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0" name="object 30"/>
            <p:cNvSpPr/>
            <p:nvPr/>
          </p:nvSpPr>
          <p:spPr>
            <a:xfrm>
              <a:off x="9158972" y="2393594"/>
              <a:ext cx="3355340" cy="0"/>
            </a:xfrm>
            <a:custGeom>
              <a:avLst/>
              <a:gdLst/>
              <a:ahLst/>
              <a:cxnLst/>
              <a:rect l="l" t="t" r="r" b="b"/>
              <a:pathLst>
                <a:path w="3355340">
                  <a:moveTo>
                    <a:pt x="0" y="0"/>
                  </a:moveTo>
                  <a:lnTo>
                    <a:pt x="3355192"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9087296" y="795409"/>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9087296" y="2191529"/>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10008344" y="239359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10836569" y="239359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11664795" y="239359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12493020" y="239359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37" name="object 37"/>
            <p:cNvPicPr/>
            <p:nvPr/>
          </p:nvPicPr>
          <p:blipFill>
            <a:blip r:embed="rId6" cstate="print"/>
            <a:stretch>
              <a:fillRect/>
            </a:stretch>
          </p:blipFill>
          <p:spPr>
            <a:xfrm>
              <a:off x="11007022" y="681224"/>
              <a:ext cx="228371" cy="228371"/>
            </a:xfrm>
            <a:prstGeom prst="rect">
              <a:avLst/>
            </a:prstGeom>
          </p:spPr>
        </p:pic>
        <p:sp>
          <p:nvSpPr>
            <p:cNvPr id="38" name="object 38"/>
            <p:cNvSpPr/>
            <p:nvPr/>
          </p:nvSpPr>
          <p:spPr>
            <a:xfrm>
              <a:off x="11007022" y="681224"/>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F27200"/>
              </a:solidFill>
            </a:ln>
          </p:spPr>
          <p:txBody>
            <a:bodyPr wrap="square" lIns="0" tIns="0" rIns="0" bIns="0" rtlCol="0"/>
            <a:lstStyle/>
            <a:p>
              <a:pPr defTabSz="642915"/>
              <a:endParaRPr sz="1266" kern="0">
                <a:solidFill>
                  <a:sysClr val="windowText" lastClr="000000"/>
                </a:solidFill>
              </a:endParaRPr>
            </a:p>
          </p:txBody>
        </p:sp>
        <p:pic>
          <p:nvPicPr>
            <p:cNvPr id="39" name="object 39"/>
            <p:cNvPicPr/>
            <p:nvPr/>
          </p:nvPicPr>
          <p:blipFill>
            <a:blip r:embed="rId6" cstate="print"/>
            <a:stretch>
              <a:fillRect/>
            </a:stretch>
          </p:blipFill>
          <p:spPr>
            <a:xfrm>
              <a:off x="11539966" y="681224"/>
              <a:ext cx="228372" cy="228371"/>
            </a:xfrm>
            <a:prstGeom prst="rect">
              <a:avLst/>
            </a:prstGeom>
          </p:spPr>
        </p:pic>
        <p:sp>
          <p:nvSpPr>
            <p:cNvPr id="40" name="object 40"/>
            <p:cNvSpPr/>
            <p:nvPr/>
          </p:nvSpPr>
          <p:spPr>
            <a:xfrm>
              <a:off x="11539966" y="681224"/>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F27200"/>
              </a:solidFill>
            </a:ln>
          </p:spPr>
          <p:txBody>
            <a:bodyPr wrap="square" lIns="0" tIns="0" rIns="0" bIns="0" rtlCol="0"/>
            <a:lstStyle/>
            <a:p>
              <a:pPr defTabSz="642915"/>
              <a:endParaRPr sz="1266" kern="0">
                <a:solidFill>
                  <a:sysClr val="windowText" lastClr="000000"/>
                </a:solidFill>
              </a:endParaRPr>
            </a:p>
          </p:txBody>
        </p:sp>
        <p:pic>
          <p:nvPicPr>
            <p:cNvPr id="41" name="object 41"/>
            <p:cNvPicPr/>
            <p:nvPr/>
          </p:nvPicPr>
          <p:blipFill>
            <a:blip r:embed="rId6" cstate="print"/>
            <a:stretch>
              <a:fillRect/>
            </a:stretch>
          </p:blipFill>
          <p:spPr>
            <a:xfrm>
              <a:off x="11806439" y="681224"/>
              <a:ext cx="228371" cy="228371"/>
            </a:xfrm>
            <a:prstGeom prst="rect">
              <a:avLst/>
            </a:prstGeom>
          </p:spPr>
        </p:pic>
        <p:sp>
          <p:nvSpPr>
            <p:cNvPr id="42" name="object 42"/>
            <p:cNvSpPr/>
            <p:nvPr/>
          </p:nvSpPr>
          <p:spPr>
            <a:xfrm>
              <a:off x="11806439" y="681224"/>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F27200"/>
              </a:solidFill>
            </a:ln>
          </p:spPr>
          <p:txBody>
            <a:bodyPr wrap="square" lIns="0" tIns="0" rIns="0" bIns="0" rtlCol="0"/>
            <a:lstStyle/>
            <a:p>
              <a:pPr defTabSz="642915"/>
              <a:endParaRPr sz="1266" kern="0">
                <a:solidFill>
                  <a:sysClr val="windowText" lastClr="000000"/>
                </a:solidFill>
              </a:endParaRPr>
            </a:p>
          </p:txBody>
        </p:sp>
        <p:pic>
          <p:nvPicPr>
            <p:cNvPr id="43" name="object 43"/>
            <p:cNvPicPr/>
            <p:nvPr/>
          </p:nvPicPr>
          <p:blipFill>
            <a:blip r:embed="rId6" cstate="print"/>
            <a:stretch>
              <a:fillRect/>
            </a:stretch>
          </p:blipFill>
          <p:spPr>
            <a:xfrm>
              <a:off x="12097957" y="681224"/>
              <a:ext cx="228371" cy="228371"/>
            </a:xfrm>
            <a:prstGeom prst="rect">
              <a:avLst/>
            </a:prstGeom>
          </p:spPr>
        </p:pic>
        <p:sp>
          <p:nvSpPr>
            <p:cNvPr id="44" name="object 44"/>
            <p:cNvSpPr/>
            <p:nvPr/>
          </p:nvSpPr>
          <p:spPr>
            <a:xfrm>
              <a:off x="12097957" y="681224"/>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F27200"/>
              </a:solidFill>
            </a:ln>
          </p:spPr>
          <p:txBody>
            <a:bodyPr wrap="square" lIns="0" tIns="0" rIns="0" bIns="0" rtlCol="0"/>
            <a:lstStyle/>
            <a:p>
              <a:pPr defTabSz="642915"/>
              <a:endParaRPr sz="1266" kern="0">
                <a:solidFill>
                  <a:sysClr val="windowText" lastClr="000000"/>
                </a:solidFill>
              </a:endParaRPr>
            </a:p>
          </p:txBody>
        </p:sp>
        <p:sp>
          <p:nvSpPr>
            <p:cNvPr id="45" name="object 45"/>
            <p:cNvSpPr/>
            <p:nvPr/>
          </p:nvSpPr>
          <p:spPr>
            <a:xfrm>
              <a:off x="9222784" y="737647"/>
              <a:ext cx="3213735" cy="1574800"/>
            </a:xfrm>
            <a:custGeom>
              <a:avLst/>
              <a:gdLst/>
              <a:ahLst/>
              <a:cxnLst/>
              <a:rect l="l" t="t" r="r" b="b"/>
              <a:pathLst>
                <a:path w="3213734" h="1574800">
                  <a:moveTo>
                    <a:pt x="289617" y="1562100"/>
                  </a:moveTo>
                  <a:lnTo>
                    <a:pt x="280322" y="1562100"/>
                  </a:lnTo>
                  <a:lnTo>
                    <a:pt x="282249" y="1574800"/>
                  </a:lnTo>
                  <a:lnTo>
                    <a:pt x="289591" y="1574800"/>
                  </a:lnTo>
                  <a:lnTo>
                    <a:pt x="289617" y="1562100"/>
                  </a:lnTo>
                  <a:close/>
                </a:path>
                <a:path w="3213734" h="1574800">
                  <a:moveTo>
                    <a:pt x="304747" y="1562100"/>
                  </a:moveTo>
                  <a:lnTo>
                    <a:pt x="301327" y="1574800"/>
                  </a:lnTo>
                  <a:lnTo>
                    <a:pt x="308268" y="1574800"/>
                  </a:lnTo>
                  <a:lnTo>
                    <a:pt x="304747" y="1562100"/>
                  </a:lnTo>
                  <a:close/>
                </a:path>
                <a:path w="3213734" h="1574800">
                  <a:moveTo>
                    <a:pt x="326053" y="1562100"/>
                  </a:moveTo>
                  <a:lnTo>
                    <a:pt x="323185" y="1562100"/>
                  </a:lnTo>
                  <a:lnTo>
                    <a:pt x="320014" y="1574800"/>
                  </a:lnTo>
                  <a:lnTo>
                    <a:pt x="330788" y="1574800"/>
                  </a:lnTo>
                  <a:lnTo>
                    <a:pt x="326053" y="1562100"/>
                  </a:lnTo>
                  <a:close/>
                </a:path>
                <a:path w="3213734" h="1574800">
                  <a:moveTo>
                    <a:pt x="343571" y="1562100"/>
                  </a:moveTo>
                  <a:lnTo>
                    <a:pt x="328128" y="1562100"/>
                  </a:lnTo>
                  <a:lnTo>
                    <a:pt x="342634" y="1574800"/>
                  </a:lnTo>
                  <a:lnTo>
                    <a:pt x="343571" y="1562100"/>
                  </a:lnTo>
                  <a:close/>
                </a:path>
                <a:path w="3213734" h="1574800">
                  <a:moveTo>
                    <a:pt x="380975" y="1562100"/>
                  </a:moveTo>
                  <a:lnTo>
                    <a:pt x="368192" y="1562100"/>
                  </a:lnTo>
                  <a:lnTo>
                    <a:pt x="362291" y="1574800"/>
                  </a:lnTo>
                  <a:lnTo>
                    <a:pt x="387832" y="1574800"/>
                  </a:lnTo>
                  <a:lnTo>
                    <a:pt x="380975" y="1562100"/>
                  </a:lnTo>
                  <a:close/>
                </a:path>
                <a:path w="3213734" h="1574800">
                  <a:moveTo>
                    <a:pt x="405513" y="1562100"/>
                  </a:moveTo>
                  <a:lnTo>
                    <a:pt x="397714" y="1562100"/>
                  </a:lnTo>
                  <a:lnTo>
                    <a:pt x="396855" y="1574800"/>
                  </a:lnTo>
                  <a:lnTo>
                    <a:pt x="412239" y="1574800"/>
                  </a:lnTo>
                  <a:lnTo>
                    <a:pt x="405513" y="1562100"/>
                  </a:lnTo>
                  <a:close/>
                </a:path>
                <a:path w="3213734" h="1574800">
                  <a:moveTo>
                    <a:pt x="440077" y="1562100"/>
                  </a:moveTo>
                  <a:lnTo>
                    <a:pt x="427789" y="1562100"/>
                  </a:lnTo>
                  <a:lnTo>
                    <a:pt x="432413" y="1574800"/>
                  </a:lnTo>
                  <a:lnTo>
                    <a:pt x="438066" y="1574800"/>
                  </a:lnTo>
                  <a:lnTo>
                    <a:pt x="440077" y="1562100"/>
                  </a:lnTo>
                  <a:close/>
                </a:path>
                <a:path w="3213734" h="1574800">
                  <a:moveTo>
                    <a:pt x="108656" y="1549400"/>
                  </a:moveTo>
                  <a:lnTo>
                    <a:pt x="104557" y="1549400"/>
                  </a:lnTo>
                  <a:lnTo>
                    <a:pt x="107537" y="1562100"/>
                  </a:lnTo>
                  <a:lnTo>
                    <a:pt x="108656" y="1549400"/>
                  </a:lnTo>
                  <a:close/>
                </a:path>
                <a:path w="3213734" h="1574800">
                  <a:moveTo>
                    <a:pt x="172906" y="1549400"/>
                  </a:moveTo>
                  <a:lnTo>
                    <a:pt x="125757" y="1549400"/>
                  </a:lnTo>
                  <a:lnTo>
                    <a:pt x="132354" y="1562100"/>
                  </a:lnTo>
                  <a:lnTo>
                    <a:pt x="171345" y="1562100"/>
                  </a:lnTo>
                  <a:lnTo>
                    <a:pt x="172906" y="1549400"/>
                  </a:lnTo>
                  <a:close/>
                </a:path>
                <a:path w="3213734" h="1574800">
                  <a:moveTo>
                    <a:pt x="181898" y="1549400"/>
                  </a:moveTo>
                  <a:lnTo>
                    <a:pt x="179075" y="1549400"/>
                  </a:lnTo>
                  <a:lnTo>
                    <a:pt x="182072" y="1562100"/>
                  </a:lnTo>
                  <a:lnTo>
                    <a:pt x="181898" y="1549400"/>
                  </a:lnTo>
                  <a:close/>
                </a:path>
                <a:path w="3213734" h="1574800">
                  <a:moveTo>
                    <a:pt x="185350" y="1549400"/>
                  </a:moveTo>
                  <a:lnTo>
                    <a:pt x="187440" y="1562100"/>
                  </a:lnTo>
                  <a:lnTo>
                    <a:pt x="195328" y="1562100"/>
                  </a:lnTo>
                  <a:lnTo>
                    <a:pt x="185350" y="1549400"/>
                  </a:lnTo>
                  <a:close/>
                </a:path>
                <a:path w="3213734" h="1574800">
                  <a:moveTo>
                    <a:pt x="223992" y="1549400"/>
                  </a:moveTo>
                  <a:lnTo>
                    <a:pt x="199712" y="1549400"/>
                  </a:lnTo>
                  <a:lnTo>
                    <a:pt x="195328" y="1562100"/>
                  </a:lnTo>
                  <a:lnTo>
                    <a:pt x="225995" y="1562100"/>
                  </a:lnTo>
                  <a:lnTo>
                    <a:pt x="223992" y="1549400"/>
                  </a:lnTo>
                  <a:close/>
                </a:path>
                <a:path w="3213734" h="1574800">
                  <a:moveTo>
                    <a:pt x="261602" y="1549400"/>
                  </a:moveTo>
                  <a:lnTo>
                    <a:pt x="223992" y="1549400"/>
                  </a:lnTo>
                  <a:lnTo>
                    <a:pt x="233328" y="1562100"/>
                  </a:lnTo>
                  <a:lnTo>
                    <a:pt x="265536" y="1562100"/>
                  </a:lnTo>
                  <a:lnTo>
                    <a:pt x="261602" y="1549400"/>
                  </a:lnTo>
                  <a:close/>
                </a:path>
                <a:path w="3213734" h="1574800">
                  <a:moveTo>
                    <a:pt x="266096" y="1549400"/>
                  </a:moveTo>
                  <a:lnTo>
                    <a:pt x="269007" y="1562100"/>
                  </a:lnTo>
                  <a:lnTo>
                    <a:pt x="270904" y="1557229"/>
                  </a:lnTo>
                  <a:lnTo>
                    <a:pt x="266096" y="1549400"/>
                  </a:lnTo>
                  <a:close/>
                </a:path>
                <a:path w="3213734" h="1574800">
                  <a:moveTo>
                    <a:pt x="277750" y="1549400"/>
                  </a:moveTo>
                  <a:lnTo>
                    <a:pt x="273952" y="1549400"/>
                  </a:lnTo>
                  <a:lnTo>
                    <a:pt x="270904" y="1557229"/>
                  </a:lnTo>
                  <a:lnTo>
                    <a:pt x="273894" y="1562100"/>
                  </a:lnTo>
                  <a:lnTo>
                    <a:pt x="277750" y="1549400"/>
                  </a:lnTo>
                  <a:close/>
                </a:path>
                <a:path w="3213734" h="1574800">
                  <a:moveTo>
                    <a:pt x="406353" y="1549400"/>
                  </a:moveTo>
                  <a:lnTo>
                    <a:pt x="283866" y="1549400"/>
                  </a:lnTo>
                  <a:lnTo>
                    <a:pt x="283486" y="1562100"/>
                  </a:lnTo>
                  <a:lnTo>
                    <a:pt x="394816" y="1562100"/>
                  </a:lnTo>
                  <a:lnTo>
                    <a:pt x="406353" y="1549400"/>
                  </a:lnTo>
                  <a:close/>
                </a:path>
                <a:path w="3213734" h="1574800">
                  <a:moveTo>
                    <a:pt x="451355" y="1549400"/>
                  </a:moveTo>
                  <a:lnTo>
                    <a:pt x="427812" y="1549400"/>
                  </a:lnTo>
                  <a:lnTo>
                    <a:pt x="427029" y="1562100"/>
                  </a:lnTo>
                  <a:lnTo>
                    <a:pt x="450980" y="1562100"/>
                  </a:lnTo>
                  <a:lnTo>
                    <a:pt x="451355" y="1549400"/>
                  </a:lnTo>
                  <a:close/>
                </a:path>
                <a:path w="3213734" h="1574800">
                  <a:moveTo>
                    <a:pt x="476987" y="1549400"/>
                  </a:moveTo>
                  <a:lnTo>
                    <a:pt x="459439" y="1549400"/>
                  </a:lnTo>
                  <a:lnTo>
                    <a:pt x="450980" y="1562100"/>
                  </a:lnTo>
                  <a:lnTo>
                    <a:pt x="486794" y="1562100"/>
                  </a:lnTo>
                  <a:lnTo>
                    <a:pt x="476987" y="1549400"/>
                  </a:lnTo>
                  <a:close/>
                </a:path>
                <a:path w="3213734" h="1574800">
                  <a:moveTo>
                    <a:pt x="511529" y="1549400"/>
                  </a:moveTo>
                  <a:lnTo>
                    <a:pt x="496282" y="1549400"/>
                  </a:lnTo>
                  <a:lnTo>
                    <a:pt x="487428" y="1562100"/>
                  </a:lnTo>
                  <a:lnTo>
                    <a:pt x="506848" y="1562100"/>
                  </a:lnTo>
                  <a:lnTo>
                    <a:pt x="511529" y="1549400"/>
                  </a:lnTo>
                  <a:close/>
                </a:path>
                <a:path w="3213734" h="1574800">
                  <a:moveTo>
                    <a:pt x="534761" y="1549400"/>
                  </a:moveTo>
                  <a:lnTo>
                    <a:pt x="521116" y="1549400"/>
                  </a:lnTo>
                  <a:lnTo>
                    <a:pt x="506848" y="1562100"/>
                  </a:lnTo>
                  <a:lnTo>
                    <a:pt x="519585" y="1562100"/>
                  </a:lnTo>
                  <a:lnTo>
                    <a:pt x="534761" y="1549400"/>
                  </a:lnTo>
                  <a:close/>
                </a:path>
                <a:path w="3213734" h="1574800">
                  <a:moveTo>
                    <a:pt x="9436" y="1536700"/>
                  </a:moveTo>
                  <a:lnTo>
                    <a:pt x="0" y="1536700"/>
                  </a:lnTo>
                  <a:lnTo>
                    <a:pt x="5713" y="1549400"/>
                  </a:lnTo>
                  <a:lnTo>
                    <a:pt x="9436" y="1536700"/>
                  </a:lnTo>
                  <a:close/>
                </a:path>
                <a:path w="3213734" h="1574800">
                  <a:moveTo>
                    <a:pt x="19710" y="1536700"/>
                  </a:moveTo>
                  <a:lnTo>
                    <a:pt x="14004" y="1536700"/>
                  </a:lnTo>
                  <a:lnTo>
                    <a:pt x="16073" y="1549400"/>
                  </a:lnTo>
                  <a:lnTo>
                    <a:pt x="18124" y="1549400"/>
                  </a:lnTo>
                  <a:lnTo>
                    <a:pt x="19710" y="1536700"/>
                  </a:lnTo>
                  <a:close/>
                </a:path>
                <a:path w="3213734" h="1574800">
                  <a:moveTo>
                    <a:pt x="35026" y="1540889"/>
                  </a:moveTo>
                  <a:lnTo>
                    <a:pt x="34436" y="1549400"/>
                  </a:lnTo>
                  <a:lnTo>
                    <a:pt x="40201" y="1549400"/>
                  </a:lnTo>
                  <a:lnTo>
                    <a:pt x="35026" y="1540889"/>
                  </a:lnTo>
                  <a:close/>
                </a:path>
                <a:path w="3213734" h="1574800">
                  <a:moveTo>
                    <a:pt x="129252" y="1536700"/>
                  </a:moveTo>
                  <a:lnTo>
                    <a:pt x="119858" y="1536700"/>
                  </a:lnTo>
                  <a:lnTo>
                    <a:pt x="116305" y="1549400"/>
                  </a:lnTo>
                  <a:lnTo>
                    <a:pt x="137122" y="1549400"/>
                  </a:lnTo>
                  <a:lnTo>
                    <a:pt x="129252" y="1536700"/>
                  </a:lnTo>
                  <a:close/>
                </a:path>
                <a:path w="3213734" h="1574800">
                  <a:moveTo>
                    <a:pt x="228062" y="1536700"/>
                  </a:moveTo>
                  <a:lnTo>
                    <a:pt x="184220" y="1536700"/>
                  </a:lnTo>
                  <a:lnTo>
                    <a:pt x="187679" y="1549400"/>
                  </a:lnTo>
                  <a:lnTo>
                    <a:pt x="221413" y="1549400"/>
                  </a:lnTo>
                  <a:lnTo>
                    <a:pt x="228062" y="1536700"/>
                  </a:lnTo>
                  <a:close/>
                </a:path>
                <a:path w="3213734" h="1574800">
                  <a:moveTo>
                    <a:pt x="262633" y="1536700"/>
                  </a:moveTo>
                  <a:lnTo>
                    <a:pt x="259568" y="1536700"/>
                  </a:lnTo>
                  <a:lnTo>
                    <a:pt x="249583" y="1549400"/>
                  </a:lnTo>
                  <a:lnTo>
                    <a:pt x="263568" y="1549400"/>
                  </a:lnTo>
                  <a:lnTo>
                    <a:pt x="262633" y="1536700"/>
                  </a:lnTo>
                  <a:close/>
                </a:path>
                <a:path w="3213734" h="1574800">
                  <a:moveTo>
                    <a:pt x="285835" y="1536700"/>
                  </a:moveTo>
                  <a:lnTo>
                    <a:pt x="270770" y="1536700"/>
                  </a:lnTo>
                  <a:lnTo>
                    <a:pt x="272023" y="1549400"/>
                  </a:lnTo>
                  <a:lnTo>
                    <a:pt x="283736" y="1549400"/>
                  </a:lnTo>
                  <a:lnTo>
                    <a:pt x="285835" y="1536700"/>
                  </a:lnTo>
                  <a:close/>
                </a:path>
                <a:path w="3213734" h="1574800">
                  <a:moveTo>
                    <a:pt x="541962" y="1536700"/>
                  </a:moveTo>
                  <a:lnTo>
                    <a:pt x="297881" y="1536700"/>
                  </a:lnTo>
                  <a:lnTo>
                    <a:pt x="297878" y="1549400"/>
                  </a:lnTo>
                  <a:lnTo>
                    <a:pt x="537165" y="1549400"/>
                  </a:lnTo>
                  <a:lnTo>
                    <a:pt x="541962" y="1536700"/>
                  </a:lnTo>
                  <a:close/>
                </a:path>
                <a:path w="3213734" h="1574800">
                  <a:moveTo>
                    <a:pt x="557114" y="1536700"/>
                  </a:moveTo>
                  <a:lnTo>
                    <a:pt x="548118" y="1536700"/>
                  </a:lnTo>
                  <a:lnTo>
                    <a:pt x="549707" y="1549400"/>
                  </a:lnTo>
                  <a:lnTo>
                    <a:pt x="562694" y="1549400"/>
                  </a:lnTo>
                  <a:lnTo>
                    <a:pt x="557114" y="1536700"/>
                  </a:lnTo>
                  <a:close/>
                </a:path>
                <a:path w="3213734" h="1574800">
                  <a:moveTo>
                    <a:pt x="596221" y="1536700"/>
                  </a:moveTo>
                  <a:lnTo>
                    <a:pt x="593287" y="1536700"/>
                  </a:lnTo>
                  <a:lnTo>
                    <a:pt x="589543" y="1549400"/>
                  </a:lnTo>
                  <a:lnTo>
                    <a:pt x="595349" y="1549400"/>
                  </a:lnTo>
                  <a:lnTo>
                    <a:pt x="596221" y="1536700"/>
                  </a:lnTo>
                  <a:close/>
                </a:path>
                <a:path w="3213734" h="1574800">
                  <a:moveTo>
                    <a:pt x="35317" y="1536700"/>
                  </a:moveTo>
                  <a:lnTo>
                    <a:pt x="32478" y="1536700"/>
                  </a:lnTo>
                  <a:lnTo>
                    <a:pt x="35026" y="1540889"/>
                  </a:lnTo>
                  <a:lnTo>
                    <a:pt x="35317" y="1536700"/>
                  </a:lnTo>
                  <a:close/>
                </a:path>
                <a:path w="3213734" h="1574800">
                  <a:moveTo>
                    <a:pt x="120750" y="1524000"/>
                  </a:moveTo>
                  <a:lnTo>
                    <a:pt x="103670" y="1524000"/>
                  </a:lnTo>
                  <a:lnTo>
                    <a:pt x="103340" y="1536700"/>
                  </a:lnTo>
                  <a:lnTo>
                    <a:pt x="120830" y="1536700"/>
                  </a:lnTo>
                  <a:lnTo>
                    <a:pt x="120750" y="1524000"/>
                  </a:lnTo>
                  <a:close/>
                </a:path>
                <a:path w="3213734" h="1574800">
                  <a:moveTo>
                    <a:pt x="632480" y="1524000"/>
                  </a:moveTo>
                  <a:lnTo>
                    <a:pt x="133965" y="1524000"/>
                  </a:lnTo>
                  <a:lnTo>
                    <a:pt x="138162" y="1536700"/>
                  </a:lnTo>
                  <a:lnTo>
                    <a:pt x="619621" y="1536700"/>
                  </a:lnTo>
                  <a:lnTo>
                    <a:pt x="632480" y="1524000"/>
                  </a:lnTo>
                  <a:close/>
                </a:path>
                <a:path w="3213734" h="1574800">
                  <a:moveTo>
                    <a:pt x="643822" y="1524000"/>
                  </a:moveTo>
                  <a:lnTo>
                    <a:pt x="632480" y="1524000"/>
                  </a:lnTo>
                  <a:lnTo>
                    <a:pt x="626046" y="1536700"/>
                  </a:lnTo>
                  <a:lnTo>
                    <a:pt x="635660" y="1536700"/>
                  </a:lnTo>
                  <a:lnTo>
                    <a:pt x="643822" y="1524000"/>
                  </a:lnTo>
                  <a:close/>
                </a:path>
                <a:path w="3213734" h="1574800">
                  <a:moveTo>
                    <a:pt x="153083" y="1511300"/>
                  </a:moveTo>
                  <a:lnTo>
                    <a:pt x="128370" y="1511300"/>
                  </a:lnTo>
                  <a:lnTo>
                    <a:pt x="128869" y="1524000"/>
                  </a:lnTo>
                  <a:lnTo>
                    <a:pt x="154250" y="1524000"/>
                  </a:lnTo>
                  <a:lnTo>
                    <a:pt x="153083" y="1511300"/>
                  </a:lnTo>
                  <a:close/>
                </a:path>
                <a:path w="3213734" h="1574800">
                  <a:moveTo>
                    <a:pt x="682533" y="1511300"/>
                  </a:moveTo>
                  <a:lnTo>
                    <a:pt x="172181" y="1511300"/>
                  </a:lnTo>
                  <a:lnTo>
                    <a:pt x="167043" y="1524000"/>
                  </a:lnTo>
                  <a:lnTo>
                    <a:pt x="672669" y="1524000"/>
                  </a:lnTo>
                  <a:lnTo>
                    <a:pt x="682533" y="1511300"/>
                  </a:lnTo>
                  <a:close/>
                </a:path>
                <a:path w="3213734" h="1574800">
                  <a:moveTo>
                    <a:pt x="141155" y="1498600"/>
                  </a:moveTo>
                  <a:lnTo>
                    <a:pt x="124519" y="1498600"/>
                  </a:lnTo>
                  <a:lnTo>
                    <a:pt x="119143" y="1511300"/>
                  </a:lnTo>
                  <a:lnTo>
                    <a:pt x="153008" y="1511300"/>
                  </a:lnTo>
                  <a:lnTo>
                    <a:pt x="141155" y="1498600"/>
                  </a:lnTo>
                  <a:close/>
                </a:path>
                <a:path w="3213734" h="1574800">
                  <a:moveTo>
                    <a:pt x="168079" y="1498600"/>
                  </a:moveTo>
                  <a:lnTo>
                    <a:pt x="153008" y="1511300"/>
                  </a:lnTo>
                  <a:lnTo>
                    <a:pt x="167154" y="1511300"/>
                  </a:lnTo>
                  <a:lnTo>
                    <a:pt x="168079" y="1498600"/>
                  </a:lnTo>
                  <a:close/>
                </a:path>
                <a:path w="3213734" h="1574800">
                  <a:moveTo>
                    <a:pt x="233174" y="1498600"/>
                  </a:moveTo>
                  <a:lnTo>
                    <a:pt x="172751" y="1498600"/>
                  </a:lnTo>
                  <a:lnTo>
                    <a:pt x="184955" y="1511300"/>
                  </a:lnTo>
                  <a:lnTo>
                    <a:pt x="228861" y="1511300"/>
                  </a:lnTo>
                  <a:lnTo>
                    <a:pt x="233174" y="1498600"/>
                  </a:lnTo>
                  <a:close/>
                </a:path>
                <a:path w="3213734" h="1574800">
                  <a:moveTo>
                    <a:pt x="250765" y="1498600"/>
                  </a:moveTo>
                  <a:lnTo>
                    <a:pt x="250018" y="1511300"/>
                  </a:lnTo>
                  <a:lnTo>
                    <a:pt x="261346" y="1511300"/>
                  </a:lnTo>
                  <a:lnTo>
                    <a:pt x="250765" y="1498600"/>
                  </a:lnTo>
                  <a:close/>
                </a:path>
                <a:path w="3213734" h="1574800">
                  <a:moveTo>
                    <a:pt x="718192" y="1498600"/>
                  </a:moveTo>
                  <a:lnTo>
                    <a:pt x="260430" y="1498600"/>
                  </a:lnTo>
                  <a:lnTo>
                    <a:pt x="261346" y="1511300"/>
                  </a:lnTo>
                  <a:lnTo>
                    <a:pt x="718122" y="1511300"/>
                  </a:lnTo>
                  <a:lnTo>
                    <a:pt x="718192" y="1498600"/>
                  </a:lnTo>
                  <a:close/>
                </a:path>
                <a:path w="3213734" h="1574800">
                  <a:moveTo>
                    <a:pt x="79760" y="1485900"/>
                  </a:moveTo>
                  <a:lnTo>
                    <a:pt x="73097" y="1485900"/>
                  </a:lnTo>
                  <a:lnTo>
                    <a:pt x="78534" y="1498600"/>
                  </a:lnTo>
                  <a:lnTo>
                    <a:pt x="79760" y="1485900"/>
                  </a:lnTo>
                  <a:close/>
                </a:path>
                <a:path w="3213734" h="1574800">
                  <a:moveTo>
                    <a:pt x="92109" y="1485900"/>
                  </a:moveTo>
                  <a:lnTo>
                    <a:pt x="82109" y="1485900"/>
                  </a:lnTo>
                  <a:lnTo>
                    <a:pt x="82839" y="1498600"/>
                  </a:lnTo>
                  <a:lnTo>
                    <a:pt x="96803" y="1498600"/>
                  </a:lnTo>
                  <a:lnTo>
                    <a:pt x="92109" y="1485900"/>
                  </a:lnTo>
                  <a:close/>
                </a:path>
                <a:path w="3213734" h="1574800">
                  <a:moveTo>
                    <a:pt x="753351" y="1485900"/>
                  </a:moveTo>
                  <a:lnTo>
                    <a:pt x="97134" y="1485900"/>
                  </a:lnTo>
                  <a:lnTo>
                    <a:pt x="96803" y="1498600"/>
                  </a:lnTo>
                  <a:lnTo>
                    <a:pt x="742422" y="1498600"/>
                  </a:lnTo>
                  <a:lnTo>
                    <a:pt x="753351" y="1485900"/>
                  </a:lnTo>
                  <a:close/>
                </a:path>
                <a:path w="3213734" h="1574800">
                  <a:moveTo>
                    <a:pt x="766464" y="1485900"/>
                  </a:moveTo>
                  <a:lnTo>
                    <a:pt x="753351" y="1485900"/>
                  </a:lnTo>
                  <a:lnTo>
                    <a:pt x="754862" y="1498600"/>
                  </a:lnTo>
                  <a:lnTo>
                    <a:pt x="761547" y="1498600"/>
                  </a:lnTo>
                  <a:lnTo>
                    <a:pt x="766464" y="1485900"/>
                  </a:lnTo>
                  <a:close/>
                </a:path>
                <a:path w="3213734" h="1574800">
                  <a:moveTo>
                    <a:pt x="775664" y="1485900"/>
                  </a:moveTo>
                  <a:lnTo>
                    <a:pt x="766464" y="1485900"/>
                  </a:lnTo>
                  <a:lnTo>
                    <a:pt x="768469" y="1498600"/>
                  </a:lnTo>
                  <a:lnTo>
                    <a:pt x="773222" y="1498600"/>
                  </a:lnTo>
                  <a:lnTo>
                    <a:pt x="775664" y="1485900"/>
                  </a:lnTo>
                  <a:close/>
                </a:path>
                <a:path w="3213734" h="1574800">
                  <a:moveTo>
                    <a:pt x="35332" y="1460500"/>
                  </a:moveTo>
                  <a:lnTo>
                    <a:pt x="17602" y="1460500"/>
                  </a:lnTo>
                  <a:lnTo>
                    <a:pt x="16238" y="1473200"/>
                  </a:lnTo>
                  <a:lnTo>
                    <a:pt x="21263" y="1485900"/>
                  </a:lnTo>
                  <a:lnTo>
                    <a:pt x="30801" y="1485900"/>
                  </a:lnTo>
                  <a:lnTo>
                    <a:pt x="28493" y="1473200"/>
                  </a:lnTo>
                  <a:lnTo>
                    <a:pt x="35003" y="1473200"/>
                  </a:lnTo>
                  <a:lnTo>
                    <a:pt x="35332" y="1460500"/>
                  </a:lnTo>
                  <a:close/>
                </a:path>
                <a:path w="3213734" h="1574800">
                  <a:moveTo>
                    <a:pt x="114188" y="1473200"/>
                  </a:moveTo>
                  <a:lnTo>
                    <a:pt x="51080" y="1473200"/>
                  </a:lnTo>
                  <a:lnTo>
                    <a:pt x="52200" y="1485900"/>
                  </a:lnTo>
                  <a:lnTo>
                    <a:pt x="129277" y="1485900"/>
                  </a:lnTo>
                  <a:lnTo>
                    <a:pt x="114188" y="1473200"/>
                  </a:lnTo>
                  <a:close/>
                </a:path>
                <a:path w="3213734" h="1574800">
                  <a:moveTo>
                    <a:pt x="153714" y="1473200"/>
                  </a:moveTo>
                  <a:lnTo>
                    <a:pt x="125868" y="1473200"/>
                  </a:lnTo>
                  <a:lnTo>
                    <a:pt x="129277" y="1485900"/>
                  </a:lnTo>
                  <a:lnTo>
                    <a:pt x="160976" y="1485900"/>
                  </a:lnTo>
                  <a:lnTo>
                    <a:pt x="153714" y="1473200"/>
                  </a:lnTo>
                  <a:close/>
                </a:path>
                <a:path w="3213734" h="1574800">
                  <a:moveTo>
                    <a:pt x="792403" y="1473200"/>
                  </a:moveTo>
                  <a:lnTo>
                    <a:pt x="163498" y="1473200"/>
                  </a:lnTo>
                  <a:lnTo>
                    <a:pt x="160976" y="1485900"/>
                  </a:lnTo>
                  <a:lnTo>
                    <a:pt x="792643" y="1485900"/>
                  </a:lnTo>
                  <a:lnTo>
                    <a:pt x="792403" y="1473200"/>
                  </a:lnTo>
                  <a:close/>
                </a:path>
                <a:path w="3213734" h="1574800">
                  <a:moveTo>
                    <a:pt x="807671" y="1473200"/>
                  </a:moveTo>
                  <a:lnTo>
                    <a:pt x="798546" y="1473200"/>
                  </a:lnTo>
                  <a:lnTo>
                    <a:pt x="797493" y="1485900"/>
                  </a:lnTo>
                  <a:lnTo>
                    <a:pt x="807671" y="1473200"/>
                  </a:lnTo>
                  <a:close/>
                </a:path>
                <a:path w="3213734" h="1574800">
                  <a:moveTo>
                    <a:pt x="814440" y="1473200"/>
                  </a:moveTo>
                  <a:lnTo>
                    <a:pt x="807671" y="1473200"/>
                  </a:lnTo>
                  <a:lnTo>
                    <a:pt x="809644" y="1485900"/>
                  </a:lnTo>
                  <a:lnTo>
                    <a:pt x="814440" y="1473200"/>
                  </a:lnTo>
                  <a:close/>
                </a:path>
                <a:path w="3213734" h="1574800">
                  <a:moveTo>
                    <a:pt x="45018" y="1460500"/>
                  </a:moveTo>
                  <a:lnTo>
                    <a:pt x="35003" y="1473200"/>
                  </a:lnTo>
                  <a:lnTo>
                    <a:pt x="41739" y="1473200"/>
                  </a:lnTo>
                  <a:lnTo>
                    <a:pt x="45018" y="1460500"/>
                  </a:lnTo>
                  <a:close/>
                </a:path>
                <a:path w="3213734" h="1574800">
                  <a:moveTo>
                    <a:pt x="86621" y="1460500"/>
                  </a:moveTo>
                  <a:lnTo>
                    <a:pt x="76450" y="1460500"/>
                  </a:lnTo>
                  <a:lnTo>
                    <a:pt x="73716" y="1473200"/>
                  </a:lnTo>
                  <a:lnTo>
                    <a:pt x="82308" y="1473200"/>
                  </a:lnTo>
                  <a:lnTo>
                    <a:pt x="86621" y="1460500"/>
                  </a:lnTo>
                  <a:close/>
                </a:path>
                <a:path w="3213734" h="1574800">
                  <a:moveTo>
                    <a:pt x="106895" y="1460500"/>
                  </a:moveTo>
                  <a:lnTo>
                    <a:pt x="105985" y="1460500"/>
                  </a:lnTo>
                  <a:lnTo>
                    <a:pt x="106663" y="1473200"/>
                  </a:lnTo>
                  <a:lnTo>
                    <a:pt x="106895" y="1460500"/>
                  </a:lnTo>
                  <a:close/>
                </a:path>
                <a:path w="3213734" h="1574800">
                  <a:moveTo>
                    <a:pt x="119673" y="1460500"/>
                  </a:moveTo>
                  <a:lnTo>
                    <a:pt x="106895" y="1460500"/>
                  </a:lnTo>
                  <a:lnTo>
                    <a:pt x="116017" y="1473200"/>
                  </a:lnTo>
                  <a:lnTo>
                    <a:pt x="123482" y="1473200"/>
                  </a:lnTo>
                  <a:lnTo>
                    <a:pt x="119673" y="1460500"/>
                  </a:lnTo>
                  <a:close/>
                </a:path>
                <a:path w="3213734" h="1574800">
                  <a:moveTo>
                    <a:pt x="127446" y="1462683"/>
                  </a:moveTo>
                  <a:lnTo>
                    <a:pt x="127765" y="1473200"/>
                  </a:lnTo>
                  <a:lnTo>
                    <a:pt x="128664" y="1473200"/>
                  </a:lnTo>
                  <a:lnTo>
                    <a:pt x="127446" y="1462683"/>
                  </a:lnTo>
                  <a:close/>
                </a:path>
                <a:path w="3213734" h="1574800">
                  <a:moveTo>
                    <a:pt x="149051" y="1460500"/>
                  </a:moveTo>
                  <a:lnTo>
                    <a:pt x="143767" y="1460500"/>
                  </a:lnTo>
                  <a:lnTo>
                    <a:pt x="137157" y="1473200"/>
                  </a:lnTo>
                  <a:lnTo>
                    <a:pt x="149051" y="1460500"/>
                  </a:lnTo>
                  <a:close/>
                </a:path>
                <a:path w="3213734" h="1574800">
                  <a:moveTo>
                    <a:pt x="164136" y="1460500"/>
                  </a:moveTo>
                  <a:lnTo>
                    <a:pt x="149051" y="1460500"/>
                  </a:lnTo>
                  <a:lnTo>
                    <a:pt x="139614" y="1473200"/>
                  </a:lnTo>
                  <a:lnTo>
                    <a:pt x="161456" y="1473200"/>
                  </a:lnTo>
                  <a:lnTo>
                    <a:pt x="164136" y="1460500"/>
                  </a:lnTo>
                  <a:close/>
                </a:path>
                <a:path w="3213734" h="1574800">
                  <a:moveTo>
                    <a:pt x="170972" y="1460500"/>
                  </a:moveTo>
                  <a:lnTo>
                    <a:pt x="170793" y="1473200"/>
                  </a:lnTo>
                  <a:lnTo>
                    <a:pt x="173862" y="1473200"/>
                  </a:lnTo>
                  <a:lnTo>
                    <a:pt x="170972" y="1460500"/>
                  </a:lnTo>
                  <a:close/>
                </a:path>
                <a:path w="3213734" h="1574800">
                  <a:moveTo>
                    <a:pt x="559479" y="1460500"/>
                  </a:moveTo>
                  <a:lnTo>
                    <a:pt x="402887" y="1460500"/>
                  </a:lnTo>
                  <a:lnTo>
                    <a:pt x="392351" y="1473200"/>
                  </a:lnTo>
                  <a:lnTo>
                    <a:pt x="561957" y="1473200"/>
                  </a:lnTo>
                  <a:lnTo>
                    <a:pt x="559479" y="1460500"/>
                  </a:lnTo>
                  <a:close/>
                </a:path>
                <a:path w="3213734" h="1574800">
                  <a:moveTo>
                    <a:pt x="825033" y="1460500"/>
                  </a:moveTo>
                  <a:lnTo>
                    <a:pt x="596684" y="1460500"/>
                  </a:lnTo>
                  <a:lnTo>
                    <a:pt x="600102" y="1473200"/>
                  </a:lnTo>
                  <a:lnTo>
                    <a:pt x="818285" y="1473200"/>
                  </a:lnTo>
                  <a:lnTo>
                    <a:pt x="825033" y="1460500"/>
                  </a:lnTo>
                  <a:close/>
                </a:path>
                <a:path w="3213734" h="1574800">
                  <a:moveTo>
                    <a:pt x="832792" y="1460500"/>
                  </a:moveTo>
                  <a:lnTo>
                    <a:pt x="828009" y="1460500"/>
                  </a:lnTo>
                  <a:lnTo>
                    <a:pt x="824058" y="1473200"/>
                  </a:lnTo>
                  <a:lnTo>
                    <a:pt x="830573" y="1473200"/>
                  </a:lnTo>
                  <a:lnTo>
                    <a:pt x="832792" y="1460500"/>
                  </a:lnTo>
                  <a:close/>
                </a:path>
                <a:path w="3213734" h="1574800">
                  <a:moveTo>
                    <a:pt x="839330" y="1460500"/>
                  </a:moveTo>
                  <a:lnTo>
                    <a:pt x="834991" y="1473200"/>
                  </a:lnTo>
                  <a:lnTo>
                    <a:pt x="839330" y="1460500"/>
                  </a:lnTo>
                  <a:close/>
                </a:path>
                <a:path w="3213734" h="1574800">
                  <a:moveTo>
                    <a:pt x="127379" y="1460500"/>
                  </a:moveTo>
                  <a:lnTo>
                    <a:pt x="127193" y="1460500"/>
                  </a:lnTo>
                  <a:lnTo>
                    <a:pt x="127446" y="1462683"/>
                  </a:lnTo>
                  <a:lnTo>
                    <a:pt x="127379" y="1460500"/>
                  </a:lnTo>
                  <a:close/>
                </a:path>
                <a:path w="3213734" h="1574800">
                  <a:moveTo>
                    <a:pt x="554026" y="1447800"/>
                  </a:moveTo>
                  <a:lnTo>
                    <a:pt x="509518" y="1447800"/>
                  </a:lnTo>
                  <a:lnTo>
                    <a:pt x="480799" y="1460500"/>
                  </a:lnTo>
                  <a:lnTo>
                    <a:pt x="547753" y="1460500"/>
                  </a:lnTo>
                  <a:lnTo>
                    <a:pt x="554026" y="1447800"/>
                  </a:lnTo>
                  <a:close/>
                </a:path>
                <a:path w="3213734" h="1574800">
                  <a:moveTo>
                    <a:pt x="569318" y="1447800"/>
                  </a:moveTo>
                  <a:lnTo>
                    <a:pt x="561823" y="1447800"/>
                  </a:lnTo>
                  <a:lnTo>
                    <a:pt x="564305" y="1460500"/>
                  </a:lnTo>
                  <a:lnTo>
                    <a:pt x="565193" y="1460500"/>
                  </a:lnTo>
                  <a:lnTo>
                    <a:pt x="569318" y="1447800"/>
                  </a:lnTo>
                  <a:close/>
                </a:path>
                <a:path w="3213734" h="1574800">
                  <a:moveTo>
                    <a:pt x="633794" y="1447800"/>
                  </a:moveTo>
                  <a:lnTo>
                    <a:pt x="631365" y="1447800"/>
                  </a:lnTo>
                  <a:lnTo>
                    <a:pt x="631517" y="1460500"/>
                  </a:lnTo>
                  <a:lnTo>
                    <a:pt x="646192" y="1460500"/>
                  </a:lnTo>
                  <a:lnTo>
                    <a:pt x="633794" y="1447800"/>
                  </a:lnTo>
                  <a:close/>
                </a:path>
                <a:path w="3213734" h="1574800">
                  <a:moveTo>
                    <a:pt x="874088" y="1447800"/>
                  </a:moveTo>
                  <a:lnTo>
                    <a:pt x="665304" y="1447800"/>
                  </a:lnTo>
                  <a:lnTo>
                    <a:pt x="661610" y="1460500"/>
                  </a:lnTo>
                  <a:lnTo>
                    <a:pt x="870568" y="1460500"/>
                  </a:lnTo>
                  <a:lnTo>
                    <a:pt x="874088" y="1447800"/>
                  </a:lnTo>
                  <a:close/>
                </a:path>
                <a:path w="3213734" h="1574800">
                  <a:moveTo>
                    <a:pt x="887901" y="1447800"/>
                  </a:moveTo>
                  <a:lnTo>
                    <a:pt x="879311" y="1447800"/>
                  </a:lnTo>
                  <a:lnTo>
                    <a:pt x="876632" y="1460500"/>
                  </a:lnTo>
                  <a:lnTo>
                    <a:pt x="882277" y="1460500"/>
                  </a:lnTo>
                  <a:lnTo>
                    <a:pt x="887901" y="1447800"/>
                  </a:lnTo>
                  <a:close/>
                </a:path>
                <a:path w="3213734" h="1574800">
                  <a:moveTo>
                    <a:pt x="599412" y="1435100"/>
                  </a:moveTo>
                  <a:lnTo>
                    <a:pt x="590820" y="1435100"/>
                  </a:lnTo>
                  <a:lnTo>
                    <a:pt x="588510" y="1447800"/>
                  </a:lnTo>
                  <a:lnTo>
                    <a:pt x="602778" y="1447800"/>
                  </a:lnTo>
                  <a:lnTo>
                    <a:pt x="599412" y="1435100"/>
                  </a:lnTo>
                  <a:close/>
                </a:path>
                <a:path w="3213734" h="1574800">
                  <a:moveTo>
                    <a:pt x="886698" y="1435100"/>
                  </a:moveTo>
                  <a:lnTo>
                    <a:pt x="709245" y="1435100"/>
                  </a:lnTo>
                  <a:lnTo>
                    <a:pt x="696410" y="1447800"/>
                  </a:lnTo>
                  <a:lnTo>
                    <a:pt x="885861" y="1447800"/>
                  </a:lnTo>
                  <a:lnTo>
                    <a:pt x="886698" y="1435100"/>
                  </a:lnTo>
                  <a:close/>
                </a:path>
                <a:path w="3213734" h="1574800">
                  <a:moveTo>
                    <a:pt x="896640" y="1435100"/>
                  </a:moveTo>
                  <a:lnTo>
                    <a:pt x="885861" y="1447800"/>
                  </a:lnTo>
                  <a:lnTo>
                    <a:pt x="896095" y="1447800"/>
                  </a:lnTo>
                  <a:lnTo>
                    <a:pt x="896640" y="1435100"/>
                  </a:lnTo>
                  <a:close/>
                </a:path>
                <a:path w="3213734" h="1574800">
                  <a:moveTo>
                    <a:pt x="915009" y="1435100"/>
                  </a:moveTo>
                  <a:lnTo>
                    <a:pt x="904032" y="1435100"/>
                  </a:lnTo>
                  <a:lnTo>
                    <a:pt x="903007" y="1447800"/>
                  </a:lnTo>
                  <a:lnTo>
                    <a:pt x="910779" y="1447800"/>
                  </a:lnTo>
                  <a:lnTo>
                    <a:pt x="915009" y="1435100"/>
                  </a:lnTo>
                  <a:close/>
                </a:path>
                <a:path w="3213734" h="1574800">
                  <a:moveTo>
                    <a:pt x="928719" y="1435100"/>
                  </a:moveTo>
                  <a:lnTo>
                    <a:pt x="924046" y="1435100"/>
                  </a:lnTo>
                  <a:lnTo>
                    <a:pt x="915429" y="1447800"/>
                  </a:lnTo>
                  <a:lnTo>
                    <a:pt x="925168" y="1447800"/>
                  </a:lnTo>
                  <a:lnTo>
                    <a:pt x="928719" y="1435100"/>
                  </a:lnTo>
                  <a:close/>
                </a:path>
                <a:path w="3213734" h="1574800">
                  <a:moveTo>
                    <a:pt x="919784" y="1422400"/>
                  </a:moveTo>
                  <a:lnTo>
                    <a:pt x="752162" y="1422400"/>
                  </a:lnTo>
                  <a:lnTo>
                    <a:pt x="749773" y="1435100"/>
                  </a:lnTo>
                  <a:lnTo>
                    <a:pt x="922583" y="1435100"/>
                  </a:lnTo>
                  <a:lnTo>
                    <a:pt x="919784" y="1422400"/>
                  </a:lnTo>
                  <a:close/>
                </a:path>
                <a:path w="3213734" h="1574800">
                  <a:moveTo>
                    <a:pt x="939590" y="1425702"/>
                  </a:moveTo>
                  <a:lnTo>
                    <a:pt x="932971" y="1435100"/>
                  </a:lnTo>
                  <a:lnTo>
                    <a:pt x="940106" y="1435100"/>
                  </a:lnTo>
                  <a:lnTo>
                    <a:pt x="939590" y="1425702"/>
                  </a:lnTo>
                  <a:close/>
                </a:path>
                <a:path w="3213734" h="1574800">
                  <a:moveTo>
                    <a:pt x="969296" y="1422400"/>
                  </a:moveTo>
                  <a:lnTo>
                    <a:pt x="946476" y="1422400"/>
                  </a:lnTo>
                  <a:lnTo>
                    <a:pt x="948209" y="1435100"/>
                  </a:lnTo>
                  <a:lnTo>
                    <a:pt x="958850" y="1435100"/>
                  </a:lnTo>
                  <a:lnTo>
                    <a:pt x="969296" y="1422400"/>
                  </a:lnTo>
                  <a:close/>
                </a:path>
                <a:path w="3213734" h="1574800">
                  <a:moveTo>
                    <a:pt x="941915" y="1422400"/>
                  </a:moveTo>
                  <a:lnTo>
                    <a:pt x="939408" y="1422400"/>
                  </a:lnTo>
                  <a:lnTo>
                    <a:pt x="939590" y="1425702"/>
                  </a:lnTo>
                  <a:lnTo>
                    <a:pt x="941915" y="1422400"/>
                  </a:lnTo>
                  <a:close/>
                </a:path>
                <a:path w="3213734" h="1574800">
                  <a:moveTo>
                    <a:pt x="807996" y="1409700"/>
                  </a:moveTo>
                  <a:lnTo>
                    <a:pt x="801958" y="1422400"/>
                  </a:lnTo>
                  <a:lnTo>
                    <a:pt x="809491" y="1422400"/>
                  </a:lnTo>
                  <a:lnTo>
                    <a:pt x="807996" y="1409700"/>
                  </a:lnTo>
                  <a:close/>
                </a:path>
                <a:path w="3213734" h="1574800">
                  <a:moveTo>
                    <a:pt x="937167" y="1409700"/>
                  </a:moveTo>
                  <a:lnTo>
                    <a:pt x="810672" y="1409700"/>
                  </a:lnTo>
                  <a:lnTo>
                    <a:pt x="812808" y="1422400"/>
                  </a:lnTo>
                  <a:lnTo>
                    <a:pt x="931181" y="1422400"/>
                  </a:lnTo>
                  <a:lnTo>
                    <a:pt x="937167" y="1409700"/>
                  </a:lnTo>
                  <a:close/>
                </a:path>
                <a:path w="3213734" h="1574800">
                  <a:moveTo>
                    <a:pt x="950170" y="1409700"/>
                  </a:moveTo>
                  <a:lnTo>
                    <a:pt x="938348" y="1409700"/>
                  </a:lnTo>
                  <a:lnTo>
                    <a:pt x="935127" y="1422400"/>
                  </a:lnTo>
                  <a:lnTo>
                    <a:pt x="936400" y="1422400"/>
                  </a:lnTo>
                  <a:lnTo>
                    <a:pt x="950170" y="1409700"/>
                  </a:lnTo>
                  <a:close/>
                </a:path>
                <a:path w="3213734" h="1574800">
                  <a:moveTo>
                    <a:pt x="952985" y="1409700"/>
                  </a:moveTo>
                  <a:lnTo>
                    <a:pt x="951456" y="1422400"/>
                  </a:lnTo>
                  <a:lnTo>
                    <a:pt x="952394" y="1422400"/>
                  </a:lnTo>
                  <a:lnTo>
                    <a:pt x="952985" y="1409700"/>
                  </a:lnTo>
                  <a:close/>
                </a:path>
                <a:path w="3213734" h="1574800">
                  <a:moveTo>
                    <a:pt x="963921" y="1409700"/>
                  </a:moveTo>
                  <a:lnTo>
                    <a:pt x="955955" y="1409700"/>
                  </a:lnTo>
                  <a:lnTo>
                    <a:pt x="953185" y="1422400"/>
                  </a:lnTo>
                  <a:lnTo>
                    <a:pt x="963921" y="1409700"/>
                  </a:lnTo>
                  <a:close/>
                </a:path>
                <a:path w="3213734" h="1574800">
                  <a:moveTo>
                    <a:pt x="976166" y="1409700"/>
                  </a:moveTo>
                  <a:lnTo>
                    <a:pt x="963921" y="1409700"/>
                  </a:lnTo>
                  <a:lnTo>
                    <a:pt x="964218" y="1422400"/>
                  </a:lnTo>
                  <a:lnTo>
                    <a:pt x="975514" y="1422400"/>
                  </a:lnTo>
                  <a:lnTo>
                    <a:pt x="976166" y="1409700"/>
                  </a:lnTo>
                  <a:close/>
                </a:path>
                <a:path w="3213734" h="1574800">
                  <a:moveTo>
                    <a:pt x="986883" y="1409700"/>
                  </a:moveTo>
                  <a:lnTo>
                    <a:pt x="976166" y="1409700"/>
                  </a:lnTo>
                  <a:lnTo>
                    <a:pt x="976812" y="1422400"/>
                  </a:lnTo>
                  <a:lnTo>
                    <a:pt x="977011" y="1422400"/>
                  </a:lnTo>
                  <a:lnTo>
                    <a:pt x="986883" y="1409700"/>
                  </a:lnTo>
                  <a:close/>
                </a:path>
                <a:path w="3213734" h="1574800">
                  <a:moveTo>
                    <a:pt x="1005314" y="1409700"/>
                  </a:moveTo>
                  <a:lnTo>
                    <a:pt x="997370" y="1409700"/>
                  </a:lnTo>
                  <a:lnTo>
                    <a:pt x="997116" y="1422400"/>
                  </a:lnTo>
                  <a:lnTo>
                    <a:pt x="1001110" y="1422400"/>
                  </a:lnTo>
                  <a:lnTo>
                    <a:pt x="1005314" y="1409700"/>
                  </a:lnTo>
                  <a:close/>
                </a:path>
                <a:path w="3213734" h="1574800">
                  <a:moveTo>
                    <a:pt x="822667" y="1397000"/>
                  </a:moveTo>
                  <a:lnTo>
                    <a:pt x="821532" y="1409700"/>
                  </a:lnTo>
                  <a:lnTo>
                    <a:pt x="827379" y="1409700"/>
                  </a:lnTo>
                  <a:lnTo>
                    <a:pt x="822667" y="1397000"/>
                  </a:lnTo>
                  <a:close/>
                </a:path>
                <a:path w="3213734" h="1574800">
                  <a:moveTo>
                    <a:pt x="961651" y="1397000"/>
                  </a:moveTo>
                  <a:lnTo>
                    <a:pt x="835157" y="1397000"/>
                  </a:lnTo>
                  <a:lnTo>
                    <a:pt x="827379" y="1409700"/>
                  </a:lnTo>
                  <a:lnTo>
                    <a:pt x="954361" y="1409700"/>
                  </a:lnTo>
                  <a:lnTo>
                    <a:pt x="961651" y="1397000"/>
                  </a:lnTo>
                  <a:close/>
                </a:path>
                <a:path w="3213734" h="1574800">
                  <a:moveTo>
                    <a:pt x="977812" y="1397000"/>
                  </a:moveTo>
                  <a:lnTo>
                    <a:pt x="966753" y="1397000"/>
                  </a:lnTo>
                  <a:lnTo>
                    <a:pt x="960200" y="1409700"/>
                  </a:lnTo>
                  <a:lnTo>
                    <a:pt x="971370" y="1409700"/>
                  </a:lnTo>
                  <a:lnTo>
                    <a:pt x="977812" y="1397000"/>
                  </a:lnTo>
                  <a:close/>
                </a:path>
                <a:path w="3213734" h="1574800">
                  <a:moveTo>
                    <a:pt x="1012511" y="1397000"/>
                  </a:moveTo>
                  <a:lnTo>
                    <a:pt x="984501" y="1397000"/>
                  </a:lnTo>
                  <a:lnTo>
                    <a:pt x="978462" y="1409700"/>
                  </a:lnTo>
                  <a:lnTo>
                    <a:pt x="1013233" y="1409700"/>
                  </a:lnTo>
                  <a:lnTo>
                    <a:pt x="1012511" y="1397000"/>
                  </a:lnTo>
                  <a:close/>
                </a:path>
                <a:path w="3213734" h="1574800">
                  <a:moveTo>
                    <a:pt x="1032515" y="1397000"/>
                  </a:moveTo>
                  <a:lnTo>
                    <a:pt x="1024159" y="1397000"/>
                  </a:lnTo>
                  <a:lnTo>
                    <a:pt x="1028889" y="1409700"/>
                  </a:lnTo>
                  <a:lnTo>
                    <a:pt x="1031674" y="1409700"/>
                  </a:lnTo>
                  <a:lnTo>
                    <a:pt x="1032515" y="1397000"/>
                  </a:lnTo>
                  <a:close/>
                </a:path>
                <a:path w="3213734" h="1574800">
                  <a:moveTo>
                    <a:pt x="1036561" y="1397000"/>
                  </a:moveTo>
                  <a:lnTo>
                    <a:pt x="1031674" y="1409700"/>
                  </a:lnTo>
                  <a:lnTo>
                    <a:pt x="1036605" y="1409700"/>
                  </a:lnTo>
                  <a:lnTo>
                    <a:pt x="1036561" y="1397000"/>
                  </a:lnTo>
                  <a:close/>
                </a:path>
                <a:path w="3213734" h="1574800">
                  <a:moveTo>
                    <a:pt x="967309" y="1384300"/>
                  </a:moveTo>
                  <a:lnTo>
                    <a:pt x="877587" y="1384300"/>
                  </a:lnTo>
                  <a:lnTo>
                    <a:pt x="868563" y="1397000"/>
                  </a:lnTo>
                  <a:lnTo>
                    <a:pt x="963440" y="1397000"/>
                  </a:lnTo>
                  <a:lnTo>
                    <a:pt x="967309" y="1384300"/>
                  </a:lnTo>
                  <a:close/>
                </a:path>
                <a:path w="3213734" h="1574800">
                  <a:moveTo>
                    <a:pt x="1039657" y="1384300"/>
                  </a:moveTo>
                  <a:lnTo>
                    <a:pt x="969596" y="1384300"/>
                  </a:lnTo>
                  <a:lnTo>
                    <a:pt x="968281" y="1397000"/>
                  </a:lnTo>
                  <a:lnTo>
                    <a:pt x="1035255" y="1397000"/>
                  </a:lnTo>
                  <a:lnTo>
                    <a:pt x="1039657" y="1384300"/>
                  </a:lnTo>
                  <a:close/>
                </a:path>
                <a:path w="3213734" h="1574800">
                  <a:moveTo>
                    <a:pt x="1041998" y="1384300"/>
                  </a:moveTo>
                  <a:lnTo>
                    <a:pt x="1039657" y="1384300"/>
                  </a:lnTo>
                  <a:lnTo>
                    <a:pt x="1035255" y="1397000"/>
                  </a:lnTo>
                  <a:lnTo>
                    <a:pt x="1036146" y="1397000"/>
                  </a:lnTo>
                  <a:lnTo>
                    <a:pt x="1041998" y="1384300"/>
                  </a:lnTo>
                  <a:close/>
                </a:path>
                <a:path w="3213734" h="1574800">
                  <a:moveTo>
                    <a:pt x="1051023" y="1384300"/>
                  </a:moveTo>
                  <a:lnTo>
                    <a:pt x="1041998" y="1384300"/>
                  </a:lnTo>
                  <a:lnTo>
                    <a:pt x="1036146" y="1397000"/>
                  </a:lnTo>
                  <a:lnTo>
                    <a:pt x="1048406" y="1397000"/>
                  </a:lnTo>
                  <a:lnTo>
                    <a:pt x="1051023" y="1384300"/>
                  </a:lnTo>
                  <a:close/>
                </a:path>
                <a:path w="3213734" h="1574800">
                  <a:moveTo>
                    <a:pt x="1004462" y="1371600"/>
                  </a:moveTo>
                  <a:lnTo>
                    <a:pt x="902679" y="1371600"/>
                  </a:lnTo>
                  <a:lnTo>
                    <a:pt x="895853" y="1384300"/>
                  </a:lnTo>
                  <a:lnTo>
                    <a:pt x="1002717" y="1384300"/>
                  </a:lnTo>
                  <a:lnTo>
                    <a:pt x="1004462" y="1371600"/>
                  </a:lnTo>
                  <a:close/>
                </a:path>
                <a:path w="3213734" h="1574800">
                  <a:moveTo>
                    <a:pt x="1044187" y="1371600"/>
                  </a:moveTo>
                  <a:lnTo>
                    <a:pt x="1008941" y="1371600"/>
                  </a:lnTo>
                  <a:lnTo>
                    <a:pt x="1008896" y="1384300"/>
                  </a:lnTo>
                  <a:lnTo>
                    <a:pt x="1040792" y="1384300"/>
                  </a:lnTo>
                  <a:lnTo>
                    <a:pt x="1044187" y="1371600"/>
                  </a:lnTo>
                  <a:close/>
                </a:path>
                <a:path w="3213734" h="1574800">
                  <a:moveTo>
                    <a:pt x="1051690" y="1371600"/>
                  </a:moveTo>
                  <a:lnTo>
                    <a:pt x="1046021" y="1371600"/>
                  </a:lnTo>
                  <a:lnTo>
                    <a:pt x="1040792" y="1384300"/>
                  </a:lnTo>
                  <a:lnTo>
                    <a:pt x="1042710" y="1384300"/>
                  </a:lnTo>
                  <a:lnTo>
                    <a:pt x="1051690" y="1371600"/>
                  </a:lnTo>
                  <a:close/>
                </a:path>
                <a:path w="3213734" h="1574800">
                  <a:moveTo>
                    <a:pt x="1052706" y="1377954"/>
                  </a:moveTo>
                  <a:lnTo>
                    <a:pt x="1050852" y="1384300"/>
                  </a:lnTo>
                  <a:lnTo>
                    <a:pt x="1053720" y="1384300"/>
                  </a:lnTo>
                  <a:lnTo>
                    <a:pt x="1052706" y="1377954"/>
                  </a:lnTo>
                  <a:close/>
                </a:path>
                <a:path w="3213734" h="1574800">
                  <a:moveTo>
                    <a:pt x="1060066" y="1371600"/>
                  </a:moveTo>
                  <a:lnTo>
                    <a:pt x="1056236" y="1384300"/>
                  </a:lnTo>
                  <a:lnTo>
                    <a:pt x="1061299" y="1384300"/>
                  </a:lnTo>
                  <a:lnTo>
                    <a:pt x="1060066" y="1371600"/>
                  </a:lnTo>
                  <a:close/>
                </a:path>
                <a:path w="3213734" h="1574800">
                  <a:moveTo>
                    <a:pt x="1069575" y="1371600"/>
                  </a:moveTo>
                  <a:lnTo>
                    <a:pt x="1067168" y="1371600"/>
                  </a:lnTo>
                  <a:lnTo>
                    <a:pt x="1061299" y="1384300"/>
                  </a:lnTo>
                  <a:lnTo>
                    <a:pt x="1062621" y="1384300"/>
                  </a:lnTo>
                  <a:lnTo>
                    <a:pt x="1067599" y="1377879"/>
                  </a:lnTo>
                  <a:lnTo>
                    <a:pt x="1069575" y="1371600"/>
                  </a:lnTo>
                  <a:close/>
                </a:path>
                <a:path w="3213734" h="1574800">
                  <a:moveTo>
                    <a:pt x="1067599" y="1377879"/>
                  </a:moveTo>
                  <a:lnTo>
                    <a:pt x="1062621" y="1384300"/>
                  </a:lnTo>
                  <a:lnTo>
                    <a:pt x="1065579" y="1384300"/>
                  </a:lnTo>
                  <a:lnTo>
                    <a:pt x="1067599" y="1377879"/>
                  </a:lnTo>
                  <a:close/>
                </a:path>
                <a:path w="3213734" h="1574800">
                  <a:moveTo>
                    <a:pt x="1072468" y="1371600"/>
                  </a:moveTo>
                  <a:lnTo>
                    <a:pt x="1067599" y="1377879"/>
                  </a:lnTo>
                  <a:lnTo>
                    <a:pt x="1065579" y="1384300"/>
                  </a:lnTo>
                  <a:lnTo>
                    <a:pt x="1075636" y="1384300"/>
                  </a:lnTo>
                  <a:lnTo>
                    <a:pt x="1072468" y="1371600"/>
                  </a:lnTo>
                  <a:close/>
                </a:path>
                <a:path w="3213734" h="1574800">
                  <a:moveTo>
                    <a:pt x="1054562" y="1371600"/>
                  </a:moveTo>
                  <a:lnTo>
                    <a:pt x="1051690" y="1371600"/>
                  </a:lnTo>
                  <a:lnTo>
                    <a:pt x="1052706" y="1377954"/>
                  </a:lnTo>
                  <a:lnTo>
                    <a:pt x="1054562" y="1371600"/>
                  </a:lnTo>
                  <a:close/>
                </a:path>
                <a:path w="3213734" h="1574800">
                  <a:moveTo>
                    <a:pt x="916786" y="1358900"/>
                  </a:moveTo>
                  <a:lnTo>
                    <a:pt x="914655" y="1358900"/>
                  </a:lnTo>
                  <a:lnTo>
                    <a:pt x="911697" y="1371600"/>
                  </a:lnTo>
                  <a:lnTo>
                    <a:pt x="916988" y="1371600"/>
                  </a:lnTo>
                  <a:lnTo>
                    <a:pt x="916786" y="1358900"/>
                  </a:lnTo>
                  <a:close/>
                </a:path>
                <a:path w="3213734" h="1574800">
                  <a:moveTo>
                    <a:pt x="1020945" y="1358900"/>
                  </a:moveTo>
                  <a:lnTo>
                    <a:pt x="933997" y="1358900"/>
                  </a:lnTo>
                  <a:lnTo>
                    <a:pt x="924036" y="1371600"/>
                  </a:lnTo>
                  <a:lnTo>
                    <a:pt x="1018218" y="1371600"/>
                  </a:lnTo>
                  <a:lnTo>
                    <a:pt x="1020945" y="1358900"/>
                  </a:lnTo>
                  <a:close/>
                </a:path>
                <a:path w="3213734" h="1574800">
                  <a:moveTo>
                    <a:pt x="1026161" y="1368611"/>
                  </a:moveTo>
                  <a:lnTo>
                    <a:pt x="1023480" y="1371600"/>
                  </a:lnTo>
                  <a:lnTo>
                    <a:pt x="1026251" y="1371600"/>
                  </a:lnTo>
                  <a:lnTo>
                    <a:pt x="1026315" y="1371382"/>
                  </a:lnTo>
                  <a:lnTo>
                    <a:pt x="1026161" y="1368611"/>
                  </a:lnTo>
                  <a:close/>
                </a:path>
                <a:path w="3213734" h="1574800">
                  <a:moveTo>
                    <a:pt x="1049822" y="1358900"/>
                  </a:moveTo>
                  <a:lnTo>
                    <a:pt x="1037987" y="1358900"/>
                  </a:lnTo>
                  <a:lnTo>
                    <a:pt x="1032155" y="1371600"/>
                  </a:lnTo>
                  <a:lnTo>
                    <a:pt x="1043013" y="1371600"/>
                  </a:lnTo>
                  <a:lnTo>
                    <a:pt x="1049822" y="1358900"/>
                  </a:lnTo>
                  <a:close/>
                </a:path>
                <a:path w="3213734" h="1574800">
                  <a:moveTo>
                    <a:pt x="1084307" y="1358900"/>
                  </a:moveTo>
                  <a:lnTo>
                    <a:pt x="1056027" y="1358900"/>
                  </a:lnTo>
                  <a:lnTo>
                    <a:pt x="1057570" y="1371600"/>
                  </a:lnTo>
                  <a:lnTo>
                    <a:pt x="1078290" y="1371600"/>
                  </a:lnTo>
                  <a:lnTo>
                    <a:pt x="1084307" y="1358900"/>
                  </a:lnTo>
                  <a:close/>
                </a:path>
                <a:path w="3213734" h="1574800">
                  <a:moveTo>
                    <a:pt x="1095376" y="1358900"/>
                  </a:moveTo>
                  <a:lnTo>
                    <a:pt x="1088571" y="1358900"/>
                  </a:lnTo>
                  <a:lnTo>
                    <a:pt x="1082785" y="1371600"/>
                  </a:lnTo>
                  <a:lnTo>
                    <a:pt x="1090488" y="1371600"/>
                  </a:lnTo>
                  <a:lnTo>
                    <a:pt x="1095376" y="1358900"/>
                  </a:lnTo>
                  <a:close/>
                </a:path>
                <a:path w="3213734" h="1574800">
                  <a:moveTo>
                    <a:pt x="1110931" y="1358900"/>
                  </a:moveTo>
                  <a:lnTo>
                    <a:pt x="1097384" y="1358900"/>
                  </a:lnTo>
                  <a:lnTo>
                    <a:pt x="1098583" y="1371600"/>
                  </a:lnTo>
                  <a:lnTo>
                    <a:pt x="1103292" y="1371600"/>
                  </a:lnTo>
                  <a:lnTo>
                    <a:pt x="1110931" y="1358900"/>
                  </a:lnTo>
                  <a:close/>
                </a:path>
                <a:path w="3213734" h="1574800">
                  <a:moveTo>
                    <a:pt x="1029526" y="1364860"/>
                  </a:moveTo>
                  <a:lnTo>
                    <a:pt x="1026161" y="1368611"/>
                  </a:lnTo>
                  <a:lnTo>
                    <a:pt x="1026322" y="1371513"/>
                  </a:lnTo>
                  <a:lnTo>
                    <a:pt x="1026430" y="1371382"/>
                  </a:lnTo>
                  <a:lnTo>
                    <a:pt x="1029526" y="1364860"/>
                  </a:lnTo>
                  <a:close/>
                </a:path>
                <a:path w="3213734" h="1574800">
                  <a:moveTo>
                    <a:pt x="1036736" y="1358900"/>
                  </a:moveTo>
                  <a:lnTo>
                    <a:pt x="1034874" y="1358900"/>
                  </a:lnTo>
                  <a:lnTo>
                    <a:pt x="1029526" y="1364860"/>
                  </a:lnTo>
                  <a:lnTo>
                    <a:pt x="1026430" y="1371382"/>
                  </a:lnTo>
                  <a:lnTo>
                    <a:pt x="1036736" y="1358900"/>
                  </a:lnTo>
                  <a:close/>
                </a:path>
                <a:path w="3213734" h="1574800">
                  <a:moveTo>
                    <a:pt x="1032356" y="1358900"/>
                  </a:moveTo>
                  <a:lnTo>
                    <a:pt x="1025622" y="1358900"/>
                  </a:lnTo>
                  <a:lnTo>
                    <a:pt x="1026161" y="1368611"/>
                  </a:lnTo>
                  <a:lnTo>
                    <a:pt x="1029526" y="1364860"/>
                  </a:lnTo>
                  <a:lnTo>
                    <a:pt x="1032356" y="1358900"/>
                  </a:lnTo>
                  <a:close/>
                </a:path>
                <a:path w="3213734" h="1574800">
                  <a:moveTo>
                    <a:pt x="909403" y="1353407"/>
                  </a:moveTo>
                  <a:lnTo>
                    <a:pt x="906108" y="1358900"/>
                  </a:lnTo>
                  <a:lnTo>
                    <a:pt x="909713" y="1353984"/>
                  </a:lnTo>
                  <a:lnTo>
                    <a:pt x="909403" y="1353407"/>
                  </a:lnTo>
                  <a:close/>
                </a:path>
                <a:path w="3213734" h="1574800">
                  <a:moveTo>
                    <a:pt x="913436" y="1348909"/>
                  </a:moveTo>
                  <a:lnTo>
                    <a:pt x="909713" y="1353984"/>
                  </a:lnTo>
                  <a:lnTo>
                    <a:pt x="912359" y="1358900"/>
                  </a:lnTo>
                  <a:lnTo>
                    <a:pt x="913436" y="1348909"/>
                  </a:lnTo>
                  <a:close/>
                </a:path>
                <a:path w="3213734" h="1574800">
                  <a:moveTo>
                    <a:pt x="961319" y="1346200"/>
                  </a:moveTo>
                  <a:lnTo>
                    <a:pt x="956845" y="1346200"/>
                  </a:lnTo>
                  <a:lnTo>
                    <a:pt x="955170" y="1358900"/>
                  </a:lnTo>
                  <a:lnTo>
                    <a:pt x="961319" y="1346200"/>
                  </a:lnTo>
                  <a:close/>
                </a:path>
                <a:path w="3213734" h="1574800">
                  <a:moveTo>
                    <a:pt x="1051151" y="1346200"/>
                  </a:moveTo>
                  <a:lnTo>
                    <a:pt x="968664" y="1346200"/>
                  </a:lnTo>
                  <a:lnTo>
                    <a:pt x="961504" y="1358900"/>
                  </a:lnTo>
                  <a:lnTo>
                    <a:pt x="1042355" y="1358900"/>
                  </a:lnTo>
                  <a:lnTo>
                    <a:pt x="1045340" y="1356381"/>
                  </a:lnTo>
                  <a:lnTo>
                    <a:pt x="1051151" y="1346200"/>
                  </a:lnTo>
                  <a:close/>
                </a:path>
                <a:path w="3213734" h="1574800">
                  <a:moveTo>
                    <a:pt x="1045340" y="1356381"/>
                  </a:moveTo>
                  <a:lnTo>
                    <a:pt x="1042355" y="1358900"/>
                  </a:lnTo>
                  <a:lnTo>
                    <a:pt x="1043903" y="1358900"/>
                  </a:lnTo>
                  <a:lnTo>
                    <a:pt x="1045340" y="1356381"/>
                  </a:lnTo>
                  <a:close/>
                </a:path>
                <a:path w="3213734" h="1574800">
                  <a:moveTo>
                    <a:pt x="1071352" y="1346200"/>
                  </a:moveTo>
                  <a:lnTo>
                    <a:pt x="1057411" y="1346200"/>
                  </a:lnTo>
                  <a:lnTo>
                    <a:pt x="1045340" y="1356381"/>
                  </a:lnTo>
                  <a:lnTo>
                    <a:pt x="1043903" y="1358900"/>
                  </a:lnTo>
                  <a:lnTo>
                    <a:pt x="1069690" y="1358900"/>
                  </a:lnTo>
                  <a:lnTo>
                    <a:pt x="1071352" y="1346200"/>
                  </a:lnTo>
                  <a:close/>
                </a:path>
                <a:path w="3213734" h="1574800">
                  <a:moveTo>
                    <a:pt x="1111454" y="1346200"/>
                  </a:moveTo>
                  <a:lnTo>
                    <a:pt x="1079734" y="1346200"/>
                  </a:lnTo>
                  <a:lnTo>
                    <a:pt x="1074839" y="1358900"/>
                  </a:lnTo>
                  <a:lnTo>
                    <a:pt x="1109277" y="1358900"/>
                  </a:lnTo>
                  <a:lnTo>
                    <a:pt x="1111454" y="1346200"/>
                  </a:lnTo>
                  <a:close/>
                </a:path>
                <a:path w="3213734" h="1574800">
                  <a:moveTo>
                    <a:pt x="1124427" y="1346200"/>
                  </a:moveTo>
                  <a:lnTo>
                    <a:pt x="1119322" y="1346200"/>
                  </a:lnTo>
                  <a:lnTo>
                    <a:pt x="1115994" y="1358900"/>
                  </a:lnTo>
                  <a:lnTo>
                    <a:pt x="1125352" y="1358900"/>
                  </a:lnTo>
                  <a:lnTo>
                    <a:pt x="1124427" y="1346200"/>
                  </a:lnTo>
                  <a:close/>
                </a:path>
                <a:path w="3213734" h="1574800">
                  <a:moveTo>
                    <a:pt x="913728" y="1346200"/>
                  </a:moveTo>
                  <a:lnTo>
                    <a:pt x="909403" y="1353407"/>
                  </a:lnTo>
                  <a:lnTo>
                    <a:pt x="909713" y="1353984"/>
                  </a:lnTo>
                  <a:lnTo>
                    <a:pt x="913436" y="1348909"/>
                  </a:lnTo>
                  <a:lnTo>
                    <a:pt x="913728" y="1346200"/>
                  </a:lnTo>
                  <a:close/>
                </a:path>
                <a:path w="3213734" h="1574800">
                  <a:moveTo>
                    <a:pt x="913728" y="1346200"/>
                  </a:moveTo>
                  <a:lnTo>
                    <a:pt x="905525" y="1346200"/>
                  </a:lnTo>
                  <a:lnTo>
                    <a:pt x="909403" y="1353407"/>
                  </a:lnTo>
                  <a:lnTo>
                    <a:pt x="913728" y="1346200"/>
                  </a:lnTo>
                  <a:close/>
                </a:path>
                <a:path w="3213734" h="1574800">
                  <a:moveTo>
                    <a:pt x="915423" y="1346200"/>
                  </a:moveTo>
                  <a:lnTo>
                    <a:pt x="913728" y="1346200"/>
                  </a:lnTo>
                  <a:lnTo>
                    <a:pt x="913436" y="1348909"/>
                  </a:lnTo>
                  <a:lnTo>
                    <a:pt x="915423" y="1346200"/>
                  </a:lnTo>
                  <a:close/>
                </a:path>
                <a:path w="3213734" h="1574800">
                  <a:moveTo>
                    <a:pt x="962178" y="1333500"/>
                  </a:moveTo>
                  <a:lnTo>
                    <a:pt x="951708" y="1333500"/>
                  </a:lnTo>
                  <a:lnTo>
                    <a:pt x="950102" y="1346200"/>
                  </a:lnTo>
                  <a:lnTo>
                    <a:pt x="954853" y="1346200"/>
                  </a:lnTo>
                  <a:lnTo>
                    <a:pt x="962178" y="1333500"/>
                  </a:lnTo>
                  <a:close/>
                </a:path>
                <a:path w="3213734" h="1574800">
                  <a:moveTo>
                    <a:pt x="967874" y="1333500"/>
                  </a:moveTo>
                  <a:lnTo>
                    <a:pt x="962178" y="1333500"/>
                  </a:lnTo>
                  <a:lnTo>
                    <a:pt x="964106" y="1346200"/>
                  </a:lnTo>
                  <a:lnTo>
                    <a:pt x="964949" y="1346200"/>
                  </a:lnTo>
                  <a:lnTo>
                    <a:pt x="967874" y="1333500"/>
                  </a:lnTo>
                  <a:close/>
                </a:path>
                <a:path w="3213734" h="1574800">
                  <a:moveTo>
                    <a:pt x="976886" y="1333500"/>
                  </a:moveTo>
                  <a:lnTo>
                    <a:pt x="971641" y="1346200"/>
                  </a:lnTo>
                  <a:lnTo>
                    <a:pt x="977525" y="1346200"/>
                  </a:lnTo>
                  <a:lnTo>
                    <a:pt x="976886" y="1333500"/>
                  </a:lnTo>
                  <a:close/>
                </a:path>
                <a:path w="3213734" h="1574800">
                  <a:moveTo>
                    <a:pt x="1074732" y="1333500"/>
                  </a:moveTo>
                  <a:lnTo>
                    <a:pt x="980752" y="1333500"/>
                  </a:lnTo>
                  <a:lnTo>
                    <a:pt x="980136" y="1346200"/>
                  </a:lnTo>
                  <a:lnTo>
                    <a:pt x="1064255" y="1346200"/>
                  </a:lnTo>
                  <a:lnTo>
                    <a:pt x="1074732" y="1333500"/>
                  </a:lnTo>
                  <a:close/>
                </a:path>
                <a:path w="3213734" h="1574800">
                  <a:moveTo>
                    <a:pt x="1087085" y="1333500"/>
                  </a:moveTo>
                  <a:lnTo>
                    <a:pt x="1074312" y="1346200"/>
                  </a:lnTo>
                  <a:lnTo>
                    <a:pt x="1089755" y="1346200"/>
                  </a:lnTo>
                  <a:lnTo>
                    <a:pt x="1087085" y="1333500"/>
                  </a:lnTo>
                  <a:close/>
                </a:path>
                <a:path w="3213734" h="1574800">
                  <a:moveTo>
                    <a:pt x="1155290" y="1320800"/>
                  </a:moveTo>
                  <a:lnTo>
                    <a:pt x="1147846" y="1320800"/>
                  </a:lnTo>
                  <a:lnTo>
                    <a:pt x="1144234" y="1333500"/>
                  </a:lnTo>
                  <a:lnTo>
                    <a:pt x="1093516" y="1333500"/>
                  </a:lnTo>
                  <a:lnTo>
                    <a:pt x="1089755" y="1346200"/>
                  </a:lnTo>
                  <a:lnTo>
                    <a:pt x="1141723" y="1346200"/>
                  </a:lnTo>
                  <a:lnTo>
                    <a:pt x="1149280" y="1333500"/>
                  </a:lnTo>
                  <a:lnTo>
                    <a:pt x="1155290" y="1320800"/>
                  </a:lnTo>
                  <a:close/>
                </a:path>
                <a:path w="3213734" h="1574800">
                  <a:moveTo>
                    <a:pt x="962378" y="1320800"/>
                  </a:moveTo>
                  <a:lnTo>
                    <a:pt x="954711" y="1333500"/>
                  </a:lnTo>
                  <a:lnTo>
                    <a:pt x="962720" y="1333500"/>
                  </a:lnTo>
                  <a:lnTo>
                    <a:pt x="962378" y="1320800"/>
                  </a:lnTo>
                  <a:close/>
                </a:path>
                <a:path w="3213734" h="1574800">
                  <a:moveTo>
                    <a:pt x="983211" y="1320800"/>
                  </a:moveTo>
                  <a:lnTo>
                    <a:pt x="981511" y="1320800"/>
                  </a:lnTo>
                  <a:lnTo>
                    <a:pt x="977301" y="1333500"/>
                  </a:lnTo>
                  <a:lnTo>
                    <a:pt x="977781" y="1333500"/>
                  </a:lnTo>
                  <a:lnTo>
                    <a:pt x="983211" y="1320800"/>
                  </a:lnTo>
                  <a:close/>
                </a:path>
                <a:path w="3213734" h="1574800">
                  <a:moveTo>
                    <a:pt x="988434" y="1320800"/>
                  </a:moveTo>
                  <a:lnTo>
                    <a:pt x="983211" y="1320800"/>
                  </a:lnTo>
                  <a:lnTo>
                    <a:pt x="984139" y="1333500"/>
                  </a:lnTo>
                  <a:lnTo>
                    <a:pt x="988434" y="1320800"/>
                  </a:lnTo>
                  <a:close/>
                </a:path>
                <a:path w="3213734" h="1574800">
                  <a:moveTo>
                    <a:pt x="1001792" y="1320800"/>
                  </a:moveTo>
                  <a:lnTo>
                    <a:pt x="990663" y="1320800"/>
                  </a:lnTo>
                  <a:lnTo>
                    <a:pt x="992082" y="1333500"/>
                  </a:lnTo>
                  <a:lnTo>
                    <a:pt x="995996" y="1333500"/>
                  </a:lnTo>
                  <a:lnTo>
                    <a:pt x="1001792" y="1320800"/>
                  </a:lnTo>
                  <a:close/>
                </a:path>
                <a:path w="3213734" h="1574800">
                  <a:moveTo>
                    <a:pt x="1091638" y="1320800"/>
                  </a:moveTo>
                  <a:lnTo>
                    <a:pt x="1011275" y="1320800"/>
                  </a:lnTo>
                  <a:lnTo>
                    <a:pt x="1019727" y="1333500"/>
                  </a:lnTo>
                  <a:lnTo>
                    <a:pt x="1088511" y="1333500"/>
                  </a:lnTo>
                  <a:lnTo>
                    <a:pt x="1091638" y="1320800"/>
                  </a:lnTo>
                  <a:close/>
                </a:path>
                <a:path w="3213734" h="1574800">
                  <a:moveTo>
                    <a:pt x="1139983" y="1320800"/>
                  </a:moveTo>
                  <a:lnTo>
                    <a:pt x="1106336" y="1320800"/>
                  </a:lnTo>
                  <a:lnTo>
                    <a:pt x="1099093" y="1333500"/>
                  </a:lnTo>
                  <a:lnTo>
                    <a:pt x="1139499" y="1333500"/>
                  </a:lnTo>
                  <a:lnTo>
                    <a:pt x="1139983" y="1320800"/>
                  </a:lnTo>
                  <a:close/>
                </a:path>
                <a:path w="3213734" h="1574800">
                  <a:moveTo>
                    <a:pt x="1182165" y="1308100"/>
                  </a:moveTo>
                  <a:lnTo>
                    <a:pt x="1175359" y="1308100"/>
                  </a:lnTo>
                  <a:lnTo>
                    <a:pt x="1170433" y="1320800"/>
                  </a:lnTo>
                  <a:lnTo>
                    <a:pt x="1165552" y="1320800"/>
                  </a:lnTo>
                  <a:lnTo>
                    <a:pt x="1157183" y="1333500"/>
                  </a:lnTo>
                  <a:lnTo>
                    <a:pt x="1162204" y="1333500"/>
                  </a:lnTo>
                  <a:lnTo>
                    <a:pt x="1171533" y="1320800"/>
                  </a:lnTo>
                  <a:lnTo>
                    <a:pt x="1182165" y="1308100"/>
                  </a:lnTo>
                  <a:close/>
                </a:path>
                <a:path w="3213734" h="1574800">
                  <a:moveTo>
                    <a:pt x="990884" y="1308100"/>
                  </a:moveTo>
                  <a:lnTo>
                    <a:pt x="980729" y="1320800"/>
                  </a:lnTo>
                  <a:lnTo>
                    <a:pt x="987548" y="1320800"/>
                  </a:lnTo>
                  <a:lnTo>
                    <a:pt x="990884" y="1308100"/>
                  </a:lnTo>
                  <a:close/>
                </a:path>
                <a:path w="3213734" h="1574800">
                  <a:moveTo>
                    <a:pt x="1036355" y="1308100"/>
                  </a:moveTo>
                  <a:lnTo>
                    <a:pt x="1028336" y="1308100"/>
                  </a:lnTo>
                  <a:lnTo>
                    <a:pt x="1029244" y="1320800"/>
                  </a:lnTo>
                  <a:lnTo>
                    <a:pt x="1030116" y="1320800"/>
                  </a:lnTo>
                  <a:lnTo>
                    <a:pt x="1036582" y="1310518"/>
                  </a:lnTo>
                  <a:lnTo>
                    <a:pt x="1036355" y="1308100"/>
                  </a:lnTo>
                  <a:close/>
                </a:path>
                <a:path w="3213734" h="1574800">
                  <a:moveTo>
                    <a:pt x="1043495" y="1308100"/>
                  </a:moveTo>
                  <a:lnTo>
                    <a:pt x="1038104" y="1308100"/>
                  </a:lnTo>
                  <a:lnTo>
                    <a:pt x="1036582" y="1310518"/>
                  </a:lnTo>
                  <a:lnTo>
                    <a:pt x="1037549" y="1320800"/>
                  </a:lnTo>
                  <a:lnTo>
                    <a:pt x="1043584" y="1314844"/>
                  </a:lnTo>
                  <a:lnTo>
                    <a:pt x="1043495" y="1308100"/>
                  </a:lnTo>
                  <a:close/>
                </a:path>
                <a:path w="3213734" h="1574800">
                  <a:moveTo>
                    <a:pt x="1049105" y="1309395"/>
                  </a:moveTo>
                  <a:lnTo>
                    <a:pt x="1043584" y="1314844"/>
                  </a:lnTo>
                  <a:lnTo>
                    <a:pt x="1043663" y="1320800"/>
                  </a:lnTo>
                  <a:lnTo>
                    <a:pt x="1049105" y="1309395"/>
                  </a:lnTo>
                  <a:close/>
                </a:path>
                <a:path w="3213734" h="1574800">
                  <a:moveTo>
                    <a:pt x="1118329" y="1308100"/>
                  </a:moveTo>
                  <a:lnTo>
                    <a:pt x="1050418" y="1308100"/>
                  </a:lnTo>
                  <a:lnTo>
                    <a:pt x="1049415" y="1309089"/>
                  </a:lnTo>
                  <a:lnTo>
                    <a:pt x="1045770" y="1320800"/>
                  </a:lnTo>
                  <a:lnTo>
                    <a:pt x="1114841" y="1320800"/>
                  </a:lnTo>
                  <a:lnTo>
                    <a:pt x="1118329" y="1308100"/>
                  </a:lnTo>
                  <a:close/>
                </a:path>
                <a:path w="3213734" h="1574800">
                  <a:moveTo>
                    <a:pt x="1171845" y="1308100"/>
                  </a:moveTo>
                  <a:lnTo>
                    <a:pt x="1122782" y="1308100"/>
                  </a:lnTo>
                  <a:lnTo>
                    <a:pt x="1118395" y="1320800"/>
                  </a:lnTo>
                  <a:lnTo>
                    <a:pt x="1162047" y="1320800"/>
                  </a:lnTo>
                  <a:lnTo>
                    <a:pt x="1171845" y="1308100"/>
                  </a:lnTo>
                  <a:close/>
                </a:path>
                <a:path w="3213734" h="1574800">
                  <a:moveTo>
                    <a:pt x="1049723" y="1308100"/>
                  </a:moveTo>
                  <a:lnTo>
                    <a:pt x="1043495" y="1308100"/>
                  </a:lnTo>
                  <a:lnTo>
                    <a:pt x="1043584" y="1314844"/>
                  </a:lnTo>
                  <a:lnTo>
                    <a:pt x="1049105" y="1309395"/>
                  </a:lnTo>
                  <a:lnTo>
                    <a:pt x="1049723" y="1308100"/>
                  </a:lnTo>
                  <a:close/>
                </a:path>
                <a:path w="3213734" h="1574800">
                  <a:moveTo>
                    <a:pt x="1038104" y="1308100"/>
                  </a:moveTo>
                  <a:lnTo>
                    <a:pt x="1036355" y="1308100"/>
                  </a:lnTo>
                  <a:lnTo>
                    <a:pt x="1036582" y="1310518"/>
                  </a:lnTo>
                  <a:lnTo>
                    <a:pt x="1038104" y="1308100"/>
                  </a:lnTo>
                  <a:close/>
                </a:path>
                <a:path w="3213734" h="1574800">
                  <a:moveTo>
                    <a:pt x="1049723" y="1308100"/>
                  </a:moveTo>
                  <a:lnTo>
                    <a:pt x="1049105" y="1309395"/>
                  </a:lnTo>
                  <a:lnTo>
                    <a:pt x="1049415" y="1309089"/>
                  </a:lnTo>
                  <a:lnTo>
                    <a:pt x="1049723" y="1308100"/>
                  </a:lnTo>
                  <a:close/>
                </a:path>
                <a:path w="3213734" h="1574800">
                  <a:moveTo>
                    <a:pt x="1050418" y="1308100"/>
                  </a:moveTo>
                  <a:lnTo>
                    <a:pt x="1049723" y="1308100"/>
                  </a:lnTo>
                  <a:lnTo>
                    <a:pt x="1049415" y="1309089"/>
                  </a:lnTo>
                  <a:lnTo>
                    <a:pt x="1050418" y="1308100"/>
                  </a:lnTo>
                  <a:close/>
                </a:path>
                <a:path w="3213734" h="1574800">
                  <a:moveTo>
                    <a:pt x="1036208" y="1295400"/>
                  </a:moveTo>
                  <a:lnTo>
                    <a:pt x="1029188" y="1295400"/>
                  </a:lnTo>
                  <a:lnTo>
                    <a:pt x="1026553" y="1308100"/>
                  </a:lnTo>
                  <a:lnTo>
                    <a:pt x="1028788" y="1308100"/>
                  </a:lnTo>
                  <a:lnTo>
                    <a:pt x="1036208" y="1295400"/>
                  </a:lnTo>
                  <a:close/>
                </a:path>
                <a:path w="3213734" h="1574800">
                  <a:moveTo>
                    <a:pt x="1058256" y="1295400"/>
                  </a:moveTo>
                  <a:lnTo>
                    <a:pt x="1058066" y="1295400"/>
                  </a:lnTo>
                  <a:lnTo>
                    <a:pt x="1048284" y="1308100"/>
                  </a:lnTo>
                  <a:lnTo>
                    <a:pt x="1054270" y="1308100"/>
                  </a:lnTo>
                  <a:lnTo>
                    <a:pt x="1058256" y="1295400"/>
                  </a:lnTo>
                  <a:close/>
                </a:path>
                <a:path w="3213734" h="1574800">
                  <a:moveTo>
                    <a:pt x="1062309" y="1305219"/>
                  </a:moveTo>
                  <a:lnTo>
                    <a:pt x="1061632" y="1308100"/>
                  </a:lnTo>
                  <a:lnTo>
                    <a:pt x="1063407" y="1308100"/>
                  </a:lnTo>
                  <a:lnTo>
                    <a:pt x="1062309" y="1305219"/>
                  </a:lnTo>
                  <a:close/>
                </a:path>
                <a:path w="3213734" h="1574800">
                  <a:moveTo>
                    <a:pt x="1063723" y="1299200"/>
                  </a:moveTo>
                  <a:lnTo>
                    <a:pt x="1062309" y="1305219"/>
                  </a:lnTo>
                  <a:lnTo>
                    <a:pt x="1063407" y="1308100"/>
                  </a:lnTo>
                  <a:lnTo>
                    <a:pt x="1063723" y="1299200"/>
                  </a:lnTo>
                  <a:close/>
                </a:path>
                <a:path w="3213734" h="1574800">
                  <a:moveTo>
                    <a:pt x="1068142" y="1295400"/>
                  </a:moveTo>
                  <a:lnTo>
                    <a:pt x="1064616" y="1295400"/>
                  </a:lnTo>
                  <a:lnTo>
                    <a:pt x="1063723" y="1299200"/>
                  </a:lnTo>
                  <a:lnTo>
                    <a:pt x="1063407" y="1308100"/>
                  </a:lnTo>
                  <a:lnTo>
                    <a:pt x="1068283" y="1308100"/>
                  </a:lnTo>
                  <a:lnTo>
                    <a:pt x="1068142" y="1295400"/>
                  </a:lnTo>
                  <a:close/>
                </a:path>
                <a:path w="3213734" h="1574800">
                  <a:moveTo>
                    <a:pt x="1174453" y="1295400"/>
                  </a:moveTo>
                  <a:lnTo>
                    <a:pt x="1071916" y="1295400"/>
                  </a:lnTo>
                  <a:lnTo>
                    <a:pt x="1069812" y="1308100"/>
                  </a:lnTo>
                  <a:lnTo>
                    <a:pt x="1167192" y="1308100"/>
                  </a:lnTo>
                  <a:lnTo>
                    <a:pt x="1174453" y="1295400"/>
                  </a:lnTo>
                  <a:close/>
                </a:path>
                <a:path w="3213734" h="1574800">
                  <a:moveTo>
                    <a:pt x="1186960" y="1301486"/>
                  </a:moveTo>
                  <a:lnTo>
                    <a:pt x="1185169" y="1308100"/>
                  </a:lnTo>
                  <a:lnTo>
                    <a:pt x="1188952" y="1308100"/>
                  </a:lnTo>
                  <a:lnTo>
                    <a:pt x="1186960" y="1301486"/>
                  </a:lnTo>
                  <a:close/>
                </a:path>
                <a:path w="3213734" h="1574800">
                  <a:moveTo>
                    <a:pt x="1063858" y="1295400"/>
                  </a:moveTo>
                  <a:lnTo>
                    <a:pt x="1058565" y="1295400"/>
                  </a:lnTo>
                  <a:lnTo>
                    <a:pt x="1062309" y="1305219"/>
                  </a:lnTo>
                  <a:lnTo>
                    <a:pt x="1063723" y="1299200"/>
                  </a:lnTo>
                  <a:lnTo>
                    <a:pt x="1063858" y="1295400"/>
                  </a:lnTo>
                  <a:close/>
                </a:path>
                <a:path w="3213734" h="1574800">
                  <a:moveTo>
                    <a:pt x="1188609" y="1295400"/>
                  </a:moveTo>
                  <a:lnTo>
                    <a:pt x="1185127" y="1295400"/>
                  </a:lnTo>
                  <a:lnTo>
                    <a:pt x="1186960" y="1301486"/>
                  </a:lnTo>
                  <a:lnTo>
                    <a:pt x="1188609" y="1295400"/>
                  </a:lnTo>
                  <a:close/>
                </a:path>
                <a:path w="3213734" h="1574800">
                  <a:moveTo>
                    <a:pt x="1047177" y="1282700"/>
                  </a:moveTo>
                  <a:lnTo>
                    <a:pt x="1040873" y="1282700"/>
                  </a:lnTo>
                  <a:lnTo>
                    <a:pt x="1033723" y="1295400"/>
                  </a:lnTo>
                  <a:lnTo>
                    <a:pt x="1040741" y="1295400"/>
                  </a:lnTo>
                  <a:lnTo>
                    <a:pt x="1047177" y="1282700"/>
                  </a:lnTo>
                  <a:close/>
                </a:path>
                <a:path w="3213734" h="1574800">
                  <a:moveTo>
                    <a:pt x="1070657" y="1282700"/>
                  </a:moveTo>
                  <a:lnTo>
                    <a:pt x="1063115" y="1282700"/>
                  </a:lnTo>
                  <a:lnTo>
                    <a:pt x="1060034" y="1295400"/>
                  </a:lnTo>
                  <a:lnTo>
                    <a:pt x="1064473" y="1295400"/>
                  </a:lnTo>
                  <a:lnTo>
                    <a:pt x="1070657" y="1282700"/>
                  </a:lnTo>
                  <a:close/>
                </a:path>
                <a:path w="3213734" h="1574800">
                  <a:moveTo>
                    <a:pt x="1076492" y="1282700"/>
                  </a:moveTo>
                  <a:lnTo>
                    <a:pt x="1071457" y="1295400"/>
                  </a:lnTo>
                  <a:lnTo>
                    <a:pt x="1077292" y="1295400"/>
                  </a:lnTo>
                  <a:lnTo>
                    <a:pt x="1076492" y="1282700"/>
                  </a:lnTo>
                  <a:close/>
                </a:path>
                <a:path w="3213734" h="1574800">
                  <a:moveTo>
                    <a:pt x="1158844" y="1282700"/>
                  </a:moveTo>
                  <a:lnTo>
                    <a:pt x="1086740" y="1282700"/>
                  </a:lnTo>
                  <a:lnTo>
                    <a:pt x="1077292" y="1295400"/>
                  </a:lnTo>
                  <a:lnTo>
                    <a:pt x="1152236" y="1295400"/>
                  </a:lnTo>
                  <a:lnTo>
                    <a:pt x="1158844" y="1282700"/>
                  </a:lnTo>
                  <a:close/>
                </a:path>
                <a:path w="3213734" h="1574800">
                  <a:moveTo>
                    <a:pt x="1194827" y="1270000"/>
                  </a:moveTo>
                  <a:lnTo>
                    <a:pt x="1182227" y="1270000"/>
                  </a:lnTo>
                  <a:lnTo>
                    <a:pt x="1177909" y="1282700"/>
                  </a:lnTo>
                  <a:lnTo>
                    <a:pt x="1162740" y="1295400"/>
                  </a:lnTo>
                  <a:lnTo>
                    <a:pt x="1181503" y="1295400"/>
                  </a:lnTo>
                  <a:lnTo>
                    <a:pt x="1180623" y="1282700"/>
                  </a:lnTo>
                  <a:lnTo>
                    <a:pt x="1182597" y="1282700"/>
                  </a:lnTo>
                  <a:lnTo>
                    <a:pt x="1194827" y="1270000"/>
                  </a:lnTo>
                  <a:close/>
                </a:path>
                <a:path w="3213734" h="1574800">
                  <a:moveTo>
                    <a:pt x="1202431" y="1282700"/>
                  </a:moveTo>
                  <a:lnTo>
                    <a:pt x="1187707" y="1282700"/>
                  </a:lnTo>
                  <a:lnTo>
                    <a:pt x="1185228" y="1295400"/>
                  </a:lnTo>
                  <a:lnTo>
                    <a:pt x="1199440" y="1295400"/>
                  </a:lnTo>
                  <a:lnTo>
                    <a:pt x="1202431" y="1282700"/>
                  </a:lnTo>
                  <a:close/>
                </a:path>
                <a:path w="3213734" h="1574800">
                  <a:moveTo>
                    <a:pt x="1221793" y="1282700"/>
                  </a:moveTo>
                  <a:lnTo>
                    <a:pt x="1212396" y="1282700"/>
                  </a:lnTo>
                  <a:lnTo>
                    <a:pt x="1215381" y="1295400"/>
                  </a:lnTo>
                  <a:lnTo>
                    <a:pt x="1223178" y="1295400"/>
                  </a:lnTo>
                  <a:lnTo>
                    <a:pt x="1221793" y="1282700"/>
                  </a:lnTo>
                  <a:close/>
                </a:path>
                <a:path w="3213734" h="1574800">
                  <a:moveTo>
                    <a:pt x="1068434" y="1270000"/>
                  </a:moveTo>
                  <a:lnTo>
                    <a:pt x="1065613" y="1282700"/>
                  </a:lnTo>
                  <a:lnTo>
                    <a:pt x="1075184" y="1282700"/>
                  </a:lnTo>
                  <a:lnTo>
                    <a:pt x="1068434" y="1270000"/>
                  </a:lnTo>
                  <a:close/>
                </a:path>
                <a:path w="3213734" h="1574800">
                  <a:moveTo>
                    <a:pt x="1084698" y="1270000"/>
                  </a:moveTo>
                  <a:lnTo>
                    <a:pt x="1079223" y="1270000"/>
                  </a:lnTo>
                  <a:lnTo>
                    <a:pt x="1075184" y="1282700"/>
                  </a:lnTo>
                  <a:lnTo>
                    <a:pt x="1077477" y="1282700"/>
                  </a:lnTo>
                  <a:lnTo>
                    <a:pt x="1084698" y="1270000"/>
                  </a:lnTo>
                  <a:close/>
                </a:path>
                <a:path w="3213734" h="1574800">
                  <a:moveTo>
                    <a:pt x="1180726" y="1270000"/>
                  </a:moveTo>
                  <a:lnTo>
                    <a:pt x="1088297" y="1270000"/>
                  </a:lnTo>
                  <a:lnTo>
                    <a:pt x="1082989" y="1282700"/>
                  </a:lnTo>
                  <a:lnTo>
                    <a:pt x="1171844" y="1282700"/>
                  </a:lnTo>
                  <a:lnTo>
                    <a:pt x="1180726" y="1270000"/>
                  </a:lnTo>
                  <a:close/>
                </a:path>
                <a:path w="3213734" h="1574800">
                  <a:moveTo>
                    <a:pt x="1217970" y="1270000"/>
                  </a:moveTo>
                  <a:lnTo>
                    <a:pt x="1201857" y="1270000"/>
                  </a:lnTo>
                  <a:lnTo>
                    <a:pt x="1194338" y="1282700"/>
                  </a:lnTo>
                  <a:lnTo>
                    <a:pt x="1209649" y="1282700"/>
                  </a:lnTo>
                  <a:lnTo>
                    <a:pt x="1211750" y="1280125"/>
                  </a:lnTo>
                  <a:lnTo>
                    <a:pt x="1217970" y="1270000"/>
                  </a:lnTo>
                  <a:close/>
                </a:path>
                <a:path w="3213734" h="1574800">
                  <a:moveTo>
                    <a:pt x="1211750" y="1280125"/>
                  </a:moveTo>
                  <a:lnTo>
                    <a:pt x="1209649" y="1282700"/>
                  </a:lnTo>
                  <a:lnTo>
                    <a:pt x="1210169" y="1282700"/>
                  </a:lnTo>
                  <a:lnTo>
                    <a:pt x="1211750" y="1280125"/>
                  </a:lnTo>
                  <a:close/>
                </a:path>
                <a:path w="3213734" h="1574800">
                  <a:moveTo>
                    <a:pt x="1226214" y="1270000"/>
                  </a:moveTo>
                  <a:lnTo>
                    <a:pt x="1220013" y="1270000"/>
                  </a:lnTo>
                  <a:lnTo>
                    <a:pt x="1211750" y="1280125"/>
                  </a:lnTo>
                  <a:lnTo>
                    <a:pt x="1210169" y="1282700"/>
                  </a:lnTo>
                  <a:lnTo>
                    <a:pt x="1226102" y="1282700"/>
                  </a:lnTo>
                  <a:lnTo>
                    <a:pt x="1226214" y="1270000"/>
                  </a:lnTo>
                  <a:close/>
                </a:path>
                <a:path w="3213734" h="1574800">
                  <a:moveTo>
                    <a:pt x="1120204" y="1257300"/>
                  </a:moveTo>
                  <a:lnTo>
                    <a:pt x="1098490" y="1257300"/>
                  </a:lnTo>
                  <a:lnTo>
                    <a:pt x="1096512" y="1270000"/>
                  </a:lnTo>
                  <a:lnTo>
                    <a:pt x="1119118" y="1270000"/>
                  </a:lnTo>
                  <a:lnTo>
                    <a:pt x="1120204" y="1257300"/>
                  </a:lnTo>
                  <a:close/>
                </a:path>
                <a:path w="3213734" h="1574800">
                  <a:moveTo>
                    <a:pt x="1188895" y="1257300"/>
                  </a:moveTo>
                  <a:lnTo>
                    <a:pt x="1133811" y="1257300"/>
                  </a:lnTo>
                  <a:lnTo>
                    <a:pt x="1133048" y="1270000"/>
                  </a:lnTo>
                  <a:lnTo>
                    <a:pt x="1187867" y="1270000"/>
                  </a:lnTo>
                  <a:lnTo>
                    <a:pt x="1188895" y="1257300"/>
                  </a:lnTo>
                  <a:close/>
                </a:path>
                <a:path w="3213734" h="1574800">
                  <a:moveTo>
                    <a:pt x="1195304" y="1257300"/>
                  </a:moveTo>
                  <a:lnTo>
                    <a:pt x="1191480" y="1257300"/>
                  </a:lnTo>
                  <a:lnTo>
                    <a:pt x="1189879" y="1270000"/>
                  </a:lnTo>
                  <a:lnTo>
                    <a:pt x="1195304" y="1257300"/>
                  </a:lnTo>
                  <a:close/>
                </a:path>
                <a:path w="3213734" h="1574800">
                  <a:moveTo>
                    <a:pt x="1212306" y="1257300"/>
                  </a:moveTo>
                  <a:lnTo>
                    <a:pt x="1206955" y="1257300"/>
                  </a:lnTo>
                  <a:lnTo>
                    <a:pt x="1199331" y="1270000"/>
                  </a:lnTo>
                  <a:lnTo>
                    <a:pt x="1208510" y="1270000"/>
                  </a:lnTo>
                  <a:lnTo>
                    <a:pt x="1212306" y="1257300"/>
                  </a:lnTo>
                  <a:close/>
                </a:path>
                <a:path w="3213734" h="1574800">
                  <a:moveTo>
                    <a:pt x="1091677" y="1245724"/>
                  </a:moveTo>
                  <a:lnTo>
                    <a:pt x="1083787" y="1257300"/>
                  </a:lnTo>
                  <a:lnTo>
                    <a:pt x="1087995" y="1257300"/>
                  </a:lnTo>
                  <a:lnTo>
                    <a:pt x="1091377" y="1247644"/>
                  </a:lnTo>
                  <a:lnTo>
                    <a:pt x="1091677" y="1245724"/>
                  </a:lnTo>
                  <a:close/>
                </a:path>
                <a:path w="3213734" h="1574800">
                  <a:moveTo>
                    <a:pt x="1210844" y="1244600"/>
                  </a:moveTo>
                  <a:lnTo>
                    <a:pt x="1092443" y="1244600"/>
                  </a:lnTo>
                  <a:lnTo>
                    <a:pt x="1091377" y="1247644"/>
                  </a:lnTo>
                  <a:lnTo>
                    <a:pt x="1089867" y="1257300"/>
                  </a:lnTo>
                  <a:lnTo>
                    <a:pt x="1206145" y="1257300"/>
                  </a:lnTo>
                  <a:lnTo>
                    <a:pt x="1210844" y="1244600"/>
                  </a:lnTo>
                  <a:close/>
                </a:path>
                <a:path w="3213734" h="1574800">
                  <a:moveTo>
                    <a:pt x="1227650" y="1244600"/>
                  </a:moveTo>
                  <a:lnTo>
                    <a:pt x="1210844" y="1244600"/>
                  </a:lnTo>
                  <a:lnTo>
                    <a:pt x="1210602" y="1257300"/>
                  </a:lnTo>
                  <a:lnTo>
                    <a:pt x="1229961" y="1257300"/>
                  </a:lnTo>
                  <a:lnTo>
                    <a:pt x="1227650" y="1244600"/>
                  </a:lnTo>
                  <a:close/>
                </a:path>
                <a:path w="3213734" h="1574800">
                  <a:moveTo>
                    <a:pt x="1245147" y="1244600"/>
                  </a:moveTo>
                  <a:lnTo>
                    <a:pt x="1237409" y="1244600"/>
                  </a:lnTo>
                  <a:lnTo>
                    <a:pt x="1238697" y="1257300"/>
                  </a:lnTo>
                  <a:lnTo>
                    <a:pt x="1245147" y="1244600"/>
                  </a:lnTo>
                  <a:close/>
                </a:path>
                <a:path w="3213734" h="1574800">
                  <a:moveTo>
                    <a:pt x="1092443" y="1244600"/>
                  </a:moveTo>
                  <a:lnTo>
                    <a:pt x="1091677" y="1245724"/>
                  </a:lnTo>
                  <a:lnTo>
                    <a:pt x="1091377" y="1247644"/>
                  </a:lnTo>
                  <a:lnTo>
                    <a:pt x="1092443" y="1244600"/>
                  </a:lnTo>
                  <a:close/>
                </a:path>
                <a:path w="3213734" h="1574800">
                  <a:moveTo>
                    <a:pt x="1092443" y="1244600"/>
                  </a:moveTo>
                  <a:lnTo>
                    <a:pt x="1091853" y="1244600"/>
                  </a:lnTo>
                  <a:lnTo>
                    <a:pt x="1091677" y="1245724"/>
                  </a:lnTo>
                  <a:lnTo>
                    <a:pt x="1092443" y="1244600"/>
                  </a:lnTo>
                  <a:close/>
                </a:path>
                <a:path w="3213734" h="1574800">
                  <a:moveTo>
                    <a:pt x="1108533" y="1231900"/>
                  </a:moveTo>
                  <a:lnTo>
                    <a:pt x="1105185" y="1231900"/>
                  </a:lnTo>
                  <a:lnTo>
                    <a:pt x="1099756" y="1244600"/>
                  </a:lnTo>
                  <a:lnTo>
                    <a:pt x="1110100" y="1244600"/>
                  </a:lnTo>
                  <a:lnTo>
                    <a:pt x="1110318" y="1244205"/>
                  </a:lnTo>
                  <a:lnTo>
                    <a:pt x="1108533" y="1231900"/>
                  </a:lnTo>
                  <a:close/>
                </a:path>
                <a:path w="3213734" h="1574800">
                  <a:moveTo>
                    <a:pt x="1110318" y="1244205"/>
                  </a:moveTo>
                  <a:lnTo>
                    <a:pt x="1110100" y="1244600"/>
                  </a:lnTo>
                  <a:lnTo>
                    <a:pt x="1110376" y="1244600"/>
                  </a:lnTo>
                  <a:lnTo>
                    <a:pt x="1110318" y="1244205"/>
                  </a:lnTo>
                  <a:close/>
                </a:path>
                <a:path w="3213734" h="1574800">
                  <a:moveTo>
                    <a:pt x="1220071" y="1231900"/>
                  </a:moveTo>
                  <a:lnTo>
                    <a:pt x="1117143" y="1231900"/>
                  </a:lnTo>
                  <a:lnTo>
                    <a:pt x="1110318" y="1244205"/>
                  </a:lnTo>
                  <a:lnTo>
                    <a:pt x="1110376" y="1244600"/>
                  </a:lnTo>
                  <a:lnTo>
                    <a:pt x="1214080" y="1244600"/>
                  </a:lnTo>
                  <a:lnTo>
                    <a:pt x="1222155" y="1235269"/>
                  </a:lnTo>
                  <a:lnTo>
                    <a:pt x="1220071" y="1231900"/>
                  </a:lnTo>
                  <a:close/>
                </a:path>
                <a:path w="3213734" h="1574800">
                  <a:moveTo>
                    <a:pt x="1225071" y="1231900"/>
                  </a:moveTo>
                  <a:lnTo>
                    <a:pt x="1222155" y="1235269"/>
                  </a:lnTo>
                  <a:lnTo>
                    <a:pt x="1227926" y="1244600"/>
                  </a:lnTo>
                  <a:lnTo>
                    <a:pt x="1225071" y="1231900"/>
                  </a:lnTo>
                  <a:close/>
                </a:path>
                <a:path w="3213734" h="1574800">
                  <a:moveTo>
                    <a:pt x="1245242" y="1231900"/>
                  </a:moveTo>
                  <a:lnTo>
                    <a:pt x="1243204" y="1231900"/>
                  </a:lnTo>
                  <a:lnTo>
                    <a:pt x="1234400" y="1244600"/>
                  </a:lnTo>
                  <a:lnTo>
                    <a:pt x="1239170" y="1244600"/>
                  </a:lnTo>
                  <a:lnTo>
                    <a:pt x="1245242" y="1231900"/>
                  </a:lnTo>
                  <a:close/>
                </a:path>
                <a:path w="3213734" h="1574800">
                  <a:moveTo>
                    <a:pt x="1257184" y="1231900"/>
                  </a:moveTo>
                  <a:lnTo>
                    <a:pt x="1253712" y="1231900"/>
                  </a:lnTo>
                  <a:lnTo>
                    <a:pt x="1249035" y="1244600"/>
                  </a:lnTo>
                  <a:lnTo>
                    <a:pt x="1251013" y="1244600"/>
                  </a:lnTo>
                  <a:lnTo>
                    <a:pt x="1257184" y="1231900"/>
                  </a:lnTo>
                  <a:close/>
                </a:path>
                <a:path w="3213734" h="1574800">
                  <a:moveTo>
                    <a:pt x="1266471" y="1231900"/>
                  </a:moveTo>
                  <a:lnTo>
                    <a:pt x="1261935" y="1231900"/>
                  </a:lnTo>
                  <a:lnTo>
                    <a:pt x="1262641" y="1244600"/>
                  </a:lnTo>
                  <a:lnTo>
                    <a:pt x="1266471" y="1231900"/>
                  </a:lnTo>
                  <a:close/>
                </a:path>
                <a:path w="3213734" h="1574800">
                  <a:moveTo>
                    <a:pt x="1292051" y="1219200"/>
                  </a:moveTo>
                  <a:lnTo>
                    <a:pt x="1269199" y="1219200"/>
                  </a:lnTo>
                  <a:lnTo>
                    <a:pt x="1271158" y="1231900"/>
                  </a:lnTo>
                  <a:lnTo>
                    <a:pt x="1277063" y="1231900"/>
                  </a:lnTo>
                  <a:lnTo>
                    <a:pt x="1274535" y="1244600"/>
                  </a:lnTo>
                  <a:lnTo>
                    <a:pt x="1280200" y="1244600"/>
                  </a:lnTo>
                  <a:lnTo>
                    <a:pt x="1286367" y="1231900"/>
                  </a:lnTo>
                  <a:lnTo>
                    <a:pt x="1292051" y="1219200"/>
                  </a:lnTo>
                  <a:close/>
                </a:path>
                <a:path w="3213734" h="1574800">
                  <a:moveTo>
                    <a:pt x="1135833" y="1219200"/>
                  </a:moveTo>
                  <a:lnTo>
                    <a:pt x="1127959" y="1219200"/>
                  </a:lnTo>
                  <a:lnTo>
                    <a:pt x="1131252" y="1231900"/>
                  </a:lnTo>
                  <a:lnTo>
                    <a:pt x="1135833" y="1219200"/>
                  </a:lnTo>
                  <a:close/>
                </a:path>
                <a:path w="3213734" h="1574800">
                  <a:moveTo>
                    <a:pt x="1174485" y="1219200"/>
                  </a:moveTo>
                  <a:lnTo>
                    <a:pt x="1141081" y="1219200"/>
                  </a:lnTo>
                  <a:lnTo>
                    <a:pt x="1137121" y="1231900"/>
                  </a:lnTo>
                  <a:lnTo>
                    <a:pt x="1171029" y="1231900"/>
                  </a:lnTo>
                  <a:lnTo>
                    <a:pt x="1174485" y="1219200"/>
                  </a:lnTo>
                  <a:close/>
                </a:path>
                <a:path w="3213734" h="1574800">
                  <a:moveTo>
                    <a:pt x="1253740" y="1219200"/>
                  </a:moveTo>
                  <a:lnTo>
                    <a:pt x="1177631" y="1219200"/>
                  </a:lnTo>
                  <a:lnTo>
                    <a:pt x="1177488" y="1231900"/>
                  </a:lnTo>
                  <a:lnTo>
                    <a:pt x="1249309" y="1231900"/>
                  </a:lnTo>
                  <a:lnTo>
                    <a:pt x="1253740" y="1219200"/>
                  </a:lnTo>
                  <a:close/>
                </a:path>
                <a:path w="3213734" h="1574800">
                  <a:moveTo>
                    <a:pt x="1268374" y="1219200"/>
                  </a:moveTo>
                  <a:lnTo>
                    <a:pt x="1260298" y="1219200"/>
                  </a:lnTo>
                  <a:lnTo>
                    <a:pt x="1254230" y="1231900"/>
                  </a:lnTo>
                  <a:lnTo>
                    <a:pt x="1262010" y="1231900"/>
                  </a:lnTo>
                  <a:lnTo>
                    <a:pt x="1268374" y="1219200"/>
                  </a:lnTo>
                  <a:close/>
                </a:path>
                <a:path w="3213734" h="1574800">
                  <a:moveTo>
                    <a:pt x="1148681" y="1206500"/>
                  </a:moveTo>
                  <a:lnTo>
                    <a:pt x="1140304" y="1206500"/>
                  </a:lnTo>
                  <a:lnTo>
                    <a:pt x="1135459" y="1219200"/>
                  </a:lnTo>
                  <a:lnTo>
                    <a:pt x="1143945" y="1219200"/>
                  </a:lnTo>
                  <a:lnTo>
                    <a:pt x="1148681" y="1206500"/>
                  </a:lnTo>
                  <a:close/>
                </a:path>
                <a:path w="3213734" h="1574800">
                  <a:moveTo>
                    <a:pt x="1248037" y="1206500"/>
                  </a:moveTo>
                  <a:lnTo>
                    <a:pt x="1151360" y="1206500"/>
                  </a:lnTo>
                  <a:lnTo>
                    <a:pt x="1153274" y="1219200"/>
                  </a:lnTo>
                  <a:lnTo>
                    <a:pt x="1242197" y="1219200"/>
                  </a:lnTo>
                  <a:lnTo>
                    <a:pt x="1248037" y="1206500"/>
                  </a:lnTo>
                  <a:close/>
                </a:path>
                <a:path w="3213734" h="1574800">
                  <a:moveTo>
                    <a:pt x="1281869" y="1206500"/>
                  </a:moveTo>
                  <a:lnTo>
                    <a:pt x="1248037" y="1206500"/>
                  </a:lnTo>
                  <a:lnTo>
                    <a:pt x="1252627" y="1219200"/>
                  </a:lnTo>
                  <a:lnTo>
                    <a:pt x="1275059" y="1219200"/>
                  </a:lnTo>
                  <a:lnTo>
                    <a:pt x="1279430" y="1214256"/>
                  </a:lnTo>
                  <a:lnTo>
                    <a:pt x="1281869" y="1206500"/>
                  </a:lnTo>
                  <a:close/>
                </a:path>
                <a:path w="3213734" h="1574800">
                  <a:moveTo>
                    <a:pt x="1311749" y="1206500"/>
                  </a:moveTo>
                  <a:lnTo>
                    <a:pt x="1286286" y="1206500"/>
                  </a:lnTo>
                  <a:lnTo>
                    <a:pt x="1279430" y="1214256"/>
                  </a:lnTo>
                  <a:lnTo>
                    <a:pt x="1277875" y="1219200"/>
                  </a:lnTo>
                  <a:lnTo>
                    <a:pt x="1311837" y="1219200"/>
                  </a:lnTo>
                  <a:lnTo>
                    <a:pt x="1311749" y="1206500"/>
                  </a:lnTo>
                  <a:close/>
                </a:path>
                <a:path w="3213734" h="1574800">
                  <a:moveTo>
                    <a:pt x="1286286" y="1206500"/>
                  </a:moveTo>
                  <a:lnTo>
                    <a:pt x="1281869" y="1206500"/>
                  </a:lnTo>
                  <a:lnTo>
                    <a:pt x="1279430" y="1214256"/>
                  </a:lnTo>
                  <a:lnTo>
                    <a:pt x="1286286" y="1206500"/>
                  </a:lnTo>
                  <a:close/>
                </a:path>
                <a:path w="3213734" h="1574800">
                  <a:moveTo>
                    <a:pt x="1164815" y="1193800"/>
                  </a:moveTo>
                  <a:lnTo>
                    <a:pt x="1159935" y="1193800"/>
                  </a:lnTo>
                  <a:lnTo>
                    <a:pt x="1153833" y="1206500"/>
                  </a:lnTo>
                  <a:lnTo>
                    <a:pt x="1164202" y="1206500"/>
                  </a:lnTo>
                  <a:lnTo>
                    <a:pt x="1164815" y="1193800"/>
                  </a:lnTo>
                  <a:close/>
                </a:path>
                <a:path w="3213734" h="1574800">
                  <a:moveTo>
                    <a:pt x="1317401" y="1193800"/>
                  </a:moveTo>
                  <a:lnTo>
                    <a:pt x="1175266" y="1193800"/>
                  </a:lnTo>
                  <a:lnTo>
                    <a:pt x="1164202" y="1206500"/>
                  </a:lnTo>
                  <a:lnTo>
                    <a:pt x="1319490" y="1206500"/>
                  </a:lnTo>
                  <a:lnTo>
                    <a:pt x="1317401" y="1193800"/>
                  </a:lnTo>
                  <a:close/>
                </a:path>
                <a:path w="3213734" h="1574800">
                  <a:moveTo>
                    <a:pt x="1322751" y="1204528"/>
                  </a:moveTo>
                  <a:lnTo>
                    <a:pt x="1321903" y="1206500"/>
                  </a:lnTo>
                  <a:lnTo>
                    <a:pt x="1322868" y="1206500"/>
                  </a:lnTo>
                  <a:lnTo>
                    <a:pt x="1322751" y="1204528"/>
                  </a:lnTo>
                  <a:close/>
                </a:path>
                <a:path w="3213734" h="1574800">
                  <a:moveTo>
                    <a:pt x="1327364" y="1193800"/>
                  </a:moveTo>
                  <a:lnTo>
                    <a:pt x="1322110" y="1193800"/>
                  </a:lnTo>
                  <a:lnTo>
                    <a:pt x="1322751" y="1204528"/>
                  </a:lnTo>
                  <a:lnTo>
                    <a:pt x="1327364" y="1193800"/>
                  </a:lnTo>
                  <a:close/>
                </a:path>
                <a:path w="3213734" h="1574800">
                  <a:moveTo>
                    <a:pt x="1338003" y="1181100"/>
                  </a:moveTo>
                  <a:lnTo>
                    <a:pt x="1179069" y="1181100"/>
                  </a:lnTo>
                  <a:lnTo>
                    <a:pt x="1170218" y="1193800"/>
                  </a:lnTo>
                  <a:lnTo>
                    <a:pt x="1332195" y="1193800"/>
                  </a:lnTo>
                  <a:lnTo>
                    <a:pt x="1338003" y="1181100"/>
                  </a:lnTo>
                  <a:close/>
                </a:path>
                <a:path w="3213734" h="1574800">
                  <a:moveTo>
                    <a:pt x="1194920" y="1155700"/>
                  </a:moveTo>
                  <a:lnTo>
                    <a:pt x="1188268" y="1168400"/>
                  </a:lnTo>
                  <a:lnTo>
                    <a:pt x="1184654" y="1181100"/>
                  </a:lnTo>
                  <a:lnTo>
                    <a:pt x="1346394" y="1181100"/>
                  </a:lnTo>
                  <a:lnTo>
                    <a:pt x="1346119" y="1168400"/>
                  </a:lnTo>
                  <a:lnTo>
                    <a:pt x="1196988" y="1168400"/>
                  </a:lnTo>
                  <a:lnTo>
                    <a:pt x="1194920" y="1155700"/>
                  </a:lnTo>
                  <a:close/>
                </a:path>
                <a:path w="3213734" h="1574800">
                  <a:moveTo>
                    <a:pt x="1201847" y="1155700"/>
                  </a:moveTo>
                  <a:lnTo>
                    <a:pt x="1196988" y="1168400"/>
                  </a:lnTo>
                  <a:lnTo>
                    <a:pt x="1204727" y="1168400"/>
                  </a:lnTo>
                  <a:lnTo>
                    <a:pt x="1201847" y="1155700"/>
                  </a:lnTo>
                  <a:close/>
                </a:path>
                <a:path w="3213734" h="1574800">
                  <a:moveTo>
                    <a:pt x="1355210" y="1155700"/>
                  </a:moveTo>
                  <a:lnTo>
                    <a:pt x="1207100" y="1155700"/>
                  </a:lnTo>
                  <a:lnTo>
                    <a:pt x="1204727" y="1168400"/>
                  </a:lnTo>
                  <a:lnTo>
                    <a:pt x="1351985" y="1168400"/>
                  </a:lnTo>
                  <a:lnTo>
                    <a:pt x="1355210" y="1155700"/>
                  </a:lnTo>
                  <a:close/>
                </a:path>
                <a:path w="3213734" h="1574800">
                  <a:moveTo>
                    <a:pt x="1372302" y="1143000"/>
                  </a:moveTo>
                  <a:lnTo>
                    <a:pt x="1203173" y="1143000"/>
                  </a:lnTo>
                  <a:lnTo>
                    <a:pt x="1202640" y="1155700"/>
                  </a:lnTo>
                  <a:lnTo>
                    <a:pt x="1356578" y="1155700"/>
                  </a:lnTo>
                  <a:lnTo>
                    <a:pt x="1352913" y="1168400"/>
                  </a:lnTo>
                  <a:lnTo>
                    <a:pt x="1359687" y="1168400"/>
                  </a:lnTo>
                  <a:lnTo>
                    <a:pt x="1365616" y="1155700"/>
                  </a:lnTo>
                  <a:lnTo>
                    <a:pt x="1372302" y="1143000"/>
                  </a:lnTo>
                  <a:close/>
                </a:path>
                <a:path w="3213734" h="1574800">
                  <a:moveTo>
                    <a:pt x="1223068" y="1130300"/>
                  </a:moveTo>
                  <a:lnTo>
                    <a:pt x="1216615" y="1143000"/>
                  </a:lnTo>
                  <a:lnTo>
                    <a:pt x="1223212" y="1143000"/>
                  </a:lnTo>
                  <a:lnTo>
                    <a:pt x="1223068" y="1130300"/>
                  </a:lnTo>
                  <a:close/>
                </a:path>
                <a:path w="3213734" h="1574800">
                  <a:moveTo>
                    <a:pt x="1319005" y="1130300"/>
                  </a:moveTo>
                  <a:lnTo>
                    <a:pt x="1229317" y="1130300"/>
                  </a:lnTo>
                  <a:lnTo>
                    <a:pt x="1225450" y="1143000"/>
                  </a:lnTo>
                  <a:lnTo>
                    <a:pt x="1319804" y="1143000"/>
                  </a:lnTo>
                  <a:lnTo>
                    <a:pt x="1319005" y="1130300"/>
                  </a:lnTo>
                  <a:close/>
                </a:path>
                <a:path w="3213734" h="1574800">
                  <a:moveTo>
                    <a:pt x="1377752" y="1117600"/>
                  </a:moveTo>
                  <a:lnTo>
                    <a:pt x="1341627" y="1117600"/>
                  </a:lnTo>
                  <a:lnTo>
                    <a:pt x="1336511" y="1130300"/>
                  </a:lnTo>
                  <a:lnTo>
                    <a:pt x="1331934" y="1130300"/>
                  </a:lnTo>
                  <a:lnTo>
                    <a:pt x="1325441" y="1143000"/>
                  </a:lnTo>
                  <a:lnTo>
                    <a:pt x="1375948" y="1143000"/>
                  </a:lnTo>
                  <a:lnTo>
                    <a:pt x="1372756" y="1130300"/>
                  </a:lnTo>
                  <a:lnTo>
                    <a:pt x="1377752" y="1117600"/>
                  </a:lnTo>
                  <a:close/>
                </a:path>
                <a:path w="3213734" h="1574800">
                  <a:moveTo>
                    <a:pt x="1387582" y="1117600"/>
                  </a:moveTo>
                  <a:lnTo>
                    <a:pt x="1379581" y="1130300"/>
                  </a:lnTo>
                  <a:lnTo>
                    <a:pt x="1380009" y="1130300"/>
                  </a:lnTo>
                  <a:lnTo>
                    <a:pt x="1377421" y="1143000"/>
                  </a:lnTo>
                  <a:lnTo>
                    <a:pt x="1386136" y="1130300"/>
                  </a:lnTo>
                  <a:lnTo>
                    <a:pt x="1387753" y="1127233"/>
                  </a:lnTo>
                  <a:lnTo>
                    <a:pt x="1387582" y="1117600"/>
                  </a:lnTo>
                  <a:close/>
                </a:path>
                <a:path w="3213734" h="1574800">
                  <a:moveTo>
                    <a:pt x="1230086" y="1117600"/>
                  </a:moveTo>
                  <a:lnTo>
                    <a:pt x="1226341" y="1117600"/>
                  </a:lnTo>
                  <a:lnTo>
                    <a:pt x="1222201" y="1130300"/>
                  </a:lnTo>
                  <a:lnTo>
                    <a:pt x="1227479" y="1130300"/>
                  </a:lnTo>
                  <a:lnTo>
                    <a:pt x="1230086" y="1117600"/>
                  </a:lnTo>
                  <a:close/>
                </a:path>
                <a:path w="3213734" h="1574800">
                  <a:moveTo>
                    <a:pt x="1326690" y="1117600"/>
                  </a:moveTo>
                  <a:lnTo>
                    <a:pt x="1230086" y="1117600"/>
                  </a:lnTo>
                  <a:lnTo>
                    <a:pt x="1227627" y="1130300"/>
                  </a:lnTo>
                  <a:lnTo>
                    <a:pt x="1329331" y="1130300"/>
                  </a:lnTo>
                  <a:lnTo>
                    <a:pt x="1326690" y="1117600"/>
                  </a:lnTo>
                  <a:close/>
                </a:path>
                <a:path w="3213734" h="1574800">
                  <a:moveTo>
                    <a:pt x="1387773" y="1128349"/>
                  </a:moveTo>
                  <a:lnTo>
                    <a:pt x="1386723" y="1130300"/>
                  </a:lnTo>
                  <a:lnTo>
                    <a:pt x="1387807" y="1130300"/>
                  </a:lnTo>
                  <a:lnTo>
                    <a:pt x="1387773" y="1128349"/>
                  </a:lnTo>
                  <a:close/>
                </a:path>
                <a:path w="3213734" h="1574800">
                  <a:moveTo>
                    <a:pt x="1393559" y="1117600"/>
                  </a:moveTo>
                  <a:lnTo>
                    <a:pt x="1392834" y="1117600"/>
                  </a:lnTo>
                  <a:lnTo>
                    <a:pt x="1387753" y="1127233"/>
                  </a:lnTo>
                  <a:lnTo>
                    <a:pt x="1387773" y="1128349"/>
                  </a:lnTo>
                  <a:lnTo>
                    <a:pt x="1393559" y="1117600"/>
                  </a:lnTo>
                  <a:close/>
                </a:path>
                <a:path w="3213734" h="1574800">
                  <a:moveTo>
                    <a:pt x="1231520" y="1104900"/>
                  </a:moveTo>
                  <a:lnTo>
                    <a:pt x="1227327" y="1117600"/>
                  </a:lnTo>
                  <a:lnTo>
                    <a:pt x="1237321" y="1117600"/>
                  </a:lnTo>
                  <a:lnTo>
                    <a:pt x="1231520" y="1104900"/>
                  </a:lnTo>
                  <a:close/>
                </a:path>
                <a:path w="3213734" h="1574800">
                  <a:moveTo>
                    <a:pt x="1247081" y="1107021"/>
                  </a:moveTo>
                  <a:lnTo>
                    <a:pt x="1241360" y="1117600"/>
                  </a:lnTo>
                  <a:lnTo>
                    <a:pt x="1245061" y="1117600"/>
                  </a:lnTo>
                  <a:lnTo>
                    <a:pt x="1246459" y="1111992"/>
                  </a:lnTo>
                  <a:lnTo>
                    <a:pt x="1247081" y="1107021"/>
                  </a:lnTo>
                  <a:close/>
                </a:path>
                <a:path w="3213734" h="1574800">
                  <a:moveTo>
                    <a:pt x="1389754" y="1104900"/>
                  </a:moveTo>
                  <a:lnTo>
                    <a:pt x="1248228" y="1104900"/>
                  </a:lnTo>
                  <a:lnTo>
                    <a:pt x="1246459" y="1111992"/>
                  </a:lnTo>
                  <a:lnTo>
                    <a:pt x="1245758" y="1117600"/>
                  </a:lnTo>
                  <a:lnTo>
                    <a:pt x="1388124" y="1117600"/>
                  </a:lnTo>
                  <a:lnTo>
                    <a:pt x="1389754" y="1104900"/>
                  </a:lnTo>
                  <a:close/>
                </a:path>
                <a:path w="3213734" h="1574800">
                  <a:moveTo>
                    <a:pt x="1404235" y="1104900"/>
                  </a:moveTo>
                  <a:lnTo>
                    <a:pt x="1396274" y="1104900"/>
                  </a:lnTo>
                  <a:lnTo>
                    <a:pt x="1394785" y="1117600"/>
                  </a:lnTo>
                  <a:lnTo>
                    <a:pt x="1404101" y="1117600"/>
                  </a:lnTo>
                  <a:lnTo>
                    <a:pt x="1404235" y="1104900"/>
                  </a:lnTo>
                  <a:close/>
                </a:path>
                <a:path w="3213734" h="1574800">
                  <a:moveTo>
                    <a:pt x="1248228" y="1104900"/>
                  </a:moveTo>
                  <a:lnTo>
                    <a:pt x="1247081" y="1107021"/>
                  </a:lnTo>
                  <a:lnTo>
                    <a:pt x="1246459" y="1111992"/>
                  </a:lnTo>
                  <a:lnTo>
                    <a:pt x="1248228" y="1104900"/>
                  </a:lnTo>
                  <a:close/>
                </a:path>
                <a:path w="3213734" h="1574800">
                  <a:moveTo>
                    <a:pt x="1248228" y="1104900"/>
                  </a:moveTo>
                  <a:lnTo>
                    <a:pt x="1247346" y="1104900"/>
                  </a:lnTo>
                  <a:lnTo>
                    <a:pt x="1247081" y="1107021"/>
                  </a:lnTo>
                  <a:lnTo>
                    <a:pt x="1248228" y="1104900"/>
                  </a:lnTo>
                  <a:close/>
                </a:path>
                <a:path w="3213734" h="1574800">
                  <a:moveTo>
                    <a:pt x="1343350" y="1092200"/>
                  </a:moveTo>
                  <a:lnTo>
                    <a:pt x="1251995" y="1092200"/>
                  </a:lnTo>
                  <a:lnTo>
                    <a:pt x="1248356" y="1104900"/>
                  </a:lnTo>
                  <a:lnTo>
                    <a:pt x="1343785" y="1104900"/>
                  </a:lnTo>
                  <a:lnTo>
                    <a:pt x="1343350" y="1092200"/>
                  </a:lnTo>
                  <a:close/>
                </a:path>
                <a:path w="3213734" h="1574800">
                  <a:moveTo>
                    <a:pt x="1351677" y="1092200"/>
                  </a:moveTo>
                  <a:lnTo>
                    <a:pt x="1343350" y="1092200"/>
                  </a:lnTo>
                  <a:lnTo>
                    <a:pt x="1349653" y="1104900"/>
                  </a:lnTo>
                  <a:lnTo>
                    <a:pt x="1352664" y="1104900"/>
                  </a:lnTo>
                  <a:lnTo>
                    <a:pt x="1351677" y="1092200"/>
                  </a:lnTo>
                  <a:close/>
                </a:path>
                <a:path w="3213734" h="1574800">
                  <a:moveTo>
                    <a:pt x="1413845" y="1092200"/>
                  </a:moveTo>
                  <a:lnTo>
                    <a:pt x="1358326" y="1092200"/>
                  </a:lnTo>
                  <a:lnTo>
                    <a:pt x="1356320" y="1104900"/>
                  </a:lnTo>
                  <a:lnTo>
                    <a:pt x="1408705" y="1104900"/>
                  </a:lnTo>
                  <a:lnTo>
                    <a:pt x="1413845" y="1092200"/>
                  </a:lnTo>
                  <a:close/>
                </a:path>
                <a:path w="3213734" h="1574800">
                  <a:moveTo>
                    <a:pt x="1269023" y="1079500"/>
                  </a:moveTo>
                  <a:lnTo>
                    <a:pt x="1264438" y="1092200"/>
                  </a:lnTo>
                  <a:lnTo>
                    <a:pt x="1271367" y="1092200"/>
                  </a:lnTo>
                  <a:lnTo>
                    <a:pt x="1269023" y="1079500"/>
                  </a:lnTo>
                  <a:close/>
                </a:path>
                <a:path w="3213734" h="1574800">
                  <a:moveTo>
                    <a:pt x="1448634" y="1028700"/>
                  </a:moveTo>
                  <a:lnTo>
                    <a:pt x="1416246" y="1028700"/>
                  </a:lnTo>
                  <a:lnTo>
                    <a:pt x="1411157" y="1041400"/>
                  </a:lnTo>
                  <a:lnTo>
                    <a:pt x="1403399" y="1041400"/>
                  </a:lnTo>
                  <a:lnTo>
                    <a:pt x="1402706" y="1054100"/>
                  </a:lnTo>
                  <a:lnTo>
                    <a:pt x="1396041" y="1054100"/>
                  </a:lnTo>
                  <a:lnTo>
                    <a:pt x="1387628" y="1066800"/>
                  </a:lnTo>
                  <a:lnTo>
                    <a:pt x="1284577" y="1066800"/>
                  </a:lnTo>
                  <a:lnTo>
                    <a:pt x="1283676" y="1079500"/>
                  </a:lnTo>
                  <a:lnTo>
                    <a:pt x="1273271" y="1079500"/>
                  </a:lnTo>
                  <a:lnTo>
                    <a:pt x="1271367" y="1092200"/>
                  </a:lnTo>
                  <a:lnTo>
                    <a:pt x="1403259" y="1092200"/>
                  </a:lnTo>
                  <a:lnTo>
                    <a:pt x="1416698" y="1079500"/>
                  </a:lnTo>
                  <a:lnTo>
                    <a:pt x="1426548" y="1066800"/>
                  </a:lnTo>
                  <a:lnTo>
                    <a:pt x="1436098" y="1041400"/>
                  </a:lnTo>
                  <a:lnTo>
                    <a:pt x="1448634" y="1028700"/>
                  </a:lnTo>
                  <a:close/>
                </a:path>
                <a:path w="3213734" h="1574800">
                  <a:moveTo>
                    <a:pt x="1418064" y="1079500"/>
                  </a:moveTo>
                  <a:lnTo>
                    <a:pt x="1412363" y="1092200"/>
                  </a:lnTo>
                  <a:lnTo>
                    <a:pt x="1417738" y="1092200"/>
                  </a:lnTo>
                  <a:lnTo>
                    <a:pt x="1418064" y="1079500"/>
                  </a:lnTo>
                  <a:close/>
                </a:path>
                <a:path w="3213734" h="1574800">
                  <a:moveTo>
                    <a:pt x="1282505" y="1054100"/>
                  </a:moveTo>
                  <a:lnTo>
                    <a:pt x="1276057" y="1054100"/>
                  </a:lnTo>
                  <a:lnTo>
                    <a:pt x="1274009" y="1066800"/>
                  </a:lnTo>
                  <a:lnTo>
                    <a:pt x="1278380" y="1066800"/>
                  </a:lnTo>
                  <a:lnTo>
                    <a:pt x="1282505" y="1054100"/>
                  </a:lnTo>
                  <a:close/>
                </a:path>
                <a:path w="3213734" h="1574800">
                  <a:moveTo>
                    <a:pt x="1381216" y="1054100"/>
                  </a:moveTo>
                  <a:lnTo>
                    <a:pt x="1297779" y="1054100"/>
                  </a:lnTo>
                  <a:lnTo>
                    <a:pt x="1292306" y="1066800"/>
                  </a:lnTo>
                  <a:lnTo>
                    <a:pt x="1375218" y="1066800"/>
                  </a:lnTo>
                  <a:lnTo>
                    <a:pt x="1381216" y="1054100"/>
                  </a:lnTo>
                  <a:close/>
                </a:path>
                <a:path w="3213734" h="1574800">
                  <a:moveTo>
                    <a:pt x="1394480" y="1041400"/>
                  </a:moveTo>
                  <a:lnTo>
                    <a:pt x="1307182" y="1041400"/>
                  </a:lnTo>
                  <a:lnTo>
                    <a:pt x="1303655" y="1054100"/>
                  </a:lnTo>
                  <a:lnTo>
                    <a:pt x="1393916" y="1054100"/>
                  </a:lnTo>
                  <a:lnTo>
                    <a:pt x="1394535" y="1052656"/>
                  </a:lnTo>
                  <a:lnTo>
                    <a:pt x="1394480" y="1041400"/>
                  </a:lnTo>
                  <a:close/>
                </a:path>
                <a:path w="3213734" h="1574800">
                  <a:moveTo>
                    <a:pt x="1394535" y="1052656"/>
                  </a:moveTo>
                  <a:lnTo>
                    <a:pt x="1393916" y="1054100"/>
                  </a:lnTo>
                  <a:lnTo>
                    <a:pt x="1394542" y="1054100"/>
                  </a:lnTo>
                  <a:lnTo>
                    <a:pt x="1394535" y="1052656"/>
                  </a:lnTo>
                  <a:close/>
                </a:path>
                <a:path w="3213734" h="1574800">
                  <a:moveTo>
                    <a:pt x="1402520" y="1041400"/>
                  </a:moveTo>
                  <a:lnTo>
                    <a:pt x="1399363" y="1041400"/>
                  </a:lnTo>
                  <a:lnTo>
                    <a:pt x="1394535" y="1052656"/>
                  </a:lnTo>
                  <a:lnTo>
                    <a:pt x="1394542" y="1054100"/>
                  </a:lnTo>
                  <a:lnTo>
                    <a:pt x="1402706" y="1054100"/>
                  </a:lnTo>
                  <a:lnTo>
                    <a:pt x="1402520" y="1041400"/>
                  </a:lnTo>
                  <a:close/>
                </a:path>
                <a:path w="3213734" h="1574800">
                  <a:moveTo>
                    <a:pt x="1304592" y="1028700"/>
                  </a:moveTo>
                  <a:lnTo>
                    <a:pt x="1293897" y="1028700"/>
                  </a:lnTo>
                  <a:lnTo>
                    <a:pt x="1298573" y="1041400"/>
                  </a:lnTo>
                  <a:lnTo>
                    <a:pt x="1304592" y="1028700"/>
                  </a:lnTo>
                  <a:close/>
                </a:path>
                <a:path w="3213734" h="1574800">
                  <a:moveTo>
                    <a:pt x="1403945" y="1028700"/>
                  </a:moveTo>
                  <a:lnTo>
                    <a:pt x="1312965" y="1028700"/>
                  </a:lnTo>
                  <a:lnTo>
                    <a:pt x="1309063" y="1041400"/>
                  </a:lnTo>
                  <a:lnTo>
                    <a:pt x="1398659" y="1041400"/>
                  </a:lnTo>
                  <a:lnTo>
                    <a:pt x="1403945" y="1028700"/>
                  </a:lnTo>
                  <a:close/>
                </a:path>
                <a:path w="3213734" h="1574800">
                  <a:moveTo>
                    <a:pt x="1314366" y="1016000"/>
                  </a:moveTo>
                  <a:lnTo>
                    <a:pt x="1311775" y="1016000"/>
                  </a:lnTo>
                  <a:lnTo>
                    <a:pt x="1306133" y="1028700"/>
                  </a:lnTo>
                  <a:lnTo>
                    <a:pt x="1309728" y="1028700"/>
                  </a:lnTo>
                  <a:lnTo>
                    <a:pt x="1314366" y="1016000"/>
                  </a:lnTo>
                  <a:close/>
                </a:path>
                <a:path w="3213734" h="1574800">
                  <a:moveTo>
                    <a:pt x="1414269" y="1016000"/>
                  </a:moveTo>
                  <a:lnTo>
                    <a:pt x="1321842" y="1016000"/>
                  </a:lnTo>
                  <a:lnTo>
                    <a:pt x="1319636" y="1028700"/>
                  </a:lnTo>
                  <a:lnTo>
                    <a:pt x="1412107" y="1028700"/>
                  </a:lnTo>
                  <a:lnTo>
                    <a:pt x="1414269" y="1016000"/>
                  </a:lnTo>
                  <a:close/>
                </a:path>
                <a:path w="3213734" h="1574800">
                  <a:moveTo>
                    <a:pt x="1457497" y="1016000"/>
                  </a:moveTo>
                  <a:lnTo>
                    <a:pt x="1414269" y="1016000"/>
                  </a:lnTo>
                  <a:lnTo>
                    <a:pt x="1415658" y="1028700"/>
                  </a:lnTo>
                  <a:lnTo>
                    <a:pt x="1452958" y="1028700"/>
                  </a:lnTo>
                  <a:lnTo>
                    <a:pt x="1457497" y="1016000"/>
                  </a:lnTo>
                  <a:close/>
                </a:path>
                <a:path w="3213734" h="1574800">
                  <a:moveTo>
                    <a:pt x="1466269" y="1003300"/>
                  </a:moveTo>
                  <a:lnTo>
                    <a:pt x="1329592" y="1003300"/>
                  </a:lnTo>
                  <a:lnTo>
                    <a:pt x="1326628" y="1016000"/>
                  </a:lnTo>
                  <a:lnTo>
                    <a:pt x="1458866" y="1016000"/>
                  </a:lnTo>
                  <a:lnTo>
                    <a:pt x="1466269" y="1003300"/>
                  </a:lnTo>
                  <a:close/>
                </a:path>
                <a:path w="3213734" h="1574800">
                  <a:moveTo>
                    <a:pt x="1333292" y="990600"/>
                  </a:moveTo>
                  <a:lnTo>
                    <a:pt x="1328367" y="990600"/>
                  </a:lnTo>
                  <a:lnTo>
                    <a:pt x="1324255" y="1003300"/>
                  </a:lnTo>
                  <a:lnTo>
                    <a:pt x="1329449" y="1003300"/>
                  </a:lnTo>
                  <a:lnTo>
                    <a:pt x="1333292" y="990600"/>
                  </a:lnTo>
                  <a:close/>
                </a:path>
                <a:path w="3213734" h="1574800">
                  <a:moveTo>
                    <a:pt x="1369212" y="990600"/>
                  </a:moveTo>
                  <a:lnTo>
                    <a:pt x="1336589" y="990600"/>
                  </a:lnTo>
                  <a:lnTo>
                    <a:pt x="1333682" y="1003300"/>
                  </a:lnTo>
                  <a:lnTo>
                    <a:pt x="1363732" y="1003300"/>
                  </a:lnTo>
                  <a:lnTo>
                    <a:pt x="1369227" y="992083"/>
                  </a:lnTo>
                  <a:lnTo>
                    <a:pt x="1369212" y="990600"/>
                  </a:lnTo>
                  <a:close/>
                </a:path>
                <a:path w="3213734" h="1574800">
                  <a:moveTo>
                    <a:pt x="1372702" y="990600"/>
                  </a:moveTo>
                  <a:lnTo>
                    <a:pt x="1369954" y="990600"/>
                  </a:lnTo>
                  <a:lnTo>
                    <a:pt x="1369227" y="992083"/>
                  </a:lnTo>
                  <a:lnTo>
                    <a:pt x="1369340" y="1003300"/>
                  </a:lnTo>
                  <a:lnTo>
                    <a:pt x="1372702" y="990600"/>
                  </a:lnTo>
                  <a:close/>
                </a:path>
                <a:path w="3213734" h="1574800">
                  <a:moveTo>
                    <a:pt x="1429237" y="990600"/>
                  </a:moveTo>
                  <a:lnTo>
                    <a:pt x="1372702" y="990600"/>
                  </a:lnTo>
                  <a:lnTo>
                    <a:pt x="1373701" y="1003300"/>
                  </a:lnTo>
                  <a:lnTo>
                    <a:pt x="1426715" y="1003300"/>
                  </a:lnTo>
                  <a:lnTo>
                    <a:pt x="1429237" y="990600"/>
                  </a:lnTo>
                  <a:close/>
                </a:path>
                <a:path w="3213734" h="1574800">
                  <a:moveTo>
                    <a:pt x="1431795" y="990600"/>
                  </a:moveTo>
                  <a:lnTo>
                    <a:pt x="1429237" y="990600"/>
                  </a:lnTo>
                  <a:lnTo>
                    <a:pt x="1429946" y="1003300"/>
                  </a:lnTo>
                  <a:lnTo>
                    <a:pt x="1431795" y="990600"/>
                  </a:lnTo>
                  <a:close/>
                </a:path>
                <a:path w="3213734" h="1574800">
                  <a:moveTo>
                    <a:pt x="1441982" y="990600"/>
                  </a:moveTo>
                  <a:lnTo>
                    <a:pt x="1439160" y="990600"/>
                  </a:lnTo>
                  <a:lnTo>
                    <a:pt x="1432772" y="1003300"/>
                  </a:lnTo>
                  <a:lnTo>
                    <a:pt x="1435150" y="1003300"/>
                  </a:lnTo>
                  <a:lnTo>
                    <a:pt x="1441982" y="990600"/>
                  </a:lnTo>
                  <a:close/>
                </a:path>
                <a:path w="3213734" h="1574800">
                  <a:moveTo>
                    <a:pt x="1448967" y="990600"/>
                  </a:moveTo>
                  <a:lnTo>
                    <a:pt x="1442957" y="990600"/>
                  </a:lnTo>
                  <a:lnTo>
                    <a:pt x="1446349" y="1003300"/>
                  </a:lnTo>
                  <a:lnTo>
                    <a:pt x="1448967" y="990600"/>
                  </a:lnTo>
                  <a:close/>
                </a:path>
                <a:path w="3213734" h="1574800">
                  <a:moveTo>
                    <a:pt x="1463160" y="990600"/>
                  </a:moveTo>
                  <a:lnTo>
                    <a:pt x="1448967" y="990600"/>
                  </a:lnTo>
                  <a:lnTo>
                    <a:pt x="1448239" y="1003300"/>
                  </a:lnTo>
                  <a:lnTo>
                    <a:pt x="1460642" y="1003300"/>
                  </a:lnTo>
                  <a:lnTo>
                    <a:pt x="1463160" y="990600"/>
                  </a:lnTo>
                  <a:close/>
                </a:path>
                <a:path w="3213734" h="1574800">
                  <a:moveTo>
                    <a:pt x="1369954" y="990600"/>
                  </a:moveTo>
                  <a:lnTo>
                    <a:pt x="1369212" y="990600"/>
                  </a:lnTo>
                  <a:lnTo>
                    <a:pt x="1369227" y="992083"/>
                  </a:lnTo>
                  <a:lnTo>
                    <a:pt x="1369954" y="990600"/>
                  </a:lnTo>
                  <a:close/>
                </a:path>
                <a:path w="3213734" h="1574800">
                  <a:moveTo>
                    <a:pt x="1377322" y="977900"/>
                  </a:moveTo>
                  <a:lnTo>
                    <a:pt x="1355046" y="977900"/>
                  </a:lnTo>
                  <a:lnTo>
                    <a:pt x="1350754" y="990600"/>
                  </a:lnTo>
                  <a:lnTo>
                    <a:pt x="1373953" y="990600"/>
                  </a:lnTo>
                  <a:lnTo>
                    <a:pt x="1377322" y="977900"/>
                  </a:lnTo>
                  <a:close/>
                </a:path>
                <a:path w="3213734" h="1574800">
                  <a:moveTo>
                    <a:pt x="1380236" y="977900"/>
                  </a:moveTo>
                  <a:lnTo>
                    <a:pt x="1377322" y="977900"/>
                  </a:lnTo>
                  <a:lnTo>
                    <a:pt x="1373953" y="990600"/>
                  </a:lnTo>
                  <a:lnTo>
                    <a:pt x="1380170" y="981318"/>
                  </a:lnTo>
                  <a:lnTo>
                    <a:pt x="1380236" y="977900"/>
                  </a:lnTo>
                  <a:close/>
                </a:path>
                <a:path w="3213734" h="1574800">
                  <a:moveTo>
                    <a:pt x="1380170" y="981318"/>
                  </a:moveTo>
                  <a:lnTo>
                    <a:pt x="1373953" y="990600"/>
                  </a:lnTo>
                  <a:lnTo>
                    <a:pt x="1379993" y="990600"/>
                  </a:lnTo>
                  <a:lnTo>
                    <a:pt x="1380170" y="981318"/>
                  </a:lnTo>
                  <a:close/>
                </a:path>
                <a:path w="3213734" h="1574800">
                  <a:moveTo>
                    <a:pt x="1389169" y="969488"/>
                  </a:moveTo>
                  <a:lnTo>
                    <a:pt x="1384315" y="975574"/>
                  </a:lnTo>
                  <a:lnTo>
                    <a:pt x="1384239" y="977900"/>
                  </a:lnTo>
                  <a:lnTo>
                    <a:pt x="1384171" y="990600"/>
                  </a:lnTo>
                  <a:lnTo>
                    <a:pt x="1441381" y="990600"/>
                  </a:lnTo>
                  <a:lnTo>
                    <a:pt x="1443374" y="977900"/>
                  </a:lnTo>
                  <a:lnTo>
                    <a:pt x="1388360" y="977900"/>
                  </a:lnTo>
                  <a:lnTo>
                    <a:pt x="1389729" y="974819"/>
                  </a:lnTo>
                  <a:lnTo>
                    <a:pt x="1389169" y="969488"/>
                  </a:lnTo>
                  <a:close/>
                </a:path>
                <a:path w="3213734" h="1574800">
                  <a:moveTo>
                    <a:pt x="1481802" y="977900"/>
                  </a:moveTo>
                  <a:lnTo>
                    <a:pt x="1449092" y="977900"/>
                  </a:lnTo>
                  <a:lnTo>
                    <a:pt x="1444769" y="990600"/>
                  </a:lnTo>
                  <a:lnTo>
                    <a:pt x="1481287" y="990600"/>
                  </a:lnTo>
                  <a:lnTo>
                    <a:pt x="1481802" y="977900"/>
                  </a:lnTo>
                  <a:close/>
                </a:path>
                <a:path w="3213734" h="1574800">
                  <a:moveTo>
                    <a:pt x="1384658" y="965200"/>
                  </a:moveTo>
                  <a:lnTo>
                    <a:pt x="1369010" y="965200"/>
                  </a:lnTo>
                  <a:lnTo>
                    <a:pt x="1363129" y="977900"/>
                  </a:lnTo>
                  <a:lnTo>
                    <a:pt x="1380236" y="977900"/>
                  </a:lnTo>
                  <a:lnTo>
                    <a:pt x="1380170" y="981318"/>
                  </a:lnTo>
                  <a:lnTo>
                    <a:pt x="1382460" y="977900"/>
                  </a:lnTo>
                  <a:lnTo>
                    <a:pt x="1384315" y="975574"/>
                  </a:lnTo>
                  <a:lnTo>
                    <a:pt x="1384658" y="965200"/>
                  </a:lnTo>
                  <a:close/>
                </a:path>
                <a:path w="3213734" h="1574800">
                  <a:moveTo>
                    <a:pt x="1366338" y="965200"/>
                  </a:moveTo>
                  <a:lnTo>
                    <a:pt x="1360204" y="965200"/>
                  </a:lnTo>
                  <a:lnTo>
                    <a:pt x="1361596" y="977900"/>
                  </a:lnTo>
                  <a:lnTo>
                    <a:pt x="1366338" y="965200"/>
                  </a:lnTo>
                  <a:close/>
                </a:path>
                <a:path w="3213734" h="1574800">
                  <a:moveTo>
                    <a:pt x="1389729" y="974819"/>
                  </a:moveTo>
                  <a:lnTo>
                    <a:pt x="1388360" y="977900"/>
                  </a:lnTo>
                  <a:lnTo>
                    <a:pt x="1390053" y="977900"/>
                  </a:lnTo>
                  <a:lnTo>
                    <a:pt x="1389729" y="974819"/>
                  </a:lnTo>
                  <a:close/>
                </a:path>
                <a:path w="3213734" h="1574800">
                  <a:moveTo>
                    <a:pt x="1446001" y="965200"/>
                  </a:moveTo>
                  <a:lnTo>
                    <a:pt x="1394006" y="965200"/>
                  </a:lnTo>
                  <a:lnTo>
                    <a:pt x="1389729" y="974819"/>
                  </a:lnTo>
                  <a:lnTo>
                    <a:pt x="1390053" y="977900"/>
                  </a:lnTo>
                  <a:lnTo>
                    <a:pt x="1448465" y="977900"/>
                  </a:lnTo>
                  <a:lnTo>
                    <a:pt x="1446001" y="965200"/>
                  </a:lnTo>
                  <a:close/>
                </a:path>
                <a:path w="3213734" h="1574800">
                  <a:moveTo>
                    <a:pt x="1492556" y="965200"/>
                  </a:moveTo>
                  <a:lnTo>
                    <a:pt x="1457502" y="965200"/>
                  </a:lnTo>
                  <a:lnTo>
                    <a:pt x="1454736" y="977900"/>
                  </a:lnTo>
                  <a:lnTo>
                    <a:pt x="1487913" y="977900"/>
                  </a:lnTo>
                  <a:lnTo>
                    <a:pt x="1492556" y="965200"/>
                  </a:lnTo>
                  <a:close/>
                </a:path>
                <a:path w="3213734" h="1574800">
                  <a:moveTo>
                    <a:pt x="1388719" y="965200"/>
                  </a:moveTo>
                  <a:lnTo>
                    <a:pt x="1384658" y="965200"/>
                  </a:lnTo>
                  <a:lnTo>
                    <a:pt x="1384315" y="975574"/>
                  </a:lnTo>
                  <a:lnTo>
                    <a:pt x="1389169" y="969488"/>
                  </a:lnTo>
                  <a:lnTo>
                    <a:pt x="1388719" y="965200"/>
                  </a:lnTo>
                  <a:close/>
                </a:path>
                <a:path w="3213734" h="1574800">
                  <a:moveTo>
                    <a:pt x="1413511" y="927100"/>
                  </a:moveTo>
                  <a:lnTo>
                    <a:pt x="1388701" y="927100"/>
                  </a:lnTo>
                  <a:lnTo>
                    <a:pt x="1382964" y="939800"/>
                  </a:lnTo>
                  <a:lnTo>
                    <a:pt x="1379436" y="952500"/>
                  </a:lnTo>
                  <a:lnTo>
                    <a:pt x="1372403" y="952500"/>
                  </a:lnTo>
                  <a:lnTo>
                    <a:pt x="1370001" y="965200"/>
                  </a:lnTo>
                  <a:lnTo>
                    <a:pt x="1388719" y="965200"/>
                  </a:lnTo>
                  <a:lnTo>
                    <a:pt x="1389169" y="969488"/>
                  </a:lnTo>
                  <a:lnTo>
                    <a:pt x="1392591" y="965200"/>
                  </a:lnTo>
                  <a:lnTo>
                    <a:pt x="1403292" y="939800"/>
                  </a:lnTo>
                  <a:lnTo>
                    <a:pt x="1413511" y="927100"/>
                  </a:lnTo>
                  <a:close/>
                </a:path>
                <a:path w="3213734" h="1574800">
                  <a:moveTo>
                    <a:pt x="1372403" y="952500"/>
                  </a:moveTo>
                  <a:lnTo>
                    <a:pt x="1366307" y="952500"/>
                  </a:lnTo>
                  <a:lnTo>
                    <a:pt x="1367642" y="965200"/>
                  </a:lnTo>
                  <a:lnTo>
                    <a:pt x="1372403" y="952500"/>
                  </a:lnTo>
                  <a:close/>
                </a:path>
                <a:path w="3213734" h="1574800">
                  <a:moveTo>
                    <a:pt x="1461463" y="939800"/>
                  </a:moveTo>
                  <a:lnTo>
                    <a:pt x="1421523" y="939800"/>
                  </a:lnTo>
                  <a:lnTo>
                    <a:pt x="1419545" y="952500"/>
                  </a:lnTo>
                  <a:lnTo>
                    <a:pt x="1405353" y="952500"/>
                  </a:lnTo>
                  <a:lnTo>
                    <a:pt x="1406304" y="965200"/>
                  </a:lnTo>
                  <a:lnTo>
                    <a:pt x="1454029" y="965200"/>
                  </a:lnTo>
                  <a:lnTo>
                    <a:pt x="1458031" y="952377"/>
                  </a:lnTo>
                  <a:lnTo>
                    <a:pt x="1461463" y="939800"/>
                  </a:lnTo>
                  <a:close/>
                </a:path>
                <a:path w="3213734" h="1574800">
                  <a:moveTo>
                    <a:pt x="1507914" y="939800"/>
                  </a:moveTo>
                  <a:lnTo>
                    <a:pt x="1486070" y="939800"/>
                  </a:lnTo>
                  <a:lnTo>
                    <a:pt x="1481790" y="952500"/>
                  </a:lnTo>
                  <a:lnTo>
                    <a:pt x="1471472" y="952500"/>
                  </a:lnTo>
                  <a:lnTo>
                    <a:pt x="1469133" y="965200"/>
                  </a:lnTo>
                  <a:lnTo>
                    <a:pt x="1498018" y="965200"/>
                  </a:lnTo>
                  <a:lnTo>
                    <a:pt x="1506402" y="952500"/>
                  </a:lnTo>
                  <a:lnTo>
                    <a:pt x="1507914" y="939800"/>
                  </a:lnTo>
                  <a:close/>
                </a:path>
                <a:path w="3213734" h="1574800">
                  <a:moveTo>
                    <a:pt x="1469194" y="939800"/>
                  </a:moveTo>
                  <a:lnTo>
                    <a:pt x="1467319" y="939800"/>
                  </a:lnTo>
                  <a:lnTo>
                    <a:pt x="1462281" y="952500"/>
                  </a:lnTo>
                  <a:lnTo>
                    <a:pt x="1465567" y="952500"/>
                  </a:lnTo>
                  <a:lnTo>
                    <a:pt x="1469099" y="948417"/>
                  </a:lnTo>
                  <a:lnTo>
                    <a:pt x="1469194" y="939800"/>
                  </a:lnTo>
                  <a:close/>
                </a:path>
                <a:path w="3213734" h="1574800">
                  <a:moveTo>
                    <a:pt x="1469056" y="952377"/>
                  </a:moveTo>
                  <a:close/>
                </a:path>
                <a:path w="3213734" h="1574800">
                  <a:moveTo>
                    <a:pt x="1486827" y="927100"/>
                  </a:moveTo>
                  <a:lnTo>
                    <a:pt x="1476551" y="927100"/>
                  </a:lnTo>
                  <a:lnTo>
                    <a:pt x="1476829" y="939800"/>
                  </a:lnTo>
                  <a:lnTo>
                    <a:pt x="1476606" y="939800"/>
                  </a:lnTo>
                  <a:lnTo>
                    <a:pt x="1474805" y="952500"/>
                  </a:lnTo>
                  <a:lnTo>
                    <a:pt x="1478746" y="952500"/>
                  </a:lnTo>
                  <a:lnTo>
                    <a:pt x="1479861" y="939800"/>
                  </a:lnTo>
                  <a:lnTo>
                    <a:pt x="1486827" y="927100"/>
                  </a:lnTo>
                  <a:close/>
                </a:path>
                <a:path w="3213734" h="1574800">
                  <a:moveTo>
                    <a:pt x="1470270" y="947064"/>
                  </a:moveTo>
                  <a:lnTo>
                    <a:pt x="1469099" y="948417"/>
                  </a:lnTo>
                  <a:lnTo>
                    <a:pt x="1469056" y="952377"/>
                  </a:lnTo>
                  <a:lnTo>
                    <a:pt x="1470270" y="947064"/>
                  </a:lnTo>
                  <a:close/>
                </a:path>
                <a:path w="3213734" h="1574800">
                  <a:moveTo>
                    <a:pt x="1476556" y="939800"/>
                  </a:moveTo>
                  <a:lnTo>
                    <a:pt x="1471931" y="939800"/>
                  </a:lnTo>
                  <a:lnTo>
                    <a:pt x="1470270" y="947064"/>
                  </a:lnTo>
                  <a:lnTo>
                    <a:pt x="1476556" y="939800"/>
                  </a:lnTo>
                  <a:close/>
                </a:path>
                <a:path w="3213734" h="1574800">
                  <a:moveTo>
                    <a:pt x="1375219" y="927100"/>
                  </a:moveTo>
                  <a:lnTo>
                    <a:pt x="1369256" y="927100"/>
                  </a:lnTo>
                  <a:lnTo>
                    <a:pt x="1366514" y="939800"/>
                  </a:lnTo>
                  <a:lnTo>
                    <a:pt x="1375219" y="927100"/>
                  </a:lnTo>
                  <a:close/>
                </a:path>
                <a:path w="3213734" h="1574800">
                  <a:moveTo>
                    <a:pt x="1470914" y="927100"/>
                  </a:moveTo>
                  <a:lnTo>
                    <a:pt x="1436654" y="927100"/>
                  </a:lnTo>
                  <a:lnTo>
                    <a:pt x="1430553" y="939800"/>
                  </a:lnTo>
                  <a:lnTo>
                    <a:pt x="1465432" y="939800"/>
                  </a:lnTo>
                  <a:lnTo>
                    <a:pt x="1470914" y="927100"/>
                  </a:lnTo>
                  <a:close/>
                </a:path>
                <a:path w="3213734" h="1574800">
                  <a:moveTo>
                    <a:pt x="1476551" y="927100"/>
                  </a:moveTo>
                  <a:lnTo>
                    <a:pt x="1470914" y="927100"/>
                  </a:lnTo>
                  <a:lnTo>
                    <a:pt x="1471964" y="939800"/>
                  </a:lnTo>
                  <a:lnTo>
                    <a:pt x="1473079" y="939800"/>
                  </a:lnTo>
                  <a:lnTo>
                    <a:pt x="1476551" y="927100"/>
                  </a:lnTo>
                  <a:close/>
                </a:path>
                <a:path w="3213734" h="1574800">
                  <a:moveTo>
                    <a:pt x="1516857" y="927100"/>
                  </a:moveTo>
                  <a:lnTo>
                    <a:pt x="1486827" y="927100"/>
                  </a:lnTo>
                  <a:lnTo>
                    <a:pt x="1486174" y="939800"/>
                  </a:lnTo>
                  <a:lnTo>
                    <a:pt x="1513205" y="939800"/>
                  </a:lnTo>
                  <a:lnTo>
                    <a:pt x="1516857" y="927100"/>
                  </a:lnTo>
                  <a:close/>
                </a:path>
                <a:path w="3213734" h="1574800">
                  <a:moveTo>
                    <a:pt x="1381983" y="915924"/>
                  </a:moveTo>
                  <a:lnTo>
                    <a:pt x="1378836" y="927100"/>
                  </a:lnTo>
                  <a:lnTo>
                    <a:pt x="1387603" y="927100"/>
                  </a:lnTo>
                  <a:lnTo>
                    <a:pt x="1381983" y="915924"/>
                  </a:lnTo>
                  <a:close/>
                </a:path>
                <a:path w="3213734" h="1574800">
                  <a:moveTo>
                    <a:pt x="1421998" y="914400"/>
                  </a:moveTo>
                  <a:lnTo>
                    <a:pt x="1397341" y="914400"/>
                  </a:lnTo>
                  <a:lnTo>
                    <a:pt x="1391516" y="927100"/>
                  </a:lnTo>
                  <a:lnTo>
                    <a:pt x="1417928" y="927100"/>
                  </a:lnTo>
                  <a:lnTo>
                    <a:pt x="1421998" y="914400"/>
                  </a:lnTo>
                  <a:close/>
                </a:path>
                <a:path w="3213734" h="1574800">
                  <a:moveTo>
                    <a:pt x="1447123" y="914400"/>
                  </a:moveTo>
                  <a:lnTo>
                    <a:pt x="1440698" y="914400"/>
                  </a:lnTo>
                  <a:lnTo>
                    <a:pt x="1436850" y="927100"/>
                  </a:lnTo>
                  <a:lnTo>
                    <a:pt x="1440159" y="927100"/>
                  </a:lnTo>
                  <a:lnTo>
                    <a:pt x="1447123" y="914400"/>
                  </a:lnTo>
                  <a:close/>
                </a:path>
                <a:path w="3213734" h="1574800">
                  <a:moveTo>
                    <a:pt x="1482352" y="914400"/>
                  </a:moveTo>
                  <a:lnTo>
                    <a:pt x="1448260" y="914400"/>
                  </a:lnTo>
                  <a:lnTo>
                    <a:pt x="1443523" y="927100"/>
                  </a:lnTo>
                  <a:lnTo>
                    <a:pt x="1471891" y="927100"/>
                  </a:lnTo>
                  <a:lnTo>
                    <a:pt x="1482103" y="914875"/>
                  </a:lnTo>
                  <a:lnTo>
                    <a:pt x="1482352" y="914400"/>
                  </a:lnTo>
                  <a:close/>
                </a:path>
                <a:path w="3213734" h="1574800">
                  <a:moveTo>
                    <a:pt x="1522671" y="914400"/>
                  </a:moveTo>
                  <a:lnTo>
                    <a:pt x="1482500" y="914400"/>
                  </a:lnTo>
                  <a:lnTo>
                    <a:pt x="1482103" y="914875"/>
                  </a:lnTo>
                  <a:lnTo>
                    <a:pt x="1475682" y="927100"/>
                  </a:lnTo>
                  <a:lnTo>
                    <a:pt x="1517532" y="927100"/>
                  </a:lnTo>
                  <a:lnTo>
                    <a:pt x="1522671" y="914400"/>
                  </a:lnTo>
                  <a:close/>
                </a:path>
                <a:path w="3213734" h="1574800">
                  <a:moveTo>
                    <a:pt x="1382412" y="914400"/>
                  </a:moveTo>
                  <a:lnTo>
                    <a:pt x="1381216" y="914400"/>
                  </a:lnTo>
                  <a:lnTo>
                    <a:pt x="1381983" y="915924"/>
                  </a:lnTo>
                  <a:lnTo>
                    <a:pt x="1382412" y="914400"/>
                  </a:lnTo>
                  <a:close/>
                </a:path>
                <a:path w="3213734" h="1574800">
                  <a:moveTo>
                    <a:pt x="1482500" y="914400"/>
                  </a:moveTo>
                  <a:lnTo>
                    <a:pt x="1482352" y="914400"/>
                  </a:lnTo>
                  <a:lnTo>
                    <a:pt x="1482103" y="914875"/>
                  </a:lnTo>
                  <a:lnTo>
                    <a:pt x="1482500" y="914400"/>
                  </a:lnTo>
                  <a:close/>
                </a:path>
                <a:path w="3213734" h="1574800">
                  <a:moveTo>
                    <a:pt x="1428212" y="901700"/>
                  </a:moveTo>
                  <a:lnTo>
                    <a:pt x="1410488" y="901700"/>
                  </a:lnTo>
                  <a:lnTo>
                    <a:pt x="1406999" y="914400"/>
                  </a:lnTo>
                  <a:lnTo>
                    <a:pt x="1422652" y="914400"/>
                  </a:lnTo>
                  <a:lnTo>
                    <a:pt x="1428212" y="901700"/>
                  </a:lnTo>
                  <a:close/>
                </a:path>
                <a:path w="3213734" h="1574800">
                  <a:moveTo>
                    <a:pt x="1487229" y="901700"/>
                  </a:moveTo>
                  <a:lnTo>
                    <a:pt x="1447278" y="901700"/>
                  </a:lnTo>
                  <a:lnTo>
                    <a:pt x="1442512" y="914400"/>
                  </a:lnTo>
                  <a:lnTo>
                    <a:pt x="1485699" y="914400"/>
                  </a:lnTo>
                  <a:lnTo>
                    <a:pt x="1487229" y="901700"/>
                  </a:lnTo>
                  <a:close/>
                </a:path>
                <a:path w="3213734" h="1574800">
                  <a:moveTo>
                    <a:pt x="1525238" y="901700"/>
                  </a:moveTo>
                  <a:lnTo>
                    <a:pt x="1499090" y="901700"/>
                  </a:lnTo>
                  <a:lnTo>
                    <a:pt x="1488950" y="914400"/>
                  </a:lnTo>
                  <a:lnTo>
                    <a:pt x="1520962" y="914400"/>
                  </a:lnTo>
                  <a:lnTo>
                    <a:pt x="1525238" y="901700"/>
                  </a:lnTo>
                  <a:close/>
                </a:path>
                <a:path w="3213734" h="1574800">
                  <a:moveTo>
                    <a:pt x="1530963" y="901700"/>
                  </a:moveTo>
                  <a:lnTo>
                    <a:pt x="1528057" y="914400"/>
                  </a:lnTo>
                  <a:lnTo>
                    <a:pt x="1528430" y="914400"/>
                  </a:lnTo>
                  <a:lnTo>
                    <a:pt x="1530963" y="901700"/>
                  </a:lnTo>
                  <a:close/>
                </a:path>
                <a:path w="3213734" h="1574800">
                  <a:moveTo>
                    <a:pt x="1428830" y="889000"/>
                  </a:moveTo>
                  <a:lnTo>
                    <a:pt x="1414709" y="889000"/>
                  </a:lnTo>
                  <a:lnTo>
                    <a:pt x="1413176" y="901700"/>
                  </a:lnTo>
                  <a:lnTo>
                    <a:pt x="1428600" y="901700"/>
                  </a:lnTo>
                  <a:lnTo>
                    <a:pt x="1428830" y="889000"/>
                  </a:lnTo>
                  <a:close/>
                </a:path>
                <a:path w="3213734" h="1574800">
                  <a:moveTo>
                    <a:pt x="1445733" y="889000"/>
                  </a:moveTo>
                  <a:lnTo>
                    <a:pt x="1440160" y="901700"/>
                  </a:lnTo>
                  <a:lnTo>
                    <a:pt x="1441940" y="901700"/>
                  </a:lnTo>
                  <a:lnTo>
                    <a:pt x="1445733" y="889000"/>
                  </a:lnTo>
                  <a:close/>
                </a:path>
                <a:path w="3213734" h="1574800">
                  <a:moveTo>
                    <a:pt x="1467232" y="889000"/>
                  </a:moveTo>
                  <a:lnTo>
                    <a:pt x="1448076" y="889000"/>
                  </a:lnTo>
                  <a:lnTo>
                    <a:pt x="1441940" y="901700"/>
                  </a:lnTo>
                  <a:lnTo>
                    <a:pt x="1462665" y="901700"/>
                  </a:lnTo>
                  <a:lnTo>
                    <a:pt x="1463543" y="900351"/>
                  </a:lnTo>
                  <a:lnTo>
                    <a:pt x="1467232" y="889000"/>
                  </a:lnTo>
                  <a:close/>
                </a:path>
                <a:path w="3213734" h="1574800">
                  <a:moveTo>
                    <a:pt x="1463543" y="900351"/>
                  </a:moveTo>
                  <a:lnTo>
                    <a:pt x="1462665" y="901700"/>
                  </a:lnTo>
                  <a:lnTo>
                    <a:pt x="1463104" y="901700"/>
                  </a:lnTo>
                  <a:lnTo>
                    <a:pt x="1463543" y="900351"/>
                  </a:lnTo>
                  <a:close/>
                </a:path>
                <a:path w="3213734" h="1574800">
                  <a:moveTo>
                    <a:pt x="1495894" y="889000"/>
                  </a:moveTo>
                  <a:lnTo>
                    <a:pt x="1470931" y="889000"/>
                  </a:lnTo>
                  <a:lnTo>
                    <a:pt x="1463543" y="900351"/>
                  </a:lnTo>
                  <a:lnTo>
                    <a:pt x="1463104" y="901700"/>
                  </a:lnTo>
                  <a:lnTo>
                    <a:pt x="1495475" y="901700"/>
                  </a:lnTo>
                  <a:lnTo>
                    <a:pt x="1495894" y="889000"/>
                  </a:lnTo>
                  <a:close/>
                </a:path>
                <a:path w="3213734" h="1574800">
                  <a:moveTo>
                    <a:pt x="1538254" y="889000"/>
                  </a:moveTo>
                  <a:lnTo>
                    <a:pt x="1510167" y="889000"/>
                  </a:lnTo>
                  <a:lnTo>
                    <a:pt x="1512247" y="901700"/>
                  </a:lnTo>
                  <a:lnTo>
                    <a:pt x="1530986" y="901700"/>
                  </a:lnTo>
                  <a:lnTo>
                    <a:pt x="1538254" y="889000"/>
                  </a:lnTo>
                  <a:close/>
                </a:path>
                <a:path w="3213734" h="1574800">
                  <a:moveTo>
                    <a:pt x="1476607" y="838200"/>
                  </a:moveTo>
                  <a:lnTo>
                    <a:pt x="1451458" y="838200"/>
                  </a:lnTo>
                  <a:lnTo>
                    <a:pt x="1442480" y="850900"/>
                  </a:lnTo>
                  <a:lnTo>
                    <a:pt x="1434543" y="863600"/>
                  </a:lnTo>
                  <a:lnTo>
                    <a:pt x="1425882" y="876300"/>
                  </a:lnTo>
                  <a:lnTo>
                    <a:pt x="1414730" y="889000"/>
                  </a:lnTo>
                  <a:lnTo>
                    <a:pt x="1436724" y="889000"/>
                  </a:lnTo>
                  <a:lnTo>
                    <a:pt x="1442574" y="876300"/>
                  </a:lnTo>
                  <a:lnTo>
                    <a:pt x="1454170" y="876300"/>
                  </a:lnTo>
                  <a:lnTo>
                    <a:pt x="1460779" y="863600"/>
                  </a:lnTo>
                  <a:lnTo>
                    <a:pt x="1468578" y="863600"/>
                  </a:lnTo>
                  <a:lnTo>
                    <a:pt x="1468987" y="850900"/>
                  </a:lnTo>
                  <a:lnTo>
                    <a:pt x="1476264" y="850900"/>
                  </a:lnTo>
                  <a:lnTo>
                    <a:pt x="1476607" y="838200"/>
                  </a:lnTo>
                  <a:close/>
                </a:path>
                <a:path w="3213734" h="1574800">
                  <a:moveTo>
                    <a:pt x="1458465" y="876300"/>
                  </a:moveTo>
                  <a:lnTo>
                    <a:pt x="1456184" y="889000"/>
                  </a:lnTo>
                  <a:lnTo>
                    <a:pt x="1457167" y="889000"/>
                  </a:lnTo>
                  <a:lnTo>
                    <a:pt x="1458465" y="876300"/>
                  </a:lnTo>
                  <a:close/>
                </a:path>
                <a:path w="3213734" h="1574800">
                  <a:moveTo>
                    <a:pt x="1495894" y="876300"/>
                  </a:moveTo>
                  <a:lnTo>
                    <a:pt x="1459833" y="876300"/>
                  </a:lnTo>
                  <a:lnTo>
                    <a:pt x="1459287" y="889000"/>
                  </a:lnTo>
                  <a:lnTo>
                    <a:pt x="1489765" y="889000"/>
                  </a:lnTo>
                  <a:lnTo>
                    <a:pt x="1495894" y="876300"/>
                  </a:lnTo>
                  <a:close/>
                </a:path>
                <a:path w="3213734" h="1574800">
                  <a:moveTo>
                    <a:pt x="1504067" y="876300"/>
                  </a:moveTo>
                  <a:lnTo>
                    <a:pt x="1499472" y="876300"/>
                  </a:lnTo>
                  <a:lnTo>
                    <a:pt x="1495116" y="889000"/>
                  </a:lnTo>
                  <a:lnTo>
                    <a:pt x="1500892" y="889000"/>
                  </a:lnTo>
                  <a:lnTo>
                    <a:pt x="1504067" y="876300"/>
                  </a:lnTo>
                  <a:close/>
                </a:path>
                <a:path w="3213734" h="1574800">
                  <a:moveTo>
                    <a:pt x="1519975" y="876300"/>
                  </a:moveTo>
                  <a:lnTo>
                    <a:pt x="1514367" y="876300"/>
                  </a:lnTo>
                  <a:lnTo>
                    <a:pt x="1511632" y="889000"/>
                  </a:lnTo>
                  <a:lnTo>
                    <a:pt x="1521871" y="889000"/>
                  </a:lnTo>
                  <a:lnTo>
                    <a:pt x="1519975" y="876300"/>
                  </a:lnTo>
                  <a:close/>
                </a:path>
                <a:path w="3213734" h="1574800">
                  <a:moveTo>
                    <a:pt x="1540520" y="876300"/>
                  </a:moveTo>
                  <a:lnTo>
                    <a:pt x="1524792" y="876300"/>
                  </a:lnTo>
                  <a:lnTo>
                    <a:pt x="1521871" y="889000"/>
                  </a:lnTo>
                  <a:lnTo>
                    <a:pt x="1533886" y="889000"/>
                  </a:lnTo>
                  <a:lnTo>
                    <a:pt x="1540520" y="876300"/>
                  </a:lnTo>
                  <a:close/>
                </a:path>
                <a:path w="3213734" h="1574800">
                  <a:moveTo>
                    <a:pt x="1548008" y="876300"/>
                  </a:moveTo>
                  <a:lnTo>
                    <a:pt x="1541190" y="876300"/>
                  </a:lnTo>
                  <a:lnTo>
                    <a:pt x="1533886" y="889000"/>
                  </a:lnTo>
                  <a:lnTo>
                    <a:pt x="1544706" y="889000"/>
                  </a:lnTo>
                  <a:lnTo>
                    <a:pt x="1548008" y="876300"/>
                  </a:lnTo>
                  <a:close/>
                </a:path>
                <a:path w="3213734" h="1574800">
                  <a:moveTo>
                    <a:pt x="1420299" y="863600"/>
                  </a:moveTo>
                  <a:lnTo>
                    <a:pt x="1417629" y="863600"/>
                  </a:lnTo>
                  <a:lnTo>
                    <a:pt x="1415091" y="876300"/>
                  </a:lnTo>
                  <a:lnTo>
                    <a:pt x="1416103" y="876300"/>
                  </a:lnTo>
                  <a:lnTo>
                    <a:pt x="1420299" y="863600"/>
                  </a:lnTo>
                  <a:close/>
                </a:path>
                <a:path w="3213734" h="1574800">
                  <a:moveTo>
                    <a:pt x="1465204" y="863600"/>
                  </a:moveTo>
                  <a:lnTo>
                    <a:pt x="1460779" y="863600"/>
                  </a:lnTo>
                  <a:lnTo>
                    <a:pt x="1459585" y="876300"/>
                  </a:lnTo>
                  <a:lnTo>
                    <a:pt x="1466350" y="876300"/>
                  </a:lnTo>
                  <a:lnTo>
                    <a:pt x="1465204" y="863600"/>
                  </a:lnTo>
                  <a:close/>
                </a:path>
                <a:path w="3213734" h="1574800">
                  <a:moveTo>
                    <a:pt x="1506163" y="863600"/>
                  </a:moveTo>
                  <a:lnTo>
                    <a:pt x="1468272" y="863600"/>
                  </a:lnTo>
                  <a:lnTo>
                    <a:pt x="1466350" y="876300"/>
                  </a:lnTo>
                  <a:lnTo>
                    <a:pt x="1504951" y="876300"/>
                  </a:lnTo>
                  <a:lnTo>
                    <a:pt x="1506163" y="863600"/>
                  </a:lnTo>
                  <a:close/>
                </a:path>
                <a:path w="3213734" h="1574800">
                  <a:moveTo>
                    <a:pt x="1524046" y="863600"/>
                  </a:moveTo>
                  <a:lnTo>
                    <a:pt x="1522258" y="863600"/>
                  </a:lnTo>
                  <a:lnTo>
                    <a:pt x="1519964" y="876300"/>
                  </a:lnTo>
                  <a:lnTo>
                    <a:pt x="1522602" y="876300"/>
                  </a:lnTo>
                  <a:lnTo>
                    <a:pt x="1524540" y="866853"/>
                  </a:lnTo>
                  <a:lnTo>
                    <a:pt x="1524046" y="863600"/>
                  </a:lnTo>
                  <a:close/>
                </a:path>
                <a:path w="3213734" h="1574800">
                  <a:moveTo>
                    <a:pt x="1531692" y="850900"/>
                  </a:moveTo>
                  <a:lnTo>
                    <a:pt x="1524463" y="850900"/>
                  </a:lnTo>
                  <a:lnTo>
                    <a:pt x="1519174" y="863600"/>
                  </a:lnTo>
                  <a:lnTo>
                    <a:pt x="1525207" y="863600"/>
                  </a:lnTo>
                  <a:lnTo>
                    <a:pt x="1524540" y="866853"/>
                  </a:lnTo>
                  <a:lnTo>
                    <a:pt x="1525973" y="876300"/>
                  </a:lnTo>
                  <a:lnTo>
                    <a:pt x="1526811" y="876300"/>
                  </a:lnTo>
                  <a:lnTo>
                    <a:pt x="1529725" y="872595"/>
                  </a:lnTo>
                  <a:lnTo>
                    <a:pt x="1529323" y="863600"/>
                  </a:lnTo>
                  <a:lnTo>
                    <a:pt x="1531692" y="850900"/>
                  </a:lnTo>
                  <a:close/>
                </a:path>
                <a:path w="3213734" h="1574800">
                  <a:moveTo>
                    <a:pt x="1529725" y="872595"/>
                  </a:moveTo>
                  <a:lnTo>
                    <a:pt x="1526811" y="876300"/>
                  </a:lnTo>
                  <a:lnTo>
                    <a:pt x="1529891" y="876300"/>
                  </a:lnTo>
                  <a:lnTo>
                    <a:pt x="1529725" y="872595"/>
                  </a:lnTo>
                  <a:close/>
                </a:path>
                <a:path w="3213734" h="1574800">
                  <a:moveTo>
                    <a:pt x="1560092" y="863600"/>
                  </a:moveTo>
                  <a:lnTo>
                    <a:pt x="1536801" y="863600"/>
                  </a:lnTo>
                  <a:lnTo>
                    <a:pt x="1529725" y="872595"/>
                  </a:lnTo>
                  <a:lnTo>
                    <a:pt x="1529891" y="876300"/>
                  </a:lnTo>
                  <a:lnTo>
                    <a:pt x="1550841" y="876300"/>
                  </a:lnTo>
                  <a:lnTo>
                    <a:pt x="1560092" y="863600"/>
                  </a:lnTo>
                  <a:close/>
                </a:path>
                <a:path w="3213734" h="1574800">
                  <a:moveTo>
                    <a:pt x="1525207" y="863600"/>
                  </a:moveTo>
                  <a:lnTo>
                    <a:pt x="1524046" y="863600"/>
                  </a:lnTo>
                  <a:lnTo>
                    <a:pt x="1524540" y="866853"/>
                  </a:lnTo>
                  <a:lnTo>
                    <a:pt x="1525207" y="863600"/>
                  </a:lnTo>
                  <a:close/>
                </a:path>
                <a:path w="3213734" h="1574800">
                  <a:moveTo>
                    <a:pt x="1425297" y="851753"/>
                  </a:moveTo>
                  <a:lnTo>
                    <a:pt x="1422877" y="863600"/>
                  </a:lnTo>
                  <a:lnTo>
                    <a:pt x="1425380" y="863600"/>
                  </a:lnTo>
                  <a:lnTo>
                    <a:pt x="1425297" y="851753"/>
                  </a:lnTo>
                  <a:close/>
                </a:path>
                <a:path w="3213734" h="1574800">
                  <a:moveTo>
                    <a:pt x="1473782" y="850900"/>
                  </a:moveTo>
                  <a:lnTo>
                    <a:pt x="1470554" y="850900"/>
                  </a:lnTo>
                  <a:lnTo>
                    <a:pt x="1471722" y="863600"/>
                  </a:lnTo>
                  <a:lnTo>
                    <a:pt x="1472932" y="863600"/>
                  </a:lnTo>
                  <a:lnTo>
                    <a:pt x="1473782" y="850900"/>
                  </a:lnTo>
                  <a:close/>
                </a:path>
                <a:path w="3213734" h="1574800">
                  <a:moveTo>
                    <a:pt x="1479881" y="841538"/>
                  </a:moveTo>
                  <a:lnTo>
                    <a:pt x="1479862" y="850900"/>
                  </a:lnTo>
                  <a:lnTo>
                    <a:pt x="1472932" y="863600"/>
                  </a:lnTo>
                  <a:lnTo>
                    <a:pt x="1515111" y="863600"/>
                  </a:lnTo>
                  <a:lnTo>
                    <a:pt x="1521073" y="850900"/>
                  </a:lnTo>
                  <a:lnTo>
                    <a:pt x="1484002" y="850900"/>
                  </a:lnTo>
                  <a:lnTo>
                    <a:pt x="1479881" y="841538"/>
                  </a:lnTo>
                  <a:close/>
                </a:path>
                <a:path w="3213734" h="1574800">
                  <a:moveTo>
                    <a:pt x="1559750" y="850900"/>
                  </a:moveTo>
                  <a:lnTo>
                    <a:pt x="1537959" y="850900"/>
                  </a:lnTo>
                  <a:lnTo>
                    <a:pt x="1532641" y="863600"/>
                  </a:lnTo>
                  <a:lnTo>
                    <a:pt x="1560589" y="863600"/>
                  </a:lnTo>
                  <a:lnTo>
                    <a:pt x="1559750" y="850900"/>
                  </a:lnTo>
                  <a:close/>
                </a:path>
                <a:path w="3213734" h="1574800">
                  <a:moveTo>
                    <a:pt x="1425472" y="850900"/>
                  </a:moveTo>
                  <a:lnTo>
                    <a:pt x="1425291" y="850900"/>
                  </a:lnTo>
                  <a:lnTo>
                    <a:pt x="1425297" y="851753"/>
                  </a:lnTo>
                  <a:lnTo>
                    <a:pt x="1425472" y="850900"/>
                  </a:lnTo>
                  <a:close/>
                </a:path>
                <a:path w="3213734" h="1574800">
                  <a:moveTo>
                    <a:pt x="1489811" y="838200"/>
                  </a:moveTo>
                  <a:lnTo>
                    <a:pt x="1487049" y="838200"/>
                  </a:lnTo>
                  <a:lnTo>
                    <a:pt x="1484002" y="850900"/>
                  </a:lnTo>
                  <a:lnTo>
                    <a:pt x="1486717" y="850900"/>
                  </a:lnTo>
                  <a:lnTo>
                    <a:pt x="1489811" y="838200"/>
                  </a:lnTo>
                  <a:close/>
                </a:path>
                <a:path w="3213734" h="1574800">
                  <a:moveTo>
                    <a:pt x="1542376" y="825500"/>
                  </a:moveTo>
                  <a:lnTo>
                    <a:pt x="1492965" y="825500"/>
                  </a:lnTo>
                  <a:lnTo>
                    <a:pt x="1494363" y="838200"/>
                  </a:lnTo>
                  <a:lnTo>
                    <a:pt x="1486717" y="850900"/>
                  </a:lnTo>
                  <a:lnTo>
                    <a:pt x="1531076" y="850900"/>
                  </a:lnTo>
                  <a:lnTo>
                    <a:pt x="1532023" y="838200"/>
                  </a:lnTo>
                  <a:lnTo>
                    <a:pt x="1534515" y="838200"/>
                  </a:lnTo>
                  <a:lnTo>
                    <a:pt x="1542376" y="825500"/>
                  </a:lnTo>
                  <a:close/>
                </a:path>
                <a:path w="3213734" h="1574800">
                  <a:moveTo>
                    <a:pt x="1533690" y="838200"/>
                  </a:moveTo>
                  <a:lnTo>
                    <a:pt x="1531076" y="850900"/>
                  </a:lnTo>
                  <a:lnTo>
                    <a:pt x="1541127" y="850900"/>
                  </a:lnTo>
                  <a:lnTo>
                    <a:pt x="1533690" y="838200"/>
                  </a:lnTo>
                  <a:close/>
                </a:path>
                <a:path w="3213734" h="1574800">
                  <a:moveTo>
                    <a:pt x="1570753" y="838200"/>
                  </a:moveTo>
                  <a:lnTo>
                    <a:pt x="1544539" y="838200"/>
                  </a:lnTo>
                  <a:lnTo>
                    <a:pt x="1546461" y="850900"/>
                  </a:lnTo>
                  <a:lnTo>
                    <a:pt x="1567568" y="850900"/>
                  </a:lnTo>
                  <a:lnTo>
                    <a:pt x="1570753" y="838200"/>
                  </a:lnTo>
                  <a:close/>
                </a:path>
                <a:path w="3213734" h="1574800">
                  <a:moveTo>
                    <a:pt x="1479888" y="838200"/>
                  </a:moveTo>
                  <a:lnTo>
                    <a:pt x="1478412" y="838200"/>
                  </a:lnTo>
                  <a:lnTo>
                    <a:pt x="1479881" y="841538"/>
                  </a:lnTo>
                  <a:lnTo>
                    <a:pt x="1479888" y="838200"/>
                  </a:lnTo>
                  <a:close/>
                </a:path>
                <a:path w="3213734" h="1574800">
                  <a:moveTo>
                    <a:pt x="1473560" y="825500"/>
                  </a:moveTo>
                  <a:lnTo>
                    <a:pt x="1451451" y="825500"/>
                  </a:lnTo>
                  <a:lnTo>
                    <a:pt x="1451150" y="838200"/>
                  </a:lnTo>
                  <a:lnTo>
                    <a:pt x="1468984" y="838200"/>
                  </a:lnTo>
                  <a:lnTo>
                    <a:pt x="1473560" y="825500"/>
                  </a:lnTo>
                  <a:close/>
                </a:path>
                <a:path w="3213734" h="1574800">
                  <a:moveTo>
                    <a:pt x="1482543" y="825500"/>
                  </a:moveTo>
                  <a:lnTo>
                    <a:pt x="1473560" y="825500"/>
                  </a:lnTo>
                  <a:lnTo>
                    <a:pt x="1476561" y="838200"/>
                  </a:lnTo>
                  <a:lnTo>
                    <a:pt x="1482543" y="825500"/>
                  </a:lnTo>
                  <a:close/>
                </a:path>
                <a:path w="3213734" h="1574800">
                  <a:moveTo>
                    <a:pt x="1487055" y="825500"/>
                  </a:moveTo>
                  <a:lnTo>
                    <a:pt x="1482543" y="825500"/>
                  </a:lnTo>
                  <a:lnTo>
                    <a:pt x="1478838" y="838200"/>
                  </a:lnTo>
                  <a:lnTo>
                    <a:pt x="1482430" y="838200"/>
                  </a:lnTo>
                  <a:lnTo>
                    <a:pt x="1487055" y="825500"/>
                  </a:lnTo>
                  <a:close/>
                </a:path>
                <a:path w="3213734" h="1574800">
                  <a:moveTo>
                    <a:pt x="1584810" y="825500"/>
                  </a:moveTo>
                  <a:lnTo>
                    <a:pt x="1556825" y="825500"/>
                  </a:lnTo>
                  <a:lnTo>
                    <a:pt x="1552698" y="838200"/>
                  </a:lnTo>
                  <a:lnTo>
                    <a:pt x="1579839" y="838200"/>
                  </a:lnTo>
                  <a:lnTo>
                    <a:pt x="1584810" y="825500"/>
                  </a:lnTo>
                  <a:close/>
                </a:path>
                <a:path w="3213734" h="1574800">
                  <a:moveTo>
                    <a:pt x="1492196" y="812800"/>
                  </a:moveTo>
                  <a:lnTo>
                    <a:pt x="1458732" y="812800"/>
                  </a:lnTo>
                  <a:lnTo>
                    <a:pt x="1453574" y="825500"/>
                  </a:lnTo>
                  <a:lnTo>
                    <a:pt x="1493268" y="825500"/>
                  </a:lnTo>
                  <a:lnTo>
                    <a:pt x="1492196" y="812800"/>
                  </a:lnTo>
                  <a:close/>
                </a:path>
                <a:path w="3213734" h="1574800">
                  <a:moveTo>
                    <a:pt x="1550827" y="812800"/>
                  </a:moveTo>
                  <a:lnTo>
                    <a:pt x="1505532" y="812800"/>
                  </a:lnTo>
                  <a:lnTo>
                    <a:pt x="1506366" y="825500"/>
                  </a:lnTo>
                  <a:lnTo>
                    <a:pt x="1542966" y="825500"/>
                  </a:lnTo>
                  <a:lnTo>
                    <a:pt x="1550827" y="812800"/>
                  </a:lnTo>
                  <a:close/>
                </a:path>
                <a:path w="3213734" h="1574800">
                  <a:moveTo>
                    <a:pt x="1572185" y="800100"/>
                  </a:moveTo>
                  <a:lnTo>
                    <a:pt x="1571548" y="800100"/>
                  </a:lnTo>
                  <a:lnTo>
                    <a:pt x="1564915" y="812800"/>
                  </a:lnTo>
                  <a:lnTo>
                    <a:pt x="1562341" y="825500"/>
                  </a:lnTo>
                  <a:lnTo>
                    <a:pt x="1582249" y="825500"/>
                  </a:lnTo>
                  <a:lnTo>
                    <a:pt x="1588665" y="812800"/>
                  </a:lnTo>
                  <a:lnTo>
                    <a:pt x="1573761" y="812800"/>
                  </a:lnTo>
                  <a:lnTo>
                    <a:pt x="1572185" y="800100"/>
                  </a:lnTo>
                  <a:close/>
                </a:path>
                <a:path w="3213734" h="1574800">
                  <a:moveTo>
                    <a:pt x="1500756" y="800100"/>
                  </a:moveTo>
                  <a:lnTo>
                    <a:pt x="1472275" y="800100"/>
                  </a:lnTo>
                  <a:lnTo>
                    <a:pt x="1465089" y="812800"/>
                  </a:lnTo>
                  <a:lnTo>
                    <a:pt x="1495590" y="812800"/>
                  </a:lnTo>
                  <a:lnTo>
                    <a:pt x="1500756" y="800100"/>
                  </a:lnTo>
                  <a:close/>
                </a:path>
                <a:path w="3213734" h="1574800">
                  <a:moveTo>
                    <a:pt x="1510644" y="800100"/>
                  </a:moveTo>
                  <a:lnTo>
                    <a:pt x="1505140" y="800100"/>
                  </a:lnTo>
                  <a:lnTo>
                    <a:pt x="1504515" y="812800"/>
                  </a:lnTo>
                  <a:lnTo>
                    <a:pt x="1505596" y="812800"/>
                  </a:lnTo>
                  <a:lnTo>
                    <a:pt x="1510644" y="800100"/>
                  </a:lnTo>
                  <a:close/>
                </a:path>
                <a:path w="3213734" h="1574800">
                  <a:moveTo>
                    <a:pt x="1556188" y="800100"/>
                  </a:moveTo>
                  <a:lnTo>
                    <a:pt x="1513625" y="800100"/>
                  </a:lnTo>
                  <a:lnTo>
                    <a:pt x="1514104" y="812800"/>
                  </a:lnTo>
                  <a:lnTo>
                    <a:pt x="1552874" y="812800"/>
                  </a:lnTo>
                  <a:lnTo>
                    <a:pt x="1556188" y="800100"/>
                  </a:lnTo>
                  <a:close/>
                </a:path>
                <a:path w="3213734" h="1574800">
                  <a:moveTo>
                    <a:pt x="1560702" y="800100"/>
                  </a:moveTo>
                  <a:lnTo>
                    <a:pt x="1556188" y="800100"/>
                  </a:lnTo>
                  <a:lnTo>
                    <a:pt x="1554359" y="812800"/>
                  </a:lnTo>
                  <a:lnTo>
                    <a:pt x="1560702" y="800100"/>
                  </a:lnTo>
                  <a:close/>
                </a:path>
                <a:path w="3213734" h="1574800">
                  <a:moveTo>
                    <a:pt x="1565843" y="800100"/>
                  </a:moveTo>
                  <a:lnTo>
                    <a:pt x="1560702" y="800100"/>
                  </a:lnTo>
                  <a:lnTo>
                    <a:pt x="1563702" y="812800"/>
                  </a:lnTo>
                  <a:lnTo>
                    <a:pt x="1565843" y="800100"/>
                  </a:lnTo>
                  <a:close/>
                </a:path>
                <a:path w="3213734" h="1574800">
                  <a:moveTo>
                    <a:pt x="1596934" y="800100"/>
                  </a:moveTo>
                  <a:lnTo>
                    <a:pt x="1576868" y="800100"/>
                  </a:lnTo>
                  <a:lnTo>
                    <a:pt x="1573761" y="812800"/>
                  </a:lnTo>
                  <a:lnTo>
                    <a:pt x="1588665" y="812800"/>
                  </a:lnTo>
                  <a:lnTo>
                    <a:pt x="1596934" y="800100"/>
                  </a:lnTo>
                  <a:close/>
                </a:path>
                <a:path w="3213734" h="1574800">
                  <a:moveTo>
                    <a:pt x="1513065" y="787400"/>
                  </a:moveTo>
                  <a:lnTo>
                    <a:pt x="1481538" y="787400"/>
                  </a:lnTo>
                  <a:lnTo>
                    <a:pt x="1476822" y="800100"/>
                  </a:lnTo>
                  <a:lnTo>
                    <a:pt x="1514928" y="800100"/>
                  </a:lnTo>
                  <a:lnTo>
                    <a:pt x="1513065" y="787400"/>
                  </a:lnTo>
                  <a:close/>
                </a:path>
                <a:path w="3213734" h="1574800">
                  <a:moveTo>
                    <a:pt x="1606230" y="787400"/>
                  </a:moveTo>
                  <a:lnTo>
                    <a:pt x="1517522" y="787400"/>
                  </a:lnTo>
                  <a:lnTo>
                    <a:pt x="1515044" y="800100"/>
                  </a:lnTo>
                  <a:lnTo>
                    <a:pt x="1605423" y="800100"/>
                  </a:lnTo>
                  <a:lnTo>
                    <a:pt x="1606230" y="787400"/>
                  </a:lnTo>
                  <a:close/>
                </a:path>
                <a:path w="3213734" h="1574800">
                  <a:moveTo>
                    <a:pt x="1523544" y="774700"/>
                  </a:moveTo>
                  <a:lnTo>
                    <a:pt x="1489765" y="774700"/>
                  </a:lnTo>
                  <a:lnTo>
                    <a:pt x="1484269" y="787400"/>
                  </a:lnTo>
                  <a:lnTo>
                    <a:pt x="1517496" y="787400"/>
                  </a:lnTo>
                  <a:lnTo>
                    <a:pt x="1522743" y="777758"/>
                  </a:lnTo>
                  <a:lnTo>
                    <a:pt x="1523544" y="774700"/>
                  </a:lnTo>
                  <a:close/>
                </a:path>
                <a:path w="3213734" h="1574800">
                  <a:moveTo>
                    <a:pt x="1523726" y="775950"/>
                  </a:moveTo>
                  <a:lnTo>
                    <a:pt x="1522743" y="777758"/>
                  </a:lnTo>
                  <a:lnTo>
                    <a:pt x="1520217" y="787400"/>
                  </a:lnTo>
                  <a:lnTo>
                    <a:pt x="1525395" y="787400"/>
                  </a:lnTo>
                  <a:lnTo>
                    <a:pt x="1523726" y="775950"/>
                  </a:lnTo>
                  <a:close/>
                </a:path>
                <a:path w="3213734" h="1574800">
                  <a:moveTo>
                    <a:pt x="1590445" y="774700"/>
                  </a:moveTo>
                  <a:lnTo>
                    <a:pt x="1529979" y="774700"/>
                  </a:lnTo>
                  <a:lnTo>
                    <a:pt x="1525395" y="787400"/>
                  </a:lnTo>
                  <a:lnTo>
                    <a:pt x="1591703" y="787400"/>
                  </a:lnTo>
                  <a:lnTo>
                    <a:pt x="1590445" y="774700"/>
                  </a:lnTo>
                  <a:close/>
                </a:path>
                <a:path w="3213734" h="1574800">
                  <a:moveTo>
                    <a:pt x="1616806" y="774700"/>
                  </a:moveTo>
                  <a:lnTo>
                    <a:pt x="1599040" y="774700"/>
                  </a:lnTo>
                  <a:lnTo>
                    <a:pt x="1591703" y="787400"/>
                  </a:lnTo>
                  <a:lnTo>
                    <a:pt x="1613835" y="787400"/>
                  </a:lnTo>
                  <a:lnTo>
                    <a:pt x="1616806" y="774700"/>
                  </a:lnTo>
                  <a:close/>
                </a:path>
                <a:path w="3213734" h="1574800">
                  <a:moveTo>
                    <a:pt x="1618493" y="774700"/>
                  </a:moveTo>
                  <a:lnTo>
                    <a:pt x="1616806" y="774700"/>
                  </a:lnTo>
                  <a:lnTo>
                    <a:pt x="1615669" y="787400"/>
                  </a:lnTo>
                  <a:lnTo>
                    <a:pt x="1618493" y="774700"/>
                  </a:lnTo>
                  <a:close/>
                </a:path>
                <a:path w="3213734" h="1574800">
                  <a:moveTo>
                    <a:pt x="1523544" y="774700"/>
                  </a:moveTo>
                  <a:lnTo>
                    <a:pt x="1522743" y="777758"/>
                  </a:lnTo>
                  <a:lnTo>
                    <a:pt x="1523726" y="775950"/>
                  </a:lnTo>
                  <a:lnTo>
                    <a:pt x="1523544" y="774700"/>
                  </a:lnTo>
                  <a:close/>
                </a:path>
                <a:path w="3213734" h="1574800">
                  <a:moveTo>
                    <a:pt x="1524407" y="774700"/>
                  </a:moveTo>
                  <a:lnTo>
                    <a:pt x="1523544" y="774700"/>
                  </a:lnTo>
                  <a:lnTo>
                    <a:pt x="1523726" y="775950"/>
                  </a:lnTo>
                  <a:lnTo>
                    <a:pt x="1524407" y="774700"/>
                  </a:lnTo>
                  <a:close/>
                </a:path>
                <a:path w="3213734" h="1574800">
                  <a:moveTo>
                    <a:pt x="1592122" y="762000"/>
                  </a:moveTo>
                  <a:lnTo>
                    <a:pt x="1492270" y="762000"/>
                  </a:lnTo>
                  <a:lnTo>
                    <a:pt x="1493831" y="774700"/>
                  </a:lnTo>
                  <a:lnTo>
                    <a:pt x="1587342" y="774700"/>
                  </a:lnTo>
                  <a:lnTo>
                    <a:pt x="1592122" y="762000"/>
                  </a:lnTo>
                  <a:close/>
                </a:path>
                <a:path w="3213734" h="1574800">
                  <a:moveTo>
                    <a:pt x="1597239" y="762000"/>
                  </a:moveTo>
                  <a:lnTo>
                    <a:pt x="1591771" y="774700"/>
                  </a:lnTo>
                  <a:lnTo>
                    <a:pt x="1593627" y="774700"/>
                  </a:lnTo>
                  <a:lnTo>
                    <a:pt x="1597239" y="762000"/>
                  </a:lnTo>
                  <a:close/>
                </a:path>
                <a:path w="3213734" h="1574800">
                  <a:moveTo>
                    <a:pt x="1623103" y="762000"/>
                  </a:moveTo>
                  <a:lnTo>
                    <a:pt x="1599142" y="762000"/>
                  </a:lnTo>
                  <a:lnTo>
                    <a:pt x="1594902" y="774700"/>
                  </a:lnTo>
                  <a:lnTo>
                    <a:pt x="1619013" y="774700"/>
                  </a:lnTo>
                  <a:lnTo>
                    <a:pt x="1623103" y="762000"/>
                  </a:lnTo>
                  <a:close/>
                </a:path>
                <a:path w="3213734" h="1574800">
                  <a:moveTo>
                    <a:pt x="1656193" y="723900"/>
                  </a:moveTo>
                  <a:lnTo>
                    <a:pt x="1518922" y="723900"/>
                  </a:lnTo>
                  <a:lnTo>
                    <a:pt x="1514979" y="736600"/>
                  </a:lnTo>
                  <a:lnTo>
                    <a:pt x="1507319" y="749300"/>
                  </a:lnTo>
                  <a:lnTo>
                    <a:pt x="1498797" y="762000"/>
                  </a:lnTo>
                  <a:lnTo>
                    <a:pt x="1597926" y="762000"/>
                  </a:lnTo>
                  <a:lnTo>
                    <a:pt x="1602580" y="749300"/>
                  </a:lnTo>
                  <a:lnTo>
                    <a:pt x="1643385" y="749300"/>
                  </a:lnTo>
                  <a:lnTo>
                    <a:pt x="1646052" y="736600"/>
                  </a:lnTo>
                  <a:lnTo>
                    <a:pt x="1650135" y="736600"/>
                  </a:lnTo>
                  <a:lnTo>
                    <a:pt x="1653449" y="731043"/>
                  </a:lnTo>
                  <a:lnTo>
                    <a:pt x="1656193" y="723900"/>
                  </a:lnTo>
                  <a:close/>
                </a:path>
                <a:path w="3213734" h="1574800">
                  <a:moveTo>
                    <a:pt x="1634162" y="749300"/>
                  </a:moveTo>
                  <a:lnTo>
                    <a:pt x="1605578" y="749300"/>
                  </a:lnTo>
                  <a:lnTo>
                    <a:pt x="1602205" y="762000"/>
                  </a:lnTo>
                  <a:lnTo>
                    <a:pt x="1633947" y="762000"/>
                  </a:lnTo>
                  <a:lnTo>
                    <a:pt x="1634162" y="749300"/>
                  </a:lnTo>
                  <a:close/>
                </a:path>
                <a:path w="3213734" h="1574800">
                  <a:moveTo>
                    <a:pt x="1654504" y="729275"/>
                  </a:moveTo>
                  <a:lnTo>
                    <a:pt x="1653449" y="731043"/>
                  </a:lnTo>
                  <a:lnTo>
                    <a:pt x="1651316" y="736600"/>
                  </a:lnTo>
                  <a:lnTo>
                    <a:pt x="1652203" y="736600"/>
                  </a:lnTo>
                  <a:lnTo>
                    <a:pt x="1654504" y="729275"/>
                  </a:lnTo>
                  <a:close/>
                </a:path>
                <a:path w="3213734" h="1574800">
                  <a:moveTo>
                    <a:pt x="1656193" y="723900"/>
                  </a:moveTo>
                  <a:lnTo>
                    <a:pt x="1653449" y="731043"/>
                  </a:lnTo>
                  <a:lnTo>
                    <a:pt x="1654504" y="729275"/>
                  </a:lnTo>
                  <a:lnTo>
                    <a:pt x="1656193" y="723900"/>
                  </a:lnTo>
                  <a:close/>
                </a:path>
                <a:path w="3213734" h="1574800">
                  <a:moveTo>
                    <a:pt x="1709954" y="647700"/>
                  </a:moveTo>
                  <a:lnTo>
                    <a:pt x="1614135" y="647700"/>
                  </a:lnTo>
                  <a:lnTo>
                    <a:pt x="1611734" y="660400"/>
                  </a:lnTo>
                  <a:lnTo>
                    <a:pt x="1604012" y="660400"/>
                  </a:lnTo>
                  <a:lnTo>
                    <a:pt x="1600802" y="673100"/>
                  </a:lnTo>
                  <a:lnTo>
                    <a:pt x="1655328" y="673100"/>
                  </a:lnTo>
                  <a:lnTo>
                    <a:pt x="1658573" y="685800"/>
                  </a:lnTo>
                  <a:lnTo>
                    <a:pt x="1651544" y="685800"/>
                  </a:lnTo>
                  <a:lnTo>
                    <a:pt x="1652102" y="698500"/>
                  </a:lnTo>
                  <a:lnTo>
                    <a:pt x="1545229" y="698500"/>
                  </a:lnTo>
                  <a:lnTo>
                    <a:pt x="1543112" y="711200"/>
                  </a:lnTo>
                  <a:lnTo>
                    <a:pt x="1531057" y="711200"/>
                  </a:lnTo>
                  <a:lnTo>
                    <a:pt x="1524834" y="723900"/>
                  </a:lnTo>
                  <a:lnTo>
                    <a:pt x="1656193" y="723900"/>
                  </a:lnTo>
                  <a:lnTo>
                    <a:pt x="1654504" y="729275"/>
                  </a:lnTo>
                  <a:lnTo>
                    <a:pt x="1680440" y="685800"/>
                  </a:lnTo>
                  <a:lnTo>
                    <a:pt x="1695393" y="673100"/>
                  </a:lnTo>
                  <a:lnTo>
                    <a:pt x="1709954" y="647700"/>
                  </a:lnTo>
                  <a:close/>
                </a:path>
                <a:path w="3213734" h="1574800">
                  <a:moveTo>
                    <a:pt x="1540386" y="698500"/>
                  </a:moveTo>
                  <a:lnTo>
                    <a:pt x="1536166" y="698500"/>
                  </a:lnTo>
                  <a:lnTo>
                    <a:pt x="1538300" y="711200"/>
                  </a:lnTo>
                  <a:lnTo>
                    <a:pt x="1540386" y="698500"/>
                  </a:lnTo>
                  <a:close/>
                </a:path>
                <a:path w="3213734" h="1574800">
                  <a:moveTo>
                    <a:pt x="1550681" y="685800"/>
                  </a:moveTo>
                  <a:lnTo>
                    <a:pt x="1546620" y="698500"/>
                  </a:lnTo>
                  <a:lnTo>
                    <a:pt x="1549358" y="698500"/>
                  </a:lnTo>
                  <a:lnTo>
                    <a:pt x="1550681" y="685800"/>
                  </a:lnTo>
                  <a:close/>
                </a:path>
                <a:path w="3213734" h="1574800">
                  <a:moveTo>
                    <a:pt x="1643494" y="685800"/>
                  </a:moveTo>
                  <a:lnTo>
                    <a:pt x="1558907" y="685800"/>
                  </a:lnTo>
                  <a:lnTo>
                    <a:pt x="1554422" y="698500"/>
                  </a:lnTo>
                  <a:lnTo>
                    <a:pt x="1642753" y="698500"/>
                  </a:lnTo>
                  <a:lnTo>
                    <a:pt x="1643494" y="685800"/>
                  </a:lnTo>
                  <a:close/>
                </a:path>
                <a:path w="3213734" h="1574800">
                  <a:moveTo>
                    <a:pt x="1651544" y="685800"/>
                  </a:moveTo>
                  <a:lnTo>
                    <a:pt x="1648179" y="685800"/>
                  </a:lnTo>
                  <a:lnTo>
                    <a:pt x="1643378" y="698500"/>
                  </a:lnTo>
                  <a:lnTo>
                    <a:pt x="1651544" y="685800"/>
                  </a:lnTo>
                  <a:close/>
                </a:path>
                <a:path w="3213734" h="1574800">
                  <a:moveTo>
                    <a:pt x="1568505" y="673100"/>
                  </a:moveTo>
                  <a:lnTo>
                    <a:pt x="1561763" y="673100"/>
                  </a:lnTo>
                  <a:lnTo>
                    <a:pt x="1556829" y="685800"/>
                  </a:lnTo>
                  <a:lnTo>
                    <a:pt x="1567041" y="685800"/>
                  </a:lnTo>
                  <a:lnTo>
                    <a:pt x="1568505" y="673100"/>
                  </a:lnTo>
                  <a:close/>
                </a:path>
                <a:path w="3213734" h="1574800">
                  <a:moveTo>
                    <a:pt x="1590496" y="673100"/>
                  </a:moveTo>
                  <a:lnTo>
                    <a:pt x="1568781" y="673100"/>
                  </a:lnTo>
                  <a:lnTo>
                    <a:pt x="1567041" y="685800"/>
                  </a:lnTo>
                  <a:lnTo>
                    <a:pt x="1586363" y="685800"/>
                  </a:lnTo>
                  <a:lnTo>
                    <a:pt x="1590496" y="673100"/>
                  </a:lnTo>
                  <a:close/>
                </a:path>
                <a:path w="3213734" h="1574800">
                  <a:moveTo>
                    <a:pt x="1654467" y="673100"/>
                  </a:moveTo>
                  <a:lnTo>
                    <a:pt x="1592324" y="673100"/>
                  </a:lnTo>
                  <a:lnTo>
                    <a:pt x="1591685" y="685800"/>
                  </a:lnTo>
                  <a:lnTo>
                    <a:pt x="1650886" y="685800"/>
                  </a:lnTo>
                  <a:lnTo>
                    <a:pt x="1654467" y="673100"/>
                  </a:lnTo>
                  <a:close/>
                </a:path>
                <a:path w="3213734" h="1574800">
                  <a:moveTo>
                    <a:pt x="1655328" y="673100"/>
                  </a:moveTo>
                  <a:lnTo>
                    <a:pt x="1654467" y="673100"/>
                  </a:lnTo>
                  <a:lnTo>
                    <a:pt x="1651229" y="685800"/>
                  </a:lnTo>
                  <a:lnTo>
                    <a:pt x="1655328" y="673100"/>
                  </a:lnTo>
                  <a:close/>
                </a:path>
                <a:path w="3213734" h="1574800">
                  <a:moveTo>
                    <a:pt x="1576274" y="660400"/>
                  </a:moveTo>
                  <a:lnTo>
                    <a:pt x="1564532" y="660400"/>
                  </a:lnTo>
                  <a:lnTo>
                    <a:pt x="1568505" y="673100"/>
                  </a:lnTo>
                  <a:lnTo>
                    <a:pt x="1576274" y="660400"/>
                  </a:lnTo>
                  <a:close/>
                </a:path>
                <a:path w="3213734" h="1574800">
                  <a:moveTo>
                    <a:pt x="1598687" y="660400"/>
                  </a:moveTo>
                  <a:lnTo>
                    <a:pt x="1581899" y="660400"/>
                  </a:lnTo>
                  <a:lnTo>
                    <a:pt x="1576451" y="673100"/>
                  </a:lnTo>
                  <a:lnTo>
                    <a:pt x="1599388" y="673100"/>
                  </a:lnTo>
                  <a:lnTo>
                    <a:pt x="1598687" y="660400"/>
                  </a:lnTo>
                  <a:close/>
                </a:path>
                <a:path w="3213734" h="1574800">
                  <a:moveTo>
                    <a:pt x="1579655" y="647700"/>
                  </a:moveTo>
                  <a:lnTo>
                    <a:pt x="1576066" y="647700"/>
                  </a:lnTo>
                  <a:lnTo>
                    <a:pt x="1569629" y="660400"/>
                  </a:lnTo>
                  <a:lnTo>
                    <a:pt x="1580170" y="660400"/>
                  </a:lnTo>
                  <a:lnTo>
                    <a:pt x="1580488" y="659524"/>
                  </a:lnTo>
                  <a:lnTo>
                    <a:pt x="1579655" y="647700"/>
                  </a:lnTo>
                  <a:close/>
                </a:path>
                <a:path w="3213734" h="1574800">
                  <a:moveTo>
                    <a:pt x="1580488" y="659524"/>
                  </a:moveTo>
                  <a:lnTo>
                    <a:pt x="1580170" y="660400"/>
                  </a:lnTo>
                  <a:lnTo>
                    <a:pt x="1580550" y="660400"/>
                  </a:lnTo>
                  <a:lnTo>
                    <a:pt x="1580488" y="659524"/>
                  </a:lnTo>
                  <a:close/>
                </a:path>
                <a:path w="3213734" h="1574800">
                  <a:moveTo>
                    <a:pt x="1591917" y="647700"/>
                  </a:moveTo>
                  <a:lnTo>
                    <a:pt x="1584785" y="647700"/>
                  </a:lnTo>
                  <a:lnTo>
                    <a:pt x="1580488" y="659524"/>
                  </a:lnTo>
                  <a:lnTo>
                    <a:pt x="1580550" y="660400"/>
                  </a:lnTo>
                  <a:lnTo>
                    <a:pt x="1589008" y="660400"/>
                  </a:lnTo>
                  <a:lnTo>
                    <a:pt x="1591917" y="647700"/>
                  </a:lnTo>
                  <a:close/>
                </a:path>
                <a:path w="3213734" h="1574800">
                  <a:moveTo>
                    <a:pt x="1605036" y="647700"/>
                  </a:moveTo>
                  <a:lnTo>
                    <a:pt x="1596802" y="647700"/>
                  </a:lnTo>
                  <a:lnTo>
                    <a:pt x="1592740" y="660400"/>
                  </a:lnTo>
                  <a:lnTo>
                    <a:pt x="1602955" y="660400"/>
                  </a:lnTo>
                  <a:lnTo>
                    <a:pt x="1605036" y="647700"/>
                  </a:lnTo>
                  <a:close/>
                </a:path>
                <a:path w="3213734" h="1574800">
                  <a:moveTo>
                    <a:pt x="1607041" y="635000"/>
                  </a:moveTo>
                  <a:lnTo>
                    <a:pt x="1585733" y="635000"/>
                  </a:lnTo>
                  <a:lnTo>
                    <a:pt x="1583535" y="647700"/>
                  </a:lnTo>
                  <a:lnTo>
                    <a:pt x="1603128" y="647700"/>
                  </a:lnTo>
                  <a:lnTo>
                    <a:pt x="1607041" y="635000"/>
                  </a:lnTo>
                  <a:close/>
                </a:path>
                <a:path w="3213734" h="1574800">
                  <a:moveTo>
                    <a:pt x="1619707" y="635000"/>
                  </a:moveTo>
                  <a:lnTo>
                    <a:pt x="1612047" y="635000"/>
                  </a:lnTo>
                  <a:lnTo>
                    <a:pt x="1610930" y="647700"/>
                  </a:lnTo>
                  <a:lnTo>
                    <a:pt x="1614627" y="647700"/>
                  </a:lnTo>
                  <a:lnTo>
                    <a:pt x="1619707" y="635000"/>
                  </a:lnTo>
                  <a:close/>
                </a:path>
                <a:path w="3213734" h="1574800">
                  <a:moveTo>
                    <a:pt x="1740168" y="609600"/>
                  </a:moveTo>
                  <a:lnTo>
                    <a:pt x="1621730" y="609600"/>
                  </a:lnTo>
                  <a:lnTo>
                    <a:pt x="1618071" y="621891"/>
                  </a:lnTo>
                  <a:lnTo>
                    <a:pt x="1618198" y="622300"/>
                  </a:lnTo>
                  <a:lnTo>
                    <a:pt x="1632781" y="622300"/>
                  </a:lnTo>
                  <a:lnTo>
                    <a:pt x="1625373" y="635000"/>
                  </a:lnTo>
                  <a:lnTo>
                    <a:pt x="1625608" y="635000"/>
                  </a:lnTo>
                  <a:lnTo>
                    <a:pt x="1617108" y="647700"/>
                  </a:lnTo>
                  <a:lnTo>
                    <a:pt x="1715545" y="647700"/>
                  </a:lnTo>
                  <a:lnTo>
                    <a:pt x="1719186" y="635000"/>
                  </a:lnTo>
                  <a:lnTo>
                    <a:pt x="1728972" y="622300"/>
                  </a:lnTo>
                  <a:lnTo>
                    <a:pt x="1740168" y="609600"/>
                  </a:lnTo>
                  <a:close/>
                </a:path>
                <a:path w="3213734" h="1574800">
                  <a:moveTo>
                    <a:pt x="1606367" y="622300"/>
                  </a:moveTo>
                  <a:lnTo>
                    <a:pt x="1600322" y="622300"/>
                  </a:lnTo>
                  <a:lnTo>
                    <a:pt x="1594060" y="635000"/>
                  </a:lnTo>
                  <a:lnTo>
                    <a:pt x="1603065" y="635000"/>
                  </a:lnTo>
                  <a:lnTo>
                    <a:pt x="1606367" y="622300"/>
                  </a:lnTo>
                  <a:close/>
                </a:path>
                <a:path w="3213734" h="1574800">
                  <a:moveTo>
                    <a:pt x="1613302" y="622300"/>
                  </a:moveTo>
                  <a:lnTo>
                    <a:pt x="1607294" y="622300"/>
                  </a:lnTo>
                  <a:lnTo>
                    <a:pt x="1604708" y="635000"/>
                  </a:lnTo>
                  <a:lnTo>
                    <a:pt x="1612051" y="635000"/>
                  </a:lnTo>
                  <a:lnTo>
                    <a:pt x="1613302" y="622300"/>
                  </a:lnTo>
                  <a:close/>
                </a:path>
                <a:path w="3213734" h="1574800">
                  <a:moveTo>
                    <a:pt x="1623719" y="622300"/>
                  </a:moveTo>
                  <a:lnTo>
                    <a:pt x="1615706" y="622300"/>
                  </a:lnTo>
                  <a:lnTo>
                    <a:pt x="1612051" y="635000"/>
                  </a:lnTo>
                  <a:lnTo>
                    <a:pt x="1620897" y="635000"/>
                  </a:lnTo>
                  <a:lnTo>
                    <a:pt x="1623719" y="622300"/>
                  </a:lnTo>
                  <a:close/>
                </a:path>
                <a:path w="3213734" h="1574800">
                  <a:moveTo>
                    <a:pt x="1623719" y="622300"/>
                  </a:moveTo>
                  <a:lnTo>
                    <a:pt x="1620897" y="635000"/>
                  </a:lnTo>
                  <a:lnTo>
                    <a:pt x="1624162" y="626479"/>
                  </a:lnTo>
                  <a:lnTo>
                    <a:pt x="1623719" y="622300"/>
                  </a:lnTo>
                  <a:close/>
                </a:path>
                <a:path w="3213734" h="1574800">
                  <a:moveTo>
                    <a:pt x="1624162" y="626479"/>
                  </a:moveTo>
                  <a:lnTo>
                    <a:pt x="1620912" y="635000"/>
                  </a:lnTo>
                  <a:lnTo>
                    <a:pt x="1625067" y="635000"/>
                  </a:lnTo>
                  <a:lnTo>
                    <a:pt x="1624162" y="626479"/>
                  </a:lnTo>
                  <a:close/>
                </a:path>
                <a:path w="3213734" h="1574800">
                  <a:moveTo>
                    <a:pt x="1625757" y="622300"/>
                  </a:moveTo>
                  <a:lnTo>
                    <a:pt x="1623719" y="622300"/>
                  </a:lnTo>
                  <a:lnTo>
                    <a:pt x="1624162" y="626479"/>
                  </a:lnTo>
                  <a:lnTo>
                    <a:pt x="1625757" y="622300"/>
                  </a:lnTo>
                  <a:close/>
                </a:path>
                <a:path w="3213734" h="1574800">
                  <a:moveTo>
                    <a:pt x="1612198" y="596900"/>
                  </a:moveTo>
                  <a:lnTo>
                    <a:pt x="1609408" y="596900"/>
                  </a:lnTo>
                  <a:lnTo>
                    <a:pt x="1602664" y="609600"/>
                  </a:lnTo>
                  <a:lnTo>
                    <a:pt x="1601412" y="622300"/>
                  </a:lnTo>
                  <a:lnTo>
                    <a:pt x="1604698" y="622300"/>
                  </a:lnTo>
                  <a:lnTo>
                    <a:pt x="1611655" y="609600"/>
                  </a:lnTo>
                  <a:lnTo>
                    <a:pt x="1613085" y="609600"/>
                  </a:lnTo>
                  <a:lnTo>
                    <a:pt x="1612198" y="596900"/>
                  </a:lnTo>
                  <a:close/>
                </a:path>
                <a:path w="3213734" h="1574800">
                  <a:moveTo>
                    <a:pt x="1614234" y="609600"/>
                  </a:moveTo>
                  <a:lnTo>
                    <a:pt x="1608394" y="622300"/>
                  </a:lnTo>
                  <a:lnTo>
                    <a:pt x="1617949" y="622300"/>
                  </a:lnTo>
                  <a:lnTo>
                    <a:pt x="1618071" y="621891"/>
                  </a:lnTo>
                  <a:lnTo>
                    <a:pt x="1614234" y="609600"/>
                  </a:lnTo>
                  <a:close/>
                </a:path>
                <a:path w="3213734" h="1574800">
                  <a:moveTo>
                    <a:pt x="1618071" y="621891"/>
                  </a:moveTo>
                  <a:lnTo>
                    <a:pt x="1617949" y="622300"/>
                  </a:lnTo>
                  <a:lnTo>
                    <a:pt x="1618198" y="622300"/>
                  </a:lnTo>
                  <a:lnTo>
                    <a:pt x="1618071" y="621891"/>
                  </a:lnTo>
                  <a:close/>
                </a:path>
                <a:path w="3213734" h="1574800">
                  <a:moveTo>
                    <a:pt x="1625713" y="584200"/>
                  </a:moveTo>
                  <a:lnTo>
                    <a:pt x="1621879" y="584200"/>
                  </a:lnTo>
                  <a:lnTo>
                    <a:pt x="1616927" y="596900"/>
                  </a:lnTo>
                  <a:lnTo>
                    <a:pt x="1613085" y="609600"/>
                  </a:lnTo>
                  <a:lnTo>
                    <a:pt x="1748040" y="609600"/>
                  </a:lnTo>
                  <a:lnTo>
                    <a:pt x="1749372" y="596900"/>
                  </a:lnTo>
                  <a:lnTo>
                    <a:pt x="1626199" y="596900"/>
                  </a:lnTo>
                  <a:lnTo>
                    <a:pt x="1625713" y="584200"/>
                  </a:lnTo>
                  <a:close/>
                </a:path>
                <a:path w="3213734" h="1574800">
                  <a:moveTo>
                    <a:pt x="1634382" y="584200"/>
                  </a:moveTo>
                  <a:lnTo>
                    <a:pt x="1629186" y="584200"/>
                  </a:lnTo>
                  <a:lnTo>
                    <a:pt x="1626199" y="596900"/>
                  </a:lnTo>
                  <a:lnTo>
                    <a:pt x="1629420" y="596900"/>
                  </a:lnTo>
                  <a:lnTo>
                    <a:pt x="1634382" y="584200"/>
                  </a:lnTo>
                  <a:close/>
                </a:path>
                <a:path w="3213734" h="1574800">
                  <a:moveTo>
                    <a:pt x="1652310" y="584200"/>
                  </a:moveTo>
                  <a:lnTo>
                    <a:pt x="1634382" y="584200"/>
                  </a:lnTo>
                  <a:lnTo>
                    <a:pt x="1637619" y="596900"/>
                  </a:lnTo>
                  <a:lnTo>
                    <a:pt x="1644614" y="596900"/>
                  </a:lnTo>
                  <a:lnTo>
                    <a:pt x="1652310" y="584200"/>
                  </a:lnTo>
                  <a:close/>
                </a:path>
                <a:path w="3213734" h="1574800">
                  <a:moveTo>
                    <a:pt x="1657107" y="584200"/>
                  </a:moveTo>
                  <a:lnTo>
                    <a:pt x="1652310" y="584200"/>
                  </a:lnTo>
                  <a:lnTo>
                    <a:pt x="1647803" y="596900"/>
                  </a:lnTo>
                  <a:lnTo>
                    <a:pt x="1652677" y="596900"/>
                  </a:lnTo>
                  <a:lnTo>
                    <a:pt x="1657107" y="584200"/>
                  </a:lnTo>
                  <a:close/>
                </a:path>
                <a:path w="3213734" h="1574800">
                  <a:moveTo>
                    <a:pt x="1760249" y="584200"/>
                  </a:moveTo>
                  <a:lnTo>
                    <a:pt x="1661297" y="584200"/>
                  </a:lnTo>
                  <a:lnTo>
                    <a:pt x="1657850" y="596900"/>
                  </a:lnTo>
                  <a:lnTo>
                    <a:pt x="1754583" y="596900"/>
                  </a:lnTo>
                  <a:lnTo>
                    <a:pt x="1760249" y="584200"/>
                  </a:lnTo>
                  <a:close/>
                </a:path>
                <a:path w="3213734" h="1574800">
                  <a:moveTo>
                    <a:pt x="1632212" y="571500"/>
                  </a:moveTo>
                  <a:lnTo>
                    <a:pt x="1628247" y="584200"/>
                  </a:lnTo>
                  <a:lnTo>
                    <a:pt x="1632300" y="584200"/>
                  </a:lnTo>
                  <a:lnTo>
                    <a:pt x="1632212" y="571500"/>
                  </a:lnTo>
                  <a:close/>
                </a:path>
                <a:path w="3213734" h="1574800">
                  <a:moveTo>
                    <a:pt x="1766680" y="571500"/>
                  </a:moveTo>
                  <a:lnTo>
                    <a:pt x="1635725" y="571500"/>
                  </a:lnTo>
                  <a:lnTo>
                    <a:pt x="1640292" y="584200"/>
                  </a:lnTo>
                  <a:lnTo>
                    <a:pt x="1765269" y="584200"/>
                  </a:lnTo>
                  <a:lnTo>
                    <a:pt x="1766680" y="571500"/>
                  </a:lnTo>
                  <a:close/>
                </a:path>
                <a:path w="3213734" h="1574800">
                  <a:moveTo>
                    <a:pt x="1648612" y="546100"/>
                  </a:moveTo>
                  <a:lnTo>
                    <a:pt x="1643183" y="558800"/>
                  </a:lnTo>
                  <a:lnTo>
                    <a:pt x="1640175" y="571500"/>
                  </a:lnTo>
                  <a:lnTo>
                    <a:pt x="1644557" y="571500"/>
                  </a:lnTo>
                  <a:lnTo>
                    <a:pt x="1649474" y="562181"/>
                  </a:lnTo>
                  <a:lnTo>
                    <a:pt x="1649310" y="558800"/>
                  </a:lnTo>
                  <a:lnTo>
                    <a:pt x="1647938" y="558800"/>
                  </a:lnTo>
                  <a:lnTo>
                    <a:pt x="1648612" y="546100"/>
                  </a:lnTo>
                  <a:close/>
                </a:path>
                <a:path w="3213734" h="1574800">
                  <a:moveTo>
                    <a:pt x="1649917" y="571334"/>
                  </a:moveTo>
                  <a:lnTo>
                    <a:pt x="1649878" y="571500"/>
                  </a:lnTo>
                  <a:lnTo>
                    <a:pt x="1649917" y="571334"/>
                  </a:lnTo>
                  <a:close/>
                </a:path>
                <a:path w="3213734" h="1574800">
                  <a:moveTo>
                    <a:pt x="1666419" y="558800"/>
                  </a:moveTo>
                  <a:lnTo>
                    <a:pt x="1659718" y="558800"/>
                  </a:lnTo>
                  <a:lnTo>
                    <a:pt x="1651692" y="571500"/>
                  </a:lnTo>
                  <a:lnTo>
                    <a:pt x="1657814" y="571500"/>
                  </a:lnTo>
                  <a:lnTo>
                    <a:pt x="1666419" y="558800"/>
                  </a:lnTo>
                  <a:close/>
                </a:path>
                <a:path w="3213734" h="1574800">
                  <a:moveTo>
                    <a:pt x="1776811" y="558800"/>
                  </a:moveTo>
                  <a:lnTo>
                    <a:pt x="1668534" y="558800"/>
                  </a:lnTo>
                  <a:lnTo>
                    <a:pt x="1661270" y="571500"/>
                  </a:lnTo>
                  <a:lnTo>
                    <a:pt x="1774934" y="571500"/>
                  </a:lnTo>
                  <a:lnTo>
                    <a:pt x="1776811" y="558800"/>
                  </a:lnTo>
                  <a:close/>
                </a:path>
                <a:path w="3213734" h="1574800">
                  <a:moveTo>
                    <a:pt x="1779323" y="546100"/>
                  </a:moveTo>
                  <a:lnTo>
                    <a:pt x="1654657" y="546100"/>
                  </a:lnTo>
                  <a:lnTo>
                    <a:pt x="1651259" y="558800"/>
                  </a:lnTo>
                  <a:lnTo>
                    <a:pt x="1649474" y="562181"/>
                  </a:lnTo>
                  <a:lnTo>
                    <a:pt x="1649917" y="571334"/>
                  </a:lnTo>
                  <a:lnTo>
                    <a:pt x="1652866" y="558800"/>
                  </a:lnTo>
                  <a:lnTo>
                    <a:pt x="1784402" y="558800"/>
                  </a:lnTo>
                  <a:lnTo>
                    <a:pt x="1779323" y="546100"/>
                  </a:lnTo>
                  <a:close/>
                </a:path>
                <a:path w="3213734" h="1574800">
                  <a:moveTo>
                    <a:pt x="1651259" y="558800"/>
                  </a:moveTo>
                  <a:lnTo>
                    <a:pt x="1649310" y="558800"/>
                  </a:lnTo>
                  <a:lnTo>
                    <a:pt x="1649474" y="562181"/>
                  </a:lnTo>
                  <a:lnTo>
                    <a:pt x="1651259" y="558800"/>
                  </a:lnTo>
                  <a:close/>
                </a:path>
                <a:path w="3213734" h="1574800">
                  <a:moveTo>
                    <a:pt x="1698165" y="533400"/>
                  </a:moveTo>
                  <a:lnTo>
                    <a:pt x="1662323" y="533400"/>
                  </a:lnTo>
                  <a:lnTo>
                    <a:pt x="1659976" y="546100"/>
                  </a:lnTo>
                  <a:lnTo>
                    <a:pt x="1694421" y="546100"/>
                  </a:lnTo>
                  <a:lnTo>
                    <a:pt x="1698165" y="533400"/>
                  </a:lnTo>
                  <a:close/>
                </a:path>
                <a:path w="3213734" h="1574800">
                  <a:moveTo>
                    <a:pt x="1809428" y="520700"/>
                  </a:moveTo>
                  <a:lnTo>
                    <a:pt x="1771060" y="520700"/>
                  </a:lnTo>
                  <a:lnTo>
                    <a:pt x="1766583" y="533400"/>
                  </a:lnTo>
                  <a:lnTo>
                    <a:pt x="1702866" y="533400"/>
                  </a:lnTo>
                  <a:lnTo>
                    <a:pt x="1695856" y="546100"/>
                  </a:lnTo>
                  <a:lnTo>
                    <a:pt x="1796240" y="546100"/>
                  </a:lnTo>
                  <a:lnTo>
                    <a:pt x="1803116" y="533400"/>
                  </a:lnTo>
                  <a:lnTo>
                    <a:pt x="1809428" y="520700"/>
                  </a:lnTo>
                  <a:close/>
                </a:path>
                <a:path w="3213734" h="1574800">
                  <a:moveTo>
                    <a:pt x="1711841" y="520700"/>
                  </a:moveTo>
                  <a:lnTo>
                    <a:pt x="1674012" y="520700"/>
                  </a:lnTo>
                  <a:lnTo>
                    <a:pt x="1672974" y="533400"/>
                  </a:lnTo>
                  <a:lnTo>
                    <a:pt x="1711918" y="533400"/>
                  </a:lnTo>
                  <a:lnTo>
                    <a:pt x="1711841" y="520700"/>
                  </a:lnTo>
                  <a:close/>
                </a:path>
                <a:path w="3213734" h="1574800">
                  <a:moveTo>
                    <a:pt x="1766308" y="520700"/>
                  </a:moveTo>
                  <a:lnTo>
                    <a:pt x="1716455" y="520700"/>
                  </a:lnTo>
                  <a:lnTo>
                    <a:pt x="1711918" y="533400"/>
                  </a:lnTo>
                  <a:lnTo>
                    <a:pt x="1766583" y="533400"/>
                  </a:lnTo>
                  <a:lnTo>
                    <a:pt x="1766308" y="520700"/>
                  </a:lnTo>
                  <a:close/>
                </a:path>
                <a:path w="3213734" h="1574800">
                  <a:moveTo>
                    <a:pt x="1715701" y="508000"/>
                  </a:moveTo>
                  <a:lnTo>
                    <a:pt x="1682648" y="508000"/>
                  </a:lnTo>
                  <a:lnTo>
                    <a:pt x="1673706" y="520700"/>
                  </a:lnTo>
                  <a:lnTo>
                    <a:pt x="1715159" y="520700"/>
                  </a:lnTo>
                  <a:lnTo>
                    <a:pt x="1716356" y="517964"/>
                  </a:lnTo>
                  <a:lnTo>
                    <a:pt x="1715701" y="508000"/>
                  </a:lnTo>
                  <a:close/>
                </a:path>
                <a:path w="3213734" h="1574800">
                  <a:moveTo>
                    <a:pt x="1716356" y="517964"/>
                  </a:moveTo>
                  <a:lnTo>
                    <a:pt x="1715159" y="520700"/>
                  </a:lnTo>
                  <a:lnTo>
                    <a:pt x="1716535" y="520700"/>
                  </a:lnTo>
                  <a:lnTo>
                    <a:pt x="1716356" y="517964"/>
                  </a:lnTo>
                  <a:close/>
                </a:path>
                <a:path w="3213734" h="1574800">
                  <a:moveTo>
                    <a:pt x="1774720" y="508000"/>
                  </a:moveTo>
                  <a:lnTo>
                    <a:pt x="1720715" y="508000"/>
                  </a:lnTo>
                  <a:lnTo>
                    <a:pt x="1716356" y="517964"/>
                  </a:lnTo>
                  <a:lnTo>
                    <a:pt x="1716535" y="520700"/>
                  </a:lnTo>
                  <a:lnTo>
                    <a:pt x="1772425" y="520700"/>
                  </a:lnTo>
                  <a:lnTo>
                    <a:pt x="1774606" y="514977"/>
                  </a:lnTo>
                  <a:lnTo>
                    <a:pt x="1774720" y="508000"/>
                  </a:lnTo>
                  <a:close/>
                </a:path>
                <a:path w="3213734" h="1574800">
                  <a:moveTo>
                    <a:pt x="1812423" y="508000"/>
                  </a:moveTo>
                  <a:lnTo>
                    <a:pt x="1777265" y="508000"/>
                  </a:lnTo>
                  <a:lnTo>
                    <a:pt x="1774606" y="514977"/>
                  </a:lnTo>
                  <a:lnTo>
                    <a:pt x="1774513" y="520700"/>
                  </a:lnTo>
                  <a:lnTo>
                    <a:pt x="1816757" y="520700"/>
                  </a:lnTo>
                  <a:lnTo>
                    <a:pt x="1812423" y="508000"/>
                  </a:lnTo>
                  <a:close/>
                </a:path>
                <a:path w="3213734" h="1574800">
                  <a:moveTo>
                    <a:pt x="1820183" y="508000"/>
                  </a:moveTo>
                  <a:lnTo>
                    <a:pt x="1816757" y="520700"/>
                  </a:lnTo>
                  <a:lnTo>
                    <a:pt x="1822397" y="520700"/>
                  </a:lnTo>
                  <a:lnTo>
                    <a:pt x="1820183" y="508000"/>
                  </a:lnTo>
                  <a:close/>
                </a:path>
                <a:path w="3213734" h="1574800">
                  <a:moveTo>
                    <a:pt x="1777265" y="508000"/>
                  </a:moveTo>
                  <a:lnTo>
                    <a:pt x="1774720" y="508000"/>
                  </a:lnTo>
                  <a:lnTo>
                    <a:pt x="1774606" y="514977"/>
                  </a:lnTo>
                  <a:lnTo>
                    <a:pt x="1777265" y="508000"/>
                  </a:lnTo>
                  <a:close/>
                </a:path>
                <a:path w="3213734" h="1574800">
                  <a:moveTo>
                    <a:pt x="1726982" y="495300"/>
                  </a:moveTo>
                  <a:lnTo>
                    <a:pt x="1694114" y="495300"/>
                  </a:lnTo>
                  <a:lnTo>
                    <a:pt x="1688402" y="508000"/>
                  </a:lnTo>
                  <a:lnTo>
                    <a:pt x="1724352" y="508000"/>
                  </a:lnTo>
                  <a:lnTo>
                    <a:pt x="1726982" y="495300"/>
                  </a:lnTo>
                  <a:close/>
                </a:path>
                <a:path w="3213734" h="1574800">
                  <a:moveTo>
                    <a:pt x="1730806" y="495300"/>
                  </a:moveTo>
                  <a:lnTo>
                    <a:pt x="1726982" y="495300"/>
                  </a:lnTo>
                  <a:lnTo>
                    <a:pt x="1725874" y="508000"/>
                  </a:lnTo>
                  <a:lnTo>
                    <a:pt x="1731730" y="508000"/>
                  </a:lnTo>
                  <a:lnTo>
                    <a:pt x="1730806" y="495300"/>
                  </a:lnTo>
                  <a:close/>
                </a:path>
                <a:path w="3213734" h="1574800">
                  <a:moveTo>
                    <a:pt x="1818787" y="495300"/>
                  </a:moveTo>
                  <a:lnTo>
                    <a:pt x="1737009" y="495300"/>
                  </a:lnTo>
                  <a:lnTo>
                    <a:pt x="1732012" y="508000"/>
                  </a:lnTo>
                  <a:lnTo>
                    <a:pt x="1819511" y="508000"/>
                  </a:lnTo>
                  <a:lnTo>
                    <a:pt x="1818787" y="495300"/>
                  </a:lnTo>
                  <a:close/>
                </a:path>
                <a:path w="3213734" h="1574800">
                  <a:moveTo>
                    <a:pt x="1830120" y="495300"/>
                  </a:moveTo>
                  <a:lnTo>
                    <a:pt x="1818787" y="495300"/>
                  </a:lnTo>
                  <a:lnTo>
                    <a:pt x="1824071" y="508000"/>
                  </a:lnTo>
                  <a:lnTo>
                    <a:pt x="1829649" y="508000"/>
                  </a:lnTo>
                  <a:lnTo>
                    <a:pt x="1830120" y="495300"/>
                  </a:lnTo>
                  <a:close/>
                </a:path>
                <a:path w="3213734" h="1574800">
                  <a:moveTo>
                    <a:pt x="1848754" y="482600"/>
                  </a:moveTo>
                  <a:lnTo>
                    <a:pt x="1706971" y="482600"/>
                  </a:lnTo>
                  <a:lnTo>
                    <a:pt x="1705775" y="495300"/>
                  </a:lnTo>
                  <a:lnTo>
                    <a:pt x="1837960" y="495300"/>
                  </a:lnTo>
                  <a:lnTo>
                    <a:pt x="1848754" y="482600"/>
                  </a:lnTo>
                  <a:close/>
                </a:path>
                <a:path w="3213734" h="1574800">
                  <a:moveTo>
                    <a:pt x="1718506" y="479216"/>
                  </a:moveTo>
                  <a:lnTo>
                    <a:pt x="1716891" y="482600"/>
                  </a:lnTo>
                  <a:lnTo>
                    <a:pt x="1717371" y="482600"/>
                  </a:lnTo>
                  <a:lnTo>
                    <a:pt x="1718437" y="479471"/>
                  </a:lnTo>
                  <a:lnTo>
                    <a:pt x="1718506" y="479216"/>
                  </a:lnTo>
                  <a:close/>
                </a:path>
                <a:path w="3213734" h="1574800">
                  <a:moveTo>
                    <a:pt x="1718510" y="479257"/>
                  </a:moveTo>
                  <a:lnTo>
                    <a:pt x="1717371" y="482600"/>
                  </a:lnTo>
                  <a:lnTo>
                    <a:pt x="1718534" y="479471"/>
                  </a:lnTo>
                  <a:lnTo>
                    <a:pt x="1718510" y="479257"/>
                  </a:lnTo>
                  <a:close/>
                </a:path>
                <a:path w="3213734" h="1574800">
                  <a:moveTo>
                    <a:pt x="1718534" y="479471"/>
                  </a:moveTo>
                  <a:lnTo>
                    <a:pt x="1717371" y="482600"/>
                  </a:lnTo>
                  <a:lnTo>
                    <a:pt x="1718880" y="482600"/>
                  </a:lnTo>
                  <a:lnTo>
                    <a:pt x="1718534" y="479471"/>
                  </a:lnTo>
                  <a:close/>
                </a:path>
                <a:path w="3213734" h="1574800">
                  <a:moveTo>
                    <a:pt x="1736412" y="469900"/>
                  </a:moveTo>
                  <a:lnTo>
                    <a:pt x="1726103" y="469900"/>
                  </a:lnTo>
                  <a:lnTo>
                    <a:pt x="1724769" y="482600"/>
                  </a:lnTo>
                  <a:lnTo>
                    <a:pt x="1728774" y="482600"/>
                  </a:lnTo>
                  <a:lnTo>
                    <a:pt x="1735485" y="473830"/>
                  </a:lnTo>
                  <a:lnTo>
                    <a:pt x="1736412" y="469900"/>
                  </a:lnTo>
                  <a:close/>
                </a:path>
                <a:path w="3213734" h="1574800">
                  <a:moveTo>
                    <a:pt x="1755094" y="469900"/>
                  </a:moveTo>
                  <a:lnTo>
                    <a:pt x="1738494" y="469900"/>
                  </a:lnTo>
                  <a:lnTo>
                    <a:pt x="1735485" y="473830"/>
                  </a:lnTo>
                  <a:lnTo>
                    <a:pt x="1733419" y="482600"/>
                  </a:lnTo>
                  <a:lnTo>
                    <a:pt x="1755192" y="482600"/>
                  </a:lnTo>
                  <a:lnTo>
                    <a:pt x="1755094" y="469900"/>
                  </a:lnTo>
                  <a:close/>
                </a:path>
                <a:path w="3213734" h="1574800">
                  <a:moveTo>
                    <a:pt x="1768452" y="469900"/>
                  </a:moveTo>
                  <a:lnTo>
                    <a:pt x="1760197" y="469900"/>
                  </a:lnTo>
                  <a:lnTo>
                    <a:pt x="1755192" y="482600"/>
                  </a:lnTo>
                  <a:lnTo>
                    <a:pt x="1762742" y="482600"/>
                  </a:lnTo>
                  <a:lnTo>
                    <a:pt x="1768452" y="469900"/>
                  </a:lnTo>
                  <a:close/>
                </a:path>
                <a:path w="3213734" h="1574800">
                  <a:moveTo>
                    <a:pt x="1855876" y="469900"/>
                  </a:moveTo>
                  <a:lnTo>
                    <a:pt x="1768452" y="469900"/>
                  </a:lnTo>
                  <a:lnTo>
                    <a:pt x="1767194" y="482600"/>
                  </a:lnTo>
                  <a:lnTo>
                    <a:pt x="1847599" y="482600"/>
                  </a:lnTo>
                  <a:lnTo>
                    <a:pt x="1855876" y="469900"/>
                  </a:lnTo>
                  <a:close/>
                </a:path>
                <a:path w="3213734" h="1574800">
                  <a:moveTo>
                    <a:pt x="1719060" y="478053"/>
                  </a:moveTo>
                  <a:lnTo>
                    <a:pt x="1718570" y="479080"/>
                  </a:lnTo>
                  <a:lnTo>
                    <a:pt x="1718534" y="479471"/>
                  </a:lnTo>
                  <a:lnTo>
                    <a:pt x="1719060" y="478053"/>
                  </a:lnTo>
                  <a:close/>
                </a:path>
                <a:path w="3213734" h="1574800">
                  <a:moveTo>
                    <a:pt x="1721699" y="469900"/>
                  </a:moveTo>
                  <a:lnTo>
                    <a:pt x="1717475" y="469900"/>
                  </a:lnTo>
                  <a:lnTo>
                    <a:pt x="1718506" y="479216"/>
                  </a:lnTo>
                  <a:lnTo>
                    <a:pt x="1718570" y="479080"/>
                  </a:lnTo>
                  <a:lnTo>
                    <a:pt x="1721699" y="469900"/>
                  </a:lnTo>
                  <a:close/>
                </a:path>
                <a:path w="3213734" h="1574800">
                  <a:moveTo>
                    <a:pt x="1722951" y="469900"/>
                  </a:moveTo>
                  <a:lnTo>
                    <a:pt x="1722090" y="469900"/>
                  </a:lnTo>
                  <a:lnTo>
                    <a:pt x="1719060" y="478053"/>
                  </a:lnTo>
                  <a:lnTo>
                    <a:pt x="1722951" y="469900"/>
                  </a:lnTo>
                  <a:close/>
                </a:path>
                <a:path w="3213734" h="1574800">
                  <a:moveTo>
                    <a:pt x="1738494" y="469900"/>
                  </a:moveTo>
                  <a:lnTo>
                    <a:pt x="1736412" y="469900"/>
                  </a:lnTo>
                  <a:lnTo>
                    <a:pt x="1735485" y="473830"/>
                  </a:lnTo>
                  <a:lnTo>
                    <a:pt x="1738494" y="469900"/>
                  </a:lnTo>
                  <a:close/>
                </a:path>
                <a:path w="3213734" h="1574800">
                  <a:moveTo>
                    <a:pt x="1873065" y="457200"/>
                  </a:moveTo>
                  <a:lnTo>
                    <a:pt x="1733694" y="457200"/>
                  </a:lnTo>
                  <a:lnTo>
                    <a:pt x="1731700" y="469900"/>
                  </a:lnTo>
                  <a:lnTo>
                    <a:pt x="1869577" y="469900"/>
                  </a:lnTo>
                  <a:lnTo>
                    <a:pt x="1873065" y="457200"/>
                  </a:lnTo>
                  <a:close/>
                </a:path>
                <a:path w="3213734" h="1574800">
                  <a:moveTo>
                    <a:pt x="1751397" y="444500"/>
                  </a:moveTo>
                  <a:lnTo>
                    <a:pt x="1745830" y="444500"/>
                  </a:lnTo>
                  <a:lnTo>
                    <a:pt x="1742486" y="457200"/>
                  </a:lnTo>
                  <a:lnTo>
                    <a:pt x="1748372" y="457200"/>
                  </a:lnTo>
                  <a:lnTo>
                    <a:pt x="1751397" y="444500"/>
                  </a:lnTo>
                  <a:close/>
                </a:path>
                <a:path w="3213734" h="1574800">
                  <a:moveTo>
                    <a:pt x="1757090" y="444500"/>
                  </a:moveTo>
                  <a:lnTo>
                    <a:pt x="1753873" y="444500"/>
                  </a:lnTo>
                  <a:lnTo>
                    <a:pt x="1751318" y="457200"/>
                  </a:lnTo>
                  <a:lnTo>
                    <a:pt x="1756878" y="457200"/>
                  </a:lnTo>
                  <a:lnTo>
                    <a:pt x="1757090" y="444500"/>
                  </a:lnTo>
                  <a:close/>
                </a:path>
                <a:path w="3213734" h="1574800">
                  <a:moveTo>
                    <a:pt x="1829998" y="444500"/>
                  </a:moveTo>
                  <a:lnTo>
                    <a:pt x="1761725" y="444500"/>
                  </a:lnTo>
                  <a:lnTo>
                    <a:pt x="1756878" y="457200"/>
                  </a:lnTo>
                  <a:lnTo>
                    <a:pt x="1822584" y="457200"/>
                  </a:lnTo>
                  <a:lnTo>
                    <a:pt x="1824283" y="455424"/>
                  </a:lnTo>
                  <a:lnTo>
                    <a:pt x="1829998" y="444500"/>
                  </a:lnTo>
                  <a:close/>
                </a:path>
                <a:path w="3213734" h="1574800">
                  <a:moveTo>
                    <a:pt x="1824283" y="455424"/>
                  </a:moveTo>
                  <a:lnTo>
                    <a:pt x="1822584" y="457200"/>
                  </a:lnTo>
                  <a:lnTo>
                    <a:pt x="1823354" y="457200"/>
                  </a:lnTo>
                  <a:lnTo>
                    <a:pt x="1824283" y="455424"/>
                  </a:lnTo>
                  <a:close/>
                </a:path>
                <a:path w="3213734" h="1574800">
                  <a:moveTo>
                    <a:pt x="1834732" y="444500"/>
                  </a:moveTo>
                  <a:lnTo>
                    <a:pt x="1824283" y="455424"/>
                  </a:lnTo>
                  <a:lnTo>
                    <a:pt x="1823354" y="457200"/>
                  </a:lnTo>
                  <a:lnTo>
                    <a:pt x="1836455" y="457200"/>
                  </a:lnTo>
                  <a:lnTo>
                    <a:pt x="1834732" y="444500"/>
                  </a:lnTo>
                  <a:close/>
                </a:path>
                <a:path w="3213734" h="1574800">
                  <a:moveTo>
                    <a:pt x="1954074" y="381000"/>
                  </a:moveTo>
                  <a:lnTo>
                    <a:pt x="1924037" y="381000"/>
                  </a:lnTo>
                  <a:lnTo>
                    <a:pt x="1916001" y="393700"/>
                  </a:lnTo>
                  <a:lnTo>
                    <a:pt x="1904298" y="393700"/>
                  </a:lnTo>
                  <a:lnTo>
                    <a:pt x="1902750" y="406400"/>
                  </a:lnTo>
                  <a:lnTo>
                    <a:pt x="1781573" y="406400"/>
                  </a:lnTo>
                  <a:lnTo>
                    <a:pt x="1771155" y="419100"/>
                  </a:lnTo>
                  <a:lnTo>
                    <a:pt x="1872753" y="419100"/>
                  </a:lnTo>
                  <a:lnTo>
                    <a:pt x="1864084" y="431800"/>
                  </a:lnTo>
                  <a:lnTo>
                    <a:pt x="1853681" y="431800"/>
                  </a:lnTo>
                  <a:lnTo>
                    <a:pt x="1848294" y="437659"/>
                  </a:lnTo>
                  <a:lnTo>
                    <a:pt x="1843503" y="444500"/>
                  </a:lnTo>
                  <a:lnTo>
                    <a:pt x="1836455" y="457200"/>
                  </a:lnTo>
                  <a:lnTo>
                    <a:pt x="1883510" y="457200"/>
                  </a:lnTo>
                  <a:lnTo>
                    <a:pt x="1882160" y="444500"/>
                  </a:lnTo>
                  <a:lnTo>
                    <a:pt x="1896799" y="444500"/>
                  </a:lnTo>
                  <a:lnTo>
                    <a:pt x="1907696" y="431800"/>
                  </a:lnTo>
                  <a:lnTo>
                    <a:pt x="1943012" y="406400"/>
                  </a:lnTo>
                  <a:lnTo>
                    <a:pt x="1954074" y="381000"/>
                  </a:lnTo>
                  <a:close/>
                </a:path>
                <a:path w="3213734" h="1574800">
                  <a:moveTo>
                    <a:pt x="1774270" y="431800"/>
                  </a:moveTo>
                  <a:lnTo>
                    <a:pt x="1762674" y="431800"/>
                  </a:lnTo>
                  <a:lnTo>
                    <a:pt x="1757253" y="444500"/>
                  </a:lnTo>
                  <a:lnTo>
                    <a:pt x="1767493" y="444500"/>
                  </a:lnTo>
                  <a:lnTo>
                    <a:pt x="1774270" y="431800"/>
                  </a:lnTo>
                  <a:close/>
                </a:path>
                <a:path w="3213734" h="1574800">
                  <a:moveTo>
                    <a:pt x="1852397" y="431800"/>
                  </a:moveTo>
                  <a:lnTo>
                    <a:pt x="1774270" y="431800"/>
                  </a:lnTo>
                  <a:lnTo>
                    <a:pt x="1773684" y="444500"/>
                  </a:lnTo>
                  <a:lnTo>
                    <a:pt x="1842005" y="444500"/>
                  </a:lnTo>
                  <a:lnTo>
                    <a:pt x="1848294" y="437659"/>
                  </a:lnTo>
                  <a:lnTo>
                    <a:pt x="1852397" y="431800"/>
                  </a:lnTo>
                  <a:close/>
                </a:path>
                <a:path w="3213734" h="1574800">
                  <a:moveTo>
                    <a:pt x="1866608" y="419100"/>
                  </a:moveTo>
                  <a:lnTo>
                    <a:pt x="1772780" y="419100"/>
                  </a:lnTo>
                  <a:lnTo>
                    <a:pt x="1761078" y="431800"/>
                  </a:lnTo>
                  <a:lnTo>
                    <a:pt x="1852397" y="431800"/>
                  </a:lnTo>
                  <a:lnTo>
                    <a:pt x="1848294" y="437659"/>
                  </a:lnTo>
                  <a:lnTo>
                    <a:pt x="1853681" y="431800"/>
                  </a:lnTo>
                  <a:lnTo>
                    <a:pt x="1866608" y="419100"/>
                  </a:lnTo>
                  <a:close/>
                </a:path>
                <a:path w="3213734" h="1574800">
                  <a:moveTo>
                    <a:pt x="1821139" y="393700"/>
                  </a:moveTo>
                  <a:lnTo>
                    <a:pt x="1795381" y="393700"/>
                  </a:lnTo>
                  <a:lnTo>
                    <a:pt x="1793201" y="406400"/>
                  </a:lnTo>
                  <a:lnTo>
                    <a:pt x="1819320" y="406400"/>
                  </a:lnTo>
                  <a:lnTo>
                    <a:pt x="1821139" y="393700"/>
                  </a:lnTo>
                  <a:close/>
                </a:path>
                <a:path w="3213734" h="1574800">
                  <a:moveTo>
                    <a:pt x="1887975" y="393700"/>
                  </a:moveTo>
                  <a:lnTo>
                    <a:pt x="1827931" y="393700"/>
                  </a:lnTo>
                  <a:lnTo>
                    <a:pt x="1822056" y="406400"/>
                  </a:lnTo>
                  <a:lnTo>
                    <a:pt x="1887810" y="406400"/>
                  </a:lnTo>
                  <a:lnTo>
                    <a:pt x="1887975" y="393700"/>
                  </a:lnTo>
                  <a:close/>
                </a:path>
                <a:path w="3213734" h="1574800">
                  <a:moveTo>
                    <a:pt x="1891444" y="393700"/>
                  </a:moveTo>
                  <a:lnTo>
                    <a:pt x="1887810" y="406400"/>
                  </a:lnTo>
                  <a:lnTo>
                    <a:pt x="1889809" y="406400"/>
                  </a:lnTo>
                  <a:lnTo>
                    <a:pt x="1890895" y="403756"/>
                  </a:lnTo>
                  <a:lnTo>
                    <a:pt x="1891444" y="393700"/>
                  </a:lnTo>
                  <a:close/>
                </a:path>
                <a:path w="3213734" h="1574800">
                  <a:moveTo>
                    <a:pt x="1890895" y="403756"/>
                  </a:moveTo>
                  <a:lnTo>
                    <a:pt x="1889809" y="406400"/>
                  </a:lnTo>
                  <a:lnTo>
                    <a:pt x="1890751" y="406400"/>
                  </a:lnTo>
                  <a:lnTo>
                    <a:pt x="1890895" y="403756"/>
                  </a:lnTo>
                  <a:close/>
                </a:path>
                <a:path w="3213734" h="1574800">
                  <a:moveTo>
                    <a:pt x="1895029" y="393700"/>
                  </a:moveTo>
                  <a:lnTo>
                    <a:pt x="1890895" y="403756"/>
                  </a:lnTo>
                  <a:lnTo>
                    <a:pt x="1890751" y="406400"/>
                  </a:lnTo>
                  <a:lnTo>
                    <a:pt x="1902750" y="406400"/>
                  </a:lnTo>
                  <a:lnTo>
                    <a:pt x="1895029" y="393700"/>
                  </a:lnTo>
                  <a:close/>
                </a:path>
                <a:path w="3213734" h="1574800">
                  <a:moveTo>
                    <a:pt x="1809602" y="381271"/>
                  </a:moveTo>
                  <a:lnTo>
                    <a:pt x="1802358" y="393700"/>
                  </a:lnTo>
                  <a:lnTo>
                    <a:pt x="1808873" y="393700"/>
                  </a:lnTo>
                  <a:lnTo>
                    <a:pt x="1809602" y="381271"/>
                  </a:lnTo>
                  <a:close/>
                </a:path>
                <a:path w="3213734" h="1574800">
                  <a:moveTo>
                    <a:pt x="1900815" y="381000"/>
                  </a:moveTo>
                  <a:lnTo>
                    <a:pt x="1818868" y="381000"/>
                  </a:lnTo>
                  <a:lnTo>
                    <a:pt x="1815219" y="393700"/>
                  </a:lnTo>
                  <a:lnTo>
                    <a:pt x="1896884" y="393700"/>
                  </a:lnTo>
                  <a:lnTo>
                    <a:pt x="1900815" y="381000"/>
                  </a:lnTo>
                  <a:close/>
                </a:path>
                <a:path w="3213734" h="1574800">
                  <a:moveTo>
                    <a:pt x="1913557" y="381000"/>
                  </a:moveTo>
                  <a:lnTo>
                    <a:pt x="1900815" y="381000"/>
                  </a:lnTo>
                  <a:lnTo>
                    <a:pt x="1900553" y="393700"/>
                  </a:lnTo>
                  <a:lnTo>
                    <a:pt x="1916001" y="393700"/>
                  </a:lnTo>
                  <a:lnTo>
                    <a:pt x="1913557" y="381000"/>
                  </a:lnTo>
                  <a:close/>
                </a:path>
                <a:path w="3213734" h="1574800">
                  <a:moveTo>
                    <a:pt x="1968475" y="381000"/>
                  </a:moveTo>
                  <a:lnTo>
                    <a:pt x="1954074" y="381000"/>
                  </a:lnTo>
                  <a:lnTo>
                    <a:pt x="1953293" y="393700"/>
                  </a:lnTo>
                  <a:lnTo>
                    <a:pt x="1962052" y="393700"/>
                  </a:lnTo>
                  <a:lnTo>
                    <a:pt x="1968475" y="381000"/>
                  </a:lnTo>
                  <a:close/>
                </a:path>
                <a:path w="3213734" h="1574800">
                  <a:moveTo>
                    <a:pt x="1809760" y="381000"/>
                  </a:moveTo>
                  <a:lnTo>
                    <a:pt x="1809617" y="381000"/>
                  </a:lnTo>
                  <a:lnTo>
                    <a:pt x="1809602" y="381271"/>
                  </a:lnTo>
                  <a:lnTo>
                    <a:pt x="1809760" y="381000"/>
                  </a:lnTo>
                  <a:close/>
                </a:path>
                <a:path w="3213734" h="1574800">
                  <a:moveTo>
                    <a:pt x="1856997" y="343664"/>
                  </a:moveTo>
                  <a:lnTo>
                    <a:pt x="1846239" y="355600"/>
                  </a:lnTo>
                  <a:lnTo>
                    <a:pt x="1835229" y="368300"/>
                  </a:lnTo>
                  <a:lnTo>
                    <a:pt x="1824328" y="381000"/>
                  </a:lnTo>
                  <a:lnTo>
                    <a:pt x="1913044" y="381000"/>
                  </a:lnTo>
                  <a:lnTo>
                    <a:pt x="1916423" y="368300"/>
                  </a:lnTo>
                  <a:lnTo>
                    <a:pt x="1867386" y="368300"/>
                  </a:lnTo>
                  <a:lnTo>
                    <a:pt x="1868173" y="355600"/>
                  </a:lnTo>
                  <a:lnTo>
                    <a:pt x="1856205" y="355600"/>
                  </a:lnTo>
                  <a:lnTo>
                    <a:pt x="1856997" y="343664"/>
                  </a:lnTo>
                  <a:close/>
                </a:path>
                <a:path w="3213734" h="1574800">
                  <a:moveTo>
                    <a:pt x="1922136" y="368300"/>
                  </a:moveTo>
                  <a:lnTo>
                    <a:pt x="1916423" y="368300"/>
                  </a:lnTo>
                  <a:lnTo>
                    <a:pt x="1915603" y="381000"/>
                  </a:lnTo>
                  <a:lnTo>
                    <a:pt x="1919846" y="381000"/>
                  </a:lnTo>
                  <a:lnTo>
                    <a:pt x="1921889" y="373204"/>
                  </a:lnTo>
                  <a:lnTo>
                    <a:pt x="1922136" y="368300"/>
                  </a:lnTo>
                  <a:close/>
                </a:path>
                <a:path w="3213734" h="1574800">
                  <a:moveTo>
                    <a:pt x="1978867" y="368300"/>
                  </a:moveTo>
                  <a:lnTo>
                    <a:pt x="1923174" y="368300"/>
                  </a:lnTo>
                  <a:lnTo>
                    <a:pt x="1921889" y="373204"/>
                  </a:lnTo>
                  <a:lnTo>
                    <a:pt x="1921497" y="381000"/>
                  </a:lnTo>
                  <a:lnTo>
                    <a:pt x="1979349" y="381000"/>
                  </a:lnTo>
                  <a:lnTo>
                    <a:pt x="1978867" y="368300"/>
                  </a:lnTo>
                  <a:close/>
                </a:path>
                <a:path w="3213734" h="1574800">
                  <a:moveTo>
                    <a:pt x="1923174" y="368300"/>
                  </a:moveTo>
                  <a:lnTo>
                    <a:pt x="1922136" y="368300"/>
                  </a:lnTo>
                  <a:lnTo>
                    <a:pt x="1921889" y="373204"/>
                  </a:lnTo>
                  <a:lnTo>
                    <a:pt x="1923174" y="368300"/>
                  </a:lnTo>
                  <a:close/>
                </a:path>
                <a:path w="3213734" h="1574800">
                  <a:moveTo>
                    <a:pt x="1834653" y="355600"/>
                  </a:moveTo>
                  <a:lnTo>
                    <a:pt x="1832960" y="355600"/>
                  </a:lnTo>
                  <a:lnTo>
                    <a:pt x="1824201" y="368300"/>
                  </a:lnTo>
                  <a:lnTo>
                    <a:pt x="1828394" y="368300"/>
                  </a:lnTo>
                  <a:lnTo>
                    <a:pt x="1834653" y="355600"/>
                  </a:lnTo>
                  <a:close/>
                </a:path>
                <a:path w="3213734" h="1574800">
                  <a:moveTo>
                    <a:pt x="1934630" y="355600"/>
                  </a:moveTo>
                  <a:lnTo>
                    <a:pt x="1871178" y="355600"/>
                  </a:lnTo>
                  <a:lnTo>
                    <a:pt x="1867386" y="368300"/>
                  </a:lnTo>
                  <a:lnTo>
                    <a:pt x="1928536" y="368300"/>
                  </a:lnTo>
                  <a:lnTo>
                    <a:pt x="1934630" y="355600"/>
                  </a:lnTo>
                  <a:close/>
                </a:path>
                <a:path w="3213734" h="1574800">
                  <a:moveTo>
                    <a:pt x="1988804" y="355600"/>
                  </a:moveTo>
                  <a:lnTo>
                    <a:pt x="1952789" y="355600"/>
                  </a:lnTo>
                  <a:lnTo>
                    <a:pt x="1944857" y="368300"/>
                  </a:lnTo>
                  <a:lnTo>
                    <a:pt x="1980646" y="368300"/>
                  </a:lnTo>
                  <a:lnTo>
                    <a:pt x="1988804" y="355600"/>
                  </a:lnTo>
                  <a:close/>
                </a:path>
                <a:path w="3213734" h="1574800">
                  <a:moveTo>
                    <a:pt x="1994101" y="355600"/>
                  </a:moveTo>
                  <a:lnTo>
                    <a:pt x="1983466" y="368300"/>
                  </a:lnTo>
                  <a:lnTo>
                    <a:pt x="1995129" y="368300"/>
                  </a:lnTo>
                  <a:lnTo>
                    <a:pt x="1994101" y="355600"/>
                  </a:lnTo>
                  <a:close/>
                </a:path>
                <a:path w="3213734" h="1574800">
                  <a:moveTo>
                    <a:pt x="1877967" y="342900"/>
                  </a:moveTo>
                  <a:lnTo>
                    <a:pt x="1863114" y="342900"/>
                  </a:lnTo>
                  <a:lnTo>
                    <a:pt x="1859507" y="355600"/>
                  </a:lnTo>
                  <a:lnTo>
                    <a:pt x="1873775" y="355600"/>
                  </a:lnTo>
                  <a:lnTo>
                    <a:pt x="1877967" y="342900"/>
                  </a:lnTo>
                  <a:close/>
                </a:path>
                <a:path w="3213734" h="1574800">
                  <a:moveTo>
                    <a:pt x="1963733" y="342900"/>
                  </a:moveTo>
                  <a:lnTo>
                    <a:pt x="1877967" y="342900"/>
                  </a:lnTo>
                  <a:lnTo>
                    <a:pt x="1878271" y="355600"/>
                  </a:lnTo>
                  <a:lnTo>
                    <a:pt x="1959251" y="355600"/>
                  </a:lnTo>
                  <a:lnTo>
                    <a:pt x="1963733" y="342900"/>
                  </a:lnTo>
                  <a:close/>
                </a:path>
                <a:path w="3213734" h="1574800">
                  <a:moveTo>
                    <a:pt x="1969253" y="342900"/>
                  </a:moveTo>
                  <a:lnTo>
                    <a:pt x="1963756" y="342900"/>
                  </a:lnTo>
                  <a:lnTo>
                    <a:pt x="1959251" y="355600"/>
                  </a:lnTo>
                  <a:lnTo>
                    <a:pt x="1967884" y="355600"/>
                  </a:lnTo>
                  <a:lnTo>
                    <a:pt x="1969253" y="342900"/>
                  </a:lnTo>
                  <a:close/>
                </a:path>
                <a:path w="3213734" h="1574800">
                  <a:moveTo>
                    <a:pt x="2008343" y="342900"/>
                  </a:moveTo>
                  <a:lnTo>
                    <a:pt x="1978582" y="342900"/>
                  </a:lnTo>
                  <a:lnTo>
                    <a:pt x="1973812" y="355600"/>
                  </a:lnTo>
                  <a:lnTo>
                    <a:pt x="2001605" y="355600"/>
                  </a:lnTo>
                  <a:lnTo>
                    <a:pt x="2008343" y="342900"/>
                  </a:lnTo>
                  <a:close/>
                </a:path>
                <a:path w="3213734" h="1574800">
                  <a:moveTo>
                    <a:pt x="2009898" y="342900"/>
                  </a:moveTo>
                  <a:lnTo>
                    <a:pt x="2008343" y="342900"/>
                  </a:lnTo>
                  <a:lnTo>
                    <a:pt x="2002321" y="355600"/>
                  </a:lnTo>
                  <a:lnTo>
                    <a:pt x="2009898" y="342900"/>
                  </a:lnTo>
                  <a:close/>
                </a:path>
                <a:path w="3213734" h="1574800">
                  <a:moveTo>
                    <a:pt x="1857687" y="342900"/>
                  </a:moveTo>
                  <a:lnTo>
                    <a:pt x="1857048" y="342900"/>
                  </a:lnTo>
                  <a:lnTo>
                    <a:pt x="1856997" y="343664"/>
                  </a:lnTo>
                  <a:lnTo>
                    <a:pt x="1857687" y="342900"/>
                  </a:lnTo>
                  <a:close/>
                </a:path>
                <a:path w="3213734" h="1574800">
                  <a:moveTo>
                    <a:pt x="1979200" y="330200"/>
                  </a:moveTo>
                  <a:lnTo>
                    <a:pt x="1873935" y="330200"/>
                  </a:lnTo>
                  <a:lnTo>
                    <a:pt x="1868331" y="342900"/>
                  </a:lnTo>
                  <a:lnTo>
                    <a:pt x="1969511" y="342900"/>
                  </a:lnTo>
                  <a:lnTo>
                    <a:pt x="1979200" y="330200"/>
                  </a:lnTo>
                  <a:close/>
                </a:path>
                <a:path w="3213734" h="1574800">
                  <a:moveTo>
                    <a:pt x="1996631" y="323415"/>
                  </a:moveTo>
                  <a:lnTo>
                    <a:pt x="1990462" y="330200"/>
                  </a:lnTo>
                  <a:lnTo>
                    <a:pt x="1978340" y="342900"/>
                  </a:lnTo>
                  <a:lnTo>
                    <a:pt x="2026173" y="342900"/>
                  </a:lnTo>
                  <a:lnTo>
                    <a:pt x="2029980" y="330200"/>
                  </a:lnTo>
                  <a:lnTo>
                    <a:pt x="1998309" y="330200"/>
                  </a:lnTo>
                  <a:lnTo>
                    <a:pt x="1996631" y="323415"/>
                  </a:lnTo>
                  <a:close/>
                </a:path>
                <a:path w="3213734" h="1574800">
                  <a:moveTo>
                    <a:pt x="2035627" y="330200"/>
                  </a:moveTo>
                  <a:lnTo>
                    <a:pt x="2031550" y="330200"/>
                  </a:lnTo>
                  <a:lnTo>
                    <a:pt x="2030016" y="342900"/>
                  </a:lnTo>
                  <a:lnTo>
                    <a:pt x="2039650" y="342900"/>
                  </a:lnTo>
                  <a:lnTo>
                    <a:pt x="2035627" y="330200"/>
                  </a:lnTo>
                  <a:close/>
                </a:path>
                <a:path w="3213734" h="1574800">
                  <a:moveTo>
                    <a:pt x="1995168" y="317500"/>
                  </a:moveTo>
                  <a:lnTo>
                    <a:pt x="1895331" y="317500"/>
                  </a:lnTo>
                  <a:lnTo>
                    <a:pt x="1886049" y="330200"/>
                  </a:lnTo>
                  <a:lnTo>
                    <a:pt x="1989716" y="330200"/>
                  </a:lnTo>
                  <a:lnTo>
                    <a:pt x="1995168" y="317500"/>
                  </a:lnTo>
                  <a:close/>
                </a:path>
                <a:path w="3213734" h="1574800">
                  <a:moveTo>
                    <a:pt x="2006544" y="317500"/>
                  </a:moveTo>
                  <a:lnTo>
                    <a:pt x="2002010" y="317500"/>
                  </a:lnTo>
                  <a:lnTo>
                    <a:pt x="1996631" y="323415"/>
                  </a:lnTo>
                  <a:lnTo>
                    <a:pt x="1998309" y="330200"/>
                  </a:lnTo>
                  <a:lnTo>
                    <a:pt x="2006544" y="317500"/>
                  </a:lnTo>
                  <a:close/>
                </a:path>
                <a:path w="3213734" h="1574800">
                  <a:moveTo>
                    <a:pt x="2053428" y="317500"/>
                  </a:moveTo>
                  <a:lnTo>
                    <a:pt x="2006544" y="317500"/>
                  </a:lnTo>
                  <a:lnTo>
                    <a:pt x="1998309" y="330200"/>
                  </a:lnTo>
                  <a:lnTo>
                    <a:pt x="2054959" y="330200"/>
                  </a:lnTo>
                  <a:lnTo>
                    <a:pt x="2053428" y="317500"/>
                  </a:lnTo>
                  <a:close/>
                </a:path>
                <a:path w="3213734" h="1574800">
                  <a:moveTo>
                    <a:pt x="2002010" y="317500"/>
                  </a:moveTo>
                  <a:lnTo>
                    <a:pt x="1995168" y="317500"/>
                  </a:lnTo>
                  <a:lnTo>
                    <a:pt x="1996631" y="323415"/>
                  </a:lnTo>
                  <a:lnTo>
                    <a:pt x="2002010" y="317500"/>
                  </a:lnTo>
                  <a:close/>
                </a:path>
                <a:path w="3213734" h="1574800">
                  <a:moveTo>
                    <a:pt x="2062217" y="304800"/>
                  </a:moveTo>
                  <a:lnTo>
                    <a:pt x="1913669" y="304800"/>
                  </a:lnTo>
                  <a:lnTo>
                    <a:pt x="1913225" y="317500"/>
                  </a:lnTo>
                  <a:lnTo>
                    <a:pt x="2052356" y="317500"/>
                  </a:lnTo>
                  <a:lnTo>
                    <a:pt x="2062217" y="304800"/>
                  </a:lnTo>
                  <a:close/>
                </a:path>
                <a:path w="3213734" h="1574800">
                  <a:moveTo>
                    <a:pt x="2065735" y="304800"/>
                  </a:moveTo>
                  <a:lnTo>
                    <a:pt x="2062217" y="304800"/>
                  </a:lnTo>
                  <a:lnTo>
                    <a:pt x="2063441" y="317500"/>
                  </a:lnTo>
                  <a:lnTo>
                    <a:pt x="2070119" y="317500"/>
                  </a:lnTo>
                  <a:lnTo>
                    <a:pt x="2065735" y="304800"/>
                  </a:lnTo>
                  <a:close/>
                </a:path>
                <a:path w="3213734" h="1574800">
                  <a:moveTo>
                    <a:pt x="1992947" y="292100"/>
                  </a:moveTo>
                  <a:lnTo>
                    <a:pt x="1921263" y="292100"/>
                  </a:lnTo>
                  <a:lnTo>
                    <a:pt x="1911513" y="304800"/>
                  </a:lnTo>
                  <a:lnTo>
                    <a:pt x="1984540" y="304800"/>
                  </a:lnTo>
                  <a:lnTo>
                    <a:pt x="1992947" y="292100"/>
                  </a:lnTo>
                  <a:close/>
                </a:path>
                <a:path w="3213734" h="1574800">
                  <a:moveTo>
                    <a:pt x="2004080" y="292100"/>
                  </a:moveTo>
                  <a:lnTo>
                    <a:pt x="2007175" y="304800"/>
                  </a:lnTo>
                  <a:lnTo>
                    <a:pt x="2011218" y="304800"/>
                  </a:lnTo>
                  <a:lnTo>
                    <a:pt x="2004080" y="292100"/>
                  </a:lnTo>
                  <a:close/>
                </a:path>
                <a:path w="3213734" h="1574800">
                  <a:moveTo>
                    <a:pt x="2042601" y="292100"/>
                  </a:moveTo>
                  <a:lnTo>
                    <a:pt x="2016845" y="292100"/>
                  </a:lnTo>
                  <a:lnTo>
                    <a:pt x="2011218" y="304800"/>
                  </a:lnTo>
                  <a:lnTo>
                    <a:pt x="2034469" y="304800"/>
                  </a:lnTo>
                  <a:lnTo>
                    <a:pt x="2042601" y="292100"/>
                  </a:lnTo>
                  <a:close/>
                </a:path>
                <a:path w="3213734" h="1574800">
                  <a:moveTo>
                    <a:pt x="2081777" y="292100"/>
                  </a:moveTo>
                  <a:lnTo>
                    <a:pt x="2047018" y="292100"/>
                  </a:lnTo>
                  <a:lnTo>
                    <a:pt x="2039304" y="304800"/>
                  </a:lnTo>
                  <a:lnTo>
                    <a:pt x="2070831" y="304800"/>
                  </a:lnTo>
                  <a:lnTo>
                    <a:pt x="2081777" y="292100"/>
                  </a:lnTo>
                  <a:close/>
                </a:path>
                <a:path w="3213734" h="1574800">
                  <a:moveTo>
                    <a:pt x="2096840" y="292100"/>
                  </a:moveTo>
                  <a:lnTo>
                    <a:pt x="2081777" y="292100"/>
                  </a:lnTo>
                  <a:lnTo>
                    <a:pt x="2081763" y="304800"/>
                  </a:lnTo>
                  <a:lnTo>
                    <a:pt x="2096840" y="292100"/>
                  </a:lnTo>
                  <a:close/>
                </a:path>
                <a:path w="3213734" h="1574800">
                  <a:moveTo>
                    <a:pt x="2002829" y="279400"/>
                  </a:moveTo>
                  <a:lnTo>
                    <a:pt x="1951074" y="279400"/>
                  </a:lnTo>
                  <a:lnTo>
                    <a:pt x="1945675" y="292100"/>
                  </a:lnTo>
                  <a:lnTo>
                    <a:pt x="2002840" y="292100"/>
                  </a:lnTo>
                  <a:lnTo>
                    <a:pt x="2002829" y="279400"/>
                  </a:lnTo>
                  <a:close/>
                </a:path>
                <a:path w="3213734" h="1574800">
                  <a:moveTo>
                    <a:pt x="2012668" y="279400"/>
                  </a:moveTo>
                  <a:lnTo>
                    <a:pt x="2006423" y="279400"/>
                  </a:lnTo>
                  <a:lnTo>
                    <a:pt x="2002840" y="292100"/>
                  </a:lnTo>
                  <a:lnTo>
                    <a:pt x="2013411" y="292100"/>
                  </a:lnTo>
                  <a:lnTo>
                    <a:pt x="2012668" y="279400"/>
                  </a:lnTo>
                  <a:close/>
                </a:path>
                <a:path w="3213734" h="1574800">
                  <a:moveTo>
                    <a:pt x="2024785" y="279400"/>
                  </a:moveTo>
                  <a:lnTo>
                    <a:pt x="2022906" y="292100"/>
                  </a:lnTo>
                  <a:lnTo>
                    <a:pt x="2023780" y="292100"/>
                  </a:lnTo>
                  <a:lnTo>
                    <a:pt x="2024785" y="279400"/>
                  </a:lnTo>
                  <a:close/>
                </a:path>
                <a:path w="3213734" h="1574800">
                  <a:moveTo>
                    <a:pt x="2114576" y="279400"/>
                  </a:moveTo>
                  <a:lnTo>
                    <a:pt x="2032162" y="279400"/>
                  </a:lnTo>
                  <a:lnTo>
                    <a:pt x="2033146" y="292100"/>
                  </a:lnTo>
                  <a:lnTo>
                    <a:pt x="2106646" y="292100"/>
                  </a:lnTo>
                  <a:lnTo>
                    <a:pt x="2114576" y="279400"/>
                  </a:lnTo>
                  <a:close/>
                </a:path>
                <a:path w="3213734" h="1574800">
                  <a:moveTo>
                    <a:pt x="1959151" y="266700"/>
                  </a:moveTo>
                  <a:lnTo>
                    <a:pt x="1948099" y="279400"/>
                  </a:lnTo>
                  <a:lnTo>
                    <a:pt x="1964008" y="279400"/>
                  </a:lnTo>
                  <a:lnTo>
                    <a:pt x="1959151" y="266700"/>
                  </a:lnTo>
                  <a:close/>
                </a:path>
                <a:path w="3213734" h="1574800">
                  <a:moveTo>
                    <a:pt x="2043725" y="266700"/>
                  </a:moveTo>
                  <a:lnTo>
                    <a:pt x="1974444" y="266700"/>
                  </a:lnTo>
                  <a:lnTo>
                    <a:pt x="1970405" y="279400"/>
                  </a:lnTo>
                  <a:lnTo>
                    <a:pt x="2036008" y="279400"/>
                  </a:lnTo>
                  <a:lnTo>
                    <a:pt x="2043725" y="266700"/>
                  </a:lnTo>
                  <a:close/>
                </a:path>
                <a:path w="3213734" h="1574800">
                  <a:moveTo>
                    <a:pt x="2137068" y="266700"/>
                  </a:moveTo>
                  <a:lnTo>
                    <a:pt x="2046706" y="266700"/>
                  </a:lnTo>
                  <a:lnTo>
                    <a:pt x="2045656" y="279400"/>
                  </a:lnTo>
                  <a:lnTo>
                    <a:pt x="2131736" y="279400"/>
                  </a:lnTo>
                  <a:lnTo>
                    <a:pt x="2137068" y="266700"/>
                  </a:lnTo>
                  <a:close/>
                </a:path>
                <a:path w="3213734" h="1574800">
                  <a:moveTo>
                    <a:pt x="1967741" y="254000"/>
                  </a:moveTo>
                  <a:lnTo>
                    <a:pt x="1962162" y="266700"/>
                  </a:lnTo>
                  <a:lnTo>
                    <a:pt x="1965797" y="266700"/>
                  </a:lnTo>
                  <a:lnTo>
                    <a:pt x="1967741" y="254000"/>
                  </a:lnTo>
                  <a:close/>
                </a:path>
                <a:path w="3213734" h="1574800">
                  <a:moveTo>
                    <a:pt x="1984380" y="256574"/>
                  </a:moveTo>
                  <a:lnTo>
                    <a:pt x="1979232" y="266700"/>
                  </a:lnTo>
                  <a:lnTo>
                    <a:pt x="1989941" y="266700"/>
                  </a:lnTo>
                  <a:lnTo>
                    <a:pt x="1984380" y="256574"/>
                  </a:lnTo>
                  <a:close/>
                </a:path>
                <a:path w="3213734" h="1574800">
                  <a:moveTo>
                    <a:pt x="1999272" y="254000"/>
                  </a:moveTo>
                  <a:lnTo>
                    <a:pt x="1996032" y="254000"/>
                  </a:lnTo>
                  <a:lnTo>
                    <a:pt x="1991647" y="266700"/>
                  </a:lnTo>
                  <a:lnTo>
                    <a:pt x="1999272" y="254000"/>
                  </a:lnTo>
                  <a:close/>
                </a:path>
                <a:path w="3213734" h="1574800">
                  <a:moveTo>
                    <a:pt x="2069405" y="254000"/>
                  </a:moveTo>
                  <a:lnTo>
                    <a:pt x="2004639" y="254000"/>
                  </a:lnTo>
                  <a:lnTo>
                    <a:pt x="1997798" y="266700"/>
                  </a:lnTo>
                  <a:lnTo>
                    <a:pt x="2064618" y="266700"/>
                  </a:lnTo>
                  <a:lnTo>
                    <a:pt x="2069405" y="254000"/>
                  </a:lnTo>
                  <a:close/>
                </a:path>
                <a:path w="3213734" h="1574800">
                  <a:moveTo>
                    <a:pt x="2069922" y="254000"/>
                  </a:moveTo>
                  <a:lnTo>
                    <a:pt x="2069405" y="254000"/>
                  </a:lnTo>
                  <a:lnTo>
                    <a:pt x="2064618" y="266700"/>
                  </a:lnTo>
                  <a:lnTo>
                    <a:pt x="2069922" y="254000"/>
                  </a:lnTo>
                  <a:close/>
                </a:path>
                <a:path w="3213734" h="1574800">
                  <a:moveTo>
                    <a:pt x="2152809" y="254000"/>
                  </a:moveTo>
                  <a:lnTo>
                    <a:pt x="2069922" y="254000"/>
                  </a:lnTo>
                  <a:lnTo>
                    <a:pt x="2064618" y="266700"/>
                  </a:lnTo>
                  <a:lnTo>
                    <a:pt x="2150876" y="266700"/>
                  </a:lnTo>
                  <a:lnTo>
                    <a:pt x="2152809" y="254000"/>
                  </a:lnTo>
                  <a:close/>
                </a:path>
                <a:path w="3213734" h="1574800">
                  <a:moveTo>
                    <a:pt x="1985689" y="254000"/>
                  </a:moveTo>
                  <a:lnTo>
                    <a:pt x="1982966" y="254000"/>
                  </a:lnTo>
                  <a:lnTo>
                    <a:pt x="1984380" y="256574"/>
                  </a:lnTo>
                  <a:lnTo>
                    <a:pt x="1985689" y="254000"/>
                  </a:lnTo>
                  <a:close/>
                </a:path>
                <a:path w="3213734" h="1574800">
                  <a:moveTo>
                    <a:pt x="1981817" y="241300"/>
                  </a:moveTo>
                  <a:lnTo>
                    <a:pt x="1976530" y="254000"/>
                  </a:lnTo>
                  <a:lnTo>
                    <a:pt x="1984100" y="254000"/>
                  </a:lnTo>
                  <a:lnTo>
                    <a:pt x="1981817" y="241300"/>
                  </a:lnTo>
                  <a:close/>
                </a:path>
                <a:path w="3213734" h="1574800">
                  <a:moveTo>
                    <a:pt x="1989615" y="241300"/>
                  </a:moveTo>
                  <a:lnTo>
                    <a:pt x="1984100" y="254000"/>
                  </a:lnTo>
                  <a:lnTo>
                    <a:pt x="1986803" y="254000"/>
                  </a:lnTo>
                  <a:lnTo>
                    <a:pt x="1989615" y="241300"/>
                  </a:lnTo>
                  <a:close/>
                </a:path>
                <a:path w="3213734" h="1574800">
                  <a:moveTo>
                    <a:pt x="2104148" y="241300"/>
                  </a:moveTo>
                  <a:lnTo>
                    <a:pt x="2020997" y="241300"/>
                  </a:lnTo>
                  <a:lnTo>
                    <a:pt x="2010293" y="254000"/>
                  </a:lnTo>
                  <a:lnTo>
                    <a:pt x="2104113" y="254000"/>
                  </a:lnTo>
                  <a:lnTo>
                    <a:pt x="2104148" y="241300"/>
                  </a:lnTo>
                  <a:close/>
                </a:path>
                <a:path w="3213734" h="1574800">
                  <a:moveTo>
                    <a:pt x="2143277" y="241300"/>
                  </a:moveTo>
                  <a:lnTo>
                    <a:pt x="2107799" y="241300"/>
                  </a:lnTo>
                  <a:lnTo>
                    <a:pt x="2104113" y="254000"/>
                  </a:lnTo>
                  <a:lnTo>
                    <a:pt x="2137517" y="254000"/>
                  </a:lnTo>
                  <a:lnTo>
                    <a:pt x="2143277" y="241300"/>
                  </a:lnTo>
                  <a:close/>
                </a:path>
                <a:path w="3213734" h="1574800">
                  <a:moveTo>
                    <a:pt x="2169219" y="241300"/>
                  </a:moveTo>
                  <a:lnTo>
                    <a:pt x="2153405" y="241300"/>
                  </a:lnTo>
                  <a:lnTo>
                    <a:pt x="2146287" y="254000"/>
                  </a:lnTo>
                  <a:lnTo>
                    <a:pt x="2165989" y="254000"/>
                  </a:lnTo>
                  <a:lnTo>
                    <a:pt x="2169219" y="241300"/>
                  </a:lnTo>
                  <a:close/>
                </a:path>
                <a:path w="3213734" h="1574800">
                  <a:moveTo>
                    <a:pt x="2175746" y="251922"/>
                  </a:moveTo>
                  <a:lnTo>
                    <a:pt x="2174819" y="254000"/>
                  </a:lnTo>
                  <a:lnTo>
                    <a:pt x="2176547" y="254000"/>
                  </a:lnTo>
                  <a:lnTo>
                    <a:pt x="2175746" y="251922"/>
                  </a:lnTo>
                  <a:close/>
                </a:path>
                <a:path w="3213734" h="1574800">
                  <a:moveTo>
                    <a:pt x="2180490" y="241300"/>
                  </a:moveTo>
                  <a:lnTo>
                    <a:pt x="2171651" y="241300"/>
                  </a:lnTo>
                  <a:lnTo>
                    <a:pt x="2175746" y="251922"/>
                  </a:lnTo>
                  <a:lnTo>
                    <a:pt x="2180490" y="241300"/>
                  </a:lnTo>
                  <a:close/>
                </a:path>
                <a:path w="3213734" h="1574800">
                  <a:moveTo>
                    <a:pt x="2116049" y="228600"/>
                  </a:moveTo>
                  <a:lnTo>
                    <a:pt x="2019790" y="228600"/>
                  </a:lnTo>
                  <a:lnTo>
                    <a:pt x="2021352" y="241300"/>
                  </a:lnTo>
                  <a:lnTo>
                    <a:pt x="2111632" y="241300"/>
                  </a:lnTo>
                  <a:lnTo>
                    <a:pt x="2116049" y="228600"/>
                  </a:lnTo>
                  <a:close/>
                </a:path>
                <a:path w="3213734" h="1574800">
                  <a:moveTo>
                    <a:pt x="2121466" y="228600"/>
                  </a:moveTo>
                  <a:lnTo>
                    <a:pt x="2117882" y="228600"/>
                  </a:lnTo>
                  <a:lnTo>
                    <a:pt x="2113868" y="241300"/>
                  </a:lnTo>
                  <a:lnTo>
                    <a:pt x="2115746" y="241300"/>
                  </a:lnTo>
                  <a:lnTo>
                    <a:pt x="2121466" y="228600"/>
                  </a:lnTo>
                  <a:close/>
                </a:path>
                <a:path w="3213734" h="1574800">
                  <a:moveTo>
                    <a:pt x="2167599" y="228600"/>
                  </a:moveTo>
                  <a:lnTo>
                    <a:pt x="2121956" y="228600"/>
                  </a:lnTo>
                  <a:lnTo>
                    <a:pt x="2125806" y="241300"/>
                  </a:lnTo>
                  <a:lnTo>
                    <a:pt x="2156067" y="241300"/>
                  </a:lnTo>
                  <a:lnTo>
                    <a:pt x="2167599" y="228600"/>
                  </a:lnTo>
                  <a:close/>
                </a:path>
                <a:path w="3213734" h="1574800">
                  <a:moveTo>
                    <a:pt x="2178885" y="228600"/>
                  </a:moveTo>
                  <a:lnTo>
                    <a:pt x="2169579" y="228600"/>
                  </a:lnTo>
                  <a:lnTo>
                    <a:pt x="2170842" y="241300"/>
                  </a:lnTo>
                  <a:lnTo>
                    <a:pt x="2178885" y="228600"/>
                  </a:lnTo>
                  <a:close/>
                </a:path>
                <a:path w="3213734" h="1574800">
                  <a:moveTo>
                    <a:pt x="2188292" y="228600"/>
                  </a:moveTo>
                  <a:lnTo>
                    <a:pt x="2178885" y="228600"/>
                  </a:lnTo>
                  <a:lnTo>
                    <a:pt x="2178458" y="241300"/>
                  </a:lnTo>
                  <a:lnTo>
                    <a:pt x="2188292" y="228600"/>
                  </a:lnTo>
                  <a:close/>
                </a:path>
                <a:path w="3213734" h="1574800">
                  <a:moveTo>
                    <a:pt x="2206970" y="228600"/>
                  </a:moveTo>
                  <a:lnTo>
                    <a:pt x="2203663" y="228600"/>
                  </a:lnTo>
                  <a:lnTo>
                    <a:pt x="2201733" y="241300"/>
                  </a:lnTo>
                  <a:lnTo>
                    <a:pt x="2206970" y="228600"/>
                  </a:lnTo>
                  <a:close/>
                </a:path>
                <a:path w="3213734" h="1574800">
                  <a:moveTo>
                    <a:pt x="2043371" y="215900"/>
                  </a:moveTo>
                  <a:lnTo>
                    <a:pt x="2036263" y="215900"/>
                  </a:lnTo>
                  <a:lnTo>
                    <a:pt x="2032340" y="228600"/>
                  </a:lnTo>
                  <a:lnTo>
                    <a:pt x="2034496" y="228600"/>
                  </a:lnTo>
                  <a:lnTo>
                    <a:pt x="2042859" y="217765"/>
                  </a:lnTo>
                  <a:lnTo>
                    <a:pt x="2043371" y="215900"/>
                  </a:lnTo>
                  <a:close/>
                </a:path>
                <a:path w="3213734" h="1574800">
                  <a:moveTo>
                    <a:pt x="2044299" y="215900"/>
                  </a:moveTo>
                  <a:lnTo>
                    <a:pt x="2042859" y="217765"/>
                  </a:lnTo>
                  <a:lnTo>
                    <a:pt x="2039887" y="228600"/>
                  </a:lnTo>
                  <a:lnTo>
                    <a:pt x="2044299" y="215900"/>
                  </a:lnTo>
                  <a:close/>
                </a:path>
                <a:path w="3213734" h="1574800">
                  <a:moveTo>
                    <a:pt x="2052994" y="215900"/>
                  </a:moveTo>
                  <a:lnTo>
                    <a:pt x="2047012" y="215900"/>
                  </a:lnTo>
                  <a:lnTo>
                    <a:pt x="2046472" y="228600"/>
                  </a:lnTo>
                  <a:lnTo>
                    <a:pt x="2047909" y="228600"/>
                  </a:lnTo>
                  <a:lnTo>
                    <a:pt x="2051525" y="224596"/>
                  </a:lnTo>
                  <a:lnTo>
                    <a:pt x="2052994" y="215900"/>
                  </a:lnTo>
                  <a:close/>
                </a:path>
                <a:path w="3213734" h="1574800">
                  <a:moveTo>
                    <a:pt x="2051525" y="224596"/>
                  </a:moveTo>
                  <a:lnTo>
                    <a:pt x="2047909" y="228600"/>
                  </a:lnTo>
                  <a:lnTo>
                    <a:pt x="2050849" y="228600"/>
                  </a:lnTo>
                  <a:lnTo>
                    <a:pt x="2051525" y="224596"/>
                  </a:lnTo>
                  <a:close/>
                </a:path>
                <a:path w="3213734" h="1574800">
                  <a:moveTo>
                    <a:pt x="2136667" y="215900"/>
                  </a:moveTo>
                  <a:lnTo>
                    <a:pt x="2059379" y="215900"/>
                  </a:lnTo>
                  <a:lnTo>
                    <a:pt x="2051525" y="224596"/>
                  </a:lnTo>
                  <a:lnTo>
                    <a:pt x="2050849" y="228600"/>
                  </a:lnTo>
                  <a:lnTo>
                    <a:pt x="2131473" y="228600"/>
                  </a:lnTo>
                  <a:lnTo>
                    <a:pt x="2136667" y="215900"/>
                  </a:lnTo>
                  <a:close/>
                </a:path>
                <a:path w="3213734" h="1574800">
                  <a:moveTo>
                    <a:pt x="2194077" y="215900"/>
                  </a:moveTo>
                  <a:lnTo>
                    <a:pt x="2138986" y="215900"/>
                  </a:lnTo>
                  <a:lnTo>
                    <a:pt x="2137638" y="228600"/>
                  </a:lnTo>
                  <a:lnTo>
                    <a:pt x="2194398" y="228600"/>
                  </a:lnTo>
                  <a:lnTo>
                    <a:pt x="2195976" y="226850"/>
                  </a:lnTo>
                  <a:lnTo>
                    <a:pt x="2194077" y="215900"/>
                  </a:lnTo>
                  <a:close/>
                </a:path>
                <a:path w="3213734" h="1574800">
                  <a:moveTo>
                    <a:pt x="2195976" y="226850"/>
                  </a:moveTo>
                  <a:lnTo>
                    <a:pt x="2194398" y="228600"/>
                  </a:lnTo>
                  <a:lnTo>
                    <a:pt x="2196279" y="228600"/>
                  </a:lnTo>
                  <a:lnTo>
                    <a:pt x="2195976" y="226850"/>
                  </a:lnTo>
                  <a:close/>
                </a:path>
                <a:path w="3213734" h="1574800">
                  <a:moveTo>
                    <a:pt x="2200268" y="222091"/>
                  </a:moveTo>
                  <a:lnTo>
                    <a:pt x="2195976" y="226850"/>
                  </a:lnTo>
                  <a:lnTo>
                    <a:pt x="2196279" y="228600"/>
                  </a:lnTo>
                  <a:lnTo>
                    <a:pt x="2203032" y="228600"/>
                  </a:lnTo>
                  <a:lnTo>
                    <a:pt x="2200268" y="222091"/>
                  </a:lnTo>
                  <a:close/>
                </a:path>
                <a:path w="3213734" h="1574800">
                  <a:moveTo>
                    <a:pt x="2203341" y="218683"/>
                  </a:moveTo>
                  <a:lnTo>
                    <a:pt x="2200268" y="222091"/>
                  </a:lnTo>
                  <a:lnTo>
                    <a:pt x="2203032" y="228600"/>
                  </a:lnTo>
                  <a:lnTo>
                    <a:pt x="2203341" y="218683"/>
                  </a:lnTo>
                  <a:close/>
                </a:path>
                <a:path w="3213734" h="1574800">
                  <a:moveTo>
                    <a:pt x="2205851" y="215900"/>
                  </a:moveTo>
                  <a:lnTo>
                    <a:pt x="2203341" y="218683"/>
                  </a:lnTo>
                  <a:lnTo>
                    <a:pt x="2203032" y="228600"/>
                  </a:lnTo>
                  <a:lnTo>
                    <a:pt x="2206574" y="228600"/>
                  </a:lnTo>
                  <a:lnTo>
                    <a:pt x="2205851" y="215900"/>
                  </a:lnTo>
                  <a:close/>
                </a:path>
                <a:path w="3213734" h="1574800">
                  <a:moveTo>
                    <a:pt x="2207379" y="215900"/>
                  </a:moveTo>
                  <a:lnTo>
                    <a:pt x="2207657" y="228600"/>
                  </a:lnTo>
                  <a:lnTo>
                    <a:pt x="2215368" y="228600"/>
                  </a:lnTo>
                  <a:lnTo>
                    <a:pt x="2207379" y="215900"/>
                  </a:lnTo>
                  <a:close/>
                </a:path>
                <a:path w="3213734" h="1574800">
                  <a:moveTo>
                    <a:pt x="2225665" y="215900"/>
                  </a:moveTo>
                  <a:lnTo>
                    <a:pt x="2220396" y="215900"/>
                  </a:lnTo>
                  <a:lnTo>
                    <a:pt x="2217948" y="228600"/>
                  </a:lnTo>
                  <a:lnTo>
                    <a:pt x="2223098" y="228600"/>
                  </a:lnTo>
                  <a:lnTo>
                    <a:pt x="2225665" y="215900"/>
                  </a:lnTo>
                  <a:close/>
                </a:path>
                <a:path w="3213734" h="1574800">
                  <a:moveTo>
                    <a:pt x="2203428" y="215900"/>
                  </a:moveTo>
                  <a:lnTo>
                    <a:pt x="2197638" y="215900"/>
                  </a:lnTo>
                  <a:lnTo>
                    <a:pt x="2200268" y="222091"/>
                  </a:lnTo>
                  <a:lnTo>
                    <a:pt x="2203341" y="218683"/>
                  </a:lnTo>
                  <a:lnTo>
                    <a:pt x="2203428" y="215900"/>
                  </a:lnTo>
                  <a:close/>
                </a:path>
                <a:path w="3213734" h="1574800">
                  <a:moveTo>
                    <a:pt x="2063468" y="203200"/>
                  </a:moveTo>
                  <a:lnTo>
                    <a:pt x="2055262" y="203200"/>
                  </a:lnTo>
                  <a:lnTo>
                    <a:pt x="2053685" y="215900"/>
                  </a:lnTo>
                  <a:lnTo>
                    <a:pt x="2058201" y="215900"/>
                  </a:lnTo>
                  <a:lnTo>
                    <a:pt x="2060092" y="212734"/>
                  </a:lnTo>
                  <a:lnTo>
                    <a:pt x="2063468" y="203200"/>
                  </a:lnTo>
                  <a:close/>
                </a:path>
                <a:path w="3213734" h="1574800">
                  <a:moveTo>
                    <a:pt x="2060092" y="212734"/>
                  </a:moveTo>
                  <a:lnTo>
                    <a:pt x="2058201" y="215900"/>
                  </a:lnTo>
                  <a:lnTo>
                    <a:pt x="2058970" y="215900"/>
                  </a:lnTo>
                  <a:lnTo>
                    <a:pt x="2060092" y="212734"/>
                  </a:lnTo>
                  <a:close/>
                </a:path>
                <a:path w="3213734" h="1574800">
                  <a:moveTo>
                    <a:pt x="2071781" y="203200"/>
                  </a:moveTo>
                  <a:lnTo>
                    <a:pt x="2065785" y="203200"/>
                  </a:lnTo>
                  <a:lnTo>
                    <a:pt x="2060092" y="212734"/>
                  </a:lnTo>
                  <a:lnTo>
                    <a:pt x="2058970" y="215900"/>
                  </a:lnTo>
                  <a:lnTo>
                    <a:pt x="2059876" y="215900"/>
                  </a:lnTo>
                  <a:lnTo>
                    <a:pt x="2071781" y="203200"/>
                  </a:lnTo>
                  <a:close/>
                </a:path>
                <a:path w="3213734" h="1574800">
                  <a:moveTo>
                    <a:pt x="2071781" y="203200"/>
                  </a:moveTo>
                  <a:lnTo>
                    <a:pt x="2059876" y="215900"/>
                  </a:lnTo>
                  <a:lnTo>
                    <a:pt x="2068936" y="215900"/>
                  </a:lnTo>
                  <a:lnTo>
                    <a:pt x="2071681" y="205828"/>
                  </a:lnTo>
                  <a:lnTo>
                    <a:pt x="2071781" y="203200"/>
                  </a:lnTo>
                  <a:close/>
                </a:path>
                <a:path w="3213734" h="1574800">
                  <a:moveTo>
                    <a:pt x="2071681" y="205828"/>
                  </a:moveTo>
                  <a:lnTo>
                    <a:pt x="2068936" y="215900"/>
                  </a:lnTo>
                  <a:lnTo>
                    <a:pt x="2071297" y="215900"/>
                  </a:lnTo>
                  <a:lnTo>
                    <a:pt x="2071681" y="205828"/>
                  </a:lnTo>
                  <a:close/>
                </a:path>
                <a:path w="3213734" h="1574800">
                  <a:moveTo>
                    <a:pt x="2225133" y="203200"/>
                  </a:moveTo>
                  <a:lnTo>
                    <a:pt x="2078319" y="203200"/>
                  </a:lnTo>
                  <a:lnTo>
                    <a:pt x="2075953" y="215900"/>
                  </a:lnTo>
                  <a:lnTo>
                    <a:pt x="2222119" y="215900"/>
                  </a:lnTo>
                  <a:lnTo>
                    <a:pt x="2225133" y="203200"/>
                  </a:lnTo>
                  <a:close/>
                </a:path>
                <a:path w="3213734" h="1574800">
                  <a:moveTo>
                    <a:pt x="2262132" y="203200"/>
                  </a:moveTo>
                  <a:lnTo>
                    <a:pt x="2258054" y="203200"/>
                  </a:lnTo>
                  <a:lnTo>
                    <a:pt x="2248768" y="215900"/>
                  </a:lnTo>
                  <a:lnTo>
                    <a:pt x="2259763" y="215900"/>
                  </a:lnTo>
                  <a:lnTo>
                    <a:pt x="2262132" y="203200"/>
                  </a:lnTo>
                  <a:close/>
                </a:path>
                <a:path w="3213734" h="1574800">
                  <a:moveTo>
                    <a:pt x="2072397" y="203200"/>
                  </a:moveTo>
                  <a:lnTo>
                    <a:pt x="2071781" y="203200"/>
                  </a:lnTo>
                  <a:lnTo>
                    <a:pt x="2071681" y="205828"/>
                  </a:lnTo>
                  <a:lnTo>
                    <a:pt x="2072397" y="203200"/>
                  </a:lnTo>
                  <a:close/>
                </a:path>
                <a:path w="3213734" h="1574800">
                  <a:moveTo>
                    <a:pt x="2254836" y="190500"/>
                  </a:moveTo>
                  <a:lnTo>
                    <a:pt x="2118705" y="190500"/>
                  </a:lnTo>
                  <a:lnTo>
                    <a:pt x="2102976" y="203200"/>
                  </a:lnTo>
                  <a:lnTo>
                    <a:pt x="2244044" y="203200"/>
                  </a:lnTo>
                  <a:lnTo>
                    <a:pt x="2254836" y="190500"/>
                  </a:lnTo>
                  <a:close/>
                </a:path>
                <a:path w="3213734" h="1574800">
                  <a:moveTo>
                    <a:pt x="2270171" y="190500"/>
                  </a:moveTo>
                  <a:lnTo>
                    <a:pt x="2254836" y="190500"/>
                  </a:lnTo>
                  <a:lnTo>
                    <a:pt x="2255739" y="203200"/>
                  </a:lnTo>
                  <a:lnTo>
                    <a:pt x="2270339" y="203200"/>
                  </a:lnTo>
                  <a:lnTo>
                    <a:pt x="2270171" y="190500"/>
                  </a:lnTo>
                  <a:close/>
                </a:path>
                <a:path w="3213734" h="1574800">
                  <a:moveTo>
                    <a:pt x="2274604" y="190500"/>
                  </a:moveTo>
                  <a:lnTo>
                    <a:pt x="2271337" y="190500"/>
                  </a:lnTo>
                  <a:lnTo>
                    <a:pt x="2276301" y="203200"/>
                  </a:lnTo>
                  <a:lnTo>
                    <a:pt x="2274604" y="190500"/>
                  </a:lnTo>
                  <a:close/>
                </a:path>
                <a:path w="3213734" h="1574800">
                  <a:moveTo>
                    <a:pt x="2301196" y="177800"/>
                  </a:moveTo>
                  <a:lnTo>
                    <a:pt x="2139509" y="177800"/>
                  </a:lnTo>
                  <a:lnTo>
                    <a:pt x="2133912" y="190500"/>
                  </a:lnTo>
                  <a:lnTo>
                    <a:pt x="2296996" y="190500"/>
                  </a:lnTo>
                  <a:lnTo>
                    <a:pt x="2301196" y="177800"/>
                  </a:lnTo>
                  <a:close/>
                </a:path>
                <a:path w="3213734" h="1574800">
                  <a:moveTo>
                    <a:pt x="2138019" y="165100"/>
                  </a:moveTo>
                  <a:lnTo>
                    <a:pt x="2132233" y="165100"/>
                  </a:lnTo>
                  <a:lnTo>
                    <a:pt x="2124934" y="177800"/>
                  </a:lnTo>
                  <a:lnTo>
                    <a:pt x="2132778" y="177800"/>
                  </a:lnTo>
                  <a:lnTo>
                    <a:pt x="2138019" y="165100"/>
                  </a:lnTo>
                  <a:close/>
                </a:path>
                <a:path w="3213734" h="1574800">
                  <a:moveTo>
                    <a:pt x="2156030" y="165100"/>
                  </a:moveTo>
                  <a:lnTo>
                    <a:pt x="2148829" y="177800"/>
                  </a:lnTo>
                  <a:lnTo>
                    <a:pt x="2160850" y="177800"/>
                  </a:lnTo>
                  <a:lnTo>
                    <a:pt x="2156030" y="165100"/>
                  </a:lnTo>
                  <a:close/>
                </a:path>
                <a:path w="3213734" h="1574800">
                  <a:moveTo>
                    <a:pt x="2323164" y="165100"/>
                  </a:moveTo>
                  <a:lnTo>
                    <a:pt x="2171546" y="165100"/>
                  </a:lnTo>
                  <a:lnTo>
                    <a:pt x="2163728" y="177800"/>
                  </a:lnTo>
                  <a:lnTo>
                    <a:pt x="2325300" y="177800"/>
                  </a:lnTo>
                  <a:lnTo>
                    <a:pt x="2323164" y="165100"/>
                  </a:lnTo>
                  <a:close/>
                </a:path>
                <a:path w="3213734" h="1574800">
                  <a:moveTo>
                    <a:pt x="2338654" y="165100"/>
                  </a:moveTo>
                  <a:lnTo>
                    <a:pt x="2323164" y="165100"/>
                  </a:lnTo>
                  <a:lnTo>
                    <a:pt x="2337772" y="177800"/>
                  </a:lnTo>
                  <a:lnTo>
                    <a:pt x="2338654" y="165100"/>
                  </a:lnTo>
                  <a:close/>
                </a:path>
                <a:path w="3213734" h="1574800">
                  <a:moveTo>
                    <a:pt x="2351311" y="165100"/>
                  </a:moveTo>
                  <a:lnTo>
                    <a:pt x="2346888" y="165100"/>
                  </a:lnTo>
                  <a:lnTo>
                    <a:pt x="2339375" y="177800"/>
                  </a:lnTo>
                  <a:lnTo>
                    <a:pt x="2341459" y="177800"/>
                  </a:lnTo>
                  <a:lnTo>
                    <a:pt x="2351311" y="165100"/>
                  </a:lnTo>
                  <a:close/>
                </a:path>
                <a:path w="3213734" h="1574800">
                  <a:moveTo>
                    <a:pt x="2167427" y="161802"/>
                  </a:moveTo>
                  <a:lnTo>
                    <a:pt x="2164688" y="165100"/>
                  </a:lnTo>
                  <a:lnTo>
                    <a:pt x="2166341" y="165100"/>
                  </a:lnTo>
                  <a:lnTo>
                    <a:pt x="2167427" y="161802"/>
                  </a:lnTo>
                  <a:close/>
                </a:path>
                <a:path w="3213734" h="1574800">
                  <a:moveTo>
                    <a:pt x="2185710" y="152400"/>
                  </a:moveTo>
                  <a:lnTo>
                    <a:pt x="2175236" y="152400"/>
                  </a:lnTo>
                  <a:lnTo>
                    <a:pt x="2178212" y="165100"/>
                  </a:lnTo>
                  <a:lnTo>
                    <a:pt x="2178538" y="165100"/>
                  </a:lnTo>
                  <a:lnTo>
                    <a:pt x="2185710" y="152400"/>
                  </a:lnTo>
                  <a:close/>
                </a:path>
                <a:path w="3213734" h="1574800">
                  <a:moveTo>
                    <a:pt x="2207884" y="152400"/>
                  </a:moveTo>
                  <a:lnTo>
                    <a:pt x="2193841" y="152400"/>
                  </a:lnTo>
                  <a:lnTo>
                    <a:pt x="2188514" y="165100"/>
                  </a:lnTo>
                  <a:lnTo>
                    <a:pt x="2198909" y="165100"/>
                  </a:lnTo>
                  <a:lnTo>
                    <a:pt x="2207884" y="152400"/>
                  </a:lnTo>
                  <a:close/>
                </a:path>
                <a:path w="3213734" h="1574800">
                  <a:moveTo>
                    <a:pt x="2284723" y="152400"/>
                  </a:moveTo>
                  <a:lnTo>
                    <a:pt x="2208550" y="152400"/>
                  </a:lnTo>
                  <a:lnTo>
                    <a:pt x="2198909" y="165100"/>
                  </a:lnTo>
                  <a:lnTo>
                    <a:pt x="2285323" y="165100"/>
                  </a:lnTo>
                  <a:lnTo>
                    <a:pt x="2284723" y="152400"/>
                  </a:lnTo>
                  <a:close/>
                </a:path>
                <a:path w="3213734" h="1574800">
                  <a:moveTo>
                    <a:pt x="2360792" y="152400"/>
                  </a:moveTo>
                  <a:lnTo>
                    <a:pt x="2295257" y="152400"/>
                  </a:lnTo>
                  <a:lnTo>
                    <a:pt x="2285323" y="165100"/>
                  </a:lnTo>
                  <a:lnTo>
                    <a:pt x="2350551" y="165100"/>
                  </a:lnTo>
                  <a:lnTo>
                    <a:pt x="2360792" y="152400"/>
                  </a:lnTo>
                  <a:close/>
                </a:path>
                <a:path w="3213734" h="1574800">
                  <a:moveTo>
                    <a:pt x="2386219" y="152400"/>
                  </a:moveTo>
                  <a:lnTo>
                    <a:pt x="2360792" y="152400"/>
                  </a:lnTo>
                  <a:lnTo>
                    <a:pt x="2360042" y="165100"/>
                  </a:lnTo>
                  <a:lnTo>
                    <a:pt x="2382387" y="165100"/>
                  </a:lnTo>
                  <a:lnTo>
                    <a:pt x="2386219" y="152400"/>
                  </a:lnTo>
                  <a:close/>
                </a:path>
                <a:path w="3213734" h="1574800">
                  <a:moveTo>
                    <a:pt x="2175236" y="152400"/>
                  </a:moveTo>
                  <a:lnTo>
                    <a:pt x="2170523" y="152400"/>
                  </a:lnTo>
                  <a:lnTo>
                    <a:pt x="2167427" y="161802"/>
                  </a:lnTo>
                  <a:lnTo>
                    <a:pt x="2175236" y="152400"/>
                  </a:lnTo>
                  <a:close/>
                </a:path>
                <a:path w="3213734" h="1574800">
                  <a:moveTo>
                    <a:pt x="2214204" y="127000"/>
                  </a:moveTo>
                  <a:lnTo>
                    <a:pt x="2213039" y="139700"/>
                  </a:lnTo>
                  <a:lnTo>
                    <a:pt x="2210419" y="139700"/>
                  </a:lnTo>
                  <a:lnTo>
                    <a:pt x="2211863" y="152400"/>
                  </a:lnTo>
                  <a:lnTo>
                    <a:pt x="2220577" y="152400"/>
                  </a:lnTo>
                  <a:lnTo>
                    <a:pt x="2217201" y="139700"/>
                  </a:lnTo>
                  <a:lnTo>
                    <a:pt x="2214204" y="127000"/>
                  </a:lnTo>
                  <a:close/>
                </a:path>
                <a:path w="3213734" h="1574800">
                  <a:moveTo>
                    <a:pt x="2296943" y="139700"/>
                  </a:moveTo>
                  <a:lnTo>
                    <a:pt x="2228628" y="139700"/>
                  </a:lnTo>
                  <a:lnTo>
                    <a:pt x="2224819" y="152400"/>
                  </a:lnTo>
                  <a:lnTo>
                    <a:pt x="2290987" y="152400"/>
                  </a:lnTo>
                  <a:lnTo>
                    <a:pt x="2296943" y="139700"/>
                  </a:lnTo>
                  <a:close/>
                </a:path>
                <a:path w="3213734" h="1574800">
                  <a:moveTo>
                    <a:pt x="2317240" y="139700"/>
                  </a:moveTo>
                  <a:lnTo>
                    <a:pt x="2307694" y="139700"/>
                  </a:lnTo>
                  <a:lnTo>
                    <a:pt x="2311439" y="152400"/>
                  </a:lnTo>
                  <a:lnTo>
                    <a:pt x="2317921" y="152400"/>
                  </a:lnTo>
                  <a:lnTo>
                    <a:pt x="2317240" y="139700"/>
                  </a:lnTo>
                  <a:close/>
                </a:path>
                <a:path w="3213734" h="1574800">
                  <a:moveTo>
                    <a:pt x="2327610" y="139700"/>
                  </a:moveTo>
                  <a:lnTo>
                    <a:pt x="2324658" y="139700"/>
                  </a:lnTo>
                  <a:lnTo>
                    <a:pt x="2317921" y="152400"/>
                  </a:lnTo>
                  <a:lnTo>
                    <a:pt x="2329040" y="152400"/>
                  </a:lnTo>
                  <a:lnTo>
                    <a:pt x="2327610" y="139700"/>
                  </a:lnTo>
                  <a:close/>
                </a:path>
                <a:path w="3213734" h="1574800">
                  <a:moveTo>
                    <a:pt x="2335951" y="139700"/>
                  </a:moveTo>
                  <a:lnTo>
                    <a:pt x="2329040" y="152400"/>
                  </a:lnTo>
                  <a:lnTo>
                    <a:pt x="2340053" y="152400"/>
                  </a:lnTo>
                  <a:lnTo>
                    <a:pt x="2335951" y="139700"/>
                  </a:lnTo>
                  <a:close/>
                </a:path>
                <a:path w="3213734" h="1574800">
                  <a:moveTo>
                    <a:pt x="2433011" y="139700"/>
                  </a:moveTo>
                  <a:lnTo>
                    <a:pt x="2349986" y="139700"/>
                  </a:lnTo>
                  <a:lnTo>
                    <a:pt x="2348161" y="152400"/>
                  </a:lnTo>
                  <a:lnTo>
                    <a:pt x="2419597" y="152400"/>
                  </a:lnTo>
                  <a:lnTo>
                    <a:pt x="2433011" y="139700"/>
                  </a:lnTo>
                  <a:close/>
                </a:path>
                <a:path w="3213734" h="1574800">
                  <a:moveTo>
                    <a:pt x="2523426" y="139700"/>
                  </a:moveTo>
                  <a:lnTo>
                    <a:pt x="2521213" y="152400"/>
                  </a:lnTo>
                  <a:lnTo>
                    <a:pt x="2525471" y="152400"/>
                  </a:lnTo>
                  <a:lnTo>
                    <a:pt x="2523426" y="139700"/>
                  </a:lnTo>
                  <a:close/>
                </a:path>
                <a:path w="3213734" h="1574800">
                  <a:moveTo>
                    <a:pt x="2602683" y="139700"/>
                  </a:moveTo>
                  <a:lnTo>
                    <a:pt x="2587626" y="139700"/>
                  </a:lnTo>
                  <a:lnTo>
                    <a:pt x="2601978" y="152400"/>
                  </a:lnTo>
                  <a:lnTo>
                    <a:pt x="2602683" y="139700"/>
                  </a:lnTo>
                  <a:close/>
                </a:path>
                <a:path w="3213734" h="1574800">
                  <a:moveTo>
                    <a:pt x="2254786" y="127000"/>
                  </a:moveTo>
                  <a:lnTo>
                    <a:pt x="2252706" y="127000"/>
                  </a:lnTo>
                  <a:lnTo>
                    <a:pt x="2249964" y="139700"/>
                  </a:lnTo>
                  <a:lnTo>
                    <a:pt x="2257503" y="139700"/>
                  </a:lnTo>
                  <a:lnTo>
                    <a:pt x="2254786" y="127000"/>
                  </a:lnTo>
                  <a:close/>
                </a:path>
                <a:path w="3213734" h="1574800">
                  <a:moveTo>
                    <a:pt x="2315934" y="127000"/>
                  </a:moveTo>
                  <a:lnTo>
                    <a:pt x="2260532" y="127000"/>
                  </a:lnTo>
                  <a:lnTo>
                    <a:pt x="2257503" y="139700"/>
                  </a:lnTo>
                  <a:lnTo>
                    <a:pt x="2309219" y="139700"/>
                  </a:lnTo>
                  <a:lnTo>
                    <a:pt x="2315934" y="127000"/>
                  </a:lnTo>
                  <a:close/>
                </a:path>
                <a:path w="3213734" h="1574800">
                  <a:moveTo>
                    <a:pt x="2338136" y="127000"/>
                  </a:moveTo>
                  <a:lnTo>
                    <a:pt x="2329359" y="139700"/>
                  </a:lnTo>
                  <a:lnTo>
                    <a:pt x="2339597" y="139700"/>
                  </a:lnTo>
                  <a:lnTo>
                    <a:pt x="2338136" y="127000"/>
                  </a:lnTo>
                  <a:close/>
                </a:path>
                <a:path w="3213734" h="1574800">
                  <a:moveTo>
                    <a:pt x="2353687" y="127000"/>
                  </a:moveTo>
                  <a:lnTo>
                    <a:pt x="2345891" y="127000"/>
                  </a:lnTo>
                  <a:lnTo>
                    <a:pt x="2346411" y="139700"/>
                  </a:lnTo>
                  <a:lnTo>
                    <a:pt x="2353687" y="127000"/>
                  </a:lnTo>
                  <a:close/>
                </a:path>
                <a:path w="3213734" h="1574800">
                  <a:moveTo>
                    <a:pt x="2358017" y="127000"/>
                  </a:moveTo>
                  <a:lnTo>
                    <a:pt x="2353687" y="127000"/>
                  </a:lnTo>
                  <a:lnTo>
                    <a:pt x="2354202" y="139700"/>
                  </a:lnTo>
                  <a:lnTo>
                    <a:pt x="2360987" y="139700"/>
                  </a:lnTo>
                  <a:lnTo>
                    <a:pt x="2358017" y="127000"/>
                  </a:lnTo>
                  <a:close/>
                </a:path>
                <a:path w="3213734" h="1574800">
                  <a:moveTo>
                    <a:pt x="2441569" y="127000"/>
                  </a:moveTo>
                  <a:lnTo>
                    <a:pt x="2363864" y="127000"/>
                  </a:lnTo>
                  <a:lnTo>
                    <a:pt x="2360987" y="139700"/>
                  </a:lnTo>
                  <a:lnTo>
                    <a:pt x="2438737" y="139700"/>
                  </a:lnTo>
                  <a:lnTo>
                    <a:pt x="2441569" y="127000"/>
                  </a:lnTo>
                  <a:close/>
                </a:path>
                <a:path w="3213734" h="1574800">
                  <a:moveTo>
                    <a:pt x="2503887" y="127000"/>
                  </a:moveTo>
                  <a:lnTo>
                    <a:pt x="2477109" y="127000"/>
                  </a:lnTo>
                  <a:lnTo>
                    <a:pt x="2475526" y="139700"/>
                  </a:lnTo>
                  <a:lnTo>
                    <a:pt x="2501519" y="139700"/>
                  </a:lnTo>
                  <a:lnTo>
                    <a:pt x="2504576" y="135231"/>
                  </a:lnTo>
                  <a:lnTo>
                    <a:pt x="2503887" y="127000"/>
                  </a:lnTo>
                  <a:close/>
                </a:path>
                <a:path w="3213734" h="1574800">
                  <a:moveTo>
                    <a:pt x="2510748" y="127000"/>
                  </a:moveTo>
                  <a:lnTo>
                    <a:pt x="2510206" y="127000"/>
                  </a:lnTo>
                  <a:lnTo>
                    <a:pt x="2504576" y="135231"/>
                  </a:lnTo>
                  <a:lnTo>
                    <a:pt x="2504950" y="139700"/>
                  </a:lnTo>
                  <a:lnTo>
                    <a:pt x="2510748" y="127000"/>
                  </a:lnTo>
                  <a:close/>
                </a:path>
                <a:path w="3213734" h="1574800">
                  <a:moveTo>
                    <a:pt x="2598536" y="127000"/>
                  </a:moveTo>
                  <a:lnTo>
                    <a:pt x="2593765" y="127000"/>
                  </a:lnTo>
                  <a:lnTo>
                    <a:pt x="2595135" y="139700"/>
                  </a:lnTo>
                  <a:lnTo>
                    <a:pt x="2604579" y="139700"/>
                  </a:lnTo>
                  <a:lnTo>
                    <a:pt x="2598536" y="127000"/>
                  </a:lnTo>
                  <a:close/>
                </a:path>
                <a:path w="3213734" h="1574800">
                  <a:moveTo>
                    <a:pt x="2613870" y="127000"/>
                  </a:moveTo>
                  <a:lnTo>
                    <a:pt x="2607763" y="127000"/>
                  </a:lnTo>
                  <a:lnTo>
                    <a:pt x="2607792" y="139700"/>
                  </a:lnTo>
                  <a:lnTo>
                    <a:pt x="2611108" y="139700"/>
                  </a:lnTo>
                  <a:lnTo>
                    <a:pt x="2613870" y="127000"/>
                  </a:lnTo>
                  <a:close/>
                </a:path>
                <a:path w="3213734" h="1574800">
                  <a:moveTo>
                    <a:pt x="2614129" y="127000"/>
                  </a:moveTo>
                  <a:lnTo>
                    <a:pt x="2611108" y="139700"/>
                  </a:lnTo>
                  <a:lnTo>
                    <a:pt x="2615417" y="139700"/>
                  </a:lnTo>
                  <a:lnTo>
                    <a:pt x="2614129" y="127000"/>
                  </a:lnTo>
                  <a:close/>
                </a:path>
                <a:path w="3213734" h="1574800">
                  <a:moveTo>
                    <a:pt x="2286537" y="114300"/>
                  </a:moveTo>
                  <a:lnTo>
                    <a:pt x="2277267" y="127000"/>
                  </a:lnTo>
                  <a:lnTo>
                    <a:pt x="2286251" y="127000"/>
                  </a:lnTo>
                  <a:lnTo>
                    <a:pt x="2286537" y="114300"/>
                  </a:lnTo>
                  <a:close/>
                </a:path>
                <a:path w="3213734" h="1574800">
                  <a:moveTo>
                    <a:pt x="2384644" y="114300"/>
                  </a:moveTo>
                  <a:lnTo>
                    <a:pt x="2307427" y="114300"/>
                  </a:lnTo>
                  <a:lnTo>
                    <a:pt x="2292090" y="127000"/>
                  </a:lnTo>
                  <a:lnTo>
                    <a:pt x="2381859" y="127000"/>
                  </a:lnTo>
                  <a:lnTo>
                    <a:pt x="2384644" y="114300"/>
                  </a:lnTo>
                  <a:close/>
                </a:path>
                <a:path w="3213734" h="1574800">
                  <a:moveTo>
                    <a:pt x="2489677" y="114300"/>
                  </a:moveTo>
                  <a:lnTo>
                    <a:pt x="2412620" y="114300"/>
                  </a:lnTo>
                  <a:lnTo>
                    <a:pt x="2409628" y="127000"/>
                  </a:lnTo>
                  <a:lnTo>
                    <a:pt x="2479351" y="127000"/>
                  </a:lnTo>
                  <a:lnTo>
                    <a:pt x="2489677" y="114300"/>
                  </a:lnTo>
                  <a:close/>
                </a:path>
                <a:path w="3213734" h="1574800">
                  <a:moveTo>
                    <a:pt x="2563915" y="114300"/>
                  </a:moveTo>
                  <a:lnTo>
                    <a:pt x="2500240" y="114300"/>
                  </a:lnTo>
                  <a:lnTo>
                    <a:pt x="2494122" y="127000"/>
                  </a:lnTo>
                  <a:lnTo>
                    <a:pt x="2547600" y="127000"/>
                  </a:lnTo>
                  <a:lnTo>
                    <a:pt x="2563915" y="114300"/>
                  </a:lnTo>
                  <a:close/>
                </a:path>
                <a:path w="3213734" h="1574800">
                  <a:moveTo>
                    <a:pt x="2633370" y="114300"/>
                  </a:moveTo>
                  <a:lnTo>
                    <a:pt x="2633797" y="127000"/>
                  </a:lnTo>
                  <a:lnTo>
                    <a:pt x="2647563" y="127000"/>
                  </a:lnTo>
                  <a:lnTo>
                    <a:pt x="2633370" y="114300"/>
                  </a:lnTo>
                  <a:close/>
                </a:path>
                <a:path w="3213734" h="1574800">
                  <a:moveTo>
                    <a:pt x="2425617" y="101600"/>
                  </a:moveTo>
                  <a:lnTo>
                    <a:pt x="2348798" y="101600"/>
                  </a:lnTo>
                  <a:lnTo>
                    <a:pt x="2327913" y="114300"/>
                  </a:lnTo>
                  <a:lnTo>
                    <a:pt x="2419577" y="114300"/>
                  </a:lnTo>
                  <a:lnTo>
                    <a:pt x="2425617" y="101600"/>
                  </a:lnTo>
                  <a:close/>
                </a:path>
                <a:path w="3213734" h="1574800">
                  <a:moveTo>
                    <a:pt x="2434318" y="101600"/>
                  </a:moveTo>
                  <a:lnTo>
                    <a:pt x="2425617" y="101600"/>
                  </a:lnTo>
                  <a:lnTo>
                    <a:pt x="2427841" y="114300"/>
                  </a:lnTo>
                  <a:lnTo>
                    <a:pt x="2432387" y="114300"/>
                  </a:lnTo>
                  <a:lnTo>
                    <a:pt x="2434318" y="101600"/>
                  </a:lnTo>
                  <a:close/>
                </a:path>
                <a:path w="3213734" h="1574800">
                  <a:moveTo>
                    <a:pt x="2530154" y="101600"/>
                  </a:moveTo>
                  <a:lnTo>
                    <a:pt x="2451117" y="101600"/>
                  </a:lnTo>
                  <a:lnTo>
                    <a:pt x="2449853" y="114300"/>
                  </a:lnTo>
                  <a:lnTo>
                    <a:pt x="2524499" y="114300"/>
                  </a:lnTo>
                  <a:lnTo>
                    <a:pt x="2530154" y="101600"/>
                  </a:lnTo>
                  <a:close/>
                </a:path>
                <a:path w="3213734" h="1574800">
                  <a:moveTo>
                    <a:pt x="2616361" y="101600"/>
                  </a:moveTo>
                  <a:lnTo>
                    <a:pt x="2530154" y="101600"/>
                  </a:lnTo>
                  <a:lnTo>
                    <a:pt x="2529856" y="114300"/>
                  </a:lnTo>
                  <a:lnTo>
                    <a:pt x="2611353" y="114300"/>
                  </a:lnTo>
                  <a:lnTo>
                    <a:pt x="2616361" y="101600"/>
                  </a:lnTo>
                  <a:close/>
                </a:path>
                <a:path w="3213734" h="1574800">
                  <a:moveTo>
                    <a:pt x="2625919" y="101600"/>
                  </a:moveTo>
                  <a:lnTo>
                    <a:pt x="2616361" y="101600"/>
                  </a:lnTo>
                  <a:lnTo>
                    <a:pt x="2628336" y="114300"/>
                  </a:lnTo>
                  <a:lnTo>
                    <a:pt x="2625919" y="101600"/>
                  </a:lnTo>
                  <a:close/>
                </a:path>
                <a:path w="3213734" h="1574800">
                  <a:moveTo>
                    <a:pt x="2646384" y="101600"/>
                  </a:moveTo>
                  <a:lnTo>
                    <a:pt x="2633009" y="101600"/>
                  </a:lnTo>
                  <a:lnTo>
                    <a:pt x="2634896" y="114300"/>
                  </a:lnTo>
                  <a:lnTo>
                    <a:pt x="2646384" y="101600"/>
                  </a:lnTo>
                  <a:close/>
                </a:path>
                <a:path w="3213734" h="1574800">
                  <a:moveTo>
                    <a:pt x="2769041" y="101600"/>
                  </a:moveTo>
                  <a:lnTo>
                    <a:pt x="2760632" y="101600"/>
                  </a:lnTo>
                  <a:lnTo>
                    <a:pt x="2761706" y="114300"/>
                  </a:lnTo>
                  <a:lnTo>
                    <a:pt x="2769041" y="101600"/>
                  </a:lnTo>
                  <a:close/>
                </a:path>
                <a:path w="3213734" h="1574800">
                  <a:moveTo>
                    <a:pt x="2772462" y="109499"/>
                  </a:moveTo>
                  <a:lnTo>
                    <a:pt x="2771721" y="114300"/>
                  </a:lnTo>
                  <a:lnTo>
                    <a:pt x="2774541" y="114300"/>
                  </a:lnTo>
                  <a:lnTo>
                    <a:pt x="2772462" y="109499"/>
                  </a:lnTo>
                  <a:close/>
                </a:path>
                <a:path w="3213734" h="1574800">
                  <a:moveTo>
                    <a:pt x="2773681" y="101600"/>
                  </a:moveTo>
                  <a:lnTo>
                    <a:pt x="2769041" y="101600"/>
                  </a:lnTo>
                  <a:lnTo>
                    <a:pt x="2772462" y="109499"/>
                  </a:lnTo>
                  <a:lnTo>
                    <a:pt x="2773681" y="101600"/>
                  </a:lnTo>
                  <a:close/>
                </a:path>
                <a:path w="3213734" h="1574800">
                  <a:moveTo>
                    <a:pt x="2422706" y="88900"/>
                  </a:moveTo>
                  <a:lnTo>
                    <a:pt x="2368796" y="88900"/>
                  </a:lnTo>
                  <a:lnTo>
                    <a:pt x="2366606" y="101600"/>
                  </a:lnTo>
                  <a:lnTo>
                    <a:pt x="2417625" y="101600"/>
                  </a:lnTo>
                  <a:lnTo>
                    <a:pt x="2422706" y="88900"/>
                  </a:lnTo>
                  <a:close/>
                </a:path>
                <a:path w="3213734" h="1574800">
                  <a:moveTo>
                    <a:pt x="2451131" y="88900"/>
                  </a:moveTo>
                  <a:lnTo>
                    <a:pt x="2422706" y="88900"/>
                  </a:lnTo>
                  <a:lnTo>
                    <a:pt x="2424638" y="101600"/>
                  </a:lnTo>
                  <a:lnTo>
                    <a:pt x="2451193" y="101600"/>
                  </a:lnTo>
                  <a:lnTo>
                    <a:pt x="2451131" y="88900"/>
                  </a:lnTo>
                  <a:close/>
                </a:path>
                <a:path w="3213734" h="1574800">
                  <a:moveTo>
                    <a:pt x="2480229" y="88900"/>
                  </a:moveTo>
                  <a:lnTo>
                    <a:pt x="2462888" y="88900"/>
                  </a:lnTo>
                  <a:lnTo>
                    <a:pt x="2459959" y="101600"/>
                  </a:lnTo>
                  <a:lnTo>
                    <a:pt x="2478628" y="101600"/>
                  </a:lnTo>
                  <a:lnTo>
                    <a:pt x="2480229" y="88900"/>
                  </a:lnTo>
                  <a:close/>
                </a:path>
                <a:path w="3213734" h="1574800">
                  <a:moveTo>
                    <a:pt x="2510781" y="89401"/>
                  </a:moveTo>
                  <a:lnTo>
                    <a:pt x="2504066" y="101600"/>
                  </a:lnTo>
                  <a:lnTo>
                    <a:pt x="2513106" y="101600"/>
                  </a:lnTo>
                  <a:lnTo>
                    <a:pt x="2510781" y="89401"/>
                  </a:lnTo>
                  <a:close/>
                </a:path>
                <a:path w="3213734" h="1574800">
                  <a:moveTo>
                    <a:pt x="2611320" y="88900"/>
                  </a:moveTo>
                  <a:lnTo>
                    <a:pt x="2520726" y="88900"/>
                  </a:lnTo>
                  <a:lnTo>
                    <a:pt x="2513106" y="101600"/>
                  </a:lnTo>
                  <a:lnTo>
                    <a:pt x="2612906" y="101600"/>
                  </a:lnTo>
                  <a:lnTo>
                    <a:pt x="2611320" y="88900"/>
                  </a:lnTo>
                  <a:close/>
                </a:path>
                <a:path w="3213734" h="1574800">
                  <a:moveTo>
                    <a:pt x="2628816" y="88900"/>
                  </a:moveTo>
                  <a:lnTo>
                    <a:pt x="2621916" y="88900"/>
                  </a:lnTo>
                  <a:lnTo>
                    <a:pt x="2622246" y="101600"/>
                  </a:lnTo>
                  <a:lnTo>
                    <a:pt x="2626370" y="101600"/>
                  </a:lnTo>
                  <a:lnTo>
                    <a:pt x="2628816" y="88900"/>
                  </a:lnTo>
                  <a:close/>
                </a:path>
                <a:path w="3213734" h="1574800">
                  <a:moveTo>
                    <a:pt x="2686496" y="88900"/>
                  </a:moveTo>
                  <a:lnTo>
                    <a:pt x="2641699" y="88900"/>
                  </a:lnTo>
                  <a:lnTo>
                    <a:pt x="2634632" y="101600"/>
                  </a:lnTo>
                  <a:lnTo>
                    <a:pt x="2683738" y="101600"/>
                  </a:lnTo>
                  <a:lnTo>
                    <a:pt x="2686496" y="88900"/>
                  </a:lnTo>
                  <a:close/>
                </a:path>
                <a:path w="3213734" h="1574800">
                  <a:moveTo>
                    <a:pt x="2698140" y="88900"/>
                  </a:moveTo>
                  <a:lnTo>
                    <a:pt x="2691019" y="88900"/>
                  </a:lnTo>
                  <a:lnTo>
                    <a:pt x="2691818" y="101600"/>
                  </a:lnTo>
                  <a:lnTo>
                    <a:pt x="2698140" y="88900"/>
                  </a:lnTo>
                  <a:close/>
                </a:path>
                <a:path w="3213734" h="1574800">
                  <a:moveTo>
                    <a:pt x="2711781" y="88900"/>
                  </a:moveTo>
                  <a:lnTo>
                    <a:pt x="2706192" y="88900"/>
                  </a:lnTo>
                  <a:lnTo>
                    <a:pt x="2702350" y="101600"/>
                  </a:lnTo>
                  <a:lnTo>
                    <a:pt x="2707096" y="101600"/>
                  </a:lnTo>
                  <a:lnTo>
                    <a:pt x="2711781" y="88900"/>
                  </a:lnTo>
                  <a:close/>
                </a:path>
                <a:path w="3213734" h="1574800">
                  <a:moveTo>
                    <a:pt x="2511057" y="88900"/>
                  </a:moveTo>
                  <a:lnTo>
                    <a:pt x="2510685" y="88900"/>
                  </a:lnTo>
                  <a:lnTo>
                    <a:pt x="2510781" y="89401"/>
                  </a:lnTo>
                  <a:lnTo>
                    <a:pt x="2511057" y="88900"/>
                  </a:lnTo>
                  <a:close/>
                </a:path>
                <a:path w="3213734" h="1574800">
                  <a:moveTo>
                    <a:pt x="2511683" y="76200"/>
                  </a:moveTo>
                  <a:lnTo>
                    <a:pt x="2415383" y="76200"/>
                  </a:lnTo>
                  <a:lnTo>
                    <a:pt x="2412894" y="88900"/>
                  </a:lnTo>
                  <a:lnTo>
                    <a:pt x="2514168" y="88900"/>
                  </a:lnTo>
                  <a:lnTo>
                    <a:pt x="2511683" y="76200"/>
                  </a:lnTo>
                  <a:close/>
                </a:path>
                <a:path w="3213734" h="1574800">
                  <a:moveTo>
                    <a:pt x="2528171" y="76200"/>
                  </a:moveTo>
                  <a:lnTo>
                    <a:pt x="2523883" y="76200"/>
                  </a:lnTo>
                  <a:lnTo>
                    <a:pt x="2516708" y="88900"/>
                  </a:lnTo>
                  <a:lnTo>
                    <a:pt x="2520128" y="88900"/>
                  </a:lnTo>
                  <a:lnTo>
                    <a:pt x="2528171" y="76200"/>
                  </a:lnTo>
                  <a:close/>
                </a:path>
                <a:path w="3213734" h="1574800">
                  <a:moveTo>
                    <a:pt x="2539509" y="76200"/>
                  </a:moveTo>
                  <a:lnTo>
                    <a:pt x="2533322" y="76200"/>
                  </a:lnTo>
                  <a:lnTo>
                    <a:pt x="2532117" y="88900"/>
                  </a:lnTo>
                  <a:lnTo>
                    <a:pt x="2539509" y="76200"/>
                  </a:lnTo>
                  <a:close/>
                </a:path>
                <a:path w="3213734" h="1574800">
                  <a:moveTo>
                    <a:pt x="2566085" y="76200"/>
                  </a:moveTo>
                  <a:lnTo>
                    <a:pt x="2557452" y="76200"/>
                  </a:lnTo>
                  <a:lnTo>
                    <a:pt x="2561824" y="88900"/>
                  </a:lnTo>
                  <a:lnTo>
                    <a:pt x="2567223" y="88900"/>
                  </a:lnTo>
                  <a:lnTo>
                    <a:pt x="2566085" y="76200"/>
                  </a:lnTo>
                  <a:close/>
                </a:path>
                <a:path w="3213734" h="1574800">
                  <a:moveTo>
                    <a:pt x="2658281" y="76200"/>
                  </a:moveTo>
                  <a:lnTo>
                    <a:pt x="2577663" y="76200"/>
                  </a:lnTo>
                  <a:lnTo>
                    <a:pt x="2567223" y="88900"/>
                  </a:lnTo>
                  <a:lnTo>
                    <a:pt x="2660519" y="88900"/>
                  </a:lnTo>
                  <a:lnTo>
                    <a:pt x="2658281" y="76200"/>
                  </a:lnTo>
                  <a:close/>
                </a:path>
                <a:path w="3213734" h="1574800">
                  <a:moveTo>
                    <a:pt x="2677204" y="76200"/>
                  </a:moveTo>
                  <a:lnTo>
                    <a:pt x="2667537" y="76200"/>
                  </a:lnTo>
                  <a:lnTo>
                    <a:pt x="2662955" y="88900"/>
                  </a:lnTo>
                  <a:lnTo>
                    <a:pt x="2670374" y="88900"/>
                  </a:lnTo>
                  <a:lnTo>
                    <a:pt x="2677204" y="76200"/>
                  </a:lnTo>
                  <a:close/>
                </a:path>
                <a:path w="3213734" h="1574800">
                  <a:moveTo>
                    <a:pt x="2684375" y="76200"/>
                  </a:moveTo>
                  <a:lnTo>
                    <a:pt x="2673041" y="88900"/>
                  </a:lnTo>
                  <a:lnTo>
                    <a:pt x="2696872" y="88900"/>
                  </a:lnTo>
                  <a:lnTo>
                    <a:pt x="2684375" y="76200"/>
                  </a:lnTo>
                  <a:close/>
                </a:path>
                <a:path w="3213734" h="1574800">
                  <a:moveTo>
                    <a:pt x="2747107" y="76200"/>
                  </a:moveTo>
                  <a:lnTo>
                    <a:pt x="2696635" y="76200"/>
                  </a:lnTo>
                  <a:lnTo>
                    <a:pt x="2700380" y="88900"/>
                  </a:lnTo>
                  <a:lnTo>
                    <a:pt x="2759438" y="88900"/>
                  </a:lnTo>
                  <a:lnTo>
                    <a:pt x="2747107" y="76200"/>
                  </a:lnTo>
                  <a:close/>
                </a:path>
                <a:path w="3213734" h="1574800">
                  <a:moveTo>
                    <a:pt x="2778959" y="76200"/>
                  </a:moveTo>
                  <a:lnTo>
                    <a:pt x="2764567" y="76200"/>
                  </a:lnTo>
                  <a:lnTo>
                    <a:pt x="2767677" y="88900"/>
                  </a:lnTo>
                  <a:lnTo>
                    <a:pt x="2780176" y="88900"/>
                  </a:lnTo>
                  <a:lnTo>
                    <a:pt x="2778959" y="76200"/>
                  </a:lnTo>
                  <a:close/>
                </a:path>
                <a:path w="3213734" h="1574800">
                  <a:moveTo>
                    <a:pt x="2807812" y="76200"/>
                  </a:moveTo>
                  <a:lnTo>
                    <a:pt x="2788065" y="76200"/>
                  </a:lnTo>
                  <a:lnTo>
                    <a:pt x="2788733" y="88900"/>
                  </a:lnTo>
                  <a:lnTo>
                    <a:pt x="2803803" y="88900"/>
                  </a:lnTo>
                  <a:lnTo>
                    <a:pt x="2807812" y="76200"/>
                  </a:lnTo>
                  <a:close/>
                </a:path>
                <a:path w="3213734" h="1574800">
                  <a:moveTo>
                    <a:pt x="2830470" y="76200"/>
                  </a:moveTo>
                  <a:lnTo>
                    <a:pt x="2813831" y="76200"/>
                  </a:lnTo>
                  <a:lnTo>
                    <a:pt x="2819770" y="88900"/>
                  </a:lnTo>
                  <a:lnTo>
                    <a:pt x="2831200" y="88900"/>
                  </a:lnTo>
                  <a:lnTo>
                    <a:pt x="2830470" y="76200"/>
                  </a:lnTo>
                  <a:close/>
                </a:path>
                <a:path w="3213734" h="1574800">
                  <a:moveTo>
                    <a:pt x="2851782" y="76200"/>
                  </a:moveTo>
                  <a:lnTo>
                    <a:pt x="2830470" y="76200"/>
                  </a:lnTo>
                  <a:lnTo>
                    <a:pt x="2839905" y="88900"/>
                  </a:lnTo>
                  <a:lnTo>
                    <a:pt x="2848263" y="88900"/>
                  </a:lnTo>
                  <a:lnTo>
                    <a:pt x="2851782" y="76200"/>
                  </a:lnTo>
                  <a:close/>
                </a:path>
                <a:path w="3213734" h="1574800">
                  <a:moveTo>
                    <a:pt x="2896174" y="76200"/>
                  </a:moveTo>
                  <a:lnTo>
                    <a:pt x="2888001" y="76200"/>
                  </a:lnTo>
                  <a:lnTo>
                    <a:pt x="2885532" y="88900"/>
                  </a:lnTo>
                  <a:lnTo>
                    <a:pt x="2890434" y="88900"/>
                  </a:lnTo>
                  <a:lnTo>
                    <a:pt x="2896174" y="76200"/>
                  </a:lnTo>
                  <a:close/>
                </a:path>
                <a:path w="3213734" h="1574800">
                  <a:moveTo>
                    <a:pt x="2907728" y="76200"/>
                  </a:moveTo>
                  <a:lnTo>
                    <a:pt x="2896174" y="76200"/>
                  </a:lnTo>
                  <a:lnTo>
                    <a:pt x="2902852" y="88900"/>
                  </a:lnTo>
                  <a:lnTo>
                    <a:pt x="2907728" y="76200"/>
                  </a:lnTo>
                  <a:close/>
                </a:path>
                <a:path w="3213734" h="1574800">
                  <a:moveTo>
                    <a:pt x="3173482" y="76200"/>
                  </a:moveTo>
                  <a:lnTo>
                    <a:pt x="3161511" y="76200"/>
                  </a:lnTo>
                  <a:lnTo>
                    <a:pt x="3176291" y="88900"/>
                  </a:lnTo>
                  <a:lnTo>
                    <a:pt x="3173482" y="76200"/>
                  </a:lnTo>
                  <a:close/>
                </a:path>
                <a:path w="3213734" h="1574800">
                  <a:moveTo>
                    <a:pt x="2538784" y="63500"/>
                  </a:moveTo>
                  <a:lnTo>
                    <a:pt x="2469107" y="63500"/>
                  </a:lnTo>
                  <a:lnTo>
                    <a:pt x="2454450" y="76200"/>
                  </a:lnTo>
                  <a:lnTo>
                    <a:pt x="2539490" y="76200"/>
                  </a:lnTo>
                  <a:lnTo>
                    <a:pt x="2538784" y="63500"/>
                  </a:lnTo>
                  <a:close/>
                </a:path>
                <a:path w="3213734" h="1574800">
                  <a:moveTo>
                    <a:pt x="2571956" y="63500"/>
                  </a:moveTo>
                  <a:lnTo>
                    <a:pt x="2556017" y="63500"/>
                  </a:lnTo>
                  <a:lnTo>
                    <a:pt x="2554805" y="76200"/>
                  </a:lnTo>
                  <a:lnTo>
                    <a:pt x="2565878" y="76200"/>
                  </a:lnTo>
                  <a:lnTo>
                    <a:pt x="2571956" y="63500"/>
                  </a:lnTo>
                  <a:close/>
                </a:path>
                <a:path w="3213734" h="1574800">
                  <a:moveTo>
                    <a:pt x="2623814" y="63500"/>
                  </a:moveTo>
                  <a:lnTo>
                    <a:pt x="2618068" y="63500"/>
                  </a:lnTo>
                  <a:lnTo>
                    <a:pt x="2618018" y="76200"/>
                  </a:lnTo>
                  <a:lnTo>
                    <a:pt x="2623780" y="76200"/>
                  </a:lnTo>
                  <a:lnTo>
                    <a:pt x="2623814" y="63500"/>
                  </a:lnTo>
                  <a:close/>
                </a:path>
                <a:path w="3213734" h="1574800">
                  <a:moveTo>
                    <a:pt x="2701798" y="63500"/>
                  </a:moveTo>
                  <a:lnTo>
                    <a:pt x="2666827" y="63500"/>
                  </a:lnTo>
                  <a:lnTo>
                    <a:pt x="2625986" y="76200"/>
                  </a:lnTo>
                  <a:lnTo>
                    <a:pt x="2695113" y="76200"/>
                  </a:lnTo>
                  <a:lnTo>
                    <a:pt x="2701798" y="63500"/>
                  </a:lnTo>
                  <a:close/>
                </a:path>
                <a:path w="3213734" h="1574800">
                  <a:moveTo>
                    <a:pt x="2959774" y="63500"/>
                  </a:moveTo>
                  <a:lnTo>
                    <a:pt x="2701798" y="63500"/>
                  </a:lnTo>
                  <a:lnTo>
                    <a:pt x="2700293" y="76200"/>
                  </a:lnTo>
                  <a:lnTo>
                    <a:pt x="2958393" y="76200"/>
                  </a:lnTo>
                  <a:lnTo>
                    <a:pt x="2959774" y="63500"/>
                  </a:lnTo>
                  <a:close/>
                </a:path>
                <a:path w="3213734" h="1574800">
                  <a:moveTo>
                    <a:pt x="2974312" y="63500"/>
                  </a:moveTo>
                  <a:lnTo>
                    <a:pt x="2964271" y="63500"/>
                  </a:lnTo>
                  <a:lnTo>
                    <a:pt x="2963856" y="76200"/>
                  </a:lnTo>
                  <a:lnTo>
                    <a:pt x="2979658" y="76200"/>
                  </a:lnTo>
                  <a:lnTo>
                    <a:pt x="2974312" y="63500"/>
                  </a:lnTo>
                  <a:close/>
                </a:path>
                <a:path w="3213734" h="1574800">
                  <a:moveTo>
                    <a:pt x="2995054" y="63500"/>
                  </a:moveTo>
                  <a:lnTo>
                    <a:pt x="2986356" y="63500"/>
                  </a:lnTo>
                  <a:lnTo>
                    <a:pt x="2988998" y="76200"/>
                  </a:lnTo>
                  <a:lnTo>
                    <a:pt x="2995054" y="63500"/>
                  </a:lnTo>
                  <a:close/>
                </a:path>
                <a:path w="3213734" h="1574800">
                  <a:moveTo>
                    <a:pt x="2995400" y="63500"/>
                  </a:moveTo>
                  <a:lnTo>
                    <a:pt x="2995054" y="63500"/>
                  </a:lnTo>
                  <a:lnTo>
                    <a:pt x="2994454" y="76200"/>
                  </a:lnTo>
                  <a:lnTo>
                    <a:pt x="2998339" y="76200"/>
                  </a:lnTo>
                  <a:lnTo>
                    <a:pt x="2995400" y="63500"/>
                  </a:lnTo>
                  <a:close/>
                </a:path>
                <a:path w="3213734" h="1574800">
                  <a:moveTo>
                    <a:pt x="3008105" y="75031"/>
                  </a:moveTo>
                  <a:lnTo>
                    <a:pt x="3007699" y="76200"/>
                  </a:lnTo>
                  <a:lnTo>
                    <a:pt x="3009393" y="76200"/>
                  </a:lnTo>
                  <a:lnTo>
                    <a:pt x="3008105" y="75031"/>
                  </a:lnTo>
                  <a:close/>
                </a:path>
                <a:path w="3213734" h="1574800">
                  <a:moveTo>
                    <a:pt x="3012118" y="63500"/>
                  </a:moveTo>
                  <a:lnTo>
                    <a:pt x="3008105" y="75031"/>
                  </a:lnTo>
                  <a:lnTo>
                    <a:pt x="3009393" y="76200"/>
                  </a:lnTo>
                  <a:lnTo>
                    <a:pt x="3012118" y="63500"/>
                  </a:lnTo>
                  <a:close/>
                </a:path>
                <a:path w="3213734" h="1574800">
                  <a:moveTo>
                    <a:pt x="3067135" y="63500"/>
                  </a:moveTo>
                  <a:lnTo>
                    <a:pt x="3012118" y="63500"/>
                  </a:lnTo>
                  <a:lnTo>
                    <a:pt x="3009393" y="76200"/>
                  </a:lnTo>
                  <a:lnTo>
                    <a:pt x="3069275" y="76200"/>
                  </a:lnTo>
                  <a:lnTo>
                    <a:pt x="3067135" y="63500"/>
                  </a:lnTo>
                  <a:close/>
                </a:path>
                <a:path w="3213734" h="1574800">
                  <a:moveTo>
                    <a:pt x="3096036" y="63500"/>
                  </a:moveTo>
                  <a:lnTo>
                    <a:pt x="3074583" y="63500"/>
                  </a:lnTo>
                  <a:lnTo>
                    <a:pt x="3069275" y="76200"/>
                  </a:lnTo>
                  <a:lnTo>
                    <a:pt x="3098021" y="76200"/>
                  </a:lnTo>
                  <a:lnTo>
                    <a:pt x="3096036" y="63500"/>
                  </a:lnTo>
                  <a:close/>
                </a:path>
                <a:path w="3213734" h="1574800">
                  <a:moveTo>
                    <a:pt x="3130449" y="63500"/>
                  </a:moveTo>
                  <a:lnTo>
                    <a:pt x="3116432" y="63500"/>
                  </a:lnTo>
                  <a:lnTo>
                    <a:pt x="3109446" y="76200"/>
                  </a:lnTo>
                  <a:lnTo>
                    <a:pt x="3126949" y="76200"/>
                  </a:lnTo>
                  <a:lnTo>
                    <a:pt x="3130449" y="63500"/>
                  </a:lnTo>
                  <a:close/>
                </a:path>
                <a:path w="3213734" h="1574800">
                  <a:moveTo>
                    <a:pt x="3143117" y="63500"/>
                  </a:moveTo>
                  <a:lnTo>
                    <a:pt x="3134084" y="63500"/>
                  </a:lnTo>
                  <a:lnTo>
                    <a:pt x="3141673" y="76200"/>
                  </a:lnTo>
                  <a:lnTo>
                    <a:pt x="3143117" y="63500"/>
                  </a:lnTo>
                  <a:close/>
                </a:path>
                <a:path w="3213734" h="1574800">
                  <a:moveTo>
                    <a:pt x="3012118" y="63500"/>
                  </a:moveTo>
                  <a:lnTo>
                    <a:pt x="2995400" y="63500"/>
                  </a:lnTo>
                  <a:lnTo>
                    <a:pt x="3008105" y="75031"/>
                  </a:lnTo>
                  <a:lnTo>
                    <a:pt x="3012118" y="63500"/>
                  </a:lnTo>
                  <a:close/>
                </a:path>
                <a:path w="3213734" h="1574800">
                  <a:moveTo>
                    <a:pt x="2536369" y="50800"/>
                  </a:moveTo>
                  <a:lnTo>
                    <a:pt x="2518703" y="50800"/>
                  </a:lnTo>
                  <a:lnTo>
                    <a:pt x="2512138" y="63500"/>
                  </a:lnTo>
                  <a:lnTo>
                    <a:pt x="2536581" y="63500"/>
                  </a:lnTo>
                  <a:lnTo>
                    <a:pt x="2536369" y="50800"/>
                  </a:lnTo>
                  <a:close/>
                </a:path>
                <a:path w="3213734" h="1574800">
                  <a:moveTo>
                    <a:pt x="2604946" y="50800"/>
                  </a:moveTo>
                  <a:lnTo>
                    <a:pt x="2543613" y="50800"/>
                  </a:lnTo>
                  <a:lnTo>
                    <a:pt x="2536581" y="63500"/>
                  </a:lnTo>
                  <a:lnTo>
                    <a:pt x="2593532" y="63500"/>
                  </a:lnTo>
                  <a:lnTo>
                    <a:pt x="2604946" y="50800"/>
                  </a:lnTo>
                  <a:close/>
                </a:path>
                <a:path w="3213734" h="1574800">
                  <a:moveTo>
                    <a:pt x="2618466" y="50800"/>
                  </a:moveTo>
                  <a:lnTo>
                    <a:pt x="2604946" y="50800"/>
                  </a:lnTo>
                  <a:lnTo>
                    <a:pt x="2606821" y="63500"/>
                  </a:lnTo>
                  <a:lnTo>
                    <a:pt x="2615792" y="63500"/>
                  </a:lnTo>
                  <a:lnTo>
                    <a:pt x="2618466" y="50800"/>
                  </a:lnTo>
                  <a:close/>
                </a:path>
                <a:path w="3213734" h="1574800">
                  <a:moveTo>
                    <a:pt x="2619696" y="54394"/>
                  </a:moveTo>
                  <a:lnTo>
                    <a:pt x="2615792" y="63500"/>
                  </a:lnTo>
                  <a:lnTo>
                    <a:pt x="2616862" y="63500"/>
                  </a:lnTo>
                  <a:lnTo>
                    <a:pt x="2619847" y="54835"/>
                  </a:lnTo>
                  <a:lnTo>
                    <a:pt x="2619696" y="54394"/>
                  </a:lnTo>
                  <a:close/>
                </a:path>
                <a:path w="3213734" h="1574800">
                  <a:moveTo>
                    <a:pt x="2633522" y="50800"/>
                  </a:moveTo>
                  <a:lnTo>
                    <a:pt x="2621238" y="50800"/>
                  </a:lnTo>
                  <a:lnTo>
                    <a:pt x="2619847" y="54835"/>
                  </a:lnTo>
                  <a:lnTo>
                    <a:pt x="2622812" y="63500"/>
                  </a:lnTo>
                  <a:lnTo>
                    <a:pt x="2633522" y="50800"/>
                  </a:lnTo>
                  <a:close/>
                </a:path>
                <a:path w="3213734" h="1574800">
                  <a:moveTo>
                    <a:pt x="2640030" y="50800"/>
                  </a:moveTo>
                  <a:lnTo>
                    <a:pt x="2633522" y="50800"/>
                  </a:lnTo>
                  <a:lnTo>
                    <a:pt x="2633716" y="63500"/>
                  </a:lnTo>
                  <a:lnTo>
                    <a:pt x="2641367" y="63500"/>
                  </a:lnTo>
                  <a:lnTo>
                    <a:pt x="2640030" y="50800"/>
                  </a:lnTo>
                  <a:close/>
                </a:path>
                <a:path w="3213734" h="1574800">
                  <a:moveTo>
                    <a:pt x="2664956" y="50800"/>
                  </a:moveTo>
                  <a:lnTo>
                    <a:pt x="2648480" y="50800"/>
                  </a:lnTo>
                  <a:lnTo>
                    <a:pt x="2651637" y="63500"/>
                  </a:lnTo>
                  <a:lnTo>
                    <a:pt x="2665296" y="63500"/>
                  </a:lnTo>
                  <a:lnTo>
                    <a:pt x="2664956" y="50800"/>
                  </a:lnTo>
                  <a:close/>
                </a:path>
                <a:path w="3213734" h="1574800">
                  <a:moveTo>
                    <a:pt x="2679373" y="50800"/>
                  </a:moveTo>
                  <a:lnTo>
                    <a:pt x="2670295" y="63500"/>
                  </a:lnTo>
                  <a:lnTo>
                    <a:pt x="2682281" y="63500"/>
                  </a:lnTo>
                  <a:lnTo>
                    <a:pt x="2679373" y="50800"/>
                  </a:lnTo>
                  <a:close/>
                </a:path>
                <a:path w="3213734" h="1574800">
                  <a:moveTo>
                    <a:pt x="2967315" y="50800"/>
                  </a:moveTo>
                  <a:lnTo>
                    <a:pt x="2721760" y="50800"/>
                  </a:lnTo>
                  <a:lnTo>
                    <a:pt x="2718305" y="63500"/>
                  </a:lnTo>
                  <a:lnTo>
                    <a:pt x="2957178" y="63500"/>
                  </a:lnTo>
                  <a:lnTo>
                    <a:pt x="2967315" y="50800"/>
                  </a:lnTo>
                  <a:close/>
                </a:path>
                <a:path w="3213734" h="1574800">
                  <a:moveTo>
                    <a:pt x="2972138" y="50800"/>
                  </a:moveTo>
                  <a:lnTo>
                    <a:pt x="2960556" y="63500"/>
                  </a:lnTo>
                  <a:lnTo>
                    <a:pt x="2982882" y="63500"/>
                  </a:lnTo>
                  <a:lnTo>
                    <a:pt x="2972138" y="50800"/>
                  </a:lnTo>
                  <a:close/>
                </a:path>
                <a:path w="3213734" h="1574800">
                  <a:moveTo>
                    <a:pt x="3009351" y="50800"/>
                  </a:moveTo>
                  <a:lnTo>
                    <a:pt x="3005580" y="63500"/>
                  </a:lnTo>
                  <a:lnTo>
                    <a:pt x="3009237" y="63500"/>
                  </a:lnTo>
                  <a:lnTo>
                    <a:pt x="3009351" y="50800"/>
                  </a:lnTo>
                  <a:close/>
                </a:path>
                <a:path w="3213734" h="1574800">
                  <a:moveTo>
                    <a:pt x="3033271" y="50800"/>
                  </a:moveTo>
                  <a:lnTo>
                    <a:pt x="3029506" y="63500"/>
                  </a:lnTo>
                  <a:lnTo>
                    <a:pt x="3035935" y="63500"/>
                  </a:lnTo>
                  <a:lnTo>
                    <a:pt x="3033271" y="50800"/>
                  </a:lnTo>
                  <a:close/>
                </a:path>
                <a:path w="3213734" h="1574800">
                  <a:moveTo>
                    <a:pt x="3066563" y="50800"/>
                  </a:moveTo>
                  <a:lnTo>
                    <a:pt x="3041398" y="50800"/>
                  </a:lnTo>
                  <a:lnTo>
                    <a:pt x="3048913" y="63500"/>
                  </a:lnTo>
                  <a:lnTo>
                    <a:pt x="3057123" y="63500"/>
                  </a:lnTo>
                  <a:lnTo>
                    <a:pt x="3066563" y="50800"/>
                  </a:lnTo>
                  <a:close/>
                </a:path>
                <a:path w="3213734" h="1574800">
                  <a:moveTo>
                    <a:pt x="3113587" y="50800"/>
                  </a:moveTo>
                  <a:lnTo>
                    <a:pt x="3093402" y="50800"/>
                  </a:lnTo>
                  <a:lnTo>
                    <a:pt x="3105334" y="63500"/>
                  </a:lnTo>
                  <a:lnTo>
                    <a:pt x="3113587" y="50800"/>
                  </a:lnTo>
                  <a:close/>
                </a:path>
                <a:path w="3213734" h="1574800">
                  <a:moveTo>
                    <a:pt x="3143857" y="50800"/>
                  </a:moveTo>
                  <a:lnTo>
                    <a:pt x="3113587" y="50800"/>
                  </a:lnTo>
                  <a:lnTo>
                    <a:pt x="3123317" y="63500"/>
                  </a:lnTo>
                  <a:lnTo>
                    <a:pt x="3133686" y="63500"/>
                  </a:lnTo>
                  <a:lnTo>
                    <a:pt x="3143857" y="50800"/>
                  </a:lnTo>
                  <a:close/>
                </a:path>
                <a:path w="3213734" h="1574800">
                  <a:moveTo>
                    <a:pt x="3145245" y="50800"/>
                  </a:moveTo>
                  <a:lnTo>
                    <a:pt x="3143857" y="50800"/>
                  </a:lnTo>
                  <a:lnTo>
                    <a:pt x="3143654" y="63500"/>
                  </a:lnTo>
                  <a:lnTo>
                    <a:pt x="3150506" y="63500"/>
                  </a:lnTo>
                  <a:lnTo>
                    <a:pt x="3145245" y="50800"/>
                  </a:lnTo>
                  <a:close/>
                </a:path>
                <a:path w="3213734" h="1574800">
                  <a:moveTo>
                    <a:pt x="3164914" y="50800"/>
                  </a:moveTo>
                  <a:lnTo>
                    <a:pt x="3155058" y="50800"/>
                  </a:lnTo>
                  <a:lnTo>
                    <a:pt x="3152750" y="63500"/>
                  </a:lnTo>
                  <a:lnTo>
                    <a:pt x="3162755" y="63500"/>
                  </a:lnTo>
                  <a:lnTo>
                    <a:pt x="3164914" y="50800"/>
                  </a:lnTo>
                  <a:close/>
                </a:path>
                <a:path w="3213734" h="1574800">
                  <a:moveTo>
                    <a:pt x="3193321" y="50800"/>
                  </a:moveTo>
                  <a:lnTo>
                    <a:pt x="3180572" y="50800"/>
                  </a:lnTo>
                  <a:lnTo>
                    <a:pt x="3171493" y="63500"/>
                  </a:lnTo>
                  <a:lnTo>
                    <a:pt x="3196968" y="63500"/>
                  </a:lnTo>
                  <a:lnTo>
                    <a:pt x="3193321" y="50800"/>
                  </a:lnTo>
                  <a:close/>
                </a:path>
                <a:path w="3213734" h="1574800">
                  <a:moveTo>
                    <a:pt x="2621238" y="50800"/>
                  </a:moveTo>
                  <a:lnTo>
                    <a:pt x="2619696" y="54394"/>
                  </a:lnTo>
                  <a:lnTo>
                    <a:pt x="2619847" y="54835"/>
                  </a:lnTo>
                  <a:lnTo>
                    <a:pt x="2621238" y="50800"/>
                  </a:lnTo>
                  <a:close/>
                </a:path>
                <a:path w="3213734" h="1574800">
                  <a:moveTo>
                    <a:pt x="2621238" y="50800"/>
                  </a:moveTo>
                  <a:lnTo>
                    <a:pt x="2618466" y="50800"/>
                  </a:lnTo>
                  <a:lnTo>
                    <a:pt x="2619696" y="54394"/>
                  </a:lnTo>
                  <a:lnTo>
                    <a:pt x="2621238" y="50800"/>
                  </a:lnTo>
                  <a:close/>
                </a:path>
                <a:path w="3213734" h="1574800">
                  <a:moveTo>
                    <a:pt x="2596139" y="38100"/>
                  </a:moveTo>
                  <a:lnTo>
                    <a:pt x="2594632" y="38100"/>
                  </a:lnTo>
                  <a:lnTo>
                    <a:pt x="2588988" y="50800"/>
                  </a:lnTo>
                  <a:lnTo>
                    <a:pt x="2596202" y="38926"/>
                  </a:lnTo>
                  <a:lnTo>
                    <a:pt x="2596139" y="38100"/>
                  </a:lnTo>
                  <a:close/>
                </a:path>
                <a:path w="3213734" h="1574800">
                  <a:moveTo>
                    <a:pt x="2596412" y="38579"/>
                  </a:moveTo>
                  <a:lnTo>
                    <a:pt x="2596202" y="38926"/>
                  </a:lnTo>
                  <a:lnTo>
                    <a:pt x="2597106" y="50800"/>
                  </a:lnTo>
                  <a:lnTo>
                    <a:pt x="2603381" y="50800"/>
                  </a:lnTo>
                  <a:lnTo>
                    <a:pt x="2596412" y="38579"/>
                  </a:lnTo>
                  <a:close/>
                </a:path>
                <a:path w="3213734" h="1574800">
                  <a:moveTo>
                    <a:pt x="2606239" y="38100"/>
                  </a:moveTo>
                  <a:lnTo>
                    <a:pt x="2601906" y="38100"/>
                  </a:lnTo>
                  <a:lnTo>
                    <a:pt x="2603381" y="50800"/>
                  </a:lnTo>
                  <a:lnTo>
                    <a:pt x="2610391" y="50800"/>
                  </a:lnTo>
                  <a:lnTo>
                    <a:pt x="2606239" y="38100"/>
                  </a:lnTo>
                  <a:close/>
                </a:path>
                <a:path w="3213734" h="1574800">
                  <a:moveTo>
                    <a:pt x="2700347" y="38100"/>
                  </a:moveTo>
                  <a:lnTo>
                    <a:pt x="2612283" y="38100"/>
                  </a:lnTo>
                  <a:lnTo>
                    <a:pt x="2610391" y="50800"/>
                  </a:lnTo>
                  <a:lnTo>
                    <a:pt x="2680451" y="50800"/>
                  </a:lnTo>
                  <a:lnTo>
                    <a:pt x="2700347" y="38100"/>
                  </a:lnTo>
                  <a:close/>
                </a:path>
                <a:path w="3213734" h="1574800">
                  <a:moveTo>
                    <a:pt x="2744438" y="38100"/>
                  </a:moveTo>
                  <a:lnTo>
                    <a:pt x="2700347" y="38100"/>
                  </a:lnTo>
                  <a:lnTo>
                    <a:pt x="2699486" y="50800"/>
                  </a:lnTo>
                  <a:lnTo>
                    <a:pt x="2741155" y="50800"/>
                  </a:lnTo>
                  <a:lnTo>
                    <a:pt x="2744438" y="38100"/>
                  </a:lnTo>
                  <a:close/>
                </a:path>
                <a:path w="3213734" h="1574800">
                  <a:moveTo>
                    <a:pt x="2800145" y="38100"/>
                  </a:moveTo>
                  <a:lnTo>
                    <a:pt x="2765564" y="38100"/>
                  </a:lnTo>
                  <a:lnTo>
                    <a:pt x="2768414" y="50800"/>
                  </a:lnTo>
                  <a:lnTo>
                    <a:pt x="2791002" y="50800"/>
                  </a:lnTo>
                  <a:lnTo>
                    <a:pt x="2800145" y="38100"/>
                  </a:lnTo>
                  <a:close/>
                </a:path>
                <a:path w="3213734" h="1574800">
                  <a:moveTo>
                    <a:pt x="2831920" y="38100"/>
                  </a:moveTo>
                  <a:lnTo>
                    <a:pt x="2815098" y="38100"/>
                  </a:lnTo>
                  <a:lnTo>
                    <a:pt x="2818041" y="50800"/>
                  </a:lnTo>
                  <a:lnTo>
                    <a:pt x="2819900" y="50800"/>
                  </a:lnTo>
                  <a:lnTo>
                    <a:pt x="2831920" y="38100"/>
                  </a:lnTo>
                  <a:close/>
                </a:path>
                <a:path w="3213734" h="1574800">
                  <a:moveTo>
                    <a:pt x="2838074" y="38100"/>
                  </a:moveTo>
                  <a:lnTo>
                    <a:pt x="2835404" y="38100"/>
                  </a:lnTo>
                  <a:lnTo>
                    <a:pt x="2834843" y="50800"/>
                  </a:lnTo>
                  <a:lnTo>
                    <a:pt x="2844529" y="50800"/>
                  </a:lnTo>
                  <a:lnTo>
                    <a:pt x="2838074" y="38100"/>
                  </a:lnTo>
                  <a:close/>
                </a:path>
                <a:path w="3213734" h="1574800">
                  <a:moveTo>
                    <a:pt x="2861233" y="38100"/>
                  </a:moveTo>
                  <a:lnTo>
                    <a:pt x="2853744" y="38100"/>
                  </a:lnTo>
                  <a:lnTo>
                    <a:pt x="2854798" y="50800"/>
                  </a:lnTo>
                  <a:lnTo>
                    <a:pt x="2863383" y="50800"/>
                  </a:lnTo>
                  <a:lnTo>
                    <a:pt x="2861233" y="38100"/>
                  </a:lnTo>
                  <a:close/>
                </a:path>
                <a:path w="3213734" h="1574800">
                  <a:moveTo>
                    <a:pt x="2873051" y="38100"/>
                  </a:moveTo>
                  <a:lnTo>
                    <a:pt x="2866550" y="38100"/>
                  </a:lnTo>
                  <a:lnTo>
                    <a:pt x="2863383" y="50800"/>
                  </a:lnTo>
                  <a:lnTo>
                    <a:pt x="2872562" y="50800"/>
                  </a:lnTo>
                  <a:lnTo>
                    <a:pt x="2873051" y="38100"/>
                  </a:lnTo>
                  <a:close/>
                </a:path>
                <a:path w="3213734" h="1574800">
                  <a:moveTo>
                    <a:pt x="2901547" y="38100"/>
                  </a:moveTo>
                  <a:lnTo>
                    <a:pt x="2888592" y="38100"/>
                  </a:lnTo>
                  <a:lnTo>
                    <a:pt x="2887731" y="50800"/>
                  </a:lnTo>
                  <a:lnTo>
                    <a:pt x="2907190" y="50800"/>
                  </a:lnTo>
                  <a:lnTo>
                    <a:pt x="2901547" y="38100"/>
                  </a:lnTo>
                  <a:close/>
                </a:path>
                <a:path w="3213734" h="1574800">
                  <a:moveTo>
                    <a:pt x="2957097" y="38100"/>
                  </a:moveTo>
                  <a:lnTo>
                    <a:pt x="2912139" y="38100"/>
                  </a:lnTo>
                  <a:lnTo>
                    <a:pt x="2913888" y="50800"/>
                  </a:lnTo>
                  <a:lnTo>
                    <a:pt x="2964211" y="50800"/>
                  </a:lnTo>
                  <a:lnTo>
                    <a:pt x="2957097" y="38100"/>
                  </a:lnTo>
                  <a:close/>
                </a:path>
                <a:path w="3213734" h="1574800">
                  <a:moveTo>
                    <a:pt x="3005912" y="38100"/>
                  </a:moveTo>
                  <a:lnTo>
                    <a:pt x="2973480" y="38100"/>
                  </a:lnTo>
                  <a:lnTo>
                    <a:pt x="2964211" y="50800"/>
                  </a:lnTo>
                  <a:lnTo>
                    <a:pt x="3012918" y="50800"/>
                  </a:lnTo>
                  <a:lnTo>
                    <a:pt x="3005912" y="38100"/>
                  </a:lnTo>
                  <a:close/>
                </a:path>
                <a:path w="3213734" h="1574800">
                  <a:moveTo>
                    <a:pt x="3036727" y="38100"/>
                  </a:moveTo>
                  <a:lnTo>
                    <a:pt x="3023162" y="50800"/>
                  </a:lnTo>
                  <a:lnTo>
                    <a:pt x="3048509" y="50800"/>
                  </a:lnTo>
                  <a:lnTo>
                    <a:pt x="3036727" y="38100"/>
                  </a:lnTo>
                  <a:close/>
                </a:path>
                <a:path w="3213734" h="1574800">
                  <a:moveTo>
                    <a:pt x="3062667" y="38100"/>
                  </a:moveTo>
                  <a:lnTo>
                    <a:pt x="3051671" y="38100"/>
                  </a:lnTo>
                  <a:lnTo>
                    <a:pt x="3057848" y="50800"/>
                  </a:lnTo>
                  <a:lnTo>
                    <a:pt x="3059186" y="50800"/>
                  </a:lnTo>
                  <a:lnTo>
                    <a:pt x="3062667" y="38100"/>
                  </a:lnTo>
                  <a:close/>
                </a:path>
                <a:path w="3213734" h="1574800">
                  <a:moveTo>
                    <a:pt x="3080511" y="38100"/>
                  </a:moveTo>
                  <a:lnTo>
                    <a:pt x="3075099" y="38100"/>
                  </a:lnTo>
                  <a:lnTo>
                    <a:pt x="3076020" y="50800"/>
                  </a:lnTo>
                  <a:lnTo>
                    <a:pt x="3086235" y="50800"/>
                  </a:lnTo>
                  <a:lnTo>
                    <a:pt x="3080511" y="38100"/>
                  </a:lnTo>
                  <a:close/>
                </a:path>
                <a:path w="3213734" h="1574800">
                  <a:moveTo>
                    <a:pt x="3120303" y="38100"/>
                  </a:moveTo>
                  <a:lnTo>
                    <a:pt x="3119368" y="50800"/>
                  </a:lnTo>
                  <a:lnTo>
                    <a:pt x="3123302" y="50800"/>
                  </a:lnTo>
                  <a:lnTo>
                    <a:pt x="3120303" y="38100"/>
                  </a:lnTo>
                  <a:close/>
                </a:path>
                <a:path w="3213734" h="1574800">
                  <a:moveTo>
                    <a:pt x="2596139" y="38100"/>
                  </a:moveTo>
                  <a:lnTo>
                    <a:pt x="2596202" y="38926"/>
                  </a:lnTo>
                  <a:lnTo>
                    <a:pt x="2596412" y="38579"/>
                  </a:lnTo>
                  <a:lnTo>
                    <a:pt x="2596139" y="38100"/>
                  </a:lnTo>
                  <a:close/>
                </a:path>
                <a:path w="3213734" h="1574800">
                  <a:moveTo>
                    <a:pt x="2596704" y="38100"/>
                  </a:moveTo>
                  <a:lnTo>
                    <a:pt x="2596139" y="38100"/>
                  </a:lnTo>
                  <a:lnTo>
                    <a:pt x="2596412" y="38579"/>
                  </a:lnTo>
                  <a:lnTo>
                    <a:pt x="2596704" y="38100"/>
                  </a:lnTo>
                  <a:close/>
                </a:path>
                <a:path w="3213734" h="1574800">
                  <a:moveTo>
                    <a:pt x="2667850" y="25400"/>
                  </a:moveTo>
                  <a:lnTo>
                    <a:pt x="2658082" y="38100"/>
                  </a:lnTo>
                  <a:lnTo>
                    <a:pt x="2672687" y="38100"/>
                  </a:lnTo>
                  <a:lnTo>
                    <a:pt x="2667850" y="25400"/>
                  </a:lnTo>
                  <a:close/>
                </a:path>
                <a:path w="3213734" h="1574800">
                  <a:moveTo>
                    <a:pt x="2845112" y="25400"/>
                  </a:moveTo>
                  <a:lnTo>
                    <a:pt x="2681324" y="25400"/>
                  </a:lnTo>
                  <a:lnTo>
                    <a:pt x="2672687" y="38100"/>
                  </a:lnTo>
                  <a:lnTo>
                    <a:pt x="2840091" y="38100"/>
                  </a:lnTo>
                  <a:lnTo>
                    <a:pt x="2845112" y="25400"/>
                  </a:lnTo>
                  <a:close/>
                </a:path>
                <a:path w="3213734" h="1574800">
                  <a:moveTo>
                    <a:pt x="2853013" y="25400"/>
                  </a:moveTo>
                  <a:lnTo>
                    <a:pt x="2845112" y="25400"/>
                  </a:lnTo>
                  <a:lnTo>
                    <a:pt x="2848471" y="38100"/>
                  </a:lnTo>
                  <a:lnTo>
                    <a:pt x="2853013" y="25400"/>
                  </a:lnTo>
                  <a:close/>
                </a:path>
                <a:path w="3213734" h="1574800">
                  <a:moveTo>
                    <a:pt x="2876659" y="25400"/>
                  </a:moveTo>
                  <a:lnTo>
                    <a:pt x="2866185" y="25400"/>
                  </a:lnTo>
                  <a:lnTo>
                    <a:pt x="2869854" y="38100"/>
                  </a:lnTo>
                  <a:lnTo>
                    <a:pt x="2877167" y="38100"/>
                  </a:lnTo>
                  <a:lnTo>
                    <a:pt x="2876659" y="25400"/>
                  </a:lnTo>
                  <a:close/>
                </a:path>
                <a:path w="3213734" h="1574800">
                  <a:moveTo>
                    <a:pt x="2905577" y="25400"/>
                  </a:moveTo>
                  <a:lnTo>
                    <a:pt x="2901863" y="25400"/>
                  </a:lnTo>
                  <a:lnTo>
                    <a:pt x="2899546" y="38100"/>
                  </a:lnTo>
                  <a:lnTo>
                    <a:pt x="2901257" y="38100"/>
                  </a:lnTo>
                  <a:lnTo>
                    <a:pt x="2905577" y="25400"/>
                  </a:lnTo>
                  <a:close/>
                </a:path>
                <a:path w="3213734" h="1574800">
                  <a:moveTo>
                    <a:pt x="2932515" y="25400"/>
                  </a:moveTo>
                  <a:lnTo>
                    <a:pt x="2922277" y="25400"/>
                  </a:lnTo>
                  <a:lnTo>
                    <a:pt x="2926454" y="38100"/>
                  </a:lnTo>
                  <a:lnTo>
                    <a:pt x="2933226" y="38100"/>
                  </a:lnTo>
                  <a:lnTo>
                    <a:pt x="2932515" y="25400"/>
                  </a:lnTo>
                  <a:close/>
                </a:path>
                <a:path w="3213734" h="1574800">
                  <a:moveTo>
                    <a:pt x="2788311" y="12700"/>
                  </a:moveTo>
                  <a:lnTo>
                    <a:pt x="2743497" y="12700"/>
                  </a:lnTo>
                  <a:lnTo>
                    <a:pt x="2754536" y="25400"/>
                  </a:lnTo>
                  <a:lnTo>
                    <a:pt x="2787945" y="25400"/>
                  </a:lnTo>
                  <a:lnTo>
                    <a:pt x="2788311" y="12700"/>
                  </a:lnTo>
                  <a:close/>
                </a:path>
                <a:path w="3213734" h="1574800">
                  <a:moveTo>
                    <a:pt x="3064968" y="12700"/>
                  </a:moveTo>
                  <a:lnTo>
                    <a:pt x="2806521" y="12700"/>
                  </a:lnTo>
                  <a:lnTo>
                    <a:pt x="2787945" y="25400"/>
                  </a:lnTo>
                  <a:lnTo>
                    <a:pt x="3061078" y="25400"/>
                  </a:lnTo>
                  <a:lnTo>
                    <a:pt x="3064968" y="12700"/>
                  </a:lnTo>
                  <a:close/>
                </a:path>
                <a:path w="3213734" h="1574800">
                  <a:moveTo>
                    <a:pt x="3069116" y="13371"/>
                  </a:moveTo>
                  <a:lnTo>
                    <a:pt x="3063299" y="25400"/>
                  </a:lnTo>
                  <a:lnTo>
                    <a:pt x="3069690" y="25400"/>
                  </a:lnTo>
                  <a:lnTo>
                    <a:pt x="3069116" y="13371"/>
                  </a:lnTo>
                  <a:close/>
                </a:path>
                <a:path w="3213734" h="1574800">
                  <a:moveTo>
                    <a:pt x="3083222" y="12700"/>
                  </a:moveTo>
                  <a:lnTo>
                    <a:pt x="3074584" y="12700"/>
                  </a:lnTo>
                  <a:lnTo>
                    <a:pt x="3082085" y="25400"/>
                  </a:lnTo>
                  <a:lnTo>
                    <a:pt x="3083222" y="12700"/>
                  </a:lnTo>
                  <a:close/>
                </a:path>
                <a:path w="3213734" h="1574800">
                  <a:moveTo>
                    <a:pt x="3069441" y="12700"/>
                  </a:moveTo>
                  <a:lnTo>
                    <a:pt x="3069084" y="12700"/>
                  </a:lnTo>
                  <a:lnTo>
                    <a:pt x="3069116" y="13371"/>
                  </a:lnTo>
                  <a:lnTo>
                    <a:pt x="3069441" y="12700"/>
                  </a:lnTo>
                  <a:close/>
                </a:path>
                <a:path w="3213734" h="1574800">
                  <a:moveTo>
                    <a:pt x="3008052" y="0"/>
                  </a:moveTo>
                  <a:lnTo>
                    <a:pt x="3003391" y="0"/>
                  </a:lnTo>
                  <a:lnTo>
                    <a:pt x="3006125" y="12700"/>
                  </a:lnTo>
                  <a:lnTo>
                    <a:pt x="3012309" y="12700"/>
                  </a:lnTo>
                  <a:lnTo>
                    <a:pt x="3008052" y="0"/>
                  </a:lnTo>
                  <a:close/>
                </a:path>
                <a:path w="3213734" h="1574800">
                  <a:moveTo>
                    <a:pt x="3016836" y="0"/>
                  </a:moveTo>
                  <a:lnTo>
                    <a:pt x="3012309" y="12700"/>
                  </a:lnTo>
                  <a:lnTo>
                    <a:pt x="3019840" y="12700"/>
                  </a:lnTo>
                  <a:lnTo>
                    <a:pt x="3016836" y="0"/>
                  </a:lnTo>
                  <a:close/>
                </a:path>
                <a:path w="3213734" h="1574800">
                  <a:moveTo>
                    <a:pt x="3037273" y="0"/>
                  </a:moveTo>
                  <a:lnTo>
                    <a:pt x="3030926" y="12700"/>
                  </a:lnTo>
                  <a:lnTo>
                    <a:pt x="3038038" y="12700"/>
                  </a:lnTo>
                  <a:lnTo>
                    <a:pt x="3037273" y="0"/>
                  </a:lnTo>
                  <a:close/>
                </a:path>
                <a:path w="3213734" h="1574800">
                  <a:moveTo>
                    <a:pt x="3069656" y="0"/>
                  </a:moveTo>
                  <a:lnTo>
                    <a:pt x="3065990" y="12700"/>
                  </a:lnTo>
                  <a:lnTo>
                    <a:pt x="3072907" y="12700"/>
                  </a:lnTo>
                  <a:lnTo>
                    <a:pt x="3069656" y="0"/>
                  </a:lnTo>
                  <a:close/>
                </a:path>
                <a:path w="3213734" h="1574800">
                  <a:moveTo>
                    <a:pt x="3210459" y="48969"/>
                  </a:moveTo>
                  <a:lnTo>
                    <a:pt x="3203885" y="49530"/>
                  </a:lnTo>
                  <a:lnTo>
                    <a:pt x="3203758" y="51851"/>
                  </a:lnTo>
                  <a:lnTo>
                    <a:pt x="3205044" y="54818"/>
                  </a:lnTo>
                  <a:lnTo>
                    <a:pt x="3202707" y="57313"/>
                  </a:lnTo>
                  <a:lnTo>
                    <a:pt x="3213144" y="58474"/>
                  </a:lnTo>
                  <a:lnTo>
                    <a:pt x="3211878" y="55531"/>
                  </a:lnTo>
                  <a:lnTo>
                    <a:pt x="3208658" y="53147"/>
                  </a:lnTo>
                  <a:lnTo>
                    <a:pt x="3207009" y="51051"/>
                  </a:lnTo>
                  <a:lnTo>
                    <a:pt x="3210459" y="48969"/>
                  </a:lnTo>
                  <a:close/>
                </a:path>
              </a:pathLst>
            </a:custGeom>
            <a:solidFill>
              <a:srgbClr val="00A2FF"/>
            </a:solidFill>
          </p:spPr>
          <p:txBody>
            <a:bodyPr wrap="square" lIns="0" tIns="0" rIns="0" bIns="0" rtlCol="0"/>
            <a:lstStyle/>
            <a:p>
              <a:pPr defTabSz="642915"/>
              <a:endParaRPr sz="1266" kern="0">
                <a:solidFill>
                  <a:sysClr val="windowText" lastClr="000000"/>
                </a:solidFill>
              </a:endParaRPr>
            </a:p>
          </p:txBody>
        </p:sp>
        <p:pic>
          <p:nvPicPr>
            <p:cNvPr id="46" name="object 46"/>
            <p:cNvPicPr/>
            <p:nvPr/>
          </p:nvPicPr>
          <p:blipFill>
            <a:blip r:embed="rId7" cstate="print"/>
            <a:stretch>
              <a:fillRect/>
            </a:stretch>
          </p:blipFill>
          <p:spPr>
            <a:xfrm>
              <a:off x="4883618" y="2802769"/>
              <a:ext cx="3250128" cy="2087486"/>
            </a:xfrm>
            <a:prstGeom prst="rect">
              <a:avLst/>
            </a:prstGeom>
          </p:spPr>
        </p:pic>
        <p:pic>
          <p:nvPicPr>
            <p:cNvPr id="47" name="object 47"/>
            <p:cNvPicPr/>
            <p:nvPr/>
          </p:nvPicPr>
          <p:blipFill>
            <a:blip r:embed="rId5" cstate="print"/>
            <a:stretch>
              <a:fillRect/>
            </a:stretch>
          </p:blipFill>
          <p:spPr>
            <a:xfrm>
              <a:off x="11007023" y="4459461"/>
              <a:ext cx="228372" cy="228371"/>
            </a:xfrm>
            <a:prstGeom prst="rect">
              <a:avLst/>
            </a:prstGeom>
          </p:spPr>
        </p:pic>
        <p:sp>
          <p:nvSpPr>
            <p:cNvPr id="48" name="object 48"/>
            <p:cNvSpPr/>
            <p:nvPr/>
          </p:nvSpPr>
          <p:spPr>
            <a:xfrm>
              <a:off x="11007023" y="4459461"/>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970E53"/>
              </a:solidFill>
            </a:ln>
          </p:spPr>
          <p:txBody>
            <a:bodyPr wrap="square" lIns="0" tIns="0" rIns="0" bIns="0" rtlCol="0"/>
            <a:lstStyle/>
            <a:p>
              <a:pPr defTabSz="642915"/>
              <a:endParaRPr sz="1266" kern="0">
                <a:solidFill>
                  <a:sysClr val="windowText" lastClr="000000"/>
                </a:solidFill>
              </a:endParaRPr>
            </a:p>
          </p:txBody>
        </p:sp>
        <p:pic>
          <p:nvPicPr>
            <p:cNvPr id="49" name="object 49"/>
            <p:cNvPicPr/>
            <p:nvPr/>
          </p:nvPicPr>
          <p:blipFill>
            <a:blip r:embed="rId5" cstate="print"/>
            <a:stretch>
              <a:fillRect/>
            </a:stretch>
          </p:blipFill>
          <p:spPr>
            <a:xfrm>
              <a:off x="9658888" y="4459457"/>
              <a:ext cx="228372" cy="228371"/>
            </a:xfrm>
            <a:prstGeom prst="rect">
              <a:avLst/>
            </a:prstGeom>
          </p:spPr>
        </p:pic>
        <p:sp>
          <p:nvSpPr>
            <p:cNvPr id="50" name="object 50"/>
            <p:cNvSpPr/>
            <p:nvPr/>
          </p:nvSpPr>
          <p:spPr>
            <a:xfrm>
              <a:off x="9658888" y="4459457"/>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970E53"/>
              </a:solidFill>
            </a:ln>
          </p:spPr>
          <p:txBody>
            <a:bodyPr wrap="square" lIns="0" tIns="0" rIns="0" bIns="0" rtlCol="0"/>
            <a:lstStyle/>
            <a:p>
              <a:pPr defTabSz="642915"/>
              <a:endParaRPr sz="1266" kern="0">
                <a:solidFill>
                  <a:sysClr val="windowText" lastClr="000000"/>
                </a:solidFill>
              </a:endParaRPr>
            </a:p>
          </p:txBody>
        </p:sp>
        <p:pic>
          <p:nvPicPr>
            <p:cNvPr id="51" name="object 51"/>
            <p:cNvPicPr/>
            <p:nvPr/>
          </p:nvPicPr>
          <p:blipFill>
            <a:blip r:embed="rId5" cstate="print"/>
            <a:stretch>
              <a:fillRect/>
            </a:stretch>
          </p:blipFill>
          <p:spPr>
            <a:xfrm>
              <a:off x="9392416" y="4459457"/>
              <a:ext cx="228371" cy="228371"/>
            </a:xfrm>
            <a:prstGeom prst="rect">
              <a:avLst/>
            </a:prstGeom>
          </p:spPr>
        </p:pic>
        <p:sp>
          <p:nvSpPr>
            <p:cNvPr id="52" name="object 52"/>
            <p:cNvSpPr/>
            <p:nvPr/>
          </p:nvSpPr>
          <p:spPr>
            <a:xfrm>
              <a:off x="9392416" y="4459457"/>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970E53"/>
              </a:solidFill>
            </a:ln>
          </p:spPr>
          <p:txBody>
            <a:bodyPr wrap="square" lIns="0" tIns="0" rIns="0" bIns="0" rtlCol="0"/>
            <a:lstStyle/>
            <a:p>
              <a:pPr defTabSz="642915"/>
              <a:endParaRPr sz="1266" kern="0">
                <a:solidFill>
                  <a:sysClr val="windowText" lastClr="000000"/>
                </a:solidFill>
              </a:endParaRPr>
            </a:p>
          </p:txBody>
        </p:sp>
        <p:pic>
          <p:nvPicPr>
            <p:cNvPr id="53" name="object 53"/>
            <p:cNvPicPr/>
            <p:nvPr/>
          </p:nvPicPr>
          <p:blipFill>
            <a:blip r:embed="rId5" cstate="print"/>
            <a:stretch>
              <a:fillRect/>
            </a:stretch>
          </p:blipFill>
          <p:spPr>
            <a:xfrm>
              <a:off x="11273495" y="4459461"/>
              <a:ext cx="228372" cy="228371"/>
            </a:xfrm>
            <a:prstGeom prst="rect">
              <a:avLst/>
            </a:prstGeom>
          </p:spPr>
        </p:pic>
        <p:sp>
          <p:nvSpPr>
            <p:cNvPr id="54" name="object 54"/>
            <p:cNvSpPr/>
            <p:nvPr/>
          </p:nvSpPr>
          <p:spPr>
            <a:xfrm>
              <a:off x="11273495" y="4459461"/>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970E53"/>
              </a:solidFill>
            </a:ln>
          </p:spPr>
          <p:txBody>
            <a:bodyPr wrap="square" lIns="0" tIns="0" rIns="0" bIns="0" rtlCol="0"/>
            <a:lstStyle/>
            <a:p>
              <a:pPr defTabSz="642915"/>
              <a:endParaRPr sz="1266" kern="0">
                <a:solidFill>
                  <a:sysClr val="windowText" lastClr="000000"/>
                </a:solidFill>
              </a:endParaRPr>
            </a:p>
          </p:txBody>
        </p:sp>
        <p:pic>
          <p:nvPicPr>
            <p:cNvPr id="55" name="object 55"/>
            <p:cNvPicPr/>
            <p:nvPr/>
          </p:nvPicPr>
          <p:blipFill>
            <a:blip r:embed="rId6" cstate="print"/>
            <a:stretch>
              <a:fillRect/>
            </a:stretch>
          </p:blipFill>
          <p:spPr>
            <a:xfrm>
              <a:off x="10052795" y="3063341"/>
              <a:ext cx="228372" cy="228371"/>
            </a:xfrm>
            <a:prstGeom prst="rect">
              <a:avLst/>
            </a:prstGeom>
          </p:spPr>
        </p:pic>
        <p:sp>
          <p:nvSpPr>
            <p:cNvPr id="56" name="object 56"/>
            <p:cNvSpPr/>
            <p:nvPr/>
          </p:nvSpPr>
          <p:spPr>
            <a:xfrm>
              <a:off x="10052795" y="3063341"/>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F27200"/>
              </a:solidFill>
            </a:ln>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9180119" y="3055434"/>
              <a:ext cx="0" cy="1739264"/>
            </a:xfrm>
            <a:custGeom>
              <a:avLst/>
              <a:gdLst/>
              <a:ahLst/>
              <a:cxnLst/>
              <a:rect l="l" t="t" r="r" b="b"/>
              <a:pathLst>
                <a:path h="1739264">
                  <a:moveTo>
                    <a:pt x="0" y="1738671"/>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9158974" y="4775711"/>
              <a:ext cx="3355340" cy="0"/>
            </a:xfrm>
            <a:custGeom>
              <a:avLst/>
              <a:gdLst/>
              <a:ahLst/>
              <a:cxnLst/>
              <a:rect l="l" t="t" r="r" b="b"/>
              <a:pathLst>
                <a:path w="3355340">
                  <a:moveTo>
                    <a:pt x="0" y="0"/>
                  </a:moveTo>
                  <a:lnTo>
                    <a:pt x="3355192"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9" name="object 59"/>
            <p:cNvSpPr/>
            <p:nvPr/>
          </p:nvSpPr>
          <p:spPr>
            <a:xfrm>
              <a:off x="9087296" y="3177527"/>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0" name="object 60"/>
            <p:cNvSpPr/>
            <p:nvPr/>
          </p:nvSpPr>
          <p:spPr>
            <a:xfrm>
              <a:off x="9087296" y="4573647"/>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1" name="object 61"/>
            <p:cNvSpPr/>
            <p:nvPr/>
          </p:nvSpPr>
          <p:spPr>
            <a:xfrm>
              <a:off x="10008345" y="4775711"/>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10836570" y="4775711"/>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11664795" y="4775711"/>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12493021" y="4775711"/>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65" name="object 65"/>
            <p:cNvPicPr/>
            <p:nvPr/>
          </p:nvPicPr>
          <p:blipFill>
            <a:blip r:embed="rId8" cstate="print"/>
            <a:stretch>
              <a:fillRect/>
            </a:stretch>
          </p:blipFill>
          <p:spPr>
            <a:xfrm>
              <a:off x="9313242" y="3044291"/>
              <a:ext cx="3180962" cy="1619136"/>
            </a:xfrm>
            <a:prstGeom prst="rect">
              <a:avLst/>
            </a:prstGeom>
          </p:spPr>
        </p:pic>
        <p:pic>
          <p:nvPicPr>
            <p:cNvPr id="66" name="object 66"/>
            <p:cNvPicPr/>
            <p:nvPr/>
          </p:nvPicPr>
          <p:blipFill>
            <a:blip r:embed="rId9" cstate="print"/>
            <a:stretch>
              <a:fillRect/>
            </a:stretch>
          </p:blipFill>
          <p:spPr>
            <a:xfrm>
              <a:off x="5179611" y="1051312"/>
              <a:ext cx="1132405" cy="944574"/>
            </a:xfrm>
            <a:prstGeom prst="rect">
              <a:avLst/>
            </a:prstGeom>
          </p:spPr>
        </p:pic>
        <p:pic>
          <p:nvPicPr>
            <p:cNvPr id="67" name="object 67"/>
            <p:cNvPicPr/>
            <p:nvPr/>
          </p:nvPicPr>
          <p:blipFill>
            <a:blip r:embed="rId10" cstate="print"/>
            <a:stretch>
              <a:fillRect/>
            </a:stretch>
          </p:blipFill>
          <p:spPr>
            <a:xfrm>
              <a:off x="2422105" y="2207470"/>
              <a:ext cx="5251466" cy="980268"/>
            </a:xfrm>
            <a:prstGeom prst="rect">
              <a:avLst/>
            </a:prstGeom>
          </p:spPr>
        </p:pic>
        <p:sp>
          <p:nvSpPr>
            <p:cNvPr id="68" name="object 68"/>
            <p:cNvSpPr/>
            <p:nvPr/>
          </p:nvSpPr>
          <p:spPr>
            <a:xfrm>
              <a:off x="8959292" y="1009134"/>
              <a:ext cx="1560195" cy="283845"/>
            </a:xfrm>
            <a:custGeom>
              <a:avLst/>
              <a:gdLst/>
              <a:ahLst/>
              <a:cxnLst/>
              <a:rect l="l" t="t" r="r" b="b"/>
              <a:pathLst>
                <a:path w="1560195" h="283844">
                  <a:moveTo>
                    <a:pt x="0" y="218119"/>
                  </a:moveTo>
                  <a:lnTo>
                    <a:pt x="42537" y="191519"/>
                  </a:lnTo>
                  <a:lnTo>
                    <a:pt x="85913" y="166590"/>
                  </a:lnTo>
                  <a:lnTo>
                    <a:pt x="130078" y="143345"/>
                  </a:lnTo>
                  <a:lnTo>
                    <a:pt x="174982" y="121795"/>
                  </a:lnTo>
                  <a:lnTo>
                    <a:pt x="220575" y="101954"/>
                  </a:lnTo>
                  <a:lnTo>
                    <a:pt x="266809" y="83834"/>
                  </a:lnTo>
                  <a:lnTo>
                    <a:pt x="313633" y="67448"/>
                  </a:lnTo>
                  <a:lnTo>
                    <a:pt x="360998" y="52806"/>
                  </a:lnTo>
                  <a:lnTo>
                    <a:pt x="408854" y="39923"/>
                  </a:lnTo>
                  <a:lnTo>
                    <a:pt x="457153" y="28810"/>
                  </a:lnTo>
                  <a:lnTo>
                    <a:pt x="505843" y="19479"/>
                  </a:lnTo>
                  <a:lnTo>
                    <a:pt x="554876" y="11944"/>
                  </a:lnTo>
                  <a:lnTo>
                    <a:pt x="604202" y="6216"/>
                  </a:lnTo>
                  <a:lnTo>
                    <a:pt x="653772" y="2307"/>
                  </a:lnTo>
                  <a:lnTo>
                    <a:pt x="703536" y="231"/>
                  </a:lnTo>
                  <a:lnTo>
                    <a:pt x="753444" y="0"/>
                  </a:lnTo>
                  <a:lnTo>
                    <a:pt x="803447" y="1625"/>
                  </a:lnTo>
                  <a:lnTo>
                    <a:pt x="853495" y="5119"/>
                  </a:lnTo>
                  <a:lnTo>
                    <a:pt x="903661" y="10512"/>
                  </a:lnTo>
                  <a:lnTo>
                    <a:pt x="953453" y="17760"/>
                  </a:lnTo>
                  <a:lnTo>
                    <a:pt x="1002822" y="26842"/>
                  </a:lnTo>
                  <a:lnTo>
                    <a:pt x="1051722" y="37737"/>
                  </a:lnTo>
                  <a:lnTo>
                    <a:pt x="1100104" y="50424"/>
                  </a:lnTo>
                  <a:lnTo>
                    <a:pt x="1147921" y="64883"/>
                  </a:lnTo>
                  <a:lnTo>
                    <a:pt x="1195125" y="81092"/>
                  </a:lnTo>
                  <a:lnTo>
                    <a:pt x="1241669" y="99030"/>
                  </a:lnTo>
                  <a:lnTo>
                    <a:pt x="1287504" y="118676"/>
                  </a:lnTo>
                  <a:lnTo>
                    <a:pt x="1332583" y="140010"/>
                  </a:lnTo>
                  <a:lnTo>
                    <a:pt x="1376858" y="163010"/>
                  </a:lnTo>
                  <a:lnTo>
                    <a:pt x="1420282" y="187655"/>
                  </a:lnTo>
                  <a:lnTo>
                    <a:pt x="1462807" y="213925"/>
                  </a:lnTo>
                  <a:lnTo>
                    <a:pt x="1504385" y="241798"/>
                  </a:lnTo>
                  <a:lnTo>
                    <a:pt x="1544968" y="271253"/>
                  </a:lnTo>
                  <a:lnTo>
                    <a:pt x="1559627" y="28343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9" name="object 69"/>
            <p:cNvSpPr/>
            <p:nvPr/>
          </p:nvSpPr>
          <p:spPr>
            <a:xfrm>
              <a:off x="10418466" y="1189139"/>
              <a:ext cx="182880" cy="172085"/>
            </a:xfrm>
            <a:custGeom>
              <a:avLst/>
              <a:gdLst/>
              <a:ahLst/>
              <a:cxnLst/>
              <a:rect l="l" t="t" r="r" b="b"/>
              <a:pathLst>
                <a:path w="182879" h="172084">
                  <a:moveTo>
                    <a:pt x="107128" y="0"/>
                  </a:moveTo>
                  <a:lnTo>
                    <a:pt x="85799" y="91254"/>
                  </a:lnTo>
                  <a:lnTo>
                    <a:pt x="0" y="128944"/>
                  </a:lnTo>
                  <a:lnTo>
                    <a:pt x="182507" y="171601"/>
                  </a:lnTo>
                  <a:lnTo>
                    <a:pt x="107128"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70" name="object 70"/>
          <p:cNvSpPr txBox="1"/>
          <p:nvPr/>
        </p:nvSpPr>
        <p:spPr>
          <a:xfrm>
            <a:off x="7451672" y="2381816"/>
            <a:ext cx="308074" cy="528390"/>
          </a:xfrm>
          <a:prstGeom prst="rect">
            <a:avLst/>
          </a:prstGeom>
        </p:spPr>
        <p:txBody>
          <a:bodyPr vert="horz" wrap="square" lIns="0" tIns="8930" rIns="0" bIns="0" rtlCol="0">
            <a:spAutoFit/>
          </a:bodyPr>
          <a:lstStyle/>
          <a:p>
            <a:pPr marL="8929" defTabSz="642915">
              <a:spcBef>
                <a:spcPts val="70"/>
              </a:spcBef>
            </a:pPr>
            <a:r>
              <a:rPr sz="3375" kern="0" spc="236" dirty="0">
                <a:solidFill>
                  <a:sysClr val="windowText" lastClr="000000"/>
                </a:solidFill>
                <a:latin typeface="Century Gothic"/>
                <a:cs typeface="Century Gothic"/>
              </a:rPr>
              <a:t>=</a:t>
            </a:r>
            <a:endParaRPr sz="3375" kern="0">
              <a:solidFill>
                <a:sysClr val="windowText" lastClr="000000"/>
              </a:solidFill>
              <a:latin typeface="Century Gothic"/>
              <a:cs typeface="Century Gothic"/>
            </a:endParaRPr>
          </a:p>
        </p:txBody>
      </p:sp>
      <p:sp>
        <p:nvSpPr>
          <p:cNvPr id="71" name="object 71"/>
          <p:cNvSpPr txBox="1"/>
          <p:nvPr/>
        </p:nvSpPr>
        <p:spPr>
          <a:xfrm>
            <a:off x="5962137" y="3817780"/>
            <a:ext cx="3408015" cy="507597"/>
          </a:xfrm>
          <a:prstGeom prst="rect">
            <a:avLst/>
          </a:prstGeom>
        </p:spPr>
        <p:txBody>
          <a:bodyPr vert="horz" wrap="square" lIns="0" tIns="19199" rIns="0" bIns="0" rtlCol="0">
            <a:spAutoFit/>
          </a:bodyPr>
          <a:lstStyle/>
          <a:p>
            <a:pPr marL="8929" marR="3572" algn="ctr" defTabSz="642915">
              <a:lnSpc>
                <a:spcPct val="94000"/>
              </a:lnSpc>
              <a:spcBef>
                <a:spcPts val="151"/>
              </a:spcBef>
            </a:pPr>
            <a:r>
              <a:rPr sz="1125" b="1" kern="0" dirty="0">
                <a:solidFill>
                  <a:sysClr val="windowText" lastClr="000000"/>
                </a:solidFill>
                <a:latin typeface="Arial"/>
                <a:cs typeface="Arial"/>
              </a:rPr>
              <a:t>Gradient</a:t>
            </a:r>
            <a:r>
              <a:rPr sz="1125" b="1" kern="0" spc="-7"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4" dirty="0">
                <a:solidFill>
                  <a:sysClr val="windowText" lastClr="000000"/>
                </a:solidFill>
                <a:latin typeface="Arial"/>
                <a:cs typeface="Arial"/>
              </a:rPr>
              <a:t> </a:t>
            </a:r>
            <a:r>
              <a:rPr sz="1125" b="1" i="1" kern="0" dirty="0">
                <a:solidFill>
                  <a:sysClr val="windowText" lastClr="000000"/>
                </a:solidFill>
                <a:latin typeface="Arial"/>
                <a:cs typeface="Arial"/>
              </a:rPr>
              <a:t>iterative</a:t>
            </a:r>
            <a:r>
              <a:rPr sz="1125" b="1" i="1" kern="0" spc="-4" dirty="0">
                <a:solidFill>
                  <a:sysClr val="windowText" lastClr="000000"/>
                </a:solidFill>
                <a:latin typeface="Arial"/>
                <a:cs typeface="Arial"/>
              </a:rPr>
              <a:t> </a:t>
            </a:r>
            <a:r>
              <a:rPr sz="1125" b="1" i="1" kern="0" spc="-7" dirty="0">
                <a:solidFill>
                  <a:sysClr val="windowText" lastClr="000000"/>
                </a:solidFill>
                <a:latin typeface="Arial"/>
                <a:cs typeface="Arial"/>
              </a:rPr>
              <a:t>solution</a:t>
            </a:r>
            <a:r>
              <a:rPr sz="1125" b="1" i="1" kern="0" spc="-4" dirty="0">
                <a:solidFill>
                  <a:sysClr val="windowText" lastClr="000000"/>
                </a:solidFill>
                <a:latin typeface="Arial"/>
                <a:cs typeface="Arial"/>
              </a:rPr>
              <a:t> </a:t>
            </a:r>
            <a:r>
              <a:rPr sz="1125" kern="0" spc="-14" dirty="0">
                <a:solidFill>
                  <a:sysClr val="windowText" lastClr="000000"/>
                </a:solidFill>
                <a:latin typeface="Arial"/>
                <a:cs typeface="Arial"/>
              </a:rPr>
              <a:t>that </a:t>
            </a:r>
            <a:r>
              <a:rPr sz="1125" kern="0" dirty="0">
                <a:solidFill>
                  <a:sysClr val="windowText" lastClr="000000"/>
                </a:solidFill>
                <a:latin typeface="Arial"/>
                <a:cs typeface="Arial"/>
              </a:rPr>
              <a:t>incrementally</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steps</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oward</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solution</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is </a:t>
            </a:r>
            <a:r>
              <a:rPr sz="1125" kern="0" dirty="0">
                <a:solidFill>
                  <a:sysClr val="windowText" lastClr="000000"/>
                </a:solidFill>
                <a:latin typeface="Arial"/>
                <a:cs typeface="Arial"/>
              </a:rPr>
              <a:t>use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ver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id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variet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situations.</a:t>
            </a:r>
            <a:endParaRPr sz="1125" kern="0" dirty="0">
              <a:solidFill>
                <a:sysClr val="windowText" lastClr="000000"/>
              </a:solidFill>
              <a:latin typeface="Arial"/>
              <a:cs typeface="Arial"/>
            </a:endParaRPr>
          </a:p>
        </p:txBody>
      </p:sp>
      <p:grpSp>
        <p:nvGrpSpPr>
          <p:cNvPr id="72" name="object 72"/>
          <p:cNvGrpSpPr/>
          <p:nvPr/>
        </p:nvGrpSpPr>
        <p:grpSpPr>
          <a:xfrm>
            <a:off x="2936358" y="5139152"/>
            <a:ext cx="5873502" cy="1065758"/>
            <a:chOff x="2008686" y="7309015"/>
            <a:chExt cx="8353425" cy="1515745"/>
          </a:xfrm>
        </p:grpSpPr>
        <p:pic>
          <p:nvPicPr>
            <p:cNvPr id="73" name="object 73"/>
            <p:cNvPicPr/>
            <p:nvPr/>
          </p:nvPicPr>
          <p:blipFill>
            <a:blip r:embed="rId11" cstate="print"/>
            <a:stretch>
              <a:fillRect/>
            </a:stretch>
          </p:blipFill>
          <p:spPr>
            <a:xfrm>
              <a:off x="2008686" y="7342198"/>
              <a:ext cx="1531520" cy="1482332"/>
            </a:xfrm>
            <a:prstGeom prst="rect">
              <a:avLst/>
            </a:prstGeom>
          </p:spPr>
        </p:pic>
        <p:pic>
          <p:nvPicPr>
            <p:cNvPr id="74" name="object 74"/>
            <p:cNvPicPr/>
            <p:nvPr/>
          </p:nvPicPr>
          <p:blipFill>
            <a:blip r:embed="rId12" cstate="print"/>
            <a:stretch>
              <a:fillRect/>
            </a:stretch>
          </p:blipFill>
          <p:spPr>
            <a:xfrm>
              <a:off x="5419575" y="7309015"/>
              <a:ext cx="1531519" cy="1515516"/>
            </a:xfrm>
            <a:prstGeom prst="rect">
              <a:avLst/>
            </a:prstGeom>
          </p:spPr>
        </p:pic>
        <p:pic>
          <p:nvPicPr>
            <p:cNvPr id="75" name="object 75"/>
            <p:cNvPicPr/>
            <p:nvPr/>
          </p:nvPicPr>
          <p:blipFill>
            <a:blip r:embed="rId13" cstate="print"/>
            <a:stretch>
              <a:fillRect/>
            </a:stretch>
          </p:blipFill>
          <p:spPr>
            <a:xfrm>
              <a:off x="8830464" y="7329481"/>
              <a:ext cx="1531519" cy="1495050"/>
            </a:xfrm>
            <a:prstGeom prst="rect">
              <a:avLst/>
            </a:prstGeom>
          </p:spPr>
        </p:pic>
      </p:grpSp>
      <p:sp>
        <p:nvSpPr>
          <p:cNvPr id="76" name="object 76"/>
          <p:cNvSpPr txBox="1"/>
          <p:nvPr/>
        </p:nvSpPr>
        <p:spPr>
          <a:xfrm>
            <a:off x="2550692" y="4789442"/>
            <a:ext cx="1605558" cy="355967"/>
          </a:xfrm>
          <a:prstGeom prst="rect">
            <a:avLst/>
          </a:prstGeom>
        </p:spPr>
        <p:txBody>
          <a:bodyPr vert="horz" wrap="square" lIns="0" tIns="22324" rIns="0" bIns="0" rtlCol="0">
            <a:spAutoFit/>
          </a:bodyPr>
          <a:lstStyle/>
          <a:p>
            <a:pPr marL="106706" marR="3572" indent="-98223" defTabSz="642915">
              <a:lnSpc>
                <a:spcPts val="1273"/>
              </a:lnSpc>
              <a:spcBef>
                <a:spcPts val="176"/>
              </a:spcBef>
            </a:pPr>
            <a:r>
              <a:rPr sz="1125" b="1" kern="0" dirty="0">
                <a:solidFill>
                  <a:sysClr val="windowText" lastClr="000000"/>
                </a:solidFill>
                <a:latin typeface="Arial"/>
                <a:cs typeface="Arial"/>
              </a:rPr>
              <a:t>Gradient</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Descent </a:t>
            </a:r>
            <a:r>
              <a:rPr sz="1125" kern="0" spc="-7" dirty="0">
                <a:solidFill>
                  <a:sysClr val="windowText" lastClr="000000"/>
                </a:solidFill>
                <a:latin typeface="Arial"/>
                <a:cs typeface="Arial"/>
              </a:rPr>
              <a:t>starts </a:t>
            </a:r>
            <a:r>
              <a:rPr sz="1125" kern="0" dirty="0">
                <a:solidFill>
                  <a:sysClr val="windowText" lastClr="000000"/>
                </a:solidFill>
                <a:latin typeface="Arial"/>
                <a:cs typeface="Arial"/>
              </a:rPr>
              <a:t>with</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itial</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guess…</a:t>
            </a:r>
            <a:endParaRPr sz="1125" kern="0">
              <a:solidFill>
                <a:sysClr val="windowText" lastClr="000000"/>
              </a:solidFill>
              <a:latin typeface="Arial"/>
              <a:cs typeface="Arial"/>
            </a:endParaRPr>
          </a:p>
        </p:txBody>
      </p:sp>
      <p:sp>
        <p:nvSpPr>
          <p:cNvPr id="77" name="object 77"/>
          <p:cNvSpPr txBox="1"/>
          <p:nvPr/>
        </p:nvSpPr>
        <p:spPr>
          <a:xfrm>
            <a:off x="5008682" y="4785693"/>
            <a:ext cx="1770311" cy="356867"/>
          </a:xfrm>
          <a:prstGeom prst="rect">
            <a:avLst/>
          </a:prstGeom>
        </p:spPr>
        <p:txBody>
          <a:bodyPr vert="horz" wrap="square" lIns="0" tIns="23216" rIns="0" bIns="0" rtlCol="0">
            <a:spAutoFit/>
          </a:bodyPr>
          <a:lstStyle/>
          <a:p>
            <a:pPr marL="8929" marR="3572" indent="91079" defTabSz="642915">
              <a:lnSpc>
                <a:spcPts val="1266"/>
              </a:lnSpc>
              <a:spcBef>
                <a:spcPts val="182"/>
              </a:spcBef>
            </a:pP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n improves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gues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time…</a:t>
            </a:r>
            <a:endParaRPr sz="1125" kern="0">
              <a:solidFill>
                <a:sysClr val="windowText" lastClr="000000"/>
              </a:solidFill>
              <a:latin typeface="Arial"/>
              <a:cs typeface="Arial"/>
            </a:endParaRPr>
          </a:p>
        </p:txBody>
      </p:sp>
      <p:sp>
        <p:nvSpPr>
          <p:cNvPr id="78" name="object 78"/>
          <p:cNvSpPr txBox="1"/>
          <p:nvPr/>
        </p:nvSpPr>
        <p:spPr>
          <a:xfrm>
            <a:off x="7833679" y="4785693"/>
            <a:ext cx="2426643" cy="356867"/>
          </a:xfrm>
          <a:prstGeom prst="rect">
            <a:avLst/>
          </a:prstGeom>
        </p:spPr>
        <p:txBody>
          <a:bodyPr vert="horz" wrap="square" lIns="0" tIns="23216" rIns="0" bIns="0" rtlCol="0">
            <a:spAutoFit/>
          </a:bodyPr>
          <a:lstStyle/>
          <a:p>
            <a:pPr marL="8929" marR="3572" indent="55362" defTabSz="642915">
              <a:lnSpc>
                <a:spcPts val="1266"/>
              </a:lnSpc>
              <a:spcBef>
                <a:spcPts val="182"/>
              </a:spcBef>
            </a:pPr>
            <a:r>
              <a:rPr sz="1125" kern="0" dirty="0">
                <a:solidFill>
                  <a:sysClr val="windowText" lastClr="000000"/>
                </a:solidFill>
                <a:latin typeface="Arial"/>
                <a:cs typeface="Arial"/>
              </a:rPr>
              <a:t>…until</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finds</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solution</a:t>
            </a:r>
            <a:r>
              <a:rPr sz="1125" kern="0" spc="39" dirty="0">
                <a:solidFill>
                  <a:sysClr val="windowText" lastClr="000000"/>
                </a:solidFill>
                <a:latin typeface="Arial"/>
                <a:cs typeface="Arial"/>
              </a:rPr>
              <a:t> </a:t>
            </a:r>
            <a:r>
              <a:rPr sz="1125" kern="0" spc="-18" dirty="0">
                <a:solidFill>
                  <a:sysClr val="windowText" lastClr="000000"/>
                </a:solidFill>
                <a:latin typeface="Arial"/>
                <a:cs typeface="Arial"/>
              </a:rPr>
              <a:t>or </a:t>
            </a:r>
            <a:r>
              <a:rPr sz="1125" kern="0" dirty="0">
                <a:solidFill>
                  <a:sysClr val="windowText" lastClr="000000"/>
                </a:solidFill>
                <a:latin typeface="Arial"/>
                <a:cs typeface="Arial"/>
              </a:rPr>
              <a:t>reache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maximum</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numbe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steps.</a:t>
            </a:r>
            <a:endParaRPr sz="1125" kern="0">
              <a:solidFill>
                <a:sysClr val="windowText" lastClr="000000"/>
              </a:solidFill>
              <a:latin typeface="Arial"/>
              <a:cs typeface="Arial"/>
            </a:endParaRPr>
          </a:p>
        </p:txBody>
      </p:sp>
      <p:grpSp>
        <p:nvGrpSpPr>
          <p:cNvPr id="80" name="object 80"/>
          <p:cNvGrpSpPr/>
          <p:nvPr/>
        </p:nvGrpSpPr>
        <p:grpSpPr>
          <a:xfrm>
            <a:off x="2000155" y="2484801"/>
            <a:ext cx="4020042" cy="2677688"/>
            <a:chOff x="677198" y="3533939"/>
            <a:chExt cx="5717393" cy="3808267"/>
          </a:xfrm>
        </p:grpSpPr>
        <p:sp>
          <p:nvSpPr>
            <p:cNvPr id="81" name="object 81"/>
            <p:cNvSpPr/>
            <p:nvPr/>
          </p:nvSpPr>
          <p:spPr>
            <a:xfrm>
              <a:off x="3958504" y="3593992"/>
              <a:ext cx="705485" cy="489584"/>
            </a:xfrm>
            <a:custGeom>
              <a:avLst/>
              <a:gdLst/>
              <a:ahLst/>
              <a:cxnLst/>
              <a:rect l="l" t="t" r="r" b="b"/>
              <a:pathLst>
                <a:path w="705485" h="489585">
                  <a:moveTo>
                    <a:pt x="633389" y="0"/>
                  </a:moveTo>
                  <a:lnTo>
                    <a:pt x="615329" y="6062"/>
                  </a:lnTo>
                  <a:lnTo>
                    <a:pt x="0" y="212617"/>
                  </a:lnTo>
                  <a:lnTo>
                    <a:pt x="687183" y="482286"/>
                  </a:lnTo>
                  <a:lnTo>
                    <a:pt x="704946" y="489257"/>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2" name="object 82"/>
            <p:cNvSpPr/>
            <p:nvPr/>
          </p:nvSpPr>
          <p:spPr>
            <a:xfrm>
              <a:off x="4507420" y="3533939"/>
              <a:ext cx="255904" cy="605155"/>
            </a:xfrm>
            <a:custGeom>
              <a:avLst/>
              <a:gdLst/>
              <a:ahLst/>
              <a:cxnLst/>
              <a:rect l="l" t="t" r="r" b="b"/>
              <a:pathLst>
                <a:path w="255904" h="605154">
                  <a:moveTo>
                    <a:pt x="185597" y="26111"/>
                  </a:moveTo>
                  <a:lnTo>
                    <a:pt x="0" y="0"/>
                  </a:lnTo>
                  <a:lnTo>
                    <a:pt x="66408" y="66116"/>
                  </a:lnTo>
                  <a:lnTo>
                    <a:pt x="53352" y="158915"/>
                  </a:lnTo>
                  <a:lnTo>
                    <a:pt x="185597" y="26111"/>
                  </a:lnTo>
                  <a:close/>
                </a:path>
                <a:path w="255904" h="605154">
                  <a:moveTo>
                    <a:pt x="255333" y="588289"/>
                  </a:moveTo>
                  <a:lnTo>
                    <a:pt x="129895" y="449021"/>
                  </a:lnTo>
                  <a:lnTo>
                    <a:pt x="138290" y="542353"/>
                  </a:lnTo>
                  <a:lnTo>
                    <a:pt x="68656" y="605078"/>
                  </a:lnTo>
                  <a:lnTo>
                    <a:pt x="255333" y="588289"/>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83" name="object 83"/>
            <p:cNvPicPr/>
            <p:nvPr/>
          </p:nvPicPr>
          <p:blipFill>
            <a:blip r:embed="rId14" cstate="print"/>
            <a:stretch>
              <a:fillRect/>
            </a:stretch>
          </p:blipFill>
          <p:spPr>
            <a:xfrm>
              <a:off x="5106204" y="5443926"/>
              <a:ext cx="1288387" cy="747817"/>
            </a:xfrm>
            <a:prstGeom prst="rect">
              <a:avLst/>
            </a:prstGeom>
          </p:spPr>
        </p:pic>
        <p:sp>
          <p:nvSpPr>
            <p:cNvPr id="84" name="object 84"/>
            <p:cNvSpPr/>
            <p:nvPr/>
          </p:nvSpPr>
          <p:spPr>
            <a:xfrm>
              <a:off x="677198" y="6714826"/>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85" name="object 85"/>
          <p:cNvSpPr txBox="1"/>
          <p:nvPr/>
        </p:nvSpPr>
        <p:spPr>
          <a:xfrm>
            <a:off x="2132169" y="4748066"/>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grpSp>
        <p:nvGrpSpPr>
          <p:cNvPr id="86" name="object 86"/>
          <p:cNvGrpSpPr/>
          <p:nvPr/>
        </p:nvGrpSpPr>
        <p:grpSpPr>
          <a:xfrm>
            <a:off x="4051615" y="4731631"/>
            <a:ext cx="3754041" cy="1155947"/>
            <a:chOff x="3594830" y="6729430"/>
            <a:chExt cx="5339080" cy="1644014"/>
          </a:xfrm>
        </p:grpSpPr>
        <p:pic>
          <p:nvPicPr>
            <p:cNvPr id="87" name="object 87"/>
            <p:cNvPicPr/>
            <p:nvPr/>
          </p:nvPicPr>
          <p:blipFill>
            <a:blip r:embed="rId15" cstate="print"/>
            <a:stretch>
              <a:fillRect/>
            </a:stretch>
          </p:blipFill>
          <p:spPr>
            <a:xfrm>
              <a:off x="3597301" y="6729614"/>
              <a:ext cx="1508903" cy="560054"/>
            </a:xfrm>
            <a:prstGeom prst="rect">
              <a:avLst/>
            </a:prstGeom>
          </p:spPr>
        </p:pic>
        <p:pic>
          <p:nvPicPr>
            <p:cNvPr id="88" name="object 88"/>
            <p:cNvPicPr/>
            <p:nvPr/>
          </p:nvPicPr>
          <p:blipFill>
            <a:blip r:embed="rId16" cstate="print"/>
            <a:stretch>
              <a:fillRect/>
            </a:stretch>
          </p:blipFill>
          <p:spPr>
            <a:xfrm>
              <a:off x="7512100" y="6729430"/>
              <a:ext cx="1421663" cy="562373"/>
            </a:xfrm>
            <a:prstGeom prst="rect">
              <a:avLst/>
            </a:prstGeom>
          </p:spPr>
        </p:pic>
        <p:pic>
          <p:nvPicPr>
            <p:cNvPr id="89" name="object 89"/>
            <p:cNvPicPr/>
            <p:nvPr/>
          </p:nvPicPr>
          <p:blipFill>
            <a:blip r:embed="rId17" cstate="print"/>
            <a:stretch>
              <a:fillRect/>
            </a:stretch>
          </p:blipFill>
          <p:spPr>
            <a:xfrm>
              <a:off x="3594830" y="7937690"/>
              <a:ext cx="1084778" cy="435610"/>
            </a:xfrm>
            <a:prstGeom prst="rect">
              <a:avLst/>
            </a:prstGeom>
          </p:spPr>
        </p:pic>
        <p:pic>
          <p:nvPicPr>
            <p:cNvPr id="90" name="object 90"/>
            <p:cNvPicPr/>
            <p:nvPr/>
          </p:nvPicPr>
          <p:blipFill>
            <a:blip r:embed="rId18" cstate="print"/>
            <a:stretch>
              <a:fillRect/>
            </a:stretch>
          </p:blipFill>
          <p:spPr>
            <a:xfrm>
              <a:off x="7082282" y="7937690"/>
              <a:ext cx="1084778" cy="435610"/>
            </a:xfrm>
            <a:prstGeom prst="rect">
              <a:avLst/>
            </a:prstGeom>
          </p:spPr>
        </p:pic>
      </p:grpSp>
      <p:sp>
        <p:nvSpPr>
          <p:cNvPr id="91" name="object 91"/>
          <p:cNvSpPr txBox="1"/>
          <p:nvPr/>
        </p:nvSpPr>
        <p:spPr>
          <a:xfrm>
            <a:off x="2564551" y="5608503"/>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97" name="object 97"/>
          <p:cNvSpPr txBox="1"/>
          <p:nvPr/>
        </p:nvSpPr>
        <p:spPr>
          <a:xfrm>
            <a:off x="10384214" y="6556213"/>
            <a:ext cx="181719" cy="133514"/>
          </a:xfrm>
          <a:prstGeom prst="rect">
            <a:avLst/>
          </a:prstGeom>
        </p:spPr>
        <p:txBody>
          <a:bodyPr vert="horz" wrap="square" lIns="0" tIns="3572" rIns="0" bIns="0" rtlCol="0">
            <a:spAutoFit/>
          </a:bodyPr>
          <a:lstStyle/>
          <a:p>
            <a:pPr marL="26788" defTabSz="642915">
              <a:spcBef>
                <a:spcPts val="28"/>
              </a:spcBef>
            </a:pPr>
            <a:fld id="{81D60167-4931-47E6-BA6A-407CBD079E47}" type="slidenum">
              <a:rPr sz="844" kern="0" spc="-18" dirty="0">
                <a:solidFill>
                  <a:sysClr val="windowText" lastClr="000000"/>
                </a:solidFill>
                <a:latin typeface="Arial"/>
                <a:cs typeface="Arial"/>
              </a:rPr>
              <a:pPr marL="26788" defTabSz="642915">
                <a:spcBef>
                  <a:spcPts val="28"/>
                </a:spcBef>
              </a:pPr>
              <a:t>52</a:t>
            </a:fld>
            <a:endParaRPr sz="844" kern="0">
              <a:solidFill>
                <a:sysClr val="windowText" lastClr="000000"/>
              </a:solidFill>
              <a:latin typeface="Arial"/>
              <a:cs typeface="Arial"/>
            </a:endParaRPr>
          </a:p>
        </p:txBody>
      </p:sp>
      <p:sp>
        <p:nvSpPr>
          <p:cNvPr id="92" name="object 92"/>
          <p:cNvSpPr txBox="1"/>
          <p:nvPr/>
        </p:nvSpPr>
        <p:spPr>
          <a:xfrm>
            <a:off x="3271670" y="6191494"/>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93" name="object 93"/>
          <p:cNvSpPr txBox="1"/>
          <p:nvPr/>
        </p:nvSpPr>
        <p:spPr>
          <a:xfrm>
            <a:off x="4962832" y="5608503"/>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94" name="object 94"/>
          <p:cNvSpPr txBox="1"/>
          <p:nvPr/>
        </p:nvSpPr>
        <p:spPr>
          <a:xfrm>
            <a:off x="5669950" y="6191494"/>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95" name="object 95"/>
          <p:cNvSpPr txBox="1"/>
          <p:nvPr/>
        </p:nvSpPr>
        <p:spPr>
          <a:xfrm>
            <a:off x="7361113" y="5608503"/>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96" name="object 96"/>
          <p:cNvSpPr txBox="1"/>
          <p:nvPr/>
        </p:nvSpPr>
        <p:spPr>
          <a:xfrm>
            <a:off x="8068232" y="6191494"/>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98" name="Group 97">
            <a:extLst>
              <a:ext uri="{FF2B5EF4-FFF2-40B4-BE49-F238E27FC236}">
                <a16:creationId xmlns:a16="http://schemas.microsoft.com/office/drawing/2014/main" xmlns="" id="{8B726EB5-EE6A-6FA6-E3BB-4AC0D5743336}"/>
              </a:ext>
            </a:extLst>
          </p:cNvPr>
          <p:cNvGrpSpPr/>
          <p:nvPr/>
        </p:nvGrpSpPr>
        <p:grpSpPr>
          <a:xfrm>
            <a:off x="0" y="0"/>
            <a:ext cx="1594621" cy="6858000"/>
            <a:chOff x="0" y="0"/>
            <a:chExt cx="1594621" cy="6858000"/>
          </a:xfrm>
        </p:grpSpPr>
        <p:pic>
          <p:nvPicPr>
            <p:cNvPr id="99" name="Picture 2" descr="RÃ©sultat de recherche d'images pour &quot;sorbonne university abu dhabi&quot;">
              <a:extLst>
                <a:ext uri="{FF2B5EF4-FFF2-40B4-BE49-F238E27FC236}">
                  <a16:creationId xmlns:a16="http://schemas.microsoft.com/office/drawing/2014/main" xmlns="" id="{7B6E4980-BE1A-E4BF-F6E9-9F2C6BF2742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100" name="Rectangle 99">
              <a:extLst>
                <a:ext uri="{FF2B5EF4-FFF2-40B4-BE49-F238E27FC236}">
                  <a16:creationId xmlns:a16="http://schemas.microsoft.com/office/drawing/2014/main" xmlns="" id="{2C016272-91AB-6192-921B-AF46B096ADB4}"/>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01" name="Rectangle 100">
            <a:extLst>
              <a:ext uri="{FF2B5EF4-FFF2-40B4-BE49-F238E27FC236}">
                <a16:creationId xmlns:a16="http://schemas.microsoft.com/office/drawing/2014/main" xmlns="" id="{F666EFE9-B217-C9FC-58F4-7528A56A7556}"/>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
        <p:nvSpPr>
          <p:cNvPr id="102" name="Rectangle 101">
            <a:extLst>
              <a:ext uri="{FF2B5EF4-FFF2-40B4-BE49-F238E27FC236}">
                <a16:creationId xmlns:a16="http://schemas.microsoft.com/office/drawing/2014/main" xmlns="" id="{6C4DE3FC-ED6D-472C-A4C6-8ED25F3A0F33}"/>
              </a:ext>
            </a:extLst>
          </p:cNvPr>
          <p:cNvSpPr/>
          <p:nvPr/>
        </p:nvSpPr>
        <p:spPr>
          <a:xfrm>
            <a:off x="10365437" y="6484350"/>
            <a:ext cx="219271" cy="3113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38205" y="3820009"/>
            <a:ext cx="8860929" cy="2924026"/>
            <a:chOff x="162425" y="5432901"/>
            <a:chExt cx="12602210" cy="4158615"/>
          </a:xfrm>
        </p:grpSpPr>
        <p:sp>
          <p:nvSpPr>
            <p:cNvPr id="3" name="object 3"/>
            <p:cNvSpPr/>
            <p:nvPr/>
          </p:nvSpPr>
          <p:spPr>
            <a:xfrm>
              <a:off x="205962" y="5477729"/>
              <a:ext cx="12529820" cy="4066540"/>
            </a:xfrm>
            <a:custGeom>
              <a:avLst/>
              <a:gdLst/>
              <a:ahLst/>
              <a:cxnLst/>
              <a:rect l="l" t="t" r="r" b="b"/>
              <a:pathLst>
                <a:path w="12529820" h="4066540">
                  <a:moveTo>
                    <a:pt x="0" y="0"/>
                  </a:moveTo>
                  <a:lnTo>
                    <a:pt x="88731" y="3987913"/>
                  </a:lnTo>
                  <a:lnTo>
                    <a:pt x="11110115" y="4066073"/>
                  </a:lnTo>
                  <a:lnTo>
                    <a:pt x="12529305" y="18248"/>
                  </a:lnTo>
                  <a:lnTo>
                    <a:pt x="0" y="0"/>
                  </a:lnTo>
                  <a:close/>
                </a:path>
              </a:pathLst>
            </a:custGeom>
            <a:solidFill>
              <a:srgbClr val="F8FDF5"/>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162425" y="5432901"/>
              <a:ext cx="12601951" cy="4158186"/>
            </a:xfrm>
            <a:prstGeom prst="rect">
              <a:avLst/>
            </a:prstGeom>
          </p:spPr>
        </p:pic>
      </p:grpSp>
      <p:grpSp>
        <p:nvGrpSpPr>
          <p:cNvPr id="5" name="object 5"/>
          <p:cNvGrpSpPr/>
          <p:nvPr/>
        </p:nvGrpSpPr>
        <p:grpSpPr>
          <a:xfrm>
            <a:off x="1582425" y="150901"/>
            <a:ext cx="9006483" cy="3603129"/>
            <a:chOff x="83094" y="214615"/>
            <a:chExt cx="12809220" cy="5124450"/>
          </a:xfrm>
        </p:grpSpPr>
        <p:sp>
          <p:nvSpPr>
            <p:cNvPr id="6" name="object 6"/>
            <p:cNvSpPr/>
            <p:nvPr/>
          </p:nvSpPr>
          <p:spPr>
            <a:xfrm>
              <a:off x="4826862" y="1116648"/>
              <a:ext cx="7273290" cy="4148454"/>
            </a:xfrm>
            <a:custGeom>
              <a:avLst/>
              <a:gdLst/>
              <a:ahLst/>
              <a:cxnLst/>
              <a:rect l="l" t="t" r="r" b="b"/>
              <a:pathLst>
                <a:path w="7273290" h="4148454">
                  <a:moveTo>
                    <a:pt x="7171969" y="0"/>
                  </a:moveTo>
                  <a:lnTo>
                    <a:pt x="0" y="547955"/>
                  </a:lnTo>
                  <a:lnTo>
                    <a:pt x="83606" y="4148327"/>
                  </a:lnTo>
                  <a:lnTo>
                    <a:pt x="7273255" y="4140220"/>
                  </a:lnTo>
                  <a:lnTo>
                    <a:pt x="7171969"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7" name="object 7"/>
            <p:cNvPicPr/>
            <p:nvPr/>
          </p:nvPicPr>
          <p:blipFill>
            <a:blip r:embed="rId3" cstate="print"/>
            <a:stretch>
              <a:fillRect/>
            </a:stretch>
          </p:blipFill>
          <p:spPr>
            <a:xfrm>
              <a:off x="4778791" y="1072509"/>
              <a:ext cx="7366050" cy="4241800"/>
            </a:xfrm>
            <a:prstGeom prst="rect">
              <a:avLst/>
            </a:prstGeom>
          </p:spPr>
        </p:pic>
        <p:sp>
          <p:nvSpPr>
            <p:cNvPr id="8" name="object 8"/>
            <p:cNvSpPr/>
            <p:nvPr/>
          </p:nvSpPr>
          <p:spPr>
            <a:xfrm>
              <a:off x="132131" y="830842"/>
              <a:ext cx="4752340" cy="4465955"/>
            </a:xfrm>
            <a:custGeom>
              <a:avLst/>
              <a:gdLst/>
              <a:ahLst/>
              <a:cxnLst/>
              <a:rect l="l" t="t" r="r" b="b"/>
              <a:pathLst>
                <a:path w="4752340" h="4465955">
                  <a:moveTo>
                    <a:pt x="0" y="0"/>
                  </a:moveTo>
                  <a:lnTo>
                    <a:pt x="45686" y="4374033"/>
                  </a:lnTo>
                  <a:lnTo>
                    <a:pt x="3745538" y="4465648"/>
                  </a:lnTo>
                  <a:lnTo>
                    <a:pt x="4751970" y="235358"/>
                  </a:lnTo>
                  <a:lnTo>
                    <a:pt x="0"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9" name="object 9"/>
            <p:cNvPicPr/>
            <p:nvPr/>
          </p:nvPicPr>
          <p:blipFill>
            <a:blip r:embed="rId4" cstate="print"/>
            <a:stretch>
              <a:fillRect/>
            </a:stretch>
          </p:blipFill>
          <p:spPr>
            <a:xfrm>
              <a:off x="83094" y="785934"/>
              <a:ext cx="4836184" cy="4552849"/>
            </a:xfrm>
            <a:prstGeom prst="rect">
              <a:avLst/>
            </a:prstGeom>
          </p:spPr>
        </p:pic>
        <p:pic>
          <p:nvPicPr>
            <p:cNvPr id="10" name="object 10"/>
            <p:cNvPicPr/>
            <p:nvPr/>
          </p:nvPicPr>
          <p:blipFill>
            <a:blip r:embed="rId5" cstate="print"/>
            <a:stretch>
              <a:fillRect/>
            </a:stretch>
          </p:blipFill>
          <p:spPr>
            <a:xfrm>
              <a:off x="7280790" y="3459021"/>
              <a:ext cx="71578" cy="186689"/>
            </a:xfrm>
            <a:prstGeom prst="rect">
              <a:avLst/>
            </a:prstGeom>
          </p:spPr>
        </p:pic>
        <p:sp>
          <p:nvSpPr>
            <p:cNvPr id="11" name="object 11"/>
            <p:cNvSpPr/>
            <p:nvPr/>
          </p:nvSpPr>
          <p:spPr>
            <a:xfrm>
              <a:off x="7167764" y="260000"/>
              <a:ext cx="5679440" cy="1198880"/>
            </a:xfrm>
            <a:custGeom>
              <a:avLst/>
              <a:gdLst/>
              <a:ahLst/>
              <a:cxnLst/>
              <a:rect l="l" t="t" r="r" b="b"/>
              <a:pathLst>
                <a:path w="5679440" h="1198880">
                  <a:moveTo>
                    <a:pt x="5678820" y="0"/>
                  </a:moveTo>
                  <a:lnTo>
                    <a:pt x="0" y="0"/>
                  </a:lnTo>
                  <a:lnTo>
                    <a:pt x="0" y="1198562"/>
                  </a:lnTo>
                  <a:lnTo>
                    <a:pt x="5678820" y="1198562"/>
                  </a:lnTo>
                  <a:lnTo>
                    <a:pt x="5678820"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pic>
          <p:nvPicPr>
            <p:cNvPr id="12" name="object 12"/>
            <p:cNvPicPr/>
            <p:nvPr/>
          </p:nvPicPr>
          <p:blipFill>
            <a:blip r:embed="rId6" cstate="print"/>
            <a:stretch>
              <a:fillRect/>
            </a:stretch>
          </p:blipFill>
          <p:spPr>
            <a:xfrm>
              <a:off x="7120184" y="214615"/>
              <a:ext cx="5771940" cy="1295400"/>
            </a:xfrm>
            <a:prstGeom prst="rect">
              <a:avLst/>
            </a:prstGeom>
          </p:spPr>
        </p:pic>
      </p:grpSp>
      <p:sp>
        <p:nvSpPr>
          <p:cNvPr id="13" name="object 13"/>
          <p:cNvSpPr txBox="1">
            <a:spLocks noGrp="1"/>
          </p:cNvSpPr>
          <p:nvPr>
            <p:ph type="title"/>
          </p:nvPr>
        </p:nvSpPr>
        <p:spPr>
          <a:xfrm>
            <a:off x="1801135" y="147094"/>
            <a:ext cx="4629596" cy="409770"/>
          </a:xfrm>
          <a:prstGeom prst="rect">
            <a:avLst/>
          </a:prstGeom>
          <a:solidFill>
            <a:srgbClr val="017100"/>
          </a:solidFill>
        </p:spPr>
        <p:txBody>
          <a:bodyPr vert="horz" wrap="square" lIns="0" tIns="52239" rIns="0" bIns="0" rtlCol="0">
            <a:spAutoFit/>
          </a:bodyPr>
          <a:lstStyle/>
          <a:p>
            <a:pPr marL="107152">
              <a:spcBef>
                <a:spcPts val="411"/>
              </a:spcBef>
            </a:pPr>
            <a:r>
              <a:rPr sz="2320" spc="-25" dirty="0"/>
              <a:t>Gradient</a:t>
            </a:r>
            <a:r>
              <a:rPr sz="2320" spc="-120" dirty="0"/>
              <a:t> </a:t>
            </a:r>
            <a:r>
              <a:rPr sz="2320" spc="-25" dirty="0"/>
              <a:t>Descent:</a:t>
            </a:r>
            <a:r>
              <a:rPr sz="2320" spc="-116" dirty="0"/>
              <a:t> </a:t>
            </a:r>
            <a:r>
              <a:rPr sz="2320" spc="-7" dirty="0"/>
              <a:t>Details</a:t>
            </a:r>
            <a:r>
              <a:rPr sz="2320" spc="-116" dirty="0"/>
              <a:t> </a:t>
            </a:r>
            <a:r>
              <a:rPr sz="2320" dirty="0"/>
              <a:t>Part</a:t>
            </a:r>
            <a:r>
              <a:rPr sz="2320" spc="-120" dirty="0"/>
              <a:t> </a:t>
            </a:r>
            <a:r>
              <a:rPr sz="2320" spc="-35" dirty="0"/>
              <a:t>1</a:t>
            </a:r>
            <a:endParaRPr sz="2320"/>
          </a:p>
        </p:txBody>
      </p:sp>
      <p:sp>
        <p:nvSpPr>
          <p:cNvPr id="14" name="object 14"/>
          <p:cNvSpPr/>
          <p:nvPr/>
        </p:nvSpPr>
        <p:spPr>
          <a:xfrm>
            <a:off x="1880366" y="891207"/>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5" name="object 15"/>
          <p:cNvSpPr txBox="1"/>
          <p:nvPr/>
        </p:nvSpPr>
        <p:spPr>
          <a:xfrm>
            <a:off x="2012379" y="917913"/>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sp>
        <p:nvSpPr>
          <p:cNvPr id="16" name="object 16"/>
          <p:cNvSpPr txBox="1"/>
          <p:nvPr/>
        </p:nvSpPr>
        <p:spPr>
          <a:xfrm>
            <a:off x="6653984" y="249638"/>
            <a:ext cx="3812977" cy="683079"/>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b="1" kern="0" dirty="0">
                <a:solidFill>
                  <a:sysClr val="windowText" lastClr="000000"/>
                </a:solidFill>
                <a:latin typeface="Arial"/>
                <a:cs typeface="Arial"/>
              </a:rPr>
              <a:t>NOTE:</a:t>
            </a:r>
            <a:r>
              <a:rPr sz="1125" b="1" kern="0" spc="-4" dirty="0">
                <a:solidFill>
                  <a:sysClr val="windowText" lastClr="000000"/>
                </a:solidFill>
                <a:latin typeface="Arial"/>
                <a:cs typeface="Arial"/>
              </a:rPr>
              <a:t> </a:t>
            </a:r>
            <a:r>
              <a:rPr sz="1125" kern="0" spc="-14" dirty="0">
                <a:solidFill>
                  <a:sysClr val="windowText" lastClr="000000"/>
                </a:solidFill>
                <a:latin typeface="Arial"/>
                <a:cs typeface="Arial"/>
              </a:rPr>
              <a:t>Even</a:t>
            </a:r>
            <a:r>
              <a:rPr sz="1125" kern="0" dirty="0">
                <a:solidFill>
                  <a:sysClr val="windowText" lastClr="000000"/>
                </a:solidFill>
                <a:latin typeface="Arial"/>
                <a:cs typeface="Arial"/>
              </a:rPr>
              <a:t> though there’s an analytical solutio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or </a:t>
            </a:r>
            <a:r>
              <a:rPr sz="1125" b="1" kern="0" spc="-7" dirty="0">
                <a:solidFill>
                  <a:sysClr val="windowText" lastClr="000000"/>
                </a:solidFill>
                <a:latin typeface="Arial"/>
                <a:cs typeface="Arial"/>
              </a:rPr>
              <a:t>Linear Regression</a:t>
            </a:r>
            <a:r>
              <a:rPr sz="1125" kern="0" spc="-7"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using</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demonstrat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28"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b="1" kern="0" spc="35" dirty="0">
                <a:solidFill>
                  <a:sysClr val="windowText" lastClr="000000"/>
                </a:solidFill>
                <a:latin typeface="Arial"/>
                <a:cs typeface="Arial"/>
              </a:rPr>
              <a:t> </a:t>
            </a:r>
            <a:r>
              <a:rPr sz="1125" kern="0" dirty="0">
                <a:solidFill>
                  <a:sysClr val="windowText" lastClr="000000"/>
                </a:solidFill>
                <a:latin typeface="Arial"/>
                <a:cs typeface="Arial"/>
              </a:rPr>
              <a:t>work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ompar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utput</a:t>
            </a:r>
            <a:r>
              <a:rPr sz="1125" kern="0" spc="39" dirty="0">
                <a:solidFill>
                  <a:sysClr val="windowText" lastClr="000000"/>
                </a:solidFill>
                <a:latin typeface="Arial"/>
                <a:cs typeface="Arial"/>
              </a:rPr>
              <a:t> </a:t>
            </a:r>
            <a:r>
              <a:rPr sz="1125" kern="0" spc="-14" dirty="0">
                <a:solidFill>
                  <a:sysClr val="windowText" lastClr="000000"/>
                </a:solidFill>
                <a:latin typeface="Arial"/>
                <a:cs typeface="Arial"/>
              </a:rPr>
              <a:t>from </a:t>
            </a:r>
            <a:r>
              <a:rPr sz="1125" b="1" kern="0" dirty="0">
                <a:solidFill>
                  <a:sysClr val="windowText" lastClr="000000"/>
                </a:solidFill>
                <a:latin typeface="Arial"/>
                <a:cs typeface="Arial"/>
              </a:rPr>
              <a:t>Gradient</a:t>
            </a:r>
            <a:r>
              <a:rPr sz="1125" b="1" kern="0" spc="32"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3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known</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values.</a:t>
            </a:r>
            <a:endParaRPr sz="1125" kern="0">
              <a:solidFill>
                <a:sysClr val="windowText" lastClr="000000"/>
              </a:solidFill>
              <a:latin typeface="Arial"/>
              <a:cs typeface="Arial"/>
            </a:endParaRPr>
          </a:p>
        </p:txBody>
      </p:sp>
      <p:sp>
        <p:nvSpPr>
          <p:cNvPr id="17" name="object 17"/>
          <p:cNvSpPr txBox="1"/>
          <p:nvPr/>
        </p:nvSpPr>
        <p:spPr>
          <a:xfrm>
            <a:off x="2346805" y="850734"/>
            <a:ext cx="2240459" cy="507597"/>
          </a:xfrm>
          <a:prstGeom prst="rect">
            <a:avLst/>
          </a:prstGeom>
        </p:spPr>
        <p:txBody>
          <a:bodyPr vert="horz" wrap="square" lIns="0" tIns="19199" rIns="0" bIns="0" rtlCol="0">
            <a:spAutoFit/>
          </a:bodyPr>
          <a:lstStyle/>
          <a:p>
            <a:pPr marL="8929" marR="3572" algn="ctr" defTabSz="642915">
              <a:lnSpc>
                <a:spcPct val="94000"/>
              </a:lnSpc>
              <a:spcBef>
                <a:spcPts val="151"/>
              </a:spcBef>
            </a:pPr>
            <a:r>
              <a:rPr sz="1125" kern="0" dirty="0">
                <a:solidFill>
                  <a:sysClr val="windowText" lastClr="000000"/>
                </a:solidFill>
                <a:latin typeface="Arial"/>
                <a:cs typeface="Arial"/>
              </a:rPr>
              <a:t>Le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how</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Gradient</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Descent </a:t>
            </a:r>
            <a:r>
              <a:rPr sz="1125" kern="0" dirty="0">
                <a:solidFill>
                  <a:sysClr val="windowText" lastClr="000000"/>
                </a:solidFill>
                <a:latin typeface="Arial"/>
                <a:cs typeface="Arial"/>
              </a:rPr>
              <a:t>fi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in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s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kern="0" dirty="0">
                <a:solidFill>
                  <a:sysClr val="windowText" lastClr="000000"/>
                </a:solidFill>
                <a:latin typeface="Arial"/>
                <a:cs typeface="Arial"/>
              </a:rPr>
              <a:t>Weight</a:t>
            </a:r>
            <a:r>
              <a:rPr sz="1125" kern="0" spc="-67" dirty="0">
                <a:solidFill>
                  <a:sysClr val="windowText" lastClr="000000"/>
                </a:solidFill>
                <a:latin typeface="Arial"/>
                <a:cs typeface="Arial"/>
              </a:rPr>
              <a:t> </a:t>
            </a:r>
            <a:r>
              <a:rPr sz="1125" kern="0" spc="-7" dirty="0">
                <a:solidFill>
                  <a:sysClr val="windowText" lastClr="000000"/>
                </a:solidFill>
                <a:latin typeface="Arial"/>
                <a:cs typeface="Arial"/>
              </a:rPr>
              <a:t>measurements.</a:t>
            </a:r>
            <a:endParaRPr sz="1125" kern="0">
              <a:solidFill>
                <a:sysClr val="windowText" lastClr="000000"/>
              </a:solidFill>
              <a:latin typeface="Arial"/>
              <a:cs typeface="Arial"/>
            </a:endParaRPr>
          </a:p>
        </p:txBody>
      </p:sp>
      <p:grpSp>
        <p:nvGrpSpPr>
          <p:cNvPr id="18" name="object 18"/>
          <p:cNvGrpSpPr/>
          <p:nvPr/>
        </p:nvGrpSpPr>
        <p:grpSpPr>
          <a:xfrm>
            <a:off x="2594051" y="1286671"/>
            <a:ext cx="3231207" cy="1402407"/>
            <a:chOff x="1521849" y="1829931"/>
            <a:chExt cx="4595495" cy="1994535"/>
          </a:xfrm>
        </p:grpSpPr>
        <p:sp>
          <p:nvSpPr>
            <p:cNvPr id="19" name="object 19"/>
            <p:cNvSpPr/>
            <p:nvPr/>
          </p:nvSpPr>
          <p:spPr>
            <a:xfrm>
              <a:off x="1583355" y="2005514"/>
              <a:ext cx="971550" cy="1731645"/>
            </a:xfrm>
            <a:custGeom>
              <a:avLst/>
              <a:gdLst/>
              <a:ahLst/>
              <a:cxnLst/>
              <a:rect l="l" t="t" r="r" b="b"/>
              <a:pathLst>
                <a:path w="971550" h="1731645">
                  <a:moveTo>
                    <a:pt x="0" y="1731228"/>
                  </a:moveTo>
                  <a:lnTo>
                    <a:pt x="39515" y="1673555"/>
                  </a:lnTo>
                  <a:lnTo>
                    <a:pt x="67580" y="1631148"/>
                  </a:lnTo>
                  <a:lnTo>
                    <a:pt x="95175" y="1588446"/>
                  </a:lnTo>
                  <a:lnTo>
                    <a:pt x="122299" y="1545452"/>
                  </a:lnTo>
                  <a:lnTo>
                    <a:pt x="148949" y="1502170"/>
                  </a:lnTo>
                  <a:lnTo>
                    <a:pt x="175122" y="1458604"/>
                  </a:lnTo>
                  <a:lnTo>
                    <a:pt x="200817" y="1414759"/>
                  </a:lnTo>
                  <a:lnTo>
                    <a:pt x="226031" y="1370637"/>
                  </a:lnTo>
                  <a:lnTo>
                    <a:pt x="250763" y="1326244"/>
                  </a:lnTo>
                  <a:lnTo>
                    <a:pt x="275009" y="1281582"/>
                  </a:lnTo>
                  <a:lnTo>
                    <a:pt x="298768" y="1236655"/>
                  </a:lnTo>
                  <a:lnTo>
                    <a:pt x="322038" y="1191469"/>
                  </a:lnTo>
                  <a:lnTo>
                    <a:pt x="344816" y="1146026"/>
                  </a:lnTo>
                  <a:lnTo>
                    <a:pt x="367100" y="1100330"/>
                  </a:lnTo>
                  <a:lnTo>
                    <a:pt x="388889" y="1054385"/>
                  </a:lnTo>
                  <a:lnTo>
                    <a:pt x="410179" y="1008196"/>
                  </a:lnTo>
                  <a:lnTo>
                    <a:pt x="430968" y="961765"/>
                  </a:lnTo>
                  <a:lnTo>
                    <a:pt x="451255" y="915098"/>
                  </a:lnTo>
                  <a:lnTo>
                    <a:pt x="470908" y="868507"/>
                  </a:lnTo>
                  <a:lnTo>
                    <a:pt x="490049" y="821718"/>
                  </a:lnTo>
                  <a:lnTo>
                    <a:pt x="508678" y="774734"/>
                  </a:lnTo>
                  <a:lnTo>
                    <a:pt x="526792" y="727559"/>
                  </a:lnTo>
                  <a:lnTo>
                    <a:pt x="544390" y="680199"/>
                  </a:lnTo>
                  <a:lnTo>
                    <a:pt x="561472" y="632657"/>
                  </a:lnTo>
                  <a:lnTo>
                    <a:pt x="578035" y="584937"/>
                  </a:lnTo>
                  <a:lnTo>
                    <a:pt x="594079" y="537044"/>
                  </a:lnTo>
                  <a:lnTo>
                    <a:pt x="609601" y="488981"/>
                  </a:lnTo>
                  <a:lnTo>
                    <a:pt x="624602" y="440754"/>
                  </a:lnTo>
                  <a:lnTo>
                    <a:pt x="639079" y="392367"/>
                  </a:lnTo>
                  <a:lnTo>
                    <a:pt x="653031" y="343823"/>
                  </a:lnTo>
                  <a:lnTo>
                    <a:pt x="666456" y="295127"/>
                  </a:lnTo>
                  <a:lnTo>
                    <a:pt x="679355" y="246284"/>
                  </a:lnTo>
                  <a:lnTo>
                    <a:pt x="691724" y="197297"/>
                  </a:lnTo>
                  <a:lnTo>
                    <a:pt x="703563" y="148171"/>
                  </a:lnTo>
                  <a:lnTo>
                    <a:pt x="714870" y="98910"/>
                  </a:lnTo>
                  <a:lnTo>
                    <a:pt x="725645" y="49518"/>
                  </a:lnTo>
                  <a:lnTo>
                    <a:pt x="735886" y="0"/>
                  </a:lnTo>
                  <a:lnTo>
                    <a:pt x="732322" y="52745"/>
                  </a:lnTo>
                  <a:lnTo>
                    <a:pt x="731327" y="105493"/>
                  </a:lnTo>
                  <a:lnTo>
                    <a:pt x="732888" y="158149"/>
                  </a:lnTo>
                  <a:lnTo>
                    <a:pt x="736994" y="210623"/>
                  </a:lnTo>
                  <a:lnTo>
                    <a:pt x="743634" y="262821"/>
                  </a:lnTo>
                  <a:lnTo>
                    <a:pt x="752794" y="314652"/>
                  </a:lnTo>
                  <a:lnTo>
                    <a:pt x="764464" y="366023"/>
                  </a:lnTo>
                  <a:lnTo>
                    <a:pt x="778632" y="416842"/>
                  </a:lnTo>
                  <a:lnTo>
                    <a:pt x="795286" y="467016"/>
                  </a:lnTo>
                  <a:lnTo>
                    <a:pt x="812868" y="512710"/>
                  </a:lnTo>
                  <a:lnTo>
                    <a:pt x="832452" y="557481"/>
                  </a:lnTo>
                  <a:lnTo>
                    <a:pt x="853997" y="601266"/>
                  </a:lnTo>
                  <a:lnTo>
                    <a:pt x="877464" y="644001"/>
                  </a:lnTo>
                  <a:lnTo>
                    <a:pt x="902814" y="685625"/>
                  </a:lnTo>
                  <a:lnTo>
                    <a:pt x="930008" y="726075"/>
                  </a:lnTo>
                  <a:lnTo>
                    <a:pt x="959006" y="765288"/>
                  </a:lnTo>
                  <a:lnTo>
                    <a:pt x="971528" y="77965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0" name="object 20"/>
            <p:cNvSpPr/>
            <p:nvPr/>
          </p:nvSpPr>
          <p:spPr>
            <a:xfrm>
              <a:off x="1521841" y="2684131"/>
              <a:ext cx="1103630" cy="1139825"/>
            </a:xfrm>
            <a:custGeom>
              <a:avLst/>
              <a:gdLst/>
              <a:ahLst/>
              <a:cxnLst/>
              <a:rect l="l" t="t" r="r" b="b"/>
              <a:pathLst>
                <a:path w="1103630" h="1139825">
                  <a:moveTo>
                    <a:pt x="165138" y="1051128"/>
                  </a:moveTo>
                  <a:lnTo>
                    <a:pt x="72491" y="1037056"/>
                  </a:lnTo>
                  <a:lnTo>
                    <a:pt x="28168" y="954481"/>
                  </a:lnTo>
                  <a:lnTo>
                    <a:pt x="0" y="1139786"/>
                  </a:lnTo>
                  <a:lnTo>
                    <a:pt x="165138" y="1051128"/>
                  </a:lnTo>
                  <a:close/>
                </a:path>
                <a:path w="1103630" h="1139825">
                  <a:moveTo>
                    <a:pt x="1103147" y="181444"/>
                  </a:moveTo>
                  <a:lnTo>
                    <a:pt x="1056157" y="0"/>
                  </a:lnTo>
                  <a:lnTo>
                    <a:pt x="1020521" y="86677"/>
                  </a:lnTo>
                  <a:lnTo>
                    <a:pt x="929792" y="110172"/>
                  </a:lnTo>
                  <a:lnTo>
                    <a:pt x="1103147" y="181444"/>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21" name="object 21"/>
            <p:cNvSpPr/>
            <p:nvPr/>
          </p:nvSpPr>
          <p:spPr>
            <a:xfrm>
              <a:off x="5451845" y="1868031"/>
              <a:ext cx="627380" cy="627380"/>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22" name="object 22"/>
          <p:cNvSpPr txBox="1"/>
          <p:nvPr/>
        </p:nvSpPr>
        <p:spPr>
          <a:xfrm>
            <a:off x="5489342" y="1340165"/>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grpSp>
        <p:nvGrpSpPr>
          <p:cNvPr id="23" name="object 23"/>
          <p:cNvGrpSpPr/>
          <p:nvPr/>
        </p:nvGrpSpPr>
        <p:grpSpPr>
          <a:xfrm>
            <a:off x="2381783" y="2047619"/>
            <a:ext cx="1251941" cy="903238"/>
            <a:chOff x="1219957" y="2912169"/>
            <a:chExt cx="1780539" cy="1284605"/>
          </a:xfrm>
        </p:grpSpPr>
        <p:pic>
          <p:nvPicPr>
            <p:cNvPr id="24" name="object 24"/>
            <p:cNvPicPr/>
            <p:nvPr/>
          </p:nvPicPr>
          <p:blipFill>
            <a:blip r:embed="rId7" cstate="print"/>
            <a:stretch>
              <a:fillRect/>
            </a:stretch>
          </p:blipFill>
          <p:spPr>
            <a:xfrm>
              <a:off x="2366772" y="3605629"/>
              <a:ext cx="228371" cy="228371"/>
            </a:xfrm>
            <a:prstGeom prst="rect">
              <a:avLst/>
            </a:prstGeom>
          </p:spPr>
        </p:pic>
        <p:sp>
          <p:nvSpPr>
            <p:cNvPr id="25" name="object 25"/>
            <p:cNvSpPr/>
            <p:nvPr/>
          </p:nvSpPr>
          <p:spPr>
            <a:xfrm>
              <a:off x="2366772" y="3605629"/>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26" name="object 26"/>
            <p:cNvPicPr/>
            <p:nvPr/>
          </p:nvPicPr>
          <p:blipFill>
            <a:blip r:embed="rId7" cstate="print"/>
            <a:stretch>
              <a:fillRect/>
            </a:stretch>
          </p:blipFill>
          <p:spPr>
            <a:xfrm>
              <a:off x="1239007" y="3949019"/>
              <a:ext cx="228372" cy="228372"/>
            </a:xfrm>
            <a:prstGeom prst="rect">
              <a:avLst/>
            </a:prstGeom>
          </p:spPr>
        </p:pic>
        <p:sp>
          <p:nvSpPr>
            <p:cNvPr id="27" name="object 27"/>
            <p:cNvSpPr/>
            <p:nvPr/>
          </p:nvSpPr>
          <p:spPr>
            <a:xfrm>
              <a:off x="1239007" y="3949019"/>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28" name="object 28"/>
            <p:cNvPicPr/>
            <p:nvPr/>
          </p:nvPicPr>
          <p:blipFill>
            <a:blip r:embed="rId7" cstate="print"/>
            <a:stretch>
              <a:fillRect/>
            </a:stretch>
          </p:blipFill>
          <p:spPr>
            <a:xfrm>
              <a:off x="2752783" y="2931219"/>
              <a:ext cx="228372" cy="228371"/>
            </a:xfrm>
            <a:prstGeom prst="rect">
              <a:avLst/>
            </a:prstGeom>
          </p:spPr>
        </p:pic>
        <p:sp>
          <p:nvSpPr>
            <p:cNvPr id="29" name="object 29"/>
            <p:cNvSpPr/>
            <p:nvPr/>
          </p:nvSpPr>
          <p:spPr>
            <a:xfrm>
              <a:off x="2752783" y="2931219"/>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grpSp>
      <p:sp>
        <p:nvSpPr>
          <p:cNvPr id="30" name="object 30"/>
          <p:cNvSpPr txBox="1"/>
          <p:nvPr/>
        </p:nvSpPr>
        <p:spPr>
          <a:xfrm>
            <a:off x="1770049" y="2528581"/>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31" name="object 31"/>
          <p:cNvSpPr txBox="1"/>
          <p:nvPr/>
        </p:nvSpPr>
        <p:spPr>
          <a:xfrm>
            <a:off x="2925364" y="3454310"/>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32" name="object 32"/>
          <p:cNvGrpSpPr/>
          <p:nvPr/>
        </p:nvGrpSpPr>
        <p:grpSpPr>
          <a:xfrm>
            <a:off x="2169736" y="1810986"/>
            <a:ext cx="4869805" cy="1682800"/>
            <a:chOff x="918379" y="2575624"/>
            <a:chExt cx="6925945" cy="2393315"/>
          </a:xfrm>
        </p:grpSpPr>
        <p:sp>
          <p:nvSpPr>
            <p:cNvPr id="33" name="object 33"/>
            <p:cNvSpPr/>
            <p:nvPr/>
          </p:nvSpPr>
          <p:spPr>
            <a:xfrm>
              <a:off x="1036602" y="2601024"/>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1015456" y="4848004"/>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943779" y="2622188"/>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943779" y="3178641"/>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7" name="object 37"/>
            <p:cNvSpPr/>
            <p:nvPr/>
          </p:nvSpPr>
          <p:spPr>
            <a:xfrm>
              <a:off x="943779" y="3735095"/>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8" name="object 38"/>
            <p:cNvSpPr/>
            <p:nvPr/>
          </p:nvSpPr>
          <p:spPr>
            <a:xfrm>
              <a:off x="1657770"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9" name="object 39"/>
            <p:cNvSpPr/>
            <p:nvPr/>
          </p:nvSpPr>
          <p:spPr>
            <a:xfrm>
              <a:off x="2278940"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3521276"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2900108"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943779" y="4291549"/>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43" name="object 43"/>
            <p:cNvPicPr/>
            <p:nvPr/>
          </p:nvPicPr>
          <p:blipFill>
            <a:blip r:embed="rId7" cstate="print"/>
            <a:stretch>
              <a:fillRect/>
            </a:stretch>
          </p:blipFill>
          <p:spPr>
            <a:xfrm>
              <a:off x="7210784" y="3605629"/>
              <a:ext cx="228371" cy="228371"/>
            </a:xfrm>
            <a:prstGeom prst="rect">
              <a:avLst/>
            </a:prstGeom>
          </p:spPr>
        </p:pic>
        <p:sp>
          <p:nvSpPr>
            <p:cNvPr id="44" name="object 44"/>
            <p:cNvSpPr/>
            <p:nvPr/>
          </p:nvSpPr>
          <p:spPr>
            <a:xfrm>
              <a:off x="7210784" y="3605629"/>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45" name="object 45"/>
            <p:cNvPicPr/>
            <p:nvPr/>
          </p:nvPicPr>
          <p:blipFill>
            <a:blip r:embed="rId7" cstate="print"/>
            <a:stretch>
              <a:fillRect/>
            </a:stretch>
          </p:blipFill>
          <p:spPr>
            <a:xfrm>
              <a:off x="6083019" y="3949019"/>
              <a:ext cx="228371" cy="228372"/>
            </a:xfrm>
            <a:prstGeom prst="rect">
              <a:avLst/>
            </a:prstGeom>
          </p:spPr>
        </p:pic>
        <p:sp>
          <p:nvSpPr>
            <p:cNvPr id="46" name="object 46"/>
            <p:cNvSpPr/>
            <p:nvPr/>
          </p:nvSpPr>
          <p:spPr>
            <a:xfrm>
              <a:off x="6083019" y="3949019"/>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47" name="object 47"/>
            <p:cNvPicPr/>
            <p:nvPr/>
          </p:nvPicPr>
          <p:blipFill>
            <a:blip r:embed="rId7" cstate="print"/>
            <a:stretch>
              <a:fillRect/>
            </a:stretch>
          </p:blipFill>
          <p:spPr>
            <a:xfrm>
              <a:off x="7596796" y="2931219"/>
              <a:ext cx="228372" cy="228371"/>
            </a:xfrm>
            <a:prstGeom prst="rect">
              <a:avLst/>
            </a:prstGeom>
          </p:spPr>
        </p:pic>
        <p:sp>
          <p:nvSpPr>
            <p:cNvPr id="48" name="object 48"/>
            <p:cNvSpPr/>
            <p:nvPr/>
          </p:nvSpPr>
          <p:spPr>
            <a:xfrm>
              <a:off x="7596796" y="2931219"/>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grpSp>
      <p:sp>
        <p:nvSpPr>
          <p:cNvPr id="49" name="object 49"/>
          <p:cNvSpPr txBox="1"/>
          <p:nvPr/>
        </p:nvSpPr>
        <p:spPr>
          <a:xfrm>
            <a:off x="5175995" y="2528581"/>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50" name="object 50"/>
          <p:cNvSpPr txBox="1"/>
          <p:nvPr/>
        </p:nvSpPr>
        <p:spPr>
          <a:xfrm>
            <a:off x="6331309" y="3454310"/>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51" name="object 51"/>
          <p:cNvGrpSpPr/>
          <p:nvPr/>
        </p:nvGrpSpPr>
        <p:grpSpPr>
          <a:xfrm>
            <a:off x="5575682" y="1810986"/>
            <a:ext cx="1863179" cy="1682800"/>
            <a:chOff x="5762391" y="2575624"/>
            <a:chExt cx="2649855" cy="2393315"/>
          </a:xfrm>
        </p:grpSpPr>
        <p:sp>
          <p:nvSpPr>
            <p:cNvPr id="52" name="object 52"/>
            <p:cNvSpPr/>
            <p:nvPr/>
          </p:nvSpPr>
          <p:spPr>
            <a:xfrm>
              <a:off x="5880614" y="2601024"/>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3" name="object 53"/>
            <p:cNvSpPr/>
            <p:nvPr/>
          </p:nvSpPr>
          <p:spPr>
            <a:xfrm>
              <a:off x="5859468" y="4848004"/>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4" name="object 54"/>
            <p:cNvSpPr/>
            <p:nvPr/>
          </p:nvSpPr>
          <p:spPr>
            <a:xfrm>
              <a:off x="5787791" y="2622188"/>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5" name="object 55"/>
            <p:cNvSpPr/>
            <p:nvPr/>
          </p:nvSpPr>
          <p:spPr>
            <a:xfrm>
              <a:off x="5787791" y="3178641"/>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6" name="object 56"/>
            <p:cNvSpPr/>
            <p:nvPr/>
          </p:nvSpPr>
          <p:spPr>
            <a:xfrm>
              <a:off x="5787791" y="3735095"/>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6501782" y="4848004"/>
              <a:ext cx="0" cy="95250"/>
            </a:xfrm>
            <a:custGeom>
              <a:avLst/>
              <a:gdLst/>
              <a:ahLst/>
              <a:cxnLst/>
              <a:rect l="l" t="t" r="r" b="b"/>
              <a:pathLst>
                <a:path h="95250">
                  <a:moveTo>
                    <a:pt x="0" y="0"/>
                  </a:moveTo>
                  <a:lnTo>
                    <a:pt x="0" y="94943"/>
                  </a:lnTo>
                </a:path>
              </a:pathLst>
            </a:custGeom>
            <a:ln w="50799">
              <a:solidFill>
                <a:srgbClr val="929292"/>
              </a:solidFill>
            </a:ln>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7122951"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9" name="object 59"/>
            <p:cNvSpPr/>
            <p:nvPr/>
          </p:nvSpPr>
          <p:spPr>
            <a:xfrm>
              <a:off x="8365289"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0" name="object 60"/>
            <p:cNvSpPr/>
            <p:nvPr/>
          </p:nvSpPr>
          <p:spPr>
            <a:xfrm>
              <a:off x="7744120" y="4848004"/>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1" name="object 61"/>
            <p:cNvSpPr/>
            <p:nvPr/>
          </p:nvSpPr>
          <p:spPr>
            <a:xfrm>
              <a:off x="5787791" y="4291549"/>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grpSp>
      <p:sp>
        <p:nvSpPr>
          <p:cNvPr id="62" name="object 62"/>
          <p:cNvSpPr txBox="1"/>
          <p:nvPr/>
        </p:nvSpPr>
        <p:spPr>
          <a:xfrm>
            <a:off x="5852389" y="1296708"/>
            <a:ext cx="3676799" cy="516367"/>
          </a:xfrm>
          <a:prstGeom prst="rect">
            <a:avLst/>
          </a:prstGeom>
        </p:spPr>
        <p:txBody>
          <a:bodyPr vert="horz" wrap="square" lIns="0" tIns="16073" rIns="0" bIns="0" rtlCol="0">
            <a:spAutoFit/>
          </a:bodyPr>
          <a:lstStyle/>
          <a:p>
            <a:pPr marL="8483" marR="3572" algn="ctr" defTabSz="642915">
              <a:lnSpc>
                <a:spcPts val="1336"/>
              </a:lnSpc>
              <a:spcBef>
                <a:spcPts val="127"/>
              </a:spcBef>
            </a:pPr>
            <a:r>
              <a:rPr sz="1125" kern="0" dirty="0">
                <a:solidFill>
                  <a:sysClr val="windowText" lastClr="000000"/>
                </a:solidFill>
                <a:latin typeface="Arial"/>
                <a:cs typeface="Arial"/>
              </a:rPr>
              <a:t>Specifically,</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ll</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how</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Gradient</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25" dirty="0">
                <a:solidFill>
                  <a:sysClr val="windowText" lastClr="000000"/>
                </a:solidFill>
                <a:latin typeface="Arial"/>
                <a:cs typeface="Arial"/>
              </a:rPr>
              <a:t> </a:t>
            </a:r>
            <a:r>
              <a:rPr sz="1125" kern="0" spc="-7" dirty="0">
                <a:solidFill>
                  <a:sysClr val="windowText" lastClr="000000"/>
                </a:solidFill>
                <a:latin typeface="Arial"/>
                <a:cs typeface="Arial"/>
              </a:rPr>
              <a:t>estimates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4" dirty="0">
                <a:solidFill>
                  <a:srgbClr val="00A2FF"/>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rgbClr val="00A2FF"/>
                </a:solidFill>
                <a:latin typeface="Arial"/>
                <a:cs typeface="Arial"/>
              </a:rPr>
              <a:t>slope</a:t>
            </a:r>
            <a:r>
              <a:rPr sz="1125" b="1" kern="0" spc="14" dirty="0">
                <a:solidFill>
                  <a:srgbClr val="00A2FF"/>
                </a:solidFill>
                <a:latin typeface="Arial"/>
                <a:cs typeface="Arial"/>
              </a:rPr>
              <a: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lin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minimiz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um</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of</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Squared</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Residuals</a:t>
            </a:r>
            <a:r>
              <a:rPr sz="1125" b="1" kern="0" spc="-11"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ysClr val="windowText" lastClr="000000"/>
                </a:solidFill>
                <a:latin typeface="Arial"/>
                <a:cs typeface="Arial"/>
              </a:rPr>
              <a:t>SSR</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63" name="object 63"/>
          <p:cNvSpPr/>
          <p:nvPr/>
        </p:nvSpPr>
        <p:spPr>
          <a:xfrm>
            <a:off x="5661487" y="1961129"/>
            <a:ext cx="1774329" cy="1164877"/>
          </a:xfrm>
          <a:custGeom>
            <a:avLst/>
            <a:gdLst/>
            <a:ahLst/>
            <a:cxnLst/>
            <a:rect l="l" t="t" r="r" b="b"/>
            <a:pathLst>
              <a:path w="2523490" h="1656714">
                <a:moveTo>
                  <a:pt x="117193" y="1600200"/>
                </a:moveTo>
                <a:lnTo>
                  <a:pt x="109440" y="1600200"/>
                </a:lnTo>
                <a:lnTo>
                  <a:pt x="113469" y="1612900"/>
                </a:lnTo>
                <a:lnTo>
                  <a:pt x="116505" y="1612900"/>
                </a:lnTo>
                <a:lnTo>
                  <a:pt x="117193" y="1600200"/>
                </a:lnTo>
                <a:close/>
              </a:path>
              <a:path w="2523490" h="1656714">
                <a:moveTo>
                  <a:pt x="21169" y="1587500"/>
                </a:moveTo>
                <a:lnTo>
                  <a:pt x="0" y="1587500"/>
                </a:lnTo>
                <a:lnTo>
                  <a:pt x="7169" y="1600200"/>
                </a:lnTo>
                <a:lnTo>
                  <a:pt x="20050" y="1600200"/>
                </a:lnTo>
                <a:lnTo>
                  <a:pt x="21169" y="1587500"/>
                </a:lnTo>
                <a:close/>
              </a:path>
              <a:path w="2523490" h="1656714">
                <a:moveTo>
                  <a:pt x="35175" y="1587500"/>
                </a:moveTo>
                <a:lnTo>
                  <a:pt x="31694" y="1587500"/>
                </a:lnTo>
                <a:lnTo>
                  <a:pt x="29197" y="1600200"/>
                </a:lnTo>
                <a:lnTo>
                  <a:pt x="35175" y="1587500"/>
                </a:lnTo>
                <a:close/>
              </a:path>
              <a:path w="2523490" h="1656714">
                <a:moveTo>
                  <a:pt x="93917" y="1587500"/>
                </a:moveTo>
                <a:lnTo>
                  <a:pt x="91142" y="1587500"/>
                </a:lnTo>
                <a:lnTo>
                  <a:pt x="91745" y="1600200"/>
                </a:lnTo>
                <a:lnTo>
                  <a:pt x="93611" y="1600200"/>
                </a:lnTo>
                <a:lnTo>
                  <a:pt x="93917" y="1587500"/>
                </a:lnTo>
                <a:close/>
              </a:path>
              <a:path w="2523490" h="1656714">
                <a:moveTo>
                  <a:pt x="102520" y="1587500"/>
                </a:moveTo>
                <a:lnTo>
                  <a:pt x="98214" y="1587500"/>
                </a:lnTo>
                <a:lnTo>
                  <a:pt x="96578" y="1600200"/>
                </a:lnTo>
                <a:lnTo>
                  <a:pt x="97946" y="1600200"/>
                </a:lnTo>
                <a:lnTo>
                  <a:pt x="102520" y="1587500"/>
                </a:lnTo>
                <a:close/>
              </a:path>
              <a:path w="2523490" h="1656714">
                <a:moveTo>
                  <a:pt x="108910" y="1598625"/>
                </a:moveTo>
                <a:lnTo>
                  <a:pt x="107703" y="1600200"/>
                </a:lnTo>
                <a:lnTo>
                  <a:pt x="109169" y="1600200"/>
                </a:lnTo>
                <a:lnTo>
                  <a:pt x="108910" y="1598625"/>
                </a:lnTo>
                <a:close/>
              </a:path>
              <a:path w="2523490" h="1656714">
                <a:moveTo>
                  <a:pt x="110825" y="1596127"/>
                </a:moveTo>
                <a:lnTo>
                  <a:pt x="108910" y="1598625"/>
                </a:lnTo>
                <a:lnTo>
                  <a:pt x="109169" y="1600200"/>
                </a:lnTo>
                <a:lnTo>
                  <a:pt x="110825" y="1596127"/>
                </a:lnTo>
                <a:close/>
              </a:path>
              <a:path w="2523490" h="1656714">
                <a:moveTo>
                  <a:pt x="149094" y="1587500"/>
                </a:moveTo>
                <a:lnTo>
                  <a:pt x="117439" y="1587500"/>
                </a:lnTo>
                <a:lnTo>
                  <a:pt x="110825" y="1596127"/>
                </a:lnTo>
                <a:lnTo>
                  <a:pt x="109169" y="1600200"/>
                </a:lnTo>
                <a:lnTo>
                  <a:pt x="140599" y="1600200"/>
                </a:lnTo>
                <a:lnTo>
                  <a:pt x="149094" y="1587500"/>
                </a:lnTo>
                <a:close/>
              </a:path>
              <a:path w="2523490" h="1656714">
                <a:moveTo>
                  <a:pt x="114334" y="1587500"/>
                </a:moveTo>
                <a:lnTo>
                  <a:pt x="107082" y="1587500"/>
                </a:lnTo>
                <a:lnTo>
                  <a:pt x="108910" y="1598625"/>
                </a:lnTo>
                <a:lnTo>
                  <a:pt x="110825" y="1596127"/>
                </a:lnTo>
                <a:lnTo>
                  <a:pt x="114334" y="1587500"/>
                </a:lnTo>
                <a:close/>
              </a:path>
              <a:path w="2523490" h="1656714">
                <a:moveTo>
                  <a:pt x="13428" y="1574800"/>
                </a:moveTo>
                <a:lnTo>
                  <a:pt x="5022" y="1574800"/>
                </a:lnTo>
                <a:lnTo>
                  <a:pt x="434" y="1587500"/>
                </a:lnTo>
                <a:lnTo>
                  <a:pt x="9988" y="1587500"/>
                </a:lnTo>
                <a:lnTo>
                  <a:pt x="13428" y="1574800"/>
                </a:lnTo>
                <a:close/>
              </a:path>
              <a:path w="2523490" h="1656714">
                <a:moveTo>
                  <a:pt x="14855" y="1574800"/>
                </a:moveTo>
                <a:lnTo>
                  <a:pt x="13041" y="1587500"/>
                </a:lnTo>
                <a:lnTo>
                  <a:pt x="16870" y="1587500"/>
                </a:lnTo>
                <a:lnTo>
                  <a:pt x="14855" y="1574800"/>
                </a:lnTo>
                <a:close/>
              </a:path>
              <a:path w="2523490" h="1656714">
                <a:moveTo>
                  <a:pt x="24500" y="1577508"/>
                </a:moveTo>
                <a:lnTo>
                  <a:pt x="16870" y="1587500"/>
                </a:lnTo>
                <a:lnTo>
                  <a:pt x="25511" y="1587500"/>
                </a:lnTo>
                <a:lnTo>
                  <a:pt x="24500" y="1577508"/>
                </a:lnTo>
                <a:close/>
              </a:path>
              <a:path w="2523490" h="1656714">
                <a:moveTo>
                  <a:pt x="41155" y="1574800"/>
                </a:moveTo>
                <a:lnTo>
                  <a:pt x="31378" y="1574800"/>
                </a:lnTo>
                <a:lnTo>
                  <a:pt x="25511" y="1587500"/>
                </a:lnTo>
                <a:lnTo>
                  <a:pt x="36888" y="1587500"/>
                </a:lnTo>
                <a:lnTo>
                  <a:pt x="41155" y="1574800"/>
                </a:lnTo>
                <a:close/>
              </a:path>
              <a:path w="2523490" h="1656714">
                <a:moveTo>
                  <a:pt x="48119" y="1574800"/>
                </a:moveTo>
                <a:lnTo>
                  <a:pt x="41155" y="1574800"/>
                </a:lnTo>
                <a:lnTo>
                  <a:pt x="42371" y="1587500"/>
                </a:lnTo>
                <a:lnTo>
                  <a:pt x="43587" y="1587500"/>
                </a:lnTo>
                <a:lnTo>
                  <a:pt x="48119" y="1574800"/>
                </a:lnTo>
                <a:close/>
              </a:path>
              <a:path w="2523490" h="1656714">
                <a:moveTo>
                  <a:pt x="53541" y="1574800"/>
                </a:moveTo>
                <a:lnTo>
                  <a:pt x="50985" y="1574800"/>
                </a:lnTo>
                <a:lnTo>
                  <a:pt x="50022" y="1587500"/>
                </a:lnTo>
                <a:lnTo>
                  <a:pt x="53852" y="1587500"/>
                </a:lnTo>
                <a:lnTo>
                  <a:pt x="53541" y="1574800"/>
                </a:lnTo>
                <a:close/>
              </a:path>
              <a:path w="2523490" h="1656714">
                <a:moveTo>
                  <a:pt x="121490" y="1574800"/>
                </a:moveTo>
                <a:lnTo>
                  <a:pt x="94434" y="1574800"/>
                </a:lnTo>
                <a:lnTo>
                  <a:pt x="95685" y="1587500"/>
                </a:lnTo>
                <a:lnTo>
                  <a:pt x="117420" y="1587500"/>
                </a:lnTo>
                <a:lnTo>
                  <a:pt x="121490" y="1574800"/>
                </a:lnTo>
                <a:close/>
              </a:path>
              <a:path w="2523490" h="1656714">
                <a:moveTo>
                  <a:pt x="152529" y="1574800"/>
                </a:moveTo>
                <a:lnTo>
                  <a:pt x="147333" y="1574800"/>
                </a:lnTo>
                <a:lnTo>
                  <a:pt x="137534" y="1587500"/>
                </a:lnTo>
                <a:lnTo>
                  <a:pt x="148224" y="1587500"/>
                </a:lnTo>
                <a:lnTo>
                  <a:pt x="152529" y="1574800"/>
                </a:lnTo>
                <a:close/>
              </a:path>
              <a:path w="2523490" h="1656714">
                <a:moveTo>
                  <a:pt x="162199" y="1574800"/>
                </a:moveTo>
                <a:lnTo>
                  <a:pt x="159762" y="1574800"/>
                </a:lnTo>
                <a:lnTo>
                  <a:pt x="158802" y="1587500"/>
                </a:lnTo>
                <a:lnTo>
                  <a:pt x="162199" y="1574800"/>
                </a:lnTo>
                <a:close/>
              </a:path>
              <a:path w="2523490" h="1656714">
                <a:moveTo>
                  <a:pt x="26568" y="1574800"/>
                </a:moveTo>
                <a:lnTo>
                  <a:pt x="24226" y="1574800"/>
                </a:lnTo>
                <a:lnTo>
                  <a:pt x="24500" y="1577508"/>
                </a:lnTo>
                <a:lnTo>
                  <a:pt x="26568" y="1574800"/>
                </a:lnTo>
                <a:close/>
              </a:path>
              <a:path w="2523490" h="1656714">
                <a:moveTo>
                  <a:pt x="29852" y="1562100"/>
                </a:moveTo>
                <a:lnTo>
                  <a:pt x="23816" y="1562100"/>
                </a:lnTo>
                <a:lnTo>
                  <a:pt x="26161" y="1574800"/>
                </a:lnTo>
                <a:lnTo>
                  <a:pt x="29852" y="1562100"/>
                </a:lnTo>
                <a:close/>
              </a:path>
              <a:path w="2523490" h="1656714">
                <a:moveTo>
                  <a:pt x="41196" y="1549400"/>
                </a:moveTo>
                <a:lnTo>
                  <a:pt x="33901" y="1562100"/>
                </a:lnTo>
                <a:lnTo>
                  <a:pt x="36932" y="1562100"/>
                </a:lnTo>
                <a:lnTo>
                  <a:pt x="35279" y="1574800"/>
                </a:lnTo>
                <a:lnTo>
                  <a:pt x="40171" y="1574800"/>
                </a:lnTo>
                <a:lnTo>
                  <a:pt x="39616" y="1562100"/>
                </a:lnTo>
                <a:lnTo>
                  <a:pt x="41196" y="1549400"/>
                </a:lnTo>
                <a:close/>
              </a:path>
              <a:path w="2523490" h="1656714">
                <a:moveTo>
                  <a:pt x="61917" y="1562100"/>
                </a:moveTo>
                <a:lnTo>
                  <a:pt x="51032" y="1562100"/>
                </a:lnTo>
                <a:lnTo>
                  <a:pt x="40171" y="1574800"/>
                </a:lnTo>
                <a:lnTo>
                  <a:pt x="56125" y="1574800"/>
                </a:lnTo>
                <a:lnTo>
                  <a:pt x="61917" y="1562100"/>
                </a:lnTo>
                <a:close/>
              </a:path>
              <a:path w="2523490" h="1656714">
                <a:moveTo>
                  <a:pt x="82336" y="1562100"/>
                </a:moveTo>
                <a:lnTo>
                  <a:pt x="61917" y="1562100"/>
                </a:lnTo>
                <a:lnTo>
                  <a:pt x="65211" y="1574800"/>
                </a:lnTo>
                <a:lnTo>
                  <a:pt x="75778" y="1574800"/>
                </a:lnTo>
                <a:lnTo>
                  <a:pt x="82336" y="1562100"/>
                </a:lnTo>
                <a:close/>
              </a:path>
              <a:path w="2523490" h="1656714">
                <a:moveTo>
                  <a:pt x="94929" y="1562100"/>
                </a:moveTo>
                <a:lnTo>
                  <a:pt x="88596" y="1562100"/>
                </a:lnTo>
                <a:lnTo>
                  <a:pt x="86356" y="1574800"/>
                </a:lnTo>
                <a:lnTo>
                  <a:pt x="87862" y="1574800"/>
                </a:lnTo>
                <a:lnTo>
                  <a:pt x="94929" y="1562100"/>
                </a:lnTo>
                <a:close/>
              </a:path>
              <a:path w="2523490" h="1656714">
                <a:moveTo>
                  <a:pt x="148238" y="1562100"/>
                </a:moveTo>
                <a:lnTo>
                  <a:pt x="101509" y="1562100"/>
                </a:lnTo>
                <a:lnTo>
                  <a:pt x="99584" y="1574800"/>
                </a:lnTo>
                <a:lnTo>
                  <a:pt x="141583" y="1574800"/>
                </a:lnTo>
                <a:lnTo>
                  <a:pt x="148238" y="1562100"/>
                </a:lnTo>
                <a:close/>
              </a:path>
              <a:path w="2523490" h="1656714">
                <a:moveTo>
                  <a:pt x="152254" y="1573533"/>
                </a:moveTo>
                <a:lnTo>
                  <a:pt x="151451" y="1574800"/>
                </a:lnTo>
                <a:lnTo>
                  <a:pt x="152642" y="1574800"/>
                </a:lnTo>
                <a:lnTo>
                  <a:pt x="152254" y="1573533"/>
                </a:lnTo>
                <a:close/>
              </a:path>
              <a:path w="2523490" h="1656714">
                <a:moveTo>
                  <a:pt x="157963" y="1564536"/>
                </a:moveTo>
                <a:lnTo>
                  <a:pt x="152254" y="1573533"/>
                </a:lnTo>
                <a:lnTo>
                  <a:pt x="152642" y="1574800"/>
                </a:lnTo>
                <a:lnTo>
                  <a:pt x="158061" y="1574800"/>
                </a:lnTo>
                <a:lnTo>
                  <a:pt x="157963" y="1564536"/>
                </a:lnTo>
                <a:close/>
              </a:path>
              <a:path w="2523490" h="1656714">
                <a:moveTo>
                  <a:pt x="159509" y="1562100"/>
                </a:moveTo>
                <a:lnTo>
                  <a:pt x="157963" y="1564536"/>
                </a:lnTo>
                <a:lnTo>
                  <a:pt x="158061" y="1574800"/>
                </a:lnTo>
                <a:lnTo>
                  <a:pt x="160332" y="1574800"/>
                </a:lnTo>
                <a:lnTo>
                  <a:pt x="159509" y="1562100"/>
                </a:lnTo>
                <a:close/>
              </a:path>
              <a:path w="2523490" h="1656714">
                <a:moveTo>
                  <a:pt x="172697" y="1562100"/>
                </a:moveTo>
                <a:lnTo>
                  <a:pt x="161622" y="1562100"/>
                </a:lnTo>
                <a:lnTo>
                  <a:pt x="162728" y="1574800"/>
                </a:lnTo>
                <a:lnTo>
                  <a:pt x="168400" y="1574800"/>
                </a:lnTo>
                <a:lnTo>
                  <a:pt x="172697" y="1562100"/>
                </a:lnTo>
                <a:close/>
              </a:path>
              <a:path w="2523490" h="1656714">
                <a:moveTo>
                  <a:pt x="178602" y="1562100"/>
                </a:moveTo>
                <a:lnTo>
                  <a:pt x="174152" y="1562100"/>
                </a:lnTo>
                <a:lnTo>
                  <a:pt x="174571" y="1574800"/>
                </a:lnTo>
                <a:lnTo>
                  <a:pt x="177440" y="1574800"/>
                </a:lnTo>
                <a:lnTo>
                  <a:pt x="178602" y="1562100"/>
                </a:lnTo>
                <a:close/>
              </a:path>
              <a:path w="2523490" h="1656714">
                <a:moveTo>
                  <a:pt x="157940" y="1562100"/>
                </a:moveTo>
                <a:lnTo>
                  <a:pt x="148751" y="1562100"/>
                </a:lnTo>
                <a:lnTo>
                  <a:pt x="152254" y="1573533"/>
                </a:lnTo>
                <a:lnTo>
                  <a:pt x="157963" y="1564536"/>
                </a:lnTo>
                <a:lnTo>
                  <a:pt x="157940" y="1562100"/>
                </a:lnTo>
                <a:close/>
              </a:path>
              <a:path w="2523490" h="1656714">
                <a:moveTo>
                  <a:pt x="58240" y="1549400"/>
                </a:moveTo>
                <a:lnTo>
                  <a:pt x="51475" y="1562100"/>
                </a:lnTo>
                <a:lnTo>
                  <a:pt x="58386" y="1562100"/>
                </a:lnTo>
                <a:lnTo>
                  <a:pt x="58240" y="1549400"/>
                </a:lnTo>
                <a:close/>
              </a:path>
              <a:path w="2523490" h="1656714">
                <a:moveTo>
                  <a:pt x="97171" y="1549400"/>
                </a:moveTo>
                <a:lnTo>
                  <a:pt x="63221" y="1549400"/>
                </a:lnTo>
                <a:lnTo>
                  <a:pt x="58386" y="1562100"/>
                </a:lnTo>
                <a:lnTo>
                  <a:pt x="94964" y="1562100"/>
                </a:lnTo>
                <a:lnTo>
                  <a:pt x="98192" y="1556887"/>
                </a:lnTo>
                <a:lnTo>
                  <a:pt x="97171" y="1549400"/>
                </a:lnTo>
                <a:close/>
              </a:path>
              <a:path w="2523490" h="1656714">
                <a:moveTo>
                  <a:pt x="104735" y="1549400"/>
                </a:moveTo>
                <a:lnTo>
                  <a:pt x="102829" y="1549400"/>
                </a:lnTo>
                <a:lnTo>
                  <a:pt x="98192" y="1556887"/>
                </a:lnTo>
                <a:lnTo>
                  <a:pt x="98902" y="1562100"/>
                </a:lnTo>
                <a:lnTo>
                  <a:pt x="104735" y="1549400"/>
                </a:lnTo>
                <a:close/>
              </a:path>
              <a:path w="2523490" h="1656714">
                <a:moveTo>
                  <a:pt x="119404" y="1549400"/>
                </a:moveTo>
                <a:lnTo>
                  <a:pt x="107419" y="1549400"/>
                </a:lnTo>
                <a:lnTo>
                  <a:pt x="99310" y="1562100"/>
                </a:lnTo>
                <a:lnTo>
                  <a:pt x="112594" y="1562100"/>
                </a:lnTo>
                <a:lnTo>
                  <a:pt x="119404" y="1549400"/>
                </a:lnTo>
                <a:close/>
              </a:path>
              <a:path w="2523490" h="1656714">
                <a:moveTo>
                  <a:pt x="168742" y="1549400"/>
                </a:moveTo>
                <a:lnTo>
                  <a:pt x="125369" y="1549400"/>
                </a:lnTo>
                <a:lnTo>
                  <a:pt x="123831" y="1562100"/>
                </a:lnTo>
                <a:lnTo>
                  <a:pt x="165572" y="1562100"/>
                </a:lnTo>
                <a:lnTo>
                  <a:pt x="168742" y="1549400"/>
                </a:lnTo>
                <a:close/>
              </a:path>
              <a:path w="2523490" h="1656714">
                <a:moveTo>
                  <a:pt x="179715" y="1549400"/>
                </a:moveTo>
                <a:lnTo>
                  <a:pt x="179348" y="1549400"/>
                </a:lnTo>
                <a:lnTo>
                  <a:pt x="170131" y="1562100"/>
                </a:lnTo>
                <a:lnTo>
                  <a:pt x="181781" y="1562100"/>
                </a:lnTo>
                <a:lnTo>
                  <a:pt x="179715" y="1549400"/>
                </a:lnTo>
                <a:close/>
              </a:path>
              <a:path w="2523490" h="1656714">
                <a:moveTo>
                  <a:pt x="191082" y="1549400"/>
                </a:moveTo>
                <a:lnTo>
                  <a:pt x="187060" y="1549400"/>
                </a:lnTo>
                <a:lnTo>
                  <a:pt x="181781" y="1562100"/>
                </a:lnTo>
                <a:lnTo>
                  <a:pt x="187366" y="1562100"/>
                </a:lnTo>
                <a:lnTo>
                  <a:pt x="191082" y="1549400"/>
                </a:lnTo>
                <a:close/>
              </a:path>
              <a:path w="2523490" h="1656714">
                <a:moveTo>
                  <a:pt x="207829" y="1549400"/>
                </a:moveTo>
                <a:lnTo>
                  <a:pt x="198554" y="1549400"/>
                </a:lnTo>
                <a:lnTo>
                  <a:pt x="192854" y="1562100"/>
                </a:lnTo>
                <a:lnTo>
                  <a:pt x="199237" y="1562100"/>
                </a:lnTo>
                <a:lnTo>
                  <a:pt x="207829" y="1549400"/>
                </a:lnTo>
                <a:close/>
              </a:path>
              <a:path w="2523490" h="1656714">
                <a:moveTo>
                  <a:pt x="214705" y="1556712"/>
                </a:moveTo>
                <a:lnTo>
                  <a:pt x="211209" y="1562100"/>
                </a:lnTo>
                <a:lnTo>
                  <a:pt x="215784" y="1562100"/>
                </a:lnTo>
                <a:lnTo>
                  <a:pt x="214705" y="1556712"/>
                </a:lnTo>
                <a:close/>
              </a:path>
              <a:path w="2523490" h="1656714">
                <a:moveTo>
                  <a:pt x="219450" y="1549400"/>
                </a:moveTo>
                <a:lnTo>
                  <a:pt x="213240" y="1549400"/>
                </a:lnTo>
                <a:lnTo>
                  <a:pt x="214705" y="1556712"/>
                </a:lnTo>
                <a:lnTo>
                  <a:pt x="219450" y="1549400"/>
                </a:lnTo>
                <a:close/>
              </a:path>
              <a:path w="2523490" h="1656714">
                <a:moveTo>
                  <a:pt x="61310" y="1536700"/>
                </a:moveTo>
                <a:lnTo>
                  <a:pt x="56787" y="1536700"/>
                </a:lnTo>
                <a:lnTo>
                  <a:pt x="53865" y="1549400"/>
                </a:lnTo>
                <a:lnTo>
                  <a:pt x="54933" y="1549400"/>
                </a:lnTo>
                <a:lnTo>
                  <a:pt x="61310" y="1536700"/>
                </a:lnTo>
                <a:close/>
              </a:path>
              <a:path w="2523490" h="1656714">
                <a:moveTo>
                  <a:pt x="118756" y="1536700"/>
                </a:moveTo>
                <a:lnTo>
                  <a:pt x="61310" y="1536700"/>
                </a:lnTo>
                <a:lnTo>
                  <a:pt x="63045" y="1549400"/>
                </a:lnTo>
                <a:lnTo>
                  <a:pt x="111173" y="1549400"/>
                </a:lnTo>
                <a:lnTo>
                  <a:pt x="118756" y="1536700"/>
                </a:lnTo>
                <a:close/>
              </a:path>
              <a:path w="2523490" h="1656714">
                <a:moveTo>
                  <a:pt x="176861" y="1536700"/>
                </a:moveTo>
                <a:lnTo>
                  <a:pt x="128790" y="1536700"/>
                </a:lnTo>
                <a:lnTo>
                  <a:pt x="123302" y="1549400"/>
                </a:lnTo>
                <a:lnTo>
                  <a:pt x="178626" y="1549400"/>
                </a:lnTo>
                <a:lnTo>
                  <a:pt x="176861" y="1536700"/>
                </a:lnTo>
                <a:close/>
              </a:path>
              <a:path w="2523490" h="1656714">
                <a:moveTo>
                  <a:pt x="204202" y="1536700"/>
                </a:moveTo>
                <a:lnTo>
                  <a:pt x="191916" y="1536700"/>
                </a:lnTo>
                <a:lnTo>
                  <a:pt x="189649" y="1549400"/>
                </a:lnTo>
                <a:lnTo>
                  <a:pt x="209103" y="1549400"/>
                </a:lnTo>
                <a:lnTo>
                  <a:pt x="204202" y="1536700"/>
                </a:lnTo>
                <a:close/>
              </a:path>
              <a:path w="2523490" h="1656714">
                <a:moveTo>
                  <a:pt x="213554" y="1536700"/>
                </a:moveTo>
                <a:lnTo>
                  <a:pt x="208094" y="1536700"/>
                </a:lnTo>
                <a:lnTo>
                  <a:pt x="214887" y="1549400"/>
                </a:lnTo>
                <a:lnTo>
                  <a:pt x="213554" y="1536700"/>
                </a:lnTo>
                <a:close/>
              </a:path>
              <a:path w="2523490" h="1656714">
                <a:moveTo>
                  <a:pt x="224955" y="1536700"/>
                </a:moveTo>
                <a:lnTo>
                  <a:pt x="216491" y="1536700"/>
                </a:lnTo>
                <a:lnTo>
                  <a:pt x="217756" y="1549400"/>
                </a:lnTo>
                <a:lnTo>
                  <a:pt x="224818" y="1538976"/>
                </a:lnTo>
                <a:lnTo>
                  <a:pt x="224955" y="1536700"/>
                </a:lnTo>
                <a:close/>
              </a:path>
              <a:path w="2523490" h="1656714">
                <a:moveTo>
                  <a:pt x="225303" y="1538260"/>
                </a:moveTo>
                <a:lnTo>
                  <a:pt x="224818" y="1538976"/>
                </a:lnTo>
                <a:lnTo>
                  <a:pt x="224191" y="1549400"/>
                </a:lnTo>
                <a:lnTo>
                  <a:pt x="227791" y="1549400"/>
                </a:lnTo>
                <a:lnTo>
                  <a:pt x="225303" y="1538260"/>
                </a:lnTo>
                <a:close/>
              </a:path>
              <a:path w="2523490" h="1656714">
                <a:moveTo>
                  <a:pt x="231146" y="1540547"/>
                </a:moveTo>
                <a:lnTo>
                  <a:pt x="227791" y="1549400"/>
                </a:lnTo>
                <a:lnTo>
                  <a:pt x="232510" y="1549400"/>
                </a:lnTo>
                <a:lnTo>
                  <a:pt x="231146" y="1540547"/>
                </a:lnTo>
                <a:close/>
              </a:path>
              <a:path w="2523490" h="1656714">
                <a:moveTo>
                  <a:pt x="238142" y="1536700"/>
                </a:moveTo>
                <a:lnTo>
                  <a:pt x="232510" y="1549400"/>
                </a:lnTo>
                <a:lnTo>
                  <a:pt x="233234" y="1549400"/>
                </a:lnTo>
                <a:lnTo>
                  <a:pt x="238142" y="1536700"/>
                </a:lnTo>
                <a:close/>
              </a:path>
              <a:path w="2523490" h="1656714">
                <a:moveTo>
                  <a:pt x="253060" y="1536700"/>
                </a:moveTo>
                <a:lnTo>
                  <a:pt x="242111" y="1536700"/>
                </a:lnTo>
                <a:lnTo>
                  <a:pt x="246731" y="1549400"/>
                </a:lnTo>
                <a:lnTo>
                  <a:pt x="253060" y="1536700"/>
                </a:lnTo>
                <a:close/>
              </a:path>
              <a:path w="2523490" h="1656714">
                <a:moveTo>
                  <a:pt x="232604" y="1536700"/>
                </a:moveTo>
                <a:lnTo>
                  <a:pt x="230553" y="1536700"/>
                </a:lnTo>
                <a:lnTo>
                  <a:pt x="231146" y="1540547"/>
                </a:lnTo>
                <a:lnTo>
                  <a:pt x="232604" y="1536700"/>
                </a:lnTo>
                <a:close/>
              </a:path>
              <a:path w="2523490" h="1656714">
                <a:moveTo>
                  <a:pt x="224955" y="1536700"/>
                </a:moveTo>
                <a:lnTo>
                  <a:pt x="224818" y="1538976"/>
                </a:lnTo>
                <a:lnTo>
                  <a:pt x="225303" y="1538260"/>
                </a:lnTo>
                <a:lnTo>
                  <a:pt x="224955" y="1536700"/>
                </a:lnTo>
                <a:close/>
              </a:path>
              <a:path w="2523490" h="1656714">
                <a:moveTo>
                  <a:pt x="226360" y="1536700"/>
                </a:moveTo>
                <a:lnTo>
                  <a:pt x="224955" y="1536700"/>
                </a:lnTo>
                <a:lnTo>
                  <a:pt x="225303" y="1538260"/>
                </a:lnTo>
                <a:lnTo>
                  <a:pt x="226360" y="1536700"/>
                </a:lnTo>
                <a:close/>
              </a:path>
              <a:path w="2523490" h="1656714">
                <a:moveTo>
                  <a:pt x="81567" y="1524000"/>
                </a:moveTo>
                <a:lnTo>
                  <a:pt x="78332" y="1524000"/>
                </a:lnTo>
                <a:lnTo>
                  <a:pt x="74335" y="1536700"/>
                </a:lnTo>
                <a:lnTo>
                  <a:pt x="81567" y="1524000"/>
                </a:lnTo>
                <a:close/>
              </a:path>
              <a:path w="2523490" h="1656714">
                <a:moveTo>
                  <a:pt x="197835" y="1524000"/>
                </a:moveTo>
                <a:lnTo>
                  <a:pt x="81567" y="1524000"/>
                </a:lnTo>
                <a:lnTo>
                  <a:pt x="79118" y="1536700"/>
                </a:lnTo>
                <a:lnTo>
                  <a:pt x="200947" y="1536700"/>
                </a:lnTo>
                <a:lnTo>
                  <a:pt x="197835" y="1524000"/>
                </a:lnTo>
                <a:close/>
              </a:path>
              <a:path w="2523490" h="1656714">
                <a:moveTo>
                  <a:pt x="207320" y="1535235"/>
                </a:moveTo>
                <a:lnTo>
                  <a:pt x="206507" y="1536700"/>
                </a:lnTo>
                <a:lnTo>
                  <a:pt x="207808" y="1536700"/>
                </a:lnTo>
                <a:lnTo>
                  <a:pt x="207320" y="1535235"/>
                </a:lnTo>
                <a:close/>
              </a:path>
              <a:path w="2523490" h="1656714">
                <a:moveTo>
                  <a:pt x="216559" y="1524000"/>
                </a:moveTo>
                <a:lnTo>
                  <a:pt x="213559" y="1524000"/>
                </a:lnTo>
                <a:lnTo>
                  <a:pt x="210010" y="1530391"/>
                </a:lnTo>
                <a:lnTo>
                  <a:pt x="208650" y="1536700"/>
                </a:lnTo>
                <a:lnTo>
                  <a:pt x="214345" y="1536700"/>
                </a:lnTo>
                <a:lnTo>
                  <a:pt x="216732" y="1531740"/>
                </a:lnTo>
                <a:lnTo>
                  <a:pt x="216559" y="1524000"/>
                </a:lnTo>
                <a:close/>
              </a:path>
              <a:path w="2523490" h="1656714">
                <a:moveTo>
                  <a:pt x="216732" y="1531740"/>
                </a:moveTo>
                <a:lnTo>
                  <a:pt x="214345" y="1536700"/>
                </a:lnTo>
                <a:lnTo>
                  <a:pt x="216843" y="1536700"/>
                </a:lnTo>
                <a:lnTo>
                  <a:pt x="216732" y="1531740"/>
                </a:lnTo>
                <a:close/>
              </a:path>
              <a:path w="2523490" h="1656714">
                <a:moveTo>
                  <a:pt x="240377" y="1524000"/>
                </a:moveTo>
                <a:lnTo>
                  <a:pt x="220458" y="1524000"/>
                </a:lnTo>
                <a:lnTo>
                  <a:pt x="216732" y="1531740"/>
                </a:lnTo>
                <a:lnTo>
                  <a:pt x="216843" y="1536700"/>
                </a:lnTo>
                <a:lnTo>
                  <a:pt x="233596" y="1536700"/>
                </a:lnTo>
                <a:lnTo>
                  <a:pt x="240377" y="1524000"/>
                </a:lnTo>
                <a:close/>
              </a:path>
              <a:path w="2523490" h="1656714">
                <a:moveTo>
                  <a:pt x="261412" y="1524000"/>
                </a:moveTo>
                <a:lnTo>
                  <a:pt x="251481" y="1524000"/>
                </a:lnTo>
                <a:lnTo>
                  <a:pt x="251714" y="1536700"/>
                </a:lnTo>
                <a:lnTo>
                  <a:pt x="261948" y="1536700"/>
                </a:lnTo>
                <a:lnTo>
                  <a:pt x="261412" y="1524000"/>
                </a:lnTo>
                <a:close/>
              </a:path>
              <a:path w="2523490" h="1656714">
                <a:moveTo>
                  <a:pt x="211387" y="1524000"/>
                </a:moveTo>
                <a:lnTo>
                  <a:pt x="203573" y="1524000"/>
                </a:lnTo>
                <a:lnTo>
                  <a:pt x="207320" y="1535235"/>
                </a:lnTo>
                <a:lnTo>
                  <a:pt x="210010" y="1530391"/>
                </a:lnTo>
                <a:lnTo>
                  <a:pt x="211387" y="1524000"/>
                </a:lnTo>
                <a:close/>
              </a:path>
              <a:path w="2523490" h="1656714">
                <a:moveTo>
                  <a:pt x="213559" y="1524000"/>
                </a:moveTo>
                <a:lnTo>
                  <a:pt x="211387" y="1524000"/>
                </a:lnTo>
                <a:lnTo>
                  <a:pt x="210010" y="1530391"/>
                </a:lnTo>
                <a:lnTo>
                  <a:pt x="213559" y="1524000"/>
                </a:lnTo>
                <a:close/>
              </a:path>
              <a:path w="2523490" h="1656714">
                <a:moveTo>
                  <a:pt x="91215" y="1511300"/>
                </a:moveTo>
                <a:lnTo>
                  <a:pt x="84632" y="1524000"/>
                </a:lnTo>
                <a:lnTo>
                  <a:pt x="92331" y="1524000"/>
                </a:lnTo>
                <a:lnTo>
                  <a:pt x="91215" y="1511300"/>
                </a:lnTo>
                <a:close/>
              </a:path>
              <a:path w="2523490" h="1656714">
                <a:moveTo>
                  <a:pt x="97279" y="1511300"/>
                </a:moveTo>
                <a:lnTo>
                  <a:pt x="92331" y="1524000"/>
                </a:lnTo>
                <a:lnTo>
                  <a:pt x="95568" y="1524000"/>
                </a:lnTo>
                <a:lnTo>
                  <a:pt x="97279" y="1511300"/>
                </a:lnTo>
                <a:close/>
              </a:path>
              <a:path w="2523490" h="1656714">
                <a:moveTo>
                  <a:pt x="157979" y="1511300"/>
                </a:moveTo>
                <a:lnTo>
                  <a:pt x="102730" y="1511300"/>
                </a:lnTo>
                <a:lnTo>
                  <a:pt x="96752" y="1524000"/>
                </a:lnTo>
                <a:lnTo>
                  <a:pt x="154258" y="1524000"/>
                </a:lnTo>
                <a:lnTo>
                  <a:pt x="157329" y="1519195"/>
                </a:lnTo>
                <a:lnTo>
                  <a:pt x="157979" y="1511300"/>
                </a:lnTo>
                <a:close/>
              </a:path>
              <a:path w="2523490" h="1656714">
                <a:moveTo>
                  <a:pt x="157329" y="1519195"/>
                </a:moveTo>
                <a:lnTo>
                  <a:pt x="154258" y="1524000"/>
                </a:lnTo>
                <a:lnTo>
                  <a:pt x="156934" y="1524000"/>
                </a:lnTo>
                <a:lnTo>
                  <a:pt x="157329" y="1519195"/>
                </a:lnTo>
                <a:close/>
              </a:path>
              <a:path w="2523490" h="1656714">
                <a:moveTo>
                  <a:pt x="220107" y="1511300"/>
                </a:moveTo>
                <a:lnTo>
                  <a:pt x="162376" y="1511300"/>
                </a:lnTo>
                <a:lnTo>
                  <a:pt x="157329" y="1519195"/>
                </a:lnTo>
                <a:lnTo>
                  <a:pt x="156934" y="1524000"/>
                </a:lnTo>
                <a:lnTo>
                  <a:pt x="213246" y="1524000"/>
                </a:lnTo>
                <a:lnTo>
                  <a:pt x="220107" y="1511300"/>
                </a:lnTo>
                <a:close/>
              </a:path>
              <a:path w="2523490" h="1656714">
                <a:moveTo>
                  <a:pt x="255998" y="1511300"/>
                </a:moveTo>
                <a:lnTo>
                  <a:pt x="220107" y="1511300"/>
                </a:lnTo>
                <a:lnTo>
                  <a:pt x="223333" y="1524000"/>
                </a:lnTo>
                <a:lnTo>
                  <a:pt x="247140" y="1524000"/>
                </a:lnTo>
                <a:lnTo>
                  <a:pt x="255998" y="1511300"/>
                </a:lnTo>
                <a:close/>
              </a:path>
              <a:path w="2523490" h="1656714">
                <a:moveTo>
                  <a:pt x="260535" y="1511300"/>
                </a:moveTo>
                <a:lnTo>
                  <a:pt x="255998" y="1511300"/>
                </a:lnTo>
                <a:lnTo>
                  <a:pt x="257053" y="1524000"/>
                </a:lnTo>
                <a:lnTo>
                  <a:pt x="260533" y="1524000"/>
                </a:lnTo>
                <a:lnTo>
                  <a:pt x="260535" y="1511300"/>
                </a:lnTo>
                <a:close/>
              </a:path>
              <a:path w="2523490" h="1656714">
                <a:moveTo>
                  <a:pt x="264847" y="1511300"/>
                </a:moveTo>
                <a:lnTo>
                  <a:pt x="260950" y="1524000"/>
                </a:lnTo>
                <a:lnTo>
                  <a:pt x="266073" y="1524000"/>
                </a:lnTo>
                <a:lnTo>
                  <a:pt x="264847" y="1511300"/>
                </a:lnTo>
                <a:close/>
              </a:path>
              <a:path w="2523490" h="1656714">
                <a:moveTo>
                  <a:pt x="278952" y="1511300"/>
                </a:moveTo>
                <a:lnTo>
                  <a:pt x="275127" y="1524000"/>
                </a:lnTo>
                <a:lnTo>
                  <a:pt x="278898" y="1512837"/>
                </a:lnTo>
                <a:lnTo>
                  <a:pt x="278952" y="1511300"/>
                </a:lnTo>
                <a:close/>
              </a:path>
              <a:path w="2523490" h="1656714">
                <a:moveTo>
                  <a:pt x="278569" y="1522215"/>
                </a:moveTo>
                <a:lnTo>
                  <a:pt x="277613" y="1524000"/>
                </a:lnTo>
                <a:lnTo>
                  <a:pt x="278507" y="1524000"/>
                </a:lnTo>
                <a:lnTo>
                  <a:pt x="278569" y="1522215"/>
                </a:lnTo>
                <a:close/>
              </a:path>
              <a:path w="2523490" h="1656714">
                <a:moveTo>
                  <a:pt x="284421" y="1511300"/>
                </a:moveTo>
                <a:lnTo>
                  <a:pt x="279418" y="1511300"/>
                </a:lnTo>
                <a:lnTo>
                  <a:pt x="278898" y="1512837"/>
                </a:lnTo>
                <a:lnTo>
                  <a:pt x="278569" y="1522215"/>
                </a:lnTo>
                <a:lnTo>
                  <a:pt x="284421" y="1511300"/>
                </a:lnTo>
                <a:close/>
              </a:path>
              <a:path w="2523490" h="1656714">
                <a:moveTo>
                  <a:pt x="117956" y="1498600"/>
                </a:moveTo>
                <a:lnTo>
                  <a:pt x="113056" y="1511300"/>
                </a:lnTo>
                <a:lnTo>
                  <a:pt x="120807" y="1511300"/>
                </a:lnTo>
                <a:lnTo>
                  <a:pt x="117956" y="1498600"/>
                </a:lnTo>
                <a:close/>
              </a:path>
              <a:path w="2523490" h="1656714">
                <a:moveTo>
                  <a:pt x="166541" y="1498600"/>
                </a:moveTo>
                <a:lnTo>
                  <a:pt x="122147" y="1498600"/>
                </a:lnTo>
                <a:lnTo>
                  <a:pt x="120807" y="1511300"/>
                </a:lnTo>
                <a:lnTo>
                  <a:pt x="167143" y="1511300"/>
                </a:lnTo>
                <a:lnTo>
                  <a:pt x="166541" y="1498600"/>
                </a:lnTo>
                <a:close/>
              </a:path>
              <a:path w="2523490" h="1656714">
                <a:moveTo>
                  <a:pt x="278824" y="1498600"/>
                </a:moveTo>
                <a:lnTo>
                  <a:pt x="178234" y="1498600"/>
                </a:lnTo>
                <a:lnTo>
                  <a:pt x="170055" y="1511300"/>
                </a:lnTo>
                <a:lnTo>
                  <a:pt x="271093" y="1511300"/>
                </a:lnTo>
                <a:lnTo>
                  <a:pt x="278824" y="1498600"/>
                </a:lnTo>
                <a:close/>
              </a:path>
              <a:path w="2523490" h="1656714">
                <a:moveTo>
                  <a:pt x="297140" y="1498600"/>
                </a:moveTo>
                <a:lnTo>
                  <a:pt x="284492" y="1498600"/>
                </a:lnTo>
                <a:lnTo>
                  <a:pt x="281691" y="1511300"/>
                </a:lnTo>
                <a:lnTo>
                  <a:pt x="296978" y="1511300"/>
                </a:lnTo>
                <a:lnTo>
                  <a:pt x="297517" y="1510436"/>
                </a:lnTo>
                <a:lnTo>
                  <a:pt x="297140" y="1498600"/>
                </a:lnTo>
                <a:close/>
              </a:path>
              <a:path w="2523490" h="1656714">
                <a:moveTo>
                  <a:pt x="298387" y="1509041"/>
                </a:moveTo>
                <a:lnTo>
                  <a:pt x="297517" y="1510436"/>
                </a:lnTo>
                <a:lnTo>
                  <a:pt x="297544" y="1511300"/>
                </a:lnTo>
                <a:lnTo>
                  <a:pt x="298387" y="1509041"/>
                </a:lnTo>
                <a:close/>
              </a:path>
              <a:path w="2523490" h="1656714">
                <a:moveTo>
                  <a:pt x="304905" y="1498600"/>
                </a:moveTo>
                <a:lnTo>
                  <a:pt x="302286" y="1498600"/>
                </a:lnTo>
                <a:lnTo>
                  <a:pt x="298387" y="1509041"/>
                </a:lnTo>
                <a:lnTo>
                  <a:pt x="304905" y="1498600"/>
                </a:lnTo>
                <a:close/>
              </a:path>
              <a:path w="2523490" h="1656714">
                <a:moveTo>
                  <a:pt x="295754" y="1485900"/>
                </a:moveTo>
                <a:lnTo>
                  <a:pt x="137513" y="1485900"/>
                </a:lnTo>
                <a:lnTo>
                  <a:pt x="131156" y="1498600"/>
                </a:lnTo>
                <a:lnTo>
                  <a:pt x="291832" y="1498600"/>
                </a:lnTo>
                <a:lnTo>
                  <a:pt x="295754" y="1485900"/>
                </a:lnTo>
                <a:close/>
              </a:path>
              <a:path w="2523490" h="1656714">
                <a:moveTo>
                  <a:pt x="303523" y="1485900"/>
                </a:moveTo>
                <a:lnTo>
                  <a:pt x="301989" y="1485900"/>
                </a:lnTo>
                <a:lnTo>
                  <a:pt x="300107" y="1498600"/>
                </a:lnTo>
                <a:lnTo>
                  <a:pt x="307138" y="1498600"/>
                </a:lnTo>
                <a:lnTo>
                  <a:pt x="303523" y="1485900"/>
                </a:lnTo>
                <a:close/>
              </a:path>
              <a:path w="2523490" h="1656714">
                <a:moveTo>
                  <a:pt x="317403" y="1473200"/>
                </a:moveTo>
                <a:lnTo>
                  <a:pt x="154955" y="1473200"/>
                </a:lnTo>
                <a:lnTo>
                  <a:pt x="141135" y="1485900"/>
                </a:lnTo>
                <a:lnTo>
                  <a:pt x="310639" y="1485900"/>
                </a:lnTo>
                <a:lnTo>
                  <a:pt x="317403" y="1473200"/>
                </a:lnTo>
                <a:close/>
              </a:path>
              <a:path w="2523490" h="1656714">
                <a:moveTo>
                  <a:pt x="326558" y="1473200"/>
                </a:moveTo>
                <a:lnTo>
                  <a:pt x="317403" y="1473200"/>
                </a:lnTo>
                <a:lnTo>
                  <a:pt x="318419" y="1485900"/>
                </a:lnTo>
                <a:lnTo>
                  <a:pt x="322688" y="1485900"/>
                </a:lnTo>
                <a:lnTo>
                  <a:pt x="326558" y="1473200"/>
                </a:lnTo>
                <a:close/>
              </a:path>
              <a:path w="2523490" h="1656714">
                <a:moveTo>
                  <a:pt x="332493" y="1473200"/>
                </a:moveTo>
                <a:lnTo>
                  <a:pt x="326558" y="1473200"/>
                </a:lnTo>
                <a:lnTo>
                  <a:pt x="329377" y="1485900"/>
                </a:lnTo>
                <a:lnTo>
                  <a:pt x="336273" y="1485900"/>
                </a:lnTo>
                <a:lnTo>
                  <a:pt x="332493" y="1473200"/>
                </a:lnTo>
                <a:close/>
              </a:path>
              <a:path w="2523490" h="1656714">
                <a:moveTo>
                  <a:pt x="326354" y="1460500"/>
                </a:moveTo>
                <a:lnTo>
                  <a:pt x="172911" y="1460500"/>
                </a:lnTo>
                <a:lnTo>
                  <a:pt x="171673" y="1473200"/>
                </a:lnTo>
                <a:lnTo>
                  <a:pt x="327230" y="1473200"/>
                </a:lnTo>
                <a:lnTo>
                  <a:pt x="326354" y="1460500"/>
                </a:lnTo>
                <a:close/>
              </a:path>
              <a:path w="2523490" h="1656714">
                <a:moveTo>
                  <a:pt x="334921" y="1472168"/>
                </a:moveTo>
                <a:lnTo>
                  <a:pt x="334492" y="1473200"/>
                </a:lnTo>
                <a:lnTo>
                  <a:pt x="335678" y="1473200"/>
                </a:lnTo>
                <a:lnTo>
                  <a:pt x="334921" y="1472168"/>
                </a:lnTo>
                <a:close/>
              </a:path>
              <a:path w="2523490" h="1656714">
                <a:moveTo>
                  <a:pt x="335894" y="1469826"/>
                </a:moveTo>
                <a:lnTo>
                  <a:pt x="334921" y="1472168"/>
                </a:lnTo>
                <a:lnTo>
                  <a:pt x="335678" y="1473200"/>
                </a:lnTo>
                <a:lnTo>
                  <a:pt x="335894" y="1469826"/>
                </a:lnTo>
                <a:close/>
              </a:path>
              <a:path w="2523490" h="1656714">
                <a:moveTo>
                  <a:pt x="361567" y="1460500"/>
                </a:moveTo>
                <a:lnTo>
                  <a:pt x="339768" y="1460500"/>
                </a:lnTo>
                <a:lnTo>
                  <a:pt x="335894" y="1469826"/>
                </a:lnTo>
                <a:lnTo>
                  <a:pt x="335678" y="1473200"/>
                </a:lnTo>
                <a:lnTo>
                  <a:pt x="355347" y="1473200"/>
                </a:lnTo>
                <a:lnTo>
                  <a:pt x="361567" y="1460500"/>
                </a:lnTo>
                <a:close/>
              </a:path>
              <a:path w="2523490" h="1656714">
                <a:moveTo>
                  <a:pt x="336489" y="1460500"/>
                </a:moveTo>
                <a:lnTo>
                  <a:pt x="326354" y="1460500"/>
                </a:lnTo>
                <a:lnTo>
                  <a:pt x="334921" y="1472168"/>
                </a:lnTo>
                <a:lnTo>
                  <a:pt x="335894" y="1469826"/>
                </a:lnTo>
                <a:lnTo>
                  <a:pt x="336489" y="1460500"/>
                </a:lnTo>
                <a:close/>
              </a:path>
              <a:path w="2523490" h="1656714">
                <a:moveTo>
                  <a:pt x="363697" y="1447800"/>
                </a:moveTo>
                <a:lnTo>
                  <a:pt x="192008" y="1447800"/>
                </a:lnTo>
                <a:lnTo>
                  <a:pt x="181558" y="1460500"/>
                </a:lnTo>
                <a:lnTo>
                  <a:pt x="359802" y="1460500"/>
                </a:lnTo>
                <a:lnTo>
                  <a:pt x="363697" y="1447800"/>
                </a:lnTo>
                <a:close/>
              </a:path>
              <a:path w="2523490" h="1656714">
                <a:moveTo>
                  <a:pt x="383843" y="1447800"/>
                </a:moveTo>
                <a:lnTo>
                  <a:pt x="365730" y="1447800"/>
                </a:lnTo>
                <a:lnTo>
                  <a:pt x="359912" y="1460500"/>
                </a:lnTo>
                <a:lnTo>
                  <a:pt x="372422" y="1460500"/>
                </a:lnTo>
                <a:lnTo>
                  <a:pt x="383843" y="1447800"/>
                </a:lnTo>
                <a:close/>
              </a:path>
              <a:path w="2523490" h="1656714">
                <a:moveTo>
                  <a:pt x="211818" y="1435911"/>
                </a:moveTo>
                <a:lnTo>
                  <a:pt x="202790" y="1447800"/>
                </a:lnTo>
                <a:lnTo>
                  <a:pt x="215190" y="1447800"/>
                </a:lnTo>
                <a:lnTo>
                  <a:pt x="211818" y="1435911"/>
                </a:lnTo>
                <a:close/>
              </a:path>
              <a:path w="2523490" h="1656714">
                <a:moveTo>
                  <a:pt x="381705" y="1435100"/>
                </a:moveTo>
                <a:lnTo>
                  <a:pt x="219582" y="1435100"/>
                </a:lnTo>
                <a:lnTo>
                  <a:pt x="215190" y="1447800"/>
                </a:lnTo>
                <a:lnTo>
                  <a:pt x="374374" y="1447800"/>
                </a:lnTo>
                <a:lnTo>
                  <a:pt x="381705" y="1435100"/>
                </a:lnTo>
                <a:close/>
              </a:path>
              <a:path w="2523490" h="1656714">
                <a:moveTo>
                  <a:pt x="389373" y="1435100"/>
                </a:moveTo>
                <a:lnTo>
                  <a:pt x="384427" y="1435100"/>
                </a:lnTo>
                <a:lnTo>
                  <a:pt x="380676" y="1447800"/>
                </a:lnTo>
                <a:lnTo>
                  <a:pt x="389373" y="1435100"/>
                </a:lnTo>
                <a:close/>
              </a:path>
              <a:path w="2523490" h="1656714">
                <a:moveTo>
                  <a:pt x="403120" y="1435100"/>
                </a:moveTo>
                <a:lnTo>
                  <a:pt x="389373" y="1435100"/>
                </a:lnTo>
                <a:lnTo>
                  <a:pt x="384655" y="1447800"/>
                </a:lnTo>
                <a:lnTo>
                  <a:pt x="393892" y="1447800"/>
                </a:lnTo>
                <a:lnTo>
                  <a:pt x="403120" y="1435100"/>
                </a:lnTo>
                <a:close/>
              </a:path>
              <a:path w="2523490" h="1656714">
                <a:moveTo>
                  <a:pt x="212434" y="1435100"/>
                </a:moveTo>
                <a:lnTo>
                  <a:pt x="211588" y="1435100"/>
                </a:lnTo>
                <a:lnTo>
                  <a:pt x="211818" y="1435911"/>
                </a:lnTo>
                <a:lnTo>
                  <a:pt x="212434" y="1435100"/>
                </a:lnTo>
                <a:close/>
              </a:path>
              <a:path w="2523490" h="1656714">
                <a:moveTo>
                  <a:pt x="391306" y="1422400"/>
                </a:moveTo>
                <a:lnTo>
                  <a:pt x="225536" y="1422400"/>
                </a:lnTo>
                <a:lnTo>
                  <a:pt x="224125" y="1435100"/>
                </a:lnTo>
                <a:lnTo>
                  <a:pt x="390190" y="1435100"/>
                </a:lnTo>
                <a:lnTo>
                  <a:pt x="391306" y="1422400"/>
                </a:lnTo>
                <a:close/>
              </a:path>
              <a:path w="2523490" h="1656714">
                <a:moveTo>
                  <a:pt x="409300" y="1422400"/>
                </a:moveTo>
                <a:lnTo>
                  <a:pt x="400117" y="1422400"/>
                </a:lnTo>
                <a:lnTo>
                  <a:pt x="402786" y="1435100"/>
                </a:lnTo>
                <a:lnTo>
                  <a:pt x="407902" y="1435100"/>
                </a:lnTo>
                <a:lnTo>
                  <a:pt x="409300" y="1422400"/>
                </a:lnTo>
                <a:close/>
              </a:path>
              <a:path w="2523490" h="1656714">
                <a:moveTo>
                  <a:pt x="421515" y="1422400"/>
                </a:moveTo>
                <a:lnTo>
                  <a:pt x="411640" y="1422400"/>
                </a:lnTo>
                <a:lnTo>
                  <a:pt x="412526" y="1435100"/>
                </a:lnTo>
                <a:lnTo>
                  <a:pt x="421515" y="1422400"/>
                </a:lnTo>
                <a:close/>
              </a:path>
              <a:path w="2523490" h="1656714">
                <a:moveTo>
                  <a:pt x="418877" y="1409700"/>
                </a:moveTo>
                <a:lnTo>
                  <a:pt x="249115" y="1409700"/>
                </a:lnTo>
                <a:lnTo>
                  <a:pt x="244902" y="1422400"/>
                </a:lnTo>
                <a:lnTo>
                  <a:pt x="413695" y="1422400"/>
                </a:lnTo>
                <a:lnTo>
                  <a:pt x="418877" y="1409700"/>
                </a:lnTo>
                <a:close/>
              </a:path>
              <a:path w="2523490" h="1656714">
                <a:moveTo>
                  <a:pt x="433437" y="1409700"/>
                </a:moveTo>
                <a:lnTo>
                  <a:pt x="431188" y="1409700"/>
                </a:lnTo>
                <a:lnTo>
                  <a:pt x="429759" y="1422400"/>
                </a:lnTo>
                <a:lnTo>
                  <a:pt x="433961" y="1422400"/>
                </a:lnTo>
                <a:lnTo>
                  <a:pt x="433437" y="1409700"/>
                </a:lnTo>
                <a:close/>
              </a:path>
              <a:path w="2523490" h="1656714">
                <a:moveTo>
                  <a:pt x="439592" y="1409700"/>
                </a:moveTo>
                <a:lnTo>
                  <a:pt x="433961" y="1422400"/>
                </a:lnTo>
                <a:lnTo>
                  <a:pt x="439835" y="1422400"/>
                </a:lnTo>
                <a:lnTo>
                  <a:pt x="439592" y="1409700"/>
                </a:lnTo>
                <a:close/>
              </a:path>
              <a:path w="2523490" h="1656714">
                <a:moveTo>
                  <a:pt x="433034" y="1397000"/>
                </a:moveTo>
                <a:lnTo>
                  <a:pt x="261752" y="1397000"/>
                </a:lnTo>
                <a:lnTo>
                  <a:pt x="255340" y="1409700"/>
                </a:lnTo>
                <a:lnTo>
                  <a:pt x="430483" y="1409700"/>
                </a:lnTo>
                <a:lnTo>
                  <a:pt x="433034" y="1397000"/>
                </a:lnTo>
                <a:close/>
              </a:path>
              <a:path w="2523490" h="1656714">
                <a:moveTo>
                  <a:pt x="447036" y="1397000"/>
                </a:moveTo>
                <a:lnTo>
                  <a:pt x="439417" y="1397000"/>
                </a:lnTo>
                <a:lnTo>
                  <a:pt x="433289" y="1409700"/>
                </a:lnTo>
                <a:lnTo>
                  <a:pt x="443271" y="1409700"/>
                </a:lnTo>
                <a:lnTo>
                  <a:pt x="447036" y="1397000"/>
                </a:lnTo>
                <a:close/>
              </a:path>
              <a:path w="2523490" h="1656714">
                <a:moveTo>
                  <a:pt x="375946" y="1346200"/>
                </a:moveTo>
                <a:lnTo>
                  <a:pt x="349860" y="1346200"/>
                </a:lnTo>
                <a:lnTo>
                  <a:pt x="330257" y="1358900"/>
                </a:lnTo>
                <a:lnTo>
                  <a:pt x="309462" y="1371600"/>
                </a:lnTo>
                <a:lnTo>
                  <a:pt x="266526" y="1397000"/>
                </a:lnTo>
                <a:lnTo>
                  <a:pt x="458407" y="1397000"/>
                </a:lnTo>
                <a:lnTo>
                  <a:pt x="464092" y="1384300"/>
                </a:lnTo>
                <a:lnTo>
                  <a:pt x="469488" y="1384300"/>
                </a:lnTo>
                <a:lnTo>
                  <a:pt x="474022" y="1371600"/>
                </a:lnTo>
                <a:lnTo>
                  <a:pt x="498078" y="1371600"/>
                </a:lnTo>
                <a:lnTo>
                  <a:pt x="497652" y="1358900"/>
                </a:lnTo>
                <a:lnTo>
                  <a:pt x="373971" y="1358900"/>
                </a:lnTo>
                <a:lnTo>
                  <a:pt x="375946" y="1346200"/>
                </a:lnTo>
                <a:close/>
              </a:path>
              <a:path w="2523490" h="1656714">
                <a:moveTo>
                  <a:pt x="482513" y="1371600"/>
                </a:moveTo>
                <a:lnTo>
                  <a:pt x="474022" y="1371600"/>
                </a:lnTo>
                <a:lnTo>
                  <a:pt x="478000" y="1384300"/>
                </a:lnTo>
                <a:lnTo>
                  <a:pt x="482513" y="1371600"/>
                </a:lnTo>
                <a:close/>
              </a:path>
              <a:path w="2523490" h="1656714">
                <a:moveTo>
                  <a:pt x="394801" y="1346200"/>
                </a:moveTo>
                <a:lnTo>
                  <a:pt x="391118" y="1358900"/>
                </a:lnTo>
                <a:lnTo>
                  <a:pt x="401036" y="1358900"/>
                </a:lnTo>
                <a:lnTo>
                  <a:pt x="394801" y="1346200"/>
                </a:lnTo>
                <a:close/>
              </a:path>
              <a:path w="2523490" h="1656714">
                <a:moveTo>
                  <a:pt x="511934" y="1346200"/>
                </a:moveTo>
                <a:lnTo>
                  <a:pt x="405207" y="1346200"/>
                </a:lnTo>
                <a:lnTo>
                  <a:pt x="401036" y="1358900"/>
                </a:lnTo>
                <a:lnTo>
                  <a:pt x="512700" y="1358900"/>
                </a:lnTo>
                <a:lnTo>
                  <a:pt x="511934" y="1346200"/>
                </a:lnTo>
                <a:close/>
              </a:path>
              <a:path w="2523490" h="1656714">
                <a:moveTo>
                  <a:pt x="356687" y="1333500"/>
                </a:moveTo>
                <a:lnTo>
                  <a:pt x="350304" y="1346200"/>
                </a:lnTo>
                <a:lnTo>
                  <a:pt x="355185" y="1346200"/>
                </a:lnTo>
                <a:lnTo>
                  <a:pt x="356687" y="1333500"/>
                </a:lnTo>
                <a:close/>
              </a:path>
              <a:path w="2523490" h="1656714">
                <a:moveTo>
                  <a:pt x="369225" y="1333500"/>
                </a:moveTo>
                <a:lnTo>
                  <a:pt x="369991" y="1346200"/>
                </a:lnTo>
                <a:lnTo>
                  <a:pt x="376456" y="1346200"/>
                </a:lnTo>
                <a:lnTo>
                  <a:pt x="369225" y="1333500"/>
                </a:lnTo>
                <a:close/>
              </a:path>
              <a:path w="2523490" h="1656714">
                <a:moveTo>
                  <a:pt x="408510" y="1333500"/>
                </a:moveTo>
                <a:lnTo>
                  <a:pt x="403917" y="1333500"/>
                </a:lnTo>
                <a:lnTo>
                  <a:pt x="399841" y="1346200"/>
                </a:lnTo>
                <a:lnTo>
                  <a:pt x="410121" y="1346200"/>
                </a:lnTo>
                <a:lnTo>
                  <a:pt x="408510" y="1333500"/>
                </a:lnTo>
                <a:close/>
              </a:path>
              <a:path w="2523490" h="1656714">
                <a:moveTo>
                  <a:pt x="527051" y="1333500"/>
                </a:moveTo>
                <a:lnTo>
                  <a:pt x="412261" y="1333500"/>
                </a:lnTo>
                <a:lnTo>
                  <a:pt x="410121" y="1346200"/>
                </a:lnTo>
                <a:lnTo>
                  <a:pt x="530703" y="1346200"/>
                </a:lnTo>
                <a:lnTo>
                  <a:pt x="527051" y="1333500"/>
                </a:lnTo>
                <a:close/>
              </a:path>
              <a:path w="2523490" h="1656714">
                <a:moveTo>
                  <a:pt x="391897" y="1320800"/>
                </a:moveTo>
                <a:lnTo>
                  <a:pt x="390177" y="1320800"/>
                </a:lnTo>
                <a:lnTo>
                  <a:pt x="387346" y="1333500"/>
                </a:lnTo>
                <a:lnTo>
                  <a:pt x="390288" y="1333500"/>
                </a:lnTo>
                <a:lnTo>
                  <a:pt x="391897" y="1320800"/>
                </a:lnTo>
                <a:close/>
              </a:path>
              <a:path w="2523490" h="1656714">
                <a:moveTo>
                  <a:pt x="399072" y="1320800"/>
                </a:moveTo>
                <a:lnTo>
                  <a:pt x="394685" y="1320800"/>
                </a:lnTo>
                <a:lnTo>
                  <a:pt x="395104" y="1333500"/>
                </a:lnTo>
                <a:lnTo>
                  <a:pt x="397972" y="1333500"/>
                </a:lnTo>
                <a:lnTo>
                  <a:pt x="399072" y="1320800"/>
                </a:lnTo>
                <a:close/>
              </a:path>
              <a:path w="2523490" h="1656714">
                <a:moveTo>
                  <a:pt x="552537" y="1320800"/>
                </a:moveTo>
                <a:lnTo>
                  <a:pt x="427000" y="1320800"/>
                </a:lnTo>
                <a:lnTo>
                  <a:pt x="421475" y="1333500"/>
                </a:lnTo>
                <a:lnTo>
                  <a:pt x="551933" y="1333500"/>
                </a:lnTo>
                <a:lnTo>
                  <a:pt x="552537" y="1320800"/>
                </a:lnTo>
                <a:close/>
              </a:path>
              <a:path w="2523490" h="1656714">
                <a:moveTo>
                  <a:pt x="561925" y="1308100"/>
                </a:moveTo>
                <a:lnTo>
                  <a:pt x="454587" y="1308100"/>
                </a:lnTo>
                <a:lnTo>
                  <a:pt x="447626" y="1320800"/>
                </a:lnTo>
                <a:lnTo>
                  <a:pt x="561907" y="1320800"/>
                </a:lnTo>
                <a:lnTo>
                  <a:pt x="561925" y="1308100"/>
                </a:lnTo>
                <a:close/>
              </a:path>
              <a:path w="2523490" h="1656714">
                <a:moveTo>
                  <a:pt x="566577" y="1320207"/>
                </a:moveTo>
                <a:lnTo>
                  <a:pt x="566271" y="1320800"/>
                </a:lnTo>
                <a:lnTo>
                  <a:pt x="566804" y="1320800"/>
                </a:lnTo>
                <a:lnTo>
                  <a:pt x="566577" y="1320207"/>
                </a:lnTo>
                <a:close/>
              </a:path>
              <a:path w="2523490" h="1656714">
                <a:moveTo>
                  <a:pt x="579333" y="1308100"/>
                </a:moveTo>
                <a:lnTo>
                  <a:pt x="572824" y="1308100"/>
                </a:lnTo>
                <a:lnTo>
                  <a:pt x="576103" y="1320800"/>
                </a:lnTo>
                <a:lnTo>
                  <a:pt x="579333" y="1308100"/>
                </a:lnTo>
                <a:close/>
              </a:path>
              <a:path w="2523490" h="1656714">
                <a:moveTo>
                  <a:pt x="572824" y="1308100"/>
                </a:moveTo>
                <a:lnTo>
                  <a:pt x="561925" y="1308100"/>
                </a:lnTo>
                <a:lnTo>
                  <a:pt x="566577" y="1320207"/>
                </a:lnTo>
                <a:lnTo>
                  <a:pt x="572824" y="1308100"/>
                </a:lnTo>
                <a:close/>
              </a:path>
              <a:path w="2523490" h="1656714">
                <a:moveTo>
                  <a:pt x="584287" y="1295400"/>
                </a:moveTo>
                <a:lnTo>
                  <a:pt x="474472" y="1295400"/>
                </a:lnTo>
                <a:lnTo>
                  <a:pt x="465060" y="1308100"/>
                </a:lnTo>
                <a:lnTo>
                  <a:pt x="579905" y="1308100"/>
                </a:lnTo>
                <a:lnTo>
                  <a:pt x="584287" y="1295400"/>
                </a:lnTo>
                <a:close/>
              </a:path>
              <a:path w="2523490" h="1656714">
                <a:moveTo>
                  <a:pt x="589041" y="1295400"/>
                </a:moveTo>
                <a:lnTo>
                  <a:pt x="586382" y="1295400"/>
                </a:lnTo>
                <a:lnTo>
                  <a:pt x="584343" y="1308100"/>
                </a:lnTo>
                <a:lnTo>
                  <a:pt x="589041" y="1295400"/>
                </a:lnTo>
                <a:close/>
              </a:path>
              <a:path w="2523490" h="1656714">
                <a:moveTo>
                  <a:pt x="607181" y="1282700"/>
                </a:moveTo>
                <a:lnTo>
                  <a:pt x="491786" y="1282700"/>
                </a:lnTo>
                <a:lnTo>
                  <a:pt x="483149" y="1295400"/>
                </a:lnTo>
                <a:lnTo>
                  <a:pt x="604669" y="1295400"/>
                </a:lnTo>
                <a:lnTo>
                  <a:pt x="607181" y="1282700"/>
                </a:lnTo>
                <a:close/>
              </a:path>
              <a:path w="2523490" h="1656714">
                <a:moveTo>
                  <a:pt x="619864" y="1282700"/>
                </a:moveTo>
                <a:lnTo>
                  <a:pt x="613295" y="1282700"/>
                </a:lnTo>
                <a:lnTo>
                  <a:pt x="615641" y="1295400"/>
                </a:lnTo>
                <a:lnTo>
                  <a:pt x="619864" y="1282700"/>
                </a:lnTo>
                <a:close/>
              </a:path>
              <a:path w="2523490" h="1656714">
                <a:moveTo>
                  <a:pt x="627711" y="1282700"/>
                </a:moveTo>
                <a:lnTo>
                  <a:pt x="626442" y="1282700"/>
                </a:lnTo>
                <a:lnTo>
                  <a:pt x="618106" y="1295400"/>
                </a:lnTo>
                <a:lnTo>
                  <a:pt x="627711" y="1282700"/>
                </a:lnTo>
                <a:close/>
              </a:path>
              <a:path w="2523490" h="1656714">
                <a:moveTo>
                  <a:pt x="628314" y="1270000"/>
                </a:moveTo>
                <a:lnTo>
                  <a:pt x="513614" y="1270000"/>
                </a:lnTo>
                <a:lnTo>
                  <a:pt x="513034" y="1282700"/>
                </a:lnTo>
                <a:lnTo>
                  <a:pt x="631065" y="1282700"/>
                </a:lnTo>
                <a:lnTo>
                  <a:pt x="628314" y="1270000"/>
                </a:lnTo>
                <a:close/>
              </a:path>
              <a:path w="2523490" h="1656714">
                <a:moveTo>
                  <a:pt x="642155" y="1270000"/>
                </a:moveTo>
                <a:lnTo>
                  <a:pt x="640864" y="1270000"/>
                </a:lnTo>
                <a:lnTo>
                  <a:pt x="642506" y="1282700"/>
                </a:lnTo>
                <a:lnTo>
                  <a:pt x="642155" y="1270000"/>
                </a:lnTo>
                <a:close/>
              </a:path>
              <a:path w="2523490" h="1656714">
                <a:moveTo>
                  <a:pt x="540183" y="1257300"/>
                </a:moveTo>
                <a:lnTo>
                  <a:pt x="535237" y="1257300"/>
                </a:lnTo>
                <a:lnTo>
                  <a:pt x="531206" y="1270000"/>
                </a:lnTo>
                <a:lnTo>
                  <a:pt x="540183" y="1257300"/>
                </a:lnTo>
                <a:close/>
              </a:path>
              <a:path w="2523490" h="1656714">
                <a:moveTo>
                  <a:pt x="634723" y="1257300"/>
                </a:moveTo>
                <a:lnTo>
                  <a:pt x="540183" y="1257300"/>
                </a:lnTo>
                <a:lnTo>
                  <a:pt x="535412" y="1270000"/>
                </a:lnTo>
                <a:lnTo>
                  <a:pt x="634819" y="1270000"/>
                </a:lnTo>
                <a:lnTo>
                  <a:pt x="634723" y="1257300"/>
                </a:lnTo>
                <a:close/>
              </a:path>
              <a:path w="2523490" h="1656714">
                <a:moveTo>
                  <a:pt x="640692" y="1257300"/>
                </a:moveTo>
                <a:lnTo>
                  <a:pt x="641548" y="1270000"/>
                </a:lnTo>
                <a:lnTo>
                  <a:pt x="644244" y="1270000"/>
                </a:lnTo>
                <a:lnTo>
                  <a:pt x="640692" y="1257300"/>
                </a:lnTo>
                <a:close/>
              </a:path>
              <a:path w="2523490" h="1656714">
                <a:moveTo>
                  <a:pt x="654023" y="1257300"/>
                </a:moveTo>
                <a:lnTo>
                  <a:pt x="651071" y="1257300"/>
                </a:lnTo>
                <a:lnTo>
                  <a:pt x="644244" y="1270000"/>
                </a:lnTo>
                <a:lnTo>
                  <a:pt x="649857" y="1270000"/>
                </a:lnTo>
                <a:lnTo>
                  <a:pt x="654023" y="1257300"/>
                </a:lnTo>
                <a:close/>
              </a:path>
              <a:path w="2523490" h="1656714">
                <a:moveTo>
                  <a:pt x="660805" y="1257300"/>
                </a:moveTo>
                <a:lnTo>
                  <a:pt x="659172" y="1257300"/>
                </a:lnTo>
                <a:lnTo>
                  <a:pt x="657974" y="1270000"/>
                </a:lnTo>
                <a:lnTo>
                  <a:pt x="660805" y="1257300"/>
                </a:lnTo>
                <a:close/>
              </a:path>
              <a:path w="2523490" h="1656714">
                <a:moveTo>
                  <a:pt x="668080" y="1257300"/>
                </a:moveTo>
                <a:lnTo>
                  <a:pt x="660805" y="1257300"/>
                </a:lnTo>
                <a:lnTo>
                  <a:pt x="668360" y="1270000"/>
                </a:lnTo>
                <a:lnTo>
                  <a:pt x="668080" y="1257300"/>
                </a:lnTo>
                <a:close/>
              </a:path>
              <a:path w="2523490" h="1656714">
                <a:moveTo>
                  <a:pt x="554842" y="1244600"/>
                </a:moveTo>
                <a:lnTo>
                  <a:pt x="548761" y="1244600"/>
                </a:lnTo>
                <a:lnTo>
                  <a:pt x="551445" y="1257300"/>
                </a:lnTo>
                <a:lnTo>
                  <a:pt x="552105" y="1257300"/>
                </a:lnTo>
                <a:lnTo>
                  <a:pt x="554842" y="1244600"/>
                </a:lnTo>
                <a:close/>
              </a:path>
              <a:path w="2523490" h="1656714">
                <a:moveTo>
                  <a:pt x="554842" y="1244600"/>
                </a:moveTo>
                <a:lnTo>
                  <a:pt x="552105" y="1257300"/>
                </a:lnTo>
                <a:lnTo>
                  <a:pt x="554497" y="1257300"/>
                </a:lnTo>
                <a:lnTo>
                  <a:pt x="556254" y="1250601"/>
                </a:lnTo>
                <a:lnTo>
                  <a:pt x="554842" y="1244600"/>
                </a:lnTo>
                <a:close/>
              </a:path>
              <a:path w="2523490" h="1656714">
                <a:moveTo>
                  <a:pt x="556254" y="1250601"/>
                </a:moveTo>
                <a:lnTo>
                  <a:pt x="554497" y="1257300"/>
                </a:lnTo>
                <a:lnTo>
                  <a:pt x="557771" y="1257300"/>
                </a:lnTo>
                <a:lnTo>
                  <a:pt x="556254" y="1250601"/>
                </a:lnTo>
                <a:close/>
              </a:path>
              <a:path w="2523490" h="1656714">
                <a:moveTo>
                  <a:pt x="557801" y="1257179"/>
                </a:moveTo>
                <a:close/>
              </a:path>
              <a:path w="2523490" h="1656714">
                <a:moveTo>
                  <a:pt x="655747" y="1244600"/>
                </a:moveTo>
                <a:lnTo>
                  <a:pt x="560932" y="1244600"/>
                </a:lnTo>
                <a:lnTo>
                  <a:pt x="557801" y="1257179"/>
                </a:lnTo>
                <a:lnTo>
                  <a:pt x="650570" y="1257300"/>
                </a:lnTo>
                <a:lnTo>
                  <a:pt x="655747" y="1244600"/>
                </a:lnTo>
                <a:close/>
              </a:path>
              <a:path w="2523490" h="1656714">
                <a:moveTo>
                  <a:pt x="672186" y="1244600"/>
                </a:moveTo>
                <a:lnTo>
                  <a:pt x="668418" y="1244600"/>
                </a:lnTo>
                <a:lnTo>
                  <a:pt x="658665" y="1257300"/>
                </a:lnTo>
                <a:lnTo>
                  <a:pt x="671601" y="1257300"/>
                </a:lnTo>
                <a:lnTo>
                  <a:pt x="673887" y="1253672"/>
                </a:lnTo>
                <a:lnTo>
                  <a:pt x="672186" y="1244600"/>
                </a:lnTo>
                <a:close/>
              </a:path>
              <a:path w="2523490" h="1656714">
                <a:moveTo>
                  <a:pt x="690551" y="1244600"/>
                </a:moveTo>
                <a:lnTo>
                  <a:pt x="679604" y="1244600"/>
                </a:lnTo>
                <a:lnTo>
                  <a:pt x="673887" y="1253672"/>
                </a:lnTo>
                <a:lnTo>
                  <a:pt x="674566" y="1257300"/>
                </a:lnTo>
                <a:lnTo>
                  <a:pt x="683199" y="1257300"/>
                </a:lnTo>
                <a:lnTo>
                  <a:pt x="690551" y="1244600"/>
                </a:lnTo>
                <a:close/>
              </a:path>
              <a:path w="2523490" h="1656714">
                <a:moveTo>
                  <a:pt x="699931" y="1244600"/>
                </a:moveTo>
                <a:lnTo>
                  <a:pt x="693177" y="1244600"/>
                </a:lnTo>
                <a:lnTo>
                  <a:pt x="694419" y="1257300"/>
                </a:lnTo>
                <a:lnTo>
                  <a:pt x="699931" y="1244600"/>
                </a:lnTo>
                <a:close/>
              </a:path>
              <a:path w="2523490" h="1656714">
                <a:moveTo>
                  <a:pt x="679604" y="1244600"/>
                </a:moveTo>
                <a:lnTo>
                  <a:pt x="672186" y="1244600"/>
                </a:lnTo>
                <a:lnTo>
                  <a:pt x="673887" y="1253672"/>
                </a:lnTo>
                <a:lnTo>
                  <a:pt x="679604" y="1244600"/>
                </a:lnTo>
                <a:close/>
              </a:path>
              <a:path w="2523490" h="1656714">
                <a:moveTo>
                  <a:pt x="557828" y="1244600"/>
                </a:moveTo>
                <a:lnTo>
                  <a:pt x="554842" y="1244600"/>
                </a:lnTo>
                <a:lnTo>
                  <a:pt x="556254" y="1250601"/>
                </a:lnTo>
                <a:lnTo>
                  <a:pt x="557828" y="1244600"/>
                </a:lnTo>
                <a:close/>
              </a:path>
              <a:path w="2523490" h="1656714">
                <a:moveTo>
                  <a:pt x="658845" y="1231900"/>
                </a:moveTo>
                <a:lnTo>
                  <a:pt x="574293" y="1231900"/>
                </a:lnTo>
                <a:lnTo>
                  <a:pt x="568647" y="1244600"/>
                </a:lnTo>
                <a:lnTo>
                  <a:pt x="655535" y="1244600"/>
                </a:lnTo>
                <a:lnTo>
                  <a:pt x="658845" y="1231900"/>
                </a:lnTo>
                <a:close/>
              </a:path>
              <a:path w="2523490" h="1656714">
                <a:moveTo>
                  <a:pt x="676845" y="1231900"/>
                </a:moveTo>
                <a:lnTo>
                  <a:pt x="668741" y="1231900"/>
                </a:lnTo>
                <a:lnTo>
                  <a:pt x="659276" y="1244600"/>
                </a:lnTo>
                <a:lnTo>
                  <a:pt x="673553" y="1244600"/>
                </a:lnTo>
                <a:lnTo>
                  <a:pt x="676845" y="1231900"/>
                </a:lnTo>
                <a:close/>
              </a:path>
              <a:path w="2523490" h="1656714">
                <a:moveTo>
                  <a:pt x="685960" y="1231900"/>
                </a:moveTo>
                <a:lnTo>
                  <a:pt x="676845" y="1231900"/>
                </a:lnTo>
                <a:lnTo>
                  <a:pt x="675852" y="1244600"/>
                </a:lnTo>
                <a:lnTo>
                  <a:pt x="690215" y="1244600"/>
                </a:lnTo>
                <a:lnTo>
                  <a:pt x="685960" y="1231900"/>
                </a:lnTo>
                <a:close/>
              </a:path>
              <a:path w="2523490" h="1656714">
                <a:moveTo>
                  <a:pt x="702633" y="1231900"/>
                </a:moveTo>
                <a:lnTo>
                  <a:pt x="689070" y="1231900"/>
                </a:lnTo>
                <a:lnTo>
                  <a:pt x="690215" y="1244600"/>
                </a:lnTo>
                <a:lnTo>
                  <a:pt x="699308" y="1244600"/>
                </a:lnTo>
                <a:lnTo>
                  <a:pt x="702633" y="1231900"/>
                </a:lnTo>
                <a:close/>
              </a:path>
              <a:path w="2523490" h="1656714">
                <a:moveTo>
                  <a:pt x="717416" y="1231900"/>
                </a:moveTo>
                <a:lnTo>
                  <a:pt x="710230" y="1231900"/>
                </a:lnTo>
                <a:lnTo>
                  <a:pt x="708672" y="1244600"/>
                </a:lnTo>
                <a:lnTo>
                  <a:pt x="715347" y="1244600"/>
                </a:lnTo>
                <a:lnTo>
                  <a:pt x="717416" y="1231900"/>
                </a:lnTo>
                <a:close/>
              </a:path>
              <a:path w="2523490" h="1656714">
                <a:moveTo>
                  <a:pt x="668685" y="1219200"/>
                </a:moveTo>
                <a:lnTo>
                  <a:pt x="592603" y="1219200"/>
                </a:lnTo>
                <a:lnTo>
                  <a:pt x="586812" y="1231900"/>
                </a:lnTo>
                <a:lnTo>
                  <a:pt x="672939" y="1231900"/>
                </a:lnTo>
                <a:lnTo>
                  <a:pt x="668685" y="1219200"/>
                </a:lnTo>
                <a:close/>
              </a:path>
              <a:path w="2523490" h="1656714">
                <a:moveTo>
                  <a:pt x="685987" y="1206500"/>
                </a:moveTo>
                <a:lnTo>
                  <a:pt x="618928" y="1206500"/>
                </a:lnTo>
                <a:lnTo>
                  <a:pt x="612304" y="1219200"/>
                </a:lnTo>
                <a:lnTo>
                  <a:pt x="675454" y="1219200"/>
                </a:lnTo>
                <a:lnTo>
                  <a:pt x="672939" y="1231900"/>
                </a:lnTo>
                <a:lnTo>
                  <a:pt x="678754" y="1231900"/>
                </a:lnTo>
                <a:lnTo>
                  <a:pt x="679571" y="1219407"/>
                </a:lnTo>
                <a:lnTo>
                  <a:pt x="679503" y="1219200"/>
                </a:lnTo>
                <a:lnTo>
                  <a:pt x="685987" y="1206500"/>
                </a:lnTo>
                <a:close/>
              </a:path>
              <a:path w="2523490" h="1656714">
                <a:moveTo>
                  <a:pt x="692917" y="1219200"/>
                </a:moveTo>
                <a:lnTo>
                  <a:pt x="679584" y="1219200"/>
                </a:lnTo>
                <a:lnTo>
                  <a:pt x="679571" y="1219407"/>
                </a:lnTo>
                <a:lnTo>
                  <a:pt x="683657" y="1231900"/>
                </a:lnTo>
                <a:lnTo>
                  <a:pt x="692568" y="1231900"/>
                </a:lnTo>
                <a:lnTo>
                  <a:pt x="692917" y="1219200"/>
                </a:lnTo>
                <a:close/>
              </a:path>
              <a:path w="2523490" h="1656714">
                <a:moveTo>
                  <a:pt x="737542" y="1219200"/>
                </a:moveTo>
                <a:lnTo>
                  <a:pt x="697660" y="1219200"/>
                </a:lnTo>
                <a:lnTo>
                  <a:pt x="693696" y="1231900"/>
                </a:lnTo>
                <a:lnTo>
                  <a:pt x="737536" y="1231900"/>
                </a:lnTo>
                <a:lnTo>
                  <a:pt x="737542" y="1219200"/>
                </a:lnTo>
                <a:close/>
              </a:path>
              <a:path w="2523490" h="1656714">
                <a:moveTo>
                  <a:pt x="685987" y="1206500"/>
                </a:moveTo>
                <a:lnTo>
                  <a:pt x="679503" y="1219200"/>
                </a:lnTo>
                <a:lnTo>
                  <a:pt x="679571" y="1219407"/>
                </a:lnTo>
                <a:lnTo>
                  <a:pt x="679584" y="1219200"/>
                </a:lnTo>
                <a:lnTo>
                  <a:pt x="680822" y="1219200"/>
                </a:lnTo>
                <a:lnTo>
                  <a:pt x="685987" y="1206500"/>
                </a:lnTo>
                <a:close/>
              </a:path>
              <a:path w="2523490" h="1656714">
                <a:moveTo>
                  <a:pt x="700088" y="1206500"/>
                </a:moveTo>
                <a:lnTo>
                  <a:pt x="685987" y="1206500"/>
                </a:lnTo>
                <a:lnTo>
                  <a:pt x="680822" y="1219200"/>
                </a:lnTo>
                <a:lnTo>
                  <a:pt x="700537" y="1219200"/>
                </a:lnTo>
                <a:lnTo>
                  <a:pt x="700088" y="1206500"/>
                </a:lnTo>
                <a:close/>
              </a:path>
              <a:path w="2523490" h="1656714">
                <a:moveTo>
                  <a:pt x="737235" y="1206500"/>
                </a:moveTo>
                <a:lnTo>
                  <a:pt x="712085" y="1206500"/>
                </a:lnTo>
                <a:lnTo>
                  <a:pt x="704434" y="1219200"/>
                </a:lnTo>
                <a:lnTo>
                  <a:pt x="736514" y="1219200"/>
                </a:lnTo>
                <a:lnTo>
                  <a:pt x="737235" y="1206500"/>
                </a:lnTo>
                <a:close/>
              </a:path>
              <a:path w="2523490" h="1656714">
                <a:moveTo>
                  <a:pt x="753849" y="1206500"/>
                </a:moveTo>
                <a:lnTo>
                  <a:pt x="751676" y="1206500"/>
                </a:lnTo>
                <a:lnTo>
                  <a:pt x="744305" y="1219200"/>
                </a:lnTo>
                <a:lnTo>
                  <a:pt x="746795" y="1219200"/>
                </a:lnTo>
                <a:lnTo>
                  <a:pt x="753849" y="1206500"/>
                </a:lnTo>
                <a:close/>
              </a:path>
              <a:path w="2523490" h="1656714">
                <a:moveTo>
                  <a:pt x="626140" y="1193800"/>
                </a:moveTo>
                <a:lnTo>
                  <a:pt x="623610" y="1206500"/>
                </a:lnTo>
                <a:lnTo>
                  <a:pt x="630265" y="1206500"/>
                </a:lnTo>
                <a:lnTo>
                  <a:pt x="626140" y="1193800"/>
                </a:lnTo>
                <a:close/>
              </a:path>
              <a:path w="2523490" h="1656714">
                <a:moveTo>
                  <a:pt x="628787" y="1193800"/>
                </a:moveTo>
                <a:lnTo>
                  <a:pt x="633879" y="1206500"/>
                </a:lnTo>
                <a:lnTo>
                  <a:pt x="634161" y="1206500"/>
                </a:lnTo>
                <a:lnTo>
                  <a:pt x="628787" y="1193800"/>
                </a:lnTo>
                <a:close/>
              </a:path>
              <a:path w="2523490" h="1656714">
                <a:moveTo>
                  <a:pt x="725973" y="1193800"/>
                </a:moveTo>
                <a:lnTo>
                  <a:pt x="640033" y="1193800"/>
                </a:lnTo>
                <a:lnTo>
                  <a:pt x="634161" y="1206500"/>
                </a:lnTo>
                <a:lnTo>
                  <a:pt x="730291" y="1206500"/>
                </a:lnTo>
                <a:lnTo>
                  <a:pt x="725973" y="1193800"/>
                </a:lnTo>
                <a:close/>
              </a:path>
              <a:path w="2523490" h="1656714">
                <a:moveTo>
                  <a:pt x="735674" y="1193800"/>
                </a:moveTo>
                <a:lnTo>
                  <a:pt x="731473" y="1193800"/>
                </a:lnTo>
                <a:lnTo>
                  <a:pt x="730291" y="1206500"/>
                </a:lnTo>
                <a:lnTo>
                  <a:pt x="732440" y="1206500"/>
                </a:lnTo>
                <a:lnTo>
                  <a:pt x="735674" y="1193800"/>
                </a:lnTo>
                <a:close/>
              </a:path>
              <a:path w="2523490" h="1656714">
                <a:moveTo>
                  <a:pt x="736523" y="1193800"/>
                </a:moveTo>
                <a:lnTo>
                  <a:pt x="732440" y="1206500"/>
                </a:lnTo>
                <a:lnTo>
                  <a:pt x="736656" y="1206500"/>
                </a:lnTo>
                <a:lnTo>
                  <a:pt x="736523" y="1193800"/>
                </a:lnTo>
                <a:close/>
              </a:path>
              <a:path w="2523490" h="1656714">
                <a:moveTo>
                  <a:pt x="738979" y="1193800"/>
                </a:moveTo>
                <a:lnTo>
                  <a:pt x="738597" y="1206500"/>
                </a:lnTo>
                <a:lnTo>
                  <a:pt x="742629" y="1206500"/>
                </a:lnTo>
                <a:lnTo>
                  <a:pt x="738979" y="1193800"/>
                </a:lnTo>
                <a:close/>
              </a:path>
              <a:path w="2523490" h="1656714">
                <a:moveTo>
                  <a:pt x="757392" y="1193800"/>
                </a:moveTo>
                <a:lnTo>
                  <a:pt x="742295" y="1193800"/>
                </a:lnTo>
                <a:lnTo>
                  <a:pt x="744185" y="1206500"/>
                </a:lnTo>
                <a:lnTo>
                  <a:pt x="751395" y="1206500"/>
                </a:lnTo>
                <a:lnTo>
                  <a:pt x="757392" y="1193800"/>
                </a:lnTo>
                <a:close/>
              </a:path>
              <a:path w="2523490" h="1656714">
                <a:moveTo>
                  <a:pt x="773183" y="1193800"/>
                </a:moveTo>
                <a:lnTo>
                  <a:pt x="757392" y="1193800"/>
                </a:lnTo>
                <a:lnTo>
                  <a:pt x="761469" y="1206500"/>
                </a:lnTo>
                <a:lnTo>
                  <a:pt x="762891" y="1206500"/>
                </a:lnTo>
                <a:lnTo>
                  <a:pt x="773183" y="1194097"/>
                </a:lnTo>
                <a:lnTo>
                  <a:pt x="773183" y="1193800"/>
                </a:lnTo>
                <a:close/>
              </a:path>
              <a:path w="2523490" h="1656714">
                <a:moveTo>
                  <a:pt x="779865" y="1193800"/>
                </a:moveTo>
                <a:lnTo>
                  <a:pt x="773429" y="1193800"/>
                </a:lnTo>
                <a:lnTo>
                  <a:pt x="773183" y="1194097"/>
                </a:lnTo>
                <a:lnTo>
                  <a:pt x="773160" y="1206500"/>
                </a:lnTo>
                <a:lnTo>
                  <a:pt x="779865" y="1193800"/>
                </a:lnTo>
                <a:close/>
              </a:path>
              <a:path w="2523490" h="1656714">
                <a:moveTo>
                  <a:pt x="786540" y="1193800"/>
                </a:moveTo>
                <a:lnTo>
                  <a:pt x="786222" y="1193800"/>
                </a:lnTo>
                <a:lnTo>
                  <a:pt x="776448" y="1206500"/>
                </a:lnTo>
                <a:lnTo>
                  <a:pt x="782658" y="1206500"/>
                </a:lnTo>
                <a:lnTo>
                  <a:pt x="786540" y="1193800"/>
                </a:lnTo>
                <a:close/>
              </a:path>
              <a:path w="2523490" h="1656714">
                <a:moveTo>
                  <a:pt x="790135" y="1193800"/>
                </a:moveTo>
                <a:lnTo>
                  <a:pt x="787898" y="1193800"/>
                </a:lnTo>
                <a:lnTo>
                  <a:pt x="786546" y="1206500"/>
                </a:lnTo>
                <a:lnTo>
                  <a:pt x="790135" y="1193800"/>
                </a:lnTo>
                <a:close/>
              </a:path>
              <a:path w="2523490" h="1656714">
                <a:moveTo>
                  <a:pt x="773429" y="1193800"/>
                </a:moveTo>
                <a:lnTo>
                  <a:pt x="773183" y="1193800"/>
                </a:lnTo>
                <a:lnTo>
                  <a:pt x="773183" y="1194097"/>
                </a:lnTo>
                <a:lnTo>
                  <a:pt x="773429" y="1193800"/>
                </a:lnTo>
                <a:close/>
              </a:path>
              <a:path w="2523490" h="1656714">
                <a:moveTo>
                  <a:pt x="629913" y="1181100"/>
                </a:moveTo>
                <a:lnTo>
                  <a:pt x="627308" y="1181100"/>
                </a:lnTo>
                <a:lnTo>
                  <a:pt x="622979" y="1193800"/>
                </a:lnTo>
                <a:lnTo>
                  <a:pt x="630650" y="1193800"/>
                </a:lnTo>
                <a:lnTo>
                  <a:pt x="629913" y="1181100"/>
                </a:lnTo>
                <a:close/>
              </a:path>
              <a:path w="2523490" h="1656714">
                <a:moveTo>
                  <a:pt x="636863" y="1181100"/>
                </a:moveTo>
                <a:lnTo>
                  <a:pt x="632904" y="1193800"/>
                </a:lnTo>
                <a:lnTo>
                  <a:pt x="638177" y="1193800"/>
                </a:lnTo>
                <a:lnTo>
                  <a:pt x="636863" y="1181100"/>
                </a:lnTo>
                <a:close/>
              </a:path>
              <a:path w="2523490" h="1656714">
                <a:moveTo>
                  <a:pt x="657043" y="1181100"/>
                </a:moveTo>
                <a:lnTo>
                  <a:pt x="651888" y="1193800"/>
                </a:lnTo>
                <a:lnTo>
                  <a:pt x="656752" y="1193800"/>
                </a:lnTo>
                <a:lnTo>
                  <a:pt x="657043" y="1181100"/>
                </a:lnTo>
                <a:close/>
              </a:path>
              <a:path w="2523490" h="1656714">
                <a:moveTo>
                  <a:pt x="728613" y="1181100"/>
                </a:moveTo>
                <a:lnTo>
                  <a:pt x="659052" y="1181100"/>
                </a:lnTo>
                <a:lnTo>
                  <a:pt x="661375" y="1193800"/>
                </a:lnTo>
                <a:lnTo>
                  <a:pt x="721018" y="1193800"/>
                </a:lnTo>
                <a:lnTo>
                  <a:pt x="729032" y="1182331"/>
                </a:lnTo>
                <a:lnTo>
                  <a:pt x="728613" y="1181100"/>
                </a:lnTo>
                <a:close/>
              </a:path>
              <a:path w="2523490" h="1656714">
                <a:moveTo>
                  <a:pt x="729087" y="1182494"/>
                </a:moveTo>
                <a:lnTo>
                  <a:pt x="722556" y="1193800"/>
                </a:lnTo>
                <a:lnTo>
                  <a:pt x="732936" y="1193800"/>
                </a:lnTo>
                <a:lnTo>
                  <a:pt x="729087" y="1182494"/>
                </a:lnTo>
                <a:close/>
              </a:path>
              <a:path w="2523490" h="1656714">
                <a:moveTo>
                  <a:pt x="760670" y="1181100"/>
                </a:moveTo>
                <a:lnTo>
                  <a:pt x="738245" y="1181100"/>
                </a:lnTo>
                <a:lnTo>
                  <a:pt x="740284" y="1193800"/>
                </a:lnTo>
                <a:lnTo>
                  <a:pt x="757115" y="1193800"/>
                </a:lnTo>
                <a:lnTo>
                  <a:pt x="760670" y="1181100"/>
                </a:lnTo>
                <a:close/>
              </a:path>
              <a:path w="2523490" h="1656714">
                <a:moveTo>
                  <a:pt x="775709" y="1181100"/>
                </a:moveTo>
                <a:lnTo>
                  <a:pt x="765073" y="1181100"/>
                </a:lnTo>
                <a:lnTo>
                  <a:pt x="757115" y="1193800"/>
                </a:lnTo>
                <a:lnTo>
                  <a:pt x="771752" y="1193800"/>
                </a:lnTo>
                <a:lnTo>
                  <a:pt x="775709" y="1181100"/>
                </a:lnTo>
                <a:close/>
              </a:path>
              <a:path w="2523490" h="1656714">
                <a:moveTo>
                  <a:pt x="793280" y="1181100"/>
                </a:moveTo>
                <a:lnTo>
                  <a:pt x="783658" y="1181100"/>
                </a:lnTo>
                <a:lnTo>
                  <a:pt x="777200" y="1193800"/>
                </a:lnTo>
                <a:lnTo>
                  <a:pt x="791192" y="1193800"/>
                </a:lnTo>
                <a:lnTo>
                  <a:pt x="793280" y="1181100"/>
                </a:lnTo>
                <a:close/>
              </a:path>
              <a:path w="2523490" h="1656714">
                <a:moveTo>
                  <a:pt x="800868" y="1181100"/>
                </a:moveTo>
                <a:lnTo>
                  <a:pt x="798127" y="1181100"/>
                </a:lnTo>
                <a:lnTo>
                  <a:pt x="796545" y="1193800"/>
                </a:lnTo>
                <a:lnTo>
                  <a:pt x="801166" y="1193800"/>
                </a:lnTo>
                <a:lnTo>
                  <a:pt x="800868" y="1181100"/>
                </a:lnTo>
                <a:close/>
              </a:path>
              <a:path w="2523490" h="1656714">
                <a:moveTo>
                  <a:pt x="729893" y="1181100"/>
                </a:moveTo>
                <a:lnTo>
                  <a:pt x="729032" y="1182331"/>
                </a:lnTo>
                <a:lnTo>
                  <a:pt x="729087" y="1182494"/>
                </a:lnTo>
                <a:lnTo>
                  <a:pt x="729893" y="1181100"/>
                </a:lnTo>
                <a:close/>
              </a:path>
              <a:path w="2523490" h="1656714">
                <a:moveTo>
                  <a:pt x="626407" y="1168400"/>
                </a:moveTo>
                <a:lnTo>
                  <a:pt x="622818" y="1181100"/>
                </a:lnTo>
                <a:lnTo>
                  <a:pt x="627743" y="1181100"/>
                </a:lnTo>
                <a:lnTo>
                  <a:pt x="626407" y="1168400"/>
                </a:lnTo>
                <a:close/>
              </a:path>
              <a:path w="2523490" h="1656714">
                <a:moveTo>
                  <a:pt x="669164" y="1168400"/>
                </a:moveTo>
                <a:lnTo>
                  <a:pt x="662428" y="1168400"/>
                </a:lnTo>
                <a:lnTo>
                  <a:pt x="663971" y="1181100"/>
                </a:lnTo>
                <a:lnTo>
                  <a:pt x="671141" y="1181100"/>
                </a:lnTo>
                <a:lnTo>
                  <a:pt x="669164" y="1168400"/>
                </a:lnTo>
                <a:close/>
              </a:path>
              <a:path w="2523490" h="1656714">
                <a:moveTo>
                  <a:pt x="679983" y="1168400"/>
                </a:moveTo>
                <a:lnTo>
                  <a:pt x="676885" y="1168400"/>
                </a:lnTo>
                <a:lnTo>
                  <a:pt x="674123" y="1181100"/>
                </a:lnTo>
                <a:lnTo>
                  <a:pt x="675769" y="1181100"/>
                </a:lnTo>
                <a:lnTo>
                  <a:pt x="679983" y="1168400"/>
                </a:lnTo>
                <a:close/>
              </a:path>
              <a:path w="2523490" h="1656714">
                <a:moveTo>
                  <a:pt x="750762" y="1168400"/>
                </a:moveTo>
                <a:lnTo>
                  <a:pt x="684410" y="1168400"/>
                </a:lnTo>
                <a:lnTo>
                  <a:pt x="680624" y="1181100"/>
                </a:lnTo>
                <a:lnTo>
                  <a:pt x="747460" y="1181100"/>
                </a:lnTo>
                <a:lnTo>
                  <a:pt x="750762" y="1168400"/>
                </a:lnTo>
                <a:close/>
              </a:path>
              <a:path w="2523490" h="1656714">
                <a:moveTo>
                  <a:pt x="754646" y="1168400"/>
                </a:moveTo>
                <a:lnTo>
                  <a:pt x="751579" y="1168400"/>
                </a:lnTo>
                <a:lnTo>
                  <a:pt x="748071" y="1181100"/>
                </a:lnTo>
                <a:lnTo>
                  <a:pt x="754646" y="1168400"/>
                </a:lnTo>
                <a:close/>
              </a:path>
              <a:path w="2523490" h="1656714">
                <a:moveTo>
                  <a:pt x="823540" y="1168400"/>
                </a:moveTo>
                <a:lnTo>
                  <a:pt x="762733" y="1168400"/>
                </a:lnTo>
                <a:lnTo>
                  <a:pt x="749622" y="1181100"/>
                </a:lnTo>
                <a:lnTo>
                  <a:pt x="819067" y="1181100"/>
                </a:lnTo>
                <a:lnTo>
                  <a:pt x="823900" y="1169220"/>
                </a:lnTo>
                <a:lnTo>
                  <a:pt x="823540" y="1168400"/>
                </a:lnTo>
                <a:close/>
              </a:path>
              <a:path w="2523490" h="1656714">
                <a:moveTo>
                  <a:pt x="834459" y="1168400"/>
                </a:moveTo>
                <a:lnTo>
                  <a:pt x="824234" y="1168400"/>
                </a:lnTo>
                <a:lnTo>
                  <a:pt x="823900" y="1169220"/>
                </a:lnTo>
                <a:lnTo>
                  <a:pt x="829120" y="1181100"/>
                </a:lnTo>
                <a:lnTo>
                  <a:pt x="834459" y="1168400"/>
                </a:lnTo>
                <a:close/>
              </a:path>
              <a:path w="2523490" h="1656714">
                <a:moveTo>
                  <a:pt x="824234" y="1168400"/>
                </a:moveTo>
                <a:lnTo>
                  <a:pt x="823540" y="1168400"/>
                </a:lnTo>
                <a:lnTo>
                  <a:pt x="823900" y="1169220"/>
                </a:lnTo>
                <a:lnTo>
                  <a:pt x="824234" y="1168400"/>
                </a:lnTo>
                <a:close/>
              </a:path>
              <a:path w="2523490" h="1656714">
                <a:moveTo>
                  <a:pt x="665350" y="1155700"/>
                </a:moveTo>
                <a:lnTo>
                  <a:pt x="658795" y="1155700"/>
                </a:lnTo>
                <a:lnTo>
                  <a:pt x="655619" y="1168400"/>
                </a:lnTo>
                <a:lnTo>
                  <a:pt x="667745" y="1168400"/>
                </a:lnTo>
                <a:lnTo>
                  <a:pt x="665350" y="1155700"/>
                </a:lnTo>
                <a:close/>
              </a:path>
              <a:path w="2523490" h="1656714">
                <a:moveTo>
                  <a:pt x="683762" y="1155700"/>
                </a:moveTo>
                <a:lnTo>
                  <a:pt x="673599" y="1155700"/>
                </a:lnTo>
                <a:lnTo>
                  <a:pt x="681076" y="1168400"/>
                </a:lnTo>
                <a:lnTo>
                  <a:pt x="683762" y="1155700"/>
                </a:lnTo>
                <a:close/>
              </a:path>
              <a:path w="2523490" h="1656714">
                <a:moveTo>
                  <a:pt x="688751" y="1155700"/>
                </a:moveTo>
                <a:lnTo>
                  <a:pt x="681976" y="1168400"/>
                </a:lnTo>
                <a:lnTo>
                  <a:pt x="692824" y="1168400"/>
                </a:lnTo>
                <a:lnTo>
                  <a:pt x="688751" y="1155700"/>
                </a:lnTo>
                <a:close/>
              </a:path>
              <a:path w="2523490" h="1656714">
                <a:moveTo>
                  <a:pt x="772798" y="1155700"/>
                </a:moveTo>
                <a:lnTo>
                  <a:pt x="700877" y="1155700"/>
                </a:lnTo>
                <a:lnTo>
                  <a:pt x="692824" y="1168400"/>
                </a:lnTo>
                <a:lnTo>
                  <a:pt x="769606" y="1168400"/>
                </a:lnTo>
                <a:lnTo>
                  <a:pt x="772798" y="1155700"/>
                </a:lnTo>
                <a:close/>
              </a:path>
              <a:path w="2523490" h="1656714">
                <a:moveTo>
                  <a:pt x="815816" y="1155700"/>
                </a:moveTo>
                <a:lnTo>
                  <a:pt x="784395" y="1155700"/>
                </a:lnTo>
                <a:lnTo>
                  <a:pt x="777838" y="1168400"/>
                </a:lnTo>
                <a:lnTo>
                  <a:pt x="815909" y="1168400"/>
                </a:lnTo>
                <a:lnTo>
                  <a:pt x="815816" y="1155700"/>
                </a:lnTo>
                <a:close/>
              </a:path>
              <a:path w="2523490" h="1656714">
                <a:moveTo>
                  <a:pt x="823180" y="1155700"/>
                </a:moveTo>
                <a:lnTo>
                  <a:pt x="819198" y="1155700"/>
                </a:lnTo>
                <a:lnTo>
                  <a:pt x="820316" y="1168400"/>
                </a:lnTo>
                <a:lnTo>
                  <a:pt x="823180" y="1155700"/>
                </a:lnTo>
                <a:close/>
              </a:path>
              <a:path w="2523490" h="1656714">
                <a:moveTo>
                  <a:pt x="840906" y="1143000"/>
                </a:moveTo>
                <a:lnTo>
                  <a:pt x="802222" y="1143000"/>
                </a:lnTo>
                <a:lnTo>
                  <a:pt x="794742" y="1151166"/>
                </a:lnTo>
                <a:lnTo>
                  <a:pt x="793796" y="1155700"/>
                </a:lnTo>
                <a:lnTo>
                  <a:pt x="823180" y="1155700"/>
                </a:lnTo>
                <a:lnTo>
                  <a:pt x="824743" y="1168400"/>
                </a:lnTo>
                <a:lnTo>
                  <a:pt x="828386" y="1168400"/>
                </a:lnTo>
                <a:lnTo>
                  <a:pt x="833338" y="1155700"/>
                </a:lnTo>
                <a:lnTo>
                  <a:pt x="840906" y="1143000"/>
                </a:lnTo>
                <a:close/>
              </a:path>
              <a:path w="2523490" h="1656714">
                <a:moveTo>
                  <a:pt x="849928" y="1155700"/>
                </a:moveTo>
                <a:lnTo>
                  <a:pt x="840553" y="1155700"/>
                </a:lnTo>
                <a:lnTo>
                  <a:pt x="836881" y="1168400"/>
                </a:lnTo>
                <a:lnTo>
                  <a:pt x="841583" y="1168400"/>
                </a:lnTo>
                <a:lnTo>
                  <a:pt x="849928" y="1155700"/>
                </a:lnTo>
                <a:close/>
              </a:path>
              <a:path w="2523490" h="1656714">
                <a:moveTo>
                  <a:pt x="672551" y="1143000"/>
                </a:moveTo>
                <a:lnTo>
                  <a:pt x="667961" y="1143000"/>
                </a:lnTo>
                <a:lnTo>
                  <a:pt x="662301" y="1155700"/>
                </a:lnTo>
                <a:lnTo>
                  <a:pt x="672551" y="1143000"/>
                </a:lnTo>
                <a:close/>
              </a:path>
              <a:path w="2523490" h="1656714">
                <a:moveTo>
                  <a:pt x="677458" y="1143000"/>
                </a:moveTo>
                <a:lnTo>
                  <a:pt x="672551" y="1143000"/>
                </a:lnTo>
                <a:lnTo>
                  <a:pt x="671240" y="1155700"/>
                </a:lnTo>
                <a:lnTo>
                  <a:pt x="677458" y="1143000"/>
                </a:lnTo>
                <a:close/>
              </a:path>
              <a:path w="2523490" h="1656714">
                <a:moveTo>
                  <a:pt x="680500" y="1143000"/>
                </a:moveTo>
                <a:lnTo>
                  <a:pt x="677458" y="1143000"/>
                </a:lnTo>
                <a:lnTo>
                  <a:pt x="677359" y="1155700"/>
                </a:lnTo>
                <a:lnTo>
                  <a:pt x="680500" y="1143000"/>
                </a:lnTo>
                <a:close/>
              </a:path>
              <a:path w="2523490" h="1656714">
                <a:moveTo>
                  <a:pt x="686298" y="1143000"/>
                </a:moveTo>
                <a:lnTo>
                  <a:pt x="683427" y="1143000"/>
                </a:lnTo>
                <a:lnTo>
                  <a:pt x="685471" y="1155700"/>
                </a:lnTo>
                <a:lnTo>
                  <a:pt x="690969" y="1155700"/>
                </a:lnTo>
                <a:lnTo>
                  <a:pt x="686298" y="1143000"/>
                </a:lnTo>
                <a:close/>
              </a:path>
              <a:path w="2523490" h="1656714">
                <a:moveTo>
                  <a:pt x="697162" y="1143000"/>
                </a:moveTo>
                <a:lnTo>
                  <a:pt x="690969" y="1155700"/>
                </a:lnTo>
                <a:lnTo>
                  <a:pt x="693535" y="1155700"/>
                </a:lnTo>
                <a:lnTo>
                  <a:pt x="697162" y="1143000"/>
                </a:lnTo>
                <a:close/>
              </a:path>
              <a:path w="2523490" h="1656714">
                <a:moveTo>
                  <a:pt x="796444" y="1143000"/>
                </a:moveTo>
                <a:lnTo>
                  <a:pt x="728088" y="1143000"/>
                </a:lnTo>
                <a:lnTo>
                  <a:pt x="727341" y="1155700"/>
                </a:lnTo>
                <a:lnTo>
                  <a:pt x="790588" y="1155700"/>
                </a:lnTo>
                <a:lnTo>
                  <a:pt x="794742" y="1151166"/>
                </a:lnTo>
                <a:lnTo>
                  <a:pt x="796444" y="1143000"/>
                </a:lnTo>
                <a:close/>
              </a:path>
              <a:path w="2523490" h="1656714">
                <a:moveTo>
                  <a:pt x="794742" y="1151166"/>
                </a:moveTo>
                <a:lnTo>
                  <a:pt x="790588" y="1155700"/>
                </a:lnTo>
                <a:lnTo>
                  <a:pt x="793796" y="1155700"/>
                </a:lnTo>
                <a:lnTo>
                  <a:pt x="794742" y="1151166"/>
                </a:lnTo>
                <a:close/>
              </a:path>
              <a:path w="2523490" h="1656714">
                <a:moveTo>
                  <a:pt x="855060" y="1143000"/>
                </a:moveTo>
                <a:lnTo>
                  <a:pt x="854365" y="1143000"/>
                </a:lnTo>
                <a:lnTo>
                  <a:pt x="851979" y="1155700"/>
                </a:lnTo>
                <a:lnTo>
                  <a:pt x="858930" y="1155700"/>
                </a:lnTo>
                <a:lnTo>
                  <a:pt x="855060" y="1143000"/>
                </a:lnTo>
                <a:close/>
              </a:path>
              <a:path w="2523490" h="1656714">
                <a:moveTo>
                  <a:pt x="718786" y="1130300"/>
                </a:moveTo>
                <a:lnTo>
                  <a:pt x="718632" y="1130300"/>
                </a:lnTo>
                <a:lnTo>
                  <a:pt x="715029" y="1143000"/>
                </a:lnTo>
                <a:lnTo>
                  <a:pt x="718786" y="1130300"/>
                </a:lnTo>
                <a:close/>
              </a:path>
              <a:path w="2523490" h="1656714">
                <a:moveTo>
                  <a:pt x="723279" y="1132625"/>
                </a:moveTo>
                <a:lnTo>
                  <a:pt x="718624" y="1143000"/>
                </a:lnTo>
                <a:lnTo>
                  <a:pt x="725934" y="1143000"/>
                </a:lnTo>
                <a:lnTo>
                  <a:pt x="723279" y="1132625"/>
                </a:lnTo>
                <a:close/>
              </a:path>
              <a:path w="2523490" h="1656714">
                <a:moveTo>
                  <a:pt x="731893" y="1130300"/>
                </a:moveTo>
                <a:lnTo>
                  <a:pt x="726033" y="1130300"/>
                </a:lnTo>
                <a:lnTo>
                  <a:pt x="725934" y="1143000"/>
                </a:lnTo>
                <a:lnTo>
                  <a:pt x="736017" y="1143000"/>
                </a:lnTo>
                <a:lnTo>
                  <a:pt x="735805" y="1138893"/>
                </a:lnTo>
                <a:lnTo>
                  <a:pt x="731893" y="1130300"/>
                </a:lnTo>
                <a:close/>
              </a:path>
              <a:path w="2523490" h="1656714">
                <a:moveTo>
                  <a:pt x="735805" y="1138893"/>
                </a:moveTo>
                <a:lnTo>
                  <a:pt x="736017" y="1143000"/>
                </a:lnTo>
                <a:lnTo>
                  <a:pt x="736766" y="1141004"/>
                </a:lnTo>
                <a:lnTo>
                  <a:pt x="735805" y="1138893"/>
                </a:lnTo>
                <a:close/>
              </a:path>
              <a:path w="2523490" h="1656714">
                <a:moveTo>
                  <a:pt x="736766" y="1141004"/>
                </a:moveTo>
                <a:lnTo>
                  <a:pt x="736017" y="1143000"/>
                </a:lnTo>
                <a:lnTo>
                  <a:pt x="736175" y="1143000"/>
                </a:lnTo>
                <a:lnTo>
                  <a:pt x="736949" y="1141407"/>
                </a:lnTo>
                <a:lnTo>
                  <a:pt x="736766" y="1141004"/>
                </a:lnTo>
                <a:close/>
              </a:path>
              <a:path w="2523490" h="1656714">
                <a:moveTo>
                  <a:pt x="736949" y="1141407"/>
                </a:moveTo>
                <a:lnTo>
                  <a:pt x="736175" y="1143000"/>
                </a:lnTo>
                <a:lnTo>
                  <a:pt x="737674" y="1143000"/>
                </a:lnTo>
                <a:lnTo>
                  <a:pt x="736949" y="1141407"/>
                </a:lnTo>
                <a:close/>
              </a:path>
              <a:path w="2523490" h="1656714">
                <a:moveTo>
                  <a:pt x="742346" y="1130300"/>
                </a:moveTo>
                <a:lnTo>
                  <a:pt x="736949" y="1141407"/>
                </a:lnTo>
                <a:lnTo>
                  <a:pt x="737674" y="1143000"/>
                </a:lnTo>
                <a:lnTo>
                  <a:pt x="744053" y="1143000"/>
                </a:lnTo>
                <a:lnTo>
                  <a:pt x="742346" y="1130300"/>
                </a:lnTo>
                <a:close/>
              </a:path>
              <a:path w="2523490" h="1656714">
                <a:moveTo>
                  <a:pt x="829165" y="1130300"/>
                </a:moveTo>
                <a:lnTo>
                  <a:pt x="747155" y="1130300"/>
                </a:lnTo>
                <a:lnTo>
                  <a:pt x="747840" y="1143000"/>
                </a:lnTo>
                <a:lnTo>
                  <a:pt x="824015" y="1143000"/>
                </a:lnTo>
                <a:lnTo>
                  <a:pt x="829165" y="1130300"/>
                </a:lnTo>
                <a:close/>
              </a:path>
              <a:path w="2523490" h="1656714">
                <a:moveTo>
                  <a:pt x="850380" y="1130300"/>
                </a:moveTo>
                <a:lnTo>
                  <a:pt x="831015" y="1130300"/>
                </a:lnTo>
                <a:lnTo>
                  <a:pt x="824015" y="1143000"/>
                </a:lnTo>
                <a:lnTo>
                  <a:pt x="845778" y="1143000"/>
                </a:lnTo>
                <a:lnTo>
                  <a:pt x="850380" y="1130300"/>
                </a:lnTo>
                <a:close/>
              </a:path>
              <a:path w="2523490" h="1656714">
                <a:moveTo>
                  <a:pt x="853446" y="1130300"/>
                </a:moveTo>
                <a:lnTo>
                  <a:pt x="851578" y="1143000"/>
                </a:lnTo>
                <a:lnTo>
                  <a:pt x="857806" y="1143000"/>
                </a:lnTo>
                <a:lnTo>
                  <a:pt x="853446" y="1130300"/>
                </a:lnTo>
                <a:close/>
              </a:path>
              <a:path w="2523490" h="1656714">
                <a:moveTo>
                  <a:pt x="870526" y="1130300"/>
                </a:moveTo>
                <a:lnTo>
                  <a:pt x="862303" y="1130300"/>
                </a:lnTo>
                <a:lnTo>
                  <a:pt x="857806" y="1143000"/>
                </a:lnTo>
                <a:lnTo>
                  <a:pt x="869652" y="1143000"/>
                </a:lnTo>
                <a:lnTo>
                  <a:pt x="870526" y="1130300"/>
                </a:lnTo>
                <a:close/>
              </a:path>
              <a:path w="2523490" h="1656714">
                <a:moveTo>
                  <a:pt x="878293" y="1130300"/>
                </a:moveTo>
                <a:lnTo>
                  <a:pt x="873280" y="1130300"/>
                </a:lnTo>
                <a:lnTo>
                  <a:pt x="874227" y="1143000"/>
                </a:lnTo>
                <a:lnTo>
                  <a:pt x="881985" y="1143000"/>
                </a:lnTo>
                <a:lnTo>
                  <a:pt x="878293" y="1130300"/>
                </a:lnTo>
                <a:close/>
              </a:path>
              <a:path w="2523490" h="1656714">
                <a:moveTo>
                  <a:pt x="740783" y="1130300"/>
                </a:moveTo>
                <a:lnTo>
                  <a:pt x="735361" y="1130300"/>
                </a:lnTo>
                <a:lnTo>
                  <a:pt x="735805" y="1138893"/>
                </a:lnTo>
                <a:lnTo>
                  <a:pt x="736766" y="1141004"/>
                </a:lnTo>
                <a:lnTo>
                  <a:pt x="740783" y="1130300"/>
                </a:lnTo>
                <a:close/>
              </a:path>
              <a:path w="2523490" h="1656714">
                <a:moveTo>
                  <a:pt x="724322" y="1130300"/>
                </a:moveTo>
                <a:lnTo>
                  <a:pt x="722684" y="1130300"/>
                </a:lnTo>
                <a:lnTo>
                  <a:pt x="723279" y="1132625"/>
                </a:lnTo>
                <a:lnTo>
                  <a:pt x="724322" y="1130300"/>
                </a:lnTo>
                <a:close/>
              </a:path>
              <a:path w="2523490" h="1656714">
                <a:moveTo>
                  <a:pt x="720022" y="1117600"/>
                </a:moveTo>
                <a:lnTo>
                  <a:pt x="710589" y="1117600"/>
                </a:lnTo>
                <a:lnTo>
                  <a:pt x="712574" y="1130300"/>
                </a:lnTo>
                <a:lnTo>
                  <a:pt x="715625" y="1130300"/>
                </a:lnTo>
                <a:lnTo>
                  <a:pt x="720022" y="1117600"/>
                </a:lnTo>
                <a:close/>
              </a:path>
              <a:path w="2523490" h="1656714">
                <a:moveTo>
                  <a:pt x="727392" y="1117600"/>
                </a:moveTo>
                <a:lnTo>
                  <a:pt x="720022" y="1117600"/>
                </a:lnTo>
                <a:lnTo>
                  <a:pt x="720980" y="1130300"/>
                </a:lnTo>
                <a:lnTo>
                  <a:pt x="726108" y="1130300"/>
                </a:lnTo>
                <a:lnTo>
                  <a:pt x="727392" y="1117600"/>
                </a:lnTo>
                <a:close/>
              </a:path>
              <a:path w="2523490" h="1656714">
                <a:moveTo>
                  <a:pt x="743465" y="1119226"/>
                </a:moveTo>
                <a:lnTo>
                  <a:pt x="738099" y="1130300"/>
                </a:lnTo>
                <a:lnTo>
                  <a:pt x="742303" y="1130300"/>
                </a:lnTo>
                <a:lnTo>
                  <a:pt x="743465" y="1119226"/>
                </a:lnTo>
                <a:close/>
              </a:path>
              <a:path w="2523490" h="1656714">
                <a:moveTo>
                  <a:pt x="758432" y="1117600"/>
                </a:moveTo>
                <a:lnTo>
                  <a:pt x="754313" y="1117600"/>
                </a:lnTo>
                <a:lnTo>
                  <a:pt x="751417" y="1130300"/>
                </a:lnTo>
                <a:lnTo>
                  <a:pt x="759693" y="1130300"/>
                </a:lnTo>
                <a:lnTo>
                  <a:pt x="758432" y="1117600"/>
                </a:lnTo>
                <a:close/>
              </a:path>
              <a:path w="2523490" h="1656714">
                <a:moveTo>
                  <a:pt x="847276" y="1117600"/>
                </a:moveTo>
                <a:lnTo>
                  <a:pt x="767332" y="1117600"/>
                </a:lnTo>
                <a:lnTo>
                  <a:pt x="759693" y="1130300"/>
                </a:lnTo>
                <a:lnTo>
                  <a:pt x="839849" y="1130300"/>
                </a:lnTo>
                <a:lnTo>
                  <a:pt x="847276" y="1117600"/>
                </a:lnTo>
                <a:close/>
              </a:path>
              <a:path w="2523490" h="1656714">
                <a:moveTo>
                  <a:pt x="857557" y="1117600"/>
                </a:moveTo>
                <a:lnTo>
                  <a:pt x="850946" y="1117600"/>
                </a:lnTo>
                <a:lnTo>
                  <a:pt x="848315" y="1130300"/>
                </a:lnTo>
                <a:lnTo>
                  <a:pt x="848916" y="1130300"/>
                </a:lnTo>
                <a:lnTo>
                  <a:pt x="857944" y="1118975"/>
                </a:lnTo>
                <a:lnTo>
                  <a:pt x="857557" y="1117600"/>
                </a:lnTo>
                <a:close/>
              </a:path>
              <a:path w="2523490" h="1656714">
                <a:moveTo>
                  <a:pt x="869330" y="1117600"/>
                </a:moveTo>
                <a:lnTo>
                  <a:pt x="859040" y="1117600"/>
                </a:lnTo>
                <a:lnTo>
                  <a:pt x="857944" y="1118975"/>
                </a:lnTo>
                <a:lnTo>
                  <a:pt x="861133" y="1130300"/>
                </a:lnTo>
                <a:lnTo>
                  <a:pt x="869330" y="1117600"/>
                </a:lnTo>
                <a:close/>
              </a:path>
              <a:path w="2523490" h="1656714">
                <a:moveTo>
                  <a:pt x="878511" y="1117600"/>
                </a:moveTo>
                <a:lnTo>
                  <a:pt x="869330" y="1117600"/>
                </a:lnTo>
                <a:lnTo>
                  <a:pt x="871735" y="1130300"/>
                </a:lnTo>
                <a:lnTo>
                  <a:pt x="878685" y="1130300"/>
                </a:lnTo>
                <a:lnTo>
                  <a:pt x="878511" y="1117600"/>
                </a:lnTo>
                <a:close/>
              </a:path>
              <a:path w="2523490" h="1656714">
                <a:moveTo>
                  <a:pt x="891458" y="1117600"/>
                </a:moveTo>
                <a:lnTo>
                  <a:pt x="887419" y="1130300"/>
                </a:lnTo>
                <a:lnTo>
                  <a:pt x="891451" y="1130300"/>
                </a:lnTo>
                <a:lnTo>
                  <a:pt x="891458" y="1117600"/>
                </a:lnTo>
                <a:close/>
              </a:path>
              <a:path w="2523490" h="1656714">
                <a:moveTo>
                  <a:pt x="744253" y="1117600"/>
                </a:moveTo>
                <a:lnTo>
                  <a:pt x="743635" y="1117600"/>
                </a:lnTo>
                <a:lnTo>
                  <a:pt x="743465" y="1119226"/>
                </a:lnTo>
                <a:lnTo>
                  <a:pt x="744253" y="1117600"/>
                </a:lnTo>
                <a:close/>
              </a:path>
              <a:path w="2523490" h="1656714">
                <a:moveTo>
                  <a:pt x="859040" y="1117600"/>
                </a:moveTo>
                <a:lnTo>
                  <a:pt x="857557" y="1117600"/>
                </a:lnTo>
                <a:lnTo>
                  <a:pt x="857944" y="1118975"/>
                </a:lnTo>
                <a:lnTo>
                  <a:pt x="859040" y="1117600"/>
                </a:lnTo>
                <a:close/>
              </a:path>
              <a:path w="2523490" h="1656714">
                <a:moveTo>
                  <a:pt x="750234" y="1104900"/>
                </a:moveTo>
                <a:lnTo>
                  <a:pt x="748285" y="1117600"/>
                </a:lnTo>
                <a:lnTo>
                  <a:pt x="752762" y="1110034"/>
                </a:lnTo>
                <a:lnTo>
                  <a:pt x="750234" y="1104900"/>
                </a:lnTo>
                <a:close/>
              </a:path>
              <a:path w="2523490" h="1656714">
                <a:moveTo>
                  <a:pt x="753732" y="1112002"/>
                </a:moveTo>
                <a:lnTo>
                  <a:pt x="752101" y="1117600"/>
                </a:lnTo>
                <a:lnTo>
                  <a:pt x="753082" y="1117600"/>
                </a:lnTo>
                <a:lnTo>
                  <a:pt x="754641" y="1113849"/>
                </a:lnTo>
                <a:lnTo>
                  <a:pt x="753732" y="1112002"/>
                </a:lnTo>
                <a:close/>
              </a:path>
              <a:path w="2523490" h="1656714">
                <a:moveTo>
                  <a:pt x="759447" y="1104900"/>
                </a:moveTo>
                <a:lnTo>
                  <a:pt x="758362" y="1104900"/>
                </a:lnTo>
                <a:lnTo>
                  <a:pt x="754641" y="1113849"/>
                </a:lnTo>
                <a:lnTo>
                  <a:pt x="756488" y="1117600"/>
                </a:lnTo>
                <a:lnTo>
                  <a:pt x="759447" y="1104900"/>
                </a:lnTo>
                <a:close/>
              </a:path>
              <a:path w="2523490" h="1656714">
                <a:moveTo>
                  <a:pt x="856919" y="1104900"/>
                </a:moveTo>
                <a:lnTo>
                  <a:pt x="767461" y="1104900"/>
                </a:lnTo>
                <a:lnTo>
                  <a:pt x="763250" y="1117600"/>
                </a:lnTo>
                <a:lnTo>
                  <a:pt x="854050" y="1117600"/>
                </a:lnTo>
                <a:lnTo>
                  <a:pt x="856919" y="1104900"/>
                </a:lnTo>
                <a:close/>
              </a:path>
              <a:path w="2523490" h="1656714">
                <a:moveTo>
                  <a:pt x="867914" y="1104900"/>
                </a:moveTo>
                <a:lnTo>
                  <a:pt x="856919" y="1104900"/>
                </a:lnTo>
                <a:lnTo>
                  <a:pt x="856251" y="1117600"/>
                </a:lnTo>
                <a:lnTo>
                  <a:pt x="860861" y="1117600"/>
                </a:lnTo>
                <a:lnTo>
                  <a:pt x="867914" y="1104900"/>
                </a:lnTo>
                <a:close/>
              </a:path>
              <a:path w="2523490" h="1656714">
                <a:moveTo>
                  <a:pt x="877540" y="1104900"/>
                </a:moveTo>
                <a:lnTo>
                  <a:pt x="870693" y="1104900"/>
                </a:lnTo>
                <a:lnTo>
                  <a:pt x="871072" y="1117600"/>
                </a:lnTo>
                <a:lnTo>
                  <a:pt x="877540" y="1104900"/>
                </a:lnTo>
                <a:close/>
              </a:path>
              <a:path w="2523490" h="1656714">
                <a:moveTo>
                  <a:pt x="887086" y="1104900"/>
                </a:moveTo>
                <a:lnTo>
                  <a:pt x="877540" y="1104900"/>
                </a:lnTo>
                <a:lnTo>
                  <a:pt x="876908" y="1117600"/>
                </a:lnTo>
                <a:lnTo>
                  <a:pt x="888939" y="1117600"/>
                </a:lnTo>
                <a:lnTo>
                  <a:pt x="887086" y="1104900"/>
                </a:lnTo>
                <a:close/>
              </a:path>
              <a:path w="2523490" h="1656714">
                <a:moveTo>
                  <a:pt x="901946" y="1104900"/>
                </a:moveTo>
                <a:lnTo>
                  <a:pt x="899517" y="1104900"/>
                </a:lnTo>
                <a:lnTo>
                  <a:pt x="895334" y="1117600"/>
                </a:lnTo>
                <a:lnTo>
                  <a:pt x="896410" y="1117600"/>
                </a:lnTo>
                <a:lnTo>
                  <a:pt x="901946" y="1104900"/>
                </a:lnTo>
                <a:close/>
              </a:path>
              <a:path w="2523490" h="1656714">
                <a:moveTo>
                  <a:pt x="911433" y="1104900"/>
                </a:moveTo>
                <a:lnTo>
                  <a:pt x="901946" y="1104900"/>
                </a:lnTo>
                <a:lnTo>
                  <a:pt x="904379" y="1117600"/>
                </a:lnTo>
                <a:lnTo>
                  <a:pt x="911433" y="1104900"/>
                </a:lnTo>
                <a:close/>
              </a:path>
              <a:path w="2523490" h="1656714">
                <a:moveTo>
                  <a:pt x="924139" y="1104900"/>
                </a:moveTo>
                <a:lnTo>
                  <a:pt x="916622" y="1104900"/>
                </a:lnTo>
                <a:lnTo>
                  <a:pt x="914600" y="1117600"/>
                </a:lnTo>
                <a:lnTo>
                  <a:pt x="924139" y="1104900"/>
                </a:lnTo>
                <a:close/>
              </a:path>
              <a:path w="2523490" h="1656714">
                <a:moveTo>
                  <a:pt x="937290" y="1104900"/>
                </a:moveTo>
                <a:lnTo>
                  <a:pt x="929335" y="1104900"/>
                </a:lnTo>
                <a:lnTo>
                  <a:pt x="926828" y="1117600"/>
                </a:lnTo>
                <a:lnTo>
                  <a:pt x="931745" y="1117600"/>
                </a:lnTo>
                <a:lnTo>
                  <a:pt x="937290" y="1104900"/>
                </a:lnTo>
                <a:close/>
              </a:path>
              <a:path w="2523490" h="1656714">
                <a:moveTo>
                  <a:pt x="755801" y="1104900"/>
                </a:moveTo>
                <a:lnTo>
                  <a:pt x="752762" y="1110034"/>
                </a:lnTo>
                <a:lnTo>
                  <a:pt x="753732" y="1112002"/>
                </a:lnTo>
                <a:lnTo>
                  <a:pt x="755801" y="1104900"/>
                </a:lnTo>
                <a:close/>
              </a:path>
              <a:path w="2523490" h="1656714">
                <a:moveTo>
                  <a:pt x="767267" y="1092200"/>
                </a:moveTo>
                <a:lnTo>
                  <a:pt x="759225" y="1104900"/>
                </a:lnTo>
                <a:lnTo>
                  <a:pt x="760958" y="1104900"/>
                </a:lnTo>
                <a:lnTo>
                  <a:pt x="767267" y="1092200"/>
                </a:lnTo>
                <a:close/>
              </a:path>
              <a:path w="2523490" h="1656714">
                <a:moveTo>
                  <a:pt x="800060" y="1092200"/>
                </a:moveTo>
                <a:lnTo>
                  <a:pt x="779086" y="1092200"/>
                </a:lnTo>
                <a:lnTo>
                  <a:pt x="775872" y="1104900"/>
                </a:lnTo>
                <a:lnTo>
                  <a:pt x="794904" y="1104900"/>
                </a:lnTo>
                <a:lnTo>
                  <a:pt x="800060" y="1092200"/>
                </a:lnTo>
                <a:close/>
              </a:path>
              <a:path w="2523490" h="1656714">
                <a:moveTo>
                  <a:pt x="881035" y="1092200"/>
                </a:moveTo>
                <a:lnTo>
                  <a:pt x="803029" y="1092200"/>
                </a:lnTo>
                <a:lnTo>
                  <a:pt x="800214" y="1104900"/>
                </a:lnTo>
                <a:lnTo>
                  <a:pt x="875673" y="1104900"/>
                </a:lnTo>
                <a:lnTo>
                  <a:pt x="882735" y="1095479"/>
                </a:lnTo>
                <a:lnTo>
                  <a:pt x="881035" y="1092200"/>
                </a:lnTo>
                <a:close/>
              </a:path>
              <a:path w="2523490" h="1656714">
                <a:moveTo>
                  <a:pt x="885032" y="1092414"/>
                </a:moveTo>
                <a:lnTo>
                  <a:pt x="882735" y="1095479"/>
                </a:lnTo>
                <a:lnTo>
                  <a:pt x="887616" y="1104900"/>
                </a:lnTo>
                <a:lnTo>
                  <a:pt x="885364" y="1093094"/>
                </a:lnTo>
                <a:lnTo>
                  <a:pt x="885032" y="1092414"/>
                </a:lnTo>
                <a:close/>
              </a:path>
              <a:path w="2523490" h="1656714">
                <a:moveTo>
                  <a:pt x="892727" y="1092200"/>
                </a:moveTo>
                <a:lnTo>
                  <a:pt x="885193" y="1092200"/>
                </a:lnTo>
                <a:lnTo>
                  <a:pt x="885364" y="1093094"/>
                </a:lnTo>
                <a:lnTo>
                  <a:pt x="891119" y="1104900"/>
                </a:lnTo>
                <a:lnTo>
                  <a:pt x="892727" y="1092200"/>
                </a:lnTo>
                <a:close/>
              </a:path>
              <a:path w="2523490" h="1656714">
                <a:moveTo>
                  <a:pt x="901832" y="1092200"/>
                </a:moveTo>
                <a:lnTo>
                  <a:pt x="900736" y="1092200"/>
                </a:lnTo>
                <a:lnTo>
                  <a:pt x="900751" y="1104900"/>
                </a:lnTo>
                <a:lnTo>
                  <a:pt x="902390" y="1104900"/>
                </a:lnTo>
                <a:lnTo>
                  <a:pt x="901832" y="1092200"/>
                </a:lnTo>
                <a:close/>
              </a:path>
              <a:path w="2523490" h="1656714">
                <a:moveTo>
                  <a:pt x="907317" y="1103380"/>
                </a:moveTo>
                <a:lnTo>
                  <a:pt x="906341" y="1104900"/>
                </a:lnTo>
                <a:lnTo>
                  <a:pt x="907450" y="1104900"/>
                </a:lnTo>
                <a:lnTo>
                  <a:pt x="907317" y="1103380"/>
                </a:lnTo>
                <a:close/>
              </a:path>
              <a:path w="2523490" h="1656714">
                <a:moveTo>
                  <a:pt x="922621" y="1092200"/>
                </a:moveTo>
                <a:lnTo>
                  <a:pt x="914496" y="1092200"/>
                </a:lnTo>
                <a:lnTo>
                  <a:pt x="912550" y="1104900"/>
                </a:lnTo>
                <a:lnTo>
                  <a:pt x="916923" y="1104900"/>
                </a:lnTo>
                <a:lnTo>
                  <a:pt x="922621" y="1092200"/>
                </a:lnTo>
                <a:close/>
              </a:path>
              <a:path w="2523490" h="1656714">
                <a:moveTo>
                  <a:pt x="955321" y="1092200"/>
                </a:moveTo>
                <a:lnTo>
                  <a:pt x="923214" y="1092200"/>
                </a:lnTo>
                <a:lnTo>
                  <a:pt x="924784" y="1104900"/>
                </a:lnTo>
                <a:lnTo>
                  <a:pt x="950309" y="1104900"/>
                </a:lnTo>
                <a:lnTo>
                  <a:pt x="955321" y="1092200"/>
                </a:lnTo>
                <a:close/>
              </a:path>
              <a:path w="2523490" h="1656714">
                <a:moveTo>
                  <a:pt x="959951" y="1092200"/>
                </a:moveTo>
                <a:lnTo>
                  <a:pt x="955321" y="1092200"/>
                </a:lnTo>
                <a:lnTo>
                  <a:pt x="959826" y="1104900"/>
                </a:lnTo>
                <a:lnTo>
                  <a:pt x="959951" y="1092200"/>
                </a:lnTo>
                <a:close/>
              </a:path>
              <a:path w="2523490" h="1656714">
                <a:moveTo>
                  <a:pt x="914496" y="1092200"/>
                </a:moveTo>
                <a:lnTo>
                  <a:pt x="906340" y="1092200"/>
                </a:lnTo>
                <a:lnTo>
                  <a:pt x="907317" y="1103380"/>
                </a:lnTo>
                <a:lnTo>
                  <a:pt x="914496" y="1092200"/>
                </a:lnTo>
                <a:close/>
              </a:path>
              <a:path w="2523490" h="1656714">
                <a:moveTo>
                  <a:pt x="885193" y="1092200"/>
                </a:moveTo>
                <a:lnTo>
                  <a:pt x="884928" y="1092200"/>
                </a:lnTo>
                <a:lnTo>
                  <a:pt x="885032" y="1092414"/>
                </a:lnTo>
                <a:lnTo>
                  <a:pt x="885193" y="1092200"/>
                </a:lnTo>
                <a:close/>
              </a:path>
              <a:path w="2523490" h="1656714">
                <a:moveTo>
                  <a:pt x="769711" y="1079500"/>
                </a:moveTo>
                <a:lnTo>
                  <a:pt x="762195" y="1092200"/>
                </a:lnTo>
                <a:lnTo>
                  <a:pt x="765948" y="1092200"/>
                </a:lnTo>
                <a:lnTo>
                  <a:pt x="769711" y="1079500"/>
                </a:lnTo>
                <a:close/>
              </a:path>
              <a:path w="2523490" h="1656714">
                <a:moveTo>
                  <a:pt x="773187" y="1079932"/>
                </a:moveTo>
                <a:lnTo>
                  <a:pt x="769384" y="1092200"/>
                </a:lnTo>
                <a:lnTo>
                  <a:pt x="774744" y="1092200"/>
                </a:lnTo>
                <a:lnTo>
                  <a:pt x="773187" y="1079932"/>
                </a:lnTo>
                <a:close/>
              </a:path>
              <a:path w="2523490" h="1656714">
                <a:moveTo>
                  <a:pt x="899363" y="1079500"/>
                </a:moveTo>
                <a:lnTo>
                  <a:pt x="779284" y="1079500"/>
                </a:lnTo>
                <a:lnTo>
                  <a:pt x="774744" y="1092200"/>
                </a:lnTo>
                <a:lnTo>
                  <a:pt x="899728" y="1092200"/>
                </a:lnTo>
                <a:lnTo>
                  <a:pt x="899363" y="1079500"/>
                </a:lnTo>
                <a:close/>
              </a:path>
              <a:path w="2523490" h="1656714">
                <a:moveTo>
                  <a:pt x="914579" y="1079500"/>
                </a:moveTo>
                <a:lnTo>
                  <a:pt x="903740" y="1079500"/>
                </a:lnTo>
                <a:lnTo>
                  <a:pt x="899728" y="1092200"/>
                </a:lnTo>
                <a:lnTo>
                  <a:pt x="909313" y="1092200"/>
                </a:lnTo>
                <a:lnTo>
                  <a:pt x="914579" y="1079500"/>
                </a:lnTo>
                <a:close/>
              </a:path>
              <a:path w="2523490" h="1656714">
                <a:moveTo>
                  <a:pt x="938950" y="1079500"/>
                </a:moveTo>
                <a:lnTo>
                  <a:pt x="914579" y="1079500"/>
                </a:lnTo>
                <a:lnTo>
                  <a:pt x="913095" y="1092200"/>
                </a:lnTo>
                <a:lnTo>
                  <a:pt x="928940" y="1092200"/>
                </a:lnTo>
                <a:lnTo>
                  <a:pt x="938950" y="1079500"/>
                </a:lnTo>
                <a:close/>
              </a:path>
              <a:path w="2523490" h="1656714">
                <a:moveTo>
                  <a:pt x="944347" y="1079500"/>
                </a:moveTo>
                <a:lnTo>
                  <a:pt x="939839" y="1079500"/>
                </a:lnTo>
                <a:lnTo>
                  <a:pt x="938190" y="1092200"/>
                </a:lnTo>
                <a:lnTo>
                  <a:pt x="941704" y="1092200"/>
                </a:lnTo>
                <a:lnTo>
                  <a:pt x="944347" y="1079500"/>
                </a:lnTo>
                <a:close/>
              </a:path>
              <a:path w="2523490" h="1656714">
                <a:moveTo>
                  <a:pt x="978915" y="1079500"/>
                </a:moveTo>
                <a:lnTo>
                  <a:pt x="944347" y="1079500"/>
                </a:lnTo>
                <a:lnTo>
                  <a:pt x="944445" y="1092200"/>
                </a:lnTo>
                <a:lnTo>
                  <a:pt x="974333" y="1092200"/>
                </a:lnTo>
                <a:lnTo>
                  <a:pt x="978915" y="1079500"/>
                </a:lnTo>
                <a:close/>
              </a:path>
              <a:path w="2523490" h="1656714">
                <a:moveTo>
                  <a:pt x="773321" y="1079500"/>
                </a:moveTo>
                <a:lnTo>
                  <a:pt x="773132" y="1079500"/>
                </a:lnTo>
                <a:lnTo>
                  <a:pt x="773187" y="1079932"/>
                </a:lnTo>
                <a:lnTo>
                  <a:pt x="773321" y="1079500"/>
                </a:lnTo>
                <a:close/>
              </a:path>
              <a:path w="2523490" h="1656714">
                <a:moveTo>
                  <a:pt x="780779" y="1079072"/>
                </a:moveTo>
                <a:lnTo>
                  <a:pt x="780498" y="1079500"/>
                </a:lnTo>
                <a:lnTo>
                  <a:pt x="780758" y="1079500"/>
                </a:lnTo>
                <a:lnTo>
                  <a:pt x="780779" y="1079072"/>
                </a:lnTo>
                <a:close/>
              </a:path>
              <a:path w="2523490" h="1656714">
                <a:moveTo>
                  <a:pt x="796394" y="1066800"/>
                </a:moveTo>
                <a:lnTo>
                  <a:pt x="791365" y="1079500"/>
                </a:lnTo>
                <a:lnTo>
                  <a:pt x="798000" y="1079500"/>
                </a:lnTo>
                <a:lnTo>
                  <a:pt x="796394" y="1066800"/>
                </a:lnTo>
                <a:close/>
              </a:path>
              <a:path w="2523490" h="1656714">
                <a:moveTo>
                  <a:pt x="803071" y="1066800"/>
                </a:moveTo>
                <a:lnTo>
                  <a:pt x="798000" y="1079500"/>
                </a:lnTo>
                <a:lnTo>
                  <a:pt x="806676" y="1079500"/>
                </a:lnTo>
                <a:lnTo>
                  <a:pt x="803071" y="1066800"/>
                </a:lnTo>
                <a:close/>
              </a:path>
              <a:path w="2523490" h="1656714">
                <a:moveTo>
                  <a:pt x="841202" y="1066800"/>
                </a:moveTo>
                <a:lnTo>
                  <a:pt x="809087" y="1066800"/>
                </a:lnTo>
                <a:lnTo>
                  <a:pt x="806676" y="1079500"/>
                </a:lnTo>
                <a:lnTo>
                  <a:pt x="841928" y="1079500"/>
                </a:lnTo>
                <a:lnTo>
                  <a:pt x="841202" y="1066800"/>
                </a:lnTo>
                <a:close/>
              </a:path>
              <a:path w="2523490" h="1656714">
                <a:moveTo>
                  <a:pt x="992946" y="1066800"/>
                </a:moveTo>
                <a:lnTo>
                  <a:pt x="845113" y="1066800"/>
                </a:lnTo>
                <a:lnTo>
                  <a:pt x="844657" y="1079500"/>
                </a:lnTo>
                <a:lnTo>
                  <a:pt x="992342" y="1079500"/>
                </a:lnTo>
                <a:lnTo>
                  <a:pt x="992946" y="1066800"/>
                </a:lnTo>
                <a:close/>
              </a:path>
              <a:path w="2523490" h="1656714">
                <a:moveTo>
                  <a:pt x="1004660" y="1066800"/>
                </a:moveTo>
                <a:lnTo>
                  <a:pt x="1002869" y="1066800"/>
                </a:lnTo>
                <a:lnTo>
                  <a:pt x="998325" y="1079500"/>
                </a:lnTo>
                <a:lnTo>
                  <a:pt x="1004660" y="1066800"/>
                </a:lnTo>
                <a:close/>
              </a:path>
              <a:path w="2523490" h="1656714">
                <a:moveTo>
                  <a:pt x="788833" y="1066800"/>
                </a:moveTo>
                <a:lnTo>
                  <a:pt x="781371" y="1066800"/>
                </a:lnTo>
                <a:lnTo>
                  <a:pt x="780779" y="1079072"/>
                </a:lnTo>
                <a:lnTo>
                  <a:pt x="788833" y="1066800"/>
                </a:lnTo>
                <a:close/>
              </a:path>
              <a:path w="2523490" h="1656714">
                <a:moveTo>
                  <a:pt x="821338" y="1054100"/>
                </a:moveTo>
                <a:lnTo>
                  <a:pt x="807587" y="1054100"/>
                </a:lnTo>
                <a:lnTo>
                  <a:pt x="800911" y="1066800"/>
                </a:lnTo>
                <a:lnTo>
                  <a:pt x="807509" y="1066800"/>
                </a:lnTo>
                <a:lnTo>
                  <a:pt x="821338" y="1054100"/>
                </a:lnTo>
                <a:close/>
              </a:path>
              <a:path w="2523490" h="1656714">
                <a:moveTo>
                  <a:pt x="1017820" y="1054100"/>
                </a:moveTo>
                <a:lnTo>
                  <a:pt x="823502" y="1054100"/>
                </a:lnTo>
                <a:lnTo>
                  <a:pt x="814325" y="1066800"/>
                </a:lnTo>
                <a:lnTo>
                  <a:pt x="1010958" y="1066800"/>
                </a:lnTo>
                <a:lnTo>
                  <a:pt x="1017820" y="1054100"/>
                </a:lnTo>
                <a:close/>
              </a:path>
              <a:path w="2523490" h="1656714">
                <a:moveTo>
                  <a:pt x="821687" y="1041400"/>
                </a:moveTo>
                <a:lnTo>
                  <a:pt x="815979" y="1054100"/>
                </a:lnTo>
                <a:lnTo>
                  <a:pt x="824332" y="1054100"/>
                </a:lnTo>
                <a:lnTo>
                  <a:pt x="821687" y="1041400"/>
                </a:lnTo>
                <a:close/>
              </a:path>
              <a:path w="2523490" h="1656714">
                <a:moveTo>
                  <a:pt x="834338" y="1041400"/>
                </a:moveTo>
                <a:lnTo>
                  <a:pt x="829898" y="1041400"/>
                </a:lnTo>
                <a:lnTo>
                  <a:pt x="824332" y="1054100"/>
                </a:lnTo>
                <a:lnTo>
                  <a:pt x="833607" y="1054100"/>
                </a:lnTo>
                <a:lnTo>
                  <a:pt x="834338" y="1041400"/>
                </a:lnTo>
                <a:close/>
              </a:path>
              <a:path w="2523490" h="1656714">
                <a:moveTo>
                  <a:pt x="1020343" y="1041400"/>
                </a:moveTo>
                <a:lnTo>
                  <a:pt x="843699" y="1041400"/>
                </a:lnTo>
                <a:lnTo>
                  <a:pt x="833607" y="1054100"/>
                </a:lnTo>
                <a:lnTo>
                  <a:pt x="1022022" y="1054100"/>
                </a:lnTo>
                <a:lnTo>
                  <a:pt x="1020343" y="1041400"/>
                </a:lnTo>
                <a:close/>
              </a:path>
              <a:path w="2523490" h="1656714">
                <a:moveTo>
                  <a:pt x="1032854" y="1041400"/>
                </a:moveTo>
                <a:lnTo>
                  <a:pt x="1026298" y="1041400"/>
                </a:lnTo>
                <a:lnTo>
                  <a:pt x="1026011" y="1054100"/>
                </a:lnTo>
                <a:lnTo>
                  <a:pt x="1032922" y="1054100"/>
                </a:lnTo>
                <a:lnTo>
                  <a:pt x="1032854" y="1041400"/>
                </a:lnTo>
                <a:close/>
              </a:path>
              <a:path w="2523490" h="1656714">
                <a:moveTo>
                  <a:pt x="1034294" y="1041400"/>
                </a:moveTo>
                <a:lnTo>
                  <a:pt x="1032854" y="1041400"/>
                </a:lnTo>
                <a:lnTo>
                  <a:pt x="1032922" y="1054100"/>
                </a:lnTo>
                <a:lnTo>
                  <a:pt x="1034294" y="1041400"/>
                </a:lnTo>
                <a:close/>
              </a:path>
              <a:path w="2523490" h="1656714">
                <a:moveTo>
                  <a:pt x="1043280" y="1041400"/>
                </a:moveTo>
                <a:lnTo>
                  <a:pt x="1034294" y="1041400"/>
                </a:lnTo>
                <a:lnTo>
                  <a:pt x="1032922" y="1054100"/>
                </a:lnTo>
                <a:lnTo>
                  <a:pt x="1038129" y="1054100"/>
                </a:lnTo>
                <a:lnTo>
                  <a:pt x="1043280" y="1041400"/>
                </a:lnTo>
                <a:close/>
              </a:path>
              <a:path w="2523490" h="1656714">
                <a:moveTo>
                  <a:pt x="849845" y="1028700"/>
                </a:moveTo>
                <a:lnTo>
                  <a:pt x="847545" y="1041400"/>
                </a:lnTo>
                <a:lnTo>
                  <a:pt x="849641" y="1041400"/>
                </a:lnTo>
                <a:lnTo>
                  <a:pt x="849845" y="1028700"/>
                </a:lnTo>
                <a:close/>
              </a:path>
              <a:path w="2523490" h="1656714">
                <a:moveTo>
                  <a:pt x="974244" y="1028700"/>
                </a:moveTo>
                <a:lnTo>
                  <a:pt x="851937" y="1028700"/>
                </a:lnTo>
                <a:lnTo>
                  <a:pt x="849641" y="1041400"/>
                </a:lnTo>
                <a:lnTo>
                  <a:pt x="974342" y="1041400"/>
                </a:lnTo>
                <a:lnTo>
                  <a:pt x="974244" y="1028700"/>
                </a:lnTo>
                <a:close/>
              </a:path>
              <a:path w="2523490" h="1656714">
                <a:moveTo>
                  <a:pt x="1038016" y="1028700"/>
                </a:moveTo>
                <a:lnTo>
                  <a:pt x="985530" y="1028700"/>
                </a:lnTo>
                <a:lnTo>
                  <a:pt x="979168" y="1041400"/>
                </a:lnTo>
                <a:lnTo>
                  <a:pt x="1035788" y="1041400"/>
                </a:lnTo>
                <a:lnTo>
                  <a:pt x="1038016" y="1028700"/>
                </a:lnTo>
                <a:close/>
              </a:path>
              <a:path w="2523490" h="1656714">
                <a:moveTo>
                  <a:pt x="1051401" y="1028700"/>
                </a:moveTo>
                <a:lnTo>
                  <a:pt x="1044451" y="1028700"/>
                </a:lnTo>
                <a:lnTo>
                  <a:pt x="1043222" y="1041400"/>
                </a:lnTo>
                <a:lnTo>
                  <a:pt x="1050157" y="1041400"/>
                </a:lnTo>
                <a:lnTo>
                  <a:pt x="1051401" y="1028700"/>
                </a:lnTo>
                <a:close/>
              </a:path>
              <a:path w="2523490" h="1656714">
                <a:moveTo>
                  <a:pt x="1067144" y="1028700"/>
                </a:moveTo>
                <a:lnTo>
                  <a:pt x="1051401" y="1028700"/>
                </a:lnTo>
                <a:lnTo>
                  <a:pt x="1054328" y="1041400"/>
                </a:lnTo>
                <a:lnTo>
                  <a:pt x="1067144" y="1028700"/>
                </a:lnTo>
                <a:close/>
              </a:path>
              <a:path w="2523490" h="1656714">
                <a:moveTo>
                  <a:pt x="863467" y="1016000"/>
                </a:moveTo>
                <a:lnTo>
                  <a:pt x="852349" y="1028700"/>
                </a:lnTo>
                <a:lnTo>
                  <a:pt x="865026" y="1028700"/>
                </a:lnTo>
                <a:lnTo>
                  <a:pt x="863467" y="1016000"/>
                </a:lnTo>
                <a:close/>
              </a:path>
              <a:path w="2523490" h="1656714">
                <a:moveTo>
                  <a:pt x="869619" y="1016000"/>
                </a:moveTo>
                <a:lnTo>
                  <a:pt x="865026" y="1028700"/>
                </a:lnTo>
                <a:lnTo>
                  <a:pt x="872056" y="1028700"/>
                </a:lnTo>
                <a:lnTo>
                  <a:pt x="869619" y="1016000"/>
                </a:lnTo>
                <a:close/>
              </a:path>
              <a:path w="2523490" h="1656714">
                <a:moveTo>
                  <a:pt x="998532" y="1016000"/>
                </a:moveTo>
                <a:lnTo>
                  <a:pt x="874857" y="1016000"/>
                </a:lnTo>
                <a:lnTo>
                  <a:pt x="872056" y="1028700"/>
                </a:lnTo>
                <a:lnTo>
                  <a:pt x="993183" y="1028700"/>
                </a:lnTo>
                <a:lnTo>
                  <a:pt x="998532" y="1016000"/>
                </a:lnTo>
                <a:close/>
              </a:path>
              <a:path w="2523490" h="1656714">
                <a:moveTo>
                  <a:pt x="1076826" y="1003300"/>
                </a:moveTo>
                <a:lnTo>
                  <a:pt x="1017086" y="1003300"/>
                </a:lnTo>
                <a:lnTo>
                  <a:pt x="1013286" y="1016000"/>
                </a:lnTo>
                <a:lnTo>
                  <a:pt x="998532" y="1016000"/>
                </a:lnTo>
                <a:lnTo>
                  <a:pt x="998753" y="1028700"/>
                </a:lnTo>
                <a:lnTo>
                  <a:pt x="1052018" y="1028700"/>
                </a:lnTo>
                <a:lnTo>
                  <a:pt x="1065928" y="1016000"/>
                </a:lnTo>
                <a:lnTo>
                  <a:pt x="1076826" y="1003300"/>
                </a:lnTo>
                <a:close/>
              </a:path>
              <a:path w="2523490" h="1656714">
                <a:moveTo>
                  <a:pt x="891246" y="1003300"/>
                </a:moveTo>
                <a:lnTo>
                  <a:pt x="868241" y="1003300"/>
                </a:lnTo>
                <a:lnTo>
                  <a:pt x="876023" y="1016000"/>
                </a:lnTo>
                <a:lnTo>
                  <a:pt x="888827" y="1016000"/>
                </a:lnTo>
                <a:lnTo>
                  <a:pt x="891246" y="1003300"/>
                </a:lnTo>
                <a:close/>
              </a:path>
              <a:path w="2523490" h="1656714">
                <a:moveTo>
                  <a:pt x="1000512" y="1003300"/>
                </a:moveTo>
                <a:lnTo>
                  <a:pt x="894894" y="1003300"/>
                </a:lnTo>
                <a:lnTo>
                  <a:pt x="888827" y="1016000"/>
                </a:lnTo>
                <a:lnTo>
                  <a:pt x="999769" y="1016000"/>
                </a:lnTo>
                <a:lnTo>
                  <a:pt x="1000512" y="1003300"/>
                </a:lnTo>
                <a:close/>
              </a:path>
              <a:path w="2523490" h="1656714">
                <a:moveTo>
                  <a:pt x="1012211" y="1003300"/>
                </a:moveTo>
                <a:lnTo>
                  <a:pt x="1000512" y="1003300"/>
                </a:lnTo>
                <a:lnTo>
                  <a:pt x="1004351" y="1016000"/>
                </a:lnTo>
                <a:lnTo>
                  <a:pt x="1007564" y="1016000"/>
                </a:lnTo>
                <a:lnTo>
                  <a:pt x="1012211" y="1003300"/>
                </a:lnTo>
                <a:close/>
              </a:path>
              <a:path w="2523490" h="1656714">
                <a:moveTo>
                  <a:pt x="1038481" y="990600"/>
                </a:moveTo>
                <a:lnTo>
                  <a:pt x="896315" y="990600"/>
                </a:lnTo>
                <a:lnTo>
                  <a:pt x="892211" y="1003300"/>
                </a:lnTo>
                <a:lnTo>
                  <a:pt x="1038621" y="1003300"/>
                </a:lnTo>
                <a:lnTo>
                  <a:pt x="1038481" y="990600"/>
                </a:lnTo>
                <a:close/>
              </a:path>
              <a:path w="2523490" h="1656714">
                <a:moveTo>
                  <a:pt x="1041836" y="990600"/>
                </a:moveTo>
                <a:lnTo>
                  <a:pt x="1038621" y="1003300"/>
                </a:lnTo>
                <a:lnTo>
                  <a:pt x="1042361" y="1003300"/>
                </a:lnTo>
                <a:lnTo>
                  <a:pt x="1041836" y="990600"/>
                </a:lnTo>
                <a:close/>
              </a:path>
              <a:path w="2523490" h="1656714">
                <a:moveTo>
                  <a:pt x="1100574" y="990600"/>
                </a:moveTo>
                <a:lnTo>
                  <a:pt x="1043696" y="990600"/>
                </a:lnTo>
                <a:lnTo>
                  <a:pt x="1045056" y="1003300"/>
                </a:lnTo>
                <a:lnTo>
                  <a:pt x="1087458" y="1003300"/>
                </a:lnTo>
                <a:lnTo>
                  <a:pt x="1100574" y="990600"/>
                </a:lnTo>
                <a:close/>
              </a:path>
              <a:path w="2523490" h="1656714">
                <a:moveTo>
                  <a:pt x="901795" y="977900"/>
                </a:moveTo>
                <a:lnTo>
                  <a:pt x="897399" y="990600"/>
                </a:lnTo>
                <a:lnTo>
                  <a:pt x="906818" y="990600"/>
                </a:lnTo>
                <a:lnTo>
                  <a:pt x="901795" y="977900"/>
                </a:lnTo>
                <a:close/>
              </a:path>
              <a:path w="2523490" h="1656714">
                <a:moveTo>
                  <a:pt x="917304" y="977900"/>
                </a:moveTo>
                <a:lnTo>
                  <a:pt x="910384" y="990600"/>
                </a:lnTo>
                <a:lnTo>
                  <a:pt x="913202" y="990600"/>
                </a:lnTo>
                <a:lnTo>
                  <a:pt x="917304" y="977900"/>
                </a:lnTo>
                <a:close/>
              </a:path>
              <a:path w="2523490" h="1656714">
                <a:moveTo>
                  <a:pt x="1052890" y="977900"/>
                </a:moveTo>
                <a:lnTo>
                  <a:pt x="917779" y="977900"/>
                </a:lnTo>
                <a:lnTo>
                  <a:pt x="915973" y="990600"/>
                </a:lnTo>
                <a:lnTo>
                  <a:pt x="1052435" y="990600"/>
                </a:lnTo>
                <a:lnTo>
                  <a:pt x="1052890" y="977900"/>
                </a:lnTo>
                <a:close/>
              </a:path>
              <a:path w="2523490" h="1656714">
                <a:moveTo>
                  <a:pt x="1058025" y="984725"/>
                </a:moveTo>
                <a:lnTo>
                  <a:pt x="1056799" y="990600"/>
                </a:lnTo>
                <a:lnTo>
                  <a:pt x="1058175" y="990600"/>
                </a:lnTo>
                <a:lnTo>
                  <a:pt x="1058025" y="984725"/>
                </a:lnTo>
                <a:close/>
              </a:path>
              <a:path w="2523490" h="1656714">
                <a:moveTo>
                  <a:pt x="1112630" y="977900"/>
                </a:moveTo>
                <a:lnTo>
                  <a:pt x="1067761" y="977900"/>
                </a:lnTo>
                <a:lnTo>
                  <a:pt x="1060245" y="990600"/>
                </a:lnTo>
                <a:lnTo>
                  <a:pt x="1110472" y="990600"/>
                </a:lnTo>
                <a:lnTo>
                  <a:pt x="1112630" y="977900"/>
                </a:lnTo>
                <a:close/>
              </a:path>
              <a:path w="2523490" h="1656714">
                <a:moveTo>
                  <a:pt x="1059450" y="977900"/>
                </a:moveTo>
                <a:lnTo>
                  <a:pt x="1057851" y="977900"/>
                </a:lnTo>
                <a:lnTo>
                  <a:pt x="1058025" y="984725"/>
                </a:lnTo>
                <a:lnTo>
                  <a:pt x="1059450" y="977900"/>
                </a:lnTo>
                <a:close/>
              </a:path>
              <a:path w="2523490" h="1656714">
                <a:moveTo>
                  <a:pt x="939038" y="965200"/>
                </a:moveTo>
                <a:lnTo>
                  <a:pt x="932006" y="965200"/>
                </a:lnTo>
                <a:lnTo>
                  <a:pt x="922112" y="977900"/>
                </a:lnTo>
                <a:lnTo>
                  <a:pt x="940596" y="977900"/>
                </a:lnTo>
                <a:lnTo>
                  <a:pt x="939038" y="965200"/>
                </a:lnTo>
                <a:close/>
              </a:path>
              <a:path w="2523490" h="1656714">
                <a:moveTo>
                  <a:pt x="945338" y="965200"/>
                </a:moveTo>
                <a:lnTo>
                  <a:pt x="943030" y="965200"/>
                </a:lnTo>
                <a:lnTo>
                  <a:pt x="940596" y="977900"/>
                </a:lnTo>
                <a:lnTo>
                  <a:pt x="947627" y="977900"/>
                </a:lnTo>
                <a:lnTo>
                  <a:pt x="945338" y="965200"/>
                </a:lnTo>
                <a:close/>
              </a:path>
              <a:path w="2523490" h="1656714">
                <a:moveTo>
                  <a:pt x="1067070" y="965200"/>
                </a:moveTo>
                <a:lnTo>
                  <a:pt x="953507" y="965200"/>
                </a:lnTo>
                <a:lnTo>
                  <a:pt x="947627" y="977900"/>
                </a:lnTo>
                <a:lnTo>
                  <a:pt x="1067254" y="977900"/>
                </a:lnTo>
                <a:lnTo>
                  <a:pt x="1067070" y="965200"/>
                </a:lnTo>
                <a:close/>
              </a:path>
              <a:path w="2523490" h="1656714">
                <a:moveTo>
                  <a:pt x="1120382" y="965200"/>
                </a:moveTo>
                <a:lnTo>
                  <a:pt x="1074638" y="965200"/>
                </a:lnTo>
                <a:lnTo>
                  <a:pt x="1074708" y="977900"/>
                </a:lnTo>
                <a:lnTo>
                  <a:pt x="1117057" y="977900"/>
                </a:lnTo>
                <a:lnTo>
                  <a:pt x="1120382" y="965200"/>
                </a:lnTo>
                <a:close/>
              </a:path>
              <a:path w="2523490" h="1656714">
                <a:moveTo>
                  <a:pt x="1136544" y="976870"/>
                </a:moveTo>
                <a:lnTo>
                  <a:pt x="1136321" y="977900"/>
                </a:lnTo>
                <a:lnTo>
                  <a:pt x="1136654" y="976983"/>
                </a:lnTo>
                <a:close/>
              </a:path>
              <a:path w="2523490" h="1656714">
                <a:moveTo>
                  <a:pt x="1140942" y="965200"/>
                </a:moveTo>
                <a:lnTo>
                  <a:pt x="1136654" y="976983"/>
                </a:lnTo>
                <a:lnTo>
                  <a:pt x="1137551" y="977900"/>
                </a:lnTo>
                <a:lnTo>
                  <a:pt x="1140942" y="965200"/>
                </a:lnTo>
                <a:close/>
              </a:path>
              <a:path w="2523490" h="1656714">
                <a:moveTo>
                  <a:pt x="1139071" y="965200"/>
                </a:moveTo>
                <a:lnTo>
                  <a:pt x="1125127" y="965200"/>
                </a:lnTo>
                <a:lnTo>
                  <a:pt x="1136544" y="976870"/>
                </a:lnTo>
                <a:lnTo>
                  <a:pt x="1139071" y="965200"/>
                </a:lnTo>
                <a:close/>
              </a:path>
              <a:path w="2523490" h="1656714">
                <a:moveTo>
                  <a:pt x="956600" y="952500"/>
                </a:moveTo>
                <a:lnTo>
                  <a:pt x="949679" y="952500"/>
                </a:lnTo>
                <a:lnTo>
                  <a:pt x="946456" y="965200"/>
                </a:lnTo>
                <a:lnTo>
                  <a:pt x="958275" y="965200"/>
                </a:lnTo>
                <a:lnTo>
                  <a:pt x="956600" y="952500"/>
                </a:lnTo>
                <a:close/>
              </a:path>
              <a:path w="2523490" h="1656714">
                <a:moveTo>
                  <a:pt x="1093212" y="952500"/>
                </a:moveTo>
                <a:lnTo>
                  <a:pt x="968878" y="952500"/>
                </a:lnTo>
                <a:lnTo>
                  <a:pt x="962445" y="965200"/>
                </a:lnTo>
                <a:lnTo>
                  <a:pt x="1087229" y="965200"/>
                </a:lnTo>
                <a:lnTo>
                  <a:pt x="1088327" y="963250"/>
                </a:lnTo>
                <a:lnTo>
                  <a:pt x="1093212" y="952500"/>
                </a:lnTo>
                <a:close/>
              </a:path>
              <a:path w="2523490" h="1656714">
                <a:moveTo>
                  <a:pt x="1088327" y="963250"/>
                </a:moveTo>
                <a:lnTo>
                  <a:pt x="1087229" y="965200"/>
                </a:lnTo>
                <a:lnTo>
                  <a:pt x="1087441" y="965200"/>
                </a:lnTo>
                <a:lnTo>
                  <a:pt x="1088327" y="963250"/>
                </a:lnTo>
                <a:close/>
              </a:path>
              <a:path w="2523490" h="1656714">
                <a:moveTo>
                  <a:pt x="1098142" y="952500"/>
                </a:moveTo>
                <a:lnTo>
                  <a:pt x="1094384" y="952500"/>
                </a:lnTo>
                <a:lnTo>
                  <a:pt x="1088327" y="963250"/>
                </a:lnTo>
                <a:lnTo>
                  <a:pt x="1087441" y="965200"/>
                </a:lnTo>
                <a:lnTo>
                  <a:pt x="1092766" y="965200"/>
                </a:lnTo>
                <a:lnTo>
                  <a:pt x="1098142" y="952500"/>
                </a:lnTo>
                <a:close/>
              </a:path>
              <a:path w="2523490" h="1656714">
                <a:moveTo>
                  <a:pt x="1098142" y="952500"/>
                </a:moveTo>
                <a:lnTo>
                  <a:pt x="1092766" y="965200"/>
                </a:lnTo>
                <a:lnTo>
                  <a:pt x="1096171" y="965200"/>
                </a:lnTo>
                <a:lnTo>
                  <a:pt x="1098028" y="961978"/>
                </a:lnTo>
                <a:lnTo>
                  <a:pt x="1098142" y="952500"/>
                </a:lnTo>
                <a:close/>
              </a:path>
              <a:path w="2523490" h="1656714">
                <a:moveTo>
                  <a:pt x="1098028" y="961978"/>
                </a:moveTo>
                <a:lnTo>
                  <a:pt x="1096171" y="965200"/>
                </a:lnTo>
                <a:lnTo>
                  <a:pt x="1097989" y="965200"/>
                </a:lnTo>
                <a:lnTo>
                  <a:pt x="1098028" y="961978"/>
                </a:lnTo>
                <a:close/>
              </a:path>
              <a:path w="2523490" h="1656714">
                <a:moveTo>
                  <a:pt x="1151083" y="952500"/>
                </a:moveTo>
                <a:lnTo>
                  <a:pt x="1106543" y="952500"/>
                </a:lnTo>
                <a:lnTo>
                  <a:pt x="1103765" y="965200"/>
                </a:lnTo>
                <a:lnTo>
                  <a:pt x="1145276" y="965200"/>
                </a:lnTo>
                <a:lnTo>
                  <a:pt x="1151083" y="952500"/>
                </a:lnTo>
                <a:close/>
              </a:path>
              <a:path w="2523490" h="1656714">
                <a:moveTo>
                  <a:pt x="1103491" y="952500"/>
                </a:moveTo>
                <a:lnTo>
                  <a:pt x="1098142" y="952500"/>
                </a:lnTo>
                <a:lnTo>
                  <a:pt x="1098028" y="961978"/>
                </a:lnTo>
                <a:lnTo>
                  <a:pt x="1103491" y="952500"/>
                </a:lnTo>
                <a:close/>
              </a:path>
              <a:path w="2523490" h="1656714">
                <a:moveTo>
                  <a:pt x="959279" y="939800"/>
                </a:moveTo>
                <a:lnTo>
                  <a:pt x="958552" y="939800"/>
                </a:lnTo>
                <a:lnTo>
                  <a:pt x="951801" y="952500"/>
                </a:lnTo>
                <a:lnTo>
                  <a:pt x="960710" y="952500"/>
                </a:lnTo>
                <a:lnTo>
                  <a:pt x="959279" y="939800"/>
                </a:lnTo>
                <a:close/>
              </a:path>
              <a:path w="2523490" h="1656714">
                <a:moveTo>
                  <a:pt x="962676" y="939800"/>
                </a:moveTo>
                <a:lnTo>
                  <a:pt x="960710" y="952500"/>
                </a:lnTo>
                <a:lnTo>
                  <a:pt x="963176" y="952500"/>
                </a:lnTo>
                <a:lnTo>
                  <a:pt x="962676" y="939800"/>
                </a:lnTo>
                <a:close/>
              </a:path>
              <a:path w="2523490" h="1656714">
                <a:moveTo>
                  <a:pt x="1119169" y="939800"/>
                </a:moveTo>
                <a:lnTo>
                  <a:pt x="979097" y="939800"/>
                </a:lnTo>
                <a:lnTo>
                  <a:pt x="979322" y="952500"/>
                </a:lnTo>
                <a:lnTo>
                  <a:pt x="1114786" y="952500"/>
                </a:lnTo>
                <a:lnTo>
                  <a:pt x="1119169" y="939800"/>
                </a:lnTo>
                <a:close/>
              </a:path>
              <a:path w="2523490" h="1656714">
                <a:moveTo>
                  <a:pt x="1169257" y="939800"/>
                </a:moveTo>
                <a:lnTo>
                  <a:pt x="1121124" y="939800"/>
                </a:lnTo>
                <a:lnTo>
                  <a:pt x="1116595" y="952500"/>
                </a:lnTo>
                <a:lnTo>
                  <a:pt x="1166514" y="952500"/>
                </a:lnTo>
                <a:lnTo>
                  <a:pt x="1169257" y="939800"/>
                </a:lnTo>
                <a:close/>
              </a:path>
              <a:path w="2523490" h="1656714">
                <a:moveTo>
                  <a:pt x="983514" y="927100"/>
                </a:moveTo>
                <a:lnTo>
                  <a:pt x="970069" y="927100"/>
                </a:lnTo>
                <a:lnTo>
                  <a:pt x="973348" y="939800"/>
                </a:lnTo>
                <a:lnTo>
                  <a:pt x="983514" y="927100"/>
                </a:lnTo>
                <a:close/>
              </a:path>
              <a:path w="2523490" h="1656714">
                <a:moveTo>
                  <a:pt x="1041885" y="927100"/>
                </a:moveTo>
                <a:lnTo>
                  <a:pt x="996228" y="927100"/>
                </a:lnTo>
                <a:lnTo>
                  <a:pt x="992016" y="939800"/>
                </a:lnTo>
                <a:lnTo>
                  <a:pt x="1033269" y="939800"/>
                </a:lnTo>
                <a:lnTo>
                  <a:pt x="1041885" y="927100"/>
                </a:lnTo>
                <a:close/>
              </a:path>
              <a:path w="2523490" h="1656714">
                <a:moveTo>
                  <a:pt x="1041602" y="931975"/>
                </a:moveTo>
                <a:lnTo>
                  <a:pt x="1036661" y="939800"/>
                </a:lnTo>
                <a:lnTo>
                  <a:pt x="1041491" y="932636"/>
                </a:lnTo>
                <a:lnTo>
                  <a:pt x="1041602" y="931975"/>
                </a:lnTo>
                <a:close/>
              </a:path>
              <a:path w="2523490" h="1656714">
                <a:moveTo>
                  <a:pt x="1120988" y="927100"/>
                </a:moveTo>
                <a:lnTo>
                  <a:pt x="1045223" y="927100"/>
                </a:lnTo>
                <a:lnTo>
                  <a:pt x="1041491" y="932636"/>
                </a:lnTo>
                <a:lnTo>
                  <a:pt x="1040284" y="939800"/>
                </a:lnTo>
                <a:lnTo>
                  <a:pt x="1126693" y="939800"/>
                </a:lnTo>
                <a:lnTo>
                  <a:pt x="1120988" y="927100"/>
                </a:lnTo>
                <a:close/>
              </a:path>
              <a:path w="2523490" h="1656714">
                <a:moveTo>
                  <a:pt x="1142681" y="927100"/>
                </a:moveTo>
                <a:lnTo>
                  <a:pt x="1130475" y="927100"/>
                </a:lnTo>
                <a:lnTo>
                  <a:pt x="1131585" y="939800"/>
                </a:lnTo>
                <a:lnTo>
                  <a:pt x="1142681" y="927100"/>
                </a:lnTo>
                <a:close/>
              </a:path>
              <a:path w="2523490" h="1656714">
                <a:moveTo>
                  <a:pt x="1144417" y="927100"/>
                </a:moveTo>
                <a:lnTo>
                  <a:pt x="1143234" y="927100"/>
                </a:lnTo>
                <a:lnTo>
                  <a:pt x="1140537" y="939800"/>
                </a:lnTo>
                <a:lnTo>
                  <a:pt x="1146239" y="939800"/>
                </a:lnTo>
                <a:lnTo>
                  <a:pt x="1144417" y="927100"/>
                </a:lnTo>
                <a:close/>
              </a:path>
              <a:path w="2523490" h="1656714">
                <a:moveTo>
                  <a:pt x="1181300" y="927100"/>
                </a:moveTo>
                <a:lnTo>
                  <a:pt x="1151463" y="927100"/>
                </a:lnTo>
                <a:lnTo>
                  <a:pt x="1146239" y="939800"/>
                </a:lnTo>
                <a:lnTo>
                  <a:pt x="1179219" y="939800"/>
                </a:lnTo>
                <a:lnTo>
                  <a:pt x="1181300" y="927100"/>
                </a:lnTo>
                <a:close/>
              </a:path>
              <a:path w="2523490" h="1656714">
                <a:moveTo>
                  <a:pt x="1044681" y="927100"/>
                </a:moveTo>
                <a:lnTo>
                  <a:pt x="1042423" y="927100"/>
                </a:lnTo>
                <a:lnTo>
                  <a:pt x="1041602" y="931975"/>
                </a:lnTo>
                <a:lnTo>
                  <a:pt x="1044681" y="927100"/>
                </a:lnTo>
                <a:close/>
              </a:path>
              <a:path w="2523490" h="1656714">
                <a:moveTo>
                  <a:pt x="1069719" y="901700"/>
                </a:moveTo>
                <a:lnTo>
                  <a:pt x="1029954" y="901700"/>
                </a:lnTo>
                <a:lnTo>
                  <a:pt x="1033051" y="914400"/>
                </a:lnTo>
                <a:lnTo>
                  <a:pt x="1018635" y="914400"/>
                </a:lnTo>
                <a:lnTo>
                  <a:pt x="1014103" y="927100"/>
                </a:lnTo>
                <a:lnTo>
                  <a:pt x="1048231" y="927100"/>
                </a:lnTo>
                <a:lnTo>
                  <a:pt x="1057961" y="914400"/>
                </a:lnTo>
                <a:lnTo>
                  <a:pt x="1069719" y="901700"/>
                </a:lnTo>
                <a:close/>
              </a:path>
              <a:path w="2523490" h="1656714">
                <a:moveTo>
                  <a:pt x="1061408" y="914400"/>
                </a:moveTo>
                <a:lnTo>
                  <a:pt x="1060494" y="914400"/>
                </a:lnTo>
                <a:lnTo>
                  <a:pt x="1057728" y="927100"/>
                </a:lnTo>
                <a:lnTo>
                  <a:pt x="1061788" y="927100"/>
                </a:lnTo>
                <a:lnTo>
                  <a:pt x="1061408" y="914400"/>
                </a:lnTo>
                <a:close/>
              </a:path>
              <a:path w="2523490" h="1656714">
                <a:moveTo>
                  <a:pt x="1138713" y="914400"/>
                </a:moveTo>
                <a:lnTo>
                  <a:pt x="1068482" y="914400"/>
                </a:lnTo>
                <a:lnTo>
                  <a:pt x="1061788" y="927100"/>
                </a:lnTo>
                <a:lnTo>
                  <a:pt x="1131798" y="927100"/>
                </a:lnTo>
                <a:lnTo>
                  <a:pt x="1135247" y="922325"/>
                </a:lnTo>
                <a:lnTo>
                  <a:pt x="1138713" y="914400"/>
                </a:lnTo>
                <a:close/>
              </a:path>
              <a:path w="2523490" h="1656714">
                <a:moveTo>
                  <a:pt x="1187984" y="914400"/>
                </a:moveTo>
                <a:lnTo>
                  <a:pt x="1140971" y="914400"/>
                </a:lnTo>
                <a:lnTo>
                  <a:pt x="1135247" y="922325"/>
                </a:lnTo>
                <a:lnTo>
                  <a:pt x="1133158" y="927100"/>
                </a:lnTo>
                <a:lnTo>
                  <a:pt x="1193133" y="927100"/>
                </a:lnTo>
                <a:lnTo>
                  <a:pt x="1187984" y="914400"/>
                </a:lnTo>
                <a:close/>
              </a:path>
              <a:path w="2523490" h="1656714">
                <a:moveTo>
                  <a:pt x="1197510" y="914400"/>
                </a:moveTo>
                <a:lnTo>
                  <a:pt x="1193133" y="927100"/>
                </a:lnTo>
                <a:lnTo>
                  <a:pt x="1194142" y="927100"/>
                </a:lnTo>
                <a:lnTo>
                  <a:pt x="1197510" y="914400"/>
                </a:lnTo>
                <a:close/>
              </a:path>
              <a:path w="2523490" h="1656714">
                <a:moveTo>
                  <a:pt x="1140971" y="914400"/>
                </a:moveTo>
                <a:lnTo>
                  <a:pt x="1138713" y="914400"/>
                </a:lnTo>
                <a:lnTo>
                  <a:pt x="1135247" y="922325"/>
                </a:lnTo>
                <a:lnTo>
                  <a:pt x="1140971" y="914400"/>
                </a:lnTo>
                <a:close/>
              </a:path>
              <a:path w="2523490" h="1656714">
                <a:moveTo>
                  <a:pt x="1009637" y="910571"/>
                </a:moveTo>
                <a:lnTo>
                  <a:pt x="1007795" y="914400"/>
                </a:lnTo>
                <a:lnTo>
                  <a:pt x="1009755" y="914400"/>
                </a:lnTo>
                <a:lnTo>
                  <a:pt x="1009637" y="910571"/>
                </a:lnTo>
                <a:close/>
              </a:path>
              <a:path w="2523490" h="1656714">
                <a:moveTo>
                  <a:pt x="1111054" y="901700"/>
                </a:moveTo>
                <a:lnTo>
                  <a:pt x="1095105" y="901700"/>
                </a:lnTo>
                <a:lnTo>
                  <a:pt x="1091424" y="914400"/>
                </a:lnTo>
                <a:lnTo>
                  <a:pt x="1105385" y="914400"/>
                </a:lnTo>
                <a:lnTo>
                  <a:pt x="1111054" y="901700"/>
                </a:lnTo>
                <a:close/>
              </a:path>
              <a:path w="2523490" h="1656714">
                <a:moveTo>
                  <a:pt x="1151127" y="901700"/>
                </a:moveTo>
                <a:lnTo>
                  <a:pt x="1112601" y="901700"/>
                </a:lnTo>
                <a:lnTo>
                  <a:pt x="1105385" y="914400"/>
                </a:lnTo>
                <a:lnTo>
                  <a:pt x="1144333" y="914400"/>
                </a:lnTo>
                <a:lnTo>
                  <a:pt x="1152040" y="905655"/>
                </a:lnTo>
                <a:lnTo>
                  <a:pt x="1151127" y="901700"/>
                </a:lnTo>
                <a:close/>
              </a:path>
              <a:path w="2523490" h="1656714">
                <a:moveTo>
                  <a:pt x="1155539" y="901700"/>
                </a:moveTo>
                <a:lnTo>
                  <a:pt x="1152040" y="905655"/>
                </a:lnTo>
                <a:lnTo>
                  <a:pt x="1154056" y="914400"/>
                </a:lnTo>
                <a:lnTo>
                  <a:pt x="1156098" y="914400"/>
                </a:lnTo>
                <a:lnTo>
                  <a:pt x="1155539" y="901700"/>
                </a:lnTo>
                <a:close/>
              </a:path>
              <a:path w="2523490" h="1656714">
                <a:moveTo>
                  <a:pt x="1210970" y="901700"/>
                </a:moveTo>
                <a:lnTo>
                  <a:pt x="1169785" y="901700"/>
                </a:lnTo>
                <a:lnTo>
                  <a:pt x="1170564" y="914400"/>
                </a:lnTo>
                <a:lnTo>
                  <a:pt x="1203491" y="914400"/>
                </a:lnTo>
                <a:lnTo>
                  <a:pt x="1210970" y="901700"/>
                </a:lnTo>
                <a:close/>
              </a:path>
              <a:path w="2523490" h="1656714">
                <a:moveTo>
                  <a:pt x="1211458" y="901700"/>
                </a:moveTo>
                <a:lnTo>
                  <a:pt x="1203491" y="914400"/>
                </a:lnTo>
                <a:lnTo>
                  <a:pt x="1214967" y="914400"/>
                </a:lnTo>
                <a:lnTo>
                  <a:pt x="1211458" y="901700"/>
                </a:lnTo>
                <a:close/>
              </a:path>
              <a:path w="2523490" h="1656714">
                <a:moveTo>
                  <a:pt x="1221573" y="901700"/>
                </a:moveTo>
                <a:lnTo>
                  <a:pt x="1216481" y="901700"/>
                </a:lnTo>
                <a:lnTo>
                  <a:pt x="1225516" y="914400"/>
                </a:lnTo>
                <a:lnTo>
                  <a:pt x="1221573" y="901700"/>
                </a:lnTo>
                <a:close/>
              </a:path>
              <a:path w="2523490" h="1656714">
                <a:moveTo>
                  <a:pt x="1013907" y="901700"/>
                </a:moveTo>
                <a:lnTo>
                  <a:pt x="1009365" y="901700"/>
                </a:lnTo>
                <a:lnTo>
                  <a:pt x="1009637" y="910571"/>
                </a:lnTo>
                <a:lnTo>
                  <a:pt x="1013907" y="901700"/>
                </a:lnTo>
                <a:close/>
              </a:path>
              <a:path w="2523490" h="1656714">
                <a:moveTo>
                  <a:pt x="1155526" y="901700"/>
                </a:moveTo>
                <a:lnTo>
                  <a:pt x="1151127" y="901700"/>
                </a:lnTo>
                <a:lnTo>
                  <a:pt x="1152040" y="905655"/>
                </a:lnTo>
                <a:lnTo>
                  <a:pt x="1155526" y="901700"/>
                </a:lnTo>
                <a:close/>
              </a:path>
              <a:path w="2523490" h="1656714">
                <a:moveTo>
                  <a:pt x="1056182" y="889000"/>
                </a:moveTo>
                <a:lnTo>
                  <a:pt x="1047863" y="889000"/>
                </a:lnTo>
                <a:lnTo>
                  <a:pt x="1048387" y="901700"/>
                </a:lnTo>
                <a:lnTo>
                  <a:pt x="1058711" y="901700"/>
                </a:lnTo>
                <a:lnTo>
                  <a:pt x="1056182" y="889000"/>
                </a:lnTo>
                <a:close/>
              </a:path>
              <a:path w="2523490" h="1656714">
                <a:moveTo>
                  <a:pt x="1095992" y="889000"/>
                </a:moveTo>
                <a:lnTo>
                  <a:pt x="1058401" y="889000"/>
                </a:lnTo>
                <a:lnTo>
                  <a:pt x="1058711" y="901700"/>
                </a:lnTo>
                <a:lnTo>
                  <a:pt x="1082673" y="901700"/>
                </a:lnTo>
                <a:lnTo>
                  <a:pt x="1095992" y="889000"/>
                </a:lnTo>
                <a:close/>
              </a:path>
              <a:path w="2523490" h="1656714">
                <a:moveTo>
                  <a:pt x="1124955" y="889000"/>
                </a:moveTo>
                <a:lnTo>
                  <a:pt x="1119232" y="889000"/>
                </a:lnTo>
                <a:lnTo>
                  <a:pt x="1114470" y="901700"/>
                </a:lnTo>
                <a:lnTo>
                  <a:pt x="1116759" y="901700"/>
                </a:lnTo>
                <a:lnTo>
                  <a:pt x="1124955" y="889000"/>
                </a:lnTo>
                <a:close/>
              </a:path>
              <a:path w="2523490" h="1656714">
                <a:moveTo>
                  <a:pt x="1166902" y="889000"/>
                </a:moveTo>
                <a:lnTo>
                  <a:pt x="1126234" y="889000"/>
                </a:lnTo>
                <a:lnTo>
                  <a:pt x="1120529" y="901700"/>
                </a:lnTo>
                <a:lnTo>
                  <a:pt x="1171229" y="901700"/>
                </a:lnTo>
                <a:lnTo>
                  <a:pt x="1166902" y="889000"/>
                </a:lnTo>
                <a:close/>
              </a:path>
              <a:path w="2523490" h="1656714">
                <a:moveTo>
                  <a:pt x="1194114" y="889000"/>
                </a:moveTo>
                <a:lnTo>
                  <a:pt x="1189702" y="889000"/>
                </a:lnTo>
                <a:lnTo>
                  <a:pt x="1186154" y="901700"/>
                </a:lnTo>
                <a:lnTo>
                  <a:pt x="1194273" y="901700"/>
                </a:lnTo>
                <a:lnTo>
                  <a:pt x="1194114" y="889000"/>
                </a:lnTo>
                <a:close/>
              </a:path>
              <a:path w="2523490" h="1656714">
                <a:moveTo>
                  <a:pt x="1211050" y="889000"/>
                </a:moveTo>
                <a:lnTo>
                  <a:pt x="1197209" y="889000"/>
                </a:lnTo>
                <a:lnTo>
                  <a:pt x="1198459" y="901700"/>
                </a:lnTo>
                <a:lnTo>
                  <a:pt x="1213271" y="901700"/>
                </a:lnTo>
                <a:lnTo>
                  <a:pt x="1211050" y="889000"/>
                </a:lnTo>
                <a:close/>
              </a:path>
              <a:path w="2523490" h="1656714">
                <a:moveTo>
                  <a:pt x="1233158" y="889000"/>
                </a:moveTo>
                <a:lnTo>
                  <a:pt x="1216419" y="889000"/>
                </a:lnTo>
                <a:lnTo>
                  <a:pt x="1213271" y="901700"/>
                </a:lnTo>
                <a:lnTo>
                  <a:pt x="1229238" y="901700"/>
                </a:lnTo>
                <a:lnTo>
                  <a:pt x="1233158" y="889000"/>
                </a:lnTo>
                <a:close/>
              </a:path>
              <a:path w="2523490" h="1656714">
                <a:moveTo>
                  <a:pt x="1104633" y="876300"/>
                </a:moveTo>
                <a:lnTo>
                  <a:pt x="1067706" y="876300"/>
                </a:lnTo>
                <a:lnTo>
                  <a:pt x="1072539" y="889000"/>
                </a:lnTo>
                <a:lnTo>
                  <a:pt x="1099207" y="889000"/>
                </a:lnTo>
                <a:lnTo>
                  <a:pt x="1104633" y="876300"/>
                </a:lnTo>
                <a:close/>
              </a:path>
              <a:path w="2523490" h="1656714">
                <a:moveTo>
                  <a:pt x="1148631" y="876300"/>
                </a:moveTo>
                <a:lnTo>
                  <a:pt x="1128475" y="876300"/>
                </a:lnTo>
                <a:lnTo>
                  <a:pt x="1125020" y="889000"/>
                </a:lnTo>
                <a:lnTo>
                  <a:pt x="1143395" y="889000"/>
                </a:lnTo>
                <a:lnTo>
                  <a:pt x="1148631" y="876300"/>
                </a:lnTo>
                <a:close/>
              </a:path>
              <a:path w="2523490" h="1656714">
                <a:moveTo>
                  <a:pt x="1180664" y="876300"/>
                </a:moveTo>
                <a:lnTo>
                  <a:pt x="1148631" y="876300"/>
                </a:lnTo>
                <a:lnTo>
                  <a:pt x="1151064" y="889000"/>
                </a:lnTo>
                <a:lnTo>
                  <a:pt x="1185605" y="889000"/>
                </a:lnTo>
                <a:lnTo>
                  <a:pt x="1180664" y="876300"/>
                </a:lnTo>
                <a:close/>
              </a:path>
              <a:path w="2523490" h="1656714">
                <a:moveTo>
                  <a:pt x="1199945" y="876300"/>
                </a:moveTo>
                <a:lnTo>
                  <a:pt x="1195668" y="876300"/>
                </a:lnTo>
                <a:lnTo>
                  <a:pt x="1198225" y="889000"/>
                </a:lnTo>
                <a:lnTo>
                  <a:pt x="1199649" y="889000"/>
                </a:lnTo>
                <a:lnTo>
                  <a:pt x="1199945" y="876300"/>
                </a:lnTo>
                <a:close/>
              </a:path>
              <a:path w="2523490" h="1656714">
                <a:moveTo>
                  <a:pt x="1206080" y="888317"/>
                </a:moveTo>
                <a:lnTo>
                  <a:pt x="1205864" y="889000"/>
                </a:lnTo>
                <a:lnTo>
                  <a:pt x="1206131" y="889000"/>
                </a:lnTo>
                <a:lnTo>
                  <a:pt x="1206080" y="888317"/>
                </a:lnTo>
                <a:close/>
              </a:path>
              <a:path w="2523490" h="1656714">
                <a:moveTo>
                  <a:pt x="1258439" y="876300"/>
                </a:moveTo>
                <a:lnTo>
                  <a:pt x="1224517" y="876300"/>
                </a:lnTo>
                <a:lnTo>
                  <a:pt x="1220381" y="889000"/>
                </a:lnTo>
                <a:lnTo>
                  <a:pt x="1259450" y="889000"/>
                </a:lnTo>
                <a:lnTo>
                  <a:pt x="1258439" y="876300"/>
                </a:lnTo>
                <a:close/>
              </a:path>
              <a:path w="2523490" h="1656714">
                <a:moveTo>
                  <a:pt x="1209870" y="876300"/>
                </a:moveTo>
                <a:lnTo>
                  <a:pt x="1205170" y="876300"/>
                </a:lnTo>
                <a:lnTo>
                  <a:pt x="1206080" y="888317"/>
                </a:lnTo>
                <a:lnTo>
                  <a:pt x="1209870" y="876300"/>
                </a:lnTo>
                <a:close/>
              </a:path>
              <a:path w="2523490" h="1656714">
                <a:moveTo>
                  <a:pt x="1070317" y="866355"/>
                </a:moveTo>
                <a:lnTo>
                  <a:pt x="1066621" y="876300"/>
                </a:lnTo>
                <a:lnTo>
                  <a:pt x="1074404" y="876300"/>
                </a:lnTo>
                <a:lnTo>
                  <a:pt x="1070317" y="866355"/>
                </a:lnTo>
                <a:close/>
              </a:path>
              <a:path w="2523490" h="1656714">
                <a:moveTo>
                  <a:pt x="1090331" y="863600"/>
                </a:moveTo>
                <a:lnTo>
                  <a:pt x="1083210" y="876300"/>
                </a:lnTo>
                <a:lnTo>
                  <a:pt x="1092644" y="876300"/>
                </a:lnTo>
                <a:lnTo>
                  <a:pt x="1090331" y="863600"/>
                </a:lnTo>
                <a:close/>
              </a:path>
              <a:path w="2523490" h="1656714">
                <a:moveTo>
                  <a:pt x="1115129" y="863600"/>
                </a:moveTo>
                <a:lnTo>
                  <a:pt x="1099879" y="863600"/>
                </a:lnTo>
                <a:lnTo>
                  <a:pt x="1092644" y="876300"/>
                </a:lnTo>
                <a:lnTo>
                  <a:pt x="1114076" y="876300"/>
                </a:lnTo>
                <a:lnTo>
                  <a:pt x="1115129" y="863600"/>
                </a:lnTo>
                <a:close/>
              </a:path>
              <a:path w="2523490" h="1656714">
                <a:moveTo>
                  <a:pt x="1130946" y="863600"/>
                </a:moveTo>
                <a:lnTo>
                  <a:pt x="1123944" y="876300"/>
                </a:lnTo>
                <a:lnTo>
                  <a:pt x="1126117" y="876300"/>
                </a:lnTo>
                <a:lnTo>
                  <a:pt x="1131182" y="865097"/>
                </a:lnTo>
                <a:lnTo>
                  <a:pt x="1130946" y="863600"/>
                </a:lnTo>
                <a:close/>
              </a:path>
              <a:path w="2523490" h="1656714">
                <a:moveTo>
                  <a:pt x="1131911" y="869724"/>
                </a:moveTo>
                <a:lnTo>
                  <a:pt x="1131967" y="876300"/>
                </a:lnTo>
                <a:lnTo>
                  <a:pt x="1132947" y="876300"/>
                </a:lnTo>
                <a:lnTo>
                  <a:pt x="1131911" y="869724"/>
                </a:lnTo>
                <a:close/>
              </a:path>
              <a:path w="2523490" h="1656714">
                <a:moveTo>
                  <a:pt x="1138742" y="863600"/>
                </a:moveTo>
                <a:lnTo>
                  <a:pt x="1135757" y="863600"/>
                </a:lnTo>
                <a:lnTo>
                  <a:pt x="1132947" y="876300"/>
                </a:lnTo>
                <a:lnTo>
                  <a:pt x="1135100" y="876300"/>
                </a:lnTo>
                <a:lnTo>
                  <a:pt x="1138742" y="863600"/>
                </a:lnTo>
                <a:close/>
              </a:path>
              <a:path w="2523490" h="1656714">
                <a:moveTo>
                  <a:pt x="1140771" y="863600"/>
                </a:moveTo>
                <a:lnTo>
                  <a:pt x="1135100" y="876300"/>
                </a:lnTo>
                <a:lnTo>
                  <a:pt x="1142866" y="876300"/>
                </a:lnTo>
                <a:lnTo>
                  <a:pt x="1140771" y="863600"/>
                </a:lnTo>
                <a:close/>
              </a:path>
              <a:path w="2523490" h="1656714">
                <a:moveTo>
                  <a:pt x="1161562" y="850900"/>
                </a:moveTo>
                <a:lnTo>
                  <a:pt x="1149465" y="850900"/>
                </a:lnTo>
                <a:lnTo>
                  <a:pt x="1144238" y="863600"/>
                </a:lnTo>
                <a:lnTo>
                  <a:pt x="1147067" y="876300"/>
                </a:lnTo>
                <a:lnTo>
                  <a:pt x="1211943" y="876300"/>
                </a:lnTo>
                <a:lnTo>
                  <a:pt x="1213430" y="863600"/>
                </a:lnTo>
                <a:lnTo>
                  <a:pt x="1156756" y="863600"/>
                </a:lnTo>
                <a:lnTo>
                  <a:pt x="1161562" y="850900"/>
                </a:lnTo>
                <a:close/>
              </a:path>
              <a:path w="2523490" h="1656714">
                <a:moveTo>
                  <a:pt x="1215359" y="863600"/>
                </a:moveTo>
                <a:lnTo>
                  <a:pt x="1211943" y="876300"/>
                </a:lnTo>
                <a:lnTo>
                  <a:pt x="1220224" y="876300"/>
                </a:lnTo>
                <a:lnTo>
                  <a:pt x="1215359" y="863600"/>
                </a:lnTo>
                <a:close/>
              </a:path>
              <a:path w="2523490" h="1656714">
                <a:moveTo>
                  <a:pt x="1276351" y="863600"/>
                </a:moveTo>
                <a:lnTo>
                  <a:pt x="1237020" y="863600"/>
                </a:lnTo>
                <a:lnTo>
                  <a:pt x="1232411" y="876300"/>
                </a:lnTo>
                <a:lnTo>
                  <a:pt x="1266854" y="876300"/>
                </a:lnTo>
                <a:lnTo>
                  <a:pt x="1276351" y="863600"/>
                </a:lnTo>
                <a:close/>
              </a:path>
              <a:path w="2523490" h="1656714">
                <a:moveTo>
                  <a:pt x="1131859" y="863600"/>
                </a:moveTo>
                <a:lnTo>
                  <a:pt x="1131182" y="865097"/>
                </a:lnTo>
                <a:lnTo>
                  <a:pt x="1131911" y="869724"/>
                </a:lnTo>
                <a:lnTo>
                  <a:pt x="1131859" y="863600"/>
                </a:lnTo>
                <a:close/>
              </a:path>
              <a:path w="2523490" h="1656714">
                <a:moveTo>
                  <a:pt x="1071341" y="863600"/>
                </a:moveTo>
                <a:lnTo>
                  <a:pt x="1069185" y="863600"/>
                </a:lnTo>
                <a:lnTo>
                  <a:pt x="1070317" y="866355"/>
                </a:lnTo>
                <a:lnTo>
                  <a:pt x="1071341" y="863600"/>
                </a:lnTo>
                <a:close/>
              </a:path>
              <a:path w="2523490" h="1656714">
                <a:moveTo>
                  <a:pt x="1149465" y="850900"/>
                </a:moveTo>
                <a:lnTo>
                  <a:pt x="1104832" y="850900"/>
                </a:lnTo>
                <a:lnTo>
                  <a:pt x="1103901" y="863600"/>
                </a:lnTo>
                <a:lnTo>
                  <a:pt x="1141989" y="863600"/>
                </a:lnTo>
                <a:lnTo>
                  <a:pt x="1149465" y="850900"/>
                </a:lnTo>
                <a:close/>
              </a:path>
              <a:path w="2523490" h="1656714">
                <a:moveTo>
                  <a:pt x="1235204" y="850900"/>
                </a:moveTo>
                <a:lnTo>
                  <a:pt x="1161562" y="850900"/>
                </a:lnTo>
                <a:lnTo>
                  <a:pt x="1163025" y="863600"/>
                </a:lnTo>
                <a:lnTo>
                  <a:pt x="1225944" y="863600"/>
                </a:lnTo>
                <a:lnTo>
                  <a:pt x="1235204" y="850900"/>
                </a:lnTo>
                <a:close/>
              </a:path>
              <a:path w="2523490" h="1656714">
                <a:moveTo>
                  <a:pt x="1256504" y="850900"/>
                </a:moveTo>
                <a:lnTo>
                  <a:pt x="1248537" y="850900"/>
                </a:lnTo>
                <a:lnTo>
                  <a:pt x="1243944" y="863600"/>
                </a:lnTo>
                <a:lnTo>
                  <a:pt x="1256333" y="863600"/>
                </a:lnTo>
                <a:lnTo>
                  <a:pt x="1256504" y="850900"/>
                </a:lnTo>
                <a:close/>
              </a:path>
              <a:path w="2523490" h="1656714">
                <a:moveTo>
                  <a:pt x="1292362" y="850900"/>
                </a:moveTo>
                <a:lnTo>
                  <a:pt x="1261130" y="850900"/>
                </a:lnTo>
                <a:lnTo>
                  <a:pt x="1256333" y="863600"/>
                </a:lnTo>
                <a:lnTo>
                  <a:pt x="1287556" y="863600"/>
                </a:lnTo>
                <a:lnTo>
                  <a:pt x="1292362" y="850900"/>
                </a:lnTo>
                <a:close/>
              </a:path>
              <a:path w="2523490" h="1656714">
                <a:moveTo>
                  <a:pt x="1168157" y="838200"/>
                </a:moveTo>
                <a:lnTo>
                  <a:pt x="1127538" y="838200"/>
                </a:lnTo>
                <a:lnTo>
                  <a:pt x="1117122" y="850900"/>
                </a:lnTo>
                <a:lnTo>
                  <a:pt x="1165727" y="850900"/>
                </a:lnTo>
                <a:lnTo>
                  <a:pt x="1168157" y="838200"/>
                </a:lnTo>
                <a:close/>
              </a:path>
              <a:path w="2523490" h="1656714">
                <a:moveTo>
                  <a:pt x="1169162" y="850259"/>
                </a:moveTo>
                <a:lnTo>
                  <a:pt x="1168638" y="850900"/>
                </a:lnTo>
                <a:lnTo>
                  <a:pt x="1169071" y="850900"/>
                </a:lnTo>
                <a:lnTo>
                  <a:pt x="1169162" y="850259"/>
                </a:lnTo>
                <a:close/>
              </a:path>
              <a:path w="2523490" h="1656714">
                <a:moveTo>
                  <a:pt x="1180523" y="838200"/>
                </a:moveTo>
                <a:lnTo>
                  <a:pt x="1176953" y="850900"/>
                </a:lnTo>
                <a:lnTo>
                  <a:pt x="1179918" y="850900"/>
                </a:lnTo>
                <a:lnTo>
                  <a:pt x="1180523" y="838200"/>
                </a:lnTo>
                <a:close/>
              </a:path>
              <a:path w="2523490" h="1656714">
                <a:moveTo>
                  <a:pt x="1184694" y="838200"/>
                </a:moveTo>
                <a:lnTo>
                  <a:pt x="1183802" y="850900"/>
                </a:lnTo>
                <a:lnTo>
                  <a:pt x="1192414" y="850900"/>
                </a:lnTo>
                <a:lnTo>
                  <a:pt x="1184694" y="838200"/>
                </a:lnTo>
                <a:close/>
              </a:path>
              <a:path w="2523490" h="1656714">
                <a:moveTo>
                  <a:pt x="1276663" y="838200"/>
                </a:moveTo>
                <a:lnTo>
                  <a:pt x="1191422" y="838200"/>
                </a:lnTo>
                <a:lnTo>
                  <a:pt x="1192414" y="850900"/>
                </a:lnTo>
                <a:lnTo>
                  <a:pt x="1277388" y="850900"/>
                </a:lnTo>
                <a:lnTo>
                  <a:pt x="1276663" y="838200"/>
                </a:lnTo>
                <a:close/>
              </a:path>
              <a:path w="2523490" h="1656714">
                <a:moveTo>
                  <a:pt x="1318921" y="838200"/>
                </a:moveTo>
                <a:lnTo>
                  <a:pt x="1285289" y="838200"/>
                </a:lnTo>
                <a:lnTo>
                  <a:pt x="1277388" y="850900"/>
                </a:lnTo>
                <a:lnTo>
                  <a:pt x="1317265" y="850900"/>
                </a:lnTo>
                <a:lnTo>
                  <a:pt x="1318921" y="838200"/>
                </a:lnTo>
                <a:close/>
              </a:path>
              <a:path w="2523490" h="1656714">
                <a:moveTo>
                  <a:pt x="1179023" y="838200"/>
                </a:moveTo>
                <a:lnTo>
                  <a:pt x="1170883" y="838200"/>
                </a:lnTo>
                <a:lnTo>
                  <a:pt x="1169162" y="850259"/>
                </a:lnTo>
                <a:lnTo>
                  <a:pt x="1179023" y="838200"/>
                </a:lnTo>
                <a:close/>
              </a:path>
              <a:path w="2523490" h="1656714">
                <a:moveTo>
                  <a:pt x="1186503" y="825500"/>
                </a:moveTo>
                <a:lnTo>
                  <a:pt x="1147458" y="825500"/>
                </a:lnTo>
                <a:lnTo>
                  <a:pt x="1137258" y="838200"/>
                </a:lnTo>
                <a:lnTo>
                  <a:pt x="1187004" y="838200"/>
                </a:lnTo>
                <a:lnTo>
                  <a:pt x="1186503" y="825500"/>
                </a:lnTo>
                <a:close/>
              </a:path>
              <a:path w="2523490" h="1656714">
                <a:moveTo>
                  <a:pt x="1287853" y="825500"/>
                </a:moveTo>
                <a:lnTo>
                  <a:pt x="1206879" y="825500"/>
                </a:lnTo>
                <a:lnTo>
                  <a:pt x="1207063" y="838200"/>
                </a:lnTo>
                <a:lnTo>
                  <a:pt x="1281511" y="838200"/>
                </a:lnTo>
                <a:lnTo>
                  <a:pt x="1287853" y="825500"/>
                </a:lnTo>
                <a:close/>
              </a:path>
              <a:path w="2523490" h="1656714">
                <a:moveTo>
                  <a:pt x="1355190" y="812800"/>
                </a:moveTo>
                <a:lnTo>
                  <a:pt x="1227667" y="812800"/>
                </a:lnTo>
                <a:lnTo>
                  <a:pt x="1221872" y="825500"/>
                </a:lnTo>
                <a:lnTo>
                  <a:pt x="1300990" y="825500"/>
                </a:lnTo>
                <a:lnTo>
                  <a:pt x="1291202" y="838200"/>
                </a:lnTo>
                <a:lnTo>
                  <a:pt x="1337370" y="838200"/>
                </a:lnTo>
                <a:lnTo>
                  <a:pt x="1338294" y="836262"/>
                </a:lnTo>
                <a:lnTo>
                  <a:pt x="1338041" y="825500"/>
                </a:lnTo>
                <a:lnTo>
                  <a:pt x="1355190" y="812800"/>
                </a:lnTo>
                <a:close/>
              </a:path>
              <a:path w="2523490" h="1656714">
                <a:moveTo>
                  <a:pt x="1343423" y="825500"/>
                </a:moveTo>
                <a:lnTo>
                  <a:pt x="1338294" y="836262"/>
                </a:lnTo>
                <a:lnTo>
                  <a:pt x="1338339" y="838200"/>
                </a:lnTo>
                <a:lnTo>
                  <a:pt x="1343423" y="825500"/>
                </a:lnTo>
                <a:close/>
              </a:path>
              <a:path w="2523490" h="1656714">
                <a:moveTo>
                  <a:pt x="1215330" y="812800"/>
                </a:moveTo>
                <a:lnTo>
                  <a:pt x="1159369" y="812800"/>
                </a:lnTo>
                <a:lnTo>
                  <a:pt x="1148557" y="825500"/>
                </a:lnTo>
                <a:lnTo>
                  <a:pt x="1209659" y="825500"/>
                </a:lnTo>
                <a:lnTo>
                  <a:pt x="1215330" y="812800"/>
                </a:lnTo>
                <a:close/>
              </a:path>
              <a:path w="2523490" h="1656714">
                <a:moveTo>
                  <a:pt x="1221458" y="812800"/>
                </a:moveTo>
                <a:lnTo>
                  <a:pt x="1218180" y="812800"/>
                </a:lnTo>
                <a:lnTo>
                  <a:pt x="1212376" y="825500"/>
                </a:lnTo>
                <a:lnTo>
                  <a:pt x="1221872" y="825500"/>
                </a:lnTo>
                <a:lnTo>
                  <a:pt x="1221458" y="812800"/>
                </a:lnTo>
                <a:close/>
              </a:path>
              <a:path w="2523490" h="1656714">
                <a:moveTo>
                  <a:pt x="1171585" y="805956"/>
                </a:moveTo>
                <a:lnTo>
                  <a:pt x="1173064" y="812800"/>
                </a:lnTo>
                <a:lnTo>
                  <a:pt x="1179696" y="812800"/>
                </a:lnTo>
                <a:lnTo>
                  <a:pt x="1171585" y="805956"/>
                </a:lnTo>
                <a:close/>
              </a:path>
              <a:path w="2523490" h="1656714">
                <a:moveTo>
                  <a:pt x="1406806" y="787400"/>
                </a:moveTo>
                <a:lnTo>
                  <a:pt x="1346546" y="787400"/>
                </a:lnTo>
                <a:lnTo>
                  <a:pt x="1341193" y="800100"/>
                </a:lnTo>
                <a:lnTo>
                  <a:pt x="1187921" y="800100"/>
                </a:lnTo>
                <a:lnTo>
                  <a:pt x="1183651" y="812800"/>
                </a:lnTo>
                <a:lnTo>
                  <a:pt x="1372669" y="812800"/>
                </a:lnTo>
                <a:lnTo>
                  <a:pt x="1390025" y="800100"/>
                </a:lnTo>
                <a:lnTo>
                  <a:pt x="1406806" y="787400"/>
                </a:lnTo>
                <a:close/>
              </a:path>
              <a:path w="2523490" h="1656714">
                <a:moveTo>
                  <a:pt x="1170318" y="800100"/>
                </a:moveTo>
                <a:lnTo>
                  <a:pt x="1164643" y="800100"/>
                </a:lnTo>
                <a:lnTo>
                  <a:pt x="1171585" y="805956"/>
                </a:lnTo>
                <a:lnTo>
                  <a:pt x="1170318" y="800100"/>
                </a:lnTo>
                <a:close/>
              </a:path>
              <a:path w="2523490" h="1656714">
                <a:moveTo>
                  <a:pt x="1341554" y="787400"/>
                </a:moveTo>
                <a:lnTo>
                  <a:pt x="1199740" y="787400"/>
                </a:lnTo>
                <a:lnTo>
                  <a:pt x="1194684" y="800100"/>
                </a:lnTo>
                <a:lnTo>
                  <a:pt x="1339646" y="800100"/>
                </a:lnTo>
                <a:lnTo>
                  <a:pt x="1341554" y="787400"/>
                </a:lnTo>
                <a:close/>
              </a:path>
              <a:path w="2523490" h="1656714">
                <a:moveTo>
                  <a:pt x="1417039" y="774700"/>
                </a:moveTo>
                <a:lnTo>
                  <a:pt x="1215950" y="774700"/>
                </a:lnTo>
                <a:lnTo>
                  <a:pt x="1206713" y="787400"/>
                </a:lnTo>
                <a:lnTo>
                  <a:pt x="1411498" y="787400"/>
                </a:lnTo>
                <a:lnTo>
                  <a:pt x="1417039" y="774700"/>
                </a:lnTo>
                <a:close/>
              </a:path>
              <a:path w="2523490" h="1656714">
                <a:moveTo>
                  <a:pt x="1439880" y="762000"/>
                </a:moveTo>
                <a:lnTo>
                  <a:pt x="1230618" y="762000"/>
                </a:lnTo>
                <a:lnTo>
                  <a:pt x="1224589" y="774700"/>
                </a:lnTo>
                <a:lnTo>
                  <a:pt x="1428073" y="774700"/>
                </a:lnTo>
                <a:lnTo>
                  <a:pt x="1439880" y="762000"/>
                </a:lnTo>
                <a:close/>
              </a:path>
              <a:path w="2523490" h="1656714">
                <a:moveTo>
                  <a:pt x="1254758" y="753059"/>
                </a:moveTo>
                <a:lnTo>
                  <a:pt x="1249931" y="762000"/>
                </a:lnTo>
                <a:lnTo>
                  <a:pt x="1253483" y="762000"/>
                </a:lnTo>
                <a:lnTo>
                  <a:pt x="1254758" y="753059"/>
                </a:lnTo>
                <a:close/>
              </a:path>
              <a:path w="2523490" h="1656714">
                <a:moveTo>
                  <a:pt x="1256788" y="749300"/>
                </a:moveTo>
                <a:lnTo>
                  <a:pt x="1255405" y="751861"/>
                </a:lnTo>
                <a:lnTo>
                  <a:pt x="1255795" y="762000"/>
                </a:lnTo>
                <a:lnTo>
                  <a:pt x="1257664" y="762000"/>
                </a:lnTo>
                <a:lnTo>
                  <a:pt x="1256788" y="749300"/>
                </a:lnTo>
                <a:close/>
              </a:path>
              <a:path w="2523490" h="1656714">
                <a:moveTo>
                  <a:pt x="1263797" y="751861"/>
                </a:moveTo>
                <a:lnTo>
                  <a:pt x="1257664" y="762000"/>
                </a:lnTo>
                <a:lnTo>
                  <a:pt x="1267151" y="762000"/>
                </a:lnTo>
                <a:lnTo>
                  <a:pt x="1263797" y="751861"/>
                </a:lnTo>
                <a:close/>
              </a:path>
              <a:path w="2523490" h="1656714">
                <a:moveTo>
                  <a:pt x="1303747" y="749300"/>
                </a:moveTo>
                <a:lnTo>
                  <a:pt x="1276488" y="749300"/>
                </a:lnTo>
                <a:lnTo>
                  <a:pt x="1271731" y="762000"/>
                </a:lnTo>
                <a:lnTo>
                  <a:pt x="1299767" y="762000"/>
                </a:lnTo>
                <a:lnTo>
                  <a:pt x="1303747" y="749300"/>
                </a:lnTo>
                <a:close/>
              </a:path>
              <a:path w="2523490" h="1656714">
                <a:moveTo>
                  <a:pt x="1303747" y="749300"/>
                </a:moveTo>
                <a:lnTo>
                  <a:pt x="1299767" y="762000"/>
                </a:lnTo>
                <a:lnTo>
                  <a:pt x="1306142" y="762000"/>
                </a:lnTo>
                <a:lnTo>
                  <a:pt x="1306669" y="760354"/>
                </a:lnTo>
                <a:lnTo>
                  <a:pt x="1303747" y="749300"/>
                </a:lnTo>
                <a:close/>
              </a:path>
              <a:path w="2523490" h="1656714">
                <a:moveTo>
                  <a:pt x="1306669" y="760354"/>
                </a:moveTo>
                <a:lnTo>
                  <a:pt x="1306142" y="762000"/>
                </a:lnTo>
                <a:lnTo>
                  <a:pt x="1307104" y="762000"/>
                </a:lnTo>
                <a:lnTo>
                  <a:pt x="1306669" y="760354"/>
                </a:lnTo>
                <a:close/>
              </a:path>
              <a:path w="2523490" h="1656714">
                <a:moveTo>
                  <a:pt x="1447001" y="749300"/>
                </a:moveTo>
                <a:lnTo>
                  <a:pt x="1315229" y="749300"/>
                </a:lnTo>
                <a:lnTo>
                  <a:pt x="1311058" y="762000"/>
                </a:lnTo>
                <a:lnTo>
                  <a:pt x="1447742" y="762000"/>
                </a:lnTo>
                <a:lnTo>
                  <a:pt x="1447001" y="749300"/>
                </a:lnTo>
                <a:close/>
              </a:path>
              <a:path w="2523490" h="1656714">
                <a:moveTo>
                  <a:pt x="1310206" y="749300"/>
                </a:moveTo>
                <a:lnTo>
                  <a:pt x="1303747" y="749300"/>
                </a:lnTo>
                <a:lnTo>
                  <a:pt x="1306669" y="760354"/>
                </a:lnTo>
                <a:lnTo>
                  <a:pt x="1310206" y="749300"/>
                </a:lnTo>
                <a:close/>
              </a:path>
              <a:path w="2523490" h="1656714">
                <a:moveTo>
                  <a:pt x="1255294" y="749300"/>
                </a:moveTo>
                <a:lnTo>
                  <a:pt x="1254758" y="753059"/>
                </a:lnTo>
                <a:lnTo>
                  <a:pt x="1255396" y="751878"/>
                </a:lnTo>
                <a:lnTo>
                  <a:pt x="1255294" y="749300"/>
                </a:lnTo>
                <a:close/>
              </a:path>
              <a:path w="2523490" h="1656714">
                <a:moveTo>
                  <a:pt x="1265346" y="749300"/>
                </a:moveTo>
                <a:lnTo>
                  <a:pt x="1262950" y="749300"/>
                </a:lnTo>
                <a:lnTo>
                  <a:pt x="1263797" y="751861"/>
                </a:lnTo>
                <a:lnTo>
                  <a:pt x="1265346" y="749300"/>
                </a:lnTo>
                <a:close/>
              </a:path>
              <a:path w="2523490" h="1656714">
                <a:moveTo>
                  <a:pt x="1292061" y="736600"/>
                </a:moveTo>
                <a:lnTo>
                  <a:pt x="1282226" y="736600"/>
                </a:lnTo>
                <a:lnTo>
                  <a:pt x="1283747" y="749300"/>
                </a:lnTo>
                <a:lnTo>
                  <a:pt x="1292061" y="736600"/>
                </a:lnTo>
                <a:close/>
              </a:path>
              <a:path w="2523490" h="1656714">
                <a:moveTo>
                  <a:pt x="1304215" y="736600"/>
                </a:moveTo>
                <a:lnTo>
                  <a:pt x="1292061" y="736600"/>
                </a:lnTo>
                <a:lnTo>
                  <a:pt x="1296631" y="749300"/>
                </a:lnTo>
                <a:lnTo>
                  <a:pt x="1306700" y="749300"/>
                </a:lnTo>
                <a:lnTo>
                  <a:pt x="1304215" y="736600"/>
                </a:lnTo>
                <a:close/>
              </a:path>
              <a:path w="2523490" h="1656714">
                <a:moveTo>
                  <a:pt x="1321498" y="736600"/>
                </a:moveTo>
                <a:lnTo>
                  <a:pt x="1311150" y="736600"/>
                </a:lnTo>
                <a:lnTo>
                  <a:pt x="1306700" y="749300"/>
                </a:lnTo>
                <a:lnTo>
                  <a:pt x="1318282" y="749300"/>
                </a:lnTo>
                <a:lnTo>
                  <a:pt x="1321498" y="736600"/>
                </a:lnTo>
                <a:close/>
              </a:path>
              <a:path w="2523490" h="1656714">
                <a:moveTo>
                  <a:pt x="1327947" y="736600"/>
                </a:moveTo>
                <a:lnTo>
                  <a:pt x="1327787" y="736600"/>
                </a:lnTo>
                <a:lnTo>
                  <a:pt x="1319937" y="749300"/>
                </a:lnTo>
                <a:lnTo>
                  <a:pt x="1329519" y="749300"/>
                </a:lnTo>
                <a:lnTo>
                  <a:pt x="1327947" y="736600"/>
                </a:lnTo>
                <a:close/>
              </a:path>
              <a:path w="2523490" h="1656714">
                <a:moveTo>
                  <a:pt x="1469292" y="736600"/>
                </a:moveTo>
                <a:lnTo>
                  <a:pt x="1338002" y="736600"/>
                </a:lnTo>
                <a:lnTo>
                  <a:pt x="1329519" y="749300"/>
                </a:lnTo>
                <a:lnTo>
                  <a:pt x="1466717" y="749300"/>
                </a:lnTo>
                <a:lnTo>
                  <a:pt x="1469292" y="736600"/>
                </a:lnTo>
                <a:close/>
              </a:path>
              <a:path w="2523490" h="1656714">
                <a:moveTo>
                  <a:pt x="1342275" y="723900"/>
                </a:moveTo>
                <a:lnTo>
                  <a:pt x="1302261" y="723900"/>
                </a:lnTo>
                <a:lnTo>
                  <a:pt x="1301857" y="736600"/>
                </a:lnTo>
                <a:lnTo>
                  <a:pt x="1340893" y="736600"/>
                </a:lnTo>
                <a:lnTo>
                  <a:pt x="1342275" y="723900"/>
                </a:lnTo>
                <a:close/>
              </a:path>
              <a:path w="2523490" h="1656714">
                <a:moveTo>
                  <a:pt x="1487928" y="723900"/>
                </a:moveTo>
                <a:lnTo>
                  <a:pt x="1345159" y="723900"/>
                </a:lnTo>
                <a:lnTo>
                  <a:pt x="1344124" y="736600"/>
                </a:lnTo>
                <a:lnTo>
                  <a:pt x="1484871" y="736600"/>
                </a:lnTo>
                <a:lnTo>
                  <a:pt x="1487928" y="723900"/>
                </a:lnTo>
                <a:close/>
              </a:path>
              <a:path w="2523490" h="1656714">
                <a:moveTo>
                  <a:pt x="1324817" y="711200"/>
                </a:moveTo>
                <a:lnTo>
                  <a:pt x="1322235" y="711200"/>
                </a:lnTo>
                <a:lnTo>
                  <a:pt x="1320130" y="723900"/>
                </a:lnTo>
                <a:lnTo>
                  <a:pt x="1327302" y="723900"/>
                </a:lnTo>
                <a:lnTo>
                  <a:pt x="1324817" y="711200"/>
                </a:lnTo>
                <a:close/>
              </a:path>
              <a:path w="2523490" h="1656714">
                <a:moveTo>
                  <a:pt x="1333491" y="711200"/>
                </a:moveTo>
                <a:lnTo>
                  <a:pt x="1327302" y="723900"/>
                </a:lnTo>
                <a:lnTo>
                  <a:pt x="1336509" y="723900"/>
                </a:lnTo>
                <a:lnTo>
                  <a:pt x="1333491" y="711200"/>
                </a:lnTo>
                <a:close/>
              </a:path>
              <a:path w="2523490" h="1656714">
                <a:moveTo>
                  <a:pt x="1358035" y="711200"/>
                </a:moveTo>
                <a:lnTo>
                  <a:pt x="1336120" y="711200"/>
                </a:lnTo>
                <a:lnTo>
                  <a:pt x="1339841" y="723900"/>
                </a:lnTo>
                <a:lnTo>
                  <a:pt x="1360380" y="723900"/>
                </a:lnTo>
                <a:lnTo>
                  <a:pt x="1358035" y="711200"/>
                </a:lnTo>
                <a:close/>
              </a:path>
              <a:path w="2523490" h="1656714">
                <a:moveTo>
                  <a:pt x="1373593" y="711200"/>
                </a:moveTo>
                <a:lnTo>
                  <a:pt x="1364124" y="711200"/>
                </a:lnTo>
                <a:lnTo>
                  <a:pt x="1360380" y="723900"/>
                </a:lnTo>
                <a:lnTo>
                  <a:pt x="1364918" y="723900"/>
                </a:lnTo>
                <a:lnTo>
                  <a:pt x="1370637" y="718627"/>
                </a:lnTo>
                <a:lnTo>
                  <a:pt x="1373593" y="711200"/>
                </a:lnTo>
                <a:close/>
              </a:path>
              <a:path w="2523490" h="1656714">
                <a:moveTo>
                  <a:pt x="1513569" y="711200"/>
                </a:moveTo>
                <a:lnTo>
                  <a:pt x="1378694" y="711200"/>
                </a:lnTo>
                <a:lnTo>
                  <a:pt x="1370637" y="718627"/>
                </a:lnTo>
                <a:lnTo>
                  <a:pt x="1368539" y="723900"/>
                </a:lnTo>
                <a:lnTo>
                  <a:pt x="1500196" y="723900"/>
                </a:lnTo>
                <a:lnTo>
                  <a:pt x="1513569" y="711200"/>
                </a:lnTo>
                <a:close/>
              </a:path>
              <a:path w="2523490" h="1656714">
                <a:moveTo>
                  <a:pt x="1378694" y="711200"/>
                </a:moveTo>
                <a:lnTo>
                  <a:pt x="1373593" y="711200"/>
                </a:lnTo>
                <a:lnTo>
                  <a:pt x="1370637" y="718627"/>
                </a:lnTo>
                <a:lnTo>
                  <a:pt x="1378694" y="711200"/>
                </a:lnTo>
                <a:close/>
              </a:path>
              <a:path w="2523490" h="1656714">
                <a:moveTo>
                  <a:pt x="1334593" y="698500"/>
                </a:moveTo>
                <a:lnTo>
                  <a:pt x="1332367" y="698500"/>
                </a:lnTo>
                <a:lnTo>
                  <a:pt x="1324833" y="711200"/>
                </a:lnTo>
                <a:lnTo>
                  <a:pt x="1334853" y="711200"/>
                </a:lnTo>
                <a:lnTo>
                  <a:pt x="1334593" y="698500"/>
                </a:lnTo>
                <a:close/>
              </a:path>
              <a:path w="2523490" h="1656714">
                <a:moveTo>
                  <a:pt x="1346440" y="698500"/>
                </a:moveTo>
                <a:lnTo>
                  <a:pt x="1339340" y="698500"/>
                </a:lnTo>
                <a:lnTo>
                  <a:pt x="1334853" y="711200"/>
                </a:lnTo>
                <a:lnTo>
                  <a:pt x="1352351" y="711200"/>
                </a:lnTo>
                <a:lnTo>
                  <a:pt x="1346440" y="698500"/>
                </a:lnTo>
                <a:close/>
              </a:path>
              <a:path w="2523490" h="1656714">
                <a:moveTo>
                  <a:pt x="1517691" y="698500"/>
                </a:moveTo>
                <a:lnTo>
                  <a:pt x="1355224" y="698500"/>
                </a:lnTo>
                <a:lnTo>
                  <a:pt x="1357513" y="711200"/>
                </a:lnTo>
                <a:lnTo>
                  <a:pt x="1520985" y="711200"/>
                </a:lnTo>
                <a:lnTo>
                  <a:pt x="1517691" y="698500"/>
                </a:lnTo>
                <a:close/>
              </a:path>
              <a:path w="2523490" h="1656714">
                <a:moveTo>
                  <a:pt x="1524508" y="698500"/>
                </a:moveTo>
                <a:lnTo>
                  <a:pt x="1520985" y="711200"/>
                </a:lnTo>
                <a:lnTo>
                  <a:pt x="1526280" y="711200"/>
                </a:lnTo>
                <a:lnTo>
                  <a:pt x="1524508" y="698500"/>
                </a:lnTo>
                <a:close/>
              </a:path>
              <a:path w="2523490" h="1656714">
                <a:moveTo>
                  <a:pt x="1350622" y="685800"/>
                </a:moveTo>
                <a:lnTo>
                  <a:pt x="1347834" y="685800"/>
                </a:lnTo>
                <a:lnTo>
                  <a:pt x="1347799" y="698500"/>
                </a:lnTo>
                <a:lnTo>
                  <a:pt x="1351944" y="698500"/>
                </a:lnTo>
                <a:lnTo>
                  <a:pt x="1350622" y="685800"/>
                </a:lnTo>
                <a:close/>
              </a:path>
              <a:path w="2523490" h="1656714">
                <a:moveTo>
                  <a:pt x="1356249" y="685800"/>
                </a:moveTo>
                <a:lnTo>
                  <a:pt x="1351944" y="698500"/>
                </a:lnTo>
                <a:lnTo>
                  <a:pt x="1355592" y="698500"/>
                </a:lnTo>
                <a:lnTo>
                  <a:pt x="1356249" y="685800"/>
                </a:lnTo>
                <a:close/>
              </a:path>
              <a:path w="2523490" h="1656714">
                <a:moveTo>
                  <a:pt x="1379057" y="685800"/>
                </a:moveTo>
                <a:lnTo>
                  <a:pt x="1359527" y="685800"/>
                </a:lnTo>
                <a:lnTo>
                  <a:pt x="1362259" y="698500"/>
                </a:lnTo>
                <a:lnTo>
                  <a:pt x="1370496" y="698500"/>
                </a:lnTo>
                <a:lnTo>
                  <a:pt x="1379057" y="685800"/>
                </a:lnTo>
                <a:close/>
              </a:path>
              <a:path w="2523490" h="1656714">
                <a:moveTo>
                  <a:pt x="1477827" y="685800"/>
                </a:moveTo>
                <a:lnTo>
                  <a:pt x="1403421" y="685800"/>
                </a:lnTo>
                <a:lnTo>
                  <a:pt x="1395942" y="698500"/>
                </a:lnTo>
                <a:lnTo>
                  <a:pt x="1474224" y="698500"/>
                </a:lnTo>
                <a:lnTo>
                  <a:pt x="1474848" y="697654"/>
                </a:lnTo>
                <a:lnTo>
                  <a:pt x="1477827" y="685800"/>
                </a:lnTo>
                <a:close/>
              </a:path>
              <a:path w="2523490" h="1656714">
                <a:moveTo>
                  <a:pt x="1482563" y="687197"/>
                </a:moveTo>
                <a:lnTo>
                  <a:pt x="1474848" y="697654"/>
                </a:lnTo>
                <a:lnTo>
                  <a:pt x="1474636" y="698500"/>
                </a:lnTo>
                <a:lnTo>
                  <a:pt x="1476569" y="698500"/>
                </a:lnTo>
                <a:lnTo>
                  <a:pt x="1482676" y="687459"/>
                </a:lnTo>
                <a:lnTo>
                  <a:pt x="1482563" y="687197"/>
                </a:lnTo>
                <a:close/>
              </a:path>
              <a:path w="2523490" h="1656714">
                <a:moveTo>
                  <a:pt x="1524744" y="685800"/>
                </a:moveTo>
                <a:lnTo>
                  <a:pt x="1483594" y="685800"/>
                </a:lnTo>
                <a:lnTo>
                  <a:pt x="1482676" y="687459"/>
                </a:lnTo>
                <a:lnTo>
                  <a:pt x="1487431" y="698500"/>
                </a:lnTo>
                <a:lnTo>
                  <a:pt x="1524396" y="698500"/>
                </a:lnTo>
                <a:lnTo>
                  <a:pt x="1524744" y="685800"/>
                </a:lnTo>
                <a:close/>
              </a:path>
              <a:path w="2523490" h="1656714">
                <a:moveTo>
                  <a:pt x="1542104" y="685800"/>
                </a:moveTo>
                <a:lnTo>
                  <a:pt x="1524744" y="685800"/>
                </a:lnTo>
                <a:lnTo>
                  <a:pt x="1529209" y="698500"/>
                </a:lnTo>
                <a:lnTo>
                  <a:pt x="1534553" y="698500"/>
                </a:lnTo>
                <a:lnTo>
                  <a:pt x="1542104" y="685800"/>
                </a:lnTo>
                <a:close/>
              </a:path>
              <a:path w="2523490" h="1656714">
                <a:moveTo>
                  <a:pt x="1483594" y="685800"/>
                </a:moveTo>
                <a:lnTo>
                  <a:pt x="1481961" y="685800"/>
                </a:lnTo>
                <a:lnTo>
                  <a:pt x="1482563" y="687197"/>
                </a:lnTo>
                <a:lnTo>
                  <a:pt x="1483594" y="685800"/>
                </a:lnTo>
                <a:close/>
              </a:path>
              <a:path w="2523490" h="1656714">
                <a:moveTo>
                  <a:pt x="1372879" y="675302"/>
                </a:moveTo>
                <a:lnTo>
                  <a:pt x="1368158" y="685800"/>
                </a:lnTo>
                <a:lnTo>
                  <a:pt x="1373237" y="685800"/>
                </a:lnTo>
                <a:lnTo>
                  <a:pt x="1372879" y="675302"/>
                </a:lnTo>
                <a:close/>
              </a:path>
              <a:path w="2523490" h="1656714">
                <a:moveTo>
                  <a:pt x="1430514" y="673100"/>
                </a:moveTo>
                <a:lnTo>
                  <a:pt x="1380526" y="673100"/>
                </a:lnTo>
                <a:lnTo>
                  <a:pt x="1374943" y="685800"/>
                </a:lnTo>
                <a:lnTo>
                  <a:pt x="1429962" y="685800"/>
                </a:lnTo>
                <a:lnTo>
                  <a:pt x="1430514" y="673100"/>
                </a:lnTo>
                <a:close/>
              </a:path>
              <a:path w="2523490" h="1656714">
                <a:moveTo>
                  <a:pt x="1434934" y="673100"/>
                </a:moveTo>
                <a:lnTo>
                  <a:pt x="1429962" y="685800"/>
                </a:lnTo>
                <a:lnTo>
                  <a:pt x="1441583" y="685800"/>
                </a:lnTo>
                <a:lnTo>
                  <a:pt x="1434934" y="673100"/>
                </a:lnTo>
                <a:close/>
              </a:path>
              <a:path w="2523490" h="1656714">
                <a:moveTo>
                  <a:pt x="1561765" y="673100"/>
                </a:moveTo>
                <a:lnTo>
                  <a:pt x="1442272" y="673100"/>
                </a:lnTo>
                <a:lnTo>
                  <a:pt x="1441583" y="685800"/>
                </a:lnTo>
                <a:lnTo>
                  <a:pt x="1551627" y="685800"/>
                </a:lnTo>
                <a:lnTo>
                  <a:pt x="1554576" y="683150"/>
                </a:lnTo>
                <a:lnTo>
                  <a:pt x="1561765" y="673100"/>
                </a:lnTo>
                <a:close/>
              </a:path>
              <a:path w="2523490" h="1656714">
                <a:moveTo>
                  <a:pt x="1561573" y="676861"/>
                </a:moveTo>
                <a:lnTo>
                  <a:pt x="1554576" y="683150"/>
                </a:lnTo>
                <a:lnTo>
                  <a:pt x="1552680" y="685800"/>
                </a:lnTo>
                <a:lnTo>
                  <a:pt x="1561114" y="685800"/>
                </a:lnTo>
                <a:lnTo>
                  <a:pt x="1561573" y="676861"/>
                </a:lnTo>
                <a:close/>
              </a:path>
              <a:path w="2523490" h="1656714">
                <a:moveTo>
                  <a:pt x="1561765" y="673100"/>
                </a:moveTo>
                <a:lnTo>
                  <a:pt x="1554576" y="683150"/>
                </a:lnTo>
                <a:lnTo>
                  <a:pt x="1561573" y="676861"/>
                </a:lnTo>
                <a:lnTo>
                  <a:pt x="1561765" y="673100"/>
                </a:lnTo>
                <a:close/>
              </a:path>
              <a:path w="2523490" h="1656714">
                <a:moveTo>
                  <a:pt x="1565758" y="673100"/>
                </a:moveTo>
                <a:lnTo>
                  <a:pt x="1561765" y="673100"/>
                </a:lnTo>
                <a:lnTo>
                  <a:pt x="1561573" y="676861"/>
                </a:lnTo>
                <a:lnTo>
                  <a:pt x="1565758" y="673100"/>
                </a:lnTo>
                <a:close/>
              </a:path>
              <a:path w="2523490" h="1656714">
                <a:moveTo>
                  <a:pt x="1373869" y="673100"/>
                </a:moveTo>
                <a:lnTo>
                  <a:pt x="1372803" y="673100"/>
                </a:lnTo>
                <a:lnTo>
                  <a:pt x="1372879" y="675302"/>
                </a:lnTo>
                <a:lnTo>
                  <a:pt x="1373869" y="673100"/>
                </a:lnTo>
                <a:close/>
              </a:path>
              <a:path w="2523490" h="1656714">
                <a:moveTo>
                  <a:pt x="1393672" y="660400"/>
                </a:moveTo>
                <a:lnTo>
                  <a:pt x="1391005" y="660400"/>
                </a:lnTo>
                <a:lnTo>
                  <a:pt x="1387924" y="673100"/>
                </a:lnTo>
                <a:lnTo>
                  <a:pt x="1394874" y="673100"/>
                </a:lnTo>
                <a:lnTo>
                  <a:pt x="1393672" y="660400"/>
                </a:lnTo>
                <a:close/>
              </a:path>
              <a:path w="2523490" h="1656714">
                <a:moveTo>
                  <a:pt x="1436047" y="660400"/>
                </a:moveTo>
                <a:lnTo>
                  <a:pt x="1397839" y="660400"/>
                </a:lnTo>
                <a:lnTo>
                  <a:pt x="1394874" y="673100"/>
                </a:lnTo>
                <a:lnTo>
                  <a:pt x="1435942" y="673100"/>
                </a:lnTo>
                <a:lnTo>
                  <a:pt x="1436047" y="660400"/>
                </a:lnTo>
                <a:close/>
              </a:path>
              <a:path w="2523490" h="1656714">
                <a:moveTo>
                  <a:pt x="1441037" y="660400"/>
                </a:moveTo>
                <a:lnTo>
                  <a:pt x="1436047" y="660400"/>
                </a:lnTo>
                <a:lnTo>
                  <a:pt x="1439642" y="673100"/>
                </a:lnTo>
                <a:lnTo>
                  <a:pt x="1441253" y="673100"/>
                </a:lnTo>
                <a:lnTo>
                  <a:pt x="1441037" y="660400"/>
                </a:lnTo>
                <a:close/>
              </a:path>
              <a:path w="2523490" h="1656714">
                <a:moveTo>
                  <a:pt x="1585788" y="660400"/>
                </a:moveTo>
                <a:lnTo>
                  <a:pt x="1457904" y="660400"/>
                </a:lnTo>
                <a:lnTo>
                  <a:pt x="1444078" y="673100"/>
                </a:lnTo>
                <a:lnTo>
                  <a:pt x="1575565" y="673100"/>
                </a:lnTo>
                <a:lnTo>
                  <a:pt x="1585788" y="660400"/>
                </a:lnTo>
                <a:close/>
              </a:path>
              <a:path w="2523490" h="1656714">
                <a:moveTo>
                  <a:pt x="1469877" y="647700"/>
                </a:moveTo>
                <a:lnTo>
                  <a:pt x="1413736" y="647700"/>
                </a:lnTo>
                <a:lnTo>
                  <a:pt x="1407918" y="660400"/>
                </a:lnTo>
                <a:lnTo>
                  <a:pt x="1473950" y="660400"/>
                </a:lnTo>
                <a:lnTo>
                  <a:pt x="1469877" y="647700"/>
                </a:lnTo>
                <a:close/>
              </a:path>
              <a:path w="2523490" h="1656714">
                <a:moveTo>
                  <a:pt x="1484847" y="647700"/>
                </a:moveTo>
                <a:lnTo>
                  <a:pt x="1475120" y="647700"/>
                </a:lnTo>
                <a:lnTo>
                  <a:pt x="1475742" y="660400"/>
                </a:lnTo>
                <a:lnTo>
                  <a:pt x="1484847" y="647700"/>
                </a:lnTo>
                <a:close/>
              </a:path>
              <a:path w="2523490" h="1656714">
                <a:moveTo>
                  <a:pt x="1532230" y="647700"/>
                </a:moveTo>
                <a:lnTo>
                  <a:pt x="1484847" y="647700"/>
                </a:lnTo>
                <a:lnTo>
                  <a:pt x="1483137" y="660400"/>
                </a:lnTo>
                <a:lnTo>
                  <a:pt x="1533592" y="660400"/>
                </a:lnTo>
                <a:lnTo>
                  <a:pt x="1532230" y="647700"/>
                </a:lnTo>
                <a:close/>
              </a:path>
              <a:path w="2523490" h="1656714">
                <a:moveTo>
                  <a:pt x="1532822" y="647700"/>
                </a:moveTo>
                <a:lnTo>
                  <a:pt x="1532230" y="647700"/>
                </a:lnTo>
                <a:lnTo>
                  <a:pt x="1533592" y="660400"/>
                </a:lnTo>
                <a:lnTo>
                  <a:pt x="1532822" y="647700"/>
                </a:lnTo>
                <a:close/>
              </a:path>
              <a:path w="2523490" h="1656714">
                <a:moveTo>
                  <a:pt x="1647944" y="609600"/>
                </a:moveTo>
                <a:lnTo>
                  <a:pt x="1604791" y="609600"/>
                </a:lnTo>
                <a:lnTo>
                  <a:pt x="1603461" y="622300"/>
                </a:lnTo>
                <a:lnTo>
                  <a:pt x="1492737" y="622300"/>
                </a:lnTo>
                <a:lnTo>
                  <a:pt x="1487491" y="635000"/>
                </a:lnTo>
                <a:lnTo>
                  <a:pt x="1566049" y="635000"/>
                </a:lnTo>
                <a:lnTo>
                  <a:pt x="1559073" y="647700"/>
                </a:lnTo>
                <a:lnTo>
                  <a:pt x="1532822" y="647700"/>
                </a:lnTo>
                <a:lnTo>
                  <a:pt x="1533592" y="660400"/>
                </a:lnTo>
                <a:lnTo>
                  <a:pt x="1597305" y="660400"/>
                </a:lnTo>
                <a:lnTo>
                  <a:pt x="1607336" y="647700"/>
                </a:lnTo>
                <a:lnTo>
                  <a:pt x="1623043" y="635000"/>
                </a:lnTo>
                <a:lnTo>
                  <a:pt x="1638541" y="622300"/>
                </a:lnTo>
                <a:lnTo>
                  <a:pt x="1647944" y="609600"/>
                </a:lnTo>
                <a:close/>
              </a:path>
              <a:path w="2523490" h="1656714">
                <a:moveTo>
                  <a:pt x="1442243" y="635000"/>
                </a:moveTo>
                <a:lnTo>
                  <a:pt x="1431974" y="635000"/>
                </a:lnTo>
                <a:lnTo>
                  <a:pt x="1429525" y="647700"/>
                </a:lnTo>
                <a:lnTo>
                  <a:pt x="1447440" y="647700"/>
                </a:lnTo>
                <a:lnTo>
                  <a:pt x="1442243" y="635000"/>
                </a:lnTo>
                <a:close/>
              </a:path>
              <a:path w="2523490" h="1656714">
                <a:moveTo>
                  <a:pt x="1451063" y="635000"/>
                </a:moveTo>
                <a:lnTo>
                  <a:pt x="1449835" y="635000"/>
                </a:lnTo>
                <a:lnTo>
                  <a:pt x="1447440" y="647700"/>
                </a:lnTo>
                <a:lnTo>
                  <a:pt x="1454731" y="647700"/>
                </a:lnTo>
                <a:lnTo>
                  <a:pt x="1451063" y="635000"/>
                </a:lnTo>
                <a:close/>
              </a:path>
              <a:path w="2523490" h="1656714">
                <a:moveTo>
                  <a:pt x="1479135" y="635000"/>
                </a:moveTo>
                <a:lnTo>
                  <a:pt x="1457837" y="635000"/>
                </a:lnTo>
                <a:lnTo>
                  <a:pt x="1454731" y="647700"/>
                </a:lnTo>
                <a:lnTo>
                  <a:pt x="1475800" y="647700"/>
                </a:lnTo>
                <a:lnTo>
                  <a:pt x="1479135" y="635000"/>
                </a:lnTo>
                <a:close/>
              </a:path>
              <a:path w="2523490" h="1656714">
                <a:moveTo>
                  <a:pt x="1560582" y="635000"/>
                </a:moveTo>
                <a:lnTo>
                  <a:pt x="1479135" y="635000"/>
                </a:lnTo>
                <a:lnTo>
                  <a:pt x="1482938" y="647700"/>
                </a:lnTo>
                <a:lnTo>
                  <a:pt x="1549852" y="647700"/>
                </a:lnTo>
                <a:lnTo>
                  <a:pt x="1560582" y="635000"/>
                </a:lnTo>
                <a:close/>
              </a:path>
              <a:path w="2523490" h="1656714">
                <a:moveTo>
                  <a:pt x="1472709" y="622300"/>
                </a:moveTo>
                <a:lnTo>
                  <a:pt x="1455831" y="622300"/>
                </a:lnTo>
                <a:lnTo>
                  <a:pt x="1454555" y="635000"/>
                </a:lnTo>
                <a:lnTo>
                  <a:pt x="1469351" y="635000"/>
                </a:lnTo>
                <a:lnTo>
                  <a:pt x="1472709" y="622300"/>
                </a:lnTo>
                <a:close/>
              </a:path>
              <a:path w="2523490" h="1656714">
                <a:moveTo>
                  <a:pt x="1481418" y="622300"/>
                </a:moveTo>
                <a:lnTo>
                  <a:pt x="1473979" y="622300"/>
                </a:lnTo>
                <a:lnTo>
                  <a:pt x="1469351" y="635000"/>
                </a:lnTo>
                <a:lnTo>
                  <a:pt x="1484301" y="635000"/>
                </a:lnTo>
                <a:lnTo>
                  <a:pt x="1481418" y="622300"/>
                </a:lnTo>
                <a:close/>
              </a:path>
              <a:path w="2523490" h="1656714">
                <a:moveTo>
                  <a:pt x="1586758" y="609600"/>
                </a:moveTo>
                <a:lnTo>
                  <a:pt x="1482627" y="609600"/>
                </a:lnTo>
                <a:lnTo>
                  <a:pt x="1483127" y="622300"/>
                </a:lnTo>
                <a:lnTo>
                  <a:pt x="1590560" y="622300"/>
                </a:lnTo>
                <a:lnTo>
                  <a:pt x="1586758" y="609600"/>
                </a:lnTo>
                <a:close/>
              </a:path>
              <a:path w="2523490" h="1656714">
                <a:moveTo>
                  <a:pt x="1593709" y="609600"/>
                </a:moveTo>
                <a:lnTo>
                  <a:pt x="1590560" y="622300"/>
                </a:lnTo>
                <a:lnTo>
                  <a:pt x="1592253" y="622300"/>
                </a:lnTo>
                <a:lnTo>
                  <a:pt x="1593225" y="619593"/>
                </a:lnTo>
                <a:lnTo>
                  <a:pt x="1593709" y="609600"/>
                </a:lnTo>
                <a:close/>
              </a:path>
              <a:path w="2523490" h="1656714">
                <a:moveTo>
                  <a:pt x="1593225" y="619593"/>
                </a:moveTo>
                <a:lnTo>
                  <a:pt x="1592253" y="622300"/>
                </a:lnTo>
                <a:lnTo>
                  <a:pt x="1593094" y="622300"/>
                </a:lnTo>
                <a:lnTo>
                  <a:pt x="1593225" y="619593"/>
                </a:lnTo>
                <a:close/>
              </a:path>
              <a:path w="2523490" h="1656714">
                <a:moveTo>
                  <a:pt x="1596812" y="609600"/>
                </a:moveTo>
                <a:lnTo>
                  <a:pt x="1593225" y="619593"/>
                </a:lnTo>
                <a:lnTo>
                  <a:pt x="1593094" y="622300"/>
                </a:lnTo>
                <a:lnTo>
                  <a:pt x="1603461" y="622300"/>
                </a:lnTo>
                <a:lnTo>
                  <a:pt x="1596812" y="609600"/>
                </a:lnTo>
                <a:close/>
              </a:path>
              <a:path w="2523490" h="1656714">
                <a:moveTo>
                  <a:pt x="1660483" y="609600"/>
                </a:moveTo>
                <a:lnTo>
                  <a:pt x="1647944" y="609600"/>
                </a:lnTo>
                <a:lnTo>
                  <a:pt x="1644308" y="622300"/>
                </a:lnTo>
                <a:lnTo>
                  <a:pt x="1653294" y="622300"/>
                </a:lnTo>
                <a:lnTo>
                  <a:pt x="1660483" y="609600"/>
                </a:lnTo>
                <a:close/>
              </a:path>
              <a:path w="2523490" h="1656714">
                <a:moveTo>
                  <a:pt x="1532484" y="596900"/>
                </a:moveTo>
                <a:lnTo>
                  <a:pt x="1500501" y="596900"/>
                </a:lnTo>
                <a:lnTo>
                  <a:pt x="1491366" y="609600"/>
                </a:lnTo>
                <a:lnTo>
                  <a:pt x="1523565" y="609600"/>
                </a:lnTo>
                <a:lnTo>
                  <a:pt x="1532484" y="596900"/>
                </a:lnTo>
                <a:close/>
              </a:path>
              <a:path w="2523490" h="1656714">
                <a:moveTo>
                  <a:pt x="1612182" y="596900"/>
                </a:moveTo>
                <a:lnTo>
                  <a:pt x="1533052" y="596900"/>
                </a:lnTo>
                <a:lnTo>
                  <a:pt x="1525931" y="609600"/>
                </a:lnTo>
                <a:lnTo>
                  <a:pt x="1612720" y="609600"/>
                </a:lnTo>
                <a:lnTo>
                  <a:pt x="1612182" y="596900"/>
                </a:lnTo>
                <a:close/>
              </a:path>
              <a:path w="2523490" h="1656714">
                <a:moveTo>
                  <a:pt x="1669515" y="596900"/>
                </a:moveTo>
                <a:lnTo>
                  <a:pt x="1619886" y="596900"/>
                </a:lnTo>
                <a:lnTo>
                  <a:pt x="1619557" y="609600"/>
                </a:lnTo>
                <a:lnTo>
                  <a:pt x="1666963" y="609600"/>
                </a:lnTo>
                <a:lnTo>
                  <a:pt x="1669515" y="596900"/>
                </a:lnTo>
                <a:close/>
              </a:path>
              <a:path w="2523490" h="1656714">
                <a:moveTo>
                  <a:pt x="1677751" y="596900"/>
                </a:moveTo>
                <a:lnTo>
                  <a:pt x="1669515" y="596900"/>
                </a:lnTo>
                <a:lnTo>
                  <a:pt x="1674615" y="609600"/>
                </a:lnTo>
                <a:lnTo>
                  <a:pt x="1677751" y="596900"/>
                </a:lnTo>
                <a:close/>
              </a:path>
              <a:path w="2523490" h="1656714">
                <a:moveTo>
                  <a:pt x="1516764" y="584200"/>
                </a:moveTo>
                <a:lnTo>
                  <a:pt x="1512142" y="584200"/>
                </a:lnTo>
                <a:lnTo>
                  <a:pt x="1508601" y="596900"/>
                </a:lnTo>
                <a:lnTo>
                  <a:pt x="1511595" y="596900"/>
                </a:lnTo>
                <a:lnTo>
                  <a:pt x="1516764" y="584200"/>
                </a:lnTo>
                <a:close/>
              </a:path>
              <a:path w="2523490" h="1656714">
                <a:moveTo>
                  <a:pt x="1542858" y="584200"/>
                </a:moveTo>
                <a:lnTo>
                  <a:pt x="1524916" y="584200"/>
                </a:lnTo>
                <a:lnTo>
                  <a:pt x="1518526" y="596900"/>
                </a:lnTo>
                <a:lnTo>
                  <a:pt x="1534815" y="596900"/>
                </a:lnTo>
                <a:lnTo>
                  <a:pt x="1542858" y="584200"/>
                </a:lnTo>
                <a:close/>
              </a:path>
              <a:path w="2523490" h="1656714">
                <a:moveTo>
                  <a:pt x="1542858" y="584200"/>
                </a:moveTo>
                <a:lnTo>
                  <a:pt x="1534815" y="596900"/>
                </a:lnTo>
                <a:lnTo>
                  <a:pt x="1536548" y="596900"/>
                </a:lnTo>
                <a:lnTo>
                  <a:pt x="1542858" y="584200"/>
                </a:lnTo>
                <a:close/>
              </a:path>
              <a:path w="2523490" h="1656714">
                <a:moveTo>
                  <a:pt x="1630361" y="584200"/>
                </a:moveTo>
                <a:lnTo>
                  <a:pt x="1542858" y="584200"/>
                </a:lnTo>
                <a:lnTo>
                  <a:pt x="1536548" y="596900"/>
                </a:lnTo>
                <a:lnTo>
                  <a:pt x="1625340" y="596900"/>
                </a:lnTo>
                <a:lnTo>
                  <a:pt x="1630361" y="584200"/>
                </a:lnTo>
                <a:close/>
              </a:path>
              <a:path w="2523490" h="1656714">
                <a:moveTo>
                  <a:pt x="1682773" y="584200"/>
                </a:moveTo>
                <a:lnTo>
                  <a:pt x="1645829" y="584200"/>
                </a:lnTo>
                <a:lnTo>
                  <a:pt x="1639235" y="596900"/>
                </a:lnTo>
                <a:lnTo>
                  <a:pt x="1677188" y="596900"/>
                </a:lnTo>
                <a:lnTo>
                  <a:pt x="1682773" y="584200"/>
                </a:lnTo>
                <a:close/>
              </a:path>
              <a:path w="2523490" h="1656714">
                <a:moveTo>
                  <a:pt x="1573814" y="571500"/>
                </a:moveTo>
                <a:lnTo>
                  <a:pt x="1546349" y="571500"/>
                </a:lnTo>
                <a:lnTo>
                  <a:pt x="1537203" y="584200"/>
                </a:lnTo>
                <a:lnTo>
                  <a:pt x="1573195" y="584200"/>
                </a:lnTo>
                <a:lnTo>
                  <a:pt x="1573814" y="571500"/>
                </a:lnTo>
                <a:close/>
              </a:path>
              <a:path w="2523490" h="1656714">
                <a:moveTo>
                  <a:pt x="1654657" y="571500"/>
                </a:moveTo>
                <a:lnTo>
                  <a:pt x="1576357" y="571500"/>
                </a:lnTo>
                <a:lnTo>
                  <a:pt x="1573195" y="584200"/>
                </a:lnTo>
                <a:lnTo>
                  <a:pt x="1651053" y="584200"/>
                </a:lnTo>
                <a:lnTo>
                  <a:pt x="1654657" y="571500"/>
                </a:lnTo>
                <a:close/>
              </a:path>
              <a:path w="2523490" h="1656714">
                <a:moveTo>
                  <a:pt x="1659149" y="571500"/>
                </a:moveTo>
                <a:lnTo>
                  <a:pt x="1654811" y="584200"/>
                </a:lnTo>
                <a:lnTo>
                  <a:pt x="1658570" y="584200"/>
                </a:lnTo>
                <a:lnTo>
                  <a:pt x="1659149" y="571500"/>
                </a:lnTo>
                <a:close/>
              </a:path>
              <a:path w="2523490" h="1656714">
                <a:moveTo>
                  <a:pt x="1673006" y="571500"/>
                </a:moveTo>
                <a:lnTo>
                  <a:pt x="1666781" y="571500"/>
                </a:lnTo>
                <a:lnTo>
                  <a:pt x="1661986" y="584200"/>
                </a:lnTo>
                <a:lnTo>
                  <a:pt x="1663548" y="584200"/>
                </a:lnTo>
                <a:lnTo>
                  <a:pt x="1673006" y="571500"/>
                </a:lnTo>
                <a:close/>
              </a:path>
              <a:path w="2523490" h="1656714">
                <a:moveTo>
                  <a:pt x="1694911" y="571500"/>
                </a:moveTo>
                <a:lnTo>
                  <a:pt x="1673006" y="571500"/>
                </a:lnTo>
                <a:lnTo>
                  <a:pt x="1663626" y="584200"/>
                </a:lnTo>
                <a:lnTo>
                  <a:pt x="1694296" y="584200"/>
                </a:lnTo>
                <a:lnTo>
                  <a:pt x="1694911" y="571500"/>
                </a:lnTo>
                <a:close/>
              </a:path>
              <a:path w="2523490" h="1656714">
                <a:moveTo>
                  <a:pt x="1708321" y="571500"/>
                </a:moveTo>
                <a:lnTo>
                  <a:pt x="1694911" y="571500"/>
                </a:lnTo>
                <a:lnTo>
                  <a:pt x="1695841" y="584200"/>
                </a:lnTo>
                <a:lnTo>
                  <a:pt x="1703500" y="584200"/>
                </a:lnTo>
                <a:lnTo>
                  <a:pt x="1708321" y="571500"/>
                </a:lnTo>
                <a:close/>
              </a:path>
              <a:path w="2523490" h="1656714">
                <a:moveTo>
                  <a:pt x="1709089" y="571500"/>
                </a:moveTo>
                <a:lnTo>
                  <a:pt x="1707125" y="584200"/>
                </a:lnTo>
                <a:lnTo>
                  <a:pt x="1709522" y="584200"/>
                </a:lnTo>
                <a:lnTo>
                  <a:pt x="1709089" y="571500"/>
                </a:lnTo>
                <a:close/>
              </a:path>
              <a:path w="2523490" h="1656714">
                <a:moveTo>
                  <a:pt x="1716259" y="571500"/>
                </a:moveTo>
                <a:lnTo>
                  <a:pt x="1711559" y="571500"/>
                </a:lnTo>
                <a:lnTo>
                  <a:pt x="1712987" y="584200"/>
                </a:lnTo>
                <a:lnTo>
                  <a:pt x="1720216" y="584200"/>
                </a:lnTo>
                <a:lnTo>
                  <a:pt x="1716259" y="571500"/>
                </a:lnTo>
                <a:close/>
              </a:path>
              <a:path w="2523490" h="1656714">
                <a:moveTo>
                  <a:pt x="1563806" y="560180"/>
                </a:moveTo>
                <a:lnTo>
                  <a:pt x="1555473" y="571500"/>
                </a:lnTo>
                <a:lnTo>
                  <a:pt x="1564998" y="571500"/>
                </a:lnTo>
                <a:lnTo>
                  <a:pt x="1563806" y="560180"/>
                </a:lnTo>
                <a:close/>
              </a:path>
              <a:path w="2523490" h="1656714">
                <a:moveTo>
                  <a:pt x="1586321" y="558800"/>
                </a:moveTo>
                <a:lnTo>
                  <a:pt x="1566395" y="558800"/>
                </a:lnTo>
                <a:lnTo>
                  <a:pt x="1564998" y="571500"/>
                </a:lnTo>
                <a:lnTo>
                  <a:pt x="1578329" y="571500"/>
                </a:lnTo>
                <a:lnTo>
                  <a:pt x="1586321" y="558800"/>
                </a:lnTo>
                <a:close/>
              </a:path>
              <a:path w="2523490" h="1656714">
                <a:moveTo>
                  <a:pt x="1673594" y="558800"/>
                </a:moveTo>
                <a:lnTo>
                  <a:pt x="1586321" y="558800"/>
                </a:lnTo>
                <a:lnTo>
                  <a:pt x="1578566" y="571500"/>
                </a:lnTo>
                <a:lnTo>
                  <a:pt x="1667249" y="571500"/>
                </a:lnTo>
                <a:lnTo>
                  <a:pt x="1673594" y="558800"/>
                </a:lnTo>
                <a:close/>
              </a:path>
              <a:path w="2523490" h="1656714">
                <a:moveTo>
                  <a:pt x="1687507" y="558800"/>
                </a:moveTo>
                <a:lnTo>
                  <a:pt x="1685979" y="558800"/>
                </a:lnTo>
                <a:lnTo>
                  <a:pt x="1676577" y="571500"/>
                </a:lnTo>
                <a:lnTo>
                  <a:pt x="1682620" y="571500"/>
                </a:lnTo>
                <a:lnTo>
                  <a:pt x="1687507" y="558800"/>
                </a:lnTo>
                <a:close/>
              </a:path>
              <a:path w="2523490" h="1656714">
                <a:moveTo>
                  <a:pt x="1730140" y="558800"/>
                </a:moveTo>
                <a:lnTo>
                  <a:pt x="1687507" y="558800"/>
                </a:lnTo>
                <a:lnTo>
                  <a:pt x="1687551" y="571500"/>
                </a:lnTo>
                <a:lnTo>
                  <a:pt x="1732300" y="571500"/>
                </a:lnTo>
                <a:lnTo>
                  <a:pt x="1730140" y="558800"/>
                </a:lnTo>
                <a:close/>
              </a:path>
              <a:path w="2523490" h="1656714">
                <a:moveTo>
                  <a:pt x="1564822" y="558800"/>
                </a:moveTo>
                <a:lnTo>
                  <a:pt x="1563660" y="558800"/>
                </a:lnTo>
                <a:lnTo>
                  <a:pt x="1563806" y="560180"/>
                </a:lnTo>
                <a:lnTo>
                  <a:pt x="1564822" y="558800"/>
                </a:lnTo>
                <a:close/>
              </a:path>
              <a:path w="2523490" h="1656714">
                <a:moveTo>
                  <a:pt x="1581736" y="546100"/>
                </a:moveTo>
                <a:lnTo>
                  <a:pt x="1577978" y="546100"/>
                </a:lnTo>
                <a:lnTo>
                  <a:pt x="1573376" y="558800"/>
                </a:lnTo>
                <a:lnTo>
                  <a:pt x="1578133" y="558800"/>
                </a:lnTo>
                <a:lnTo>
                  <a:pt x="1581736" y="546100"/>
                </a:lnTo>
                <a:close/>
              </a:path>
              <a:path w="2523490" h="1656714">
                <a:moveTo>
                  <a:pt x="1736660" y="546100"/>
                </a:moveTo>
                <a:lnTo>
                  <a:pt x="1585311" y="546100"/>
                </a:lnTo>
                <a:lnTo>
                  <a:pt x="1585962" y="558800"/>
                </a:lnTo>
                <a:lnTo>
                  <a:pt x="1728847" y="558800"/>
                </a:lnTo>
                <a:lnTo>
                  <a:pt x="1736660" y="546100"/>
                </a:lnTo>
                <a:close/>
              </a:path>
              <a:path w="2523490" h="1656714">
                <a:moveTo>
                  <a:pt x="1739605" y="546100"/>
                </a:moveTo>
                <a:lnTo>
                  <a:pt x="1736660" y="546100"/>
                </a:lnTo>
                <a:lnTo>
                  <a:pt x="1738334" y="558800"/>
                </a:lnTo>
                <a:lnTo>
                  <a:pt x="1743870" y="558800"/>
                </a:lnTo>
                <a:lnTo>
                  <a:pt x="1739605" y="546100"/>
                </a:lnTo>
                <a:close/>
              </a:path>
              <a:path w="2523490" h="1656714">
                <a:moveTo>
                  <a:pt x="1676036" y="533400"/>
                </a:moveTo>
                <a:lnTo>
                  <a:pt x="1610113" y="533400"/>
                </a:lnTo>
                <a:lnTo>
                  <a:pt x="1609883" y="546100"/>
                </a:lnTo>
                <a:lnTo>
                  <a:pt x="1669420" y="546100"/>
                </a:lnTo>
                <a:lnTo>
                  <a:pt x="1676036" y="533400"/>
                </a:lnTo>
                <a:close/>
              </a:path>
              <a:path w="2523490" h="1656714">
                <a:moveTo>
                  <a:pt x="1685017" y="533468"/>
                </a:moveTo>
                <a:lnTo>
                  <a:pt x="1678288" y="546100"/>
                </a:lnTo>
                <a:lnTo>
                  <a:pt x="1682343" y="546100"/>
                </a:lnTo>
                <a:lnTo>
                  <a:pt x="1685029" y="533514"/>
                </a:lnTo>
                <a:close/>
              </a:path>
              <a:path w="2523490" h="1656714">
                <a:moveTo>
                  <a:pt x="1685038" y="533472"/>
                </a:moveTo>
                <a:lnTo>
                  <a:pt x="1688341" y="546100"/>
                </a:lnTo>
                <a:lnTo>
                  <a:pt x="1691816" y="546100"/>
                </a:lnTo>
                <a:lnTo>
                  <a:pt x="1685038" y="533472"/>
                </a:lnTo>
                <a:close/>
              </a:path>
              <a:path w="2523490" h="1656714">
                <a:moveTo>
                  <a:pt x="1717677" y="533400"/>
                </a:moveTo>
                <a:lnTo>
                  <a:pt x="1696135" y="533400"/>
                </a:lnTo>
                <a:lnTo>
                  <a:pt x="1691816" y="546100"/>
                </a:lnTo>
                <a:lnTo>
                  <a:pt x="1704173" y="546100"/>
                </a:lnTo>
                <a:lnTo>
                  <a:pt x="1717677" y="533400"/>
                </a:lnTo>
                <a:close/>
              </a:path>
              <a:path w="2523490" h="1656714">
                <a:moveTo>
                  <a:pt x="1772432" y="533400"/>
                </a:moveTo>
                <a:lnTo>
                  <a:pt x="1721846" y="533400"/>
                </a:lnTo>
                <a:lnTo>
                  <a:pt x="1715701" y="546100"/>
                </a:lnTo>
                <a:lnTo>
                  <a:pt x="1765040" y="546100"/>
                </a:lnTo>
                <a:lnTo>
                  <a:pt x="1772432" y="533400"/>
                </a:lnTo>
                <a:close/>
              </a:path>
              <a:path w="2523490" h="1656714">
                <a:moveTo>
                  <a:pt x="1604736" y="520700"/>
                </a:moveTo>
                <a:lnTo>
                  <a:pt x="1607696" y="533400"/>
                </a:lnTo>
                <a:lnTo>
                  <a:pt x="1608227" y="533400"/>
                </a:lnTo>
                <a:lnTo>
                  <a:pt x="1604736" y="520700"/>
                </a:lnTo>
                <a:close/>
              </a:path>
              <a:path w="2523490" h="1656714">
                <a:moveTo>
                  <a:pt x="1623491" y="520700"/>
                </a:moveTo>
                <a:lnTo>
                  <a:pt x="1615645" y="533400"/>
                </a:lnTo>
                <a:lnTo>
                  <a:pt x="1626143" y="533400"/>
                </a:lnTo>
                <a:lnTo>
                  <a:pt x="1623491" y="520700"/>
                </a:lnTo>
                <a:close/>
              </a:path>
              <a:path w="2523490" h="1656714">
                <a:moveTo>
                  <a:pt x="1683026" y="520700"/>
                </a:moveTo>
                <a:lnTo>
                  <a:pt x="1628910" y="520700"/>
                </a:lnTo>
                <a:lnTo>
                  <a:pt x="1627474" y="533400"/>
                </a:lnTo>
                <a:lnTo>
                  <a:pt x="1683247" y="533400"/>
                </a:lnTo>
                <a:lnTo>
                  <a:pt x="1683026" y="520700"/>
                </a:lnTo>
                <a:close/>
              </a:path>
              <a:path w="2523490" h="1656714">
                <a:moveTo>
                  <a:pt x="1691095" y="520700"/>
                </a:moveTo>
                <a:lnTo>
                  <a:pt x="1686063" y="520700"/>
                </a:lnTo>
                <a:lnTo>
                  <a:pt x="1683247" y="533400"/>
                </a:lnTo>
                <a:lnTo>
                  <a:pt x="1692240" y="533400"/>
                </a:lnTo>
                <a:lnTo>
                  <a:pt x="1691095" y="520700"/>
                </a:lnTo>
                <a:close/>
              </a:path>
              <a:path w="2523490" h="1656714">
                <a:moveTo>
                  <a:pt x="1701322" y="520700"/>
                </a:moveTo>
                <a:lnTo>
                  <a:pt x="1700305" y="533400"/>
                </a:lnTo>
                <a:lnTo>
                  <a:pt x="1700983" y="533400"/>
                </a:lnTo>
                <a:lnTo>
                  <a:pt x="1701322" y="520700"/>
                </a:lnTo>
                <a:close/>
              </a:path>
              <a:path w="2523490" h="1656714">
                <a:moveTo>
                  <a:pt x="1785423" y="520700"/>
                </a:moveTo>
                <a:lnTo>
                  <a:pt x="1707479" y="520700"/>
                </a:lnTo>
                <a:lnTo>
                  <a:pt x="1708849" y="533400"/>
                </a:lnTo>
                <a:lnTo>
                  <a:pt x="1778247" y="533400"/>
                </a:lnTo>
                <a:lnTo>
                  <a:pt x="1785423" y="520700"/>
                </a:lnTo>
                <a:close/>
              </a:path>
              <a:path w="2523490" h="1656714">
                <a:moveTo>
                  <a:pt x="1787062" y="520700"/>
                </a:moveTo>
                <a:lnTo>
                  <a:pt x="1786600" y="520700"/>
                </a:lnTo>
                <a:lnTo>
                  <a:pt x="1783304" y="533400"/>
                </a:lnTo>
                <a:lnTo>
                  <a:pt x="1787062" y="520700"/>
                </a:lnTo>
                <a:close/>
              </a:path>
              <a:path w="2523490" h="1656714">
                <a:moveTo>
                  <a:pt x="1715766" y="508000"/>
                </a:moveTo>
                <a:lnTo>
                  <a:pt x="1645169" y="508000"/>
                </a:lnTo>
                <a:lnTo>
                  <a:pt x="1636641" y="520700"/>
                </a:lnTo>
                <a:lnTo>
                  <a:pt x="1709789" y="520700"/>
                </a:lnTo>
                <a:lnTo>
                  <a:pt x="1715766" y="508000"/>
                </a:lnTo>
                <a:close/>
              </a:path>
              <a:path w="2523490" h="1656714">
                <a:moveTo>
                  <a:pt x="1718495" y="520221"/>
                </a:moveTo>
                <a:lnTo>
                  <a:pt x="1718351" y="520700"/>
                </a:lnTo>
                <a:lnTo>
                  <a:pt x="1718602" y="520700"/>
                </a:lnTo>
                <a:lnTo>
                  <a:pt x="1718495" y="520221"/>
                </a:lnTo>
                <a:close/>
              </a:path>
              <a:path w="2523490" h="1656714">
                <a:moveTo>
                  <a:pt x="1722163" y="508000"/>
                </a:moveTo>
                <a:lnTo>
                  <a:pt x="1718581" y="519935"/>
                </a:lnTo>
                <a:lnTo>
                  <a:pt x="1718602" y="520700"/>
                </a:lnTo>
                <a:lnTo>
                  <a:pt x="1724638" y="520700"/>
                </a:lnTo>
                <a:lnTo>
                  <a:pt x="1722163" y="508000"/>
                </a:lnTo>
                <a:close/>
              </a:path>
              <a:path w="2523490" h="1656714">
                <a:moveTo>
                  <a:pt x="1797612" y="508000"/>
                </a:moveTo>
                <a:lnTo>
                  <a:pt x="1723528" y="508000"/>
                </a:lnTo>
                <a:lnTo>
                  <a:pt x="1724638" y="520700"/>
                </a:lnTo>
                <a:lnTo>
                  <a:pt x="1795426" y="520700"/>
                </a:lnTo>
                <a:lnTo>
                  <a:pt x="1797612" y="508000"/>
                </a:lnTo>
                <a:close/>
              </a:path>
              <a:path w="2523490" h="1656714">
                <a:moveTo>
                  <a:pt x="1805972" y="508000"/>
                </a:moveTo>
                <a:lnTo>
                  <a:pt x="1802557" y="508000"/>
                </a:lnTo>
                <a:lnTo>
                  <a:pt x="1799022" y="520700"/>
                </a:lnTo>
                <a:lnTo>
                  <a:pt x="1803097" y="520700"/>
                </a:lnTo>
                <a:lnTo>
                  <a:pt x="1805972" y="508000"/>
                </a:lnTo>
                <a:close/>
              </a:path>
              <a:path w="2523490" h="1656714">
                <a:moveTo>
                  <a:pt x="1718255" y="508000"/>
                </a:moveTo>
                <a:lnTo>
                  <a:pt x="1715766" y="508000"/>
                </a:lnTo>
                <a:lnTo>
                  <a:pt x="1718495" y="520221"/>
                </a:lnTo>
                <a:lnTo>
                  <a:pt x="1718581" y="519935"/>
                </a:lnTo>
                <a:lnTo>
                  <a:pt x="1718255" y="508000"/>
                </a:lnTo>
                <a:close/>
              </a:path>
              <a:path w="2523490" h="1656714">
                <a:moveTo>
                  <a:pt x="1650885" y="495300"/>
                </a:moveTo>
                <a:lnTo>
                  <a:pt x="1646518" y="495300"/>
                </a:lnTo>
                <a:lnTo>
                  <a:pt x="1649046" y="508000"/>
                </a:lnTo>
                <a:lnTo>
                  <a:pt x="1649723" y="508000"/>
                </a:lnTo>
                <a:lnTo>
                  <a:pt x="1650885" y="495300"/>
                </a:lnTo>
                <a:close/>
              </a:path>
              <a:path w="2523490" h="1656714">
                <a:moveTo>
                  <a:pt x="1655599" y="495300"/>
                </a:moveTo>
                <a:lnTo>
                  <a:pt x="1650561" y="508000"/>
                </a:lnTo>
                <a:lnTo>
                  <a:pt x="1660696" y="508000"/>
                </a:lnTo>
                <a:lnTo>
                  <a:pt x="1655599" y="495300"/>
                </a:lnTo>
                <a:close/>
              </a:path>
              <a:path w="2523490" h="1656714">
                <a:moveTo>
                  <a:pt x="1664687" y="497490"/>
                </a:moveTo>
                <a:lnTo>
                  <a:pt x="1660696" y="508000"/>
                </a:lnTo>
                <a:lnTo>
                  <a:pt x="1670079" y="508000"/>
                </a:lnTo>
                <a:lnTo>
                  <a:pt x="1664687" y="497490"/>
                </a:lnTo>
                <a:close/>
              </a:path>
              <a:path w="2523490" h="1656714">
                <a:moveTo>
                  <a:pt x="1674219" y="495300"/>
                </a:moveTo>
                <a:lnTo>
                  <a:pt x="1670975" y="508000"/>
                </a:lnTo>
                <a:lnTo>
                  <a:pt x="1675695" y="497816"/>
                </a:lnTo>
                <a:lnTo>
                  <a:pt x="1674219" y="495300"/>
                </a:lnTo>
                <a:close/>
              </a:path>
              <a:path w="2523490" h="1656714">
                <a:moveTo>
                  <a:pt x="1735616" y="495300"/>
                </a:moveTo>
                <a:lnTo>
                  <a:pt x="1676861" y="495300"/>
                </a:lnTo>
                <a:lnTo>
                  <a:pt x="1675695" y="497816"/>
                </a:lnTo>
                <a:lnTo>
                  <a:pt x="1681669" y="508000"/>
                </a:lnTo>
                <a:lnTo>
                  <a:pt x="1732206" y="508000"/>
                </a:lnTo>
                <a:lnTo>
                  <a:pt x="1735616" y="495300"/>
                </a:lnTo>
                <a:close/>
              </a:path>
              <a:path w="2523490" h="1656714">
                <a:moveTo>
                  <a:pt x="1740230" y="495300"/>
                </a:moveTo>
                <a:lnTo>
                  <a:pt x="1735872" y="508000"/>
                </a:lnTo>
                <a:lnTo>
                  <a:pt x="1740846" y="508000"/>
                </a:lnTo>
                <a:lnTo>
                  <a:pt x="1740230" y="495300"/>
                </a:lnTo>
                <a:close/>
              </a:path>
              <a:path w="2523490" h="1656714">
                <a:moveTo>
                  <a:pt x="1785463" y="495300"/>
                </a:moveTo>
                <a:lnTo>
                  <a:pt x="1746597" y="495300"/>
                </a:lnTo>
                <a:lnTo>
                  <a:pt x="1740846" y="508000"/>
                </a:lnTo>
                <a:lnTo>
                  <a:pt x="1785172" y="508000"/>
                </a:lnTo>
                <a:lnTo>
                  <a:pt x="1785463" y="495300"/>
                </a:lnTo>
                <a:close/>
              </a:path>
              <a:path w="2523490" h="1656714">
                <a:moveTo>
                  <a:pt x="1807299" y="495300"/>
                </a:moveTo>
                <a:lnTo>
                  <a:pt x="1793551" y="495300"/>
                </a:lnTo>
                <a:lnTo>
                  <a:pt x="1785172" y="508000"/>
                </a:lnTo>
                <a:lnTo>
                  <a:pt x="1806706" y="508000"/>
                </a:lnTo>
                <a:lnTo>
                  <a:pt x="1807299" y="495300"/>
                </a:lnTo>
                <a:close/>
              </a:path>
              <a:path w="2523490" h="1656714">
                <a:moveTo>
                  <a:pt x="1665519" y="495300"/>
                </a:moveTo>
                <a:lnTo>
                  <a:pt x="1663564" y="495300"/>
                </a:lnTo>
                <a:lnTo>
                  <a:pt x="1664687" y="497490"/>
                </a:lnTo>
                <a:lnTo>
                  <a:pt x="1665519" y="495300"/>
                </a:lnTo>
                <a:close/>
              </a:path>
              <a:path w="2523490" h="1656714">
                <a:moveTo>
                  <a:pt x="1661148" y="482600"/>
                </a:moveTo>
                <a:lnTo>
                  <a:pt x="1657189" y="495300"/>
                </a:lnTo>
                <a:lnTo>
                  <a:pt x="1663162" y="495300"/>
                </a:lnTo>
                <a:lnTo>
                  <a:pt x="1661148" y="482600"/>
                </a:lnTo>
                <a:close/>
              </a:path>
              <a:path w="2523490" h="1656714">
                <a:moveTo>
                  <a:pt x="1667242" y="482600"/>
                </a:moveTo>
                <a:lnTo>
                  <a:pt x="1663162" y="495300"/>
                </a:lnTo>
                <a:lnTo>
                  <a:pt x="1665874" y="495300"/>
                </a:lnTo>
                <a:lnTo>
                  <a:pt x="1667242" y="482600"/>
                </a:lnTo>
                <a:close/>
              </a:path>
              <a:path w="2523490" h="1656714">
                <a:moveTo>
                  <a:pt x="1770442" y="482600"/>
                </a:moveTo>
                <a:lnTo>
                  <a:pt x="1697908" y="482600"/>
                </a:lnTo>
                <a:lnTo>
                  <a:pt x="1693543" y="495300"/>
                </a:lnTo>
                <a:lnTo>
                  <a:pt x="1761624" y="495300"/>
                </a:lnTo>
                <a:lnTo>
                  <a:pt x="1770442" y="482600"/>
                </a:lnTo>
                <a:close/>
              </a:path>
              <a:path w="2523490" h="1656714">
                <a:moveTo>
                  <a:pt x="1795990" y="482600"/>
                </a:moveTo>
                <a:lnTo>
                  <a:pt x="1776683" y="482600"/>
                </a:lnTo>
                <a:lnTo>
                  <a:pt x="1770889" y="495300"/>
                </a:lnTo>
                <a:lnTo>
                  <a:pt x="1795584" y="495300"/>
                </a:lnTo>
                <a:lnTo>
                  <a:pt x="1795990" y="482600"/>
                </a:lnTo>
                <a:close/>
              </a:path>
              <a:path w="2523490" h="1656714">
                <a:moveTo>
                  <a:pt x="1813469" y="482600"/>
                </a:moveTo>
                <a:lnTo>
                  <a:pt x="1805448" y="482600"/>
                </a:lnTo>
                <a:lnTo>
                  <a:pt x="1806271" y="495300"/>
                </a:lnTo>
                <a:lnTo>
                  <a:pt x="1811987" y="486231"/>
                </a:lnTo>
                <a:lnTo>
                  <a:pt x="1813469" y="482600"/>
                </a:lnTo>
                <a:close/>
              </a:path>
              <a:path w="2523490" h="1656714">
                <a:moveTo>
                  <a:pt x="1812959" y="484689"/>
                </a:moveTo>
                <a:lnTo>
                  <a:pt x="1811987" y="486231"/>
                </a:lnTo>
                <a:lnTo>
                  <a:pt x="1808285" y="495300"/>
                </a:lnTo>
                <a:lnTo>
                  <a:pt x="1810367" y="495300"/>
                </a:lnTo>
                <a:lnTo>
                  <a:pt x="1812959" y="484689"/>
                </a:lnTo>
                <a:close/>
              </a:path>
              <a:path w="2523490" h="1656714">
                <a:moveTo>
                  <a:pt x="1815960" y="482600"/>
                </a:moveTo>
                <a:lnTo>
                  <a:pt x="1810367" y="495300"/>
                </a:lnTo>
                <a:lnTo>
                  <a:pt x="1819007" y="495300"/>
                </a:lnTo>
                <a:lnTo>
                  <a:pt x="1815960" y="482600"/>
                </a:lnTo>
                <a:close/>
              </a:path>
              <a:path w="2523490" h="1656714">
                <a:moveTo>
                  <a:pt x="1826647" y="482600"/>
                </a:moveTo>
                <a:lnTo>
                  <a:pt x="1820405" y="482600"/>
                </a:lnTo>
                <a:lnTo>
                  <a:pt x="1819007" y="495300"/>
                </a:lnTo>
                <a:lnTo>
                  <a:pt x="1827245" y="495300"/>
                </a:lnTo>
                <a:lnTo>
                  <a:pt x="1826647" y="482600"/>
                </a:lnTo>
                <a:close/>
              </a:path>
              <a:path w="2523490" h="1656714">
                <a:moveTo>
                  <a:pt x="1813469" y="482600"/>
                </a:moveTo>
                <a:lnTo>
                  <a:pt x="1811987" y="486231"/>
                </a:lnTo>
                <a:lnTo>
                  <a:pt x="1812959" y="484689"/>
                </a:lnTo>
                <a:lnTo>
                  <a:pt x="1813469" y="482600"/>
                </a:lnTo>
                <a:close/>
              </a:path>
              <a:path w="2523490" h="1656714">
                <a:moveTo>
                  <a:pt x="1814276" y="482600"/>
                </a:moveTo>
                <a:lnTo>
                  <a:pt x="1813469" y="482600"/>
                </a:lnTo>
                <a:lnTo>
                  <a:pt x="1812959" y="484689"/>
                </a:lnTo>
                <a:lnTo>
                  <a:pt x="1814276" y="482600"/>
                </a:lnTo>
                <a:close/>
              </a:path>
              <a:path w="2523490" h="1656714">
                <a:moveTo>
                  <a:pt x="1780539" y="469900"/>
                </a:moveTo>
                <a:lnTo>
                  <a:pt x="1696653" y="469900"/>
                </a:lnTo>
                <a:lnTo>
                  <a:pt x="1690505" y="482600"/>
                </a:lnTo>
                <a:lnTo>
                  <a:pt x="1775828" y="482600"/>
                </a:lnTo>
                <a:lnTo>
                  <a:pt x="1777996" y="480044"/>
                </a:lnTo>
                <a:lnTo>
                  <a:pt x="1780539" y="469900"/>
                </a:lnTo>
                <a:close/>
              </a:path>
              <a:path w="2523490" h="1656714">
                <a:moveTo>
                  <a:pt x="1777996" y="480044"/>
                </a:moveTo>
                <a:lnTo>
                  <a:pt x="1775828" y="482600"/>
                </a:lnTo>
                <a:lnTo>
                  <a:pt x="1777356" y="482600"/>
                </a:lnTo>
                <a:lnTo>
                  <a:pt x="1777996" y="480044"/>
                </a:lnTo>
                <a:close/>
              </a:path>
              <a:path w="2523490" h="1656714">
                <a:moveTo>
                  <a:pt x="1828869" y="469900"/>
                </a:moveTo>
                <a:lnTo>
                  <a:pt x="1786605" y="469900"/>
                </a:lnTo>
                <a:lnTo>
                  <a:pt x="1777996" y="480044"/>
                </a:lnTo>
                <a:lnTo>
                  <a:pt x="1777356" y="482600"/>
                </a:lnTo>
                <a:lnTo>
                  <a:pt x="1831105" y="482600"/>
                </a:lnTo>
                <a:lnTo>
                  <a:pt x="1828869" y="469900"/>
                </a:lnTo>
                <a:close/>
              </a:path>
              <a:path w="2523490" h="1656714">
                <a:moveTo>
                  <a:pt x="1839840" y="469900"/>
                </a:moveTo>
                <a:lnTo>
                  <a:pt x="1834150" y="469900"/>
                </a:lnTo>
                <a:lnTo>
                  <a:pt x="1834912" y="482600"/>
                </a:lnTo>
                <a:lnTo>
                  <a:pt x="1840524" y="482600"/>
                </a:lnTo>
                <a:lnTo>
                  <a:pt x="1839840" y="469900"/>
                </a:lnTo>
                <a:close/>
              </a:path>
              <a:path w="2523490" h="1656714">
                <a:moveTo>
                  <a:pt x="1851121" y="469900"/>
                </a:moveTo>
                <a:lnTo>
                  <a:pt x="1846677" y="469900"/>
                </a:lnTo>
                <a:lnTo>
                  <a:pt x="1843109" y="482600"/>
                </a:lnTo>
                <a:lnTo>
                  <a:pt x="1844475" y="482600"/>
                </a:lnTo>
                <a:lnTo>
                  <a:pt x="1851121" y="469900"/>
                </a:lnTo>
                <a:close/>
              </a:path>
              <a:path w="2523490" h="1656714">
                <a:moveTo>
                  <a:pt x="1859271" y="469900"/>
                </a:moveTo>
                <a:lnTo>
                  <a:pt x="1851121" y="469900"/>
                </a:lnTo>
                <a:lnTo>
                  <a:pt x="1852679" y="482600"/>
                </a:lnTo>
                <a:lnTo>
                  <a:pt x="1859271" y="469900"/>
                </a:lnTo>
                <a:close/>
              </a:path>
              <a:path w="2523490" h="1656714">
                <a:moveTo>
                  <a:pt x="1707385" y="457200"/>
                </a:moveTo>
                <a:lnTo>
                  <a:pt x="1702207" y="469900"/>
                </a:lnTo>
                <a:lnTo>
                  <a:pt x="1705738" y="469900"/>
                </a:lnTo>
                <a:lnTo>
                  <a:pt x="1707385" y="457200"/>
                </a:lnTo>
                <a:close/>
              </a:path>
              <a:path w="2523490" h="1656714">
                <a:moveTo>
                  <a:pt x="1719924" y="457200"/>
                </a:moveTo>
                <a:lnTo>
                  <a:pt x="1712127" y="457200"/>
                </a:lnTo>
                <a:lnTo>
                  <a:pt x="1716252" y="469900"/>
                </a:lnTo>
                <a:lnTo>
                  <a:pt x="1721415" y="469900"/>
                </a:lnTo>
                <a:lnTo>
                  <a:pt x="1719924" y="457200"/>
                </a:lnTo>
                <a:close/>
              </a:path>
              <a:path w="2523490" h="1656714">
                <a:moveTo>
                  <a:pt x="1840122" y="457200"/>
                </a:moveTo>
                <a:lnTo>
                  <a:pt x="1729591" y="457200"/>
                </a:lnTo>
                <a:lnTo>
                  <a:pt x="1721415" y="469900"/>
                </a:lnTo>
                <a:lnTo>
                  <a:pt x="1841512" y="469900"/>
                </a:lnTo>
                <a:lnTo>
                  <a:pt x="1840122" y="457200"/>
                </a:lnTo>
                <a:close/>
              </a:path>
              <a:path w="2523490" h="1656714">
                <a:moveTo>
                  <a:pt x="1848316" y="457200"/>
                </a:moveTo>
                <a:lnTo>
                  <a:pt x="1842485" y="457200"/>
                </a:lnTo>
                <a:lnTo>
                  <a:pt x="1843655" y="469900"/>
                </a:lnTo>
                <a:lnTo>
                  <a:pt x="1848536" y="462802"/>
                </a:lnTo>
                <a:lnTo>
                  <a:pt x="1848316" y="457200"/>
                </a:lnTo>
                <a:close/>
              </a:path>
              <a:path w="2523490" h="1656714">
                <a:moveTo>
                  <a:pt x="1854170" y="457200"/>
                </a:moveTo>
                <a:lnTo>
                  <a:pt x="1852390" y="457200"/>
                </a:lnTo>
                <a:lnTo>
                  <a:pt x="1848536" y="462802"/>
                </a:lnTo>
                <a:lnTo>
                  <a:pt x="1848816" y="469900"/>
                </a:lnTo>
                <a:lnTo>
                  <a:pt x="1854170" y="457200"/>
                </a:lnTo>
                <a:close/>
              </a:path>
              <a:path w="2523490" h="1656714">
                <a:moveTo>
                  <a:pt x="1855641" y="444500"/>
                </a:moveTo>
                <a:lnTo>
                  <a:pt x="1765514" y="444500"/>
                </a:lnTo>
                <a:lnTo>
                  <a:pt x="1753922" y="457200"/>
                </a:lnTo>
                <a:lnTo>
                  <a:pt x="1854170" y="457200"/>
                </a:lnTo>
                <a:lnTo>
                  <a:pt x="1855167" y="469900"/>
                </a:lnTo>
                <a:lnTo>
                  <a:pt x="1859741" y="469900"/>
                </a:lnTo>
                <a:lnTo>
                  <a:pt x="1854724" y="457200"/>
                </a:lnTo>
                <a:lnTo>
                  <a:pt x="1855641" y="444500"/>
                </a:lnTo>
                <a:close/>
              </a:path>
              <a:path w="2523490" h="1656714">
                <a:moveTo>
                  <a:pt x="1852390" y="457200"/>
                </a:moveTo>
                <a:lnTo>
                  <a:pt x="1848316" y="457200"/>
                </a:lnTo>
                <a:lnTo>
                  <a:pt x="1848536" y="462802"/>
                </a:lnTo>
                <a:lnTo>
                  <a:pt x="1852390" y="457200"/>
                </a:lnTo>
                <a:close/>
              </a:path>
              <a:path w="2523490" h="1656714">
                <a:moveTo>
                  <a:pt x="1874796" y="444500"/>
                </a:moveTo>
                <a:lnTo>
                  <a:pt x="1874283" y="444500"/>
                </a:lnTo>
                <a:lnTo>
                  <a:pt x="1866980" y="457200"/>
                </a:lnTo>
                <a:lnTo>
                  <a:pt x="1874796" y="444500"/>
                </a:lnTo>
                <a:close/>
              </a:path>
              <a:path w="2523490" h="1656714">
                <a:moveTo>
                  <a:pt x="1885410" y="444500"/>
                </a:moveTo>
                <a:lnTo>
                  <a:pt x="1883570" y="444500"/>
                </a:lnTo>
                <a:lnTo>
                  <a:pt x="1876346" y="457200"/>
                </a:lnTo>
                <a:lnTo>
                  <a:pt x="1887054" y="457200"/>
                </a:lnTo>
                <a:lnTo>
                  <a:pt x="1885410" y="444500"/>
                </a:lnTo>
                <a:close/>
              </a:path>
              <a:path w="2523490" h="1656714">
                <a:moveTo>
                  <a:pt x="1891567" y="444500"/>
                </a:moveTo>
                <a:lnTo>
                  <a:pt x="1888458" y="457200"/>
                </a:lnTo>
                <a:lnTo>
                  <a:pt x="1888976" y="457200"/>
                </a:lnTo>
                <a:lnTo>
                  <a:pt x="1891567" y="444500"/>
                </a:lnTo>
                <a:close/>
              </a:path>
              <a:path w="2523490" h="1656714">
                <a:moveTo>
                  <a:pt x="1890626" y="431800"/>
                </a:moveTo>
                <a:lnTo>
                  <a:pt x="1782632" y="431800"/>
                </a:lnTo>
                <a:lnTo>
                  <a:pt x="1776675" y="444500"/>
                </a:lnTo>
                <a:lnTo>
                  <a:pt x="1891390" y="444500"/>
                </a:lnTo>
                <a:lnTo>
                  <a:pt x="1890626" y="431800"/>
                </a:lnTo>
                <a:close/>
              </a:path>
              <a:path w="2523490" h="1656714">
                <a:moveTo>
                  <a:pt x="1776036" y="419100"/>
                </a:moveTo>
                <a:lnTo>
                  <a:pt x="1766175" y="419100"/>
                </a:lnTo>
                <a:lnTo>
                  <a:pt x="1767907" y="431800"/>
                </a:lnTo>
                <a:lnTo>
                  <a:pt x="1772874" y="431800"/>
                </a:lnTo>
                <a:lnTo>
                  <a:pt x="1774100" y="428739"/>
                </a:lnTo>
                <a:lnTo>
                  <a:pt x="1776036" y="419100"/>
                </a:lnTo>
                <a:close/>
              </a:path>
              <a:path w="2523490" h="1656714">
                <a:moveTo>
                  <a:pt x="1777964" y="419100"/>
                </a:moveTo>
                <a:lnTo>
                  <a:pt x="1774100" y="428739"/>
                </a:lnTo>
                <a:lnTo>
                  <a:pt x="1773486" y="431800"/>
                </a:lnTo>
                <a:lnTo>
                  <a:pt x="1777964" y="419100"/>
                </a:lnTo>
                <a:close/>
              </a:path>
              <a:path w="2523490" h="1656714">
                <a:moveTo>
                  <a:pt x="1791364" y="419100"/>
                </a:moveTo>
                <a:lnTo>
                  <a:pt x="1790275" y="419100"/>
                </a:lnTo>
                <a:lnTo>
                  <a:pt x="1782155" y="431800"/>
                </a:lnTo>
                <a:lnTo>
                  <a:pt x="1789831" y="431800"/>
                </a:lnTo>
                <a:lnTo>
                  <a:pt x="1791364" y="419100"/>
                </a:lnTo>
                <a:close/>
              </a:path>
              <a:path w="2523490" h="1656714">
                <a:moveTo>
                  <a:pt x="1909944" y="419100"/>
                </a:moveTo>
                <a:lnTo>
                  <a:pt x="1802522" y="419100"/>
                </a:lnTo>
                <a:lnTo>
                  <a:pt x="1792177" y="431800"/>
                </a:lnTo>
                <a:lnTo>
                  <a:pt x="1912167" y="431800"/>
                </a:lnTo>
                <a:lnTo>
                  <a:pt x="1909944" y="419100"/>
                </a:lnTo>
                <a:close/>
              </a:path>
              <a:path w="2523490" h="1656714">
                <a:moveTo>
                  <a:pt x="1796410" y="408158"/>
                </a:moveTo>
                <a:lnTo>
                  <a:pt x="1787843" y="419100"/>
                </a:lnTo>
                <a:lnTo>
                  <a:pt x="1801218" y="419100"/>
                </a:lnTo>
                <a:lnTo>
                  <a:pt x="1796410" y="408158"/>
                </a:lnTo>
                <a:close/>
              </a:path>
              <a:path w="2523490" h="1656714">
                <a:moveTo>
                  <a:pt x="1806940" y="406400"/>
                </a:moveTo>
                <a:lnTo>
                  <a:pt x="1803485" y="406400"/>
                </a:lnTo>
                <a:lnTo>
                  <a:pt x="1807557" y="419100"/>
                </a:lnTo>
                <a:lnTo>
                  <a:pt x="1810661" y="419100"/>
                </a:lnTo>
                <a:lnTo>
                  <a:pt x="1806940" y="406400"/>
                </a:lnTo>
                <a:close/>
              </a:path>
              <a:path w="2523490" h="1656714">
                <a:moveTo>
                  <a:pt x="1851508" y="406400"/>
                </a:moveTo>
                <a:lnTo>
                  <a:pt x="1817782" y="406400"/>
                </a:lnTo>
                <a:lnTo>
                  <a:pt x="1810661" y="419100"/>
                </a:lnTo>
                <a:lnTo>
                  <a:pt x="1848277" y="419100"/>
                </a:lnTo>
                <a:lnTo>
                  <a:pt x="1851508" y="406400"/>
                </a:lnTo>
                <a:close/>
              </a:path>
              <a:path w="2523490" h="1656714">
                <a:moveTo>
                  <a:pt x="1926657" y="406400"/>
                </a:moveTo>
                <a:lnTo>
                  <a:pt x="1855779" y="406400"/>
                </a:lnTo>
                <a:lnTo>
                  <a:pt x="1848277" y="419100"/>
                </a:lnTo>
                <a:lnTo>
                  <a:pt x="1930913" y="419100"/>
                </a:lnTo>
                <a:lnTo>
                  <a:pt x="1926657" y="406400"/>
                </a:lnTo>
                <a:close/>
              </a:path>
              <a:path w="2523490" h="1656714">
                <a:moveTo>
                  <a:pt x="1797786" y="406400"/>
                </a:moveTo>
                <a:lnTo>
                  <a:pt x="1795637" y="406400"/>
                </a:lnTo>
                <a:lnTo>
                  <a:pt x="1796410" y="408158"/>
                </a:lnTo>
                <a:lnTo>
                  <a:pt x="1797786" y="406400"/>
                </a:lnTo>
                <a:close/>
              </a:path>
              <a:path w="2523490" h="1656714">
                <a:moveTo>
                  <a:pt x="1891465" y="393700"/>
                </a:moveTo>
                <a:lnTo>
                  <a:pt x="1830871" y="393700"/>
                </a:lnTo>
                <a:lnTo>
                  <a:pt x="1829907" y="406400"/>
                </a:lnTo>
                <a:lnTo>
                  <a:pt x="1892720" y="406400"/>
                </a:lnTo>
                <a:lnTo>
                  <a:pt x="1891465" y="393700"/>
                </a:lnTo>
                <a:close/>
              </a:path>
              <a:path w="2523490" h="1656714">
                <a:moveTo>
                  <a:pt x="1937512" y="393700"/>
                </a:moveTo>
                <a:lnTo>
                  <a:pt x="1899721" y="393700"/>
                </a:lnTo>
                <a:lnTo>
                  <a:pt x="1892720" y="406400"/>
                </a:lnTo>
                <a:lnTo>
                  <a:pt x="1938969" y="406400"/>
                </a:lnTo>
                <a:lnTo>
                  <a:pt x="1937512" y="393700"/>
                </a:lnTo>
                <a:close/>
              </a:path>
              <a:path w="2523490" h="1656714">
                <a:moveTo>
                  <a:pt x="1948377" y="393700"/>
                </a:moveTo>
                <a:lnTo>
                  <a:pt x="1937512" y="393700"/>
                </a:lnTo>
                <a:lnTo>
                  <a:pt x="1939805" y="406400"/>
                </a:lnTo>
                <a:lnTo>
                  <a:pt x="1949432" y="406400"/>
                </a:lnTo>
                <a:lnTo>
                  <a:pt x="1948377" y="393700"/>
                </a:lnTo>
                <a:close/>
              </a:path>
              <a:path w="2523490" h="1656714">
                <a:moveTo>
                  <a:pt x="1831199" y="381000"/>
                </a:moveTo>
                <a:lnTo>
                  <a:pt x="1826206" y="381000"/>
                </a:lnTo>
                <a:lnTo>
                  <a:pt x="1823241" y="393700"/>
                </a:lnTo>
                <a:lnTo>
                  <a:pt x="1837672" y="393700"/>
                </a:lnTo>
                <a:lnTo>
                  <a:pt x="1831199" y="381000"/>
                </a:lnTo>
                <a:close/>
              </a:path>
              <a:path w="2523490" h="1656714">
                <a:moveTo>
                  <a:pt x="1849784" y="381000"/>
                </a:moveTo>
                <a:lnTo>
                  <a:pt x="1845253" y="393700"/>
                </a:lnTo>
                <a:lnTo>
                  <a:pt x="1850572" y="393700"/>
                </a:lnTo>
                <a:lnTo>
                  <a:pt x="1849784" y="381000"/>
                </a:lnTo>
                <a:close/>
              </a:path>
              <a:path w="2523490" h="1656714">
                <a:moveTo>
                  <a:pt x="1853759" y="381000"/>
                </a:moveTo>
                <a:lnTo>
                  <a:pt x="1850572" y="393700"/>
                </a:lnTo>
                <a:lnTo>
                  <a:pt x="1855547" y="393700"/>
                </a:lnTo>
                <a:lnTo>
                  <a:pt x="1853759" y="381000"/>
                </a:lnTo>
                <a:close/>
              </a:path>
              <a:path w="2523490" h="1656714">
                <a:moveTo>
                  <a:pt x="1898046" y="381000"/>
                </a:moveTo>
                <a:lnTo>
                  <a:pt x="1858266" y="381000"/>
                </a:lnTo>
                <a:lnTo>
                  <a:pt x="1855547" y="393700"/>
                </a:lnTo>
                <a:lnTo>
                  <a:pt x="1894585" y="393700"/>
                </a:lnTo>
                <a:lnTo>
                  <a:pt x="1898046" y="381000"/>
                </a:lnTo>
                <a:close/>
              </a:path>
              <a:path w="2523490" h="1656714">
                <a:moveTo>
                  <a:pt x="1903444" y="381000"/>
                </a:moveTo>
                <a:lnTo>
                  <a:pt x="1899123" y="393700"/>
                </a:lnTo>
                <a:lnTo>
                  <a:pt x="1904621" y="393700"/>
                </a:lnTo>
                <a:lnTo>
                  <a:pt x="1903444" y="381000"/>
                </a:lnTo>
                <a:close/>
              </a:path>
              <a:path w="2523490" h="1656714">
                <a:moveTo>
                  <a:pt x="1907923" y="384849"/>
                </a:moveTo>
                <a:lnTo>
                  <a:pt x="1904621" y="393700"/>
                </a:lnTo>
                <a:lnTo>
                  <a:pt x="1905876" y="393700"/>
                </a:lnTo>
                <a:lnTo>
                  <a:pt x="1908125" y="385500"/>
                </a:lnTo>
                <a:lnTo>
                  <a:pt x="1907923" y="384849"/>
                </a:lnTo>
                <a:close/>
              </a:path>
              <a:path w="2523490" h="1656714">
                <a:moveTo>
                  <a:pt x="1916775" y="381000"/>
                </a:moveTo>
                <a:lnTo>
                  <a:pt x="1909359" y="381000"/>
                </a:lnTo>
                <a:lnTo>
                  <a:pt x="1908125" y="385500"/>
                </a:lnTo>
                <a:lnTo>
                  <a:pt x="1910659" y="393700"/>
                </a:lnTo>
                <a:lnTo>
                  <a:pt x="1916775" y="381000"/>
                </a:lnTo>
                <a:close/>
              </a:path>
              <a:path w="2523490" h="1656714">
                <a:moveTo>
                  <a:pt x="1952133" y="381000"/>
                </a:moveTo>
                <a:lnTo>
                  <a:pt x="1916775" y="381000"/>
                </a:lnTo>
                <a:lnTo>
                  <a:pt x="1918823" y="393700"/>
                </a:lnTo>
                <a:lnTo>
                  <a:pt x="1945222" y="393700"/>
                </a:lnTo>
                <a:lnTo>
                  <a:pt x="1952133" y="381000"/>
                </a:lnTo>
                <a:close/>
              </a:path>
              <a:path w="2523490" h="1656714">
                <a:moveTo>
                  <a:pt x="1973087" y="381000"/>
                </a:moveTo>
                <a:lnTo>
                  <a:pt x="1952133" y="381000"/>
                </a:lnTo>
                <a:lnTo>
                  <a:pt x="1953658" y="393700"/>
                </a:lnTo>
                <a:lnTo>
                  <a:pt x="1971194" y="393700"/>
                </a:lnTo>
                <a:lnTo>
                  <a:pt x="1973087" y="381000"/>
                </a:lnTo>
                <a:close/>
              </a:path>
              <a:path w="2523490" h="1656714">
                <a:moveTo>
                  <a:pt x="1909359" y="381000"/>
                </a:moveTo>
                <a:lnTo>
                  <a:pt x="1907923" y="384849"/>
                </a:lnTo>
                <a:lnTo>
                  <a:pt x="1908125" y="385500"/>
                </a:lnTo>
                <a:lnTo>
                  <a:pt x="1909359" y="381000"/>
                </a:lnTo>
                <a:close/>
              </a:path>
              <a:path w="2523490" h="1656714">
                <a:moveTo>
                  <a:pt x="1909359" y="381000"/>
                </a:moveTo>
                <a:lnTo>
                  <a:pt x="1906734" y="381000"/>
                </a:lnTo>
                <a:lnTo>
                  <a:pt x="1907923" y="384849"/>
                </a:lnTo>
                <a:lnTo>
                  <a:pt x="1909359" y="381000"/>
                </a:lnTo>
                <a:close/>
              </a:path>
              <a:path w="2523490" h="1656714">
                <a:moveTo>
                  <a:pt x="1866889" y="368300"/>
                </a:moveTo>
                <a:lnTo>
                  <a:pt x="1862738" y="368300"/>
                </a:lnTo>
                <a:lnTo>
                  <a:pt x="1863446" y="381000"/>
                </a:lnTo>
                <a:lnTo>
                  <a:pt x="1870168" y="381000"/>
                </a:lnTo>
                <a:lnTo>
                  <a:pt x="1866889" y="368300"/>
                </a:lnTo>
                <a:close/>
              </a:path>
              <a:path w="2523490" h="1656714">
                <a:moveTo>
                  <a:pt x="1907284" y="368300"/>
                </a:moveTo>
                <a:lnTo>
                  <a:pt x="1876390" y="368300"/>
                </a:lnTo>
                <a:lnTo>
                  <a:pt x="1870168" y="381000"/>
                </a:lnTo>
                <a:lnTo>
                  <a:pt x="1903509" y="381000"/>
                </a:lnTo>
                <a:lnTo>
                  <a:pt x="1907284" y="368300"/>
                </a:lnTo>
                <a:close/>
              </a:path>
              <a:path w="2523490" h="1656714">
                <a:moveTo>
                  <a:pt x="1928991" y="368300"/>
                </a:moveTo>
                <a:lnTo>
                  <a:pt x="1920783" y="368300"/>
                </a:lnTo>
                <a:lnTo>
                  <a:pt x="1919842" y="381000"/>
                </a:lnTo>
                <a:lnTo>
                  <a:pt x="1925858" y="381000"/>
                </a:lnTo>
                <a:lnTo>
                  <a:pt x="1928991" y="368300"/>
                </a:lnTo>
                <a:close/>
              </a:path>
              <a:path w="2523490" h="1656714">
                <a:moveTo>
                  <a:pt x="1931170" y="368300"/>
                </a:moveTo>
                <a:lnTo>
                  <a:pt x="1929897" y="368300"/>
                </a:lnTo>
                <a:lnTo>
                  <a:pt x="1929758" y="381000"/>
                </a:lnTo>
                <a:lnTo>
                  <a:pt x="1931647" y="381000"/>
                </a:lnTo>
                <a:lnTo>
                  <a:pt x="1931170" y="368300"/>
                </a:lnTo>
                <a:close/>
              </a:path>
              <a:path w="2523490" h="1656714">
                <a:moveTo>
                  <a:pt x="1996738" y="368300"/>
                </a:moveTo>
                <a:lnTo>
                  <a:pt x="1933096" y="368300"/>
                </a:lnTo>
                <a:lnTo>
                  <a:pt x="1933826" y="381000"/>
                </a:lnTo>
                <a:lnTo>
                  <a:pt x="1988344" y="381000"/>
                </a:lnTo>
                <a:lnTo>
                  <a:pt x="1996738" y="368300"/>
                </a:lnTo>
                <a:close/>
              </a:path>
              <a:path w="2523490" h="1656714">
                <a:moveTo>
                  <a:pt x="1959236" y="342900"/>
                </a:moveTo>
                <a:lnTo>
                  <a:pt x="1911606" y="342900"/>
                </a:lnTo>
                <a:lnTo>
                  <a:pt x="1897646" y="355600"/>
                </a:lnTo>
                <a:lnTo>
                  <a:pt x="1888016" y="368300"/>
                </a:lnTo>
                <a:lnTo>
                  <a:pt x="1917524" y="368300"/>
                </a:lnTo>
                <a:lnTo>
                  <a:pt x="1917612" y="367224"/>
                </a:lnTo>
                <a:lnTo>
                  <a:pt x="1917061" y="355600"/>
                </a:lnTo>
                <a:lnTo>
                  <a:pt x="1959234" y="355600"/>
                </a:lnTo>
                <a:lnTo>
                  <a:pt x="1959236" y="342900"/>
                </a:lnTo>
                <a:close/>
              </a:path>
              <a:path w="2523490" h="1656714">
                <a:moveTo>
                  <a:pt x="1917656" y="368150"/>
                </a:moveTo>
                <a:lnTo>
                  <a:pt x="1917524" y="368300"/>
                </a:lnTo>
                <a:lnTo>
                  <a:pt x="1917663" y="368300"/>
                </a:lnTo>
                <a:lnTo>
                  <a:pt x="1917656" y="368150"/>
                </a:lnTo>
                <a:close/>
              </a:path>
              <a:path w="2523490" h="1656714">
                <a:moveTo>
                  <a:pt x="1921309" y="364001"/>
                </a:moveTo>
                <a:lnTo>
                  <a:pt x="1917656" y="368150"/>
                </a:lnTo>
                <a:lnTo>
                  <a:pt x="1917663" y="368300"/>
                </a:lnTo>
                <a:lnTo>
                  <a:pt x="1922406" y="368300"/>
                </a:lnTo>
                <a:lnTo>
                  <a:pt x="1922939" y="367224"/>
                </a:lnTo>
                <a:lnTo>
                  <a:pt x="1921309" y="364001"/>
                </a:lnTo>
                <a:close/>
              </a:path>
              <a:path w="2523490" h="1656714">
                <a:moveTo>
                  <a:pt x="1929974" y="355600"/>
                </a:moveTo>
                <a:lnTo>
                  <a:pt x="1928705" y="355600"/>
                </a:lnTo>
                <a:lnTo>
                  <a:pt x="1922939" y="367224"/>
                </a:lnTo>
                <a:lnTo>
                  <a:pt x="1923483" y="368300"/>
                </a:lnTo>
                <a:lnTo>
                  <a:pt x="1929974" y="355600"/>
                </a:lnTo>
                <a:close/>
              </a:path>
              <a:path w="2523490" h="1656714">
                <a:moveTo>
                  <a:pt x="1941315" y="356140"/>
                </a:moveTo>
                <a:lnTo>
                  <a:pt x="1937075" y="368300"/>
                </a:lnTo>
                <a:lnTo>
                  <a:pt x="1946240" y="368300"/>
                </a:lnTo>
                <a:lnTo>
                  <a:pt x="1941315" y="356140"/>
                </a:lnTo>
                <a:close/>
              </a:path>
              <a:path w="2523490" h="1656714">
                <a:moveTo>
                  <a:pt x="2000863" y="355600"/>
                </a:moveTo>
                <a:lnTo>
                  <a:pt x="1945623" y="355600"/>
                </a:lnTo>
                <a:lnTo>
                  <a:pt x="1946638" y="368300"/>
                </a:lnTo>
                <a:lnTo>
                  <a:pt x="1998796" y="368300"/>
                </a:lnTo>
                <a:lnTo>
                  <a:pt x="2000863" y="355600"/>
                </a:lnTo>
                <a:close/>
              </a:path>
              <a:path w="2523490" h="1656714">
                <a:moveTo>
                  <a:pt x="2007925" y="342900"/>
                </a:moveTo>
                <a:lnTo>
                  <a:pt x="1983232" y="342900"/>
                </a:lnTo>
                <a:lnTo>
                  <a:pt x="1976520" y="355600"/>
                </a:lnTo>
                <a:lnTo>
                  <a:pt x="2004583" y="355600"/>
                </a:lnTo>
                <a:lnTo>
                  <a:pt x="2004786" y="368300"/>
                </a:lnTo>
                <a:lnTo>
                  <a:pt x="2009331" y="355600"/>
                </a:lnTo>
                <a:lnTo>
                  <a:pt x="2007925" y="342900"/>
                </a:lnTo>
                <a:close/>
              </a:path>
              <a:path w="2523490" h="1656714">
                <a:moveTo>
                  <a:pt x="1928705" y="355600"/>
                </a:moveTo>
                <a:lnTo>
                  <a:pt x="1921309" y="364001"/>
                </a:lnTo>
                <a:lnTo>
                  <a:pt x="1922939" y="367224"/>
                </a:lnTo>
                <a:lnTo>
                  <a:pt x="1928705" y="355600"/>
                </a:lnTo>
                <a:close/>
              </a:path>
              <a:path w="2523490" h="1656714">
                <a:moveTo>
                  <a:pt x="1928705" y="355600"/>
                </a:moveTo>
                <a:lnTo>
                  <a:pt x="1917061" y="355600"/>
                </a:lnTo>
                <a:lnTo>
                  <a:pt x="1921309" y="364001"/>
                </a:lnTo>
                <a:lnTo>
                  <a:pt x="1928705" y="355600"/>
                </a:lnTo>
                <a:close/>
              </a:path>
              <a:path w="2523490" h="1656714">
                <a:moveTo>
                  <a:pt x="1941503" y="355600"/>
                </a:moveTo>
                <a:lnTo>
                  <a:pt x="1941095" y="355600"/>
                </a:lnTo>
                <a:lnTo>
                  <a:pt x="1941315" y="356140"/>
                </a:lnTo>
                <a:lnTo>
                  <a:pt x="1941503" y="355600"/>
                </a:lnTo>
                <a:close/>
              </a:path>
              <a:path w="2523490" h="1656714">
                <a:moveTo>
                  <a:pt x="1977147" y="342900"/>
                </a:moveTo>
                <a:lnTo>
                  <a:pt x="1972951" y="342900"/>
                </a:lnTo>
                <a:lnTo>
                  <a:pt x="1970632" y="355600"/>
                </a:lnTo>
                <a:lnTo>
                  <a:pt x="1976520" y="355600"/>
                </a:lnTo>
                <a:lnTo>
                  <a:pt x="1977147" y="342900"/>
                </a:lnTo>
                <a:close/>
              </a:path>
              <a:path w="2523490" h="1656714">
                <a:moveTo>
                  <a:pt x="2079574" y="342900"/>
                </a:moveTo>
                <a:lnTo>
                  <a:pt x="2076351" y="342900"/>
                </a:lnTo>
                <a:lnTo>
                  <a:pt x="2071259" y="355600"/>
                </a:lnTo>
                <a:lnTo>
                  <a:pt x="2074123" y="355600"/>
                </a:lnTo>
                <a:lnTo>
                  <a:pt x="2079574" y="342900"/>
                </a:lnTo>
                <a:close/>
              </a:path>
              <a:path w="2523490" h="1656714">
                <a:moveTo>
                  <a:pt x="1975034" y="330200"/>
                </a:moveTo>
                <a:lnTo>
                  <a:pt x="1937190" y="330200"/>
                </a:lnTo>
                <a:lnTo>
                  <a:pt x="1926064" y="342900"/>
                </a:lnTo>
                <a:lnTo>
                  <a:pt x="1969787" y="342900"/>
                </a:lnTo>
                <a:lnTo>
                  <a:pt x="1975034" y="330200"/>
                </a:lnTo>
                <a:close/>
              </a:path>
              <a:path w="2523490" h="1656714">
                <a:moveTo>
                  <a:pt x="1983592" y="330200"/>
                </a:moveTo>
                <a:lnTo>
                  <a:pt x="1975034" y="330200"/>
                </a:lnTo>
                <a:lnTo>
                  <a:pt x="1972171" y="342900"/>
                </a:lnTo>
                <a:lnTo>
                  <a:pt x="1985309" y="342900"/>
                </a:lnTo>
                <a:lnTo>
                  <a:pt x="1986093" y="341044"/>
                </a:lnTo>
                <a:lnTo>
                  <a:pt x="1983592" y="330200"/>
                </a:lnTo>
                <a:close/>
              </a:path>
              <a:path w="2523490" h="1656714">
                <a:moveTo>
                  <a:pt x="1986093" y="341044"/>
                </a:moveTo>
                <a:lnTo>
                  <a:pt x="1985309" y="342900"/>
                </a:lnTo>
                <a:lnTo>
                  <a:pt x="1986521" y="342900"/>
                </a:lnTo>
                <a:lnTo>
                  <a:pt x="1986093" y="341044"/>
                </a:lnTo>
                <a:close/>
              </a:path>
              <a:path w="2523490" h="1656714">
                <a:moveTo>
                  <a:pt x="1992811" y="330200"/>
                </a:moveTo>
                <a:lnTo>
                  <a:pt x="1990676" y="330200"/>
                </a:lnTo>
                <a:lnTo>
                  <a:pt x="1986093" y="341044"/>
                </a:lnTo>
                <a:lnTo>
                  <a:pt x="1986521" y="342900"/>
                </a:lnTo>
                <a:lnTo>
                  <a:pt x="1996215" y="342900"/>
                </a:lnTo>
                <a:lnTo>
                  <a:pt x="1992811" y="330200"/>
                </a:lnTo>
                <a:close/>
              </a:path>
              <a:path w="2523490" h="1656714">
                <a:moveTo>
                  <a:pt x="2033905" y="330200"/>
                </a:moveTo>
                <a:lnTo>
                  <a:pt x="2003289" y="330200"/>
                </a:lnTo>
                <a:lnTo>
                  <a:pt x="1996215" y="342900"/>
                </a:lnTo>
                <a:lnTo>
                  <a:pt x="2019659" y="342900"/>
                </a:lnTo>
                <a:lnTo>
                  <a:pt x="2033905" y="330200"/>
                </a:lnTo>
                <a:close/>
              </a:path>
              <a:path w="2523490" h="1656714">
                <a:moveTo>
                  <a:pt x="2039701" y="330200"/>
                </a:moveTo>
                <a:lnTo>
                  <a:pt x="2039536" y="330200"/>
                </a:lnTo>
                <a:lnTo>
                  <a:pt x="2028569" y="342900"/>
                </a:lnTo>
                <a:lnTo>
                  <a:pt x="2038777" y="342900"/>
                </a:lnTo>
                <a:lnTo>
                  <a:pt x="2039701" y="330200"/>
                </a:lnTo>
                <a:close/>
              </a:path>
              <a:path w="2523490" h="1656714">
                <a:moveTo>
                  <a:pt x="2056875" y="330200"/>
                </a:moveTo>
                <a:lnTo>
                  <a:pt x="2043932" y="330200"/>
                </a:lnTo>
                <a:lnTo>
                  <a:pt x="2041852" y="342900"/>
                </a:lnTo>
                <a:lnTo>
                  <a:pt x="2056218" y="342900"/>
                </a:lnTo>
                <a:lnTo>
                  <a:pt x="2057920" y="339309"/>
                </a:lnTo>
                <a:lnTo>
                  <a:pt x="2056875" y="330200"/>
                </a:lnTo>
                <a:close/>
              </a:path>
              <a:path w="2523490" h="1656714">
                <a:moveTo>
                  <a:pt x="2062238" y="330200"/>
                </a:moveTo>
                <a:lnTo>
                  <a:pt x="2057920" y="339309"/>
                </a:lnTo>
                <a:lnTo>
                  <a:pt x="2058332" y="342900"/>
                </a:lnTo>
                <a:lnTo>
                  <a:pt x="2062238" y="330200"/>
                </a:lnTo>
                <a:close/>
              </a:path>
              <a:path w="2523490" h="1656714">
                <a:moveTo>
                  <a:pt x="1977303" y="317500"/>
                </a:moveTo>
                <a:lnTo>
                  <a:pt x="1954041" y="317500"/>
                </a:lnTo>
                <a:lnTo>
                  <a:pt x="1952039" y="330200"/>
                </a:lnTo>
                <a:lnTo>
                  <a:pt x="1974327" y="330200"/>
                </a:lnTo>
                <a:lnTo>
                  <a:pt x="1977303" y="317500"/>
                </a:lnTo>
                <a:close/>
              </a:path>
              <a:path w="2523490" h="1656714">
                <a:moveTo>
                  <a:pt x="2000497" y="317500"/>
                </a:moveTo>
                <a:lnTo>
                  <a:pt x="1981373" y="317500"/>
                </a:lnTo>
                <a:lnTo>
                  <a:pt x="1976499" y="330200"/>
                </a:lnTo>
                <a:lnTo>
                  <a:pt x="1990501" y="330200"/>
                </a:lnTo>
                <a:lnTo>
                  <a:pt x="2000497" y="317500"/>
                </a:lnTo>
                <a:close/>
              </a:path>
              <a:path w="2523490" h="1656714">
                <a:moveTo>
                  <a:pt x="2053583" y="317500"/>
                </a:moveTo>
                <a:lnTo>
                  <a:pt x="2005650" y="317500"/>
                </a:lnTo>
                <a:lnTo>
                  <a:pt x="2006489" y="330200"/>
                </a:lnTo>
                <a:lnTo>
                  <a:pt x="2043786" y="330200"/>
                </a:lnTo>
                <a:lnTo>
                  <a:pt x="2053583" y="317500"/>
                </a:lnTo>
                <a:close/>
              </a:path>
              <a:path w="2523490" h="1656714">
                <a:moveTo>
                  <a:pt x="2085097" y="317500"/>
                </a:moveTo>
                <a:lnTo>
                  <a:pt x="2053583" y="317500"/>
                </a:lnTo>
                <a:lnTo>
                  <a:pt x="2055627" y="330200"/>
                </a:lnTo>
                <a:lnTo>
                  <a:pt x="2080139" y="330200"/>
                </a:lnTo>
                <a:lnTo>
                  <a:pt x="2085097" y="317500"/>
                </a:lnTo>
                <a:close/>
              </a:path>
              <a:path w="2523490" h="1656714">
                <a:moveTo>
                  <a:pt x="2138757" y="317500"/>
                </a:moveTo>
                <a:lnTo>
                  <a:pt x="2130912" y="317500"/>
                </a:lnTo>
                <a:lnTo>
                  <a:pt x="2126165" y="330200"/>
                </a:lnTo>
                <a:lnTo>
                  <a:pt x="2138757" y="317500"/>
                </a:lnTo>
                <a:close/>
              </a:path>
              <a:path w="2523490" h="1656714">
                <a:moveTo>
                  <a:pt x="1965587" y="304800"/>
                </a:moveTo>
                <a:lnTo>
                  <a:pt x="1960761" y="317500"/>
                </a:lnTo>
                <a:lnTo>
                  <a:pt x="1962443" y="317500"/>
                </a:lnTo>
                <a:lnTo>
                  <a:pt x="1966525" y="307756"/>
                </a:lnTo>
                <a:lnTo>
                  <a:pt x="1965587" y="304800"/>
                </a:lnTo>
                <a:close/>
              </a:path>
              <a:path w="2523490" h="1656714">
                <a:moveTo>
                  <a:pt x="1966525" y="307756"/>
                </a:moveTo>
                <a:lnTo>
                  <a:pt x="1962443" y="317500"/>
                </a:lnTo>
                <a:lnTo>
                  <a:pt x="1969616" y="317500"/>
                </a:lnTo>
                <a:lnTo>
                  <a:pt x="1966525" y="307756"/>
                </a:lnTo>
                <a:close/>
              </a:path>
              <a:path w="2523490" h="1656714">
                <a:moveTo>
                  <a:pt x="1967764" y="304800"/>
                </a:moveTo>
                <a:lnTo>
                  <a:pt x="1966525" y="307756"/>
                </a:lnTo>
                <a:lnTo>
                  <a:pt x="1969616" y="317500"/>
                </a:lnTo>
                <a:lnTo>
                  <a:pt x="1971351" y="317500"/>
                </a:lnTo>
                <a:lnTo>
                  <a:pt x="1967764" y="304800"/>
                </a:lnTo>
                <a:close/>
              </a:path>
              <a:path w="2523490" h="1656714">
                <a:moveTo>
                  <a:pt x="2000998" y="304800"/>
                </a:moveTo>
                <a:lnTo>
                  <a:pt x="1971163" y="304800"/>
                </a:lnTo>
                <a:lnTo>
                  <a:pt x="1973118" y="317500"/>
                </a:lnTo>
                <a:lnTo>
                  <a:pt x="2002637" y="317500"/>
                </a:lnTo>
                <a:lnTo>
                  <a:pt x="2002995" y="316241"/>
                </a:lnTo>
                <a:lnTo>
                  <a:pt x="2000998" y="304800"/>
                </a:lnTo>
                <a:close/>
              </a:path>
              <a:path w="2523490" h="1656714">
                <a:moveTo>
                  <a:pt x="2002995" y="316241"/>
                </a:moveTo>
                <a:lnTo>
                  <a:pt x="2002637" y="317500"/>
                </a:lnTo>
                <a:lnTo>
                  <a:pt x="2003215" y="317500"/>
                </a:lnTo>
                <a:lnTo>
                  <a:pt x="2002995" y="316241"/>
                </a:lnTo>
                <a:close/>
              </a:path>
              <a:path w="2523490" h="1656714">
                <a:moveTo>
                  <a:pt x="2011278" y="304800"/>
                </a:moveTo>
                <a:lnTo>
                  <a:pt x="2006252" y="304800"/>
                </a:lnTo>
                <a:lnTo>
                  <a:pt x="2002995" y="316241"/>
                </a:lnTo>
                <a:lnTo>
                  <a:pt x="2003215" y="317500"/>
                </a:lnTo>
                <a:lnTo>
                  <a:pt x="2008145" y="317500"/>
                </a:lnTo>
                <a:lnTo>
                  <a:pt x="2011278" y="304800"/>
                </a:lnTo>
                <a:close/>
              </a:path>
              <a:path w="2523490" h="1656714">
                <a:moveTo>
                  <a:pt x="2024835" y="304800"/>
                </a:moveTo>
                <a:lnTo>
                  <a:pt x="2011278" y="304800"/>
                </a:lnTo>
                <a:lnTo>
                  <a:pt x="2009919" y="317500"/>
                </a:lnTo>
                <a:lnTo>
                  <a:pt x="2024569" y="317500"/>
                </a:lnTo>
                <a:lnTo>
                  <a:pt x="2025022" y="308318"/>
                </a:lnTo>
                <a:lnTo>
                  <a:pt x="2024835" y="304800"/>
                </a:lnTo>
                <a:close/>
              </a:path>
              <a:path w="2523490" h="1656714">
                <a:moveTo>
                  <a:pt x="2025092" y="306902"/>
                </a:moveTo>
                <a:lnTo>
                  <a:pt x="2025022" y="308318"/>
                </a:lnTo>
                <a:lnTo>
                  <a:pt x="2025510" y="317500"/>
                </a:lnTo>
                <a:lnTo>
                  <a:pt x="2025092" y="306902"/>
                </a:lnTo>
                <a:close/>
              </a:path>
              <a:path w="2523490" h="1656714">
                <a:moveTo>
                  <a:pt x="2063855" y="304800"/>
                </a:moveTo>
                <a:lnTo>
                  <a:pt x="2032065" y="304800"/>
                </a:lnTo>
                <a:lnTo>
                  <a:pt x="2030201" y="317500"/>
                </a:lnTo>
                <a:lnTo>
                  <a:pt x="2064093" y="317500"/>
                </a:lnTo>
                <a:lnTo>
                  <a:pt x="2063855" y="304800"/>
                </a:lnTo>
                <a:close/>
              </a:path>
              <a:path w="2523490" h="1656714">
                <a:moveTo>
                  <a:pt x="2098017" y="304800"/>
                </a:moveTo>
                <a:lnTo>
                  <a:pt x="2067815" y="304800"/>
                </a:lnTo>
                <a:lnTo>
                  <a:pt x="2069681" y="317500"/>
                </a:lnTo>
                <a:lnTo>
                  <a:pt x="2087759" y="317500"/>
                </a:lnTo>
                <a:lnTo>
                  <a:pt x="2091418" y="313313"/>
                </a:lnTo>
                <a:lnTo>
                  <a:pt x="2098017" y="304800"/>
                </a:lnTo>
                <a:close/>
              </a:path>
              <a:path w="2523490" h="1656714">
                <a:moveTo>
                  <a:pt x="2098063" y="305710"/>
                </a:moveTo>
                <a:lnTo>
                  <a:pt x="2091418" y="313313"/>
                </a:lnTo>
                <a:lnTo>
                  <a:pt x="2088173" y="317500"/>
                </a:lnTo>
                <a:lnTo>
                  <a:pt x="2098658" y="317500"/>
                </a:lnTo>
                <a:lnTo>
                  <a:pt x="2098063" y="305710"/>
                </a:lnTo>
                <a:close/>
              </a:path>
              <a:path w="2523490" h="1656714">
                <a:moveTo>
                  <a:pt x="2135216" y="304800"/>
                </a:moveTo>
                <a:lnTo>
                  <a:pt x="2132716" y="304800"/>
                </a:lnTo>
                <a:lnTo>
                  <a:pt x="2125940" y="317500"/>
                </a:lnTo>
                <a:lnTo>
                  <a:pt x="2130516" y="317500"/>
                </a:lnTo>
                <a:lnTo>
                  <a:pt x="2135216" y="304800"/>
                </a:lnTo>
                <a:close/>
              </a:path>
              <a:path w="2523490" h="1656714">
                <a:moveTo>
                  <a:pt x="2142189" y="304800"/>
                </a:moveTo>
                <a:lnTo>
                  <a:pt x="2137903" y="304800"/>
                </a:lnTo>
                <a:lnTo>
                  <a:pt x="2135995" y="317500"/>
                </a:lnTo>
                <a:lnTo>
                  <a:pt x="2145482" y="317500"/>
                </a:lnTo>
                <a:lnTo>
                  <a:pt x="2142189" y="304800"/>
                </a:lnTo>
                <a:close/>
              </a:path>
              <a:path w="2523490" h="1656714">
                <a:moveTo>
                  <a:pt x="2098017" y="304800"/>
                </a:moveTo>
                <a:lnTo>
                  <a:pt x="2091418" y="313313"/>
                </a:lnTo>
                <a:lnTo>
                  <a:pt x="2098063" y="305710"/>
                </a:lnTo>
                <a:lnTo>
                  <a:pt x="2098017" y="304800"/>
                </a:lnTo>
                <a:close/>
              </a:path>
              <a:path w="2523490" h="1656714">
                <a:moveTo>
                  <a:pt x="2025196" y="304800"/>
                </a:moveTo>
                <a:lnTo>
                  <a:pt x="2025009" y="304800"/>
                </a:lnTo>
                <a:lnTo>
                  <a:pt x="2025092" y="306902"/>
                </a:lnTo>
                <a:lnTo>
                  <a:pt x="2025196" y="304800"/>
                </a:lnTo>
                <a:close/>
              </a:path>
              <a:path w="2523490" h="1656714">
                <a:moveTo>
                  <a:pt x="2098859" y="304800"/>
                </a:moveTo>
                <a:lnTo>
                  <a:pt x="2098017" y="304800"/>
                </a:lnTo>
                <a:lnTo>
                  <a:pt x="2098063" y="305710"/>
                </a:lnTo>
                <a:lnTo>
                  <a:pt x="2098859" y="304800"/>
                </a:lnTo>
                <a:close/>
              </a:path>
              <a:path w="2523490" h="1656714">
                <a:moveTo>
                  <a:pt x="1983870" y="292100"/>
                </a:moveTo>
                <a:lnTo>
                  <a:pt x="1981001" y="304800"/>
                </a:lnTo>
                <a:lnTo>
                  <a:pt x="1984515" y="304800"/>
                </a:lnTo>
                <a:lnTo>
                  <a:pt x="1983870" y="292100"/>
                </a:lnTo>
                <a:close/>
              </a:path>
              <a:path w="2523490" h="1656714">
                <a:moveTo>
                  <a:pt x="1986826" y="292100"/>
                </a:moveTo>
                <a:lnTo>
                  <a:pt x="1988750" y="304800"/>
                </a:lnTo>
                <a:lnTo>
                  <a:pt x="1990488" y="304800"/>
                </a:lnTo>
                <a:lnTo>
                  <a:pt x="1986826" y="292100"/>
                </a:lnTo>
                <a:close/>
              </a:path>
              <a:path w="2523490" h="1656714">
                <a:moveTo>
                  <a:pt x="2046157" y="279400"/>
                </a:moveTo>
                <a:lnTo>
                  <a:pt x="2006108" y="279400"/>
                </a:lnTo>
                <a:lnTo>
                  <a:pt x="1996591" y="292100"/>
                </a:lnTo>
                <a:lnTo>
                  <a:pt x="1990488" y="304800"/>
                </a:lnTo>
                <a:lnTo>
                  <a:pt x="2028840" y="304800"/>
                </a:lnTo>
                <a:lnTo>
                  <a:pt x="2036471" y="292100"/>
                </a:lnTo>
                <a:lnTo>
                  <a:pt x="2043639" y="292100"/>
                </a:lnTo>
                <a:lnTo>
                  <a:pt x="2046157" y="279400"/>
                </a:lnTo>
                <a:close/>
              </a:path>
              <a:path w="2523490" h="1656714">
                <a:moveTo>
                  <a:pt x="2047986" y="292100"/>
                </a:moveTo>
                <a:lnTo>
                  <a:pt x="2046506" y="292100"/>
                </a:lnTo>
                <a:lnTo>
                  <a:pt x="2043222" y="304800"/>
                </a:lnTo>
                <a:lnTo>
                  <a:pt x="2047334" y="304800"/>
                </a:lnTo>
                <a:lnTo>
                  <a:pt x="2047986" y="292100"/>
                </a:lnTo>
                <a:close/>
              </a:path>
              <a:path w="2523490" h="1656714">
                <a:moveTo>
                  <a:pt x="2119208" y="292100"/>
                </a:moveTo>
                <a:lnTo>
                  <a:pt x="2056142" y="292100"/>
                </a:lnTo>
                <a:lnTo>
                  <a:pt x="2050185" y="304800"/>
                </a:lnTo>
                <a:lnTo>
                  <a:pt x="2112327" y="304800"/>
                </a:lnTo>
                <a:lnTo>
                  <a:pt x="2119208" y="292100"/>
                </a:lnTo>
                <a:close/>
              </a:path>
              <a:path w="2523490" h="1656714">
                <a:moveTo>
                  <a:pt x="2127315" y="292100"/>
                </a:moveTo>
                <a:lnTo>
                  <a:pt x="2119208" y="292100"/>
                </a:lnTo>
                <a:lnTo>
                  <a:pt x="2121468" y="304800"/>
                </a:lnTo>
                <a:lnTo>
                  <a:pt x="2127315" y="292100"/>
                </a:lnTo>
                <a:close/>
              </a:path>
              <a:path w="2523490" h="1656714">
                <a:moveTo>
                  <a:pt x="2056164" y="279400"/>
                </a:moveTo>
                <a:lnTo>
                  <a:pt x="2052040" y="279400"/>
                </a:lnTo>
                <a:lnTo>
                  <a:pt x="2048636" y="292100"/>
                </a:lnTo>
                <a:lnTo>
                  <a:pt x="2051232" y="292100"/>
                </a:lnTo>
                <a:lnTo>
                  <a:pt x="2056164" y="279400"/>
                </a:lnTo>
                <a:close/>
              </a:path>
              <a:path w="2523490" h="1656714">
                <a:moveTo>
                  <a:pt x="2104853" y="279400"/>
                </a:moveTo>
                <a:lnTo>
                  <a:pt x="2072421" y="279400"/>
                </a:lnTo>
                <a:lnTo>
                  <a:pt x="2071982" y="292100"/>
                </a:lnTo>
                <a:lnTo>
                  <a:pt x="2097905" y="292100"/>
                </a:lnTo>
                <a:lnTo>
                  <a:pt x="2104853" y="279400"/>
                </a:lnTo>
                <a:close/>
              </a:path>
              <a:path w="2523490" h="1656714">
                <a:moveTo>
                  <a:pt x="2133680" y="279400"/>
                </a:moveTo>
                <a:lnTo>
                  <a:pt x="2104853" y="279400"/>
                </a:lnTo>
                <a:lnTo>
                  <a:pt x="2109170" y="292100"/>
                </a:lnTo>
                <a:lnTo>
                  <a:pt x="2131744" y="292100"/>
                </a:lnTo>
                <a:lnTo>
                  <a:pt x="2133680" y="279400"/>
                </a:lnTo>
                <a:close/>
              </a:path>
              <a:path w="2523490" h="1656714">
                <a:moveTo>
                  <a:pt x="2060423" y="266700"/>
                </a:moveTo>
                <a:lnTo>
                  <a:pt x="2028120" y="266700"/>
                </a:lnTo>
                <a:lnTo>
                  <a:pt x="2026862" y="279400"/>
                </a:lnTo>
                <a:lnTo>
                  <a:pt x="2062937" y="279400"/>
                </a:lnTo>
                <a:lnTo>
                  <a:pt x="2060423" y="266700"/>
                </a:lnTo>
                <a:close/>
              </a:path>
              <a:path w="2523490" h="1656714">
                <a:moveTo>
                  <a:pt x="2073836" y="266700"/>
                </a:moveTo>
                <a:lnTo>
                  <a:pt x="2072726" y="266700"/>
                </a:lnTo>
                <a:lnTo>
                  <a:pt x="2062937" y="279400"/>
                </a:lnTo>
                <a:lnTo>
                  <a:pt x="2068696" y="279400"/>
                </a:lnTo>
                <a:lnTo>
                  <a:pt x="2073836" y="266700"/>
                </a:lnTo>
                <a:close/>
              </a:path>
              <a:path w="2523490" h="1656714">
                <a:moveTo>
                  <a:pt x="2075427" y="272013"/>
                </a:moveTo>
                <a:lnTo>
                  <a:pt x="2072373" y="279400"/>
                </a:lnTo>
                <a:lnTo>
                  <a:pt x="2077331" y="279400"/>
                </a:lnTo>
                <a:lnTo>
                  <a:pt x="2077516" y="278992"/>
                </a:lnTo>
                <a:lnTo>
                  <a:pt x="2075427" y="272013"/>
                </a:lnTo>
                <a:close/>
              </a:path>
              <a:path w="2523490" h="1656714">
                <a:moveTo>
                  <a:pt x="2083098" y="266700"/>
                </a:moveTo>
                <a:lnTo>
                  <a:pt x="2077516" y="278992"/>
                </a:lnTo>
                <a:lnTo>
                  <a:pt x="2077638" y="279400"/>
                </a:lnTo>
                <a:lnTo>
                  <a:pt x="2086377" y="279400"/>
                </a:lnTo>
                <a:lnTo>
                  <a:pt x="2083098" y="266700"/>
                </a:lnTo>
                <a:close/>
              </a:path>
              <a:path w="2523490" h="1656714">
                <a:moveTo>
                  <a:pt x="2123372" y="266700"/>
                </a:moveTo>
                <a:lnTo>
                  <a:pt x="2093022" y="266700"/>
                </a:lnTo>
                <a:lnTo>
                  <a:pt x="2086377" y="279400"/>
                </a:lnTo>
                <a:lnTo>
                  <a:pt x="2125954" y="279400"/>
                </a:lnTo>
                <a:lnTo>
                  <a:pt x="2123372" y="266700"/>
                </a:lnTo>
                <a:close/>
              </a:path>
              <a:path w="2523490" h="1656714">
                <a:moveTo>
                  <a:pt x="2137837" y="266700"/>
                </a:moveTo>
                <a:lnTo>
                  <a:pt x="2133427" y="266700"/>
                </a:lnTo>
                <a:lnTo>
                  <a:pt x="2130159" y="279400"/>
                </a:lnTo>
                <a:lnTo>
                  <a:pt x="2137550" y="279400"/>
                </a:lnTo>
                <a:lnTo>
                  <a:pt x="2137837" y="266700"/>
                </a:lnTo>
                <a:close/>
              </a:path>
              <a:path w="2523490" h="1656714">
                <a:moveTo>
                  <a:pt x="2144996" y="254000"/>
                </a:moveTo>
                <a:lnTo>
                  <a:pt x="2144717" y="254000"/>
                </a:lnTo>
                <a:lnTo>
                  <a:pt x="2143249" y="266700"/>
                </a:lnTo>
                <a:lnTo>
                  <a:pt x="2137550" y="279400"/>
                </a:lnTo>
                <a:lnTo>
                  <a:pt x="2143660" y="279400"/>
                </a:lnTo>
                <a:lnTo>
                  <a:pt x="2147037" y="266700"/>
                </a:lnTo>
                <a:lnTo>
                  <a:pt x="2146082" y="266700"/>
                </a:lnTo>
                <a:lnTo>
                  <a:pt x="2144996" y="254000"/>
                </a:lnTo>
                <a:close/>
              </a:path>
              <a:path w="2523490" h="1656714">
                <a:moveTo>
                  <a:pt x="2159590" y="266700"/>
                </a:moveTo>
                <a:lnTo>
                  <a:pt x="2147037" y="266700"/>
                </a:lnTo>
                <a:lnTo>
                  <a:pt x="2151118" y="279400"/>
                </a:lnTo>
                <a:lnTo>
                  <a:pt x="2160370" y="279400"/>
                </a:lnTo>
                <a:lnTo>
                  <a:pt x="2159590" y="266700"/>
                </a:lnTo>
                <a:close/>
              </a:path>
              <a:path w="2523490" h="1656714">
                <a:moveTo>
                  <a:pt x="2077624" y="266700"/>
                </a:moveTo>
                <a:lnTo>
                  <a:pt x="2073836" y="266700"/>
                </a:lnTo>
                <a:lnTo>
                  <a:pt x="2075427" y="272013"/>
                </a:lnTo>
                <a:lnTo>
                  <a:pt x="2077624" y="266700"/>
                </a:lnTo>
                <a:close/>
              </a:path>
              <a:path w="2523490" h="1656714">
                <a:moveTo>
                  <a:pt x="2050561" y="254000"/>
                </a:moveTo>
                <a:lnTo>
                  <a:pt x="2040067" y="266700"/>
                </a:lnTo>
                <a:lnTo>
                  <a:pt x="2053216" y="266700"/>
                </a:lnTo>
                <a:lnTo>
                  <a:pt x="2050561" y="254000"/>
                </a:lnTo>
                <a:close/>
              </a:path>
              <a:path w="2523490" h="1656714">
                <a:moveTo>
                  <a:pt x="2068398" y="254000"/>
                </a:moveTo>
                <a:lnTo>
                  <a:pt x="2055727" y="254000"/>
                </a:lnTo>
                <a:lnTo>
                  <a:pt x="2053216" y="266700"/>
                </a:lnTo>
                <a:lnTo>
                  <a:pt x="2060277" y="266700"/>
                </a:lnTo>
                <a:lnTo>
                  <a:pt x="2068398" y="254000"/>
                </a:lnTo>
                <a:close/>
              </a:path>
              <a:path w="2523490" h="1656714">
                <a:moveTo>
                  <a:pt x="2076712" y="254000"/>
                </a:moveTo>
                <a:lnTo>
                  <a:pt x="2068398" y="254000"/>
                </a:lnTo>
                <a:lnTo>
                  <a:pt x="2069658" y="266700"/>
                </a:lnTo>
                <a:lnTo>
                  <a:pt x="2076712" y="254000"/>
                </a:lnTo>
                <a:close/>
              </a:path>
              <a:path w="2523490" h="1656714">
                <a:moveTo>
                  <a:pt x="2087664" y="254000"/>
                </a:moveTo>
                <a:lnTo>
                  <a:pt x="2076712" y="254000"/>
                </a:lnTo>
                <a:lnTo>
                  <a:pt x="2071860" y="266700"/>
                </a:lnTo>
                <a:lnTo>
                  <a:pt x="2084535" y="266700"/>
                </a:lnTo>
                <a:lnTo>
                  <a:pt x="2087664" y="254000"/>
                </a:lnTo>
                <a:close/>
              </a:path>
              <a:path w="2523490" h="1656714">
                <a:moveTo>
                  <a:pt x="2101615" y="254000"/>
                </a:moveTo>
                <a:lnTo>
                  <a:pt x="2090553" y="254000"/>
                </a:lnTo>
                <a:lnTo>
                  <a:pt x="2091232" y="266700"/>
                </a:lnTo>
                <a:lnTo>
                  <a:pt x="2101615" y="254000"/>
                </a:lnTo>
                <a:close/>
              </a:path>
              <a:path w="2523490" h="1656714">
                <a:moveTo>
                  <a:pt x="2144717" y="254000"/>
                </a:moveTo>
                <a:lnTo>
                  <a:pt x="2111926" y="254000"/>
                </a:lnTo>
                <a:lnTo>
                  <a:pt x="2112744" y="266700"/>
                </a:lnTo>
                <a:lnTo>
                  <a:pt x="2139407" y="266700"/>
                </a:lnTo>
                <a:lnTo>
                  <a:pt x="2144717" y="254000"/>
                </a:lnTo>
                <a:close/>
              </a:path>
              <a:path w="2523490" h="1656714">
                <a:moveTo>
                  <a:pt x="2182383" y="241300"/>
                </a:moveTo>
                <a:lnTo>
                  <a:pt x="2166602" y="241300"/>
                </a:lnTo>
                <a:lnTo>
                  <a:pt x="2159915" y="254000"/>
                </a:lnTo>
                <a:lnTo>
                  <a:pt x="2148894" y="266700"/>
                </a:lnTo>
                <a:lnTo>
                  <a:pt x="2179836" y="266700"/>
                </a:lnTo>
                <a:lnTo>
                  <a:pt x="2181147" y="254000"/>
                </a:lnTo>
                <a:lnTo>
                  <a:pt x="2178333" y="254000"/>
                </a:lnTo>
                <a:lnTo>
                  <a:pt x="2182383" y="241300"/>
                </a:lnTo>
                <a:close/>
              </a:path>
              <a:path w="2523490" h="1656714">
                <a:moveTo>
                  <a:pt x="2095752" y="241300"/>
                </a:moveTo>
                <a:lnTo>
                  <a:pt x="2071319" y="241300"/>
                </a:lnTo>
                <a:lnTo>
                  <a:pt x="2064217" y="254000"/>
                </a:lnTo>
                <a:lnTo>
                  <a:pt x="2094210" y="254000"/>
                </a:lnTo>
                <a:lnTo>
                  <a:pt x="2095752" y="241300"/>
                </a:lnTo>
                <a:close/>
              </a:path>
              <a:path w="2523490" h="1656714">
                <a:moveTo>
                  <a:pt x="2105808" y="241300"/>
                </a:moveTo>
                <a:lnTo>
                  <a:pt x="2097543" y="241300"/>
                </a:lnTo>
                <a:lnTo>
                  <a:pt x="2100710" y="254000"/>
                </a:lnTo>
                <a:lnTo>
                  <a:pt x="2105808" y="241300"/>
                </a:lnTo>
                <a:close/>
              </a:path>
              <a:path w="2523490" h="1656714">
                <a:moveTo>
                  <a:pt x="2119519" y="241300"/>
                </a:moveTo>
                <a:lnTo>
                  <a:pt x="2113358" y="241300"/>
                </a:lnTo>
                <a:lnTo>
                  <a:pt x="2106227" y="254000"/>
                </a:lnTo>
                <a:lnTo>
                  <a:pt x="2111084" y="254000"/>
                </a:lnTo>
                <a:lnTo>
                  <a:pt x="2119484" y="242256"/>
                </a:lnTo>
                <a:lnTo>
                  <a:pt x="2119519" y="241300"/>
                </a:lnTo>
                <a:close/>
              </a:path>
              <a:path w="2523490" h="1656714">
                <a:moveTo>
                  <a:pt x="2120168" y="241300"/>
                </a:moveTo>
                <a:lnTo>
                  <a:pt x="2119484" y="242256"/>
                </a:lnTo>
                <a:lnTo>
                  <a:pt x="2119055" y="254000"/>
                </a:lnTo>
                <a:lnTo>
                  <a:pt x="2119512" y="253124"/>
                </a:lnTo>
                <a:lnTo>
                  <a:pt x="2120168" y="241300"/>
                </a:lnTo>
                <a:close/>
              </a:path>
              <a:path w="2523490" h="1656714">
                <a:moveTo>
                  <a:pt x="2123092" y="246250"/>
                </a:moveTo>
                <a:lnTo>
                  <a:pt x="2119512" y="253124"/>
                </a:lnTo>
                <a:lnTo>
                  <a:pt x="2119463" y="254000"/>
                </a:lnTo>
                <a:lnTo>
                  <a:pt x="2123568" y="254000"/>
                </a:lnTo>
                <a:lnTo>
                  <a:pt x="2123092" y="246250"/>
                </a:lnTo>
                <a:close/>
              </a:path>
              <a:path w="2523490" h="1656714">
                <a:moveTo>
                  <a:pt x="2142721" y="238127"/>
                </a:moveTo>
                <a:lnTo>
                  <a:pt x="2139202" y="241300"/>
                </a:lnTo>
                <a:lnTo>
                  <a:pt x="2125573" y="254000"/>
                </a:lnTo>
                <a:lnTo>
                  <a:pt x="2154027" y="254000"/>
                </a:lnTo>
                <a:lnTo>
                  <a:pt x="2153527" y="241300"/>
                </a:lnTo>
                <a:lnTo>
                  <a:pt x="2142214" y="241300"/>
                </a:lnTo>
                <a:lnTo>
                  <a:pt x="2142721" y="238127"/>
                </a:lnTo>
                <a:close/>
              </a:path>
              <a:path w="2523490" h="1656714">
                <a:moveTo>
                  <a:pt x="2163657" y="241300"/>
                </a:moveTo>
                <a:lnTo>
                  <a:pt x="2161184" y="241300"/>
                </a:lnTo>
                <a:lnTo>
                  <a:pt x="2158286" y="254000"/>
                </a:lnTo>
                <a:lnTo>
                  <a:pt x="2158772" y="254000"/>
                </a:lnTo>
                <a:lnTo>
                  <a:pt x="2163657" y="241300"/>
                </a:lnTo>
                <a:close/>
              </a:path>
              <a:path w="2523490" h="1656714">
                <a:moveTo>
                  <a:pt x="2190072" y="241300"/>
                </a:moveTo>
                <a:lnTo>
                  <a:pt x="2182383" y="241300"/>
                </a:lnTo>
                <a:lnTo>
                  <a:pt x="2185662" y="254000"/>
                </a:lnTo>
                <a:lnTo>
                  <a:pt x="2189586" y="254000"/>
                </a:lnTo>
                <a:lnTo>
                  <a:pt x="2190072" y="241300"/>
                </a:lnTo>
                <a:close/>
              </a:path>
              <a:path w="2523490" h="1656714">
                <a:moveTo>
                  <a:pt x="2196473" y="241300"/>
                </a:moveTo>
                <a:lnTo>
                  <a:pt x="2195217" y="241300"/>
                </a:lnTo>
                <a:lnTo>
                  <a:pt x="2193318" y="254000"/>
                </a:lnTo>
                <a:lnTo>
                  <a:pt x="2198960" y="254000"/>
                </a:lnTo>
                <a:lnTo>
                  <a:pt x="2196473" y="241300"/>
                </a:lnTo>
                <a:close/>
              </a:path>
              <a:path w="2523490" h="1656714">
                <a:moveTo>
                  <a:pt x="2125671" y="241300"/>
                </a:moveTo>
                <a:lnTo>
                  <a:pt x="2122788" y="241300"/>
                </a:lnTo>
                <a:lnTo>
                  <a:pt x="2123092" y="246250"/>
                </a:lnTo>
                <a:lnTo>
                  <a:pt x="2125671" y="241300"/>
                </a:lnTo>
                <a:close/>
              </a:path>
              <a:path w="2523490" h="1656714">
                <a:moveTo>
                  <a:pt x="2091829" y="228600"/>
                </a:moveTo>
                <a:lnTo>
                  <a:pt x="2088838" y="228600"/>
                </a:lnTo>
                <a:lnTo>
                  <a:pt x="2086980" y="241300"/>
                </a:lnTo>
                <a:lnTo>
                  <a:pt x="2091870" y="228834"/>
                </a:lnTo>
                <a:lnTo>
                  <a:pt x="2091829" y="228600"/>
                </a:lnTo>
                <a:close/>
              </a:path>
              <a:path w="2523490" h="1656714">
                <a:moveTo>
                  <a:pt x="2112096" y="228600"/>
                </a:moveTo>
                <a:lnTo>
                  <a:pt x="2091963" y="228600"/>
                </a:lnTo>
                <a:lnTo>
                  <a:pt x="2091870" y="228834"/>
                </a:lnTo>
                <a:lnTo>
                  <a:pt x="2094064" y="241300"/>
                </a:lnTo>
                <a:lnTo>
                  <a:pt x="2112112" y="241300"/>
                </a:lnTo>
                <a:lnTo>
                  <a:pt x="2112096" y="228600"/>
                </a:lnTo>
                <a:close/>
              </a:path>
              <a:path w="2523490" h="1656714">
                <a:moveTo>
                  <a:pt x="2124650" y="228600"/>
                </a:moveTo>
                <a:lnTo>
                  <a:pt x="2112096" y="228600"/>
                </a:lnTo>
                <a:lnTo>
                  <a:pt x="2118572" y="241300"/>
                </a:lnTo>
                <a:lnTo>
                  <a:pt x="2124650" y="228600"/>
                </a:lnTo>
                <a:close/>
              </a:path>
              <a:path w="2523490" h="1656714">
                <a:moveTo>
                  <a:pt x="2132142" y="228600"/>
                </a:moveTo>
                <a:lnTo>
                  <a:pt x="2124650" y="228600"/>
                </a:lnTo>
                <a:lnTo>
                  <a:pt x="2125898" y="241300"/>
                </a:lnTo>
                <a:lnTo>
                  <a:pt x="2129755" y="241300"/>
                </a:lnTo>
                <a:lnTo>
                  <a:pt x="2132142" y="228600"/>
                </a:lnTo>
                <a:close/>
              </a:path>
              <a:path w="2523490" h="1656714">
                <a:moveTo>
                  <a:pt x="2144244" y="228600"/>
                </a:moveTo>
                <a:lnTo>
                  <a:pt x="2139505" y="228600"/>
                </a:lnTo>
                <a:lnTo>
                  <a:pt x="2137190" y="241300"/>
                </a:lnTo>
                <a:lnTo>
                  <a:pt x="2139202" y="241300"/>
                </a:lnTo>
                <a:lnTo>
                  <a:pt x="2142721" y="238127"/>
                </a:lnTo>
                <a:lnTo>
                  <a:pt x="2144244" y="228600"/>
                </a:lnTo>
                <a:close/>
              </a:path>
              <a:path w="2523490" h="1656714">
                <a:moveTo>
                  <a:pt x="2145159" y="235929"/>
                </a:moveTo>
                <a:lnTo>
                  <a:pt x="2142721" y="238127"/>
                </a:lnTo>
                <a:lnTo>
                  <a:pt x="2142214" y="241300"/>
                </a:lnTo>
                <a:lnTo>
                  <a:pt x="2145830" y="241300"/>
                </a:lnTo>
                <a:lnTo>
                  <a:pt x="2145159" y="235929"/>
                </a:lnTo>
                <a:close/>
              </a:path>
              <a:path w="2523490" h="1656714">
                <a:moveTo>
                  <a:pt x="2145712" y="235432"/>
                </a:moveTo>
                <a:lnTo>
                  <a:pt x="2145159" y="235929"/>
                </a:lnTo>
                <a:lnTo>
                  <a:pt x="2145830" y="241300"/>
                </a:lnTo>
                <a:lnTo>
                  <a:pt x="2145712" y="235432"/>
                </a:lnTo>
                <a:close/>
              </a:path>
              <a:path w="2523490" h="1656714">
                <a:moveTo>
                  <a:pt x="2170325" y="228600"/>
                </a:moveTo>
                <a:lnTo>
                  <a:pt x="2153291" y="228600"/>
                </a:lnTo>
                <a:lnTo>
                  <a:pt x="2145712" y="235432"/>
                </a:lnTo>
                <a:lnTo>
                  <a:pt x="2145830" y="241300"/>
                </a:lnTo>
                <a:lnTo>
                  <a:pt x="2165597" y="241300"/>
                </a:lnTo>
                <a:lnTo>
                  <a:pt x="2170325" y="228600"/>
                </a:lnTo>
                <a:close/>
              </a:path>
              <a:path w="2523490" h="1656714">
                <a:moveTo>
                  <a:pt x="2214906" y="228600"/>
                </a:moveTo>
                <a:lnTo>
                  <a:pt x="2183667" y="228600"/>
                </a:lnTo>
                <a:lnTo>
                  <a:pt x="2177416" y="241300"/>
                </a:lnTo>
                <a:lnTo>
                  <a:pt x="2209801" y="241300"/>
                </a:lnTo>
                <a:lnTo>
                  <a:pt x="2214906" y="228600"/>
                </a:lnTo>
                <a:close/>
              </a:path>
              <a:path w="2523490" h="1656714">
                <a:moveTo>
                  <a:pt x="2221382" y="228600"/>
                </a:moveTo>
                <a:lnTo>
                  <a:pt x="2215964" y="228600"/>
                </a:lnTo>
                <a:lnTo>
                  <a:pt x="2213133" y="241300"/>
                </a:lnTo>
                <a:lnTo>
                  <a:pt x="2215134" y="241300"/>
                </a:lnTo>
                <a:lnTo>
                  <a:pt x="2221382" y="228600"/>
                </a:lnTo>
                <a:close/>
              </a:path>
              <a:path w="2523490" h="1656714">
                <a:moveTo>
                  <a:pt x="2252696" y="228600"/>
                </a:moveTo>
                <a:lnTo>
                  <a:pt x="2246755" y="228600"/>
                </a:lnTo>
                <a:lnTo>
                  <a:pt x="2240711" y="241300"/>
                </a:lnTo>
                <a:lnTo>
                  <a:pt x="2245498" y="241300"/>
                </a:lnTo>
                <a:lnTo>
                  <a:pt x="2252696" y="228600"/>
                </a:lnTo>
                <a:close/>
              </a:path>
              <a:path w="2523490" h="1656714">
                <a:moveTo>
                  <a:pt x="2252696" y="228600"/>
                </a:moveTo>
                <a:lnTo>
                  <a:pt x="2245498" y="241300"/>
                </a:lnTo>
                <a:lnTo>
                  <a:pt x="2253013" y="231298"/>
                </a:lnTo>
                <a:lnTo>
                  <a:pt x="2252696" y="228600"/>
                </a:lnTo>
                <a:close/>
              </a:path>
              <a:path w="2523490" h="1656714">
                <a:moveTo>
                  <a:pt x="2253013" y="231298"/>
                </a:moveTo>
                <a:lnTo>
                  <a:pt x="2245498" y="241300"/>
                </a:lnTo>
                <a:lnTo>
                  <a:pt x="2254187" y="241300"/>
                </a:lnTo>
                <a:lnTo>
                  <a:pt x="2253013" y="231298"/>
                </a:lnTo>
                <a:close/>
              </a:path>
              <a:path w="2523490" h="1656714">
                <a:moveTo>
                  <a:pt x="2145574" y="228600"/>
                </a:moveTo>
                <a:lnTo>
                  <a:pt x="2144244" y="228600"/>
                </a:lnTo>
                <a:lnTo>
                  <a:pt x="2145159" y="235929"/>
                </a:lnTo>
                <a:lnTo>
                  <a:pt x="2145712" y="235432"/>
                </a:lnTo>
                <a:lnTo>
                  <a:pt x="2145574" y="228600"/>
                </a:lnTo>
                <a:close/>
              </a:path>
              <a:path w="2523490" h="1656714">
                <a:moveTo>
                  <a:pt x="2255041" y="228600"/>
                </a:moveTo>
                <a:lnTo>
                  <a:pt x="2252696" y="228600"/>
                </a:lnTo>
                <a:lnTo>
                  <a:pt x="2253013" y="231298"/>
                </a:lnTo>
                <a:lnTo>
                  <a:pt x="2255041" y="228600"/>
                </a:lnTo>
                <a:close/>
              </a:path>
              <a:path w="2523490" h="1656714">
                <a:moveTo>
                  <a:pt x="2091963" y="228600"/>
                </a:moveTo>
                <a:lnTo>
                  <a:pt x="2091829" y="228600"/>
                </a:lnTo>
                <a:lnTo>
                  <a:pt x="2091870" y="228834"/>
                </a:lnTo>
                <a:lnTo>
                  <a:pt x="2091963" y="228600"/>
                </a:lnTo>
                <a:close/>
              </a:path>
              <a:path w="2523490" h="1656714">
                <a:moveTo>
                  <a:pt x="2106964" y="215900"/>
                </a:moveTo>
                <a:lnTo>
                  <a:pt x="2097214" y="228600"/>
                </a:lnTo>
                <a:lnTo>
                  <a:pt x="2107051" y="228600"/>
                </a:lnTo>
                <a:lnTo>
                  <a:pt x="2106964" y="215900"/>
                </a:lnTo>
                <a:close/>
              </a:path>
              <a:path w="2523490" h="1656714">
                <a:moveTo>
                  <a:pt x="2143618" y="215900"/>
                </a:moveTo>
                <a:lnTo>
                  <a:pt x="2109910" y="215900"/>
                </a:lnTo>
                <a:lnTo>
                  <a:pt x="2107051" y="228600"/>
                </a:lnTo>
                <a:lnTo>
                  <a:pt x="2136970" y="228600"/>
                </a:lnTo>
                <a:lnTo>
                  <a:pt x="2143618" y="215900"/>
                </a:lnTo>
                <a:close/>
              </a:path>
              <a:path w="2523490" h="1656714">
                <a:moveTo>
                  <a:pt x="2158812" y="215900"/>
                </a:moveTo>
                <a:lnTo>
                  <a:pt x="2149552" y="228600"/>
                </a:lnTo>
                <a:lnTo>
                  <a:pt x="2159308" y="228600"/>
                </a:lnTo>
                <a:lnTo>
                  <a:pt x="2161293" y="224187"/>
                </a:lnTo>
                <a:lnTo>
                  <a:pt x="2158812" y="215900"/>
                </a:lnTo>
                <a:close/>
              </a:path>
              <a:path w="2523490" h="1656714">
                <a:moveTo>
                  <a:pt x="2161293" y="224187"/>
                </a:moveTo>
                <a:lnTo>
                  <a:pt x="2159308" y="228600"/>
                </a:lnTo>
                <a:lnTo>
                  <a:pt x="2161734" y="225659"/>
                </a:lnTo>
                <a:lnTo>
                  <a:pt x="2161293" y="224187"/>
                </a:lnTo>
                <a:close/>
              </a:path>
              <a:path w="2523490" h="1656714">
                <a:moveTo>
                  <a:pt x="2161734" y="225659"/>
                </a:moveTo>
                <a:lnTo>
                  <a:pt x="2159308" y="228600"/>
                </a:lnTo>
                <a:lnTo>
                  <a:pt x="2162614" y="228600"/>
                </a:lnTo>
                <a:lnTo>
                  <a:pt x="2161734" y="225659"/>
                </a:lnTo>
                <a:close/>
              </a:path>
              <a:path w="2523490" h="1656714">
                <a:moveTo>
                  <a:pt x="2226358" y="215900"/>
                </a:moveTo>
                <a:lnTo>
                  <a:pt x="2169783" y="215900"/>
                </a:lnTo>
                <a:lnTo>
                  <a:pt x="2168300" y="228600"/>
                </a:lnTo>
                <a:lnTo>
                  <a:pt x="2223998" y="228600"/>
                </a:lnTo>
                <a:lnTo>
                  <a:pt x="2226358" y="215900"/>
                </a:lnTo>
                <a:close/>
              </a:path>
              <a:path w="2523490" h="1656714">
                <a:moveTo>
                  <a:pt x="2169783" y="215900"/>
                </a:moveTo>
                <a:lnTo>
                  <a:pt x="2165021" y="215900"/>
                </a:lnTo>
                <a:lnTo>
                  <a:pt x="2161293" y="224187"/>
                </a:lnTo>
                <a:lnTo>
                  <a:pt x="2161734" y="225659"/>
                </a:lnTo>
                <a:lnTo>
                  <a:pt x="2169783" y="215900"/>
                </a:lnTo>
                <a:close/>
              </a:path>
              <a:path w="2523490" h="1656714">
                <a:moveTo>
                  <a:pt x="2154113" y="203200"/>
                </a:moveTo>
                <a:lnTo>
                  <a:pt x="2132797" y="203200"/>
                </a:lnTo>
                <a:lnTo>
                  <a:pt x="2126036" y="215900"/>
                </a:lnTo>
                <a:lnTo>
                  <a:pt x="2153946" y="215900"/>
                </a:lnTo>
                <a:lnTo>
                  <a:pt x="2154113" y="203200"/>
                </a:lnTo>
                <a:close/>
              </a:path>
              <a:path w="2523490" h="1656714">
                <a:moveTo>
                  <a:pt x="2242442" y="203200"/>
                </a:moveTo>
                <a:lnTo>
                  <a:pt x="2188902" y="203200"/>
                </a:lnTo>
                <a:lnTo>
                  <a:pt x="2188457" y="215900"/>
                </a:lnTo>
                <a:lnTo>
                  <a:pt x="2244443" y="215900"/>
                </a:lnTo>
                <a:lnTo>
                  <a:pt x="2242442" y="203200"/>
                </a:lnTo>
                <a:close/>
              </a:path>
              <a:path w="2523490" h="1656714">
                <a:moveTo>
                  <a:pt x="2189942" y="190500"/>
                </a:moveTo>
                <a:lnTo>
                  <a:pt x="2148466" y="190500"/>
                </a:lnTo>
                <a:lnTo>
                  <a:pt x="2143384" y="203200"/>
                </a:lnTo>
                <a:lnTo>
                  <a:pt x="2187262" y="203200"/>
                </a:lnTo>
                <a:lnTo>
                  <a:pt x="2189942" y="190500"/>
                </a:lnTo>
                <a:close/>
              </a:path>
              <a:path w="2523490" h="1656714">
                <a:moveTo>
                  <a:pt x="2206452" y="190500"/>
                </a:moveTo>
                <a:lnTo>
                  <a:pt x="2204543" y="190500"/>
                </a:lnTo>
                <a:lnTo>
                  <a:pt x="2201473" y="203200"/>
                </a:lnTo>
                <a:lnTo>
                  <a:pt x="2206452" y="190500"/>
                </a:lnTo>
                <a:close/>
              </a:path>
              <a:path w="2523490" h="1656714">
                <a:moveTo>
                  <a:pt x="2236436" y="190500"/>
                </a:moveTo>
                <a:lnTo>
                  <a:pt x="2206452" y="190500"/>
                </a:lnTo>
                <a:lnTo>
                  <a:pt x="2206976" y="203200"/>
                </a:lnTo>
                <a:lnTo>
                  <a:pt x="2233486" y="203200"/>
                </a:lnTo>
                <a:lnTo>
                  <a:pt x="2236436" y="190500"/>
                </a:lnTo>
                <a:close/>
              </a:path>
              <a:path w="2523490" h="1656714">
                <a:moveTo>
                  <a:pt x="2267550" y="190500"/>
                </a:moveTo>
                <a:lnTo>
                  <a:pt x="2237940" y="190500"/>
                </a:lnTo>
                <a:lnTo>
                  <a:pt x="2233640" y="203200"/>
                </a:lnTo>
                <a:lnTo>
                  <a:pt x="2262047" y="203200"/>
                </a:lnTo>
                <a:lnTo>
                  <a:pt x="2267550" y="190500"/>
                </a:lnTo>
                <a:close/>
              </a:path>
              <a:path w="2523490" h="1656714">
                <a:moveTo>
                  <a:pt x="2283001" y="190500"/>
                </a:moveTo>
                <a:lnTo>
                  <a:pt x="2273305" y="190500"/>
                </a:lnTo>
                <a:lnTo>
                  <a:pt x="2278670" y="203200"/>
                </a:lnTo>
                <a:lnTo>
                  <a:pt x="2283001" y="190500"/>
                </a:lnTo>
                <a:close/>
              </a:path>
              <a:path w="2523490" h="1656714">
                <a:moveTo>
                  <a:pt x="2208654" y="177800"/>
                </a:moveTo>
                <a:lnTo>
                  <a:pt x="2173454" y="177800"/>
                </a:lnTo>
                <a:lnTo>
                  <a:pt x="2162808" y="190500"/>
                </a:lnTo>
                <a:lnTo>
                  <a:pt x="2203287" y="190500"/>
                </a:lnTo>
                <a:lnTo>
                  <a:pt x="2208654" y="177800"/>
                </a:lnTo>
                <a:close/>
              </a:path>
              <a:path w="2523490" h="1656714">
                <a:moveTo>
                  <a:pt x="2218396" y="178190"/>
                </a:moveTo>
                <a:lnTo>
                  <a:pt x="2207213" y="190500"/>
                </a:lnTo>
                <a:lnTo>
                  <a:pt x="2208855" y="190500"/>
                </a:lnTo>
                <a:lnTo>
                  <a:pt x="2218396" y="178190"/>
                </a:lnTo>
                <a:close/>
              </a:path>
              <a:path w="2523490" h="1656714">
                <a:moveTo>
                  <a:pt x="2293875" y="177800"/>
                </a:moveTo>
                <a:lnTo>
                  <a:pt x="2218750" y="177800"/>
                </a:lnTo>
                <a:lnTo>
                  <a:pt x="2218718" y="178190"/>
                </a:lnTo>
                <a:lnTo>
                  <a:pt x="2219338" y="190500"/>
                </a:lnTo>
                <a:lnTo>
                  <a:pt x="2293105" y="190500"/>
                </a:lnTo>
                <a:lnTo>
                  <a:pt x="2293875" y="177800"/>
                </a:lnTo>
                <a:close/>
              </a:path>
              <a:path w="2523490" h="1656714">
                <a:moveTo>
                  <a:pt x="2218698" y="177800"/>
                </a:moveTo>
                <a:lnTo>
                  <a:pt x="2218396" y="178190"/>
                </a:lnTo>
                <a:lnTo>
                  <a:pt x="2218701" y="177854"/>
                </a:lnTo>
                <a:close/>
              </a:path>
              <a:path w="2523490" h="1656714">
                <a:moveTo>
                  <a:pt x="2239276" y="165100"/>
                </a:moveTo>
                <a:lnTo>
                  <a:pt x="2198094" y="165100"/>
                </a:lnTo>
                <a:lnTo>
                  <a:pt x="2185000" y="177800"/>
                </a:lnTo>
                <a:lnTo>
                  <a:pt x="2233717" y="177800"/>
                </a:lnTo>
                <a:lnTo>
                  <a:pt x="2239276" y="165100"/>
                </a:lnTo>
                <a:close/>
              </a:path>
              <a:path w="2523490" h="1656714">
                <a:moveTo>
                  <a:pt x="2304529" y="165100"/>
                </a:moveTo>
                <a:lnTo>
                  <a:pt x="2243237" y="165100"/>
                </a:lnTo>
                <a:lnTo>
                  <a:pt x="2245043" y="177800"/>
                </a:lnTo>
                <a:lnTo>
                  <a:pt x="2298317" y="177800"/>
                </a:lnTo>
                <a:lnTo>
                  <a:pt x="2304529" y="165100"/>
                </a:lnTo>
                <a:close/>
              </a:path>
              <a:path w="2523490" h="1656714">
                <a:moveTo>
                  <a:pt x="2318514" y="165100"/>
                </a:moveTo>
                <a:lnTo>
                  <a:pt x="2310604" y="165100"/>
                </a:lnTo>
                <a:lnTo>
                  <a:pt x="2311336" y="177800"/>
                </a:lnTo>
                <a:lnTo>
                  <a:pt x="2318514" y="165100"/>
                </a:lnTo>
                <a:close/>
              </a:path>
              <a:path w="2523490" h="1656714">
                <a:moveTo>
                  <a:pt x="2322346" y="165100"/>
                </a:moveTo>
                <a:lnTo>
                  <a:pt x="2319246" y="165100"/>
                </a:lnTo>
                <a:lnTo>
                  <a:pt x="2315354" y="177800"/>
                </a:lnTo>
                <a:lnTo>
                  <a:pt x="2319262" y="177800"/>
                </a:lnTo>
                <a:lnTo>
                  <a:pt x="2322346" y="165100"/>
                </a:lnTo>
                <a:close/>
              </a:path>
              <a:path w="2523490" h="1656714">
                <a:moveTo>
                  <a:pt x="2248247" y="152400"/>
                </a:moveTo>
                <a:lnTo>
                  <a:pt x="2203999" y="152400"/>
                </a:lnTo>
                <a:lnTo>
                  <a:pt x="2200855" y="165100"/>
                </a:lnTo>
                <a:lnTo>
                  <a:pt x="2249711" y="165100"/>
                </a:lnTo>
                <a:lnTo>
                  <a:pt x="2248247" y="152400"/>
                </a:lnTo>
                <a:close/>
              </a:path>
              <a:path w="2523490" h="1656714">
                <a:moveTo>
                  <a:pt x="2260786" y="152400"/>
                </a:moveTo>
                <a:lnTo>
                  <a:pt x="2253983" y="165100"/>
                </a:lnTo>
                <a:lnTo>
                  <a:pt x="2260786" y="152400"/>
                </a:lnTo>
                <a:close/>
              </a:path>
              <a:path w="2523490" h="1656714">
                <a:moveTo>
                  <a:pt x="2329301" y="152400"/>
                </a:moveTo>
                <a:lnTo>
                  <a:pt x="2266670" y="152400"/>
                </a:lnTo>
                <a:lnTo>
                  <a:pt x="2264119" y="165100"/>
                </a:lnTo>
                <a:lnTo>
                  <a:pt x="2325473" y="165100"/>
                </a:lnTo>
                <a:lnTo>
                  <a:pt x="2329158" y="154566"/>
                </a:lnTo>
                <a:lnTo>
                  <a:pt x="2329301" y="152400"/>
                </a:lnTo>
                <a:close/>
              </a:path>
              <a:path w="2523490" h="1656714">
                <a:moveTo>
                  <a:pt x="2331556" y="152400"/>
                </a:moveTo>
                <a:lnTo>
                  <a:pt x="2329916" y="152400"/>
                </a:lnTo>
                <a:lnTo>
                  <a:pt x="2329158" y="154566"/>
                </a:lnTo>
                <a:lnTo>
                  <a:pt x="2328461" y="165100"/>
                </a:lnTo>
                <a:lnTo>
                  <a:pt x="2331556" y="152400"/>
                </a:lnTo>
                <a:close/>
              </a:path>
              <a:path w="2523490" h="1656714">
                <a:moveTo>
                  <a:pt x="2336182" y="152400"/>
                </a:moveTo>
                <a:lnTo>
                  <a:pt x="2331556" y="152400"/>
                </a:lnTo>
                <a:lnTo>
                  <a:pt x="2328809" y="165100"/>
                </a:lnTo>
                <a:lnTo>
                  <a:pt x="2333185" y="165100"/>
                </a:lnTo>
                <a:lnTo>
                  <a:pt x="2333497" y="164538"/>
                </a:lnTo>
                <a:lnTo>
                  <a:pt x="2336182" y="152400"/>
                </a:lnTo>
                <a:close/>
              </a:path>
              <a:path w="2523490" h="1656714">
                <a:moveTo>
                  <a:pt x="2333443" y="164785"/>
                </a:moveTo>
                <a:lnTo>
                  <a:pt x="2333185" y="165100"/>
                </a:lnTo>
                <a:lnTo>
                  <a:pt x="2333373" y="165100"/>
                </a:lnTo>
                <a:lnTo>
                  <a:pt x="2333443" y="164785"/>
                </a:lnTo>
                <a:close/>
              </a:path>
              <a:path w="2523490" h="1656714">
                <a:moveTo>
                  <a:pt x="2343593" y="152400"/>
                </a:moveTo>
                <a:lnTo>
                  <a:pt x="2340249" y="152400"/>
                </a:lnTo>
                <a:lnTo>
                  <a:pt x="2333497" y="164538"/>
                </a:lnTo>
                <a:lnTo>
                  <a:pt x="2333443" y="164785"/>
                </a:lnTo>
                <a:lnTo>
                  <a:pt x="2343593" y="152400"/>
                </a:lnTo>
                <a:close/>
              </a:path>
              <a:path w="2523490" h="1656714">
                <a:moveTo>
                  <a:pt x="2329916" y="152400"/>
                </a:moveTo>
                <a:lnTo>
                  <a:pt x="2329301" y="152400"/>
                </a:lnTo>
                <a:lnTo>
                  <a:pt x="2329158" y="154566"/>
                </a:lnTo>
                <a:lnTo>
                  <a:pt x="2329916" y="152400"/>
                </a:lnTo>
                <a:close/>
              </a:path>
              <a:path w="2523490" h="1656714">
                <a:moveTo>
                  <a:pt x="2272800" y="127000"/>
                </a:moveTo>
                <a:lnTo>
                  <a:pt x="2247657" y="127000"/>
                </a:lnTo>
                <a:lnTo>
                  <a:pt x="2231131" y="139700"/>
                </a:lnTo>
                <a:lnTo>
                  <a:pt x="2219718" y="152400"/>
                </a:lnTo>
                <a:lnTo>
                  <a:pt x="2261957" y="152400"/>
                </a:lnTo>
                <a:lnTo>
                  <a:pt x="2263541" y="139700"/>
                </a:lnTo>
                <a:lnTo>
                  <a:pt x="2269422" y="139700"/>
                </a:lnTo>
                <a:lnTo>
                  <a:pt x="2272800" y="127000"/>
                </a:lnTo>
                <a:close/>
              </a:path>
              <a:path w="2523490" h="1656714">
                <a:moveTo>
                  <a:pt x="2282112" y="139700"/>
                </a:moveTo>
                <a:lnTo>
                  <a:pt x="2277893" y="139700"/>
                </a:lnTo>
                <a:lnTo>
                  <a:pt x="2273862" y="152400"/>
                </a:lnTo>
                <a:lnTo>
                  <a:pt x="2284896" y="152400"/>
                </a:lnTo>
                <a:lnTo>
                  <a:pt x="2282112" y="139700"/>
                </a:lnTo>
                <a:close/>
              </a:path>
              <a:path w="2523490" h="1656714">
                <a:moveTo>
                  <a:pt x="2345340" y="139700"/>
                </a:moveTo>
                <a:lnTo>
                  <a:pt x="2284669" y="139700"/>
                </a:lnTo>
                <a:lnTo>
                  <a:pt x="2284896" y="152400"/>
                </a:lnTo>
                <a:lnTo>
                  <a:pt x="2341112" y="152400"/>
                </a:lnTo>
                <a:lnTo>
                  <a:pt x="2345340" y="139700"/>
                </a:lnTo>
                <a:close/>
              </a:path>
              <a:path w="2523490" h="1656714">
                <a:moveTo>
                  <a:pt x="2277701" y="127000"/>
                </a:moveTo>
                <a:lnTo>
                  <a:pt x="2272800" y="127000"/>
                </a:lnTo>
                <a:lnTo>
                  <a:pt x="2274652" y="139700"/>
                </a:lnTo>
                <a:lnTo>
                  <a:pt x="2277701" y="127000"/>
                </a:lnTo>
                <a:close/>
              </a:path>
              <a:path w="2523490" h="1656714">
                <a:moveTo>
                  <a:pt x="2288102" y="127000"/>
                </a:moveTo>
                <a:lnTo>
                  <a:pt x="2282234" y="127000"/>
                </a:lnTo>
                <a:lnTo>
                  <a:pt x="2279947" y="139700"/>
                </a:lnTo>
                <a:lnTo>
                  <a:pt x="2283532" y="139700"/>
                </a:lnTo>
                <a:lnTo>
                  <a:pt x="2288102" y="127000"/>
                </a:lnTo>
                <a:close/>
              </a:path>
              <a:path w="2523490" h="1656714">
                <a:moveTo>
                  <a:pt x="2298501" y="127000"/>
                </a:moveTo>
                <a:lnTo>
                  <a:pt x="2290823" y="139700"/>
                </a:lnTo>
                <a:lnTo>
                  <a:pt x="2291435" y="139700"/>
                </a:lnTo>
                <a:lnTo>
                  <a:pt x="2298806" y="128324"/>
                </a:lnTo>
                <a:lnTo>
                  <a:pt x="2298501" y="127000"/>
                </a:lnTo>
                <a:close/>
              </a:path>
              <a:path w="2523490" h="1656714">
                <a:moveTo>
                  <a:pt x="2300875" y="137313"/>
                </a:moveTo>
                <a:lnTo>
                  <a:pt x="2301156" y="139700"/>
                </a:lnTo>
                <a:lnTo>
                  <a:pt x="2301425" y="139700"/>
                </a:lnTo>
                <a:lnTo>
                  <a:pt x="2300875" y="137313"/>
                </a:lnTo>
                <a:close/>
              </a:path>
              <a:path w="2523490" h="1656714">
                <a:moveTo>
                  <a:pt x="2321358" y="127000"/>
                </a:moveTo>
                <a:lnTo>
                  <a:pt x="2309569" y="127000"/>
                </a:lnTo>
                <a:lnTo>
                  <a:pt x="2301425" y="139700"/>
                </a:lnTo>
                <a:lnTo>
                  <a:pt x="2325794" y="139700"/>
                </a:lnTo>
                <a:lnTo>
                  <a:pt x="2321358" y="127000"/>
                </a:lnTo>
                <a:close/>
              </a:path>
              <a:path w="2523490" h="1656714">
                <a:moveTo>
                  <a:pt x="2363733" y="127000"/>
                </a:moveTo>
                <a:lnTo>
                  <a:pt x="2326924" y="127000"/>
                </a:lnTo>
                <a:lnTo>
                  <a:pt x="2326233" y="139700"/>
                </a:lnTo>
                <a:lnTo>
                  <a:pt x="2363797" y="139700"/>
                </a:lnTo>
                <a:lnTo>
                  <a:pt x="2363733" y="127000"/>
                </a:lnTo>
                <a:close/>
              </a:path>
              <a:path w="2523490" h="1656714">
                <a:moveTo>
                  <a:pt x="2299665" y="127000"/>
                </a:moveTo>
                <a:lnTo>
                  <a:pt x="2298806" y="128324"/>
                </a:lnTo>
                <a:lnTo>
                  <a:pt x="2300875" y="137313"/>
                </a:lnTo>
                <a:lnTo>
                  <a:pt x="2299665" y="127000"/>
                </a:lnTo>
                <a:close/>
              </a:path>
              <a:path w="2523490" h="1656714">
                <a:moveTo>
                  <a:pt x="2301372" y="114300"/>
                </a:moveTo>
                <a:lnTo>
                  <a:pt x="2278378" y="114300"/>
                </a:lnTo>
                <a:lnTo>
                  <a:pt x="2264879" y="127000"/>
                </a:lnTo>
                <a:lnTo>
                  <a:pt x="2297846" y="127000"/>
                </a:lnTo>
                <a:lnTo>
                  <a:pt x="2301372" y="114300"/>
                </a:lnTo>
                <a:close/>
              </a:path>
              <a:path w="2523490" h="1656714">
                <a:moveTo>
                  <a:pt x="2305795" y="115307"/>
                </a:moveTo>
                <a:lnTo>
                  <a:pt x="2298341" y="127000"/>
                </a:lnTo>
                <a:lnTo>
                  <a:pt x="2304651" y="127000"/>
                </a:lnTo>
                <a:lnTo>
                  <a:pt x="2305795" y="115307"/>
                </a:lnTo>
                <a:close/>
              </a:path>
              <a:path w="2523490" h="1656714">
                <a:moveTo>
                  <a:pt x="2316396" y="114300"/>
                </a:moveTo>
                <a:lnTo>
                  <a:pt x="2313669" y="127000"/>
                </a:lnTo>
                <a:lnTo>
                  <a:pt x="2323438" y="127000"/>
                </a:lnTo>
                <a:lnTo>
                  <a:pt x="2316396" y="114300"/>
                </a:lnTo>
                <a:close/>
              </a:path>
              <a:path w="2523490" h="1656714">
                <a:moveTo>
                  <a:pt x="2380430" y="114300"/>
                </a:moveTo>
                <a:lnTo>
                  <a:pt x="2326304" y="114300"/>
                </a:lnTo>
                <a:lnTo>
                  <a:pt x="2323438" y="127000"/>
                </a:lnTo>
                <a:lnTo>
                  <a:pt x="2372987" y="127000"/>
                </a:lnTo>
                <a:lnTo>
                  <a:pt x="2380430" y="114300"/>
                </a:lnTo>
                <a:close/>
              </a:path>
              <a:path w="2523490" h="1656714">
                <a:moveTo>
                  <a:pt x="2306438" y="114300"/>
                </a:moveTo>
                <a:lnTo>
                  <a:pt x="2305894" y="114300"/>
                </a:lnTo>
                <a:lnTo>
                  <a:pt x="2305795" y="115307"/>
                </a:lnTo>
                <a:lnTo>
                  <a:pt x="2306438" y="114300"/>
                </a:lnTo>
                <a:close/>
              </a:path>
              <a:path w="2523490" h="1656714">
                <a:moveTo>
                  <a:pt x="2312097" y="101600"/>
                </a:moveTo>
                <a:lnTo>
                  <a:pt x="2286269" y="101600"/>
                </a:lnTo>
                <a:lnTo>
                  <a:pt x="2283070" y="114300"/>
                </a:lnTo>
                <a:lnTo>
                  <a:pt x="2308358" y="114300"/>
                </a:lnTo>
                <a:lnTo>
                  <a:pt x="2312097" y="101600"/>
                </a:lnTo>
                <a:close/>
              </a:path>
              <a:path w="2523490" h="1656714">
                <a:moveTo>
                  <a:pt x="2324635" y="101600"/>
                </a:moveTo>
                <a:lnTo>
                  <a:pt x="2317013" y="114300"/>
                </a:lnTo>
                <a:lnTo>
                  <a:pt x="2326039" y="114300"/>
                </a:lnTo>
                <a:lnTo>
                  <a:pt x="2324635" y="101600"/>
                </a:lnTo>
                <a:close/>
              </a:path>
              <a:path w="2523490" h="1656714">
                <a:moveTo>
                  <a:pt x="2336836" y="101600"/>
                </a:moveTo>
                <a:lnTo>
                  <a:pt x="2334083" y="101600"/>
                </a:lnTo>
                <a:lnTo>
                  <a:pt x="2332738" y="114300"/>
                </a:lnTo>
                <a:lnTo>
                  <a:pt x="2340561" y="114300"/>
                </a:lnTo>
                <a:lnTo>
                  <a:pt x="2336836" y="101600"/>
                </a:lnTo>
                <a:close/>
              </a:path>
              <a:path w="2523490" h="1656714">
                <a:moveTo>
                  <a:pt x="2366574" y="101600"/>
                </a:moveTo>
                <a:lnTo>
                  <a:pt x="2352815" y="101600"/>
                </a:lnTo>
                <a:lnTo>
                  <a:pt x="2340561" y="114300"/>
                </a:lnTo>
                <a:lnTo>
                  <a:pt x="2360572" y="114300"/>
                </a:lnTo>
                <a:lnTo>
                  <a:pt x="2366574" y="101600"/>
                </a:lnTo>
                <a:close/>
              </a:path>
              <a:path w="2523490" h="1656714">
                <a:moveTo>
                  <a:pt x="2398508" y="101600"/>
                </a:moveTo>
                <a:lnTo>
                  <a:pt x="2381715" y="101600"/>
                </a:lnTo>
                <a:lnTo>
                  <a:pt x="2372910" y="114300"/>
                </a:lnTo>
                <a:lnTo>
                  <a:pt x="2397271" y="114300"/>
                </a:lnTo>
                <a:lnTo>
                  <a:pt x="2397538" y="113534"/>
                </a:lnTo>
                <a:lnTo>
                  <a:pt x="2398508" y="101600"/>
                </a:lnTo>
                <a:close/>
              </a:path>
              <a:path w="2523490" h="1656714">
                <a:moveTo>
                  <a:pt x="2397538" y="113534"/>
                </a:moveTo>
                <a:lnTo>
                  <a:pt x="2397271" y="114300"/>
                </a:lnTo>
                <a:lnTo>
                  <a:pt x="2397476" y="114300"/>
                </a:lnTo>
                <a:lnTo>
                  <a:pt x="2397538" y="113534"/>
                </a:lnTo>
                <a:close/>
              </a:path>
              <a:path w="2523490" h="1656714">
                <a:moveTo>
                  <a:pt x="2398116" y="111884"/>
                </a:moveTo>
                <a:lnTo>
                  <a:pt x="2397538" y="113534"/>
                </a:lnTo>
                <a:lnTo>
                  <a:pt x="2397476" y="114300"/>
                </a:lnTo>
                <a:lnTo>
                  <a:pt x="2398094" y="112448"/>
                </a:lnTo>
                <a:lnTo>
                  <a:pt x="2398116" y="111884"/>
                </a:lnTo>
                <a:close/>
              </a:path>
              <a:path w="2523490" h="1656714">
                <a:moveTo>
                  <a:pt x="2398094" y="112448"/>
                </a:moveTo>
                <a:lnTo>
                  <a:pt x="2397476" y="114300"/>
                </a:lnTo>
                <a:lnTo>
                  <a:pt x="2398024" y="114300"/>
                </a:lnTo>
                <a:lnTo>
                  <a:pt x="2398094" y="112448"/>
                </a:lnTo>
                <a:close/>
              </a:path>
              <a:path w="2523490" h="1656714">
                <a:moveTo>
                  <a:pt x="2413406" y="101600"/>
                </a:moveTo>
                <a:lnTo>
                  <a:pt x="2401714" y="101600"/>
                </a:lnTo>
                <a:lnTo>
                  <a:pt x="2398094" y="112448"/>
                </a:lnTo>
                <a:lnTo>
                  <a:pt x="2398024" y="114300"/>
                </a:lnTo>
                <a:lnTo>
                  <a:pt x="2404055" y="114300"/>
                </a:lnTo>
                <a:lnTo>
                  <a:pt x="2413406" y="101600"/>
                </a:lnTo>
                <a:close/>
              </a:path>
              <a:path w="2523490" h="1656714">
                <a:moveTo>
                  <a:pt x="2398508" y="101600"/>
                </a:moveTo>
                <a:lnTo>
                  <a:pt x="2397538" y="113534"/>
                </a:lnTo>
                <a:lnTo>
                  <a:pt x="2398116" y="111884"/>
                </a:lnTo>
                <a:lnTo>
                  <a:pt x="2398508" y="101600"/>
                </a:lnTo>
                <a:close/>
              </a:path>
              <a:path w="2523490" h="1656714">
                <a:moveTo>
                  <a:pt x="2401714" y="101600"/>
                </a:moveTo>
                <a:lnTo>
                  <a:pt x="2398116" y="111884"/>
                </a:lnTo>
                <a:lnTo>
                  <a:pt x="2398094" y="112448"/>
                </a:lnTo>
                <a:lnTo>
                  <a:pt x="2401714" y="101600"/>
                </a:lnTo>
                <a:close/>
              </a:path>
              <a:path w="2523490" h="1656714">
                <a:moveTo>
                  <a:pt x="2401714" y="101600"/>
                </a:moveTo>
                <a:lnTo>
                  <a:pt x="2398508" y="101600"/>
                </a:lnTo>
                <a:lnTo>
                  <a:pt x="2398116" y="111884"/>
                </a:lnTo>
                <a:lnTo>
                  <a:pt x="2401714" y="101600"/>
                </a:lnTo>
                <a:close/>
              </a:path>
              <a:path w="2523490" h="1656714">
                <a:moveTo>
                  <a:pt x="2301467" y="88900"/>
                </a:moveTo>
                <a:lnTo>
                  <a:pt x="2300000" y="88900"/>
                </a:lnTo>
                <a:lnTo>
                  <a:pt x="2297894" y="101600"/>
                </a:lnTo>
                <a:lnTo>
                  <a:pt x="2301467" y="88900"/>
                </a:lnTo>
                <a:close/>
              </a:path>
              <a:path w="2523490" h="1656714">
                <a:moveTo>
                  <a:pt x="2303197" y="88900"/>
                </a:moveTo>
                <a:lnTo>
                  <a:pt x="2302146" y="101600"/>
                </a:lnTo>
                <a:lnTo>
                  <a:pt x="2306331" y="101600"/>
                </a:lnTo>
                <a:lnTo>
                  <a:pt x="2303197" y="88900"/>
                </a:lnTo>
                <a:close/>
              </a:path>
              <a:path w="2523490" h="1656714">
                <a:moveTo>
                  <a:pt x="2337979" y="88900"/>
                </a:moveTo>
                <a:lnTo>
                  <a:pt x="2310281" y="88900"/>
                </a:lnTo>
                <a:lnTo>
                  <a:pt x="2307797" y="101600"/>
                </a:lnTo>
                <a:lnTo>
                  <a:pt x="2331636" y="101600"/>
                </a:lnTo>
                <a:lnTo>
                  <a:pt x="2337979" y="88900"/>
                </a:lnTo>
                <a:close/>
              </a:path>
              <a:path w="2523490" h="1656714">
                <a:moveTo>
                  <a:pt x="2372130" y="88900"/>
                </a:moveTo>
                <a:lnTo>
                  <a:pt x="2363400" y="88900"/>
                </a:lnTo>
                <a:lnTo>
                  <a:pt x="2358331" y="101600"/>
                </a:lnTo>
                <a:lnTo>
                  <a:pt x="2371037" y="101600"/>
                </a:lnTo>
                <a:lnTo>
                  <a:pt x="2372130" y="88900"/>
                </a:lnTo>
                <a:close/>
              </a:path>
              <a:path w="2523490" h="1656714">
                <a:moveTo>
                  <a:pt x="2388092" y="88900"/>
                </a:moveTo>
                <a:lnTo>
                  <a:pt x="2379751" y="88900"/>
                </a:lnTo>
                <a:lnTo>
                  <a:pt x="2381228" y="101600"/>
                </a:lnTo>
                <a:lnTo>
                  <a:pt x="2383256" y="101600"/>
                </a:lnTo>
                <a:lnTo>
                  <a:pt x="2388092" y="88900"/>
                </a:lnTo>
                <a:close/>
              </a:path>
              <a:path w="2523490" h="1656714">
                <a:moveTo>
                  <a:pt x="2389123" y="88900"/>
                </a:moveTo>
                <a:lnTo>
                  <a:pt x="2389019" y="101600"/>
                </a:lnTo>
                <a:lnTo>
                  <a:pt x="2392772" y="101600"/>
                </a:lnTo>
                <a:lnTo>
                  <a:pt x="2389123" y="88900"/>
                </a:lnTo>
                <a:close/>
              </a:path>
              <a:path w="2523490" h="1656714">
                <a:moveTo>
                  <a:pt x="2397205" y="97245"/>
                </a:moveTo>
                <a:lnTo>
                  <a:pt x="2395025" y="101600"/>
                </a:lnTo>
                <a:lnTo>
                  <a:pt x="2397269" y="97687"/>
                </a:lnTo>
                <a:lnTo>
                  <a:pt x="2397205" y="97245"/>
                </a:lnTo>
                <a:close/>
              </a:path>
              <a:path w="2523490" h="1656714">
                <a:moveTo>
                  <a:pt x="2425673" y="88900"/>
                </a:moveTo>
                <a:lnTo>
                  <a:pt x="2402310" y="88900"/>
                </a:lnTo>
                <a:lnTo>
                  <a:pt x="2397269" y="97687"/>
                </a:lnTo>
                <a:lnTo>
                  <a:pt x="2397835" y="101600"/>
                </a:lnTo>
                <a:lnTo>
                  <a:pt x="2416408" y="101600"/>
                </a:lnTo>
                <a:lnTo>
                  <a:pt x="2425673" y="88900"/>
                </a:lnTo>
                <a:close/>
              </a:path>
              <a:path w="2523490" h="1656714">
                <a:moveTo>
                  <a:pt x="2402310" y="88900"/>
                </a:moveTo>
                <a:lnTo>
                  <a:pt x="2401383" y="88900"/>
                </a:lnTo>
                <a:lnTo>
                  <a:pt x="2397205" y="97245"/>
                </a:lnTo>
                <a:lnTo>
                  <a:pt x="2397269" y="97687"/>
                </a:lnTo>
                <a:lnTo>
                  <a:pt x="2402310" y="88900"/>
                </a:lnTo>
                <a:close/>
              </a:path>
              <a:path w="2523490" h="1656714">
                <a:moveTo>
                  <a:pt x="2401383" y="88900"/>
                </a:moveTo>
                <a:lnTo>
                  <a:pt x="2395999" y="88900"/>
                </a:lnTo>
                <a:lnTo>
                  <a:pt x="2397205" y="97245"/>
                </a:lnTo>
                <a:lnTo>
                  <a:pt x="2401383" y="88900"/>
                </a:lnTo>
                <a:close/>
              </a:path>
              <a:path w="2523490" h="1656714">
                <a:moveTo>
                  <a:pt x="2351183" y="76200"/>
                </a:moveTo>
                <a:lnTo>
                  <a:pt x="2330673" y="76200"/>
                </a:lnTo>
                <a:lnTo>
                  <a:pt x="2318165" y="88900"/>
                </a:lnTo>
                <a:lnTo>
                  <a:pt x="2344154" y="88900"/>
                </a:lnTo>
                <a:lnTo>
                  <a:pt x="2351183" y="76200"/>
                </a:lnTo>
                <a:close/>
              </a:path>
              <a:path w="2523490" h="1656714">
                <a:moveTo>
                  <a:pt x="2357885" y="76200"/>
                </a:moveTo>
                <a:lnTo>
                  <a:pt x="2356534" y="76200"/>
                </a:lnTo>
                <a:lnTo>
                  <a:pt x="2349573" y="88900"/>
                </a:lnTo>
                <a:lnTo>
                  <a:pt x="2354105" y="88900"/>
                </a:lnTo>
                <a:lnTo>
                  <a:pt x="2357885" y="76200"/>
                </a:lnTo>
                <a:close/>
              </a:path>
              <a:path w="2523490" h="1656714">
                <a:moveTo>
                  <a:pt x="2403453" y="76200"/>
                </a:moveTo>
                <a:lnTo>
                  <a:pt x="2392018" y="76200"/>
                </a:lnTo>
                <a:lnTo>
                  <a:pt x="2389237" y="88900"/>
                </a:lnTo>
                <a:lnTo>
                  <a:pt x="2396239" y="88900"/>
                </a:lnTo>
                <a:lnTo>
                  <a:pt x="2403453" y="76200"/>
                </a:lnTo>
                <a:close/>
              </a:path>
              <a:path w="2523490" h="1656714">
                <a:moveTo>
                  <a:pt x="2423314" y="76200"/>
                </a:moveTo>
                <a:lnTo>
                  <a:pt x="2419579" y="76200"/>
                </a:lnTo>
                <a:lnTo>
                  <a:pt x="2413189" y="88900"/>
                </a:lnTo>
                <a:lnTo>
                  <a:pt x="2427925" y="88900"/>
                </a:lnTo>
                <a:lnTo>
                  <a:pt x="2423314" y="76200"/>
                </a:lnTo>
                <a:close/>
              </a:path>
              <a:path w="2523490" h="1656714">
                <a:moveTo>
                  <a:pt x="2438824" y="76200"/>
                </a:moveTo>
                <a:lnTo>
                  <a:pt x="2431495" y="76200"/>
                </a:lnTo>
                <a:lnTo>
                  <a:pt x="2427925" y="88900"/>
                </a:lnTo>
                <a:lnTo>
                  <a:pt x="2432178" y="88900"/>
                </a:lnTo>
                <a:lnTo>
                  <a:pt x="2438824" y="76200"/>
                </a:lnTo>
                <a:close/>
              </a:path>
              <a:path w="2523490" h="1656714">
                <a:moveTo>
                  <a:pt x="2439448" y="85567"/>
                </a:moveTo>
                <a:lnTo>
                  <a:pt x="2438031" y="88900"/>
                </a:lnTo>
                <a:lnTo>
                  <a:pt x="2439669" y="88900"/>
                </a:lnTo>
                <a:lnTo>
                  <a:pt x="2439448" y="85567"/>
                </a:lnTo>
                <a:close/>
              </a:path>
              <a:path w="2523490" h="1656714">
                <a:moveTo>
                  <a:pt x="2443428" y="76200"/>
                </a:moveTo>
                <a:lnTo>
                  <a:pt x="2438824" y="76200"/>
                </a:lnTo>
                <a:lnTo>
                  <a:pt x="2439448" y="85567"/>
                </a:lnTo>
                <a:lnTo>
                  <a:pt x="2443428" y="76200"/>
                </a:lnTo>
                <a:close/>
              </a:path>
              <a:path w="2523490" h="1656714">
                <a:moveTo>
                  <a:pt x="2352499" y="64339"/>
                </a:moveTo>
                <a:lnTo>
                  <a:pt x="2341169" y="76200"/>
                </a:lnTo>
                <a:lnTo>
                  <a:pt x="2352903" y="76200"/>
                </a:lnTo>
                <a:lnTo>
                  <a:pt x="2352499" y="64339"/>
                </a:lnTo>
                <a:close/>
              </a:path>
              <a:path w="2523490" h="1656714">
                <a:moveTo>
                  <a:pt x="2369440" y="63500"/>
                </a:moveTo>
                <a:lnTo>
                  <a:pt x="2363777" y="63500"/>
                </a:lnTo>
                <a:lnTo>
                  <a:pt x="2357627" y="76200"/>
                </a:lnTo>
                <a:lnTo>
                  <a:pt x="2363755" y="76200"/>
                </a:lnTo>
                <a:lnTo>
                  <a:pt x="2369440" y="63500"/>
                </a:lnTo>
                <a:close/>
              </a:path>
              <a:path w="2523490" h="1656714">
                <a:moveTo>
                  <a:pt x="2408934" y="63500"/>
                </a:moveTo>
                <a:lnTo>
                  <a:pt x="2400383" y="76200"/>
                </a:lnTo>
                <a:lnTo>
                  <a:pt x="2412272" y="76200"/>
                </a:lnTo>
                <a:lnTo>
                  <a:pt x="2408934" y="63500"/>
                </a:lnTo>
                <a:close/>
              </a:path>
              <a:path w="2523490" h="1656714">
                <a:moveTo>
                  <a:pt x="2415912" y="66483"/>
                </a:moveTo>
                <a:lnTo>
                  <a:pt x="2412272" y="76200"/>
                </a:lnTo>
                <a:lnTo>
                  <a:pt x="2417243" y="76200"/>
                </a:lnTo>
                <a:lnTo>
                  <a:pt x="2415912" y="66483"/>
                </a:lnTo>
                <a:close/>
              </a:path>
              <a:path w="2523490" h="1656714">
                <a:moveTo>
                  <a:pt x="2426216" y="63500"/>
                </a:moveTo>
                <a:lnTo>
                  <a:pt x="2422229" y="63500"/>
                </a:lnTo>
                <a:lnTo>
                  <a:pt x="2417243" y="76200"/>
                </a:lnTo>
                <a:lnTo>
                  <a:pt x="2421934" y="76200"/>
                </a:lnTo>
                <a:lnTo>
                  <a:pt x="2426216" y="63500"/>
                </a:lnTo>
                <a:close/>
              </a:path>
              <a:path w="2523490" h="1656714">
                <a:moveTo>
                  <a:pt x="2457343" y="63500"/>
                </a:moveTo>
                <a:lnTo>
                  <a:pt x="2439040" y="63500"/>
                </a:lnTo>
                <a:lnTo>
                  <a:pt x="2439998" y="76200"/>
                </a:lnTo>
                <a:lnTo>
                  <a:pt x="2450226" y="76200"/>
                </a:lnTo>
                <a:lnTo>
                  <a:pt x="2457343" y="63500"/>
                </a:lnTo>
                <a:close/>
              </a:path>
              <a:path w="2523490" h="1656714">
                <a:moveTo>
                  <a:pt x="2417029" y="63500"/>
                </a:moveTo>
                <a:lnTo>
                  <a:pt x="2415503" y="63500"/>
                </a:lnTo>
                <a:lnTo>
                  <a:pt x="2415912" y="66483"/>
                </a:lnTo>
                <a:lnTo>
                  <a:pt x="2417029" y="63500"/>
                </a:lnTo>
                <a:close/>
              </a:path>
              <a:path w="2523490" h="1656714">
                <a:moveTo>
                  <a:pt x="2353301" y="63500"/>
                </a:moveTo>
                <a:lnTo>
                  <a:pt x="2352470" y="63500"/>
                </a:lnTo>
                <a:lnTo>
                  <a:pt x="2352499" y="64339"/>
                </a:lnTo>
                <a:lnTo>
                  <a:pt x="2353301" y="63500"/>
                </a:lnTo>
                <a:close/>
              </a:path>
              <a:path w="2523490" h="1656714">
                <a:moveTo>
                  <a:pt x="2363392" y="50800"/>
                </a:moveTo>
                <a:lnTo>
                  <a:pt x="2360075" y="50800"/>
                </a:lnTo>
                <a:lnTo>
                  <a:pt x="2355595" y="63500"/>
                </a:lnTo>
                <a:lnTo>
                  <a:pt x="2358663" y="63500"/>
                </a:lnTo>
                <a:lnTo>
                  <a:pt x="2363392" y="50800"/>
                </a:lnTo>
                <a:close/>
              </a:path>
              <a:path w="2523490" h="1656714">
                <a:moveTo>
                  <a:pt x="2391287" y="50800"/>
                </a:moveTo>
                <a:lnTo>
                  <a:pt x="2369583" y="50800"/>
                </a:lnTo>
                <a:lnTo>
                  <a:pt x="2365814" y="63500"/>
                </a:lnTo>
                <a:lnTo>
                  <a:pt x="2386297" y="63500"/>
                </a:lnTo>
                <a:lnTo>
                  <a:pt x="2391287" y="50800"/>
                </a:lnTo>
                <a:close/>
              </a:path>
              <a:path w="2523490" h="1656714">
                <a:moveTo>
                  <a:pt x="2429151" y="50800"/>
                </a:moveTo>
                <a:lnTo>
                  <a:pt x="2420929" y="63500"/>
                </a:lnTo>
                <a:lnTo>
                  <a:pt x="2428935" y="51470"/>
                </a:lnTo>
                <a:lnTo>
                  <a:pt x="2429151" y="50800"/>
                </a:lnTo>
                <a:close/>
              </a:path>
              <a:path w="2523490" h="1656714">
                <a:moveTo>
                  <a:pt x="2443618" y="50800"/>
                </a:moveTo>
                <a:lnTo>
                  <a:pt x="2429381" y="50800"/>
                </a:lnTo>
                <a:lnTo>
                  <a:pt x="2428935" y="51470"/>
                </a:lnTo>
                <a:lnTo>
                  <a:pt x="2425053" y="63500"/>
                </a:lnTo>
                <a:lnTo>
                  <a:pt x="2433995" y="63500"/>
                </a:lnTo>
                <a:lnTo>
                  <a:pt x="2443618" y="50800"/>
                </a:lnTo>
                <a:close/>
              </a:path>
              <a:path w="2523490" h="1656714">
                <a:moveTo>
                  <a:pt x="2461682" y="50800"/>
                </a:moveTo>
                <a:lnTo>
                  <a:pt x="2456527" y="63500"/>
                </a:lnTo>
                <a:lnTo>
                  <a:pt x="2461103" y="63500"/>
                </a:lnTo>
                <a:lnTo>
                  <a:pt x="2461682" y="50800"/>
                </a:lnTo>
                <a:close/>
              </a:path>
              <a:path w="2523490" h="1656714">
                <a:moveTo>
                  <a:pt x="2473932" y="50800"/>
                </a:moveTo>
                <a:lnTo>
                  <a:pt x="2466057" y="50800"/>
                </a:lnTo>
                <a:lnTo>
                  <a:pt x="2462421" y="63500"/>
                </a:lnTo>
                <a:lnTo>
                  <a:pt x="2477996" y="63500"/>
                </a:lnTo>
                <a:lnTo>
                  <a:pt x="2473932" y="50800"/>
                </a:lnTo>
                <a:close/>
              </a:path>
              <a:path w="2523490" h="1656714">
                <a:moveTo>
                  <a:pt x="2478165" y="60605"/>
                </a:moveTo>
                <a:lnTo>
                  <a:pt x="2477996" y="63500"/>
                </a:lnTo>
                <a:lnTo>
                  <a:pt x="2478688" y="63500"/>
                </a:lnTo>
                <a:lnTo>
                  <a:pt x="2478165" y="60605"/>
                </a:lnTo>
                <a:close/>
              </a:path>
              <a:path w="2523490" h="1656714">
                <a:moveTo>
                  <a:pt x="2478739" y="50800"/>
                </a:moveTo>
                <a:lnTo>
                  <a:pt x="2476394" y="50800"/>
                </a:lnTo>
                <a:lnTo>
                  <a:pt x="2478165" y="60605"/>
                </a:lnTo>
                <a:lnTo>
                  <a:pt x="2478739" y="50800"/>
                </a:lnTo>
                <a:close/>
              </a:path>
              <a:path w="2523490" h="1656714">
                <a:moveTo>
                  <a:pt x="2377544" y="38100"/>
                </a:moveTo>
                <a:lnTo>
                  <a:pt x="2376335" y="50800"/>
                </a:lnTo>
                <a:lnTo>
                  <a:pt x="2378641" y="40590"/>
                </a:lnTo>
                <a:lnTo>
                  <a:pt x="2377544" y="38100"/>
                </a:lnTo>
                <a:close/>
              </a:path>
              <a:path w="2523490" h="1656714">
                <a:moveTo>
                  <a:pt x="2382505" y="49358"/>
                </a:moveTo>
                <a:lnTo>
                  <a:pt x="2382718" y="50800"/>
                </a:lnTo>
                <a:lnTo>
                  <a:pt x="2383141" y="50800"/>
                </a:lnTo>
                <a:lnTo>
                  <a:pt x="2382505" y="49358"/>
                </a:lnTo>
                <a:close/>
              </a:path>
              <a:path w="2523490" h="1656714">
                <a:moveTo>
                  <a:pt x="2386368" y="40786"/>
                </a:moveTo>
                <a:lnTo>
                  <a:pt x="2383141" y="50800"/>
                </a:lnTo>
                <a:lnTo>
                  <a:pt x="2388153" y="50800"/>
                </a:lnTo>
                <a:lnTo>
                  <a:pt x="2386368" y="40786"/>
                </a:lnTo>
                <a:close/>
              </a:path>
              <a:path w="2523490" h="1656714">
                <a:moveTo>
                  <a:pt x="2388613" y="38100"/>
                </a:moveTo>
                <a:lnTo>
                  <a:pt x="2390513" y="50800"/>
                </a:lnTo>
                <a:lnTo>
                  <a:pt x="2393646" y="50800"/>
                </a:lnTo>
                <a:lnTo>
                  <a:pt x="2388613" y="38100"/>
                </a:lnTo>
                <a:close/>
              </a:path>
              <a:path w="2523490" h="1656714">
                <a:moveTo>
                  <a:pt x="2403996" y="38100"/>
                </a:moveTo>
                <a:lnTo>
                  <a:pt x="2396721" y="38100"/>
                </a:lnTo>
                <a:lnTo>
                  <a:pt x="2393646" y="50800"/>
                </a:lnTo>
                <a:lnTo>
                  <a:pt x="2406742" y="50800"/>
                </a:lnTo>
                <a:lnTo>
                  <a:pt x="2406737" y="47736"/>
                </a:lnTo>
                <a:lnTo>
                  <a:pt x="2403996" y="38100"/>
                </a:lnTo>
                <a:close/>
              </a:path>
              <a:path w="2523490" h="1656714">
                <a:moveTo>
                  <a:pt x="2406737" y="47736"/>
                </a:moveTo>
                <a:lnTo>
                  <a:pt x="2406742" y="50800"/>
                </a:lnTo>
                <a:lnTo>
                  <a:pt x="2407296" y="49702"/>
                </a:lnTo>
                <a:lnTo>
                  <a:pt x="2406737" y="47736"/>
                </a:lnTo>
                <a:close/>
              </a:path>
              <a:path w="2523490" h="1656714">
                <a:moveTo>
                  <a:pt x="2407296" y="49702"/>
                </a:moveTo>
                <a:lnTo>
                  <a:pt x="2406742" y="50800"/>
                </a:lnTo>
                <a:lnTo>
                  <a:pt x="2407608" y="50800"/>
                </a:lnTo>
                <a:lnTo>
                  <a:pt x="2407296" y="49702"/>
                </a:lnTo>
                <a:close/>
              </a:path>
              <a:path w="2523490" h="1656714">
                <a:moveTo>
                  <a:pt x="2443720" y="38100"/>
                </a:moveTo>
                <a:lnTo>
                  <a:pt x="2442979" y="38100"/>
                </a:lnTo>
                <a:lnTo>
                  <a:pt x="2435754" y="50800"/>
                </a:lnTo>
                <a:lnTo>
                  <a:pt x="2440904" y="50800"/>
                </a:lnTo>
                <a:lnTo>
                  <a:pt x="2443720" y="38100"/>
                </a:lnTo>
                <a:close/>
              </a:path>
              <a:path w="2523490" h="1656714">
                <a:moveTo>
                  <a:pt x="2463352" y="38100"/>
                </a:moveTo>
                <a:lnTo>
                  <a:pt x="2453802" y="38100"/>
                </a:lnTo>
                <a:lnTo>
                  <a:pt x="2445412" y="50800"/>
                </a:lnTo>
                <a:lnTo>
                  <a:pt x="2456835" y="50800"/>
                </a:lnTo>
                <a:lnTo>
                  <a:pt x="2463352" y="38100"/>
                </a:lnTo>
                <a:close/>
              </a:path>
              <a:path w="2523490" h="1656714">
                <a:moveTo>
                  <a:pt x="2480595" y="38100"/>
                </a:moveTo>
                <a:lnTo>
                  <a:pt x="2474892" y="50800"/>
                </a:lnTo>
                <a:lnTo>
                  <a:pt x="2482827" y="50800"/>
                </a:lnTo>
                <a:lnTo>
                  <a:pt x="2480595" y="38100"/>
                </a:lnTo>
                <a:close/>
              </a:path>
              <a:path w="2523490" h="1656714">
                <a:moveTo>
                  <a:pt x="2496004" y="38100"/>
                </a:moveTo>
                <a:lnTo>
                  <a:pt x="2488617" y="38100"/>
                </a:lnTo>
                <a:lnTo>
                  <a:pt x="2489147" y="50800"/>
                </a:lnTo>
                <a:lnTo>
                  <a:pt x="2496004" y="38100"/>
                </a:lnTo>
                <a:close/>
              </a:path>
              <a:path w="2523490" h="1656714">
                <a:moveTo>
                  <a:pt x="2500199" y="38100"/>
                </a:moveTo>
                <a:lnTo>
                  <a:pt x="2499691" y="38100"/>
                </a:lnTo>
                <a:lnTo>
                  <a:pt x="2498336" y="50800"/>
                </a:lnTo>
                <a:lnTo>
                  <a:pt x="2500537" y="50800"/>
                </a:lnTo>
                <a:lnTo>
                  <a:pt x="2500199" y="38100"/>
                </a:lnTo>
                <a:close/>
              </a:path>
              <a:path w="2523490" h="1656714">
                <a:moveTo>
                  <a:pt x="2413157" y="38100"/>
                </a:moveTo>
                <a:lnTo>
                  <a:pt x="2406721" y="38100"/>
                </a:lnTo>
                <a:lnTo>
                  <a:pt x="2406737" y="47736"/>
                </a:lnTo>
                <a:lnTo>
                  <a:pt x="2407296" y="49702"/>
                </a:lnTo>
                <a:lnTo>
                  <a:pt x="2413157" y="38100"/>
                </a:lnTo>
                <a:close/>
              </a:path>
              <a:path w="2523490" h="1656714">
                <a:moveTo>
                  <a:pt x="2380847" y="38100"/>
                </a:moveTo>
                <a:lnTo>
                  <a:pt x="2379204" y="38100"/>
                </a:lnTo>
                <a:lnTo>
                  <a:pt x="2378641" y="40590"/>
                </a:lnTo>
                <a:lnTo>
                  <a:pt x="2382505" y="49358"/>
                </a:lnTo>
                <a:lnTo>
                  <a:pt x="2380847" y="38100"/>
                </a:lnTo>
                <a:close/>
              </a:path>
              <a:path w="2523490" h="1656714">
                <a:moveTo>
                  <a:pt x="2387234" y="38100"/>
                </a:moveTo>
                <a:lnTo>
                  <a:pt x="2385889" y="38100"/>
                </a:lnTo>
                <a:lnTo>
                  <a:pt x="2386368" y="40786"/>
                </a:lnTo>
                <a:lnTo>
                  <a:pt x="2387234" y="38100"/>
                </a:lnTo>
                <a:close/>
              </a:path>
              <a:path w="2523490" h="1656714">
                <a:moveTo>
                  <a:pt x="2404693" y="25400"/>
                </a:moveTo>
                <a:lnTo>
                  <a:pt x="2399725" y="25400"/>
                </a:lnTo>
                <a:lnTo>
                  <a:pt x="2400217" y="38100"/>
                </a:lnTo>
                <a:lnTo>
                  <a:pt x="2404693" y="25400"/>
                </a:lnTo>
                <a:close/>
              </a:path>
              <a:path w="2523490" h="1656714">
                <a:moveTo>
                  <a:pt x="2411227" y="25400"/>
                </a:moveTo>
                <a:lnTo>
                  <a:pt x="2404774" y="25400"/>
                </a:lnTo>
                <a:lnTo>
                  <a:pt x="2402832" y="38100"/>
                </a:lnTo>
                <a:lnTo>
                  <a:pt x="2406528" y="38100"/>
                </a:lnTo>
                <a:lnTo>
                  <a:pt x="2411227" y="25400"/>
                </a:lnTo>
                <a:close/>
              </a:path>
              <a:path w="2523490" h="1656714">
                <a:moveTo>
                  <a:pt x="2415067" y="25400"/>
                </a:moveTo>
                <a:lnTo>
                  <a:pt x="2406528" y="38100"/>
                </a:lnTo>
                <a:lnTo>
                  <a:pt x="2415500" y="38100"/>
                </a:lnTo>
                <a:lnTo>
                  <a:pt x="2415067" y="25400"/>
                </a:lnTo>
                <a:close/>
              </a:path>
              <a:path w="2523490" h="1656714">
                <a:moveTo>
                  <a:pt x="2461498" y="25400"/>
                </a:moveTo>
                <a:lnTo>
                  <a:pt x="2458336" y="38100"/>
                </a:lnTo>
                <a:lnTo>
                  <a:pt x="2463134" y="38100"/>
                </a:lnTo>
                <a:lnTo>
                  <a:pt x="2461498" y="25400"/>
                </a:lnTo>
                <a:close/>
              </a:path>
              <a:path w="2523490" h="1656714">
                <a:moveTo>
                  <a:pt x="2480722" y="25400"/>
                </a:moveTo>
                <a:lnTo>
                  <a:pt x="2477460" y="25400"/>
                </a:lnTo>
                <a:lnTo>
                  <a:pt x="2472571" y="38100"/>
                </a:lnTo>
                <a:lnTo>
                  <a:pt x="2478956" y="38100"/>
                </a:lnTo>
                <a:lnTo>
                  <a:pt x="2480722" y="25400"/>
                </a:lnTo>
                <a:close/>
              </a:path>
              <a:path w="2523490" h="1656714">
                <a:moveTo>
                  <a:pt x="2494352" y="23950"/>
                </a:moveTo>
                <a:lnTo>
                  <a:pt x="2493576" y="25400"/>
                </a:lnTo>
                <a:lnTo>
                  <a:pt x="2493887" y="25400"/>
                </a:lnTo>
                <a:lnTo>
                  <a:pt x="2494352" y="23950"/>
                </a:lnTo>
                <a:close/>
              </a:path>
              <a:path w="2523490" h="1656714">
                <a:moveTo>
                  <a:pt x="2500371" y="12700"/>
                </a:moveTo>
                <a:lnTo>
                  <a:pt x="2497954" y="12700"/>
                </a:lnTo>
                <a:lnTo>
                  <a:pt x="2494352" y="23950"/>
                </a:lnTo>
                <a:lnTo>
                  <a:pt x="2500371" y="12700"/>
                </a:lnTo>
                <a:close/>
              </a:path>
              <a:path w="2523490" h="1656714">
                <a:moveTo>
                  <a:pt x="2512194" y="0"/>
                </a:moveTo>
                <a:lnTo>
                  <a:pt x="2496127" y="0"/>
                </a:lnTo>
                <a:lnTo>
                  <a:pt x="2499329" y="12700"/>
                </a:lnTo>
                <a:lnTo>
                  <a:pt x="2510878" y="12700"/>
                </a:lnTo>
                <a:lnTo>
                  <a:pt x="2512194" y="0"/>
                </a:lnTo>
                <a:close/>
              </a:path>
              <a:path w="2523490" h="1656714">
                <a:moveTo>
                  <a:pt x="2522993" y="0"/>
                </a:moveTo>
                <a:lnTo>
                  <a:pt x="2515897" y="0"/>
                </a:lnTo>
                <a:lnTo>
                  <a:pt x="2515991" y="12700"/>
                </a:lnTo>
                <a:lnTo>
                  <a:pt x="2522993" y="0"/>
                </a:lnTo>
                <a:close/>
              </a:path>
              <a:path w="2523490" h="1656714">
                <a:moveTo>
                  <a:pt x="40670" y="1645697"/>
                </a:moveTo>
                <a:lnTo>
                  <a:pt x="36855" y="1649181"/>
                </a:lnTo>
                <a:lnTo>
                  <a:pt x="36953" y="1653319"/>
                </a:lnTo>
                <a:lnTo>
                  <a:pt x="45119" y="1656154"/>
                </a:lnTo>
                <a:lnTo>
                  <a:pt x="45008" y="1653352"/>
                </a:lnTo>
                <a:lnTo>
                  <a:pt x="41104" y="1653352"/>
                </a:lnTo>
                <a:lnTo>
                  <a:pt x="43103" y="1649510"/>
                </a:lnTo>
                <a:lnTo>
                  <a:pt x="45496" y="1647283"/>
                </a:lnTo>
                <a:lnTo>
                  <a:pt x="50761" y="1647283"/>
                </a:lnTo>
                <a:lnTo>
                  <a:pt x="50669" y="1646797"/>
                </a:lnTo>
                <a:lnTo>
                  <a:pt x="49000" y="1646797"/>
                </a:lnTo>
                <a:lnTo>
                  <a:pt x="40670" y="1645697"/>
                </a:lnTo>
                <a:close/>
              </a:path>
              <a:path w="2523490" h="1656714">
                <a:moveTo>
                  <a:pt x="50761" y="1647283"/>
                </a:moveTo>
                <a:lnTo>
                  <a:pt x="45496" y="1647283"/>
                </a:lnTo>
                <a:lnTo>
                  <a:pt x="47390" y="1648757"/>
                </a:lnTo>
                <a:lnTo>
                  <a:pt x="54355" y="1654693"/>
                </a:lnTo>
                <a:lnTo>
                  <a:pt x="55777" y="1647955"/>
                </a:lnTo>
                <a:lnTo>
                  <a:pt x="50881" y="1647924"/>
                </a:lnTo>
                <a:lnTo>
                  <a:pt x="50761" y="1647283"/>
                </a:lnTo>
                <a:close/>
              </a:path>
              <a:path w="2523490" h="1656714">
                <a:moveTo>
                  <a:pt x="44930" y="1651377"/>
                </a:moveTo>
                <a:lnTo>
                  <a:pt x="41104" y="1653352"/>
                </a:lnTo>
                <a:lnTo>
                  <a:pt x="45008" y="1653352"/>
                </a:lnTo>
                <a:lnTo>
                  <a:pt x="44930" y="1651377"/>
                </a:lnTo>
                <a:close/>
              </a:path>
              <a:path w="2523490" h="1656714">
                <a:moveTo>
                  <a:pt x="59803" y="1644802"/>
                </a:moveTo>
                <a:lnTo>
                  <a:pt x="57011" y="1647400"/>
                </a:lnTo>
                <a:lnTo>
                  <a:pt x="61365" y="1646255"/>
                </a:lnTo>
                <a:lnTo>
                  <a:pt x="59803" y="1644802"/>
                </a:lnTo>
                <a:close/>
              </a:path>
              <a:path w="2523490" h="1656714">
                <a:moveTo>
                  <a:pt x="48599" y="1641688"/>
                </a:moveTo>
                <a:lnTo>
                  <a:pt x="49000" y="1646797"/>
                </a:lnTo>
                <a:lnTo>
                  <a:pt x="50669" y="1646797"/>
                </a:lnTo>
                <a:lnTo>
                  <a:pt x="50463" y="1645697"/>
                </a:lnTo>
                <a:lnTo>
                  <a:pt x="50493" y="1644800"/>
                </a:lnTo>
                <a:lnTo>
                  <a:pt x="50821" y="1642571"/>
                </a:lnTo>
                <a:lnTo>
                  <a:pt x="48599" y="1641688"/>
                </a:lnTo>
                <a:close/>
              </a:path>
              <a:path w="2523490" h="1656714">
                <a:moveTo>
                  <a:pt x="59642" y="1643800"/>
                </a:moveTo>
                <a:lnTo>
                  <a:pt x="58553" y="1645833"/>
                </a:lnTo>
                <a:lnTo>
                  <a:pt x="60053" y="1643911"/>
                </a:lnTo>
                <a:lnTo>
                  <a:pt x="59642" y="1643800"/>
                </a:lnTo>
                <a:close/>
              </a:path>
              <a:path w="2523490" h="1656714">
                <a:moveTo>
                  <a:pt x="71469" y="1636191"/>
                </a:moveTo>
                <a:lnTo>
                  <a:pt x="63449" y="1639559"/>
                </a:lnTo>
                <a:lnTo>
                  <a:pt x="60053" y="1643911"/>
                </a:lnTo>
                <a:lnTo>
                  <a:pt x="60600" y="1644060"/>
                </a:lnTo>
                <a:lnTo>
                  <a:pt x="59805" y="1644800"/>
                </a:lnTo>
                <a:lnTo>
                  <a:pt x="71469" y="1636191"/>
                </a:lnTo>
                <a:close/>
              </a:path>
              <a:path w="2523490" h="1656714">
                <a:moveTo>
                  <a:pt x="63295" y="1636983"/>
                </a:moveTo>
                <a:lnTo>
                  <a:pt x="59263" y="1636983"/>
                </a:lnTo>
                <a:lnTo>
                  <a:pt x="59588" y="1638691"/>
                </a:lnTo>
                <a:lnTo>
                  <a:pt x="59734" y="1639714"/>
                </a:lnTo>
                <a:lnTo>
                  <a:pt x="58470" y="1641220"/>
                </a:lnTo>
                <a:lnTo>
                  <a:pt x="55601" y="1642701"/>
                </a:lnTo>
                <a:lnTo>
                  <a:pt x="59642" y="1643800"/>
                </a:lnTo>
                <a:lnTo>
                  <a:pt x="63295" y="1636983"/>
                </a:lnTo>
                <a:close/>
              </a:path>
              <a:path w="2523490" h="1656714">
                <a:moveTo>
                  <a:pt x="54941" y="1635192"/>
                </a:moveTo>
                <a:lnTo>
                  <a:pt x="56220" y="1638691"/>
                </a:lnTo>
                <a:lnTo>
                  <a:pt x="59263" y="1636983"/>
                </a:lnTo>
                <a:lnTo>
                  <a:pt x="63295" y="1636983"/>
                </a:lnTo>
                <a:lnTo>
                  <a:pt x="63742" y="1636147"/>
                </a:lnTo>
                <a:lnTo>
                  <a:pt x="63496" y="1636147"/>
                </a:lnTo>
                <a:lnTo>
                  <a:pt x="54941" y="1635192"/>
                </a:lnTo>
                <a:close/>
              </a:path>
              <a:path w="2523490" h="1656714">
                <a:moveTo>
                  <a:pt x="66499" y="1633881"/>
                </a:moveTo>
                <a:lnTo>
                  <a:pt x="63496" y="1636147"/>
                </a:lnTo>
                <a:lnTo>
                  <a:pt x="63742" y="1636147"/>
                </a:lnTo>
                <a:lnTo>
                  <a:pt x="66499" y="1633881"/>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64" name="object 64"/>
          <p:cNvSpPr txBox="1"/>
          <p:nvPr/>
        </p:nvSpPr>
        <p:spPr>
          <a:xfrm>
            <a:off x="6998333" y="2397641"/>
            <a:ext cx="2328416"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intercept</a:t>
            </a:r>
            <a:r>
              <a:rPr sz="1125" b="1" kern="0" spc="7"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b="1" kern="0" spc="7" dirty="0">
                <a:solidFill>
                  <a:srgbClr val="00A2FF"/>
                </a:solidFill>
                <a:latin typeface="Arial"/>
                <a:cs typeface="Arial"/>
              </a:rPr>
              <a:t> </a:t>
            </a:r>
            <a:r>
              <a:rPr sz="1477" kern="0" baseline="3968" dirty="0">
                <a:solidFill>
                  <a:sysClr val="windowText" lastClr="000000"/>
                </a:solidFill>
                <a:latin typeface="Arial"/>
                <a:cs typeface="Arial"/>
              </a:rPr>
              <a:t>x</a:t>
            </a:r>
            <a:r>
              <a:rPr sz="1477" kern="0" spc="6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grpSp>
        <p:nvGrpSpPr>
          <p:cNvPr id="65" name="object 65"/>
          <p:cNvGrpSpPr/>
          <p:nvPr/>
        </p:nvGrpSpPr>
        <p:grpSpPr>
          <a:xfrm>
            <a:off x="7304547" y="1833696"/>
            <a:ext cx="801439" cy="494258"/>
            <a:chOff x="8221221" y="2607922"/>
            <a:chExt cx="1139825" cy="702945"/>
          </a:xfrm>
        </p:grpSpPr>
        <p:sp>
          <p:nvSpPr>
            <p:cNvPr id="66" name="object 66"/>
            <p:cNvSpPr/>
            <p:nvPr/>
          </p:nvSpPr>
          <p:spPr>
            <a:xfrm>
              <a:off x="8325454" y="2626972"/>
              <a:ext cx="1016635" cy="582295"/>
            </a:xfrm>
            <a:custGeom>
              <a:avLst/>
              <a:gdLst/>
              <a:ahLst/>
              <a:cxnLst/>
              <a:rect l="l" t="t" r="r" b="b"/>
              <a:pathLst>
                <a:path w="1016634" h="582294">
                  <a:moveTo>
                    <a:pt x="0" y="441876"/>
                  </a:moveTo>
                  <a:lnTo>
                    <a:pt x="68657" y="425386"/>
                  </a:lnTo>
                  <a:lnTo>
                    <a:pt x="118473" y="412118"/>
                  </a:lnTo>
                  <a:lnTo>
                    <a:pt x="168051" y="398017"/>
                  </a:lnTo>
                  <a:lnTo>
                    <a:pt x="217380" y="383086"/>
                  </a:lnTo>
                  <a:lnTo>
                    <a:pt x="266450" y="367330"/>
                  </a:lnTo>
                  <a:lnTo>
                    <a:pt x="315250" y="350751"/>
                  </a:lnTo>
                  <a:lnTo>
                    <a:pt x="363771" y="333352"/>
                  </a:lnTo>
                  <a:lnTo>
                    <a:pt x="412001" y="315138"/>
                  </a:lnTo>
                  <a:lnTo>
                    <a:pt x="459930" y="296110"/>
                  </a:lnTo>
                  <a:lnTo>
                    <a:pt x="507549" y="276273"/>
                  </a:lnTo>
                  <a:lnTo>
                    <a:pt x="554847" y="255630"/>
                  </a:lnTo>
                  <a:lnTo>
                    <a:pt x="602893" y="233678"/>
                  </a:lnTo>
                  <a:lnTo>
                    <a:pt x="650539" y="210909"/>
                  </a:lnTo>
                  <a:lnTo>
                    <a:pt x="697776" y="187328"/>
                  </a:lnTo>
                  <a:lnTo>
                    <a:pt x="744592" y="162940"/>
                  </a:lnTo>
                  <a:lnTo>
                    <a:pt x="790978" y="137752"/>
                  </a:lnTo>
                  <a:lnTo>
                    <a:pt x="836924" y="111769"/>
                  </a:lnTo>
                  <a:lnTo>
                    <a:pt x="882419" y="84996"/>
                  </a:lnTo>
                  <a:lnTo>
                    <a:pt x="927453" y="57440"/>
                  </a:lnTo>
                  <a:lnTo>
                    <a:pt x="972015" y="29106"/>
                  </a:lnTo>
                  <a:lnTo>
                    <a:pt x="1016096" y="0"/>
                  </a:lnTo>
                  <a:lnTo>
                    <a:pt x="981629" y="35510"/>
                  </a:lnTo>
                  <a:lnTo>
                    <a:pt x="950311" y="73511"/>
                  </a:lnTo>
                  <a:lnTo>
                    <a:pt x="922254" y="113787"/>
                  </a:lnTo>
                  <a:lnTo>
                    <a:pt x="897571" y="156127"/>
                  </a:lnTo>
                  <a:lnTo>
                    <a:pt x="876376" y="200315"/>
                  </a:lnTo>
                  <a:lnTo>
                    <a:pt x="858782" y="246139"/>
                  </a:lnTo>
                  <a:lnTo>
                    <a:pt x="844902" y="293385"/>
                  </a:lnTo>
                  <a:lnTo>
                    <a:pt x="834849" y="341840"/>
                  </a:lnTo>
                  <a:lnTo>
                    <a:pt x="828268" y="397523"/>
                  </a:lnTo>
                  <a:lnTo>
                    <a:pt x="826856" y="453323"/>
                  </a:lnTo>
                  <a:lnTo>
                    <a:pt x="830569" y="508887"/>
                  </a:lnTo>
                  <a:lnTo>
                    <a:pt x="839362" y="563861"/>
                  </a:lnTo>
                  <a:lnTo>
                    <a:pt x="845153" y="582037"/>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8221218" y="2973971"/>
              <a:ext cx="1010919" cy="337185"/>
            </a:xfrm>
            <a:custGeom>
              <a:avLst/>
              <a:gdLst/>
              <a:ahLst/>
              <a:cxnLst/>
              <a:rect l="l" t="t" r="r" b="b"/>
              <a:pathLst>
                <a:path w="1010920" h="337185">
                  <a:moveTo>
                    <a:pt x="181648" y="163791"/>
                  </a:moveTo>
                  <a:lnTo>
                    <a:pt x="122847" y="90830"/>
                  </a:lnTo>
                  <a:lnTo>
                    <a:pt x="145948" y="0"/>
                  </a:lnTo>
                  <a:lnTo>
                    <a:pt x="0" y="117602"/>
                  </a:lnTo>
                  <a:lnTo>
                    <a:pt x="181648" y="163791"/>
                  </a:lnTo>
                  <a:close/>
                </a:path>
                <a:path w="1010920" h="337185">
                  <a:moveTo>
                    <a:pt x="1010742" y="151511"/>
                  </a:moveTo>
                  <a:lnTo>
                    <a:pt x="943597" y="216890"/>
                  </a:lnTo>
                  <a:lnTo>
                    <a:pt x="851014" y="202412"/>
                  </a:lnTo>
                  <a:lnTo>
                    <a:pt x="981773" y="336689"/>
                  </a:lnTo>
                  <a:lnTo>
                    <a:pt x="1010742" y="151511"/>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68" name="object 68"/>
          <p:cNvSpPr txBox="1"/>
          <p:nvPr/>
        </p:nvSpPr>
        <p:spPr>
          <a:xfrm>
            <a:off x="2343647" y="4035211"/>
            <a:ext cx="1984177" cy="514378"/>
          </a:xfrm>
          <a:prstGeom prst="rect">
            <a:avLst/>
          </a:prstGeom>
        </p:spPr>
        <p:txBody>
          <a:bodyPr vert="horz" wrap="square" lIns="0" tIns="15627" rIns="0" bIns="0" rtlCol="0">
            <a:spAutoFit/>
          </a:bodyPr>
          <a:lstStyle/>
          <a:p>
            <a:pPr marL="8929" marR="3572" algn="ctr" defTabSz="642915">
              <a:lnSpc>
                <a:spcPct val="96100"/>
              </a:lnSpc>
              <a:spcBef>
                <a:spcPts val="123"/>
              </a:spcBef>
            </a:pPr>
            <a:r>
              <a:rPr sz="1125" kern="0" spc="-8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keep</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ing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simpl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t</a:t>
            </a:r>
            <a:r>
              <a:rPr sz="1125" kern="0" spc="2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star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et’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analytical </a:t>
            </a:r>
            <a:r>
              <a:rPr sz="1125" kern="0" dirty="0">
                <a:solidFill>
                  <a:sysClr val="windowText" lastClr="000000"/>
                </a:solidFill>
                <a:latin typeface="Arial"/>
                <a:cs typeface="Arial"/>
              </a:rPr>
              <a:t>solutio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b="1" kern="0" dirty="0">
                <a:solidFill>
                  <a:sysClr val="windowText" lastClr="000000"/>
                </a:solidFill>
                <a:latin typeface="Arial"/>
                <a:cs typeface="Arial"/>
              </a:rPr>
              <a:t>slope</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b="1" kern="0" spc="-7" dirty="0">
                <a:solidFill>
                  <a:sysClr val="windowText" lastClr="000000"/>
                </a:solidFill>
                <a:latin typeface="Arial"/>
                <a:cs typeface="Arial"/>
              </a:rPr>
              <a:t>0.64</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69" name="object 69"/>
          <p:cNvSpPr/>
          <p:nvPr/>
        </p:nvSpPr>
        <p:spPr>
          <a:xfrm>
            <a:off x="1826788" y="4041917"/>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70" name="object 70"/>
          <p:cNvSpPr txBox="1"/>
          <p:nvPr/>
        </p:nvSpPr>
        <p:spPr>
          <a:xfrm>
            <a:off x="1958801" y="4068622"/>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sp>
        <p:nvSpPr>
          <p:cNvPr id="71" name="object 71"/>
          <p:cNvSpPr txBox="1"/>
          <p:nvPr/>
        </p:nvSpPr>
        <p:spPr>
          <a:xfrm>
            <a:off x="4952213" y="4043426"/>
            <a:ext cx="2124373" cy="518670"/>
          </a:xfrm>
          <a:prstGeom prst="rect">
            <a:avLst/>
          </a:prstGeom>
        </p:spPr>
        <p:txBody>
          <a:bodyPr vert="horz" wrap="square" lIns="0" tIns="14734" rIns="0" bIns="0" rtlCol="0">
            <a:spAutoFit/>
          </a:bodyPr>
          <a:lstStyle/>
          <a:p>
            <a:pPr marL="8929" marR="3572" algn="ctr" defTabSz="642915">
              <a:lnSpc>
                <a:spcPct val="96600"/>
              </a:lnSpc>
              <a:spcBef>
                <a:spcPts val="116"/>
              </a:spcBef>
            </a:pPr>
            <a:r>
              <a:rPr sz="1125" kern="0" dirty="0">
                <a:solidFill>
                  <a:sysClr val="windowText" lastClr="000000"/>
                </a:solidFill>
                <a:latin typeface="Arial"/>
                <a:cs typeface="Arial"/>
              </a:rPr>
              <a:t>…and</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show</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32"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b="1" kern="0" spc="35" dirty="0">
                <a:solidFill>
                  <a:sysClr val="windowText" lastClr="000000"/>
                </a:solidFill>
                <a:latin typeface="Arial"/>
                <a:cs typeface="Arial"/>
              </a:rPr>
              <a:t> </a:t>
            </a:r>
            <a:r>
              <a:rPr sz="1125" kern="0" dirty="0">
                <a:solidFill>
                  <a:sysClr val="windowText" lastClr="000000"/>
                </a:solidFill>
                <a:latin typeface="Arial"/>
                <a:cs typeface="Arial"/>
              </a:rPr>
              <a:t>optimizes</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b="1" kern="0" spc="-7" dirty="0">
                <a:solidFill>
                  <a:srgbClr val="00A2FF"/>
                </a:solidFill>
                <a:latin typeface="Arial"/>
                <a:cs typeface="Arial"/>
              </a:rPr>
              <a:t>intercept </a:t>
            </a:r>
            <a:r>
              <a:rPr sz="1125" kern="0" dirty="0">
                <a:solidFill>
                  <a:sysClr val="windowText" lastClr="000000"/>
                </a:solidFill>
                <a:latin typeface="Arial"/>
                <a:cs typeface="Arial"/>
              </a:rPr>
              <a:t>on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time.</a:t>
            </a:r>
            <a:endParaRPr sz="1125" kern="0">
              <a:solidFill>
                <a:sysClr val="windowText" lastClr="000000"/>
              </a:solidFill>
              <a:latin typeface="Arial"/>
              <a:cs typeface="Arial"/>
            </a:endParaRPr>
          </a:p>
        </p:txBody>
      </p:sp>
      <p:sp>
        <p:nvSpPr>
          <p:cNvPr id="72" name="object 72"/>
          <p:cNvSpPr txBox="1"/>
          <p:nvPr/>
        </p:nvSpPr>
        <p:spPr>
          <a:xfrm>
            <a:off x="2029504" y="4966880"/>
            <a:ext cx="2236440"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0.64</a:t>
            </a:r>
            <a:r>
              <a:rPr sz="1125" b="1" kern="0" spc="11"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grpSp>
        <p:nvGrpSpPr>
          <p:cNvPr id="73" name="object 73"/>
          <p:cNvGrpSpPr/>
          <p:nvPr/>
        </p:nvGrpSpPr>
        <p:grpSpPr>
          <a:xfrm>
            <a:off x="3556268" y="4566352"/>
            <a:ext cx="446931" cy="351830"/>
            <a:chOff x="2890337" y="6494368"/>
            <a:chExt cx="635635" cy="500380"/>
          </a:xfrm>
        </p:grpSpPr>
        <p:sp>
          <p:nvSpPr>
            <p:cNvPr id="74" name="object 74"/>
            <p:cNvSpPr/>
            <p:nvPr/>
          </p:nvSpPr>
          <p:spPr>
            <a:xfrm>
              <a:off x="2942290" y="6513418"/>
              <a:ext cx="564515" cy="383540"/>
            </a:xfrm>
            <a:custGeom>
              <a:avLst/>
              <a:gdLst/>
              <a:ahLst/>
              <a:cxnLst/>
              <a:rect l="l" t="t" r="r" b="b"/>
              <a:pathLst>
                <a:path w="564514" h="383540">
                  <a:moveTo>
                    <a:pt x="560972" y="0"/>
                  </a:moveTo>
                  <a:lnTo>
                    <a:pt x="564468" y="45171"/>
                  </a:lnTo>
                  <a:lnTo>
                    <a:pt x="559016" y="89029"/>
                  </a:lnTo>
                  <a:lnTo>
                    <a:pt x="545261" y="130435"/>
                  </a:lnTo>
                  <a:lnTo>
                    <a:pt x="523844" y="168253"/>
                  </a:lnTo>
                  <a:lnTo>
                    <a:pt x="495410" y="201344"/>
                  </a:lnTo>
                  <a:lnTo>
                    <a:pt x="460601" y="228572"/>
                  </a:lnTo>
                  <a:lnTo>
                    <a:pt x="420062" y="248799"/>
                  </a:lnTo>
                  <a:lnTo>
                    <a:pt x="374768" y="260930"/>
                  </a:lnTo>
                  <a:lnTo>
                    <a:pt x="328301" y="265783"/>
                  </a:lnTo>
                  <a:lnTo>
                    <a:pt x="281180" y="266614"/>
                  </a:lnTo>
                  <a:lnTo>
                    <a:pt x="233926" y="266681"/>
                  </a:lnTo>
                  <a:lnTo>
                    <a:pt x="187058" y="269242"/>
                  </a:lnTo>
                  <a:lnTo>
                    <a:pt x="141095" y="277554"/>
                  </a:lnTo>
                  <a:lnTo>
                    <a:pt x="102197" y="291558"/>
                  </a:lnTo>
                  <a:lnTo>
                    <a:pt x="66652" y="311307"/>
                  </a:lnTo>
                  <a:lnTo>
                    <a:pt x="34987" y="336223"/>
                  </a:lnTo>
                  <a:lnTo>
                    <a:pt x="7728" y="365726"/>
                  </a:lnTo>
                  <a:lnTo>
                    <a:pt x="0" y="38317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5" name="object 75"/>
            <p:cNvSpPr/>
            <p:nvPr/>
          </p:nvSpPr>
          <p:spPr>
            <a:xfrm>
              <a:off x="2890337" y="6806913"/>
              <a:ext cx="153670" cy="187325"/>
            </a:xfrm>
            <a:custGeom>
              <a:avLst/>
              <a:gdLst/>
              <a:ahLst/>
              <a:cxnLst/>
              <a:rect l="l" t="t" r="r" b="b"/>
              <a:pathLst>
                <a:path w="153669" h="187325">
                  <a:moveTo>
                    <a:pt x="0" y="0"/>
                  </a:moveTo>
                  <a:lnTo>
                    <a:pt x="8754" y="187223"/>
                  </a:lnTo>
                  <a:lnTo>
                    <a:pt x="153280" y="67885"/>
                  </a:lnTo>
                  <a:lnTo>
                    <a:pt x="59668" y="72262"/>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76" name="object 76"/>
          <p:cNvSpPr txBox="1"/>
          <p:nvPr/>
        </p:nvSpPr>
        <p:spPr>
          <a:xfrm>
            <a:off x="7542577" y="4034568"/>
            <a:ext cx="2605683" cy="683079"/>
          </a:xfrm>
          <a:prstGeom prst="rect">
            <a:avLst/>
          </a:prstGeom>
        </p:spPr>
        <p:txBody>
          <a:bodyPr vert="horz" wrap="square" lIns="0" tIns="16073" rIns="0" bIns="0" rtlCol="0">
            <a:spAutoFit/>
          </a:bodyPr>
          <a:lstStyle/>
          <a:p>
            <a:pPr marL="8483" marR="3572" algn="ctr" defTabSz="642915">
              <a:lnSpc>
                <a:spcPts val="1336"/>
              </a:lnSpc>
              <a:spcBef>
                <a:spcPts val="127"/>
              </a:spcBef>
            </a:pPr>
            <a:r>
              <a:rPr sz="1125" kern="0" dirty="0">
                <a:solidFill>
                  <a:sysClr val="windowText" lastClr="000000"/>
                </a:solidFill>
                <a:latin typeface="Arial"/>
                <a:cs typeface="Arial"/>
              </a:rPr>
              <a:t>Onc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understan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21"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optimize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we’ll </a:t>
            </a:r>
            <a:r>
              <a:rPr sz="1125" kern="0" dirty="0">
                <a:solidFill>
                  <a:sysClr val="windowText" lastClr="000000"/>
                </a:solidFill>
                <a:latin typeface="Arial"/>
                <a:cs typeface="Arial"/>
              </a:rPr>
              <a:t>show</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ptimize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b="1" kern="0" dirty="0">
                <a:solidFill>
                  <a:srgbClr val="00A2FF"/>
                </a:solidFill>
                <a:latin typeface="Arial"/>
                <a:cs typeface="Arial"/>
              </a:rPr>
              <a:t>intercept</a:t>
            </a:r>
            <a:r>
              <a:rPr sz="1125" b="1" kern="0" spc="35" dirty="0">
                <a:solidFill>
                  <a:srgbClr val="00A2FF"/>
                </a:solidFill>
                <a:latin typeface="Arial"/>
                <a:cs typeface="Arial"/>
              </a:rPr>
              <a:t> </a:t>
            </a:r>
            <a:r>
              <a:rPr sz="1125" i="1" kern="0" spc="-18" dirty="0">
                <a:solidFill>
                  <a:sysClr val="windowText" lastClr="000000"/>
                </a:solidFill>
                <a:latin typeface="Arial"/>
                <a:cs typeface="Arial"/>
              </a:rPr>
              <a:t>and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rgbClr val="00A2FF"/>
                </a:solidFill>
                <a:latin typeface="Arial"/>
                <a:cs typeface="Arial"/>
              </a:rPr>
              <a:t>slope </a:t>
            </a:r>
            <a:r>
              <a:rPr sz="1125" kern="0" dirty="0">
                <a:solidFill>
                  <a:sysClr val="windowText" lastClr="000000"/>
                </a:solidFill>
                <a:latin typeface="Arial"/>
                <a:cs typeface="Arial"/>
              </a:rPr>
              <a:t>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same </a:t>
            </a:r>
            <a:r>
              <a:rPr sz="1125" kern="0" spc="-7" dirty="0">
                <a:solidFill>
                  <a:sysClr val="windowText" lastClr="000000"/>
                </a:solidFill>
                <a:latin typeface="Arial"/>
                <a:cs typeface="Arial"/>
              </a:rPr>
              <a:t>time.</a:t>
            </a:r>
            <a:endParaRPr sz="1125" kern="0">
              <a:solidFill>
                <a:sysClr val="windowText" lastClr="000000"/>
              </a:solidFill>
              <a:latin typeface="Arial"/>
              <a:cs typeface="Arial"/>
            </a:endParaRPr>
          </a:p>
        </p:txBody>
      </p:sp>
      <p:grpSp>
        <p:nvGrpSpPr>
          <p:cNvPr id="77" name="object 77"/>
          <p:cNvGrpSpPr/>
          <p:nvPr/>
        </p:nvGrpSpPr>
        <p:grpSpPr>
          <a:xfrm>
            <a:off x="7642548" y="5476259"/>
            <a:ext cx="1101923" cy="994321"/>
            <a:chOff x="8701934" y="7788457"/>
            <a:chExt cx="1567180" cy="1414145"/>
          </a:xfrm>
        </p:grpSpPr>
        <p:sp>
          <p:nvSpPr>
            <p:cNvPr id="78" name="object 78"/>
            <p:cNvSpPr/>
            <p:nvPr/>
          </p:nvSpPr>
          <p:spPr>
            <a:xfrm>
              <a:off x="9826811" y="8060126"/>
              <a:ext cx="72390" cy="125095"/>
            </a:xfrm>
            <a:custGeom>
              <a:avLst/>
              <a:gdLst/>
              <a:ahLst/>
              <a:cxnLst/>
              <a:rect l="l" t="t" r="r" b="b"/>
              <a:pathLst>
                <a:path w="72390" h="125095">
                  <a:moveTo>
                    <a:pt x="42769" y="124840"/>
                  </a:moveTo>
                  <a:lnTo>
                    <a:pt x="42769" y="125094"/>
                  </a:lnTo>
                  <a:lnTo>
                    <a:pt x="44441" y="125094"/>
                  </a:lnTo>
                  <a:lnTo>
                    <a:pt x="42769" y="124840"/>
                  </a:lnTo>
                  <a:close/>
                </a:path>
                <a:path w="72390" h="125095">
                  <a:moveTo>
                    <a:pt x="45206" y="124901"/>
                  </a:moveTo>
                  <a:lnTo>
                    <a:pt x="44441" y="125094"/>
                  </a:lnTo>
                  <a:lnTo>
                    <a:pt x="45031" y="125094"/>
                  </a:lnTo>
                  <a:lnTo>
                    <a:pt x="45206" y="124901"/>
                  </a:lnTo>
                  <a:close/>
                </a:path>
                <a:path w="72390" h="125095">
                  <a:moveTo>
                    <a:pt x="47019" y="124551"/>
                  </a:moveTo>
                  <a:lnTo>
                    <a:pt x="46193" y="124651"/>
                  </a:lnTo>
                  <a:lnTo>
                    <a:pt x="45752" y="124762"/>
                  </a:lnTo>
                  <a:lnTo>
                    <a:pt x="47341" y="124967"/>
                  </a:lnTo>
                  <a:lnTo>
                    <a:pt x="47019" y="124551"/>
                  </a:lnTo>
                  <a:close/>
                </a:path>
                <a:path w="72390" h="125095">
                  <a:moveTo>
                    <a:pt x="45375" y="124713"/>
                  </a:moveTo>
                  <a:lnTo>
                    <a:pt x="45206" y="124901"/>
                  </a:lnTo>
                  <a:lnTo>
                    <a:pt x="45752" y="124762"/>
                  </a:lnTo>
                  <a:lnTo>
                    <a:pt x="45375" y="124713"/>
                  </a:lnTo>
                  <a:close/>
                </a:path>
                <a:path w="72390" h="125095">
                  <a:moveTo>
                    <a:pt x="49898" y="124205"/>
                  </a:moveTo>
                  <a:lnTo>
                    <a:pt x="44588" y="124205"/>
                  </a:lnTo>
                  <a:lnTo>
                    <a:pt x="40999" y="124713"/>
                  </a:lnTo>
                  <a:lnTo>
                    <a:pt x="43113" y="124586"/>
                  </a:lnTo>
                  <a:lnTo>
                    <a:pt x="46446" y="124586"/>
                  </a:lnTo>
                  <a:lnTo>
                    <a:pt x="46948" y="124459"/>
                  </a:lnTo>
                  <a:lnTo>
                    <a:pt x="47784" y="124459"/>
                  </a:lnTo>
                  <a:lnTo>
                    <a:pt x="49898" y="124205"/>
                  </a:lnTo>
                  <a:close/>
                </a:path>
                <a:path w="72390" h="125095">
                  <a:moveTo>
                    <a:pt x="46446" y="124586"/>
                  </a:moveTo>
                  <a:lnTo>
                    <a:pt x="43113" y="124586"/>
                  </a:lnTo>
                  <a:lnTo>
                    <a:pt x="45670" y="124713"/>
                  </a:lnTo>
                  <a:lnTo>
                    <a:pt x="46193" y="124651"/>
                  </a:lnTo>
                  <a:lnTo>
                    <a:pt x="46446" y="124586"/>
                  </a:lnTo>
                  <a:close/>
                </a:path>
                <a:path w="72390" h="125095">
                  <a:moveTo>
                    <a:pt x="46948" y="124459"/>
                  </a:moveTo>
                  <a:lnTo>
                    <a:pt x="46193" y="124651"/>
                  </a:lnTo>
                  <a:lnTo>
                    <a:pt x="47019" y="124551"/>
                  </a:lnTo>
                  <a:close/>
                </a:path>
                <a:path w="72390" h="125095">
                  <a:moveTo>
                    <a:pt x="47784" y="124459"/>
                  </a:moveTo>
                  <a:lnTo>
                    <a:pt x="46948" y="124459"/>
                  </a:lnTo>
                  <a:lnTo>
                    <a:pt x="47784" y="124459"/>
                  </a:lnTo>
                  <a:close/>
                </a:path>
                <a:path w="72390" h="125095">
                  <a:moveTo>
                    <a:pt x="42207" y="123200"/>
                  </a:moveTo>
                  <a:lnTo>
                    <a:pt x="41983" y="123570"/>
                  </a:lnTo>
                  <a:lnTo>
                    <a:pt x="44588" y="124205"/>
                  </a:lnTo>
                  <a:lnTo>
                    <a:pt x="42207" y="123200"/>
                  </a:lnTo>
                  <a:close/>
                </a:path>
                <a:path w="72390" h="125095">
                  <a:moveTo>
                    <a:pt x="34658" y="123443"/>
                  </a:moveTo>
                  <a:lnTo>
                    <a:pt x="32887" y="123443"/>
                  </a:lnTo>
                  <a:lnTo>
                    <a:pt x="31560" y="123951"/>
                  </a:lnTo>
                  <a:lnTo>
                    <a:pt x="34363" y="123824"/>
                  </a:lnTo>
                  <a:lnTo>
                    <a:pt x="33920" y="123570"/>
                  </a:lnTo>
                  <a:lnTo>
                    <a:pt x="34658" y="123443"/>
                  </a:lnTo>
                  <a:close/>
                </a:path>
                <a:path w="72390" h="125095">
                  <a:moveTo>
                    <a:pt x="33084" y="122935"/>
                  </a:moveTo>
                  <a:lnTo>
                    <a:pt x="33428" y="123316"/>
                  </a:lnTo>
                  <a:lnTo>
                    <a:pt x="32101" y="123443"/>
                  </a:lnTo>
                  <a:lnTo>
                    <a:pt x="34658" y="123443"/>
                  </a:lnTo>
                  <a:lnTo>
                    <a:pt x="36673" y="123570"/>
                  </a:lnTo>
                  <a:lnTo>
                    <a:pt x="36821" y="123316"/>
                  </a:lnTo>
                  <a:lnTo>
                    <a:pt x="35788" y="123316"/>
                  </a:lnTo>
                  <a:lnTo>
                    <a:pt x="35887" y="123062"/>
                  </a:lnTo>
                  <a:lnTo>
                    <a:pt x="33084" y="122935"/>
                  </a:lnTo>
                  <a:close/>
                </a:path>
                <a:path w="72390" h="125095">
                  <a:moveTo>
                    <a:pt x="44175" y="123316"/>
                  </a:moveTo>
                  <a:lnTo>
                    <a:pt x="43507" y="123316"/>
                  </a:lnTo>
                  <a:lnTo>
                    <a:pt x="43555" y="123443"/>
                  </a:lnTo>
                  <a:lnTo>
                    <a:pt x="44293" y="123570"/>
                  </a:lnTo>
                  <a:lnTo>
                    <a:pt x="44175" y="123316"/>
                  </a:lnTo>
                  <a:close/>
                </a:path>
                <a:path w="72390" h="125095">
                  <a:moveTo>
                    <a:pt x="46948" y="122808"/>
                  </a:moveTo>
                  <a:lnTo>
                    <a:pt x="45129" y="123138"/>
                  </a:lnTo>
                  <a:lnTo>
                    <a:pt x="47538" y="123570"/>
                  </a:lnTo>
                  <a:lnTo>
                    <a:pt x="48079" y="123062"/>
                  </a:lnTo>
                  <a:lnTo>
                    <a:pt x="46948" y="122808"/>
                  </a:lnTo>
                  <a:close/>
                </a:path>
                <a:path w="72390" h="125095">
                  <a:moveTo>
                    <a:pt x="32101" y="123316"/>
                  </a:moveTo>
                  <a:lnTo>
                    <a:pt x="31462" y="123316"/>
                  </a:lnTo>
                  <a:lnTo>
                    <a:pt x="31315" y="123443"/>
                  </a:lnTo>
                  <a:lnTo>
                    <a:pt x="32101" y="123443"/>
                  </a:lnTo>
                  <a:lnTo>
                    <a:pt x="32101" y="123316"/>
                  </a:lnTo>
                  <a:close/>
                </a:path>
                <a:path w="72390" h="125095">
                  <a:moveTo>
                    <a:pt x="42162" y="123224"/>
                  </a:moveTo>
                  <a:lnTo>
                    <a:pt x="41983" y="123316"/>
                  </a:lnTo>
                  <a:lnTo>
                    <a:pt x="42114" y="123316"/>
                  </a:lnTo>
                  <a:close/>
                </a:path>
                <a:path w="72390" h="125095">
                  <a:moveTo>
                    <a:pt x="44117" y="123189"/>
                  </a:moveTo>
                  <a:lnTo>
                    <a:pt x="42228" y="123189"/>
                  </a:lnTo>
                  <a:lnTo>
                    <a:pt x="42493" y="123316"/>
                  </a:lnTo>
                  <a:lnTo>
                    <a:pt x="44146" y="123316"/>
                  </a:lnTo>
                  <a:lnTo>
                    <a:pt x="44117" y="123189"/>
                  </a:lnTo>
                  <a:close/>
                </a:path>
                <a:path w="72390" h="125095">
                  <a:moveTo>
                    <a:pt x="44173" y="123312"/>
                  </a:moveTo>
                  <a:close/>
                </a:path>
                <a:path w="72390" h="125095">
                  <a:moveTo>
                    <a:pt x="44225" y="122976"/>
                  </a:moveTo>
                  <a:lnTo>
                    <a:pt x="44173" y="123312"/>
                  </a:lnTo>
                  <a:lnTo>
                    <a:pt x="44846" y="123189"/>
                  </a:lnTo>
                  <a:lnTo>
                    <a:pt x="44504" y="123026"/>
                  </a:lnTo>
                  <a:lnTo>
                    <a:pt x="44225" y="122976"/>
                  </a:lnTo>
                  <a:close/>
                </a:path>
                <a:path w="72390" h="125095">
                  <a:moveTo>
                    <a:pt x="43999" y="122935"/>
                  </a:moveTo>
                  <a:lnTo>
                    <a:pt x="44117" y="123189"/>
                  </a:lnTo>
                  <a:lnTo>
                    <a:pt x="44225" y="122976"/>
                  </a:lnTo>
                  <a:lnTo>
                    <a:pt x="43999" y="122935"/>
                  </a:lnTo>
                  <a:close/>
                </a:path>
                <a:path w="72390" h="125095">
                  <a:moveTo>
                    <a:pt x="44963" y="123168"/>
                  </a:moveTo>
                  <a:close/>
                </a:path>
                <a:path w="72390" h="125095">
                  <a:moveTo>
                    <a:pt x="44504" y="123026"/>
                  </a:moveTo>
                  <a:lnTo>
                    <a:pt x="44963" y="123168"/>
                  </a:lnTo>
                  <a:lnTo>
                    <a:pt x="45129" y="123138"/>
                  </a:lnTo>
                  <a:lnTo>
                    <a:pt x="44504" y="123026"/>
                  </a:lnTo>
                  <a:close/>
                </a:path>
                <a:path w="72390" h="125095">
                  <a:moveTo>
                    <a:pt x="40831" y="122520"/>
                  </a:moveTo>
                  <a:lnTo>
                    <a:pt x="40459" y="122808"/>
                  </a:lnTo>
                  <a:lnTo>
                    <a:pt x="43016" y="123062"/>
                  </a:lnTo>
                  <a:lnTo>
                    <a:pt x="43409" y="122935"/>
                  </a:lnTo>
                  <a:lnTo>
                    <a:pt x="42130" y="122935"/>
                  </a:lnTo>
                  <a:lnTo>
                    <a:pt x="41278" y="122569"/>
                  </a:lnTo>
                  <a:lnTo>
                    <a:pt x="40831" y="122520"/>
                  </a:lnTo>
                  <a:close/>
                </a:path>
                <a:path w="72390" h="125095">
                  <a:moveTo>
                    <a:pt x="44233" y="122942"/>
                  </a:moveTo>
                  <a:lnTo>
                    <a:pt x="44504" y="123026"/>
                  </a:lnTo>
                  <a:lnTo>
                    <a:pt x="44233" y="122942"/>
                  </a:lnTo>
                  <a:close/>
                </a:path>
                <a:path w="72390" h="125095">
                  <a:moveTo>
                    <a:pt x="44264" y="122808"/>
                  </a:moveTo>
                  <a:lnTo>
                    <a:pt x="43802" y="122808"/>
                  </a:lnTo>
                  <a:lnTo>
                    <a:pt x="44233" y="122942"/>
                  </a:lnTo>
                  <a:lnTo>
                    <a:pt x="44264" y="122808"/>
                  </a:lnTo>
                  <a:close/>
                </a:path>
                <a:path w="72390" h="125095">
                  <a:moveTo>
                    <a:pt x="45244" y="122427"/>
                  </a:moveTo>
                  <a:lnTo>
                    <a:pt x="40951" y="122427"/>
                  </a:lnTo>
                  <a:lnTo>
                    <a:pt x="41278" y="122569"/>
                  </a:lnTo>
                  <a:lnTo>
                    <a:pt x="43507" y="122808"/>
                  </a:lnTo>
                  <a:lnTo>
                    <a:pt x="42130" y="122935"/>
                  </a:lnTo>
                  <a:lnTo>
                    <a:pt x="43409" y="122935"/>
                  </a:lnTo>
                  <a:lnTo>
                    <a:pt x="43802" y="122808"/>
                  </a:lnTo>
                  <a:lnTo>
                    <a:pt x="44264" y="122808"/>
                  </a:lnTo>
                  <a:lnTo>
                    <a:pt x="45244" y="122427"/>
                  </a:lnTo>
                  <a:close/>
                </a:path>
                <a:path w="72390" h="125095">
                  <a:moveTo>
                    <a:pt x="33294" y="122372"/>
                  </a:moveTo>
                  <a:lnTo>
                    <a:pt x="33969" y="122808"/>
                  </a:lnTo>
                  <a:lnTo>
                    <a:pt x="34267" y="122520"/>
                  </a:lnTo>
                  <a:lnTo>
                    <a:pt x="33294" y="122372"/>
                  </a:lnTo>
                  <a:close/>
                </a:path>
                <a:path w="72390" h="125095">
                  <a:moveTo>
                    <a:pt x="38935" y="122046"/>
                  </a:moveTo>
                  <a:lnTo>
                    <a:pt x="35591" y="122300"/>
                  </a:lnTo>
                  <a:lnTo>
                    <a:pt x="37411" y="122300"/>
                  </a:lnTo>
                  <a:lnTo>
                    <a:pt x="37362" y="122427"/>
                  </a:lnTo>
                  <a:lnTo>
                    <a:pt x="37190" y="122427"/>
                  </a:lnTo>
                  <a:lnTo>
                    <a:pt x="36927" y="122569"/>
                  </a:lnTo>
                  <a:lnTo>
                    <a:pt x="36231" y="122808"/>
                  </a:lnTo>
                  <a:lnTo>
                    <a:pt x="38935" y="122808"/>
                  </a:lnTo>
                  <a:lnTo>
                    <a:pt x="38191" y="122569"/>
                  </a:lnTo>
                  <a:lnTo>
                    <a:pt x="38148" y="122427"/>
                  </a:lnTo>
                  <a:lnTo>
                    <a:pt x="37196" y="122424"/>
                  </a:lnTo>
                  <a:lnTo>
                    <a:pt x="38148" y="122424"/>
                  </a:lnTo>
                  <a:lnTo>
                    <a:pt x="38935" y="122046"/>
                  </a:lnTo>
                  <a:close/>
                </a:path>
                <a:path w="72390" h="125095">
                  <a:moveTo>
                    <a:pt x="40951" y="122427"/>
                  </a:moveTo>
                  <a:lnTo>
                    <a:pt x="41278" y="122569"/>
                  </a:lnTo>
                  <a:lnTo>
                    <a:pt x="40951" y="122427"/>
                  </a:lnTo>
                  <a:close/>
                </a:path>
                <a:path w="72390" h="125095">
                  <a:moveTo>
                    <a:pt x="44344" y="121862"/>
                  </a:moveTo>
                  <a:lnTo>
                    <a:pt x="39968" y="122427"/>
                  </a:lnTo>
                  <a:lnTo>
                    <a:pt x="40831" y="122520"/>
                  </a:lnTo>
                  <a:lnTo>
                    <a:pt x="45259" y="122424"/>
                  </a:lnTo>
                  <a:lnTo>
                    <a:pt x="45720" y="122300"/>
                  </a:lnTo>
                  <a:lnTo>
                    <a:pt x="43310" y="122046"/>
                  </a:lnTo>
                  <a:lnTo>
                    <a:pt x="44344" y="121862"/>
                  </a:lnTo>
                  <a:close/>
                </a:path>
                <a:path w="72390" h="125095">
                  <a:moveTo>
                    <a:pt x="37411" y="122300"/>
                  </a:moveTo>
                  <a:lnTo>
                    <a:pt x="37196" y="122424"/>
                  </a:lnTo>
                  <a:lnTo>
                    <a:pt x="37362" y="122427"/>
                  </a:lnTo>
                  <a:lnTo>
                    <a:pt x="37411" y="122300"/>
                  </a:lnTo>
                  <a:close/>
                </a:path>
                <a:path w="72390" h="125095">
                  <a:moveTo>
                    <a:pt x="37411" y="122300"/>
                  </a:moveTo>
                  <a:lnTo>
                    <a:pt x="33183" y="122300"/>
                  </a:lnTo>
                  <a:lnTo>
                    <a:pt x="37196" y="122424"/>
                  </a:lnTo>
                  <a:lnTo>
                    <a:pt x="37411" y="122300"/>
                  </a:lnTo>
                  <a:close/>
                </a:path>
                <a:path w="72390" h="125095">
                  <a:moveTo>
                    <a:pt x="31904" y="122300"/>
                  </a:moveTo>
                  <a:lnTo>
                    <a:pt x="33294" y="122372"/>
                  </a:lnTo>
                  <a:lnTo>
                    <a:pt x="31904" y="122300"/>
                  </a:lnTo>
                  <a:close/>
                </a:path>
                <a:path w="72390" h="125095">
                  <a:moveTo>
                    <a:pt x="33625" y="121538"/>
                  </a:moveTo>
                  <a:lnTo>
                    <a:pt x="33036" y="121792"/>
                  </a:lnTo>
                  <a:lnTo>
                    <a:pt x="32193" y="122000"/>
                  </a:lnTo>
                  <a:lnTo>
                    <a:pt x="32101" y="122300"/>
                  </a:lnTo>
                  <a:lnTo>
                    <a:pt x="35591" y="122300"/>
                  </a:lnTo>
                  <a:lnTo>
                    <a:pt x="36233" y="121708"/>
                  </a:lnTo>
                  <a:lnTo>
                    <a:pt x="35641" y="121665"/>
                  </a:lnTo>
                  <a:lnTo>
                    <a:pt x="33625" y="121538"/>
                  </a:lnTo>
                  <a:close/>
                </a:path>
                <a:path w="72390" h="125095">
                  <a:moveTo>
                    <a:pt x="48865" y="122046"/>
                  </a:moveTo>
                  <a:lnTo>
                    <a:pt x="46260" y="122173"/>
                  </a:lnTo>
                  <a:lnTo>
                    <a:pt x="45817" y="122300"/>
                  </a:lnTo>
                  <a:lnTo>
                    <a:pt x="48079" y="122300"/>
                  </a:lnTo>
                  <a:lnTo>
                    <a:pt x="48174" y="122158"/>
                  </a:lnTo>
                  <a:lnTo>
                    <a:pt x="48865" y="122046"/>
                  </a:lnTo>
                  <a:close/>
                </a:path>
                <a:path w="72390" h="125095">
                  <a:moveTo>
                    <a:pt x="46684" y="122000"/>
                  </a:moveTo>
                  <a:lnTo>
                    <a:pt x="45965" y="122173"/>
                  </a:lnTo>
                  <a:lnTo>
                    <a:pt x="46313" y="122158"/>
                  </a:lnTo>
                  <a:lnTo>
                    <a:pt x="46702" y="122046"/>
                  </a:lnTo>
                  <a:close/>
                </a:path>
                <a:path w="72390" h="125095">
                  <a:moveTo>
                    <a:pt x="49651" y="121284"/>
                  </a:moveTo>
                  <a:lnTo>
                    <a:pt x="46555" y="121665"/>
                  </a:lnTo>
                  <a:lnTo>
                    <a:pt x="46684" y="122000"/>
                  </a:lnTo>
                  <a:lnTo>
                    <a:pt x="49651" y="121284"/>
                  </a:lnTo>
                  <a:close/>
                </a:path>
                <a:path w="72390" h="125095">
                  <a:moveTo>
                    <a:pt x="44756" y="121785"/>
                  </a:moveTo>
                  <a:lnTo>
                    <a:pt x="44344" y="121862"/>
                  </a:lnTo>
                  <a:lnTo>
                    <a:pt x="44884" y="121792"/>
                  </a:lnTo>
                  <a:lnTo>
                    <a:pt x="44756" y="121785"/>
                  </a:lnTo>
                  <a:close/>
                </a:path>
                <a:path w="72390" h="125095">
                  <a:moveTo>
                    <a:pt x="35469" y="120649"/>
                  </a:moveTo>
                  <a:lnTo>
                    <a:pt x="32790" y="120649"/>
                  </a:lnTo>
                  <a:lnTo>
                    <a:pt x="32839" y="121284"/>
                  </a:lnTo>
                  <a:lnTo>
                    <a:pt x="35788" y="121284"/>
                  </a:lnTo>
                  <a:lnTo>
                    <a:pt x="35652" y="121635"/>
                  </a:lnTo>
                  <a:lnTo>
                    <a:pt x="36280" y="121665"/>
                  </a:lnTo>
                  <a:lnTo>
                    <a:pt x="37411" y="121792"/>
                  </a:lnTo>
                  <a:lnTo>
                    <a:pt x="37165" y="121538"/>
                  </a:lnTo>
                  <a:lnTo>
                    <a:pt x="36459" y="121281"/>
                  </a:lnTo>
                  <a:lnTo>
                    <a:pt x="35887" y="121157"/>
                  </a:lnTo>
                  <a:lnTo>
                    <a:pt x="37165" y="121030"/>
                  </a:lnTo>
                  <a:lnTo>
                    <a:pt x="37378" y="121030"/>
                  </a:lnTo>
                  <a:lnTo>
                    <a:pt x="36624" y="120903"/>
                  </a:lnTo>
                  <a:lnTo>
                    <a:pt x="39644" y="120903"/>
                  </a:lnTo>
                  <a:lnTo>
                    <a:pt x="39897" y="120776"/>
                  </a:lnTo>
                  <a:lnTo>
                    <a:pt x="35100" y="120776"/>
                  </a:lnTo>
                  <a:lnTo>
                    <a:pt x="35469" y="120649"/>
                  </a:lnTo>
                  <a:close/>
                </a:path>
                <a:path w="72390" h="125095">
                  <a:moveTo>
                    <a:pt x="47588" y="118617"/>
                  </a:moveTo>
                  <a:lnTo>
                    <a:pt x="44293" y="118617"/>
                  </a:lnTo>
                  <a:lnTo>
                    <a:pt x="44391" y="118744"/>
                  </a:lnTo>
                  <a:lnTo>
                    <a:pt x="43555" y="118871"/>
                  </a:lnTo>
                  <a:lnTo>
                    <a:pt x="42042" y="118871"/>
                  </a:lnTo>
                  <a:lnTo>
                    <a:pt x="42278" y="119379"/>
                  </a:lnTo>
                  <a:lnTo>
                    <a:pt x="40360" y="119506"/>
                  </a:lnTo>
                  <a:lnTo>
                    <a:pt x="39875" y="119796"/>
                  </a:lnTo>
                  <a:lnTo>
                    <a:pt x="42720" y="120268"/>
                  </a:lnTo>
                  <a:lnTo>
                    <a:pt x="43458" y="121030"/>
                  </a:lnTo>
                  <a:lnTo>
                    <a:pt x="40459" y="121538"/>
                  </a:lnTo>
                  <a:lnTo>
                    <a:pt x="44756" y="121785"/>
                  </a:lnTo>
                  <a:lnTo>
                    <a:pt x="45457" y="121538"/>
                  </a:lnTo>
                  <a:lnTo>
                    <a:pt x="43408" y="121538"/>
                  </a:lnTo>
                  <a:lnTo>
                    <a:pt x="42769" y="121284"/>
                  </a:lnTo>
                  <a:lnTo>
                    <a:pt x="44343" y="121030"/>
                  </a:lnTo>
                  <a:lnTo>
                    <a:pt x="46346" y="121030"/>
                  </a:lnTo>
                  <a:lnTo>
                    <a:pt x="45768" y="120903"/>
                  </a:lnTo>
                  <a:lnTo>
                    <a:pt x="48324" y="120776"/>
                  </a:lnTo>
                  <a:lnTo>
                    <a:pt x="45817" y="120649"/>
                  </a:lnTo>
                  <a:lnTo>
                    <a:pt x="44588" y="120395"/>
                  </a:lnTo>
                  <a:lnTo>
                    <a:pt x="43016" y="120141"/>
                  </a:lnTo>
                  <a:lnTo>
                    <a:pt x="41983" y="119887"/>
                  </a:lnTo>
                  <a:lnTo>
                    <a:pt x="44293" y="119760"/>
                  </a:lnTo>
                  <a:lnTo>
                    <a:pt x="47588" y="119760"/>
                  </a:lnTo>
                  <a:lnTo>
                    <a:pt x="47588" y="118871"/>
                  </a:lnTo>
                  <a:lnTo>
                    <a:pt x="43555" y="118871"/>
                  </a:lnTo>
                  <a:lnTo>
                    <a:pt x="41983" y="118744"/>
                  </a:lnTo>
                  <a:lnTo>
                    <a:pt x="47588" y="118744"/>
                  </a:lnTo>
                  <a:lnTo>
                    <a:pt x="47588" y="118617"/>
                  </a:lnTo>
                  <a:close/>
                </a:path>
                <a:path w="72390" h="125095">
                  <a:moveTo>
                    <a:pt x="35652" y="121635"/>
                  </a:moveTo>
                  <a:lnTo>
                    <a:pt x="36233" y="121708"/>
                  </a:lnTo>
                  <a:lnTo>
                    <a:pt x="35652" y="121635"/>
                  </a:lnTo>
                  <a:close/>
                </a:path>
                <a:path w="72390" h="125095">
                  <a:moveTo>
                    <a:pt x="43900" y="121284"/>
                  </a:moveTo>
                  <a:lnTo>
                    <a:pt x="43408" y="121538"/>
                  </a:lnTo>
                  <a:lnTo>
                    <a:pt x="45457" y="121538"/>
                  </a:lnTo>
                  <a:lnTo>
                    <a:pt x="45817" y="121411"/>
                  </a:lnTo>
                  <a:lnTo>
                    <a:pt x="43900" y="121284"/>
                  </a:lnTo>
                  <a:close/>
                </a:path>
                <a:path w="72390" h="125095">
                  <a:moveTo>
                    <a:pt x="46346" y="121030"/>
                  </a:moveTo>
                  <a:lnTo>
                    <a:pt x="44343" y="121030"/>
                  </a:lnTo>
                  <a:lnTo>
                    <a:pt x="46161" y="121411"/>
                  </a:lnTo>
                  <a:lnTo>
                    <a:pt x="47130" y="121203"/>
                  </a:lnTo>
                  <a:lnTo>
                    <a:pt x="46346" y="121030"/>
                  </a:lnTo>
                  <a:close/>
                </a:path>
                <a:path w="72390" h="125095">
                  <a:moveTo>
                    <a:pt x="47484" y="121281"/>
                  </a:moveTo>
                  <a:lnTo>
                    <a:pt x="47391" y="121411"/>
                  </a:lnTo>
                  <a:lnTo>
                    <a:pt x="48079" y="121411"/>
                  </a:lnTo>
                  <a:lnTo>
                    <a:pt x="47484" y="121281"/>
                  </a:lnTo>
                  <a:close/>
                </a:path>
                <a:path w="72390" h="125095">
                  <a:moveTo>
                    <a:pt x="37378" y="121030"/>
                  </a:moveTo>
                  <a:lnTo>
                    <a:pt x="37165" y="121030"/>
                  </a:lnTo>
                  <a:lnTo>
                    <a:pt x="37814" y="121281"/>
                  </a:lnTo>
                  <a:lnTo>
                    <a:pt x="38132" y="121157"/>
                  </a:lnTo>
                  <a:lnTo>
                    <a:pt x="37378" y="121030"/>
                  </a:lnTo>
                  <a:close/>
                </a:path>
                <a:path w="72390" h="125095">
                  <a:moveTo>
                    <a:pt x="39644" y="120903"/>
                  </a:moveTo>
                  <a:lnTo>
                    <a:pt x="36624" y="120903"/>
                  </a:lnTo>
                  <a:lnTo>
                    <a:pt x="38148" y="121157"/>
                  </a:lnTo>
                  <a:lnTo>
                    <a:pt x="38893" y="121281"/>
                  </a:lnTo>
                  <a:lnTo>
                    <a:pt x="39644" y="120903"/>
                  </a:lnTo>
                  <a:close/>
                </a:path>
                <a:path w="72390" h="125095">
                  <a:moveTo>
                    <a:pt x="47341" y="121157"/>
                  </a:moveTo>
                  <a:lnTo>
                    <a:pt x="47130" y="121203"/>
                  </a:lnTo>
                  <a:lnTo>
                    <a:pt x="47484" y="121281"/>
                  </a:lnTo>
                  <a:lnTo>
                    <a:pt x="47341" y="121157"/>
                  </a:lnTo>
                  <a:close/>
                </a:path>
                <a:path w="72390" h="125095">
                  <a:moveTo>
                    <a:pt x="31904" y="120268"/>
                  </a:moveTo>
                  <a:lnTo>
                    <a:pt x="31266" y="120268"/>
                  </a:lnTo>
                  <a:lnTo>
                    <a:pt x="31216" y="120776"/>
                  </a:lnTo>
                  <a:lnTo>
                    <a:pt x="32790" y="120649"/>
                  </a:lnTo>
                  <a:lnTo>
                    <a:pt x="35469" y="120649"/>
                  </a:lnTo>
                  <a:lnTo>
                    <a:pt x="35838" y="120522"/>
                  </a:lnTo>
                  <a:lnTo>
                    <a:pt x="32839" y="120395"/>
                  </a:lnTo>
                  <a:lnTo>
                    <a:pt x="32052" y="120395"/>
                  </a:lnTo>
                  <a:lnTo>
                    <a:pt x="31904" y="120268"/>
                  </a:lnTo>
                  <a:close/>
                </a:path>
                <a:path w="72390" h="125095">
                  <a:moveTo>
                    <a:pt x="37017" y="120673"/>
                  </a:moveTo>
                  <a:lnTo>
                    <a:pt x="35100" y="120776"/>
                  </a:lnTo>
                  <a:lnTo>
                    <a:pt x="38935" y="120776"/>
                  </a:lnTo>
                  <a:lnTo>
                    <a:pt x="37017" y="120673"/>
                  </a:lnTo>
                  <a:close/>
                </a:path>
                <a:path w="72390" h="125095">
                  <a:moveTo>
                    <a:pt x="40656" y="120395"/>
                  </a:moveTo>
                  <a:lnTo>
                    <a:pt x="38148" y="120649"/>
                  </a:lnTo>
                  <a:lnTo>
                    <a:pt x="39082" y="120649"/>
                  </a:lnTo>
                  <a:lnTo>
                    <a:pt x="38935" y="120776"/>
                  </a:lnTo>
                  <a:lnTo>
                    <a:pt x="39897" y="120776"/>
                  </a:lnTo>
                  <a:lnTo>
                    <a:pt x="40656" y="120395"/>
                  </a:lnTo>
                  <a:close/>
                </a:path>
                <a:path w="72390" h="125095">
                  <a:moveTo>
                    <a:pt x="61057" y="120014"/>
                  </a:moveTo>
                  <a:lnTo>
                    <a:pt x="60369" y="120268"/>
                  </a:lnTo>
                  <a:lnTo>
                    <a:pt x="60418" y="120522"/>
                  </a:lnTo>
                  <a:lnTo>
                    <a:pt x="59975" y="120649"/>
                  </a:lnTo>
                  <a:lnTo>
                    <a:pt x="61008" y="120776"/>
                  </a:lnTo>
                  <a:lnTo>
                    <a:pt x="61598" y="120395"/>
                  </a:lnTo>
                  <a:lnTo>
                    <a:pt x="63004" y="120395"/>
                  </a:lnTo>
                  <a:lnTo>
                    <a:pt x="61057" y="120014"/>
                  </a:lnTo>
                  <a:close/>
                </a:path>
                <a:path w="72390" h="125095">
                  <a:moveTo>
                    <a:pt x="63004" y="120395"/>
                  </a:moveTo>
                  <a:lnTo>
                    <a:pt x="61598" y="120395"/>
                  </a:lnTo>
                  <a:lnTo>
                    <a:pt x="63319" y="120649"/>
                  </a:lnTo>
                  <a:lnTo>
                    <a:pt x="64843" y="120776"/>
                  </a:lnTo>
                  <a:lnTo>
                    <a:pt x="64302" y="120649"/>
                  </a:lnTo>
                  <a:lnTo>
                    <a:pt x="63004" y="120395"/>
                  </a:lnTo>
                  <a:close/>
                </a:path>
                <a:path w="72390" h="125095">
                  <a:moveTo>
                    <a:pt x="37459" y="120649"/>
                  </a:moveTo>
                  <a:lnTo>
                    <a:pt x="36575" y="120649"/>
                  </a:lnTo>
                  <a:lnTo>
                    <a:pt x="37017" y="120673"/>
                  </a:lnTo>
                  <a:lnTo>
                    <a:pt x="37459" y="120649"/>
                  </a:lnTo>
                  <a:close/>
                </a:path>
                <a:path w="72390" h="125095">
                  <a:moveTo>
                    <a:pt x="46112" y="120268"/>
                  </a:moveTo>
                  <a:lnTo>
                    <a:pt x="45817" y="120649"/>
                  </a:lnTo>
                  <a:lnTo>
                    <a:pt x="46653" y="120649"/>
                  </a:lnTo>
                  <a:lnTo>
                    <a:pt x="46112" y="120268"/>
                  </a:lnTo>
                  <a:close/>
                </a:path>
                <a:path w="72390" h="125095">
                  <a:moveTo>
                    <a:pt x="48079" y="120522"/>
                  </a:moveTo>
                  <a:lnTo>
                    <a:pt x="46653" y="120649"/>
                  </a:lnTo>
                  <a:lnTo>
                    <a:pt x="48202" y="120649"/>
                  </a:lnTo>
                  <a:lnTo>
                    <a:pt x="48079" y="120522"/>
                  </a:lnTo>
                  <a:close/>
                </a:path>
                <a:path w="72390" h="125095">
                  <a:moveTo>
                    <a:pt x="56780" y="120141"/>
                  </a:moveTo>
                  <a:lnTo>
                    <a:pt x="56485" y="120395"/>
                  </a:lnTo>
                  <a:lnTo>
                    <a:pt x="57616" y="120522"/>
                  </a:lnTo>
                  <a:lnTo>
                    <a:pt x="58403" y="120522"/>
                  </a:lnTo>
                  <a:lnTo>
                    <a:pt x="59533" y="120649"/>
                  </a:lnTo>
                  <a:lnTo>
                    <a:pt x="59461" y="120346"/>
                  </a:lnTo>
                  <a:lnTo>
                    <a:pt x="60369" y="120268"/>
                  </a:lnTo>
                  <a:lnTo>
                    <a:pt x="56780" y="120141"/>
                  </a:lnTo>
                  <a:close/>
                </a:path>
                <a:path w="72390" h="125095">
                  <a:moveTo>
                    <a:pt x="64105" y="120141"/>
                  </a:moveTo>
                  <a:lnTo>
                    <a:pt x="64302" y="120649"/>
                  </a:lnTo>
                  <a:lnTo>
                    <a:pt x="64728" y="120649"/>
                  </a:lnTo>
                  <a:lnTo>
                    <a:pt x="64499" y="120395"/>
                  </a:lnTo>
                  <a:lnTo>
                    <a:pt x="66662" y="120268"/>
                  </a:lnTo>
                  <a:lnTo>
                    <a:pt x="64105" y="120141"/>
                  </a:lnTo>
                  <a:close/>
                </a:path>
                <a:path w="72390" h="125095">
                  <a:moveTo>
                    <a:pt x="37394" y="120071"/>
                  </a:moveTo>
                  <a:lnTo>
                    <a:pt x="35100" y="120268"/>
                  </a:lnTo>
                  <a:lnTo>
                    <a:pt x="36132" y="120268"/>
                  </a:lnTo>
                  <a:lnTo>
                    <a:pt x="35838" y="120522"/>
                  </a:lnTo>
                  <a:lnTo>
                    <a:pt x="36624" y="120522"/>
                  </a:lnTo>
                  <a:lnTo>
                    <a:pt x="37693" y="120141"/>
                  </a:lnTo>
                  <a:lnTo>
                    <a:pt x="37558" y="120141"/>
                  </a:lnTo>
                  <a:lnTo>
                    <a:pt x="37394" y="120071"/>
                  </a:lnTo>
                  <a:close/>
                </a:path>
                <a:path w="72390" h="125095">
                  <a:moveTo>
                    <a:pt x="36968" y="119887"/>
                  </a:moveTo>
                  <a:lnTo>
                    <a:pt x="32839" y="119887"/>
                  </a:lnTo>
                  <a:lnTo>
                    <a:pt x="32605" y="119997"/>
                  </a:lnTo>
                  <a:lnTo>
                    <a:pt x="32478" y="120141"/>
                  </a:lnTo>
                  <a:lnTo>
                    <a:pt x="32839" y="120395"/>
                  </a:lnTo>
                  <a:lnTo>
                    <a:pt x="33721" y="120346"/>
                  </a:lnTo>
                  <a:lnTo>
                    <a:pt x="34363" y="120014"/>
                  </a:lnTo>
                  <a:lnTo>
                    <a:pt x="36968" y="119887"/>
                  </a:lnTo>
                  <a:close/>
                </a:path>
                <a:path w="72390" h="125095">
                  <a:moveTo>
                    <a:pt x="35100" y="120268"/>
                  </a:moveTo>
                  <a:lnTo>
                    <a:pt x="33721" y="120346"/>
                  </a:lnTo>
                  <a:lnTo>
                    <a:pt x="35100" y="120268"/>
                  </a:lnTo>
                  <a:close/>
                </a:path>
                <a:path w="72390" h="125095">
                  <a:moveTo>
                    <a:pt x="46015" y="119893"/>
                  </a:moveTo>
                  <a:lnTo>
                    <a:pt x="45777" y="119912"/>
                  </a:lnTo>
                  <a:lnTo>
                    <a:pt x="48915" y="120268"/>
                  </a:lnTo>
                  <a:lnTo>
                    <a:pt x="47341" y="120014"/>
                  </a:lnTo>
                  <a:lnTo>
                    <a:pt x="46015" y="119893"/>
                  </a:lnTo>
                  <a:close/>
                </a:path>
                <a:path w="72390" h="125095">
                  <a:moveTo>
                    <a:pt x="38050" y="120014"/>
                  </a:moveTo>
                  <a:lnTo>
                    <a:pt x="37394" y="120071"/>
                  </a:lnTo>
                  <a:lnTo>
                    <a:pt x="37558" y="120141"/>
                  </a:lnTo>
                  <a:lnTo>
                    <a:pt x="37693" y="120141"/>
                  </a:lnTo>
                  <a:lnTo>
                    <a:pt x="38050" y="120014"/>
                  </a:lnTo>
                  <a:close/>
                </a:path>
                <a:path w="72390" h="125095">
                  <a:moveTo>
                    <a:pt x="39017" y="120014"/>
                  </a:moveTo>
                  <a:lnTo>
                    <a:pt x="38050" y="120014"/>
                  </a:lnTo>
                  <a:lnTo>
                    <a:pt x="37693" y="120141"/>
                  </a:lnTo>
                  <a:lnTo>
                    <a:pt x="38935" y="120141"/>
                  </a:lnTo>
                  <a:lnTo>
                    <a:pt x="39017" y="120014"/>
                  </a:lnTo>
                  <a:close/>
                </a:path>
                <a:path w="72390" h="125095">
                  <a:moveTo>
                    <a:pt x="56485" y="119506"/>
                  </a:moveTo>
                  <a:lnTo>
                    <a:pt x="55747" y="119887"/>
                  </a:lnTo>
                  <a:lnTo>
                    <a:pt x="54715" y="120014"/>
                  </a:lnTo>
                  <a:lnTo>
                    <a:pt x="60172" y="120141"/>
                  </a:lnTo>
                  <a:lnTo>
                    <a:pt x="60615" y="120014"/>
                  </a:lnTo>
                  <a:lnTo>
                    <a:pt x="57763" y="120014"/>
                  </a:lnTo>
                  <a:lnTo>
                    <a:pt x="56485" y="119506"/>
                  </a:lnTo>
                  <a:close/>
                </a:path>
                <a:path w="72390" h="125095">
                  <a:moveTo>
                    <a:pt x="39099" y="119887"/>
                  </a:moveTo>
                  <a:lnTo>
                    <a:pt x="36968" y="119887"/>
                  </a:lnTo>
                  <a:lnTo>
                    <a:pt x="37394" y="120071"/>
                  </a:lnTo>
                  <a:lnTo>
                    <a:pt x="38050" y="120014"/>
                  </a:lnTo>
                  <a:lnTo>
                    <a:pt x="39017" y="120014"/>
                  </a:lnTo>
                  <a:close/>
                </a:path>
                <a:path w="72390" h="125095">
                  <a:moveTo>
                    <a:pt x="30528" y="118236"/>
                  </a:moveTo>
                  <a:lnTo>
                    <a:pt x="29972" y="118457"/>
                  </a:lnTo>
                  <a:lnTo>
                    <a:pt x="29594" y="118998"/>
                  </a:lnTo>
                  <a:lnTo>
                    <a:pt x="32052" y="119252"/>
                  </a:lnTo>
                  <a:lnTo>
                    <a:pt x="30577" y="119633"/>
                  </a:lnTo>
                  <a:lnTo>
                    <a:pt x="30480" y="120014"/>
                  </a:lnTo>
                  <a:lnTo>
                    <a:pt x="32839" y="119887"/>
                  </a:lnTo>
                  <a:lnTo>
                    <a:pt x="39099" y="119887"/>
                  </a:lnTo>
                  <a:lnTo>
                    <a:pt x="39033" y="119506"/>
                  </a:lnTo>
                  <a:lnTo>
                    <a:pt x="37411" y="119379"/>
                  </a:lnTo>
                  <a:lnTo>
                    <a:pt x="38295" y="118998"/>
                  </a:lnTo>
                  <a:lnTo>
                    <a:pt x="37608" y="118998"/>
                  </a:lnTo>
                  <a:lnTo>
                    <a:pt x="36427" y="118871"/>
                  </a:lnTo>
                  <a:lnTo>
                    <a:pt x="35887" y="118490"/>
                  </a:lnTo>
                  <a:lnTo>
                    <a:pt x="31855" y="118490"/>
                  </a:lnTo>
                  <a:lnTo>
                    <a:pt x="30528" y="118236"/>
                  </a:lnTo>
                  <a:close/>
                </a:path>
                <a:path w="72390" h="125095">
                  <a:moveTo>
                    <a:pt x="44352" y="119765"/>
                  </a:moveTo>
                  <a:lnTo>
                    <a:pt x="44490" y="120014"/>
                  </a:lnTo>
                  <a:lnTo>
                    <a:pt x="45777" y="119912"/>
                  </a:lnTo>
                  <a:lnTo>
                    <a:pt x="44352" y="119765"/>
                  </a:lnTo>
                  <a:close/>
                </a:path>
                <a:path w="72390" h="125095">
                  <a:moveTo>
                    <a:pt x="47588" y="119833"/>
                  </a:moveTo>
                  <a:lnTo>
                    <a:pt x="47365" y="119997"/>
                  </a:lnTo>
                  <a:lnTo>
                    <a:pt x="47588" y="120014"/>
                  </a:lnTo>
                  <a:lnTo>
                    <a:pt x="47588" y="119833"/>
                  </a:lnTo>
                  <a:close/>
                </a:path>
                <a:path w="72390" h="125095">
                  <a:moveTo>
                    <a:pt x="57370" y="118490"/>
                  </a:moveTo>
                  <a:lnTo>
                    <a:pt x="56195" y="118496"/>
                  </a:lnTo>
                  <a:lnTo>
                    <a:pt x="49996" y="118617"/>
                  </a:lnTo>
                  <a:lnTo>
                    <a:pt x="58600" y="119252"/>
                  </a:lnTo>
                  <a:lnTo>
                    <a:pt x="58777" y="119765"/>
                  </a:lnTo>
                  <a:lnTo>
                    <a:pt x="57763" y="120014"/>
                  </a:lnTo>
                  <a:lnTo>
                    <a:pt x="60615" y="120014"/>
                  </a:lnTo>
                  <a:lnTo>
                    <a:pt x="61057" y="119887"/>
                  </a:lnTo>
                  <a:lnTo>
                    <a:pt x="59927" y="119633"/>
                  </a:lnTo>
                  <a:lnTo>
                    <a:pt x="62925" y="119506"/>
                  </a:lnTo>
                  <a:lnTo>
                    <a:pt x="60319" y="119506"/>
                  </a:lnTo>
                  <a:lnTo>
                    <a:pt x="60516" y="119379"/>
                  </a:lnTo>
                  <a:lnTo>
                    <a:pt x="60319" y="119252"/>
                  </a:lnTo>
                  <a:lnTo>
                    <a:pt x="63367" y="119252"/>
                  </a:lnTo>
                  <a:lnTo>
                    <a:pt x="63810" y="118871"/>
                  </a:lnTo>
                  <a:lnTo>
                    <a:pt x="57026" y="118871"/>
                  </a:lnTo>
                  <a:lnTo>
                    <a:pt x="54961" y="118744"/>
                  </a:lnTo>
                  <a:lnTo>
                    <a:pt x="54715" y="118617"/>
                  </a:lnTo>
                  <a:lnTo>
                    <a:pt x="57392" y="118496"/>
                  </a:lnTo>
                  <a:close/>
                </a:path>
                <a:path w="72390" h="125095">
                  <a:moveTo>
                    <a:pt x="47588" y="119768"/>
                  </a:moveTo>
                  <a:lnTo>
                    <a:pt x="46015" y="119893"/>
                  </a:lnTo>
                  <a:lnTo>
                    <a:pt x="47365" y="119997"/>
                  </a:lnTo>
                  <a:lnTo>
                    <a:pt x="47588" y="119768"/>
                  </a:lnTo>
                  <a:close/>
                </a:path>
                <a:path w="72390" h="125095">
                  <a:moveTo>
                    <a:pt x="47588" y="119760"/>
                  </a:moveTo>
                  <a:lnTo>
                    <a:pt x="44441" y="119760"/>
                  </a:lnTo>
                  <a:lnTo>
                    <a:pt x="46088" y="119887"/>
                  </a:lnTo>
                  <a:lnTo>
                    <a:pt x="47588" y="119768"/>
                  </a:lnTo>
                  <a:close/>
                </a:path>
                <a:path w="72390" h="125095">
                  <a:moveTo>
                    <a:pt x="62975" y="119252"/>
                  </a:moveTo>
                  <a:lnTo>
                    <a:pt x="61057" y="119252"/>
                  </a:lnTo>
                  <a:lnTo>
                    <a:pt x="61254" y="119379"/>
                  </a:lnTo>
                  <a:lnTo>
                    <a:pt x="62729" y="119379"/>
                  </a:lnTo>
                  <a:lnTo>
                    <a:pt x="63367" y="119506"/>
                  </a:lnTo>
                  <a:lnTo>
                    <a:pt x="62975" y="119252"/>
                  </a:lnTo>
                  <a:close/>
                </a:path>
                <a:path w="72390" h="125095">
                  <a:moveTo>
                    <a:pt x="39427" y="118998"/>
                  </a:moveTo>
                  <a:lnTo>
                    <a:pt x="38295" y="118998"/>
                  </a:lnTo>
                  <a:lnTo>
                    <a:pt x="39328" y="119379"/>
                  </a:lnTo>
                  <a:lnTo>
                    <a:pt x="40459" y="119125"/>
                  </a:lnTo>
                  <a:lnTo>
                    <a:pt x="39427" y="118998"/>
                  </a:lnTo>
                  <a:close/>
                </a:path>
                <a:path w="72390" h="125095">
                  <a:moveTo>
                    <a:pt x="64891" y="118998"/>
                  </a:moveTo>
                  <a:lnTo>
                    <a:pt x="64744" y="119125"/>
                  </a:lnTo>
                  <a:lnTo>
                    <a:pt x="63367" y="119252"/>
                  </a:lnTo>
                  <a:lnTo>
                    <a:pt x="67547" y="119252"/>
                  </a:lnTo>
                  <a:lnTo>
                    <a:pt x="64891" y="118998"/>
                  </a:lnTo>
                  <a:close/>
                </a:path>
                <a:path w="72390" h="125095">
                  <a:moveTo>
                    <a:pt x="38643" y="118588"/>
                  </a:moveTo>
                  <a:lnTo>
                    <a:pt x="39279" y="118998"/>
                  </a:lnTo>
                  <a:lnTo>
                    <a:pt x="39672" y="118744"/>
                  </a:lnTo>
                  <a:lnTo>
                    <a:pt x="39133" y="118605"/>
                  </a:lnTo>
                  <a:lnTo>
                    <a:pt x="38643" y="118588"/>
                  </a:lnTo>
                  <a:close/>
                </a:path>
                <a:path w="72390" h="125095">
                  <a:moveTo>
                    <a:pt x="37550" y="118549"/>
                  </a:moveTo>
                  <a:lnTo>
                    <a:pt x="36427" y="118871"/>
                  </a:lnTo>
                  <a:lnTo>
                    <a:pt x="37510" y="118871"/>
                  </a:lnTo>
                  <a:lnTo>
                    <a:pt x="37411" y="118744"/>
                  </a:lnTo>
                  <a:lnTo>
                    <a:pt x="38151" y="118571"/>
                  </a:lnTo>
                  <a:lnTo>
                    <a:pt x="37550" y="118549"/>
                  </a:lnTo>
                  <a:close/>
                </a:path>
                <a:path w="72390" h="125095">
                  <a:moveTo>
                    <a:pt x="62090" y="118490"/>
                  </a:moveTo>
                  <a:lnTo>
                    <a:pt x="57399" y="118496"/>
                  </a:lnTo>
                  <a:lnTo>
                    <a:pt x="58009" y="118617"/>
                  </a:lnTo>
                  <a:lnTo>
                    <a:pt x="56485" y="118617"/>
                  </a:lnTo>
                  <a:lnTo>
                    <a:pt x="57026" y="118871"/>
                  </a:lnTo>
                  <a:lnTo>
                    <a:pt x="63810" y="118871"/>
                  </a:lnTo>
                  <a:lnTo>
                    <a:pt x="64105" y="118617"/>
                  </a:lnTo>
                  <a:lnTo>
                    <a:pt x="62090" y="118490"/>
                  </a:lnTo>
                  <a:close/>
                </a:path>
                <a:path w="72390" h="125095">
                  <a:moveTo>
                    <a:pt x="63789" y="118457"/>
                  </a:moveTo>
                  <a:lnTo>
                    <a:pt x="64990" y="118871"/>
                  </a:lnTo>
                  <a:lnTo>
                    <a:pt x="65679" y="118617"/>
                  </a:lnTo>
                  <a:lnTo>
                    <a:pt x="63789" y="118457"/>
                  </a:lnTo>
                  <a:close/>
                </a:path>
                <a:path w="72390" h="125095">
                  <a:moveTo>
                    <a:pt x="38906" y="118547"/>
                  </a:moveTo>
                  <a:lnTo>
                    <a:pt x="39133" y="118605"/>
                  </a:lnTo>
                  <a:lnTo>
                    <a:pt x="39475" y="118617"/>
                  </a:lnTo>
                  <a:lnTo>
                    <a:pt x="38906" y="118547"/>
                  </a:lnTo>
                  <a:close/>
                </a:path>
                <a:path w="72390" h="125095">
                  <a:moveTo>
                    <a:pt x="38501" y="118496"/>
                  </a:moveTo>
                  <a:lnTo>
                    <a:pt x="38643" y="118588"/>
                  </a:lnTo>
                  <a:lnTo>
                    <a:pt x="39133" y="118605"/>
                  </a:lnTo>
                  <a:lnTo>
                    <a:pt x="38906" y="118547"/>
                  </a:lnTo>
                  <a:lnTo>
                    <a:pt x="38501" y="118496"/>
                  </a:lnTo>
                  <a:close/>
                </a:path>
                <a:path w="72390" h="125095">
                  <a:moveTo>
                    <a:pt x="38479" y="118493"/>
                  </a:moveTo>
                  <a:lnTo>
                    <a:pt x="38151" y="118571"/>
                  </a:lnTo>
                  <a:lnTo>
                    <a:pt x="38643" y="118588"/>
                  </a:lnTo>
                  <a:lnTo>
                    <a:pt x="38479" y="118493"/>
                  </a:lnTo>
                  <a:close/>
                </a:path>
                <a:path w="72390" h="125095">
                  <a:moveTo>
                    <a:pt x="37967" y="118430"/>
                  </a:moveTo>
                  <a:lnTo>
                    <a:pt x="37550" y="118549"/>
                  </a:lnTo>
                  <a:lnTo>
                    <a:pt x="38151" y="118571"/>
                  </a:lnTo>
                  <a:lnTo>
                    <a:pt x="38468" y="118496"/>
                  </a:lnTo>
                  <a:lnTo>
                    <a:pt x="37967" y="118430"/>
                  </a:lnTo>
                  <a:close/>
                </a:path>
                <a:path w="72390" h="125095">
                  <a:moveTo>
                    <a:pt x="31297" y="116723"/>
                  </a:moveTo>
                  <a:lnTo>
                    <a:pt x="31005" y="116750"/>
                  </a:lnTo>
                  <a:lnTo>
                    <a:pt x="30824" y="117220"/>
                  </a:lnTo>
                  <a:lnTo>
                    <a:pt x="33576" y="117220"/>
                  </a:lnTo>
                  <a:lnTo>
                    <a:pt x="34216" y="117601"/>
                  </a:lnTo>
                  <a:lnTo>
                    <a:pt x="32151" y="117728"/>
                  </a:lnTo>
                  <a:lnTo>
                    <a:pt x="33576" y="117855"/>
                  </a:lnTo>
                  <a:lnTo>
                    <a:pt x="33773" y="117855"/>
                  </a:lnTo>
                  <a:lnTo>
                    <a:pt x="32348" y="118363"/>
                  </a:lnTo>
                  <a:lnTo>
                    <a:pt x="33576" y="118490"/>
                  </a:lnTo>
                  <a:lnTo>
                    <a:pt x="36048" y="118496"/>
                  </a:lnTo>
                  <a:lnTo>
                    <a:pt x="37559" y="118547"/>
                  </a:lnTo>
                  <a:lnTo>
                    <a:pt x="37967" y="118430"/>
                  </a:lnTo>
                  <a:lnTo>
                    <a:pt x="37435" y="118363"/>
                  </a:lnTo>
                  <a:lnTo>
                    <a:pt x="37017" y="118363"/>
                  </a:lnTo>
                  <a:lnTo>
                    <a:pt x="35396" y="118109"/>
                  </a:lnTo>
                  <a:lnTo>
                    <a:pt x="37398" y="118109"/>
                  </a:lnTo>
                  <a:lnTo>
                    <a:pt x="35002" y="117728"/>
                  </a:lnTo>
                  <a:lnTo>
                    <a:pt x="41433" y="117349"/>
                  </a:lnTo>
                  <a:lnTo>
                    <a:pt x="41353" y="117009"/>
                  </a:lnTo>
                  <a:lnTo>
                    <a:pt x="39549" y="116839"/>
                  </a:lnTo>
                  <a:lnTo>
                    <a:pt x="34314" y="116839"/>
                  </a:lnTo>
                  <a:lnTo>
                    <a:pt x="31297" y="116723"/>
                  </a:lnTo>
                  <a:close/>
                </a:path>
                <a:path w="72390" h="125095">
                  <a:moveTo>
                    <a:pt x="38689" y="118490"/>
                  </a:moveTo>
                  <a:lnTo>
                    <a:pt x="38492" y="118490"/>
                  </a:lnTo>
                  <a:lnTo>
                    <a:pt x="38906" y="118547"/>
                  </a:lnTo>
                  <a:lnTo>
                    <a:pt x="38689" y="118490"/>
                  </a:lnTo>
                  <a:close/>
                </a:path>
                <a:path w="72390" h="125095">
                  <a:moveTo>
                    <a:pt x="59755" y="117855"/>
                  </a:moveTo>
                  <a:lnTo>
                    <a:pt x="53340" y="117855"/>
                  </a:lnTo>
                  <a:lnTo>
                    <a:pt x="57271" y="117982"/>
                  </a:lnTo>
                  <a:lnTo>
                    <a:pt x="57149" y="118109"/>
                  </a:lnTo>
                  <a:lnTo>
                    <a:pt x="57139" y="118320"/>
                  </a:lnTo>
                  <a:lnTo>
                    <a:pt x="57398" y="118496"/>
                  </a:lnTo>
                  <a:lnTo>
                    <a:pt x="62090" y="118490"/>
                  </a:lnTo>
                  <a:lnTo>
                    <a:pt x="61324" y="118208"/>
                  </a:lnTo>
                  <a:lnTo>
                    <a:pt x="59755" y="117855"/>
                  </a:lnTo>
                  <a:close/>
                </a:path>
                <a:path w="72390" h="125095">
                  <a:moveTo>
                    <a:pt x="38197" y="118363"/>
                  </a:moveTo>
                  <a:lnTo>
                    <a:pt x="37967" y="118430"/>
                  </a:lnTo>
                  <a:lnTo>
                    <a:pt x="38492" y="118490"/>
                  </a:lnTo>
                  <a:lnTo>
                    <a:pt x="38689" y="118490"/>
                  </a:lnTo>
                  <a:lnTo>
                    <a:pt x="38197" y="118363"/>
                  </a:lnTo>
                  <a:close/>
                </a:path>
                <a:path w="72390" h="125095">
                  <a:moveTo>
                    <a:pt x="31807" y="118363"/>
                  </a:moveTo>
                  <a:lnTo>
                    <a:pt x="31855" y="118490"/>
                  </a:lnTo>
                  <a:lnTo>
                    <a:pt x="33576" y="118490"/>
                  </a:lnTo>
                  <a:lnTo>
                    <a:pt x="31807" y="118363"/>
                  </a:lnTo>
                  <a:close/>
                </a:path>
                <a:path w="72390" h="125095">
                  <a:moveTo>
                    <a:pt x="47417" y="116585"/>
                  </a:moveTo>
                  <a:lnTo>
                    <a:pt x="39721" y="116585"/>
                  </a:lnTo>
                  <a:lnTo>
                    <a:pt x="41343" y="116966"/>
                  </a:lnTo>
                  <a:lnTo>
                    <a:pt x="43605" y="117220"/>
                  </a:lnTo>
                  <a:lnTo>
                    <a:pt x="41454" y="117347"/>
                  </a:lnTo>
                  <a:lnTo>
                    <a:pt x="41492" y="117601"/>
                  </a:lnTo>
                  <a:lnTo>
                    <a:pt x="45079" y="117728"/>
                  </a:lnTo>
                  <a:lnTo>
                    <a:pt x="44293" y="118109"/>
                  </a:lnTo>
                  <a:lnTo>
                    <a:pt x="41245" y="118109"/>
                  </a:lnTo>
                  <a:lnTo>
                    <a:pt x="44096" y="118490"/>
                  </a:lnTo>
                  <a:lnTo>
                    <a:pt x="48127" y="118236"/>
                  </a:lnTo>
                  <a:lnTo>
                    <a:pt x="48668" y="117601"/>
                  </a:lnTo>
                  <a:lnTo>
                    <a:pt x="46752" y="117347"/>
                  </a:lnTo>
                  <a:lnTo>
                    <a:pt x="45817" y="116839"/>
                  </a:lnTo>
                  <a:lnTo>
                    <a:pt x="47365" y="116617"/>
                  </a:lnTo>
                  <a:close/>
                </a:path>
                <a:path w="72390" h="125095">
                  <a:moveTo>
                    <a:pt x="63551" y="118349"/>
                  </a:moveTo>
                  <a:lnTo>
                    <a:pt x="62679" y="118363"/>
                  </a:lnTo>
                  <a:lnTo>
                    <a:pt x="63789" y="118457"/>
                  </a:lnTo>
                  <a:lnTo>
                    <a:pt x="63516" y="118363"/>
                  </a:lnTo>
                  <a:close/>
                </a:path>
                <a:path w="72390" h="125095">
                  <a:moveTo>
                    <a:pt x="31216" y="117728"/>
                  </a:moveTo>
                  <a:lnTo>
                    <a:pt x="29889" y="118363"/>
                  </a:lnTo>
                  <a:lnTo>
                    <a:pt x="31266" y="117982"/>
                  </a:lnTo>
                  <a:lnTo>
                    <a:pt x="33773" y="117855"/>
                  </a:lnTo>
                  <a:lnTo>
                    <a:pt x="31216" y="117728"/>
                  </a:lnTo>
                  <a:close/>
                </a:path>
                <a:path w="72390" h="125095">
                  <a:moveTo>
                    <a:pt x="37085" y="118320"/>
                  </a:moveTo>
                  <a:lnTo>
                    <a:pt x="37435" y="118363"/>
                  </a:lnTo>
                  <a:lnTo>
                    <a:pt x="37085" y="118320"/>
                  </a:lnTo>
                  <a:close/>
                </a:path>
                <a:path w="72390" h="125095">
                  <a:moveTo>
                    <a:pt x="37409" y="118111"/>
                  </a:moveTo>
                  <a:lnTo>
                    <a:pt x="37085" y="118320"/>
                  </a:lnTo>
                  <a:lnTo>
                    <a:pt x="37435" y="118363"/>
                  </a:lnTo>
                  <a:lnTo>
                    <a:pt x="40410" y="118363"/>
                  </a:lnTo>
                  <a:lnTo>
                    <a:pt x="38197" y="118236"/>
                  </a:lnTo>
                  <a:lnTo>
                    <a:pt x="37409" y="118111"/>
                  </a:lnTo>
                  <a:close/>
                </a:path>
                <a:path w="72390" h="125095">
                  <a:moveTo>
                    <a:pt x="53240" y="117093"/>
                  </a:moveTo>
                  <a:lnTo>
                    <a:pt x="53445" y="117349"/>
                  </a:lnTo>
                  <a:lnTo>
                    <a:pt x="54961" y="117601"/>
                  </a:lnTo>
                  <a:lnTo>
                    <a:pt x="52011" y="117982"/>
                  </a:lnTo>
                  <a:lnTo>
                    <a:pt x="54175" y="118236"/>
                  </a:lnTo>
                  <a:lnTo>
                    <a:pt x="55011" y="118363"/>
                  </a:lnTo>
                  <a:lnTo>
                    <a:pt x="53340" y="117855"/>
                  </a:lnTo>
                  <a:lnTo>
                    <a:pt x="59755" y="117855"/>
                  </a:lnTo>
                  <a:lnTo>
                    <a:pt x="59189" y="117728"/>
                  </a:lnTo>
                  <a:lnTo>
                    <a:pt x="56485" y="117728"/>
                  </a:lnTo>
                  <a:lnTo>
                    <a:pt x="53240" y="117093"/>
                  </a:lnTo>
                  <a:close/>
                </a:path>
                <a:path w="72390" h="125095">
                  <a:moveTo>
                    <a:pt x="64769" y="118109"/>
                  </a:moveTo>
                  <a:lnTo>
                    <a:pt x="64105" y="118109"/>
                  </a:lnTo>
                  <a:lnTo>
                    <a:pt x="63551" y="118349"/>
                  </a:lnTo>
                  <a:lnTo>
                    <a:pt x="70104" y="118236"/>
                  </a:lnTo>
                  <a:lnTo>
                    <a:pt x="64891" y="118236"/>
                  </a:lnTo>
                  <a:close/>
                </a:path>
                <a:path w="72390" h="125095">
                  <a:moveTo>
                    <a:pt x="61057" y="118109"/>
                  </a:moveTo>
                  <a:lnTo>
                    <a:pt x="61451" y="118236"/>
                  </a:lnTo>
                  <a:lnTo>
                    <a:pt x="61675" y="118161"/>
                  </a:lnTo>
                  <a:lnTo>
                    <a:pt x="61057" y="118109"/>
                  </a:lnTo>
                  <a:close/>
                </a:path>
                <a:path w="72390" h="125095">
                  <a:moveTo>
                    <a:pt x="63745" y="117474"/>
                  </a:moveTo>
                  <a:lnTo>
                    <a:pt x="59533" y="117474"/>
                  </a:lnTo>
                  <a:lnTo>
                    <a:pt x="60222" y="117601"/>
                  </a:lnTo>
                  <a:lnTo>
                    <a:pt x="62581" y="117601"/>
                  </a:lnTo>
                  <a:lnTo>
                    <a:pt x="61648" y="117855"/>
                  </a:lnTo>
                  <a:lnTo>
                    <a:pt x="62581" y="117855"/>
                  </a:lnTo>
                  <a:lnTo>
                    <a:pt x="61675" y="118161"/>
                  </a:lnTo>
                  <a:lnTo>
                    <a:pt x="62581" y="118236"/>
                  </a:lnTo>
                  <a:lnTo>
                    <a:pt x="62040" y="118109"/>
                  </a:lnTo>
                  <a:lnTo>
                    <a:pt x="64769" y="118109"/>
                  </a:lnTo>
                  <a:lnTo>
                    <a:pt x="64646" y="117982"/>
                  </a:lnTo>
                  <a:lnTo>
                    <a:pt x="62828" y="117982"/>
                  </a:lnTo>
                  <a:lnTo>
                    <a:pt x="62581" y="117728"/>
                  </a:lnTo>
                  <a:lnTo>
                    <a:pt x="63745" y="117474"/>
                  </a:lnTo>
                  <a:close/>
                </a:path>
                <a:path w="72390" h="125095">
                  <a:moveTo>
                    <a:pt x="67203" y="117982"/>
                  </a:moveTo>
                  <a:lnTo>
                    <a:pt x="67006" y="118109"/>
                  </a:lnTo>
                  <a:lnTo>
                    <a:pt x="65523" y="118111"/>
                  </a:lnTo>
                  <a:lnTo>
                    <a:pt x="64891" y="118236"/>
                  </a:lnTo>
                  <a:lnTo>
                    <a:pt x="70104" y="118236"/>
                  </a:lnTo>
                  <a:lnTo>
                    <a:pt x="67203" y="117982"/>
                  </a:lnTo>
                  <a:close/>
                </a:path>
                <a:path w="72390" h="125095">
                  <a:moveTo>
                    <a:pt x="53240" y="115950"/>
                  </a:moveTo>
                  <a:lnTo>
                    <a:pt x="52699" y="116204"/>
                  </a:lnTo>
                  <a:lnTo>
                    <a:pt x="55806" y="116750"/>
                  </a:lnTo>
                  <a:lnTo>
                    <a:pt x="57763" y="117220"/>
                  </a:lnTo>
                  <a:lnTo>
                    <a:pt x="56485" y="117728"/>
                  </a:lnTo>
                  <a:lnTo>
                    <a:pt x="59189" y="117728"/>
                  </a:lnTo>
                  <a:lnTo>
                    <a:pt x="59533" y="117474"/>
                  </a:lnTo>
                  <a:lnTo>
                    <a:pt x="63745" y="117474"/>
                  </a:lnTo>
                  <a:lnTo>
                    <a:pt x="66071" y="116966"/>
                  </a:lnTo>
                  <a:lnTo>
                    <a:pt x="59828" y="116458"/>
                  </a:lnTo>
                  <a:lnTo>
                    <a:pt x="60841" y="116204"/>
                  </a:lnTo>
                  <a:lnTo>
                    <a:pt x="55011" y="116204"/>
                  </a:lnTo>
                  <a:lnTo>
                    <a:pt x="53240" y="115950"/>
                  </a:lnTo>
                  <a:close/>
                </a:path>
                <a:path w="72390" h="125095">
                  <a:moveTo>
                    <a:pt x="41353" y="117009"/>
                  </a:moveTo>
                  <a:lnTo>
                    <a:pt x="41433" y="117349"/>
                  </a:lnTo>
                  <a:lnTo>
                    <a:pt x="43605" y="117220"/>
                  </a:lnTo>
                  <a:lnTo>
                    <a:pt x="41353" y="117009"/>
                  </a:lnTo>
                  <a:close/>
                </a:path>
                <a:path w="72390" h="125095">
                  <a:moveTo>
                    <a:pt x="29004" y="116966"/>
                  </a:moveTo>
                  <a:lnTo>
                    <a:pt x="28315" y="117347"/>
                  </a:lnTo>
                  <a:lnTo>
                    <a:pt x="32396" y="117347"/>
                  </a:lnTo>
                  <a:lnTo>
                    <a:pt x="33576" y="117220"/>
                  </a:lnTo>
                  <a:lnTo>
                    <a:pt x="30824" y="117220"/>
                  </a:lnTo>
                  <a:lnTo>
                    <a:pt x="29004" y="116966"/>
                  </a:lnTo>
                  <a:close/>
                </a:path>
                <a:path w="72390" h="125095">
                  <a:moveTo>
                    <a:pt x="47477" y="116617"/>
                  </a:moveTo>
                  <a:lnTo>
                    <a:pt x="46702" y="116839"/>
                  </a:lnTo>
                  <a:lnTo>
                    <a:pt x="48127" y="116966"/>
                  </a:lnTo>
                  <a:lnTo>
                    <a:pt x="47477" y="116617"/>
                  </a:lnTo>
                  <a:close/>
                </a:path>
                <a:path w="72390" h="125095">
                  <a:moveTo>
                    <a:pt x="30528" y="116331"/>
                  </a:moveTo>
                  <a:lnTo>
                    <a:pt x="30036" y="116839"/>
                  </a:lnTo>
                  <a:lnTo>
                    <a:pt x="31005" y="116750"/>
                  </a:lnTo>
                  <a:lnTo>
                    <a:pt x="31413" y="116712"/>
                  </a:lnTo>
                  <a:lnTo>
                    <a:pt x="33122" y="116555"/>
                  </a:lnTo>
                  <a:lnTo>
                    <a:pt x="30528" y="116331"/>
                  </a:lnTo>
                  <a:close/>
                </a:path>
                <a:path w="72390" h="125095">
                  <a:moveTo>
                    <a:pt x="47180" y="116458"/>
                  </a:moveTo>
                  <a:lnTo>
                    <a:pt x="34166" y="116458"/>
                  </a:lnTo>
                  <a:lnTo>
                    <a:pt x="34314" y="116839"/>
                  </a:lnTo>
                  <a:lnTo>
                    <a:pt x="39549" y="116839"/>
                  </a:lnTo>
                  <a:lnTo>
                    <a:pt x="38197" y="116712"/>
                  </a:lnTo>
                  <a:lnTo>
                    <a:pt x="38935" y="116712"/>
                  </a:lnTo>
                  <a:lnTo>
                    <a:pt x="39082" y="116585"/>
                  </a:lnTo>
                  <a:lnTo>
                    <a:pt x="47417" y="116585"/>
                  </a:lnTo>
                  <a:lnTo>
                    <a:pt x="47180" y="116458"/>
                  </a:lnTo>
                  <a:close/>
                </a:path>
                <a:path w="72390" h="125095">
                  <a:moveTo>
                    <a:pt x="31019" y="116712"/>
                  </a:moveTo>
                  <a:lnTo>
                    <a:pt x="31297" y="116723"/>
                  </a:lnTo>
                  <a:lnTo>
                    <a:pt x="31019" y="116712"/>
                  </a:lnTo>
                  <a:close/>
                </a:path>
                <a:path w="72390" h="125095">
                  <a:moveTo>
                    <a:pt x="33220" y="116546"/>
                  </a:moveTo>
                  <a:lnTo>
                    <a:pt x="33478" y="116585"/>
                  </a:lnTo>
                  <a:lnTo>
                    <a:pt x="33220" y="116546"/>
                  </a:lnTo>
                  <a:close/>
                </a:path>
                <a:path w="72390" h="125095">
                  <a:moveTo>
                    <a:pt x="53487" y="115442"/>
                  </a:moveTo>
                  <a:lnTo>
                    <a:pt x="51028" y="115569"/>
                  </a:lnTo>
                  <a:lnTo>
                    <a:pt x="49651" y="115569"/>
                  </a:lnTo>
                  <a:lnTo>
                    <a:pt x="49898" y="115823"/>
                  </a:lnTo>
                  <a:lnTo>
                    <a:pt x="49504" y="115950"/>
                  </a:lnTo>
                  <a:lnTo>
                    <a:pt x="48683" y="116026"/>
                  </a:lnTo>
                  <a:lnTo>
                    <a:pt x="52552" y="116585"/>
                  </a:lnTo>
                  <a:lnTo>
                    <a:pt x="51913" y="116204"/>
                  </a:lnTo>
                  <a:lnTo>
                    <a:pt x="50636" y="116204"/>
                  </a:lnTo>
                  <a:lnTo>
                    <a:pt x="49996" y="116077"/>
                  </a:lnTo>
                  <a:lnTo>
                    <a:pt x="49651" y="115950"/>
                  </a:lnTo>
                  <a:lnTo>
                    <a:pt x="50684" y="115950"/>
                  </a:lnTo>
                  <a:lnTo>
                    <a:pt x="50340" y="115696"/>
                  </a:lnTo>
                  <a:lnTo>
                    <a:pt x="52962" y="115696"/>
                  </a:lnTo>
                  <a:lnTo>
                    <a:pt x="53487" y="115442"/>
                  </a:lnTo>
                  <a:close/>
                </a:path>
                <a:path w="72390" h="125095">
                  <a:moveTo>
                    <a:pt x="46717" y="114966"/>
                  </a:moveTo>
                  <a:lnTo>
                    <a:pt x="46309" y="115061"/>
                  </a:lnTo>
                  <a:lnTo>
                    <a:pt x="45259" y="115097"/>
                  </a:lnTo>
                  <a:lnTo>
                    <a:pt x="43016" y="115442"/>
                  </a:lnTo>
                  <a:lnTo>
                    <a:pt x="30036" y="115442"/>
                  </a:lnTo>
                  <a:lnTo>
                    <a:pt x="30725" y="115696"/>
                  </a:lnTo>
                  <a:lnTo>
                    <a:pt x="32052" y="115823"/>
                  </a:lnTo>
                  <a:lnTo>
                    <a:pt x="30184" y="116077"/>
                  </a:lnTo>
                  <a:lnTo>
                    <a:pt x="33220" y="116546"/>
                  </a:lnTo>
                  <a:lnTo>
                    <a:pt x="34166" y="116458"/>
                  </a:lnTo>
                  <a:lnTo>
                    <a:pt x="47180" y="116458"/>
                  </a:lnTo>
                  <a:lnTo>
                    <a:pt x="45523" y="115569"/>
                  </a:lnTo>
                  <a:lnTo>
                    <a:pt x="48177" y="115569"/>
                  </a:lnTo>
                  <a:lnTo>
                    <a:pt x="47095" y="115442"/>
                  </a:lnTo>
                  <a:lnTo>
                    <a:pt x="49651" y="115188"/>
                  </a:lnTo>
                  <a:lnTo>
                    <a:pt x="46717" y="114966"/>
                  </a:lnTo>
                  <a:close/>
                </a:path>
                <a:path w="72390" h="125095">
                  <a:moveTo>
                    <a:pt x="52651" y="113410"/>
                  </a:moveTo>
                  <a:lnTo>
                    <a:pt x="51913" y="113410"/>
                  </a:lnTo>
                  <a:lnTo>
                    <a:pt x="52160" y="113918"/>
                  </a:lnTo>
                  <a:lnTo>
                    <a:pt x="53487" y="113918"/>
                  </a:lnTo>
                  <a:lnTo>
                    <a:pt x="56288" y="114299"/>
                  </a:lnTo>
                  <a:lnTo>
                    <a:pt x="52244" y="114417"/>
                  </a:lnTo>
                  <a:lnTo>
                    <a:pt x="55011" y="114807"/>
                  </a:lnTo>
                  <a:lnTo>
                    <a:pt x="53396" y="114923"/>
                  </a:lnTo>
                  <a:lnTo>
                    <a:pt x="54814" y="115061"/>
                  </a:lnTo>
                  <a:lnTo>
                    <a:pt x="55747" y="115315"/>
                  </a:lnTo>
                  <a:lnTo>
                    <a:pt x="55305" y="115569"/>
                  </a:lnTo>
                  <a:lnTo>
                    <a:pt x="54175" y="115696"/>
                  </a:lnTo>
                  <a:lnTo>
                    <a:pt x="53437" y="115950"/>
                  </a:lnTo>
                  <a:lnTo>
                    <a:pt x="55256" y="115950"/>
                  </a:lnTo>
                  <a:lnTo>
                    <a:pt x="55011" y="116204"/>
                  </a:lnTo>
                  <a:lnTo>
                    <a:pt x="60841" y="116204"/>
                  </a:lnTo>
                  <a:lnTo>
                    <a:pt x="63372" y="115569"/>
                  </a:lnTo>
                  <a:lnTo>
                    <a:pt x="61843" y="115569"/>
                  </a:lnTo>
                  <a:lnTo>
                    <a:pt x="61843" y="115442"/>
                  </a:lnTo>
                  <a:lnTo>
                    <a:pt x="61254" y="115442"/>
                  </a:lnTo>
                  <a:lnTo>
                    <a:pt x="61107" y="115315"/>
                  </a:lnTo>
                  <a:lnTo>
                    <a:pt x="63811" y="115315"/>
                  </a:lnTo>
                  <a:lnTo>
                    <a:pt x="61008" y="115188"/>
                  </a:lnTo>
                  <a:lnTo>
                    <a:pt x="62188" y="115061"/>
                  </a:lnTo>
                  <a:lnTo>
                    <a:pt x="60960" y="115061"/>
                  </a:lnTo>
                  <a:lnTo>
                    <a:pt x="63131" y="114438"/>
                  </a:lnTo>
                  <a:lnTo>
                    <a:pt x="61107" y="114172"/>
                  </a:lnTo>
                  <a:lnTo>
                    <a:pt x="63270" y="114172"/>
                  </a:lnTo>
                  <a:lnTo>
                    <a:pt x="63356" y="114043"/>
                  </a:lnTo>
                  <a:lnTo>
                    <a:pt x="62319" y="113791"/>
                  </a:lnTo>
                  <a:lnTo>
                    <a:pt x="53487" y="113791"/>
                  </a:lnTo>
                  <a:lnTo>
                    <a:pt x="52651" y="113410"/>
                  </a:lnTo>
                  <a:close/>
                </a:path>
                <a:path w="72390" h="125095">
                  <a:moveTo>
                    <a:pt x="48401" y="115985"/>
                  </a:moveTo>
                  <a:lnTo>
                    <a:pt x="48127" y="116077"/>
                  </a:lnTo>
                  <a:lnTo>
                    <a:pt x="48683" y="116026"/>
                  </a:lnTo>
                  <a:lnTo>
                    <a:pt x="48401" y="115985"/>
                  </a:lnTo>
                  <a:close/>
                </a:path>
                <a:path w="72390" h="125095">
                  <a:moveTo>
                    <a:pt x="48177" y="115569"/>
                  </a:moveTo>
                  <a:lnTo>
                    <a:pt x="45523" y="115569"/>
                  </a:lnTo>
                  <a:lnTo>
                    <a:pt x="48401" y="115985"/>
                  </a:lnTo>
                  <a:lnTo>
                    <a:pt x="49259" y="115696"/>
                  </a:lnTo>
                  <a:lnTo>
                    <a:pt x="48177" y="115569"/>
                  </a:lnTo>
                  <a:close/>
                </a:path>
                <a:path w="72390" h="125095">
                  <a:moveTo>
                    <a:pt x="52962" y="115696"/>
                  </a:moveTo>
                  <a:lnTo>
                    <a:pt x="51175" y="115696"/>
                  </a:lnTo>
                  <a:lnTo>
                    <a:pt x="51324" y="115823"/>
                  </a:lnTo>
                  <a:lnTo>
                    <a:pt x="52699" y="115823"/>
                  </a:lnTo>
                  <a:lnTo>
                    <a:pt x="52962" y="115696"/>
                  </a:lnTo>
                  <a:close/>
                </a:path>
                <a:path w="72390" h="125095">
                  <a:moveTo>
                    <a:pt x="64092" y="115389"/>
                  </a:moveTo>
                  <a:lnTo>
                    <a:pt x="63372" y="115569"/>
                  </a:lnTo>
                  <a:lnTo>
                    <a:pt x="63859" y="115569"/>
                  </a:lnTo>
                  <a:lnTo>
                    <a:pt x="64092" y="115389"/>
                  </a:lnTo>
                  <a:close/>
                </a:path>
                <a:path w="72390" h="125095">
                  <a:moveTo>
                    <a:pt x="28168" y="114934"/>
                  </a:moveTo>
                  <a:lnTo>
                    <a:pt x="27480" y="115188"/>
                  </a:lnTo>
                  <a:lnTo>
                    <a:pt x="28414" y="115315"/>
                  </a:lnTo>
                  <a:lnTo>
                    <a:pt x="27480" y="115442"/>
                  </a:lnTo>
                  <a:lnTo>
                    <a:pt x="29201" y="115442"/>
                  </a:lnTo>
                  <a:lnTo>
                    <a:pt x="28168" y="114934"/>
                  </a:lnTo>
                  <a:close/>
                </a:path>
                <a:path w="72390" h="125095">
                  <a:moveTo>
                    <a:pt x="27450" y="114737"/>
                  </a:moveTo>
                  <a:lnTo>
                    <a:pt x="26743" y="114807"/>
                  </a:lnTo>
                  <a:lnTo>
                    <a:pt x="28414" y="114934"/>
                  </a:lnTo>
                  <a:lnTo>
                    <a:pt x="29791" y="115188"/>
                  </a:lnTo>
                  <a:lnTo>
                    <a:pt x="30528" y="115442"/>
                  </a:lnTo>
                  <a:lnTo>
                    <a:pt x="43016" y="115442"/>
                  </a:lnTo>
                  <a:lnTo>
                    <a:pt x="41762" y="115315"/>
                  </a:lnTo>
                  <a:lnTo>
                    <a:pt x="38689" y="115315"/>
                  </a:lnTo>
                  <a:lnTo>
                    <a:pt x="40507" y="115188"/>
                  </a:lnTo>
                  <a:lnTo>
                    <a:pt x="42499" y="115188"/>
                  </a:lnTo>
                  <a:lnTo>
                    <a:pt x="45259" y="115097"/>
                  </a:lnTo>
                  <a:lnTo>
                    <a:pt x="46309" y="114934"/>
                  </a:lnTo>
                  <a:lnTo>
                    <a:pt x="28962" y="114923"/>
                  </a:lnTo>
                  <a:lnTo>
                    <a:pt x="27450" y="114737"/>
                  </a:lnTo>
                  <a:close/>
                </a:path>
                <a:path w="72390" h="125095">
                  <a:moveTo>
                    <a:pt x="64843" y="114807"/>
                  </a:moveTo>
                  <a:lnTo>
                    <a:pt x="64092" y="115389"/>
                  </a:lnTo>
                  <a:lnTo>
                    <a:pt x="64891" y="115188"/>
                  </a:lnTo>
                  <a:lnTo>
                    <a:pt x="64843" y="114807"/>
                  </a:lnTo>
                  <a:close/>
                </a:path>
                <a:path w="72390" h="125095">
                  <a:moveTo>
                    <a:pt x="40507" y="115188"/>
                  </a:moveTo>
                  <a:lnTo>
                    <a:pt x="38689" y="115315"/>
                  </a:lnTo>
                  <a:lnTo>
                    <a:pt x="41001" y="115238"/>
                  </a:lnTo>
                  <a:lnTo>
                    <a:pt x="40507" y="115188"/>
                  </a:lnTo>
                  <a:close/>
                </a:path>
                <a:path w="72390" h="125095">
                  <a:moveTo>
                    <a:pt x="41001" y="115238"/>
                  </a:moveTo>
                  <a:lnTo>
                    <a:pt x="38689" y="115315"/>
                  </a:lnTo>
                  <a:lnTo>
                    <a:pt x="41762" y="115315"/>
                  </a:lnTo>
                  <a:lnTo>
                    <a:pt x="41001" y="115238"/>
                  </a:lnTo>
                  <a:close/>
                </a:path>
                <a:path w="72390" h="125095">
                  <a:moveTo>
                    <a:pt x="42499" y="115188"/>
                  </a:moveTo>
                  <a:lnTo>
                    <a:pt x="40507" y="115188"/>
                  </a:lnTo>
                  <a:lnTo>
                    <a:pt x="41001" y="115238"/>
                  </a:lnTo>
                  <a:lnTo>
                    <a:pt x="42499" y="115188"/>
                  </a:lnTo>
                  <a:close/>
                </a:path>
                <a:path w="72390" h="125095">
                  <a:moveTo>
                    <a:pt x="46309" y="114934"/>
                  </a:moveTo>
                  <a:lnTo>
                    <a:pt x="45259" y="115097"/>
                  </a:lnTo>
                  <a:lnTo>
                    <a:pt x="46309" y="115061"/>
                  </a:lnTo>
                  <a:lnTo>
                    <a:pt x="46717" y="114966"/>
                  </a:lnTo>
                  <a:lnTo>
                    <a:pt x="46309" y="114934"/>
                  </a:lnTo>
                  <a:close/>
                </a:path>
                <a:path w="72390" h="125095">
                  <a:moveTo>
                    <a:pt x="63367" y="114934"/>
                  </a:moveTo>
                  <a:lnTo>
                    <a:pt x="60960" y="115061"/>
                  </a:lnTo>
                  <a:lnTo>
                    <a:pt x="62188" y="115061"/>
                  </a:lnTo>
                  <a:lnTo>
                    <a:pt x="63367" y="114934"/>
                  </a:lnTo>
                  <a:close/>
                </a:path>
                <a:path w="72390" h="125095">
                  <a:moveTo>
                    <a:pt x="45867" y="114045"/>
                  </a:moveTo>
                  <a:lnTo>
                    <a:pt x="31807" y="114045"/>
                  </a:lnTo>
                  <a:lnTo>
                    <a:pt x="30646" y="114474"/>
                  </a:lnTo>
                  <a:lnTo>
                    <a:pt x="31069" y="114553"/>
                  </a:lnTo>
                  <a:lnTo>
                    <a:pt x="30371" y="114575"/>
                  </a:lnTo>
                  <a:lnTo>
                    <a:pt x="30213" y="114634"/>
                  </a:lnTo>
                  <a:lnTo>
                    <a:pt x="30577" y="114934"/>
                  </a:lnTo>
                  <a:lnTo>
                    <a:pt x="46309" y="114934"/>
                  </a:lnTo>
                  <a:lnTo>
                    <a:pt x="46717" y="114966"/>
                  </a:lnTo>
                  <a:lnTo>
                    <a:pt x="47391" y="114807"/>
                  </a:lnTo>
                  <a:lnTo>
                    <a:pt x="47194" y="114299"/>
                  </a:lnTo>
                  <a:lnTo>
                    <a:pt x="46603" y="114299"/>
                  </a:lnTo>
                  <a:lnTo>
                    <a:pt x="46653" y="114172"/>
                  </a:lnTo>
                  <a:lnTo>
                    <a:pt x="46014" y="114172"/>
                  </a:lnTo>
                  <a:lnTo>
                    <a:pt x="45867" y="114045"/>
                  </a:lnTo>
                  <a:close/>
                </a:path>
                <a:path w="72390" h="125095">
                  <a:moveTo>
                    <a:pt x="29201" y="114680"/>
                  </a:moveTo>
                  <a:lnTo>
                    <a:pt x="29053" y="114934"/>
                  </a:lnTo>
                  <a:lnTo>
                    <a:pt x="30577" y="114934"/>
                  </a:lnTo>
                  <a:lnTo>
                    <a:pt x="29201" y="114680"/>
                  </a:lnTo>
                  <a:close/>
                </a:path>
                <a:path w="72390" h="125095">
                  <a:moveTo>
                    <a:pt x="53179" y="114906"/>
                  </a:moveTo>
                  <a:lnTo>
                    <a:pt x="53396" y="114923"/>
                  </a:lnTo>
                  <a:lnTo>
                    <a:pt x="53179" y="114906"/>
                  </a:lnTo>
                  <a:close/>
                </a:path>
                <a:path w="72390" h="125095">
                  <a:moveTo>
                    <a:pt x="52145" y="114455"/>
                  </a:moveTo>
                  <a:lnTo>
                    <a:pt x="51963" y="114807"/>
                  </a:lnTo>
                  <a:lnTo>
                    <a:pt x="53179" y="114906"/>
                  </a:lnTo>
                  <a:lnTo>
                    <a:pt x="52260" y="114474"/>
                  </a:lnTo>
                  <a:close/>
                </a:path>
                <a:path w="72390" h="125095">
                  <a:moveTo>
                    <a:pt x="28492" y="114634"/>
                  </a:moveTo>
                  <a:lnTo>
                    <a:pt x="26988" y="114680"/>
                  </a:lnTo>
                  <a:lnTo>
                    <a:pt x="27450" y="114737"/>
                  </a:lnTo>
                  <a:lnTo>
                    <a:pt x="28492" y="114634"/>
                  </a:lnTo>
                  <a:close/>
                </a:path>
                <a:path w="72390" h="125095">
                  <a:moveTo>
                    <a:pt x="30459" y="114438"/>
                  </a:moveTo>
                  <a:lnTo>
                    <a:pt x="28492" y="114634"/>
                  </a:lnTo>
                  <a:lnTo>
                    <a:pt x="30371" y="114575"/>
                  </a:lnTo>
                  <a:lnTo>
                    <a:pt x="30646" y="114474"/>
                  </a:lnTo>
                  <a:lnTo>
                    <a:pt x="30459" y="114438"/>
                  </a:lnTo>
                  <a:close/>
                </a:path>
                <a:path w="72390" h="125095">
                  <a:moveTo>
                    <a:pt x="30646" y="114474"/>
                  </a:moveTo>
                  <a:lnTo>
                    <a:pt x="30371" y="114575"/>
                  </a:lnTo>
                  <a:lnTo>
                    <a:pt x="31069" y="114553"/>
                  </a:lnTo>
                  <a:lnTo>
                    <a:pt x="30646" y="114474"/>
                  </a:lnTo>
                  <a:close/>
                </a:path>
                <a:path w="72390" h="125095">
                  <a:moveTo>
                    <a:pt x="51700" y="114043"/>
                  </a:moveTo>
                  <a:lnTo>
                    <a:pt x="48915" y="114426"/>
                  </a:lnTo>
                  <a:lnTo>
                    <a:pt x="50403" y="114474"/>
                  </a:lnTo>
                  <a:lnTo>
                    <a:pt x="51175" y="114553"/>
                  </a:lnTo>
                  <a:lnTo>
                    <a:pt x="52015" y="114455"/>
                  </a:lnTo>
                  <a:lnTo>
                    <a:pt x="52244" y="114417"/>
                  </a:lnTo>
                  <a:lnTo>
                    <a:pt x="51700" y="114043"/>
                  </a:lnTo>
                  <a:close/>
                </a:path>
                <a:path w="72390" h="125095">
                  <a:moveTo>
                    <a:pt x="52244" y="114417"/>
                  </a:moveTo>
                  <a:lnTo>
                    <a:pt x="51988" y="114436"/>
                  </a:lnTo>
                  <a:lnTo>
                    <a:pt x="52160" y="114426"/>
                  </a:lnTo>
                  <a:close/>
                </a:path>
                <a:path w="72390" h="125095">
                  <a:moveTo>
                    <a:pt x="30368" y="114421"/>
                  </a:moveTo>
                  <a:lnTo>
                    <a:pt x="30577" y="114426"/>
                  </a:lnTo>
                  <a:lnTo>
                    <a:pt x="30368" y="114421"/>
                  </a:lnTo>
                  <a:close/>
                </a:path>
                <a:path w="72390" h="125095">
                  <a:moveTo>
                    <a:pt x="25956" y="113791"/>
                  </a:moveTo>
                  <a:lnTo>
                    <a:pt x="25711" y="114299"/>
                  </a:lnTo>
                  <a:lnTo>
                    <a:pt x="30368" y="114421"/>
                  </a:lnTo>
                  <a:lnTo>
                    <a:pt x="29680" y="114291"/>
                  </a:lnTo>
                  <a:lnTo>
                    <a:pt x="27480" y="114172"/>
                  </a:lnTo>
                  <a:lnTo>
                    <a:pt x="27516" y="114043"/>
                  </a:lnTo>
                  <a:lnTo>
                    <a:pt x="26940" y="113918"/>
                  </a:lnTo>
                  <a:lnTo>
                    <a:pt x="25956" y="113791"/>
                  </a:lnTo>
                  <a:close/>
                </a:path>
                <a:path w="72390" h="125095">
                  <a:moveTo>
                    <a:pt x="29497" y="114152"/>
                  </a:moveTo>
                  <a:lnTo>
                    <a:pt x="29053" y="114172"/>
                  </a:lnTo>
                  <a:lnTo>
                    <a:pt x="29680" y="114291"/>
                  </a:lnTo>
                  <a:lnTo>
                    <a:pt x="29839" y="114299"/>
                  </a:lnTo>
                  <a:lnTo>
                    <a:pt x="29497" y="114152"/>
                  </a:lnTo>
                  <a:close/>
                </a:path>
                <a:path w="72390" h="125095">
                  <a:moveTo>
                    <a:pt x="49701" y="113918"/>
                  </a:moveTo>
                  <a:lnTo>
                    <a:pt x="47244" y="113918"/>
                  </a:lnTo>
                  <a:lnTo>
                    <a:pt x="48619" y="114299"/>
                  </a:lnTo>
                  <a:lnTo>
                    <a:pt x="49701" y="114299"/>
                  </a:lnTo>
                  <a:lnTo>
                    <a:pt x="49701" y="113918"/>
                  </a:lnTo>
                  <a:close/>
                </a:path>
                <a:path w="72390" h="125095">
                  <a:moveTo>
                    <a:pt x="47144" y="109473"/>
                  </a:moveTo>
                  <a:lnTo>
                    <a:pt x="33331" y="109473"/>
                  </a:lnTo>
                  <a:lnTo>
                    <a:pt x="33576" y="109854"/>
                  </a:lnTo>
                  <a:lnTo>
                    <a:pt x="32495" y="110108"/>
                  </a:lnTo>
                  <a:lnTo>
                    <a:pt x="30086" y="110235"/>
                  </a:lnTo>
                  <a:lnTo>
                    <a:pt x="29791" y="110616"/>
                  </a:lnTo>
                  <a:lnTo>
                    <a:pt x="31904" y="110616"/>
                  </a:lnTo>
                  <a:lnTo>
                    <a:pt x="32052" y="110743"/>
                  </a:lnTo>
                  <a:lnTo>
                    <a:pt x="31168" y="110870"/>
                  </a:lnTo>
                  <a:lnTo>
                    <a:pt x="29201" y="110870"/>
                  </a:lnTo>
                  <a:lnTo>
                    <a:pt x="28267" y="111124"/>
                  </a:lnTo>
                  <a:lnTo>
                    <a:pt x="29447" y="111124"/>
                  </a:lnTo>
                  <a:lnTo>
                    <a:pt x="28759" y="111378"/>
                  </a:lnTo>
                  <a:lnTo>
                    <a:pt x="30627" y="111378"/>
                  </a:lnTo>
                  <a:lnTo>
                    <a:pt x="31315" y="111505"/>
                  </a:lnTo>
                  <a:lnTo>
                    <a:pt x="31216" y="111886"/>
                  </a:lnTo>
                  <a:lnTo>
                    <a:pt x="25956" y="112013"/>
                  </a:lnTo>
                  <a:lnTo>
                    <a:pt x="26743" y="112394"/>
                  </a:lnTo>
                  <a:lnTo>
                    <a:pt x="29791" y="112394"/>
                  </a:lnTo>
                  <a:lnTo>
                    <a:pt x="28759" y="112648"/>
                  </a:lnTo>
                  <a:lnTo>
                    <a:pt x="28267" y="112902"/>
                  </a:lnTo>
                  <a:lnTo>
                    <a:pt x="31216" y="113029"/>
                  </a:lnTo>
                  <a:lnTo>
                    <a:pt x="30627" y="113537"/>
                  </a:lnTo>
                  <a:lnTo>
                    <a:pt x="31315" y="113918"/>
                  </a:lnTo>
                  <a:lnTo>
                    <a:pt x="28956" y="113918"/>
                  </a:lnTo>
                  <a:lnTo>
                    <a:pt x="29497" y="114152"/>
                  </a:lnTo>
                  <a:lnTo>
                    <a:pt x="31807" y="114045"/>
                  </a:lnTo>
                  <a:lnTo>
                    <a:pt x="45867" y="114045"/>
                  </a:lnTo>
                  <a:lnTo>
                    <a:pt x="46112" y="113791"/>
                  </a:lnTo>
                  <a:lnTo>
                    <a:pt x="48226" y="113791"/>
                  </a:lnTo>
                  <a:lnTo>
                    <a:pt x="48915" y="113664"/>
                  </a:lnTo>
                  <a:lnTo>
                    <a:pt x="46603" y="113537"/>
                  </a:lnTo>
                  <a:lnTo>
                    <a:pt x="47932" y="113410"/>
                  </a:lnTo>
                  <a:lnTo>
                    <a:pt x="47047" y="113410"/>
                  </a:lnTo>
                  <a:lnTo>
                    <a:pt x="46603" y="113156"/>
                  </a:lnTo>
                  <a:lnTo>
                    <a:pt x="46064" y="112902"/>
                  </a:lnTo>
                  <a:lnTo>
                    <a:pt x="49209" y="112648"/>
                  </a:lnTo>
                  <a:lnTo>
                    <a:pt x="46752" y="112648"/>
                  </a:lnTo>
                  <a:lnTo>
                    <a:pt x="46603" y="112521"/>
                  </a:lnTo>
                  <a:lnTo>
                    <a:pt x="48276" y="112140"/>
                  </a:lnTo>
                  <a:lnTo>
                    <a:pt x="48374" y="112013"/>
                  </a:lnTo>
                  <a:lnTo>
                    <a:pt x="47292" y="112013"/>
                  </a:lnTo>
                  <a:lnTo>
                    <a:pt x="47439" y="111886"/>
                  </a:lnTo>
                  <a:lnTo>
                    <a:pt x="47144" y="111759"/>
                  </a:lnTo>
                  <a:lnTo>
                    <a:pt x="46555" y="111759"/>
                  </a:lnTo>
                  <a:lnTo>
                    <a:pt x="49848" y="111632"/>
                  </a:lnTo>
                  <a:lnTo>
                    <a:pt x="44391" y="111378"/>
                  </a:lnTo>
                  <a:lnTo>
                    <a:pt x="48079" y="111251"/>
                  </a:lnTo>
                  <a:lnTo>
                    <a:pt x="38935" y="111251"/>
                  </a:lnTo>
                  <a:lnTo>
                    <a:pt x="37017" y="111124"/>
                  </a:lnTo>
                  <a:lnTo>
                    <a:pt x="39869" y="110743"/>
                  </a:lnTo>
                  <a:lnTo>
                    <a:pt x="39377" y="110743"/>
                  </a:lnTo>
                  <a:lnTo>
                    <a:pt x="38197" y="110489"/>
                  </a:lnTo>
                  <a:lnTo>
                    <a:pt x="62631" y="110489"/>
                  </a:lnTo>
                  <a:lnTo>
                    <a:pt x="63196" y="110362"/>
                  </a:lnTo>
                  <a:lnTo>
                    <a:pt x="49235" y="110355"/>
                  </a:lnTo>
                  <a:lnTo>
                    <a:pt x="47292" y="110235"/>
                  </a:lnTo>
                  <a:lnTo>
                    <a:pt x="45768" y="110235"/>
                  </a:lnTo>
                  <a:lnTo>
                    <a:pt x="47256" y="109850"/>
                  </a:lnTo>
                  <a:lnTo>
                    <a:pt x="46752" y="109727"/>
                  </a:lnTo>
                  <a:lnTo>
                    <a:pt x="47665" y="109718"/>
                  </a:lnTo>
                  <a:lnTo>
                    <a:pt x="48030" y="109600"/>
                  </a:lnTo>
                  <a:lnTo>
                    <a:pt x="45768" y="109600"/>
                  </a:lnTo>
                  <a:lnTo>
                    <a:pt x="47144" y="109473"/>
                  </a:lnTo>
                  <a:close/>
                </a:path>
                <a:path w="72390" h="125095">
                  <a:moveTo>
                    <a:pt x="52602" y="113918"/>
                  </a:moveTo>
                  <a:lnTo>
                    <a:pt x="51520" y="113918"/>
                  </a:lnTo>
                  <a:lnTo>
                    <a:pt x="51700" y="114043"/>
                  </a:lnTo>
                  <a:lnTo>
                    <a:pt x="52602" y="113918"/>
                  </a:lnTo>
                  <a:close/>
                </a:path>
                <a:path w="72390" h="125095">
                  <a:moveTo>
                    <a:pt x="51716" y="113283"/>
                  </a:moveTo>
                  <a:lnTo>
                    <a:pt x="55600" y="113664"/>
                  </a:lnTo>
                  <a:lnTo>
                    <a:pt x="53487" y="113791"/>
                  </a:lnTo>
                  <a:lnTo>
                    <a:pt x="62319" y="113791"/>
                  </a:lnTo>
                  <a:lnTo>
                    <a:pt x="60746" y="113410"/>
                  </a:lnTo>
                  <a:lnTo>
                    <a:pt x="55747" y="113410"/>
                  </a:lnTo>
                  <a:lnTo>
                    <a:pt x="51716" y="113283"/>
                  </a:lnTo>
                  <a:close/>
                </a:path>
                <a:path w="72390" h="125095">
                  <a:moveTo>
                    <a:pt x="47833" y="113029"/>
                  </a:moveTo>
                  <a:lnTo>
                    <a:pt x="47047" y="113410"/>
                  </a:lnTo>
                  <a:lnTo>
                    <a:pt x="47932" y="113410"/>
                  </a:lnTo>
                  <a:lnTo>
                    <a:pt x="48915" y="113283"/>
                  </a:lnTo>
                  <a:lnTo>
                    <a:pt x="47833" y="113029"/>
                  </a:lnTo>
                  <a:close/>
                </a:path>
                <a:path w="72390" h="125095">
                  <a:moveTo>
                    <a:pt x="64400" y="110362"/>
                  </a:moveTo>
                  <a:lnTo>
                    <a:pt x="62631" y="110489"/>
                  </a:lnTo>
                  <a:lnTo>
                    <a:pt x="48079" y="110489"/>
                  </a:lnTo>
                  <a:lnTo>
                    <a:pt x="50537" y="110870"/>
                  </a:lnTo>
                  <a:lnTo>
                    <a:pt x="48030" y="111378"/>
                  </a:lnTo>
                  <a:lnTo>
                    <a:pt x="51913" y="111632"/>
                  </a:lnTo>
                  <a:lnTo>
                    <a:pt x="51471" y="111886"/>
                  </a:lnTo>
                  <a:lnTo>
                    <a:pt x="49013" y="111886"/>
                  </a:lnTo>
                  <a:lnTo>
                    <a:pt x="47292" y="112013"/>
                  </a:lnTo>
                  <a:lnTo>
                    <a:pt x="52749" y="112013"/>
                  </a:lnTo>
                  <a:lnTo>
                    <a:pt x="53044" y="112521"/>
                  </a:lnTo>
                  <a:lnTo>
                    <a:pt x="52602" y="112648"/>
                  </a:lnTo>
                  <a:lnTo>
                    <a:pt x="55747" y="112902"/>
                  </a:lnTo>
                  <a:lnTo>
                    <a:pt x="53191" y="113029"/>
                  </a:lnTo>
                  <a:lnTo>
                    <a:pt x="55109" y="113156"/>
                  </a:lnTo>
                  <a:lnTo>
                    <a:pt x="55747" y="113410"/>
                  </a:lnTo>
                  <a:lnTo>
                    <a:pt x="60746" y="113410"/>
                  </a:lnTo>
                  <a:lnTo>
                    <a:pt x="60222" y="113283"/>
                  </a:lnTo>
                  <a:lnTo>
                    <a:pt x="64449" y="111759"/>
                  </a:lnTo>
                  <a:lnTo>
                    <a:pt x="61843" y="111124"/>
                  </a:lnTo>
                  <a:lnTo>
                    <a:pt x="63761" y="111124"/>
                  </a:lnTo>
                  <a:lnTo>
                    <a:pt x="63712" y="110870"/>
                  </a:lnTo>
                  <a:lnTo>
                    <a:pt x="64891" y="110743"/>
                  </a:lnTo>
                  <a:lnTo>
                    <a:pt x="64400" y="110362"/>
                  </a:lnTo>
                  <a:close/>
                </a:path>
                <a:path w="72390" h="125095">
                  <a:moveTo>
                    <a:pt x="48915" y="112521"/>
                  </a:moveTo>
                  <a:lnTo>
                    <a:pt x="47980" y="112521"/>
                  </a:lnTo>
                  <a:lnTo>
                    <a:pt x="46752" y="112648"/>
                  </a:lnTo>
                  <a:lnTo>
                    <a:pt x="49209" y="112648"/>
                  </a:lnTo>
                  <a:lnTo>
                    <a:pt x="48915" y="112521"/>
                  </a:lnTo>
                  <a:close/>
                </a:path>
                <a:path w="72390" h="125095">
                  <a:moveTo>
                    <a:pt x="50340" y="112013"/>
                  </a:moveTo>
                  <a:lnTo>
                    <a:pt x="48374" y="112013"/>
                  </a:lnTo>
                  <a:lnTo>
                    <a:pt x="49701" y="112521"/>
                  </a:lnTo>
                  <a:lnTo>
                    <a:pt x="49307" y="112140"/>
                  </a:lnTo>
                  <a:lnTo>
                    <a:pt x="50340" y="112013"/>
                  </a:lnTo>
                  <a:close/>
                </a:path>
                <a:path w="72390" h="125095">
                  <a:moveTo>
                    <a:pt x="30627" y="111378"/>
                  </a:moveTo>
                  <a:lnTo>
                    <a:pt x="28267" y="111378"/>
                  </a:lnTo>
                  <a:lnTo>
                    <a:pt x="30184" y="111505"/>
                  </a:lnTo>
                  <a:lnTo>
                    <a:pt x="30627" y="111378"/>
                  </a:lnTo>
                  <a:close/>
                </a:path>
                <a:path w="72390" h="125095">
                  <a:moveTo>
                    <a:pt x="38394" y="110997"/>
                  </a:moveTo>
                  <a:lnTo>
                    <a:pt x="38935" y="111251"/>
                  </a:lnTo>
                  <a:lnTo>
                    <a:pt x="46850" y="111251"/>
                  </a:lnTo>
                  <a:lnTo>
                    <a:pt x="46334" y="111124"/>
                  </a:lnTo>
                  <a:lnTo>
                    <a:pt x="41048" y="111124"/>
                  </a:lnTo>
                  <a:lnTo>
                    <a:pt x="38394" y="110997"/>
                  </a:lnTo>
                  <a:close/>
                </a:path>
                <a:path w="72390" h="125095">
                  <a:moveTo>
                    <a:pt x="47341" y="110997"/>
                  </a:moveTo>
                  <a:lnTo>
                    <a:pt x="46850" y="111251"/>
                  </a:lnTo>
                  <a:lnTo>
                    <a:pt x="48079" y="111251"/>
                  </a:lnTo>
                  <a:lnTo>
                    <a:pt x="47341" y="110997"/>
                  </a:lnTo>
                  <a:close/>
                </a:path>
                <a:path w="72390" h="125095">
                  <a:moveTo>
                    <a:pt x="46555" y="110743"/>
                  </a:moveTo>
                  <a:lnTo>
                    <a:pt x="40459" y="110743"/>
                  </a:lnTo>
                  <a:lnTo>
                    <a:pt x="41048" y="111124"/>
                  </a:lnTo>
                  <a:lnTo>
                    <a:pt x="46334" y="111124"/>
                  </a:lnTo>
                  <a:lnTo>
                    <a:pt x="45817" y="110997"/>
                  </a:lnTo>
                  <a:lnTo>
                    <a:pt x="46555" y="110743"/>
                  </a:lnTo>
                  <a:close/>
                </a:path>
                <a:path w="72390" h="125095">
                  <a:moveTo>
                    <a:pt x="39312" y="110659"/>
                  </a:moveTo>
                  <a:lnTo>
                    <a:pt x="39869" y="110743"/>
                  </a:lnTo>
                  <a:lnTo>
                    <a:pt x="39312" y="110659"/>
                  </a:lnTo>
                  <a:close/>
                </a:path>
                <a:path w="72390" h="125095">
                  <a:moveTo>
                    <a:pt x="48079" y="110489"/>
                  </a:moveTo>
                  <a:lnTo>
                    <a:pt x="39180" y="110489"/>
                  </a:lnTo>
                  <a:lnTo>
                    <a:pt x="39312" y="110659"/>
                  </a:lnTo>
                  <a:lnTo>
                    <a:pt x="39869" y="110743"/>
                  </a:lnTo>
                  <a:lnTo>
                    <a:pt x="47882" y="110743"/>
                  </a:lnTo>
                  <a:lnTo>
                    <a:pt x="48079" y="110489"/>
                  </a:lnTo>
                  <a:close/>
                </a:path>
                <a:path w="72390" h="125095">
                  <a:moveTo>
                    <a:pt x="20500" y="109854"/>
                  </a:moveTo>
                  <a:lnTo>
                    <a:pt x="18385" y="109981"/>
                  </a:lnTo>
                  <a:lnTo>
                    <a:pt x="19418" y="110235"/>
                  </a:lnTo>
                  <a:lnTo>
                    <a:pt x="19002" y="110253"/>
                  </a:lnTo>
                  <a:lnTo>
                    <a:pt x="19565" y="110616"/>
                  </a:lnTo>
                  <a:lnTo>
                    <a:pt x="20647" y="110489"/>
                  </a:lnTo>
                  <a:lnTo>
                    <a:pt x="20532" y="110108"/>
                  </a:lnTo>
                  <a:lnTo>
                    <a:pt x="20500" y="109854"/>
                  </a:lnTo>
                  <a:close/>
                </a:path>
                <a:path w="72390" h="125095">
                  <a:moveTo>
                    <a:pt x="18524" y="110273"/>
                  </a:moveTo>
                  <a:lnTo>
                    <a:pt x="16370" y="110362"/>
                  </a:lnTo>
                  <a:lnTo>
                    <a:pt x="18397" y="110355"/>
                  </a:lnTo>
                  <a:lnTo>
                    <a:pt x="18524" y="110273"/>
                  </a:lnTo>
                  <a:close/>
                </a:path>
                <a:path w="72390" h="125095">
                  <a:moveTo>
                    <a:pt x="49335" y="110361"/>
                  </a:moveTo>
                  <a:close/>
                </a:path>
                <a:path w="72390" h="125095">
                  <a:moveTo>
                    <a:pt x="51078" y="108838"/>
                  </a:moveTo>
                  <a:lnTo>
                    <a:pt x="52995" y="109092"/>
                  </a:lnTo>
                  <a:lnTo>
                    <a:pt x="49307" y="109473"/>
                  </a:lnTo>
                  <a:lnTo>
                    <a:pt x="52602" y="109600"/>
                  </a:lnTo>
                  <a:lnTo>
                    <a:pt x="51779" y="109718"/>
                  </a:lnTo>
                  <a:lnTo>
                    <a:pt x="51740" y="109850"/>
                  </a:lnTo>
                  <a:lnTo>
                    <a:pt x="51864" y="110235"/>
                  </a:lnTo>
                  <a:lnTo>
                    <a:pt x="49357" y="110362"/>
                  </a:lnTo>
                  <a:lnTo>
                    <a:pt x="63229" y="110355"/>
                  </a:lnTo>
                  <a:lnTo>
                    <a:pt x="64891" y="109981"/>
                  </a:lnTo>
                  <a:lnTo>
                    <a:pt x="62631" y="109981"/>
                  </a:lnTo>
                  <a:lnTo>
                    <a:pt x="63712" y="109219"/>
                  </a:lnTo>
                  <a:lnTo>
                    <a:pt x="62958" y="108965"/>
                  </a:lnTo>
                  <a:lnTo>
                    <a:pt x="54028" y="108965"/>
                  </a:lnTo>
                  <a:lnTo>
                    <a:pt x="51078" y="108838"/>
                  </a:lnTo>
                  <a:close/>
                </a:path>
                <a:path w="72390" h="125095">
                  <a:moveTo>
                    <a:pt x="47495" y="109773"/>
                  </a:moveTo>
                  <a:lnTo>
                    <a:pt x="47256" y="109850"/>
                  </a:lnTo>
                  <a:lnTo>
                    <a:pt x="49326" y="110355"/>
                  </a:lnTo>
                  <a:lnTo>
                    <a:pt x="50586" y="109854"/>
                  </a:lnTo>
                  <a:lnTo>
                    <a:pt x="48749" y="109850"/>
                  </a:lnTo>
                  <a:lnTo>
                    <a:pt x="47495" y="109773"/>
                  </a:lnTo>
                  <a:close/>
                </a:path>
                <a:path w="72390" h="125095">
                  <a:moveTo>
                    <a:pt x="18779" y="110108"/>
                  </a:moveTo>
                  <a:lnTo>
                    <a:pt x="18524" y="110273"/>
                  </a:lnTo>
                  <a:lnTo>
                    <a:pt x="19002" y="110253"/>
                  </a:lnTo>
                  <a:lnTo>
                    <a:pt x="18779" y="110108"/>
                  </a:lnTo>
                  <a:close/>
                </a:path>
                <a:path w="72390" h="125095">
                  <a:moveTo>
                    <a:pt x="32454" y="109718"/>
                  </a:moveTo>
                  <a:lnTo>
                    <a:pt x="31266" y="109981"/>
                  </a:lnTo>
                  <a:lnTo>
                    <a:pt x="31512" y="109981"/>
                  </a:lnTo>
                  <a:lnTo>
                    <a:pt x="32454" y="109718"/>
                  </a:lnTo>
                  <a:close/>
                </a:path>
                <a:path w="72390" h="125095">
                  <a:moveTo>
                    <a:pt x="65383" y="109600"/>
                  </a:moveTo>
                  <a:lnTo>
                    <a:pt x="63220" y="109981"/>
                  </a:lnTo>
                  <a:lnTo>
                    <a:pt x="64891" y="109981"/>
                  </a:lnTo>
                  <a:lnTo>
                    <a:pt x="65383" y="109600"/>
                  </a:lnTo>
                  <a:close/>
                </a:path>
                <a:path w="72390" h="125095">
                  <a:moveTo>
                    <a:pt x="46752" y="109727"/>
                  </a:moveTo>
                  <a:lnTo>
                    <a:pt x="47256" y="109850"/>
                  </a:lnTo>
                  <a:lnTo>
                    <a:pt x="47495" y="109773"/>
                  </a:lnTo>
                  <a:lnTo>
                    <a:pt x="46752" y="109727"/>
                  </a:lnTo>
                  <a:close/>
                </a:path>
                <a:path w="72390" h="125095">
                  <a:moveTo>
                    <a:pt x="47637" y="109727"/>
                  </a:moveTo>
                  <a:lnTo>
                    <a:pt x="46752" y="109727"/>
                  </a:lnTo>
                  <a:lnTo>
                    <a:pt x="47495" y="109773"/>
                  </a:lnTo>
                  <a:lnTo>
                    <a:pt x="47637" y="109727"/>
                  </a:lnTo>
                  <a:close/>
                </a:path>
                <a:path w="72390" h="125095">
                  <a:moveTo>
                    <a:pt x="32986" y="109600"/>
                  </a:moveTo>
                  <a:lnTo>
                    <a:pt x="32454" y="109718"/>
                  </a:lnTo>
                  <a:lnTo>
                    <a:pt x="32986" y="109600"/>
                  </a:lnTo>
                  <a:close/>
                </a:path>
                <a:path w="72390" h="125095">
                  <a:moveTo>
                    <a:pt x="28709" y="108965"/>
                  </a:moveTo>
                  <a:lnTo>
                    <a:pt x="27480" y="108965"/>
                  </a:lnTo>
                  <a:lnTo>
                    <a:pt x="28267" y="109600"/>
                  </a:lnTo>
                  <a:lnTo>
                    <a:pt x="32876" y="109600"/>
                  </a:lnTo>
                  <a:lnTo>
                    <a:pt x="33331" y="109473"/>
                  </a:lnTo>
                  <a:lnTo>
                    <a:pt x="47144" y="109473"/>
                  </a:lnTo>
                  <a:lnTo>
                    <a:pt x="48644" y="109092"/>
                  </a:lnTo>
                  <a:lnTo>
                    <a:pt x="28807" y="109092"/>
                  </a:lnTo>
                  <a:close/>
                </a:path>
                <a:path w="72390" h="125095">
                  <a:moveTo>
                    <a:pt x="47735" y="109473"/>
                  </a:moveTo>
                  <a:lnTo>
                    <a:pt x="47095" y="109600"/>
                  </a:lnTo>
                  <a:lnTo>
                    <a:pt x="48030" y="109600"/>
                  </a:lnTo>
                  <a:lnTo>
                    <a:pt x="47735" y="109473"/>
                  </a:lnTo>
                  <a:close/>
                </a:path>
                <a:path w="72390" h="125095">
                  <a:moveTo>
                    <a:pt x="46063" y="108584"/>
                  </a:moveTo>
                  <a:lnTo>
                    <a:pt x="29053" y="108584"/>
                  </a:lnTo>
                  <a:lnTo>
                    <a:pt x="29791" y="109092"/>
                  </a:lnTo>
                  <a:lnTo>
                    <a:pt x="48644" y="109092"/>
                  </a:lnTo>
                  <a:lnTo>
                    <a:pt x="50143" y="108711"/>
                  </a:lnTo>
                  <a:lnTo>
                    <a:pt x="45768" y="108711"/>
                  </a:lnTo>
                  <a:lnTo>
                    <a:pt x="46063" y="108584"/>
                  </a:lnTo>
                  <a:close/>
                </a:path>
                <a:path w="72390" h="125095">
                  <a:moveTo>
                    <a:pt x="61991" y="107441"/>
                  </a:moveTo>
                  <a:lnTo>
                    <a:pt x="55650" y="107441"/>
                  </a:lnTo>
                  <a:lnTo>
                    <a:pt x="54568" y="108076"/>
                  </a:lnTo>
                  <a:lnTo>
                    <a:pt x="54028" y="108965"/>
                  </a:lnTo>
                  <a:lnTo>
                    <a:pt x="62958" y="108965"/>
                  </a:lnTo>
                  <a:lnTo>
                    <a:pt x="61451" y="108457"/>
                  </a:lnTo>
                  <a:lnTo>
                    <a:pt x="64155" y="107822"/>
                  </a:lnTo>
                  <a:lnTo>
                    <a:pt x="62434" y="107822"/>
                  </a:lnTo>
                  <a:lnTo>
                    <a:pt x="61991" y="107441"/>
                  </a:lnTo>
                  <a:close/>
                </a:path>
                <a:path w="72390" h="125095">
                  <a:moveTo>
                    <a:pt x="31315" y="108076"/>
                  </a:moveTo>
                  <a:lnTo>
                    <a:pt x="28945" y="108236"/>
                  </a:lnTo>
                  <a:lnTo>
                    <a:pt x="29791" y="108330"/>
                  </a:lnTo>
                  <a:lnTo>
                    <a:pt x="28168" y="108838"/>
                  </a:lnTo>
                  <a:lnTo>
                    <a:pt x="29053" y="108584"/>
                  </a:lnTo>
                  <a:lnTo>
                    <a:pt x="46063" y="108584"/>
                  </a:lnTo>
                  <a:lnTo>
                    <a:pt x="46358" y="108457"/>
                  </a:lnTo>
                  <a:lnTo>
                    <a:pt x="30528" y="108457"/>
                  </a:lnTo>
                  <a:lnTo>
                    <a:pt x="31512" y="108330"/>
                  </a:lnTo>
                  <a:lnTo>
                    <a:pt x="31315" y="108076"/>
                  </a:lnTo>
                  <a:close/>
                </a:path>
                <a:path w="72390" h="125095">
                  <a:moveTo>
                    <a:pt x="34216" y="107822"/>
                  </a:moveTo>
                  <a:lnTo>
                    <a:pt x="32692" y="107822"/>
                  </a:lnTo>
                  <a:lnTo>
                    <a:pt x="32839" y="108203"/>
                  </a:lnTo>
                  <a:lnTo>
                    <a:pt x="31757" y="108203"/>
                  </a:lnTo>
                  <a:lnTo>
                    <a:pt x="31560" y="108330"/>
                  </a:lnTo>
                  <a:lnTo>
                    <a:pt x="30528" y="108457"/>
                  </a:lnTo>
                  <a:lnTo>
                    <a:pt x="46358" y="108457"/>
                  </a:lnTo>
                  <a:lnTo>
                    <a:pt x="46948" y="108203"/>
                  </a:lnTo>
                  <a:lnTo>
                    <a:pt x="46702" y="108076"/>
                  </a:lnTo>
                  <a:lnTo>
                    <a:pt x="38886" y="108076"/>
                  </a:lnTo>
                  <a:lnTo>
                    <a:pt x="38443" y="107949"/>
                  </a:lnTo>
                  <a:lnTo>
                    <a:pt x="34363" y="107949"/>
                  </a:lnTo>
                  <a:lnTo>
                    <a:pt x="34216" y="107822"/>
                  </a:lnTo>
                  <a:close/>
                </a:path>
                <a:path w="72390" h="125095">
                  <a:moveTo>
                    <a:pt x="28660" y="108203"/>
                  </a:moveTo>
                  <a:lnTo>
                    <a:pt x="27873" y="108203"/>
                  </a:lnTo>
                  <a:lnTo>
                    <a:pt x="27529" y="108330"/>
                  </a:lnTo>
                  <a:lnTo>
                    <a:pt x="28945" y="108236"/>
                  </a:lnTo>
                  <a:lnTo>
                    <a:pt x="28660" y="108203"/>
                  </a:lnTo>
                  <a:close/>
                </a:path>
                <a:path w="72390" h="125095">
                  <a:moveTo>
                    <a:pt x="28980" y="107695"/>
                  </a:moveTo>
                  <a:lnTo>
                    <a:pt x="26743" y="107695"/>
                  </a:lnTo>
                  <a:lnTo>
                    <a:pt x="26349" y="108203"/>
                  </a:lnTo>
                  <a:lnTo>
                    <a:pt x="27873" y="108203"/>
                  </a:lnTo>
                  <a:lnTo>
                    <a:pt x="28906" y="107822"/>
                  </a:lnTo>
                  <a:lnTo>
                    <a:pt x="28980" y="107695"/>
                  </a:lnTo>
                  <a:close/>
                </a:path>
                <a:path w="72390" h="125095">
                  <a:moveTo>
                    <a:pt x="29370" y="107695"/>
                  </a:moveTo>
                  <a:lnTo>
                    <a:pt x="29203" y="107713"/>
                  </a:lnTo>
                  <a:lnTo>
                    <a:pt x="28906" y="107822"/>
                  </a:lnTo>
                  <a:lnTo>
                    <a:pt x="28759" y="108076"/>
                  </a:lnTo>
                  <a:lnTo>
                    <a:pt x="32692" y="107822"/>
                  </a:lnTo>
                  <a:lnTo>
                    <a:pt x="29300" y="107822"/>
                  </a:lnTo>
                  <a:lnTo>
                    <a:pt x="29370" y="107695"/>
                  </a:lnTo>
                  <a:close/>
                </a:path>
                <a:path w="72390" h="125095">
                  <a:moveTo>
                    <a:pt x="45867" y="107695"/>
                  </a:moveTo>
                  <a:lnTo>
                    <a:pt x="41884" y="107695"/>
                  </a:lnTo>
                  <a:lnTo>
                    <a:pt x="41983" y="108076"/>
                  </a:lnTo>
                  <a:lnTo>
                    <a:pt x="46702" y="108076"/>
                  </a:lnTo>
                  <a:lnTo>
                    <a:pt x="46211" y="107822"/>
                  </a:lnTo>
                  <a:lnTo>
                    <a:pt x="46485" y="107784"/>
                  </a:lnTo>
                  <a:lnTo>
                    <a:pt x="45867" y="107695"/>
                  </a:lnTo>
                  <a:close/>
                </a:path>
                <a:path w="72390" h="125095">
                  <a:moveTo>
                    <a:pt x="37558" y="107695"/>
                  </a:moveTo>
                  <a:lnTo>
                    <a:pt x="34363" y="107949"/>
                  </a:lnTo>
                  <a:lnTo>
                    <a:pt x="38443" y="107949"/>
                  </a:lnTo>
                  <a:lnTo>
                    <a:pt x="37558" y="107695"/>
                  </a:lnTo>
                  <a:close/>
                </a:path>
                <a:path w="72390" h="125095">
                  <a:moveTo>
                    <a:pt x="36641" y="106687"/>
                  </a:moveTo>
                  <a:lnTo>
                    <a:pt x="37558" y="107060"/>
                  </a:lnTo>
                  <a:lnTo>
                    <a:pt x="41884" y="107314"/>
                  </a:lnTo>
                  <a:lnTo>
                    <a:pt x="41105" y="107373"/>
                  </a:lnTo>
                  <a:lnTo>
                    <a:pt x="39672" y="107568"/>
                  </a:lnTo>
                  <a:lnTo>
                    <a:pt x="38935" y="107695"/>
                  </a:lnTo>
                  <a:lnTo>
                    <a:pt x="39132" y="107949"/>
                  </a:lnTo>
                  <a:lnTo>
                    <a:pt x="41245" y="107949"/>
                  </a:lnTo>
                  <a:lnTo>
                    <a:pt x="41245" y="107695"/>
                  </a:lnTo>
                  <a:lnTo>
                    <a:pt x="45867" y="107695"/>
                  </a:lnTo>
                  <a:lnTo>
                    <a:pt x="44982" y="107568"/>
                  </a:lnTo>
                  <a:lnTo>
                    <a:pt x="46579" y="107187"/>
                  </a:lnTo>
                  <a:lnTo>
                    <a:pt x="46752" y="106933"/>
                  </a:lnTo>
                  <a:lnTo>
                    <a:pt x="37804" y="106933"/>
                  </a:lnTo>
                  <a:lnTo>
                    <a:pt x="36641" y="106687"/>
                  </a:lnTo>
                  <a:close/>
                </a:path>
                <a:path w="72390" h="125095">
                  <a:moveTo>
                    <a:pt x="29440" y="107568"/>
                  </a:moveTo>
                  <a:lnTo>
                    <a:pt x="29053" y="107568"/>
                  </a:lnTo>
                  <a:lnTo>
                    <a:pt x="28906" y="107822"/>
                  </a:lnTo>
                  <a:lnTo>
                    <a:pt x="29250" y="107695"/>
                  </a:lnTo>
                  <a:lnTo>
                    <a:pt x="29440" y="107568"/>
                  </a:lnTo>
                  <a:close/>
                </a:path>
                <a:path w="72390" h="125095">
                  <a:moveTo>
                    <a:pt x="33477" y="106933"/>
                  </a:moveTo>
                  <a:lnTo>
                    <a:pt x="29791" y="106933"/>
                  </a:lnTo>
                  <a:lnTo>
                    <a:pt x="29300" y="107822"/>
                  </a:lnTo>
                  <a:lnTo>
                    <a:pt x="31315" y="107314"/>
                  </a:lnTo>
                  <a:lnTo>
                    <a:pt x="37952" y="107314"/>
                  </a:lnTo>
                  <a:lnTo>
                    <a:pt x="37655" y="107123"/>
                  </a:lnTo>
                  <a:lnTo>
                    <a:pt x="33477" y="106933"/>
                  </a:lnTo>
                  <a:close/>
                </a:path>
                <a:path w="72390" h="125095">
                  <a:moveTo>
                    <a:pt x="41196" y="107314"/>
                  </a:moveTo>
                  <a:lnTo>
                    <a:pt x="38345" y="107568"/>
                  </a:lnTo>
                  <a:lnTo>
                    <a:pt x="30307" y="107568"/>
                  </a:lnTo>
                  <a:lnTo>
                    <a:pt x="29300" y="107822"/>
                  </a:lnTo>
                  <a:lnTo>
                    <a:pt x="35100" y="107822"/>
                  </a:lnTo>
                  <a:lnTo>
                    <a:pt x="41105" y="107373"/>
                  </a:lnTo>
                  <a:close/>
                </a:path>
                <a:path w="72390" h="125095">
                  <a:moveTo>
                    <a:pt x="46996" y="107713"/>
                  </a:moveTo>
                  <a:lnTo>
                    <a:pt x="46485" y="107784"/>
                  </a:lnTo>
                  <a:lnTo>
                    <a:pt x="46752" y="107822"/>
                  </a:lnTo>
                  <a:lnTo>
                    <a:pt x="46996" y="107713"/>
                  </a:lnTo>
                  <a:close/>
                </a:path>
                <a:path w="72390" h="125095">
                  <a:moveTo>
                    <a:pt x="64990" y="107568"/>
                  </a:moveTo>
                  <a:lnTo>
                    <a:pt x="62434" y="107822"/>
                  </a:lnTo>
                  <a:lnTo>
                    <a:pt x="64155" y="107822"/>
                  </a:lnTo>
                  <a:lnTo>
                    <a:pt x="64990" y="107568"/>
                  </a:lnTo>
                  <a:close/>
                </a:path>
                <a:path w="72390" h="125095">
                  <a:moveTo>
                    <a:pt x="47882" y="107314"/>
                  </a:moveTo>
                  <a:lnTo>
                    <a:pt x="46996" y="107713"/>
                  </a:lnTo>
                  <a:lnTo>
                    <a:pt x="48030" y="107568"/>
                  </a:lnTo>
                  <a:lnTo>
                    <a:pt x="47882" y="107314"/>
                  </a:lnTo>
                  <a:close/>
                </a:path>
                <a:path w="72390" h="125095">
                  <a:moveTo>
                    <a:pt x="37952" y="107314"/>
                  </a:moveTo>
                  <a:lnTo>
                    <a:pt x="31315" y="107314"/>
                  </a:lnTo>
                  <a:lnTo>
                    <a:pt x="31363" y="107441"/>
                  </a:lnTo>
                  <a:lnTo>
                    <a:pt x="32298" y="107441"/>
                  </a:lnTo>
                  <a:lnTo>
                    <a:pt x="32101" y="107568"/>
                  </a:lnTo>
                  <a:lnTo>
                    <a:pt x="38345" y="107568"/>
                  </a:lnTo>
                  <a:lnTo>
                    <a:pt x="37952" y="107314"/>
                  </a:lnTo>
                  <a:close/>
                </a:path>
                <a:path w="72390" h="125095">
                  <a:moveTo>
                    <a:pt x="37655" y="107123"/>
                  </a:moveTo>
                  <a:lnTo>
                    <a:pt x="38345" y="107568"/>
                  </a:lnTo>
                  <a:lnTo>
                    <a:pt x="41196" y="107314"/>
                  </a:lnTo>
                  <a:lnTo>
                    <a:pt x="41884" y="107314"/>
                  </a:lnTo>
                  <a:lnTo>
                    <a:pt x="37655" y="107123"/>
                  </a:lnTo>
                  <a:close/>
                </a:path>
                <a:path w="72390" h="125095">
                  <a:moveTo>
                    <a:pt x="61843" y="107314"/>
                  </a:moveTo>
                  <a:lnTo>
                    <a:pt x="50340" y="107314"/>
                  </a:lnTo>
                  <a:lnTo>
                    <a:pt x="50881" y="107568"/>
                  </a:lnTo>
                  <a:lnTo>
                    <a:pt x="53831" y="107441"/>
                  </a:lnTo>
                  <a:lnTo>
                    <a:pt x="61991" y="107441"/>
                  </a:lnTo>
                  <a:lnTo>
                    <a:pt x="61843" y="107314"/>
                  </a:lnTo>
                  <a:close/>
                </a:path>
                <a:path w="72390" h="125095">
                  <a:moveTo>
                    <a:pt x="49603" y="106933"/>
                  </a:moveTo>
                  <a:lnTo>
                    <a:pt x="47644" y="106933"/>
                  </a:lnTo>
                  <a:lnTo>
                    <a:pt x="46579" y="107187"/>
                  </a:lnTo>
                  <a:lnTo>
                    <a:pt x="48079" y="107187"/>
                  </a:lnTo>
                  <a:lnTo>
                    <a:pt x="47538" y="107441"/>
                  </a:lnTo>
                  <a:lnTo>
                    <a:pt x="47882" y="107314"/>
                  </a:lnTo>
                  <a:lnTo>
                    <a:pt x="49603" y="107314"/>
                  </a:lnTo>
                  <a:lnTo>
                    <a:pt x="49603" y="106933"/>
                  </a:lnTo>
                  <a:close/>
                </a:path>
                <a:path w="72390" h="125095">
                  <a:moveTo>
                    <a:pt x="49603" y="107314"/>
                  </a:moveTo>
                  <a:lnTo>
                    <a:pt x="47882" y="107314"/>
                  </a:lnTo>
                  <a:lnTo>
                    <a:pt x="47956" y="107441"/>
                  </a:lnTo>
                  <a:lnTo>
                    <a:pt x="49603" y="107441"/>
                  </a:lnTo>
                  <a:lnTo>
                    <a:pt x="49603" y="107314"/>
                  </a:lnTo>
                  <a:close/>
                </a:path>
                <a:path w="72390" h="125095">
                  <a:moveTo>
                    <a:pt x="41884" y="107314"/>
                  </a:moveTo>
                  <a:lnTo>
                    <a:pt x="41196" y="107314"/>
                  </a:lnTo>
                  <a:lnTo>
                    <a:pt x="41884" y="107314"/>
                  </a:lnTo>
                  <a:close/>
                </a:path>
                <a:path w="72390" h="125095">
                  <a:moveTo>
                    <a:pt x="34216" y="106171"/>
                  </a:moveTo>
                  <a:lnTo>
                    <a:pt x="28906" y="106171"/>
                  </a:lnTo>
                  <a:lnTo>
                    <a:pt x="29053" y="106298"/>
                  </a:lnTo>
                  <a:lnTo>
                    <a:pt x="27564" y="106575"/>
                  </a:lnTo>
                  <a:lnTo>
                    <a:pt x="25464" y="107314"/>
                  </a:lnTo>
                  <a:lnTo>
                    <a:pt x="26743" y="107314"/>
                  </a:lnTo>
                  <a:lnTo>
                    <a:pt x="29791" y="106933"/>
                  </a:lnTo>
                  <a:lnTo>
                    <a:pt x="33477" y="106933"/>
                  </a:lnTo>
                  <a:lnTo>
                    <a:pt x="30675" y="106806"/>
                  </a:lnTo>
                  <a:lnTo>
                    <a:pt x="34572" y="106247"/>
                  </a:lnTo>
                  <a:lnTo>
                    <a:pt x="34216" y="106171"/>
                  </a:lnTo>
                  <a:close/>
                </a:path>
                <a:path w="72390" h="125095">
                  <a:moveTo>
                    <a:pt x="52307" y="107060"/>
                  </a:moveTo>
                  <a:lnTo>
                    <a:pt x="52504" y="107314"/>
                  </a:lnTo>
                  <a:lnTo>
                    <a:pt x="65285" y="107314"/>
                  </a:lnTo>
                  <a:lnTo>
                    <a:pt x="64562" y="107187"/>
                  </a:lnTo>
                  <a:lnTo>
                    <a:pt x="54126" y="107187"/>
                  </a:lnTo>
                  <a:lnTo>
                    <a:pt x="52307" y="107060"/>
                  </a:lnTo>
                  <a:close/>
                </a:path>
                <a:path w="72390" h="125095">
                  <a:moveTo>
                    <a:pt x="46555" y="106552"/>
                  </a:moveTo>
                  <a:lnTo>
                    <a:pt x="39819" y="106552"/>
                  </a:lnTo>
                  <a:lnTo>
                    <a:pt x="39328" y="106679"/>
                  </a:lnTo>
                  <a:lnTo>
                    <a:pt x="38935" y="106679"/>
                  </a:lnTo>
                  <a:lnTo>
                    <a:pt x="38935" y="106933"/>
                  </a:lnTo>
                  <a:lnTo>
                    <a:pt x="46752" y="106933"/>
                  </a:lnTo>
                  <a:lnTo>
                    <a:pt x="46555" y="107187"/>
                  </a:lnTo>
                  <a:lnTo>
                    <a:pt x="48177" y="106806"/>
                  </a:lnTo>
                  <a:lnTo>
                    <a:pt x="47555" y="106619"/>
                  </a:lnTo>
                  <a:lnTo>
                    <a:pt x="46555" y="106552"/>
                  </a:lnTo>
                  <a:close/>
                </a:path>
                <a:path w="72390" h="125095">
                  <a:moveTo>
                    <a:pt x="51087" y="105917"/>
                  </a:moveTo>
                  <a:lnTo>
                    <a:pt x="49112" y="105917"/>
                  </a:lnTo>
                  <a:lnTo>
                    <a:pt x="50881" y="106171"/>
                  </a:lnTo>
                  <a:lnTo>
                    <a:pt x="55699" y="106171"/>
                  </a:lnTo>
                  <a:lnTo>
                    <a:pt x="57174" y="106425"/>
                  </a:lnTo>
                  <a:lnTo>
                    <a:pt x="52581" y="106641"/>
                  </a:lnTo>
                  <a:lnTo>
                    <a:pt x="52356" y="106806"/>
                  </a:lnTo>
                  <a:lnTo>
                    <a:pt x="54126" y="107187"/>
                  </a:lnTo>
                  <a:lnTo>
                    <a:pt x="64562" y="107187"/>
                  </a:lnTo>
                  <a:lnTo>
                    <a:pt x="60222" y="106425"/>
                  </a:lnTo>
                  <a:lnTo>
                    <a:pt x="64155" y="106298"/>
                  </a:lnTo>
                  <a:lnTo>
                    <a:pt x="64482" y="106044"/>
                  </a:lnTo>
                  <a:lnTo>
                    <a:pt x="50537" y="106044"/>
                  </a:lnTo>
                  <a:lnTo>
                    <a:pt x="51087" y="105917"/>
                  </a:lnTo>
                  <a:close/>
                </a:path>
                <a:path w="72390" h="125095">
                  <a:moveTo>
                    <a:pt x="37706" y="106679"/>
                  </a:moveTo>
                  <a:lnTo>
                    <a:pt x="36624" y="106679"/>
                  </a:lnTo>
                  <a:lnTo>
                    <a:pt x="37804" y="106933"/>
                  </a:lnTo>
                  <a:lnTo>
                    <a:pt x="37706" y="106679"/>
                  </a:lnTo>
                  <a:close/>
                </a:path>
                <a:path w="72390" h="125095">
                  <a:moveTo>
                    <a:pt x="37915" y="106896"/>
                  </a:moveTo>
                  <a:close/>
                </a:path>
                <a:path w="72390" h="125095">
                  <a:moveTo>
                    <a:pt x="47441" y="106584"/>
                  </a:moveTo>
                  <a:lnTo>
                    <a:pt x="48499" y="106687"/>
                  </a:lnTo>
                  <a:lnTo>
                    <a:pt x="49456" y="106933"/>
                  </a:lnTo>
                  <a:lnTo>
                    <a:pt x="51864" y="106933"/>
                  </a:lnTo>
                  <a:lnTo>
                    <a:pt x="52238" y="106781"/>
                  </a:lnTo>
                  <a:lnTo>
                    <a:pt x="51766" y="106679"/>
                  </a:lnTo>
                  <a:lnTo>
                    <a:pt x="48816" y="106679"/>
                  </a:lnTo>
                  <a:lnTo>
                    <a:pt x="47441" y="106584"/>
                  </a:lnTo>
                  <a:close/>
                </a:path>
                <a:path w="72390" h="125095">
                  <a:moveTo>
                    <a:pt x="38558" y="106679"/>
                  </a:moveTo>
                  <a:lnTo>
                    <a:pt x="37706" y="106679"/>
                  </a:lnTo>
                  <a:lnTo>
                    <a:pt x="37915" y="106896"/>
                  </a:lnTo>
                  <a:lnTo>
                    <a:pt x="38558" y="106679"/>
                  </a:lnTo>
                  <a:close/>
                </a:path>
                <a:path w="72390" h="125095">
                  <a:moveTo>
                    <a:pt x="52581" y="106641"/>
                  </a:moveTo>
                  <a:lnTo>
                    <a:pt x="51766" y="106679"/>
                  </a:lnTo>
                  <a:lnTo>
                    <a:pt x="52238" y="106781"/>
                  </a:lnTo>
                  <a:lnTo>
                    <a:pt x="52581" y="106641"/>
                  </a:lnTo>
                  <a:close/>
                </a:path>
                <a:path w="72390" h="125095">
                  <a:moveTo>
                    <a:pt x="47302" y="105155"/>
                  </a:moveTo>
                  <a:lnTo>
                    <a:pt x="36771" y="105155"/>
                  </a:lnTo>
                  <a:lnTo>
                    <a:pt x="36689" y="105412"/>
                  </a:lnTo>
                  <a:lnTo>
                    <a:pt x="37411" y="105536"/>
                  </a:lnTo>
                  <a:lnTo>
                    <a:pt x="36939" y="105740"/>
                  </a:lnTo>
                  <a:lnTo>
                    <a:pt x="37411" y="105790"/>
                  </a:lnTo>
                  <a:lnTo>
                    <a:pt x="36617" y="106058"/>
                  </a:lnTo>
                  <a:lnTo>
                    <a:pt x="37411" y="106171"/>
                  </a:lnTo>
                  <a:lnTo>
                    <a:pt x="35100" y="106171"/>
                  </a:lnTo>
                  <a:lnTo>
                    <a:pt x="34572" y="106247"/>
                  </a:lnTo>
                  <a:lnTo>
                    <a:pt x="36641" y="106687"/>
                  </a:lnTo>
                  <a:lnTo>
                    <a:pt x="38558" y="106679"/>
                  </a:lnTo>
                  <a:lnTo>
                    <a:pt x="38935" y="106552"/>
                  </a:lnTo>
                  <a:lnTo>
                    <a:pt x="47336" y="106552"/>
                  </a:lnTo>
                  <a:lnTo>
                    <a:pt x="46865" y="106410"/>
                  </a:lnTo>
                  <a:lnTo>
                    <a:pt x="45523" y="106298"/>
                  </a:lnTo>
                  <a:lnTo>
                    <a:pt x="46494" y="106298"/>
                  </a:lnTo>
                  <a:lnTo>
                    <a:pt x="44391" y="105663"/>
                  </a:lnTo>
                  <a:lnTo>
                    <a:pt x="47302" y="105155"/>
                  </a:lnTo>
                  <a:close/>
                </a:path>
                <a:path w="72390" h="125095">
                  <a:moveTo>
                    <a:pt x="48836" y="106575"/>
                  </a:moveTo>
                  <a:lnTo>
                    <a:pt x="50095" y="106679"/>
                  </a:lnTo>
                  <a:lnTo>
                    <a:pt x="48836" y="106575"/>
                  </a:lnTo>
                  <a:close/>
                </a:path>
                <a:path w="72390" h="125095">
                  <a:moveTo>
                    <a:pt x="50045" y="106298"/>
                  </a:moveTo>
                  <a:lnTo>
                    <a:pt x="50340" y="106679"/>
                  </a:lnTo>
                  <a:lnTo>
                    <a:pt x="51766" y="106679"/>
                  </a:lnTo>
                  <a:lnTo>
                    <a:pt x="52581" y="106641"/>
                  </a:lnTo>
                  <a:lnTo>
                    <a:pt x="52798" y="106552"/>
                  </a:lnTo>
                  <a:lnTo>
                    <a:pt x="54420" y="106425"/>
                  </a:lnTo>
                  <a:lnTo>
                    <a:pt x="50045" y="106298"/>
                  </a:lnTo>
                  <a:close/>
                </a:path>
                <a:path w="72390" h="125095">
                  <a:moveTo>
                    <a:pt x="46555" y="106552"/>
                  </a:moveTo>
                  <a:lnTo>
                    <a:pt x="47555" y="106619"/>
                  </a:lnTo>
                  <a:lnTo>
                    <a:pt x="46555" y="106552"/>
                  </a:lnTo>
                  <a:close/>
                </a:path>
                <a:path w="72390" h="125095">
                  <a:moveTo>
                    <a:pt x="47336" y="106552"/>
                  </a:moveTo>
                  <a:lnTo>
                    <a:pt x="46555" y="106552"/>
                  </a:lnTo>
                  <a:lnTo>
                    <a:pt x="47441" y="106584"/>
                  </a:lnTo>
                  <a:close/>
                </a:path>
                <a:path w="72390" h="125095">
                  <a:moveTo>
                    <a:pt x="48079" y="106298"/>
                  </a:moveTo>
                  <a:lnTo>
                    <a:pt x="46494" y="106298"/>
                  </a:lnTo>
                  <a:lnTo>
                    <a:pt x="46865" y="106410"/>
                  </a:lnTo>
                  <a:lnTo>
                    <a:pt x="48836" y="106575"/>
                  </a:lnTo>
                  <a:lnTo>
                    <a:pt x="48771" y="106410"/>
                  </a:lnTo>
                  <a:lnTo>
                    <a:pt x="48079" y="106298"/>
                  </a:lnTo>
                  <a:close/>
                </a:path>
                <a:path w="72390" h="125095">
                  <a:moveTo>
                    <a:pt x="55699" y="106171"/>
                  </a:moveTo>
                  <a:lnTo>
                    <a:pt x="54175" y="106171"/>
                  </a:lnTo>
                  <a:lnTo>
                    <a:pt x="54028" y="106425"/>
                  </a:lnTo>
                  <a:lnTo>
                    <a:pt x="54497" y="106410"/>
                  </a:lnTo>
                  <a:lnTo>
                    <a:pt x="55699" y="106171"/>
                  </a:lnTo>
                  <a:close/>
                </a:path>
                <a:path w="72390" h="125095">
                  <a:moveTo>
                    <a:pt x="46494" y="106298"/>
                  </a:moveTo>
                  <a:lnTo>
                    <a:pt x="45523" y="106298"/>
                  </a:lnTo>
                  <a:lnTo>
                    <a:pt x="46865" y="106410"/>
                  </a:lnTo>
                  <a:lnTo>
                    <a:pt x="46494" y="106298"/>
                  </a:lnTo>
                  <a:close/>
                </a:path>
                <a:path w="72390" h="125095">
                  <a:moveTo>
                    <a:pt x="17599" y="106044"/>
                  </a:moveTo>
                  <a:lnTo>
                    <a:pt x="17599" y="106298"/>
                  </a:lnTo>
                  <a:lnTo>
                    <a:pt x="17817" y="106058"/>
                  </a:lnTo>
                  <a:lnTo>
                    <a:pt x="17599" y="106044"/>
                  </a:lnTo>
                  <a:close/>
                </a:path>
                <a:path w="72390" h="125095">
                  <a:moveTo>
                    <a:pt x="28562" y="105663"/>
                  </a:moveTo>
                  <a:lnTo>
                    <a:pt x="26743" y="105663"/>
                  </a:lnTo>
                  <a:lnTo>
                    <a:pt x="26743" y="106298"/>
                  </a:lnTo>
                  <a:lnTo>
                    <a:pt x="27677" y="106298"/>
                  </a:lnTo>
                  <a:lnTo>
                    <a:pt x="28906" y="106171"/>
                  </a:lnTo>
                  <a:lnTo>
                    <a:pt x="35100" y="106171"/>
                  </a:lnTo>
                  <a:lnTo>
                    <a:pt x="35149" y="106044"/>
                  </a:lnTo>
                  <a:lnTo>
                    <a:pt x="36673" y="106044"/>
                  </a:lnTo>
                  <a:lnTo>
                    <a:pt x="35379" y="105917"/>
                  </a:lnTo>
                  <a:lnTo>
                    <a:pt x="28414" y="105917"/>
                  </a:lnTo>
                  <a:lnTo>
                    <a:pt x="28562" y="105663"/>
                  </a:lnTo>
                  <a:close/>
                </a:path>
                <a:path w="72390" h="125095">
                  <a:moveTo>
                    <a:pt x="35100" y="106171"/>
                  </a:moveTo>
                  <a:lnTo>
                    <a:pt x="34216" y="106171"/>
                  </a:lnTo>
                  <a:lnTo>
                    <a:pt x="34572" y="106247"/>
                  </a:lnTo>
                  <a:lnTo>
                    <a:pt x="35100" y="106171"/>
                  </a:lnTo>
                  <a:close/>
                </a:path>
                <a:path w="72390" h="125095">
                  <a:moveTo>
                    <a:pt x="19909" y="106044"/>
                  </a:moveTo>
                  <a:lnTo>
                    <a:pt x="17829" y="106044"/>
                  </a:lnTo>
                  <a:lnTo>
                    <a:pt x="19712" y="106171"/>
                  </a:lnTo>
                  <a:lnTo>
                    <a:pt x="19909" y="106044"/>
                  </a:lnTo>
                  <a:close/>
                </a:path>
                <a:path w="72390" h="125095">
                  <a:moveTo>
                    <a:pt x="17859" y="106011"/>
                  </a:moveTo>
                  <a:lnTo>
                    <a:pt x="17550" y="106044"/>
                  </a:lnTo>
                  <a:lnTo>
                    <a:pt x="17829" y="106044"/>
                  </a:lnTo>
                  <a:close/>
                </a:path>
                <a:path w="72390" h="125095">
                  <a:moveTo>
                    <a:pt x="53776" y="105487"/>
                  </a:moveTo>
                  <a:lnTo>
                    <a:pt x="52829" y="105516"/>
                  </a:lnTo>
                  <a:lnTo>
                    <a:pt x="52412" y="105612"/>
                  </a:lnTo>
                  <a:lnTo>
                    <a:pt x="53437" y="105917"/>
                  </a:lnTo>
                  <a:lnTo>
                    <a:pt x="50537" y="106044"/>
                  </a:lnTo>
                  <a:lnTo>
                    <a:pt x="64482" y="106044"/>
                  </a:lnTo>
                  <a:lnTo>
                    <a:pt x="64600" y="105911"/>
                  </a:lnTo>
                  <a:lnTo>
                    <a:pt x="61933" y="105536"/>
                  </a:lnTo>
                  <a:lnTo>
                    <a:pt x="53978" y="105536"/>
                  </a:lnTo>
                  <a:lnTo>
                    <a:pt x="53776" y="105487"/>
                  </a:lnTo>
                  <a:close/>
                </a:path>
                <a:path w="72390" h="125095">
                  <a:moveTo>
                    <a:pt x="22269" y="105536"/>
                  </a:moveTo>
                  <a:lnTo>
                    <a:pt x="19909" y="105536"/>
                  </a:lnTo>
                  <a:lnTo>
                    <a:pt x="17697" y="105790"/>
                  </a:lnTo>
                  <a:lnTo>
                    <a:pt x="17931" y="105911"/>
                  </a:lnTo>
                  <a:lnTo>
                    <a:pt x="22269" y="105536"/>
                  </a:lnTo>
                  <a:close/>
                </a:path>
                <a:path w="72390" h="125095">
                  <a:moveTo>
                    <a:pt x="32839" y="105409"/>
                  </a:moveTo>
                  <a:lnTo>
                    <a:pt x="29151" y="105409"/>
                  </a:lnTo>
                  <a:lnTo>
                    <a:pt x="29889" y="105536"/>
                  </a:lnTo>
                  <a:lnTo>
                    <a:pt x="30528" y="105790"/>
                  </a:lnTo>
                  <a:lnTo>
                    <a:pt x="28414" y="105917"/>
                  </a:lnTo>
                  <a:lnTo>
                    <a:pt x="35379" y="105917"/>
                  </a:lnTo>
                  <a:lnTo>
                    <a:pt x="32790" y="105663"/>
                  </a:lnTo>
                  <a:lnTo>
                    <a:pt x="32839" y="105409"/>
                  </a:lnTo>
                  <a:close/>
                </a:path>
                <a:path w="72390" h="125095">
                  <a:moveTo>
                    <a:pt x="36595" y="105703"/>
                  </a:moveTo>
                  <a:lnTo>
                    <a:pt x="36526" y="105917"/>
                  </a:lnTo>
                  <a:lnTo>
                    <a:pt x="36939" y="105740"/>
                  </a:lnTo>
                  <a:lnTo>
                    <a:pt x="36595" y="105703"/>
                  </a:lnTo>
                  <a:close/>
                </a:path>
                <a:path w="72390" h="125095">
                  <a:moveTo>
                    <a:pt x="49603" y="105663"/>
                  </a:moveTo>
                  <a:lnTo>
                    <a:pt x="48079" y="105917"/>
                  </a:lnTo>
                  <a:lnTo>
                    <a:pt x="49076" y="105911"/>
                  </a:lnTo>
                  <a:lnTo>
                    <a:pt x="49603" y="105663"/>
                  </a:lnTo>
                  <a:close/>
                </a:path>
                <a:path w="72390" h="125095">
                  <a:moveTo>
                    <a:pt x="51115" y="105911"/>
                  </a:moveTo>
                  <a:close/>
                </a:path>
                <a:path w="72390" h="125095">
                  <a:moveTo>
                    <a:pt x="53290" y="105409"/>
                  </a:moveTo>
                  <a:lnTo>
                    <a:pt x="50439" y="105536"/>
                  </a:lnTo>
                  <a:lnTo>
                    <a:pt x="51115" y="105911"/>
                  </a:lnTo>
                  <a:lnTo>
                    <a:pt x="52412" y="105612"/>
                  </a:lnTo>
                  <a:lnTo>
                    <a:pt x="52160" y="105536"/>
                  </a:lnTo>
                  <a:lnTo>
                    <a:pt x="52829" y="105516"/>
                  </a:lnTo>
                  <a:lnTo>
                    <a:pt x="53290" y="105409"/>
                  </a:lnTo>
                  <a:close/>
                </a:path>
                <a:path w="72390" h="125095">
                  <a:moveTo>
                    <a:pt x="34117" y="104901"/>
                  </a:moveTo>
                  <a:lnTo>
                    <a:pt x="27529" y="104901"/>
                  </a:lnTo>
                  <a:lnTo>
                    <a:pt x="29300" y="105028"/>
                  </a:lnTo>
                  <a:lnTo>
                    <a:pt x="26743" y="105409"/>
                  </a:lnTo>
                  <a:lnTo>
                    <a:pt x="32874" y="105412"/>
                  </a:lnTo>
                  <a:lnTo>
                    <a:pt x="36595" y="105703"/>
                  </a:lnTo>
                  <a:lnTo>
                    <a:pt x="36673" y="105409"/>
                  </a:lnTo>
                  <a:lnTo>
                    <a:pt x="35935" y="105282"/>
                  </a:lnTo>
                  <a:lnTo>
                    <a:pt x="34363" y="105282"/>
                  </a:lnTo>
                  <a:lnTo>
                    <a:pt x="34510" y="105028"/>
                  </a:lnTo>
                  <a:lnTo>
                    <a:pt x="33625" y="105028"/>
                  </a:lnTo>
                  <a:lnTo>
                    <a:pt x="34117" y="104901"/>
                  </a:lnTo>
                  <a:close/>
                </a:path>
                <a:path w="72390" h="125095">
                  <a:moveTo>
                    <a:pt x="47341" y="105282"/>
                  </a:moveTo>
                  <a:lnTo>
                    <a:pt x="47095" y="105536"/>
                  </a:lnTo>
                  <a:lnTo>
                    <a:pt x="48030" y="105536"/>
                  </a:lnTo>
                  <a:lnTo>
                    <a:pt x="48079" y="105663"/>
                  </a:lnTo>
                  <a:lnTo>
                    <a:pt x="47954" y="105340"/>
                  </a:lnTo>
                  <a:lnTo>
                    <a:pt x="47341" y="105282"/>
                  </a:lnTo>
                  <a:close/>
                </a:path>
                <a:path w="72390" h="125095">
                  <a:moveTo>
                    <a:pt x="52829" y="105516"/>
                  </a:moveTo>
                  <a:lnTo>
                    <a:pt x="52160" y="105536"/>
                  </a:lnTo>
                  <a:lnTo>
                    <a:pt x="52412" y="105612"/>
                  </a:lnTo>
                  <a:lnTo>
                    <a:pt x="52829" y="105516"/>
                  </a:lnTo>
                  <a:close/>
                </a:path>
                <a:path w="72390" h="125095">
                  <a:moveTo>
                    <a:pt x="47932" y="105282"/>
                  </a:moveTo>
                  <a:lnTo>
                    <a:pt x="50045" y="105536"/>
                  </a:lnTo>
                  <a:lnTo>
                    <a:pt x="49823" y="105474"/>
                  </a:lnTo>
                  <a:lnTo>
                    <a:pt x="47932" y="105282"/>
                  </a:lnTo>
                  <a:close/>
                </a:path>
                <a:path w="72390" h="125095">
                  <a:moveTo>
                    <a:pt x="54023" y="105479"/>
                  </a:moveTo>
                  <a:lnTo>
                    <a:pt x="53776" y="105487"/>
                  </a:lnTo>
                  <a:lnTo>
                    <a:pt x="53978" y="105536"/>
                  </a:lnTo>
                  <a:close/>
                </a:path>
                <a:path w="72390" h="125095">
                  <a:moveTo>
                    <a:pt x="60124" y="105282"/>
                  </a:moveTo>
                  <a:lnTo>
                    <a:pt x="54175" y="105282"/>
                  </a:lnTo>
                  <a:lnTo>
                    <a:pt x="56288" y="105409"/>
                  </a:lnTo>
                  <a:lnTo>
                    <a:pt x="54023" y="105479"/>
                  </a:lnTo>
                  <a:lnTo>
                    <a:pt x="61933" y="105536"/>
                  </a:lnTo>
                  <a:lnTo>
                    <a:pt x="61028" y="105409"/>
                  </a:lnTo>
                  <a:lnTo>
                    <a:pt x="60418" y="105409"/>
                  </a:lnTo>
                  <a:lnTo>
                    <a:pt x="60124" y="105282"/>
                  </a:lnTo>
                  <a:close/>
                </a:path>
                <a:path w="72390" h="125095">
                  <a:moveTo>
                    <a:pt x="63196" y="105078"/>
                  </a:moveTo>
                  <a:lnTo>
                    <a:pt x="60945" y="105347"/>
                  </a:lnTo>
                  <a:lnTo>
                    <a:pt x="63367" y="105536"/>
                  </a:lnTo>
                  <a:lnTo>
                    <a:pt x="63577" y="105105"/>
                  </a:lnTo>
                  <a:lnTo>
                    <a:pt x="63196" y="105078"/>
                  </a:lnTo>
                  <a:close/>
                </a:path>
                <a:path w="72390" h="125095">
                  <a:moveTo>
                    <a:pt x="47939" y="104912"/>
                  </a:moveTo>
                  <a:lnTo>
                    <a:pt x="49823" y="105474"/>
                  </a:lnTo>
                  <a:lnTo>
                    <a:pt x="50374" y="105530"/>
                  </a:lnTo>
                  <a:lnTo>
                    <a:pt x="50095" y="105409"/>
                  </a:lnTo>
                  <a:lnTo>
                    <a:pt x="51913" y="105282"/>
                  </a:lnTo>
                  <a:lnTo>
                    <a:pt x="51173" y="105163"/>
                  </a:lnTo>
                  <a:lnTo>
                    <a:pt x="51397" y="105028"/>
                  </a:lnTo>
                  <a:lnTo>
                    <a:pt x="49651" y="105028"/>
                  </a:lnTo>
                  <a:lnTo>
                    <a:pt x="47939" y="104912"/>
                  </a:lnTo>
                  <a:close/>
                </a:path>
                <a:path w="72390" h="125095">
                  <a:moveTo>
                    <a:pt x="54912" y="104647"/>
                  </a:moveTo>
                  <a:lnTo>
                    <a:pt x="53437" y="104647"/>
                  </a:lnTo>
                  <a:lnTo>
                    <a:pt x="52896" y="104901"/>
                  </a:lnTo>
                  <a:lnTo>
                    <a:pt x="52668" y="105163"/>
                  </a:lnTo>
                  <a:lnTo>
                    <a:pt x="53776" y="105487"/>
                  </a:lnTo>
                  <a:lnTo>
                    <a:pt x="54023" y="105479"/>
                  </a:lnTo>
                  <a:lnTo>
                    <a:pt x="54175" y="105282"/>
                  </a:lnTo>
                  <a:lnTo>
                    <a:pt x="60394" y="105282"/>
                  </a:lnTo>
                  <a:lnTo>
                    <a:pt x="60516" y="105028"/>
                  </a:lnTo>
                  <a:lnTo>
                    <a:pt x="54864" y="105028"/>
                  </a:lnTo>
                  <a:lnTo>
                    <a:pt x="54937" y="104901"/>
                  </a:lnTo>
                  <a:lnTo>
                    <a:pt x="54912" y="104647"/>
                  </a:lnTo>
                  <a:close/>
                </a:path>
                <a:path w="72390" h="125095">
                  <a:moveTo>
                    <a:pt x="36771" y="105155"/>
                  </a:moveTo>
                  <a:lnTo>
                    <a:pt x="36630" y="105163"/>
                  </a:lnTo>
                  <a:lnTo>
                    <a:pt x="35935" y="105282"/>
                  </a:lnTo>
                  <a:lnTo>
                    <a:pt x="36689" y="105412"/>
                  </a:lnTo>
                  <a:lnTo>
                    <a:pt x="36771" y="105155"/>
                  </a:lnTo>
                  <a:close/>
                </a:path>
                <a:path w="72390" h="125095">
                  <a:moveTo>
                    <a:pt x="60748" y="105370"/>
                  </a:moveTo>
                  <a:lnTo>
                    <a:pt x="60418" y="105409"/>
                  </a:lnTo>
                  <a:lnTo>
                    <a:pt x="61028" y="105409"/>
                  </a:lnTo>
                  <a:lnTo>
                    <a:pt x="60748" y="105370"/>
                  </a:lnTo>
                  <a:close/>
                </a:path>
                <a:path w="72390" h="125095">
                  <a:moveTo>
                    <a:pt x="60398" y="105304"/>
                  </a:moveTo>
                  <a:lnTo>
                    <a:pt x="60748" y="105370"/>
                  </a:lnTo>
                  <a:lnTo>
                    <a:pt x="60398" y="105304"/>
                  </a:lnTo>
                  <a:close/>
                </a:path>
                <a:path w="72390" h="125095">
                  <a:moveTo>
                    <a:pt x="60394" y="105282"/>
                  </a:moveTo>
                  <a:lnTo>
                    <a:pt x="60124" y="105282"/>
                  </a:lnTo>
                  <a:lnTo>
                    <a:pt x="60398" y="105304"/>
                  </a:lnTo>
                  <a:close/>
                </a:path>
                <a:path w="72390" h="125095">
                  <a:moveTo>
                    <a:pt x="36630" y="105163"/>
                  </a:moveTo>
                  <a:lnTo>
                    <a:pt x="34363" y="105282"/>
                  </a:lnTo>
                  <a:lnTo>
                    <a:pt x="35935" y="105282"/>
                  </a:lnTo>
                  <a:lnTo>
                    <a:pt x="36630" y="105163"/>
                  </a:lnTo>
                  <a:close/>
                </a:path>
                <a:path w="72390" h="125095">
                  <a:moveTo>
                    <a:pt x="66415" y="105028"/>
                  </a:moveTo>
                  <a:lnTo>
                    <a:pt x="63614" y="105028"/>
                  </a:lnTo>
                  <a:lnTo>
                    <a:pt x="66121" y="105282"/>
                  </a:lnTo>
                  <a:lnTo>
                    <a:pt x="66415" y="105028"/>
                  </a:lnTo>
                  <a:close/>
                </a:path>
                <a:path w="72390" h="125095">
                  <a:moveTo>
                    <a:pt x="45375" y="104647"/>
                  </a:moveTo>
                  <a:lnTo>
                    <a:pt x="36575" y="104647"/>
                  </a:lnTo>
                  <a:lnTo>
                    <a:pt x="35641" y="105028"/>
                  </a:lnTo>
                  <a:lnTo>
                    <a:pt x="37411" y="105028"/>
                  </a:lnTo>
                  <a:lnTo>
                    <a:pt x="36630" y="105163"/>
                  </a:lnTo>
                  <a:lnTo>
                    <a:pt x="36771" y="105155"/>
                  </a:lnTo>
                  <a:lnTo>
                    <a:pt x="47302" y="105155"/>
                  </a:lnTo>
                  <a:lnTo>
                    <a:pt x="48030" y="105028"/>
                  </a:lnTo>
                  <a:lnTo>
                    <a:pt x="47783" y="104901"/>
                  </a:lnTo>
                  <a:lnTo>
                    <a:pt x="44982" y="104901"/>
                  </a:lnTo>
                  <a:lnTo>
                    <a:pt x="45375" y="104647"/>
                  </a:lnTo>
                  <a:close/>
                </a:path>
                <a:path w="72390" h="125095">
                  <a:moveTo>
                    <a:pt x="63614" y="105028"/>
                  </a:moveTo>
                  <a:lnTo>
                    <a:pt x="63196" y="105078"/>
                  </a:lnTo>
                  <a:lnTo>
                    <a:pt x="63577" y="105105"/>
                  </a:lnTo>
                  <a:close/>
                </a:path>
                <a:path w="72390" h="125095">
                  <a:moveTo>
                    <a:pt x="62631" y="104520"/>
                  </a:moveTo>
                  <a:lnTo>
                    <a:pt x="62828" y="104774"/>
                  </a:lnTo>
                  <a:lnTo>
                    <a:pt x="62484" y="104901"/>
                  </a:lnTo>
                  <a:lnTo>
                    <a:pt x="61700" y="104974"/>
                  </a:lnTo>
                  <a:lnTo>
                    <a:pt x="63196" y="105078"/>
                  </a:lnTo>
                  <a:lnTo>
                    <a:pt x="63614" y="105028"/>
                  </a:lnTo>
                  <a:lnTo>
                    <a:pt x="63859" y="105028"/>
                  </a:lnTo>
                  <a:lnTo>
                    <a:pt x="64891" y="104774"/>
                  </a:lnTo>
                  <a:lnTo>
                    <a:pt x="62631" y="104520"/>
                  </a:lnTo>
                  <a:close/>
                </a:path>
                <a:path w="72390" h="125095">
                  <a:moveTo>
                    <a:pt x="51667" y="104901"/>
                  </a:moveTo>
                  <a:lnTo>
                    <a:pt x="49651" y="105028"/>
                  </a:lnTo>
                  <a:lnTo>
                    <a:pt x="51397" y="105028"/>
                  </a:lnTo>
                  <a:lnTo>
                    <a:pt x="51667" y="104901"/>
                  </a:lnTo>
                  <a:close/>
                </a:path>
                <a:path w="72390" h="125095">
                  <a:moveTo>
                    <a:pt x="61819" y="104266"/>
                  </a:moveTo>
                  <a:lnTo>
                    <a:pt x="56583" y="104266"/>
                  </a:lnTo>
                  <a:lnTo>
                    <a:pt x="56436" y="105028"/>
                  </a:lnTo>
                  <a:lnTo>
                    <a:pt x="60516" y="105028"/>
                  </a:lnTo>
                  <a:lnTo>
                    <a:pt x="60664" y="104901"/>
                  </a:lnTo>
                  <a:lnTo>
                    <a:pt x="61819" y="104901"/>
                  </a:lnTo>
                  <a:lnTo>
                    <a:pt x="62532" y="104774"/>
                  </a:lnTo>
                  <a:lnTo>
                    <a:pt x="60664" y="104774"/>
                  </a:lnTo>
                  <a:lnTo>
                    <a:pt x="61107" y="104393"/>
                  </a:lnTo>
                  <a:lnTo>
                    <a:pt x="61819" y="104266"/>
                  </a:lnTo>
                  <a:close/>
                </a:path>
                <a:path w="72390" h="125095">
                  <a:moveTo>
                    <a:pt x="61494" y="104959"/>
                  </a:moveTo>
                  <a:lnTo>
                    <a:pt x="61107" y="105028"/>
                  </a:lnTo>
                  <a:lnTo>
                    <a:pt x="61700" y="104974"/>
                  </a:lnTo>
                  <a:lnTo>
                    <a:pt x="61494" y="104959"/>
                  </a:lnTo>
                  <a:close/>
                </a:path>
                <a:path w="72390" h="125095">
                  <a:moveTo>
                    <a:pt x="61819" y="104901"/>
                  </a:moveTo>
                  <a:lnTo>
                    <a:pt x="60664" y="104901"/>
                  </a:lnTo>
                  <a:lnTo>
                    <a:pt x="61521" y="104955"/>
                  </a:lnTo>
                  <a:lnTo>
                    <a:pt x="61819" y="104901"/>
                  </a:lnTo>
                  <a:close/>
                </a:path>
                <a:path w="72390" h="125095">
                  <a:moveTo>
                    <a:pt x="47783" y="104901"/>
                  </a:moveTo>
                  <a:lnTo>
                    <a:pt x="47972" y="104955"/>
                  </a:lnTo>
                  <a:lnTo>
                    <a:pt x="47783" y="104901"/>
                  </a:lnTo>
                  <a:close/>
                </a:path>
                <a:path w="72390" h="125095">
                  <a:moveTo>
                    <a:pt x="47833" y="104774"/>
                  </a:moveTo>
                  <a:lnTo>
                    <a:pt x="46161" y="104901"/>
                  </a:lnTo>
                  <a:lnTo>
                    <a:pt x="47939" y="104912"/>
                  </a:lnTo>
                  <a:lnTo>
                    <a:pt x="47833" y="104774"/>
                  </a:lnTo>
                  <a:close/>
                </a:path>
                <a:path w="72390" h="125095">
                  <a:moveTo>
                    <a:pt x="19909" y="104139"/>
                  </a:moveTo>
                  <a:lnTo>
                    <a:pt x="16075" y="104139"/>
                  </a:lnTo>
                  <a:lnTo>
                    <a:pt x="15878" y="104393"/>
                  </a:lnTo>
                  <a:lnTo>
                    <a:pt x="14428" y="104393"/>
                  </a:lnTo>
                  <a:lnTo>
                    <a:pt x="15140" y="104647"/>
                  </a:lnTo>
                  <a:lnTo>
                    <a:pt x="14551" y="104901"/>
                  </a:lnTo>
                  <a:lnTo>
                    <a:pt x="17402" y="104901"/>
                  </a:lnTo>
                  <a:lnTo>
                    <a:pt x="16714" y="104774"/>
                  </a:lnTo>
                  <a:lnTo>
                    <a:pt x="16567" y="104774"/>
                  </a:lnTo>
                  <a:lnTo>
                    <a:pt x="16861" y="104520"/>
                  </a:lnTo>
                  <a:lnTo>
                    <a:pt x="18385" y="104266"/>
                  </a:lnTo>
                  <a:lnTo>
                    <a:pt x="19909" y="104266"/>
                  </a:lnTo>
                  <a:lnTo>
                    <a:pt x="19909" y="104139"/>
                  </a:lnTo>
                  <a:close/>
                </a:path>
                <a:path w="72390" h="125095">
                  <a:moveTo>
                    <a:pt x="19909" y="104434"/>
                  </a:moveTo>
                  <a:lnTo>
                    <a:pt x="16567" y="104774"/>
                  </a:lnTo>
                  <a:lnTo>
                    <a:pt x="19123" y="104901"/>
                  </a:lnTo>
                  <a:lnTo>
                    <a:pt x="20008" y="104520"/>
                  </a:lnTo>
                  <a:close/>
                </a:path>
                <a:path w="72390" h="125095">
                  <a:moveTo>
                    <a:pt x="25514" y="104139"/>
                  </a:moveTo>
                  <a:lnTo>
                    <a:pt x="24187" y="104901"/>
                  </a:lnTo>
                  <a:lnTo>
                    <a:pt x="35346" y="104901"/>
                  </a:lnTo>
                  <a:lnTo>
                    <a:pt x="35149" y="104647"/>
                  </a:lnTo>
                  <a:lnTo>
                    <a:pt x="45375" y="104647"/>
                  </a:lnTo>
                  <a:lnTo>
                    <a:pt x="45965" y="104266"/>
                  </a:lnTo>
                  <a:lnTo>
                    <a:pt x="28267" y="104266"/>
                  </a:lnTo>
                  <a:lnTo>
                    <a:pt x="25514" y="104139"/>
                  </a:lnTo>
                  <a:close/>
                </a:path>
                <a:path w="72390" h="125095">
                  <a:moveTo>
                    <a:pt x="48816" y="103885"/>
                  </a:moveTo>
                  <a:lnTo>
                    <a:pt x="46800" y="103885"/>
                  </a:lnTo>
                  <a:lnTo>
                    <a:pt x="49800" y="104647"/>
                  </a:lnTo>
                  <a:lnTo>
                    <a:pt x="48816" y="103885"/>
                  </a:lnTo>
                  <a:close/>
                </a:path>
                <a:path w="72390" h="125095">
                  <a:moveTo>
                    <a:pt x="49651" y="104012"/>
                  </a:moveTo>
                  <a:lnTo>
                    <a:pt x="51127" y="104647"/>
                  </a:lnTo>
                  <a:lnTo>
                    <a:pt x="52651" y="104647"/>
                  </a:lnTo>
                  <a:lnTo>
                    <a:pt x="52160" y="104393"/>
                  </a:lnTo>
                  <a:lnTo>
                    <a:pt x="56583" y="104266"/>
                  </a:lnTo>
                  <a:lnTo>
                    <a:pt x="61819" y="104266"/>
                  </a:lnTo>
                  <a:lnTo>
                    <a:pt x="62532" y="104139"/>
                  </a:lnTo>
                  <a:lnTo>
                    <a:pt x="51963" y="104139"/>
                  </a:lnTo>
                  <a:lnTo>
                    <a:pt x="49651" y="104012"/>
                  </a:lnTo>
                  <a:close/>
                </a:path>
                <a:path w="72390" h="125095">
                  <a:moveTo>
                    <a:pt x="19909" y="104266"/>
                  </a:moveTo>
                  <a:lnTo>
                    <a:pt x="18385" y="104266"/>
                  </a:lnTo>
                  <a:lnTo>
                    <a:pt x="17796" y="104520"/>
                  </a:lnTo>
                  <a:lnTo>
                    <a:pt x="19058" y="104520"/>
                  </a:lnTo>
                  <a:lnTo>
                    <a:pt x="19909" y="104434"/>
                  </a:lnTo>
                  <a:lnTo>
                    <a:pt x="19909" y="104266"/>
                  </a:lnTo>
                  <a:close/>
                </a:path>
                <a:path w="72390" h="125095">
                  <a:moveTo>
                    <a:pt x="20303" y="104393"/>
                  </a:moveTo>
                  <a:lnTo>
                    <a:pt x="19909" y="104434"/>
                  </a:lnTo>
                  <a:lnTo>
                    <a:pt x="20303" y="104393"/>
                  </a:lnTo>
                  <a:close/>
                </a:path>
                <a:path w="72390" h="125095">
                  <a:moveTo>
                    <a:pt x="14452" y="103885"/>
                  </a:moveTo>
                  <a:lnTo>
                    <a:pt x="11356" y="104393"/>
                  </a:lnTo>
                  <a:lnTo>
                    <a:pt x="13027" y="104393"/>
                  </a:lnTo>
                  <a:lnTo>
                    <a:pt x="13716" y="104139"/>
                  </a:lnTo>
                  <a:lnTo>
                    <a:pt x="15288" y="104139"/>
                  </a:lnTo>
                  <a:lnTo>
                    <a:pt x="14452" y="103885"/>
                  </a:lnTo>
                  <a:close/>
                </a:path>
                <a:path w="72390" h="125095">
                  <a:moveTo>
                    <a:pt x="15288" y="104139"/>
                  </a:moveTo>
                  <a:lnTo>
                    <a:pt x="13716" y="104139"/>
                  </a:lnTo>
                  <a:lnTo>
                    <a:pt x="14428" y="104393"/>
                  </a:lnTo>
                  <a:lnTo>
                    <a:pt x="14551" y="104266"/>
                  </a:lnTo>
                  <a:lnTo>
                    <a:pt x="15140" y="104266"/>
                  </a:lnTo>
                  <a:lnTo>
                    <a:pt x="15288" y="104139"/>
                  </a:lnTo>
                  <a:close/>
                </a:path>
                <a:path w="72390" h="125095">
                  <a:moveTo>
                    <a:pt x="34731" y="101218"/>
                  </a:moveTo>
                  <a:lnTo>
                    <a:pt x="28267" y="101218"/>
                  </a:lnTo>
                  <a:lnTo>
                    <a:pt x="29397" y="101726"/>
                  </a:lnTo>
                  <a:lnTo>
                    <a:pt x="27529" y="101980"/>
                  </a:lnTo>
                  <a:lnTo>
                    <a:pt x="26138" y="102205"/>
                  </a:lnTo>
                  <a:lnTo>
                    <a:pt x="27776" y="102488"/>
                  </a:lnTo>
                  <a:lnTo>
                    <a:pt x="27305" y="102615"/>
                  </a:lnTo>
                  <a:lnTo>
                    <a:pt x="27480" y="102615"/>
                  </a:lnTo>
                  <a:lnTo>
                    <a:pt x="28365" y="103631"/>
                  </a:lnTo>
                  <a:lnTo>
                    <a:pt x="26497" y="103631"/>
                  </a:lnTo>
                  <a:lnTo>
                    <a:pt x="28267" y="104266"/>
                  </a:lnTo>
                  <a:lnTo>
                    <a:pt x="44982" y="104266"/>
                  </a:lnTo>
                  <a:lnTo>
                    <a:pt x="44982" y="104139"/>
                  </a:lnTo>
                  <a:lnTo>
                    <a:pt x="34658" y="104139"/>
                  </a:lnTo>
                  <a:lnTo>
                    <a:pt x="34494" y="103885"/>
                  </a:lnTo>
                  <a:lnTo>
                    <a:pt x="34387" y="103631"/>
                  </a:lnTo>
                  <a:lnTo>
                    <a:pt x="34363" y="103504"/>
                  </a:lnTo>
                  <a:lnTo>
                    <a:pt x="37165" y="103377"/>
                  </a:lnTo>
                  <a:lnTo>
                    <a:pt x="45965" y="103377"/>
                  </a:lnTo>
                  <a:lnTo>
                    <a:pt x="44982" y="103250"/>
                  </a:lnTo>
                  <a:lnTo>
                    <a:pt x="45760" y="102873"/>
                  </a:lnTo>
                  <a:lnTo>
                    <a:pt x="44244" y="102742"/>
                  </a:lnTo>
                  <a:lnTo>
                    <a:pt x="45424" y="102488"/>
                  </a:lnTo>
                  <a:lnTo>
                    <a:pt x="45670" y="102361"/>
                  </a:lnTo>
                  <a:lnTo>
                    <a:pt x="32986" y="102361"/>
                  </a:lnTo>
                  <a:lnTo>
                    <a:pt x="32052" y="101472"/>
                  </a:lnTo>
                  <a:lnTo>
                    <a:pt x="34969" y="101403"/>
                  </a:lnTo>
                  <a:lnTo>
                    <a:pt x="33625" y="101345"/>
                  </a:lnTo>
                  <a:lnTo>
                    <a:pt x="34731" y="101218"/>
                  </a:lnTo>
                  <a:close/>
                </a:path>
                <a:path w="72390" h="125095">
                  <a:moveTo>
                    <a:pt x="46555" y="103885"/>
                  </a:moveTo>
                  <a:lnTo>
                    <a:pt x="45965" y="104266"/>
                  </a:lnTo>
                  <a:lnTo>
                    <a:pt x="47144" y="104266"/>
                  </a:lnTo>
                  <a:lnTo>
                    <a:pt x="46866" y="103959"/>
                  </a:lnTo>
                  <a:lnTo>
                    <a:pt x="46555" y="103885"/>
                  </a:lnTo>
                  <a:close/>
                </a:path>
                <a:path w="72390" h="125095">
                  <a:moveTo>
                    <a:pt x="48718" y="103250"/>
                  </a:moveTo>
                  <a:lnTo>
                    <a:pt x="45965" y="103377"/>
                  </a:lnTo>
                  <a:lnTo>
                    <a:pt x="37165" y="103377"/>
                  </a:lnTo>
                  <a:lnTo>
                    <a:pt x="37296" y="103631"/>
                  </a:lnTo>
                  <a:lnTo>
                    <a:pt x="37411" y="104012"/>
                  </a:lnTo>
                  <a:lnTo>
                    <a:pt x="34658" y="104139"/>
                  </a:lnTo>
                  <a:lnTo>
                    <a:pt x="44982" y="104139"/>
                  </a:lnTo>
                  <a:lnTo>
                    <a:pt x="46309" y="103885"/>
                  </a:lnTo>
                  <a:lnTo>
                    <a:pt x="45768" y="103631"/>
                  </a:lnTo>
                  <a:lnTo>
                    <a:pt x="48816" y="103631"/>
                  </a:lnTo>
                  <a:lnTo>
                    <a:pt x="48718" y="103250"/>
                  </a:lnTo>
                  <a:close/>
                </a:path>
                <a:path w="72390" h="125095">
                  <a:moveTo>
                    <a:pt x="52651" y="102742"/>
                  </a:moveTo>
                  <a:lnTo>
                    <a:pt x="51716" y="102742"/>
                  </a:lnTo>
                  <a:lnTo>
                    <a:pt x="51127" y="103250"/>
                  </a:lnTo>
                  <a:lnTo>
                    <a:pt x="49569" y="103346"/>
                  </a:lnTo>
                  <a:lnTo>
                    <a:pt x="50242" y="103504"/>
                  </a:lnTo>
                  <a:lnTo>
                    <a:pt x="51078" y="103758"/>
                  </a:lnTo>
                  <a:lnTo>
                    <a:pt x="53388" y="104012"/>
                  </a:lnTo>
                  <a:lnTo>
                    <a:pt x="51963" y="104139"/>
                  </a:lnTo>
                  <a:lnTo>
                    <a:pt x="62532" y="104139"/>
                  </a:lnTo>
                  <a:lnTo>
                    <a:pt x="63843" y="103631"/>
                  </a:lnTo>
                  <a:lnTo>
                    <a:pt x="54961" y="103631"/>
                  </a:lnTo>
                  <a:lnTo>
                    <a:pt x="54223" y="103377"/>
                  </a:lnTo>
                  <a:lnTo>
                    <a:pt x="52160" y="103250"/>
                  </a:lnTo>
                  <a:lnTo>
                    <a:pt x="52651" y="102742"/>
                  </a:lnTo>
                  <a:close/>
                </a:path>
                <a:path w="72390" h="125095">
                  <a:moveTo>
                    <a:pt x="55011" y="103250"/>
                  </a:moveTo>
                  <a:lnTo>
                    <a:pt x="54961" y="103631"/>
                  </a:lnTo>
                  <a:lnTo>
                    <a:pt x="63843" y="103631"/>
                  </a:lnTo>
                  <a:lnTo>
                    <a:pt x="64499" y="103377"/>
                  </a:lnTo>
                  <a:lnTo>
                    <a:pt x="57862" y="103377"/>
                  </a:lnTo>
                  <a:lnTo>
                    <a:pt x="55011" y="103250"/>
                  </a:lnTo>
                  <a:close/>
                </a:path>
                <a:path w="72390" h="125095">
                  <a:moveTo>
                    <a:pt x="26408" y="102857"/>
                  </a:moveTo>
                  <a:lnTo>
                    <a:pt x="24481" y="103377"/>
                  </a:lnTo>
                  <a:lnTo>
                    <a:pt x="25956" y="103123"/>
                  </a:lnTo>
                  <a:lnTo>
                    <a:pt x="27500" y="103123"/>
                  </a:lnTo>
                  <a:lnTo>
                    <a:pt x="26408" y="102857"/>
                  </a:lnTo>
                  <a:close/>
                </a:path>
                <a:path w="72390" h="125095">
                  <a:moveTo>
                    <a:pt x="49222" y="103265"/>
                  </a:moveTo>
                  <a:lnTo>
                    <a:pt x="49062" y="103377"/>
                  </a:lnTo>
                  <a:lnTo>
                    <a:pt x="49569" y="103346"/>
                  </a:lnTo>
                  <a:lnTo>
                    <a:pt x="49222" y="103265"/>
                  </a:lnTo>
                  <a:close/>
                </a:path>
                <a:path w="72390" h="125095">
                  <a:moveTo>
                    <a:pt x="61057" y="102742"/>
                  </a:moveTo>
                  <a:lnTo>
                    <a:pt x="56338" y="102742"/>
                  </a:lnTo>
                  <a:lnTo>
                    <a:pt x="57228" y="102873"/>
                  </a:lnTo>
                  <a:lnTo>
                    <a:pt x="57862" y="103377"/>
                  </a:lnTo>
                  <a:lnTo>
                    <a:pt x="64499" y="103377"/>
                  </a:lnTo>
                  <a:lnTo>
                    <a:pt x="61107" y="103123"/>
                  </a:lnTo>
                  <a:lnTo>
                    <a:pt x="63589" y="103123"/>
                  </a:lnTo>
                  <a:lnTo>
                    <a:pt x="63761" y="102996"/>
                  </a:lnTo>
                  <a:lnTo>
                    <a:pt x="61057" y="102742"/>
                  </a:lnTo>
                  <a:close/>
                </a:path>
                <a:path w="72390" h="125095">
                  <a:moveTo>
                    <a:pt x="49603" y="102996"/>
                  </a:moveTo>
                  <a:lnTo>
                    <a:pt x="48079" y="102996"/>
                  </a:lnTo>
                  <a:lnTo>
                    <a:pt x="49222" y="103265"/>
                  </a:lnTo>
                  <a:lnTo>
                    <a:pt x="49603" y="102996"/>
                  </a:lnTo>
                  <a:close/>
                </a:path>
                <a:path w="72390" h="125095">
                  <a:moveTo>
                    <a:pt x="27500" y="103123"/>
                  </a:moveTo>
                  <a:lnTo>
                    <a:pt x="25956" y="103123"/>
                  </a:lnTo>
                  <a:lnTo>
                    <a:pt x="28021" y="103250"/>
                  </a:lnTo>
                  <a:lnTo>
                    <a:pt x="27500" y="103123"/>
                  </a:lnTo>
                  <a:close/>
                </a:path>
                <a:path w="72390" h="125095">
                  <a:moveTo>
                    <a:pt x="63589" y="103123"/>
                  </a:moveTo>
                  <a:lnTo>
                    <a:pt x="62188" y="103123"/>
                  </a:lnTo>
                  <a:lnTo>
                    <a:pt x="63417" y="103250"/>
                  </a:lnTo>
                  <a:lnTo>
                    <a:pt x="63589" y="103123"/>
                  </a:lnTo>
                  <a:close/>
                </a:path>
                <a:path w="72390" h="125095">
                  <a:moveTo>
                    <a:pt x="45768" y="102869"/>
                  </a:moveTo>
                  <a:lnTo>
                    <a:pt x="47194" y="102996"/>
                  </a:lnTo>
                  <a:lnTo>
                    <a:pt x="45768" y="102869"/>
                  </a:lnTo>
                  <a:close/>
                </a:path>
                <a:path w="72390" h="125095">
                  <a:moveTo>
                    <a:pt x="49947" y="102488"/>
                  </a:moveTo>
                  <a:lnTo>
                    <a:pt x="48816" y="102488"/>
                  </a:lnTo>
                  <a:lnTo>
                    <a:pt x="48324" y="102869"/>
                  </a:lnTo>
                  <a:lnTo>
                    <a:pt x="51716" y="102742"/>
                  </a:lnTo>
                  <a:lnTo>
                    <a:pt x="64155" y="102742"/>
                  </a:lnTo>
                  <a:lnTo>
                    <a:pt x="50733" y="102615"/>
                  </a:lnTo>
                  <a:lnTo>
                    <a:pt x="49947" y="102488"/>
                  </a:lnTo>
                  <a:close/>
                </a:path>
                <a:path w="72390" h="125095">
                  <a:moveTo>
                    <a:pt x="27305" y="102615"/>
                  </a:moveTo>
                  <a:lnTo>
                    <a:pt x="25416" y="102615"/>
                  </a:lnTo>
                  <a:lnTo>
                    <a:pt x="26408" y="102857"/>
                  </a:lnTo>
                  <a:lnTo>
                    <a:pt x="27305" y="102615"/>
                  </a:lnTo>
                  <a:close/>
                </a:path>
                <a:path w="72390" h="125095">
                  <a:moveTo>
                    <a:pt x="52042" y="102205"/>
                  </a:moveTo>
                  <a:lnTo>
                    <a:pt x="51818" y="102223"/>
                  </a:lnTo>
                  <a:lnTo>
                    <a:pt x="51667" y="102234"/>
                  </a:lnTo>
                  <a:lnTo>
                    <a:pt x="51864" y="102615"/>
                  </a:lnTo>
                  <a:lnTo>
                    <a:pt x="64179" y="102615"/>
                  </a:lnTo>
                  <a:lnTo>
                    <a:pt x="64204" y="102488"/>
                  </a:lnTo>
                  <a:lnTo>
                    <a:pt x="54126" y="102488"/>
                  </a:lnTo>
                  <a:lnTo>
                    <a:pt x="52258" y="102234"/>
                  </a:lnTo>
                  <a:lnTo>
                    <a:pt x="51818" y="102223"/>
                  </a:lnTo>
                  <a:lnTo>
                    <a:pt x="52171" y="102223"/>
                  </a:lnTo>
                  <a:lnTo>
                    <a:pt x="52042" y="102205"/>
                  </a:lnTo>
                  <a:close/>
                </a:path>
                <a:path w="72390" h="125095">
                  <a:moveTo>
                    <a:pt x="62450" y="101980"/>
                  </a:moveTo>
                  <a:lnTo>
                    <a:pt x="54912" y="101980"/>
                  </a:lnTo>
                  <a:lnTo>
                    <a:pt x="54126" y="102488"/>
                  </a:lnTo>
                  <a:lnTo>
                    <a:pt x="64204" y="102488"/>
                  </a:lnTo>
                  <a:lnTo>
                    <a:pt x="64253" y="102234"/>
                  </a:lnTo>
                  <a:lnTo>
                    <a:pt x="61598" y="102107"/>
                  </a:lnTo>
                  <a:lnTo>
                    <a:pt x="62450" y="101980"/>
                  </a:lnTo>
                  <a:close/>
                </a:path>
                <a:path w="72390" h="125095">
                  <a:moveTo>
                    <a:pt x="45208" y="101345"/>
                  </a:moveTo>
                  <a:lnTo>
                    <a:pt x="37411" y="101345"/>
                  </a:lnTo>
                  <a:lnTo>
                    <a:pt x="36920" y="101472"/>
                  </a:lnTo>
                  <a:lnTo>
                    <a:pt x="36231" y="101726"/>
                  </a:lnTo>
                  <a:lnTo>
                    <a:pt x="37411" y="101726"/>
                  </a:lnTo>
                  <a:lnTo>
                    <a:pt x="37312" y="101853"/>
                  </a:lnTo>
                  <a:lnTo>
                    <a:pt x="38591" y="101853"/>
                  </a:lnTo>
                  <a:lnTo>
                    <a:pt x="37411" y="102234"/>
                  </a:lnTo>
                  <a:lnTo>
                    <a:pt x="32986" y="102361"/>
                  </a:lnTo>
                  <a:lnTo>
                    <a:pt x="45670" y="102361"/>
                  </a:lnTo>
                  <a:lnTo>
                    <a:pt x="46161" y="102107"/>
                  </a:lnTo>
                  <a:lnTo>
                    <a:pt x="44982" y="101726"/>
                  </a:lnTo>
                  <a:lnTo>
                    <a:pt x="45426" y="101659"/>
                  </a:lnTo>
                  <a:lnTo>
                    <a:pt x="45208" y="101345"/>
                  </a:lnTo>
                  <a:close/>
                </a:path>
                <a:path w="72390" h="125095">
                  <a:moveTo>
                    <a:pt x="50321" y="102312"/>
                  </a:moveTo>
                  <a:lnTo>
                    <a:pt x="50045" y="102361"/>
                  </a:lnTo>
                  <a:lnTo>
                    <a:pt x="50331" y="102339"/>
                  </a:lnTo>
                  <a:close/>
                </a:path>
                <a:path w="72390" h="125095">
                  <a:moveTo>
                    <a:pt x="51040" y="102284"/>
                  </a:moveTo>
                  <a:lnTo>
                    <a:pt x="50331" y="102339"/>
                  </a:lnTo>
                  <a:lnTo>
                    <a:pt x="50980" y="102361"/>
                  </a:lnTo>
                  <a:close/>
                </a:path>
                <a:path w="72390" h="125095">
                  <a:moveTo>
                    <a:pt x="51347" y="102130"/>
                  </a:moveTo>
                  <a:lnTo>
                    <a:pt x="50321" y="102312"/>
                  </a:lnTo>
                  <a:lnTo>
                    <a:pt x="51040" y="102284"/>
                  </a:lnTo>
                  <a:lnTo>
                    <a:pt x="51459" y="102234"/>
                  </a:lnTo>
                  <a:close/>
                </a:path>
                <a:path w="72390" h="125095">
                  <a:moveTo>
                    <a:pt x="49898" y="101726"/>
                  </a:moveTo>
                  <a:lnTo>
                    <a:pt x="48423" y="101726"/>
                  </a:lnTo>
                  <a:lnTo>
                    <a:pt x="50192" y="101980"/>
                  </a:lnTo>
                  <a:lnTo>
                    <a:pt x="50321" y="102312"/>
                  </a:lnTo>
                  <a:lnTo>
                    <a:pt x="51347" y="102130"/>
                  </a:lnTo>
                  <a:lnTo>
                    <a:pt x="50389" y="101853"/>
                  </a:lnTo>
                  <a:lnTo>
                    <a:pt x="49898" y="101726"/>
                  </a:lnTo>
                  <a:close/>
                </a:path>
                <a:path w="72390" h="125095">
                  <a:moveTo>
                    <a:pt x="51459" y="102234"/>
                  </a:moveTo>
                  <a:lnTo>
                    <a:pt x="51078" y="102234"/>
                  </a:lnTo>
                  <a:lnTo>
                    <a:pt x="51475" y="102250"/>
                  </a:lnTo>
                  <a:close/>
                </a:path>
                <a:path w="72390" h="125095">
                  <a:moveTo>
                    <a:pt x="51407" y="102119"/>
                  </a:moveTo>
                  <a:lnTo>
                    <a:pt x="51475" y="102250"/>
                  </a:lnTo>
                  <a:lnTo>
                    <a:pt x="51818" y="102223"/>
                  </a:lnTo>
                  <a:lnTo>
                    <a:pt x="51407" y="102119"/>
                  </a:lnTo>
                  <a:close/>
                </a:path>
                <a:path w="72390" h="125095">
                  <a:moveTo>
                    <a:pt x="51426" y="102121"/>
                  </a:moveTo>
                  <a:lnTo>
                    <a:pt x="51818" y="102223"/>
                  </a:lnTo>
                  <a:lnTo>
                    <a:pt x="52042" y="102205"/>
                  </a:lnTo>
                  <a:lnTo>
                    <a:pt x="51426" y="102121"/>
                  </a:lnTo>
                  <a:close/>
                </a:path>
                <a:path w="72390" h="125095">
                  <a:moveTo>
                    <a:pt x="61785" y="101599"/>
                  </a:moveTo>
                  <a:lnTo>
                    <a:pt x="54322" y="101599"/>
                  </a:lnTo>
                  <a:lnTo>
                    <a:pt x="51471" y="102107"/>
                  </a:lnTo>
                  <a:lnTo>
                    <a:pt x="52042" y="102205"/>
                  </a:lnTo>
                  <a:lnTo>
                    <a:pt x="54912" y="101980"/>
                  </a:lnTo>
                  <a:lnTo>
                    <a:pt x="62450" y="101980"/>
                  </a:lnTo>
                  <a:lnTo>
                    <a:pt x="63303" y="101853"/>
                  </a:lnTo>
                  <a:lnTo>
                    <a:pt x="61746" y="101853"/>
                  </a:lnTo>
                  <a:lnTo>
                    <a:pt x="61785" y="101599"/>
                  </a:lnTo>
                  <a:close/>
                </a:path>
                <a:path w="72390" h="125095">
                  <a:moveTo>
                    <a:pt x="51372" y="102107"/>
                  </a:moveTo>
                  <a:close/>
                </a:path>
                <a:path w="72390" h="125095">
                  <a:moveTo>
                    <a:pt x="20647" y="101726"/>
                  </a:moveTo>
                  <a:lnTo>
                    <a:pt x="16507" y="101726"/>
                  </a:lnTo>
                  <a:lnTo>
                    <a:pt x="16861" y="102107"/>
                  </a:lnTo>
                  <a:lnTo>
                    <a:pt x="20647" y="101726"/>
                  </a:lnTo>
                  <a:close/>
                </a:path>
                <a:path w="72390" h="125095">
                  <a:moveTo>
                    <a:pt x="38591" y="101853"/>
                  </a:moveTo>
                  <a:lnTo>
                    <a:pt x="35149" y="101853"/>
                  </a:lnTo>
                  <a:lnTo>
                    <a:pt x="34805" y="102107"/>
                  </a:lnTo>
                  <a:lnTo>
                    <a:pt x="38591" y="101853"/>
                  </a:lnTo>
                  <a:close/>
                </a:path>
                <a:path w="72390" h="125095">
                  <a:moveTo>
                    <a:pt x="50379" y="101851"/>
                  </a:moveTo>
                  <a:close/>
                </a:path>
                <a:path w="72390" h="125095">
                  <a:moveTo>
                    <a:pt x="65088" y="101472"/>
                  </a:moveTo>
                  <a:lnTo>
                    <a:pt x="61746" y="101853"/>
                  </a:lnTo>
                  <a:lnTo>
                    <a:pt x="63357" y="101845"/>
                  </a:lnTo>
                  <a:lnTo>
                    <a:pt x="64155" y="101726"/>
                  </a:lnTo>
                  <a:lnTo>
                    <a:pt x="65088" y="101472"/>
                  </a:lnTo>
                  <a:close/>
                </a:path>
                <a:path w="72390" h="125095">
                  <a:moveTo>
                    <a:pt x="63909" y="100456"/>
                  </a:moveTo>
                  <a:lnTo>
                    <a:pt x="44441" y="100456"/>
                  </a:lnTo>
                  <a:lnTo>
                    <a:pt x="47636" y="100583"/>
                  </a:lnTo>
                  <a:lnTo>
                    <a:pt x="50045" y="100583"/>
                  </a:lnTo>
                  <a:lnTo>
                    <a:pt x="51766" y="101218"/>
                  </a:lnTo>
                  <a:lnTo>
                    <a:pt x="50358" y="101845"/>
                  </a:lnTo>
                  <a:lnTo>
                    <a:pt x="54322" y="101599"/>
                  </a:lnTo>
                  <a:lnTo>
                    <a:pt x="61785" y="101599"/>
                  </a:lnTo>
                  <a:lnTo>
                    <a:pt x="61843" y="101218"/>
                  </a:lnTo>
                  <a:lnTo>
                    <a:pt x="64056" y="101218"/>
                  </a:lnTo>
                  <a:lnTo>
                    <a:pt x="63909" y="100456"/>
                  </a:lnTo>
                  <a:close/>
                </a:path>
                <a:path w="72390" h="125095">
                  <a:moveTo>
                    <a:pt x="19909" y="100837"/>
                  </a:moveTo>
                  <a:lnTo>
                    <a:pt x="15681" y="100837"/>
                  </a:lnTo>
                  <a:lnTo>
                    <a:pt x="16507" y="101726"/>
                  </a:lnTo>
                  <a:lnTo>
                    <a:pt x="18827" y="100964"/>
                  </a:lnTo>
                  <a:lnTo>
                    <a:pt x="19909" y="100837"/>
                  </a:lnTo>
                  <a:close/>
                </a:path>
                <a:path w="72390" h="125095">
                  <a:moveTo>
                    <a:pt x="46653" y="101472"/>
                  </a:moveTo>
                  <a:lnTo>
                    <a:pt x="45426" y="101659"/>
                  </a:lnTo>
                  <a:lnTo>
                    <a:pt x="48423" y="101726"/>
                  </a:lnTo>
                  <a:lnTo>
                    <a:pt x="46653" y="101472"/>
                  </a:lnTo>
                  <a:close/>
                </a:path>
                <a:path w="72390" h="125095">
                  <a:moveTo>
                    <a:pt x="29839" y="99821"/>
                  </a:moveTo>
                  <a:lnTo>
                    <a:pt x="27480" y="100202"/>
                  </a:lnTo>
                  <a:lnTo>
                    <a:pt x="27886" y="100583"/>
                  </a:lnTo>
                  <a:lnTo>
                    <a:pt x="27947" y="100735"/>
                  </a:lnTo>
                  <a:lnTo>
                    <a:pt x="25366" y="101599"/>
                  </a:lnTo>
                  <a:lnTo>
                    <a:pt x="28267" y="101345"/>
                  </a:lnTo>
                  <a:lnTo>
                    <a:pt x="27480" y="101345"/>
                  </a:lnTo>
                  <a:lnTo>
                    <a:pt x="27332" y="101218"/>
                  </a:lnTo>
                  <a:lnTo>
                    <a:pt x="34731" y="101218"/>
                  </a:lnTo>
                  <a:lnTo>
                    <a:pt x="35722" y="101105"/>
                  </a:lnTo>
                  <a:lnTo>
                    <a:pt x="34289" y="100964"/>
                  </a:lnTo>
                  <a:lnTo>
                    <a:pt x="33675" y="100964"/>
                  </a:lnTo>
                  <a:lnTo>
                    <a:pt x="32740" y="100837"/>
                  </a:lnTo>
                  <a:lnTo>
                    <a:pt x="31315" y="100583"/>
                  </a:lnTo>
                  <a:lnTo>
                    <a:pt x="31589" y="100505"/>
                  </a:lnTo>
                  <a:lnTo>
                    <a:pt x="29839" y="99821"/>
                  </a:lnTo>
                  <a:close/>
                </a:path>
                <a:path w="72390" h="125095">
                  <a:moveTo>
                    <a:pt x="46637" y="101091"/>
                  </a:moveTo>
                  <a:lnTo>
                    <a:pt x="45031" y="101091"/>
                  </a:lnTo>
                  <a:lnTo>
                    <a:pt x="47588" y="101599"/>
                  </a:lnTo>
                  <a:lnTo>
                    <a:pt x="46637" y="101091"/>
                  </a:lnTo>
                  <a:close/>
                </a:path>
                <a:path w="72390" h="125095">
                  <a:moveTo>
                    <a:pt x="36340" y="101371"/>
                  </a:moveTo>
                  <a:lnTo>
                    <a:pt x="34969" y="101403"/>
                  </a:lnTo>
                  <a:lnTo>
                    <a:pt x="36575" y="101472"/>
                  </a:lnTo>
                  <a:lnTo>
                    <a:pt x="36340" y="101371"/>
                  </a:lnTo>
                  <a:close/>
                </a:path>
                <a:path w="72390" h="125095">
                  <a:moveTo>
                    <a:pt x="44342" y="100583"/>
                  </a:moveTo>
                  <a:lnTo>
                    <a:pt x="34363" y="100583"/>
                  </a:lnTo>
                  <a:lnTo>
                    <a:pt x="34089" y="100735"/>
                  </a:lnTo>
                  <a:lnTo>
                    <a:pt x="37411" y="100837"/>
                  </a:lnTo>
                  <a:lnTo>
                    <a:pt x="35396" y="100964"/>
                  </a:lnTo>
                  <a:lnTo>
                    <a:pt x="36340" y="101371"/>
                  </a:lnTo>
                  <a:lnTo>
                    <a:pt x="37411" y="101345"/>
                  </a:lnTo>
                  <a:lnTo>
                    <a:pt x="45208" y="101345"/>
                  </a:lnTo>
                  <a:lnTo>
                    <a:pt x="45031" y="101091"/>
                  </a:lnTo>
                  <a:lnTo>
                    <a:pt x="46637" y="101091"/>
                  </a:lnTo>
                  <a:lnTo>
                    <a:pt x="46161" y="100837"/>
                  </a:lnTo>
                  <a:lnTo>
                    <a:pt x="44268" y="100712"/>
                  </a:lnTo>
                  <a:lnTo>
                    <a:pt x="44342" y="100583"/>
                  </a:lnTo>
                  <a:close/>
                </a:path>
                <a:path w="72390" h="125095">
                  <a:moveTo>
                    <a:pt x="35656" y="101077"/>
                  </a:moveTo>
                  <a:lnTo>
                    <a:pt x="35838" y="101091"/>
                  </a:lnTo>
                  <a:lnTo>
                    <a:pt x="35656" y="101077"/>
                  </a:lnTo>
                  <a:close/>
                </a:path>
                <a:path w="72390" h="125095">
                  <a:moveTo>
                    <a:pt x="33598" y="100908"/>
                  </a:moveTo>
                  <a:lnTo>
                    <a:pt x="33754" y="100921"/>
                  </a:lnTo>
                  <a:lnTo>
                    <a:pt x="33598" y="100908"/>
                  </a:lnTo>
                  <a:close/>
                </a:path>
                <a:path w="72390" h="125095">
                  <a:moveTo>
                    <a:pt x="33754" y="100921"/>
                  </a:moveTo>
                  <a:lnTo>
                    <a:pt x="34289" y="100964"/>
                  </a:lnTo>
                  <a:lnTo>
                    <a:pt x="33754" y="100921"/>
                  </a:lnTo>
                  <a:close/>
                </a:path>
                <a:path w="72390" h="125095">
                  <a:moveTo>
                    <a:pt x="33333" y="100712"/>
                  </a:moveTo>
                  <a:lnTo>
                    <a:pt x="33598" y="100908"/>
                  </a:lnTo>
                  <a:lnTo>
                    <a:pt x="33754" y="100921"/>
                  </a:lnTo>
                  <a:lnTo>
                    <a:pt x="34089" y="100735"/>
                  </a:lnTo>
                  <a:lnTo>
                    <a:pt x="33333" y="100712"/>
                  </a:lnTo>
                  <a:close/>
                </a:path>
                <a:path w="72390" h="125095">
                  <a:moveTo>
                    <a:pt x="47572" y="100630"/>
                  </a:moveTo>
                  <a:lnTo>
                    <a:pt x="47292" y="100837"/>
                  </a:lnTo>
                  <a:lnTo>
                    <a:pt x="48374" y="100837"/>
                  </a:lnTo>
                  <a:lnTo>
                    <a:pt x="47572" y="100630"/>
                  </a:lnTo>
                  <a:close/>
                </a:path>
                <a:path w="72390" h="125095">
                  <a:moveTo>
                    <a:pt x="42540" y="98170"/>
                  </a:moveTo>
                  <a:lnTo>
                    <a:pt x="31659" y="98170"/>
                  </a:lnTo>
                  <a:lnTo>
                    <a:pt x="32887" y="98678"/>
                  </a:lnTo>
                  <a:lnTo>
                    <a:pt x="32790" y="98805"/>
                  </a:lnTo>
                  <a:lnTo>
                    <a:pt x="41393" y="98805"/>
                  </a:lnTo>
                  <a:lnTo>
                    <a:pt x="33319" y="100702"/>
                  </a:lnTo>
                  <a:lnTo>
                    <a:pt x="34089" y="100735"/>
                  </a:lnTo>
                  <a:lnTo>
                    <a:pt x="34363" y="100583"/>
                  </a:lnTo>
                  <a:lnTo>
                    <a:pt x="44342" y="100583"/>
                  </a:lnTo>
                  <a:lnTo>
                    <a:pt x="63909" y="100456"/>
                  </a:lnTo>
                  <a:lnTo>
                    <a:pt x="63860" y="100202"/>
                  </a:lnTo>
                  <a:lnTo>
                    <a:pt x="54715" y="100202"/>
                  </a:lnTo>
                  <a:lnTo>
                    <a:pt x="53683" y="100075"/>
                  </a:lnTo>
                  <a:lnTo>
                    <a:pt x="50292" y="100075"/>
                  </a:lnTo>
                  <a:lnTo>
                    <a:pt x="50881" y="99948"/>
                  </a:lnTo>
                  <a:lnTo>
                    <a:pt x="50700" y="99821"/>
                  </a:lnTo>
                  <a:lnTo>
                    <a:pt x="47292" y="99821"/>
                  </a:lnTo>
                  <a:lnTo>
                    <a:pt x="43113" y="99567"/>
                  </a:lnTo>
                  <a:lnTo>
                    <a:pt x="43507" y="98932"/>
                  </a:lnTo>
                  <a:lnTo>
                    <a:pt x="46948" y="98834"/>
                  </a:lnTo>
                  <a:lnTo>
                    <a:pt x="46555" y="98805"/>
                  </a:lnTo>
                  <a:lnTo>
                    <a:pt x="45915" y="98424"/>
                  </a:lnTo>
                  <a:lnTo>
                    <a:pt x="45882" y="98297"/>
                  </a:lnTo>
                  <a:lnTo>
                    <a:pt x="42769" y="98297"/>
                  </a:lnTo>
                  <a:lnTo>
                    <a:pt x="42540" y="98170"/>
                  </a:lnTo>
                  <a:close/>
                </a:path>
                <a:path w="72390" h="125095">
                  <a:moveTo>
                    <a:pt x="33822" y="100583"/>
                  </a:moveTo>
                  <a:lnTo>
                    <a:pt x="33159" y="100583"/>
                  </a:lnTo>
                  <a:lnTo>
                    <a:pt x="33319" y="100702"/>
                  </a:lnTo>
                  <a:lnTo>
                    <a:pt x="33822" y="100583"/>
                  </a:lnTo>
                  <a:close/>
                </a:path>
                <a:path w="72390" h="125095">
                  <a:moveTo>
                    <a:pt x="47636" y="100583"/>
                  </a:moveTo>
                  <a:lnTo>
                    <a:pt x="47391" y="100583"/>
                  </a:lnTo>
                  <a:lnTo>
                    <a:pt x="47572" y="100630"/>
                  </a:lnTo>
                  <a:close/>
                </a:path>
                <a:path w="72390" h="125095">
                  <a:moveTo>
                    <a:pt x="31978" y="100393"/>
                  </a:moveTo>
                  <a:lnTo>
                    <a:pt x="31758" y="100456"/>
                  </a:lnTo>
                  <a:lnTo>
                    <a:pt x="31904" y="100583"/>
                  </a:lnTo>
                  <a:lnTo>
                    <a:pt x="31978" y="100393"/>
                  </a:lnTo>
                  <a:close/>
                </a:path>
                <a:path w="72390" h="125095">
                  <a:moveTo>
                    <a:pt x="33052" y="100505"/>
                  </a:moveTo>
                  <a:lnTo>
                    <a:pt x="32839" y="100583"/>
                  </a:lnTo>
                  <a:lnTo>
                    <a:pt x="33159" y="100583"/>
                  </a:lnTo>
                  <a:close/>
                </a:path>
                <a:path w="72390" h="125095">
                  <a:moveTo>
                    <a:pt x="33872" y="100202"/>
                  </a:moveTo>
                  <a:lnTo>
                    <a:pt x="32642" y="100202"/>
                  </a:lnTo>
                  <a:lnTo>
                    <a:pt x="33052" y="100505"/>
                  </a:lnTo>
                  <a:lnTo>
                    <a:pt x="33872" y="100202"/>
                  </a:lnTo>
                  <a:close/>
                </a:path>
                <a:path w="72390" h="125095">
                  <a:moveTo>
                    <a:pt x="34216" y="100075"/>
                  </a:moveTo>
                  <a:lnTo>
                    <a:pt x="32101" y="100075"/>
                  </a:lnTo>
                  <a:lnTo>
                    <a:pt x="31978" y="100393"/>
                  </a:lnTo>
                  <a:lnTo>
                    <a:pt x="32642" y="100202"/>
                  </a:lnTo>
                  <a:lnTo>
                    <a:pt x="33872" y="100202"/>
                  </a:lnTo>
                  <a:lnTo>
                    <a:pt x="34216" y="100075"/>
                  </a:lnTo>
                  <a:close/>
                </a:path>
                <a:path w="72390" h="125095">
                  <a:moveTo>
                    <a:pt x="61992" y="99567"/>
                  </a:moveTo>
                  <a:lnTo>
                    <a:pt x="50340" y="99567"/>
                  </a:lnTo>
                  <a:lnTo>
                    <a:pt x="51274" y="99694"/>
                  </a:lnTo>
                  <a:lnTo>
                    <a:pt x="54175" y="99821"/>
                  </a:lnTo>
                  <a:lnTo>
                    <a:pt x="54715" y="100202"/>
                  </a:lnTo>
                  <a:lnTo>
                    <a:pt x="63860" y="100202"/>
                  </a:lnTo>
                  <a:lnTo>
                    <a:pt x="63811" y="99948"/>
                  </a:lnTo>
                  <a:lnTo>
                    <a:pt x="61843" y="99694"/>
                  </a:lnTo>
                  <a:lnTo>
                    <a:pt x="65040" y="99694"/>
                  </a:lnTo>
                  <a:lnTo>
                    <a:pt x="61992" y="99567"/>
                  </a:lnTo>
                  <a:close/>
                </a:path>
                <a:path w="72390" h="125095">
                  <a:moveTo>
                    <a:pt x="52651" y="99821"/>
                  </a:moveTo>
                  <a:lnTo>
                    <a:pt x="51963" y="99821"/>
                  </a:lnTo>
                  <a:lnTo>
                    <a:pt x="51127" y="100075"/>
                  </a:lnTo>
                  <a:lnTo>
                    <a:pt x="53683" y="100075"/>
                  </a:lnTo>
                  <a:lnTo>
                    <a:pt x="52651" y="99948"/>
                  </a:lnTo>
                  <a:close/>
                </a:path>
                <a:path w="72390" h="125095">
                  <a:moveTo>
                    <a:pt x="49988" y="99597"/>
                  </a:moveTo>
                  <a:lnTo>
                    <a:pt x="47292" y="99821"/>
                  </a:lnTo>
                  <a:lnTo>
                    <a:pt x="50700" y="99821"/>
                  </a:lnTo>
                  <a:lnTo>
                    <a:pt x="50429" y="99630"/>
                  </a:lnTo>
                  <a:lnTo>
                    <a:pt x="49988" y="99597"/>
                  </a:lnTo>
                  <a:close/>
                </a:path>
                <a:path w="72390" h="125095">
                  <a:moveTo>
                    <a:pt x="50340" y="99567"/>
                  </a:moveTo>
                  <a:lnTo>
                    <a:pt x="49988" y="99597"/>
                  </a:lnTo>
                  <a:lnTo>
                    <a:pt x="50429" y="99630"/>
                  </a:lnTo>
                  <a:close/>
                </a:path>
                <a:path w="72390" h="125095">
                  <a:moveTo>
                    <a:pt x="61574" y="99059"/>
                  </a:moveTo>
                  <a:lnTo>
                    <a:pt x="51127" y="99059"/>
                  </a:lnTo>
                  <a:lnTo>
                    <a:pt x="49603" y="99567"/>
                  </a:lnTo>
                  <a:lnTo>
                    <a:pt x="49988" y="99597"/>
                  </a:lnTo>
                  <a:lnTo>
                    <a:pt x="50340" y="99567"/>
                  </a:lnTo>
                  <a:lnTo>
                    <a:pt x="61992" y="99567"/>
                  </a:lnTo>
                  <a:lnTo>
                    <a:pt x="61843" y="99440"/>
                  </a:lnTo>
                  <a:lnTo>
                    <a:pt x="64008" y="99440"/>
                  </a:lnTo>
                  <a:lnTo>
                    <a:pt x="64155" y="99313"/>
                  </a:lnTo>
                  <a:lnTo>
                    <a:pt x="63220" y="99313"/>
                  </a:lnTo>
                  <a:lnTo>
                    <a:pt x="63687" y="99186"/>
                  </a:lnTo>
                  <a:lnTo>
                    <a:pt x="60369" y="99186"/>
                  </a:lnTo>
                  <a:lnTo>
                    <a:pt x="61574" y="99059"/>
                  </a:lnTo>
                  <a:close/>
                </a:path>
                <a:path w="72390" h="125095">
                  <a:moveTo>
                    <a:pt x="48068" y="98914"/>
                  </a:moveTo>
                  <a:lnTo>
                    <a:pt x="48571" y="99313"/>
                  </a:lnTo>
                  <a:lnTo>
                    <a:pt x="51127" y="99059"/>
                  </a:lnTo>
                  <a:lnTo>
                    <a:pt x="61574" y="99059"/>
                  </a:lnTo>
                  <a:lnTo>
                    <a:pt x="62778" y="98932"/>
                  </a:lnTo>
                  <a:lnTo>
                    <a:pt x="48255" y="98928"/>
                  </a:lnTo>
                  <a:lnTo>
                    <a:pt x="48068" y="98914"/>
                  </a:lnTo>
                  <a:close/>
                </a:path>
                <a:path w="72390" h="125095">
                  <a:moveTo>
                    <a:pt x="64155" y="99059"/>
                  </a:moveTo>
                  <a:lnTo>
                    <a:pt x="60369" y="99186"/>
                  </a:lnTo>
                  <a:lnTo>
                    <a:pt x="63687" y="99186"/>
                  </a:lnTo>
                  <a:lnTo>
                    <a:pt x="64155" y="99059"/>
                  </a:lnTo>
                  <a:close/>
                </a:path>
                <a:path w="72390" h="125095">
                  <a:moveTo>
                    <a:pt x="31269" y="98903"/>
                  </a:moveTo>
                  <a:lnTo>
                    <a:pt x="31646" y="98928"/>
                  </a:lnTo>
                  <a:lnTo>
                    <a:pt x="31269" y="98903"/>
                  </a:lnTo>
                  <a:close/>
                </a:path>
                <a:path w="72390" h="125095">
                  <a:moveTo>
                    <a:pt x="49062" y="98043"/>
                  </a:moveTo>
                  <a:lnTo>
                    <a:pt x="48177" y="98424"/>
                  </a:lnTo>
                  <a:lnTo>
                    <a:pt x="46555" y="98551"/>
                  </a:lnTo>
                  <a:lnTo>
                    <a:pt x="46850" y="98678"/>
                  </a:lnTo>
                  <a:lnTo>
                    <a:pt x="49651" y="98678"/>
                  </a:lnTo>
                  <a:lnTo>
                    <a:pt x="49456" y="98805"/>
                  </a:lnTo>
                  <a:lnTo>
                    <a:pt x="48324" y="98932"/>
                  </a:lnTo>
                  <a:lnTo>
                    <a:pt x="53340" y="98932"/>
                  </a:lnTo>
                  <a:lnTo>
                    <a:pt x="53732" y="98805"/>
                  </a:lnTo>
                  <a:lnTo>
                    <a:pt x="51127" y="98424"/>
                  </a:lnTo>
                  <a:lnTo>
                    <a:pt x="51733" y="98297"/>
                  </a:lnTo>
                  <a:lnTo>
                    <a:pt x="50389" y="98297"/>
                  </a:lnTo>
                  <a:lnTo>
                    <a:pt x="49062" y="98043"/>
                  </a:lnTo>
                  <a:close/>
                </a:path>
                <a:path w="72390" h="125095">
                  <a:moveTo>
                    <a:pt x="61090" y="98043"/>
                  </a:moveTo>
                  <a:lnTo>
                    <a:pt x="52946" y="98043"/>
                  </a:lnTo>
                  <a:lnTo>
                    <a:pt x="55355" y="98678"/>
                  </a:lnTo>
                  <a:lnTo>
                    <a:pt x="56485" y="98805"/>
                  </a:lnTo>
                  <a:lnTo>
                    <a:pt x="53340" y="98932"/>
                  </a:lnTo>
                  <a:lnTo>
                    <a:pt x="62825" y="98928"/>
                  </a:lnTo>
                  <a:lnTo>
                    <a:pt x="63983" y="98805"/>
                  </a:lnTo>
                  <a:lnTo>
                    <a:pt x="60566" y="98805"/>
                  </a:lnTo>
                  <a:lnTo>
                    <a:pt x="60319" y="98678"/>
                  </a:lnTo>
                  <a:lnTo>
                    <a:pt x="63023" y="98551"/>
                  </a:lnTo>
                  <a:lnTo>
                    <a:pt x="61304" y="98551"/>
                  </a:lnTo>
                  <a:lnTo>
                    <a:pt x="61610" y="98419"/>
                  </a:lnTo>
                  <a:lnTo>
                    <a:pt x="58944" y="98170"/>
                  </a:lnTo>
                  <a:lnTo>
                    <a:pt x="61122" y="98170"/>
                  </a:lnTo>
                  <a:close/>
                </a:path>
                <a:path w="72390" h="125095">
                  <a:moveTo>
                    <a:pt x="30921" y="98678"/>
                  </a:moveTo>
                  <a:lnTo>
                    <a:pt x="31269" y="98903"/>
                  </a:lnTo>
                  <a:lnTo>
                    <a:pt x="31646" y="98928"/>
                  </a:lnTo>
                  <a:lnTo>
                    <a:pt x="31695" y="98731"/>
                  </a:lnTo>
                  <a:lnTo>
                    <a:pt x="30921" y="98678"/>
                  </a:lnTo>
                  <a:close/>
                </a:path>
                <a:path w="72390" h="125095">
                  <a:moveTo>
                    <a:pt x="31695" y="98731"/>
                  </a:moveTo>
                  <a:lnTo>
                    <a:pt x="31707" y="98928"/>
                  </a:lnTo>
                  <a:lnTo>
                    <a:pt x="41393" y="98805"/>
                  </a:lnTo>
                  <a:lnTo>
                    <a:pt x="32790" y="98805"/>
                  </a:lnTo>
                  <a:lnTo>
                    <a:pt x="31695" y="98731"/>
                  </a:lnTo>
                  <a:close/>
                </a:path>
                <a:path w="72390" h="125095">
                  <a:moveTo>
                    <a:pt x="47932" y="98805"/>
                  </a:moveTo>
                  <a:lnTo>
                    <a:pt x="46948" y="98834"/>
                  </a:lnTo>
                  <a:lnTo>
                    <a:pt x="48068" y="98914"/>
                  </a:lnTo>
                  <a:lnTo>
                    <a:pt x="47932" y="98805"/>
                  </a:lnTo>
                  <a:close/>
                </a:path>
                <a:path w="72390" h="125095">
                  <a:moveTo>
                    <a:pt x="29053" y="96392"/>
                  </a:moveTo>
                  <a:lnTo>
                    <a:pt x="27283" y="96773"/>
                  </a:lnTo>
                  <a:lnTo>
                    <a:pt x="30577" y="97154"/>
                  </a:lnTo>
                  <a:lnTo>
                    <a:pt x="29447" y="97535"/>
                  </a:lnTo>
                  <a:lnTo>
                    <a:pt x="30782" y="98131"/>
                  </a:lnTo>
                  <a:lnTo>
                    <a:pt x="29839" y="98805"/>
                  </a:lnTo>
                  <a:lnTo>
                    <a:pt x="31269" y="98903"/>
                  </a:lnTo>
                  <a:lnTo>
                    <a:pt x="30921" y="98678"/>
                  </a:lnTo>
                  <a:lnTo>
                    <a:pt x="31692" y="98678"/>
                  </a:lnTo>
                  <a:lnTo>
                    <a:pt x="31659" y="98170"/>
                  </a:lnTo>
                  <a:lnTo>
                    <a:pt x="42540" y="98170"/>
                  </a:lnTo>
                  <a:lnTo>
                    <a:pt x="42081" y="97916"/>
                  </a:lnTo>
                  <a:lnTo>
                    <a:pt x="41737" y="97916"/>
                  </a:lnTo>
                  <a:lnTo>
                    <a:pt x="44441" y="97535"/>
                  </a:lnTo>
                  <a:lnTo>
                    <a:pt x="41245" y="97535"/>
                  </a:lnTo>
                  <a:lnTo>
                    <a:pt x="44343" y="97027"/>
                  </a:lnTo>
                  <a:lnTo>
                    <a:pt x="48079" y="97027"/>
                  </a:lnTo>
                  <a:lnTo>
                    <a:pt x="48127" y="96773"/>
                  </a:lnTo>
                  <a:lnTo>
                    <a:pt x="27923" y="96773"/>
                  </a:lnTo>
                  <a:lnTo>
                    <a:pt x="30627" y="96519"/>
                  </a:lnTo>
                  <a:lnTo>
                    <a:pt x="29053" y="96392"/>
                  </a:lnTo>
                  <a:close/>
                </a:path>
                <a:path w="72390" h="125095">
                  <a:moveTo>
                    <a:pt x="65187" y="98678"/>
                  </a:moveTo>
                  <a:lnTo>
                    <a:pt x="62631" y="98678"/>
                  </a:lnTo>
                  <a:lnTo>
                    <a:pt x="62384" y="98805"/>
                  </a:lnTo>
                  <a:lnTo>
                    <a:pt x="63983" y="98805"/>
                  </a:lnTo>
                  <a:lnTo>
                    <a:pt x="65187" y="98678"/>
                  </a:lnTo>
                  <a:close/>
                </a:path>
                <a:path w="72390" h="125095">
                  <a:moveTo>
                    <a:pt x="31692" y="98678"/>
                  </a:moveTo>
                  <a:lnTo>
                    <a:pt x="30921" y="98678"/>
                  </a:lnTo>
                  <a:lnTo>
                    <a:pt x="31695" y="98731"/>
                  </a:lnTo>
                  <a:close/>
                </a:path>
                <a:path w="72390" h="125095">
                  <a:moveTo>
                    <a:pt x="61610" y="98419"/>
                  </a:moveTo>
                  <a:lnTo>
                    <a:pt x="61304" y="98551"/>
                  </a:lnTo>
                  <a:lnTo>
                    <a:pt x="63023" y="98551"/>
                  </a:lnTo>
                  <a:lnTo>
                    <a:pt x="61610" y="98419"/>
                  </a:lnTo>
                  <a:close/>
                </a:path>
                <a:path w="72390" h="125095">
                  <a:moveTo>
                    <a:pt x="64352" y="98043"/>
                  </a:moveTo>
                  <a:lnTo>
                    <a:pt x="61640" y="98259"/>
                  </a:lnTo>
                  <a:lnTo>
                    <a:pt x="61893" y="98297"/>
                  </a:lnTo>
                  <a:lnTo>
                    <a:pt x="61610" y="98419"/>
                  </a:lnTo>
                  <a:lnTo>
                    <a:pt x="63023" y="98551"/>
                  </a:lnTo>
                  <a:lnTo>
                    <a:pt x="63367" y="98551"/>
                  </a:lnTo>
                  <a:lnTo>
                    <a:pt x="64352" y="98043"/>
                  </a:lnTo>
                  <a:close/>
                </a:path>
                <a:path w="72390" h="125095">
                  <a:moveTo>
                    <a:pt x="44773" y="98131"/>
                  </a:moveTo>
                  <a:lnTo>
                    <a:pt x="42769" y="98297"/>
                  </a:lnTo>
                  <a:lnTo>
                    <a:pt x="45882" y="98297"/>
                  </a:lnTo>
                  <a:lnTo>
                    <a:pt x="45850" y="98170"/>
                  </a:lnTo>
                  <a:lnTo>
                    <a:pt x="45187" y="98163"/>
                  </a:lnTo>
                  <a:lnTo>
                    <a:pt x="44773" y="98131"/>
                  </a:lnTo>
                  <a:close/>
                </a:path>
                <a:path w="72390" h="125095">
                  <a:moveTo>
                    <a:pt x="49651" y="96392"/>
                  </a:moveTo>
                  <a:lnTo>
                    <a:pt x="51078" y="96646"/>
                  </a:lnTo>
                  <a:lnTo>
                    <a:pt x="49736" y="96770"/>
                  </a:lnTo>
                  <a:lnTo>
                    <a:pt x="49651" y="97027"/>
                  </a:lnTo>
                  <a:lnTo>
                    <a:pt x="44343" y="97027"/>
                  </a:lnTo>
                  <a:lnTo>
                    <a:pt x="48177" y="97281"/>
                  </a:lnTo>
                  <a:lnTo>
                    <a:pt x="51913" y="97662"/>
                  </a:lnTo>
                  <a:lnTo>
                    <a:pt x="49569" y="98019"/>
                  </a:lnTo>
                  <a:lnTo>
                    <a:pt x="50389" y="98297"/>
                  </a:lnTo>
                  <a:lnTo>
                    <a:pt x="51733" y="98297"/>
                  </a:lnTo>
                  <a:lnTo>
                    <a:pt x="52946" y="98043"/>
                  </a:lnTo>
                  <a:lnTo>
                    <a:pt x="61090" y="98043"/>
                  </a:lnTo>
                  <a:lnTo>
                    <a:pt x="61057" y="97916"/>
                  </a:lnTo>
                  <a:lnTo>
                    <a:pt x="62975" y="97916"/>
                  </a:lnTo>
                  <a:lnTo>
                    <a:pt x="61057" y="97662"/>
                  </a:lnTo>
                  <a:lnTo>
                    <a:pt x="61598" y="97535"/>
                  </a:lnTo>
                  <a:lnTo>
                    <a:pt x="63319" y="97281"/>
                  </a:lnTo>
                  <a:lnTo>
                    <a:pt x="63367" y="97154"/>
                  </a:lnTo>
                  <a:lnTo>
                    <a:pt x="61942" y="97027"/>
                  </a:lnTo>
                  <a:lnTo>
                    <a:pt x="61077" y="96519"/>
                  </a:lnTo>
                  <a:lnTo>
                    <a:pt x="53732" y="96519"/>
                  </a:lnTo>
                  <a:lnTo>
                    <a:pt x="49651" y="96392"/>
                  </a:lnTo>
                  <a:close/>
                </a:path>
                <a:path w="72390" h="125095">
                  <a:moveTo>
                    <a:pt x="61125" y="98181"/>
                  </a:moveTo>
                  <a:lnTo>
                    <a:pt x="61640" y="98259"/>
                  </a:lnTo>
                  <a:lnTo>
                    <a:pt x="61125" y="98181"/>
                  </a:lnTo>
                  <a:close/>
                </a:path>
                <a:path w="72390" h="125095">
                  <a:moveTo>
                    <a:pt x="61122" y="98170"/>
                  </a:moveTo>
                  <a:close/>
                </a:path>
                <a:path w="72390" h="125095">
                  <a:moveTo>
                    <a:pt x="45488" y="98071"/>
                  </a:moveTo>
                  <a:lnTo>
                    <a:pt x="44773" y="98131"/>
                  </a:lnTo>
                  <a:lnTo>
                    <a:pt x="45276" y="98170"/>
                  </a:lnTo>
                  <a:lnTo>
                    <a:pt x="45488" y="98071"/>
                  </a:lnTo>
                  <a:close/>
                </a:path>
                <a:path w="72390" h="125095">
                  <a:moveTo>
                    <a:pt x="45817" y="98043"/>
                  </a:moveTo>
                  <a:lnTo>
                    <a:pt x="45488" y="98071"/>
                  </a:lnTo>
                  <a:lnTo>
                    <a:pt x="45276" y="98170"/>
                  </a:lnTo>
                  <a:lnTo>
                    <a:pt x="45850" y="98170"/>
                  </a:lnTo>
                  <a:close/>
                </a:path>
                <a:path w="72390" h="125095">
                  <a:moveTo>
                    <a:pt x="62812" y="98166"/>
                  </a:moveTo>
                  <a:close/>
                </a:path>
                <a:path w="72390" h="125095">
                  <a:moveTo>
                    <a:pt x="62876" y="97662"/>
                  </a:moveTo>
                  <a:lnTo>
                    <a:pt x="62975" y="97916"/>
                  </a:lnTo>
                  <a:lnTo>
                    <a:pt x="61992" y="97916"/>
                  </a:lnTo>
                  <a:lnTo>
                    <a:pt x="62812" y="98166"/>
                  </a:lnTo>
                  <a:lnTo>
                    <a:pt x="63367" y="97916"/>
                  </a:lnTo>
                  <a:lnTo>
                    <a:pt x="62876" y="97662"/>
                  </a:lnTo>
                  <a:close/>
                </a:path>
                <a:path w="72390" h="125095">
                  <a:moveTo>
                    <a:pt x="44196" y="97789"/>
                  </a:moveTo>
                  <a:lnTo>
                    <a:pt x="43605" y="97916"/>
                  </a:lnTo>
                  <a:lnTo>
                    <a:pt x="42081" y="97916"/>
                  </a:lnTo>
                  <a:lnTo>
                    <a:pt x="44773" y="98131"/>
                  </a:lnTo>
                  <a:lnTo>
                    <a:pt x="45488" y="98071"/>
                  </a:lnTo>
                  <a:lnTo>
                    <a:pt x="45817" y="97916"/>
                  </a:lnTo>
                  <a:lnTo>
                    <a:pt x="44196" y="97789"/>
                  </a:lnTo>
                  <a:close/>
                </a:path>
                <a:path w="72390" h="125095">
                  <a:moveTo>
                    <a:pt x="48521" y="97662"/>
                  </a:moveTo>
                  <a:lnTo>
                    <a:pt x="49406" y="98043"/>
                  </a:lnTo>
                  <a:lnTo>
                    <a:pt x="49569" y="98019"/>
                  </a:lnTo>
                  <a:lnTo>
                    <a:pt x="48521" y="97662"/>
                  </a:lnTo>
                  <a:close/>
                </a:path>
                <a:path w="72390" h="125095">
                  <a:moveTo>
                    <a:pt x="32052" y="96265"/>
                  </a:moveTo>
                  <a:lnTo>
                    <a:pt x="31708" y="96519"/>
                  </a:lnTo>
                  <a:lnTo>
                    <a:pt x="30577" y="96773"/>
                  </a:lnTo>
                  <a:lnTo>
                    <a:pt x="48088" y="96770"/>
                  </a:lnTo>
                  <a:lnTo>
                    <a:pt x="46555" y="96646"/>
                  </a:lnTo>
                  <a:lnTo>
                    <a:pt x="44196" y="96519"/>
                  </a:lnTo>
                  <a:lnTo>
                    <a:pt x="48276" y="96519"/>
                  </a:lnTo>
                  <a:lnTo>
                    <a:pt x="45817" y="96392"/>
                  </a:lnTo>
                  <a:lnTo>
                    <a:pt x="35149" y="96392"/>
                  </a:lnTo>
                  <a:lnTo>
                    <a:pt x="32052" y="96265"/>
                  </a:lnTo>
                  <a:close/>
                </a:path>
                <a:path w="72390" h="125095">
                  <a:moveTo>
                    <a:pt x="48108" y="96772"/>
                  </a:moveTo>
                  <a:close/>
                </a:path>
                <a:path w="72390" h="125095">
                  <a:moveTo>
                    <a:pt x="47545" y="96321"/>
                  </a:moveTo>
                  <a:lnTo>
                    <a:pt x="48276" y="96519"/>
                  </a:lnTo>
                  <a:lnTo>
                    <a:pt x="48768" y="96519"/>
                  </a:lnTo>
                  <a:lnTo>
                    <a:pt x="48088" y="96770"/>
                  </a:lnTo>
                  <a:lnTo>
                    <a:pt x="50487" y="96646"/>
                  </a:lnTo>
                  <a:lnTo>
                    <a:pt x="47545" y="96321"/>
                  </a:lnTo>
                  <a:close/>
                </a:path>
                <a:path w="72390" h="125095">
                  <a:moveTo>
                    <a:pt x="49307" y="96138"/>
                  </a:moveTo>
                  <a:lnTo>
                    <a:pt x="53732" y="96519"/>
                  </a:lnTo>
                  <a:lnTo>
                    <a:pt x="61077" y="96519"/>
                  </a:lnTo>
                  <a:lnTo>
                    <a:pt x="60860" y="96392"/>
                  </a:lnTo>
                  <a:lnTo>
                    <a:pt x="61131" y="96265"/>
                  </a:lnTo>
                  <a:lnTo>
                    <a:pt x="53437" y="96265"/>
                  </a:lnTo>
                  <a:lnTo>
                    <a:pt x="49307" y="96138"/>
                  </a:lnTo>
                  <a:close/>
                </a:path>
                <a:path w="72390" h="125095">
                  <a:moveTo>
                    <a:pt x="41983" y="95630"/>
                  </a:moveTo>
                  <a:lnTo>
                    <a:pt x="35740" y="95630"/>
                  </a:lnTo>
                  <a:lnTo>
                    <a:pt x="35149" y="96392"/>
                  </a:lnTo>
                  <a:lnTo>
                    <a:pt x="45817" y="96392"/>
                  </a:lnTo>
                  <a:lnTo>
                    <a:pt x="46506" y="96138"/>
                  </a:lnTo>
                  <a:lnTo>
                    <a:pt x="41983" y="96138"/>
                  </a:lnTo>
                  <a:lnTo>
                    <a:pt x="41245" y="96011"/>
                  </a:lnTo>
                  <a:lnTo>
                    <a:pt x="39148" y="95837"/>
                  </a:lnTo>
                  <a:lnTo>
                    <a:pt x="38197" y="95757"/>
                  </a:lnTo>
                  <a:lnTo>
                    <a:pt x="41983" y="95757"/>
                  </a:lnTo>
                  <a:close/>
                </a:path>
                <a:path w="72390" h="125095">
                  <a:moveTo>
                    <a:pt x="47282" y="96249"/>
                  </a:moveTo>
                  <a:lnTo>
                    <a:pt x="47047" y="96265"/>
                  </a:lnTo>
                  <a:lnTo>
                    <a:pt x="47545" y="96321"/>
                  </a:lnTo>
                  <a:lnTo>
                    <a:pt x="47282" y="96249"/>
                  </a:lnTo>
                  <a:close/>
                </a:path>
                <a:path w="72390" h="125095">
                  <a:moveTo>
                    <a:pt x="61746" y="94360"/>
                  </a:moveTo>
                  <a:lnTo>
                    <a:pt x="52651" y="94360"/>
                  </a:lnTo>
                  <a:lnTo>
                    <a:pt x="50537" y="94741"/>
                  </a:lnTo>
                  <a:lnTo>
                    <a:pt x="53547" y="95127"/>
                  </a:lnTo>
                  <a:lnTo>
                    <a:pt x="54175" y="95376"/>
                  </a:lnTo>
                  <a:lnTo>
                    <a:pt x="54420" y="95630"/>
                  </a:lnTo>
                  <a:lnTo>
                    <a:pt x="54175" y="95630"/>
                  </a:lnTo>
                  <a:lnTo>
                    <a:pt x="55994" y="95757"/>
                  </a:lnTo>
                  <a:lnTo>
                    <a:pt x="52859" y="95757"/>
                  </a:lnTo>
                  <a:lnTo>
                    <a:pt x="52675" y="96011"/>
                  </a:lnTo>
                  <a:lnTo>
                    <a:pt x="53437" y="96265"/>
                  </a:lnTo>
                  <a:lnTo>
                    <a:pt x="61131" y="96265"/>
                  </a:lnTo>
                  <a:lnTo>
                    <a:pt x="63564" y="95122"/>
                  </a:lnTo>
                  <a:lnTo>
                    <a:pt x="60319" y="94487"/>
                  </a:lnTo>
                  <a:lnTo>
                    <a:pt x="61352" y="94487"/>
                  </a:lnTo>
                  <a:lnTo>
                    <a:pt x="61746" y="94360"/>
                  </a:lnTo>
                  <a:close/>
                </a:path>
                <a:path w="72390" h="125095">
                  <a:moveTo>
                    <a:pt x="47210" y="96063"/>
                  </a:moveTo>
                  <a:lnTo>
                    <a:pt x="46702" y="96092"/>
                  </a:lnTo>
                  <a:lnTo>
                    <a:pt x="47282" y="96249"/>
                  </a:lnTo>
                  <a:lnTo>
                    <a:pt x="48865" y="96138"/>
                  </a:lnTo>
                  <a:lnTo>
                    <a:pt x="47341" y="96138"/>
                  </a:lnTo>
                  <a:lnTo>
                    <a:pt x="47210" y="96063"/>
                  </a:lnTo>
                  <a:close/>
                </a:path>
                <a:path w="72390" h="125095">
                  <a:moveTo>
                    <a:pt x="41983" y="95818"/>
                  </a:moveTo>
                  <a:lnTo>
                    <a:pt x="41983" y="96138"/>
                  </a:lnTo>
                  <a:lnTo>
                    <a:pt x="45817" y="96138"/>
                  </a:lnTo>
                  <a:lnTo>
                    <a:pt x="43595" y="95844"/>
                  </a:lnTo>
                  <a:lnTo>
                    <a:pt x="41983" y="95818"/>
                  </a:lnTo>
                  <a:close/>
                </a:path>
                <a:path w="72390" h="125095">
                  <a:moveTo>
                    <a:pt x="44947" y="95866"/>
                  </a:moveTo>
                  <a:lnTo>
                    <a:pt x="45817" y="95884"/>
                  </a:lnTo>
                  <a:lnTo>
                    <a:pt x="45817" y="96138"/>
                  </a:lnTo>
                  <a:lnTo>
                    <a:pt x="45867" y="95881"/>
                  </a:lnTo>
                  <a:lnTo>
                    <a:pt x="44947" y="95866"/>
                  </a:lnTo>
                  <a:close/>
                </a:path>
                <a:path w="72390" h="125095">
                  <a:moveTo>
                    <a:pt x="45867" y="95881"/>
                  </a:moveTo>
                  <a:lnTo>
                    <a:pt x="45867" y="96138"/>
                  </a:lnTo>
                  <a:lnTo>
                    <a:pt x="46702" y="96092"/>
                  </a:lnTo>
                  <a:lnTo>
                    <a:pt x="46408" y="96011"/>
                  </a:lnTo>
                  <a:lnTo>
                    <a:pt x="47120" y="96011"/>
                  </a:lnTo>
                  <a:lnTo>
                    <a:pt x="46899" y="95884"/>
                  </a:lnTo>
                  <a:lnTo>
                    <a:pt x="45867" y="95881"/>
                  </a:lnTo>
                  <a:close/>
                </a:path>
                <a:path w="72390" h="125095">
                  <a:moveTo>
                    <a:pt x="46702" y="96092"/>
                  </a:moveTo>
                  <a:lnTo>
                    <a:pt x="45867" y="96138"/>
                  </a:lnTo>
                  <a:lnTo>
                    <a:pt x="46875" y="96138"/>
                  </a:lnTo>
                  <a:lnTo>
                    <a:pt x="46702" y="96092"/>
                  </a:lnTo>
                  <a:close/>
                </a:path>
                <a:path w="72390" h="125095">
                  <a:moveTo>
                    <a:pt x="47304" y="96058"/>
                  </a:moveTo>
                  <a:lnTo>
                    <a:pt x="48865" y="96138"/>
                  </a:lnTo>
                  <a:lnTo>
                    <a:pt x="47304" y="96058"/>
                  </a:lnTo>
                  <a:close/>
                </a:path>
                <a:path w="72390" h="125095">
                  <a:moveTo>
                    <a:pt x="51963" y="95503"/>
                  </a:moveTo>
                  <a:lnTo>
                    <a:pt x="51990" y="95866"/>
                  </a:lnTo>
                  <a:lnTo>
                    <a:pt x="52307" y="96138"/>
                  </a:lnTo>
                  <a:lnTo>
                    <a:pt x="52551" y="95970"/>
                  </a:lnTo>
                  <a:lnTo>
                    <a:pt x="51913" y="95757"/>
                  </a:lnTo>
                  <a:lnTo>
                    <a:pt x="52859" y="95757"/>
                  </a:lnTo>
                  <a:lnTo>
                    <a:pt x="53044" y="95630"/>
                  </a:lnTo>
                  <a:lnTo>
                    <a:pt x="54420" y="95630"/>
                  </a:lnTo>
                  <a:lnTo>
                    <a:pt x="51963" y="95503"/>
                  </a:lnTo>
                  <a:close/>
                </a:path>
                <a:path w="72390" h="125095">
                  <a:moveTo>
                    <a:pt x="46408" y="96011"/>
                  </a:moveTo>
                  <a:lnTo>
                    <a:pt x="46702" y="96092"/>
                  </a:lnTo>
                  <a:lnTo>
                    <a:pt x="47210" y="96063"/>
                  </a:lnTo>
                  <a:lnTo>
                    <a:pt x="46408" y="96011"/>
                  </a:lnTo>
                  <a:close/>
                </a:path>
                <a:path w="72390" h="125095">
                  <a:moveTo>
                    <a:pt x="45867" y="95174"/>
                  </a:moveTo>
                  <a:lnTo>
                    <a:pt x="45942" y="95851"/>
                  </a:lnTo>
                  <a:lnTo>
                    <a:pt x="46161" y="95884"/>
                  </a:lnTo>
                  <a:lnTo>
                    <a:pt x="46899" y="95884"/>
                  </a:lnTo>
                  <a:lnTo>
                    <a:pt x="47191" y="96052"/>
                  </a:lnTo>
                  <a:lnTo>
                    <a:pt x="50389" y="95884"/>
                  </a:lnTo>
                  <a:lnTo>
                    <a:pt x="50114" y="95630"/>
                  </a:lnTo>
                  <a:lnTo>
                    <a:pt x="46309" y="95630"/>
                  </a:lnTo>
                  <a:lnTo>
                    <a:pt x="45867" y="95174"/>
                  </a:lnTo>
                  <a:close/>
                </a:path>
                <a:path w="72390" h="125095">
                  <a:moveTo>
                    <a:pt x="47120" y="96011"/>
                  </a:moveTo>
                  <a:lnTo>
                    <a:pt x="46408" y="96011"/>
                  </a:lnTo>
                  <a:lnTo>
                    <a:pt x="47191" y="96052"/>
                  </a:lnTo>
                  <a:close/>
                </a:path>
                <a:path w="72390" h="125095">
                  <a:moveTo>
                    <a:pt x="30380" y="95503"/>
                  </a:moveTo>
                  <a:lnTo>
                    <a:pt x="29053" y="95503"/>
                  </a:lnTo>
                  <a:lnTo>
                    <a:pt x="29053" y="95884"/>
                  </a:lnTo>
                  <a:lnTo>
                    <a:pt x="30921" y="96011"/>
                  </a:lnTo>
                  <a:lnTo>
                    <a:pt x="34134" y="95757"/>
                  </a:lnTo>
                  <a:lnTo>
                    <a:pt x="30577" y="95757"/>
                  </a:lnTo>
                  <a:lnTo>
                    <a:pt x="30380" y="95503"/>
                  </a:lnTo>
                  <a:close/>
                </a:path>
                <a:path w="72390" h="125095">
                  <a:moveTo>
                    <a:pt x="52859" y="95757"/>
                  </a:moveTo>
                  <a:lnTo>
                    <a:pt x="51913" y="95757"/>
                  </a:lnTo>
                  <a:lnTo>
                    <a:pt x="52551" y="95970"/>
                  </a:lnTo>
                  <a:lnTo>
                    <a:pt x="52859" y="95757"/>
                  </a:lnTo>
                  <a:close/>
                </a:path>
                <a:path w="72390" h="125095">
                  <a:moveTo>
                    <a:pt x="45867" y="95851"/>
                  </a:moveTo>
                  <a:lnTo>
                    <a:pt x="46112" y="95884"/>
                  </a:lnTo>
                  <a:lnTo>
                    <a:pt x="45867" y="95851"/>
                  </a:lnTo>
                  <a:close/>
                </a:path>
                <a:path w="72390" h="125095">
                  <a:moveTo>
                    <a:pt x="46045" y="95871"/>
                  </a:moveTo>
                  <a:close/>
                </a:path>
                <a:path w="72390" h="125095">
                  <a:moveTo>
                    <a:pt x="45031" y="95757"/>
                  </a:moveTo>
                  <a:lnTo>
                    <a:pt x="45867" y="95881"/>
                  </a:lnTo>
                  <a:lnTo>
                    <a:pt x="45031" y="95757"/>
                  </a:lnTo>
                  <a:close/>
                </a:path>
                <a:path w="72390" h="125095">
                  <a:moveTo>
                    <a:pt x="45867" y="95837"/>
                  </a:moveTo>
                  <a:lnTo>
                    <a:pt x="46045" y="95871"/>
                  </a:lnTo>
                  <a:lnTo>
                    <a:pt x="45867" y="95837"/>
                  </a:lnTo>
                  <a:close/>
                </a:path>
                <a:path w="72390" h="125095">
                  <a:moveTo>
                    <a:pt x="44810" y="95630"/>
                  </a:moveTo>
                  <a:lnTo>
                    <a:pt x="41983" y="95630"/>
                  </a:lnTo>
                  <a:lnTo>
                    <a:pt x="43595" y="95844"/>
                  </a:lnTo>
                  <a:lnTo>
                    <a:pt x="44947" y="95866"/>
                  </a:lnTo>
                  <a:lnTo>
                    <a:pt x="45461" y="95757"/>
                  </a:lnTo>
                  <a:lnTo>
                    <a:pt x="44810" y="95630"/>
                  </a:lnTo>
                  <a:close/>
                </a:path>
                <a:path w="72390" h="125095">
                  <a:moveTo>
                    <a:pt x="45461" y="95757"/>
                  </a:moveTo>
                  <a:lnTo>
                    <a:pt x="45031" y="95757"/>
                  </a:lnTo>
                  <a:lnTo>
                    <a:pt x="45867" y="95851"/>
                  </a:lnTo>
                  <a:lnTo>
                    <a:pt x="45461" y="95757"/>
                  </a:lnTo>
                  <a:close/>
                </a:path>
                <a:path w="72390" h="125095">
                  <a:moveTo>
                    <a:pt x="41983" y="95630"/>
                  </a:moveTo>
                  <a:lnTo>
                    <a:pt x="41983" y="95818"/>
                  </a:lnTo>
                  <a:lnTo>
                    <a:pt x="43595" y="95844"/>
                  </a:lnTo>
                  <a:lnTo>
                    <a:pt x="41983" y="95630"/>
                  </a:lnTo>
                  <a:close/>
                </a:path>
                <a:path w="72390" h="125095">
                  <a:moveTo>
                    <a:pt x="41983" y="95757"/>
                  </a:moveTo>
                  <a:lnTo>
                    <a:pt x="38197" y="95757"/>
                  </a:lnTo>
                  <a:lnTo>
                    <a:pt x="41983" y="95818"/>
                  </a:lnTo>
                  <a:close/>
                </a:path>
                <a:path w="72390" h="125095">
                  <a:moveTo>
                    <a:pt x="30727" y="94388"/>
                  </a:moveTo>
                  <a:lnTo>
                    <a:pt x="31413" y="94614"/>
                  </a:lnTo>
                  <a:lnTo>
                    <a:pt x="29053" y="94995"/>
                  </a:lnTo>
                  <a:lnTo>
                    <a:pt x="33428" y="94995"/>
                  </a:lnTo>
                  <a:lnTo>
                    <a:pt x="30380" y="95376"/>
                  </a:lnTo>
                  <a:lnTo>
                    <a:pt x="33625" y="95503"/>
                  </a:lnTo>
                  <a:lnTo>
                    <a:pt x="32543" y="95630"/>
                  </a:lnTo>
                  <a:lnTo>
                    <a:pt x="31708" y="95757"/>
                  </a:lnTo>
                  <a:lnTo>
                    <a:pt x="34134" y="95757"/>
                  </a:lnTo>
                  <a:lnTo>
                    <a:pt x="35740" y="95630"/>
                  </a:lnTo>
                  <a:lnTo>
                    <a:pt x="44810" y="95630"/>
                  </a:lnTo>
                  <a:lnTo>
                    <a:pt x="43507" y="95376"/>
                  </a:lnTo>
                  <a:lnTo>
                    <a:pt x="45822" y="95127"/>
                  </a:lnTo>
                  <a:lnTo>
                    <a:pt x="42180" y="95122"/>
                  </a:lnTo>
                  <a:lnTo>
                    <a:pt x="42475" y="94487"/>
                  </a:lnTo>
                  <a:lnTo>
                    <a:pt x="32887" y="94487"/>
                  </a:lnTo>
                  <a:lnTo>
                    <a:pt x="30727" y="94388"/>
                  </a:lnTo>
                  <a:close/>
                </a:path>
                <a:path w="72390" h="125095">
                  <a:moveTo>
                    <a:pt x="49701" y="95249"/>
                  </a:moveTo>
                  <a:lnTo>
                    <a:pt x="46309" y="95630"/>
                  </a:lnTo>
                  <a:lnTo>
                    <a:pt x="50114" y="95630"/>
                  </a:lnTo>
                  <a:lnTo>
                    <a:pt x="49701" y="95249"/>
                  </a:lnTo>
                  <a:close/>
                </a:path>
                <a:path w="72390" h="125095">
                  <a:moveTo>
                    <a:pt x="49651" y="94995"/>
                  </a:moveTo>
                  <a:lnTo>
                    <a:pt x="49013" y="94995"/>
                  </a:lnTo>
                  <a:lnTo>
                    <a:pt x="48768" y="95122"/>
                  </a:lnTo>
                  <a:lnTo>
                    <a:pt x="48865" y="95249"/>
                  </a:lnTo>
                  <a:lnTo>
                    <a:pt x="49750" y="95249"/>
                  </a:lnTo>
                  <a:lnTo>
                    <a:pt x="49504" y="95122"/>
                  </a:lnTo>
                  <a:lnTo>
                    <a:pt x="49651" y="94995"/>
                  </a:lnTo>
                  <a:close/>
                </a:path>
                <a:path w="72390" h="125095">
                  <a:moveTo>
                    <a:pt x="46054" y="94726"/>
                  </a:moveTo>
                  <a:lnTo>
                    <a:pt x="45473" y="94741"/>
                  </a:lnTo>
                  <a:lnTo>
                    <a:pt x="44293" y="95122"/>
                  </a:lnTo>
                  <a:lnTo>
                    <a:pt x="47980" y="95122"/>
                  </a:lnTo>
                  <a:lnTo>
                    <a:pt x="48079" y="94995"/>
                  </a:lnTo>
                  <a:lnTo>
                    <a:pt x="50893" y="94995"/>
                  </a:lnTo>
                  <a:lnTo>
                    <a:pt x="50660" y="94868"/>
                  </a:lnTo>
                  <a:lnTo>
                    <a:pt x="46358" y="94868"/>
                  </a:lnTo>
                  <a:lnTo>
                    <a:pt x="46054" y="94726"/>
                  </a:lnTo>
                  <a:close/>
                </a:path>
                <a:path w="72390" h="125095">
                  <a:moveTo>
                    <a:pt x="50893" y="94995"/>
                  </a:moveTo>
                  <a:lnTo>
                    <a:pt x="50242" y="94995"/>
                  </a:lnTo>
                  <a:lnTo>
                    <a:pt x="50340" y="95122"/>
                  </a:lnTo>
                  <a:lnTo>
                    <a:pt x="51127" y="95122"/>
                  </a:lnTo>
                  <a:lnTo>
                    <a:pt x="50893" y="94995"/>
                  </a:lnTo>
                  <a:close/>
                </a:path>
                <a:path w="72390" h="125095">
                  <a:moveTo>
                    <a:pt x="46903" y="94703"/>
                  </a:moveTo>
                  <a:lnTo>
                    <a:pt x="46054" y="94726"/>
                  </a:lnTo>
                  <a:lnTo>
                    <a:pt x="46358" y="94868"/>
                  </a:lnTo>
                  <a:lnTo>
                    <a:pt x="46903" y="94703"/>
                  </a:lnTo>
                  <a:close/>
                </a:path>
                <a:path w="72390" h="125095">
                  <a:moveTo>
                    <a:pt x="49463" y="94634"/>
                  </a:moveTo>
                  <a:lnTo>
                    <a:pt x="46903" y="94703"/>
                  </a:lnTo>
                  <a:lnTo>
                    <a:pt x="46358" y="94868"/>
                  </a:lnTo>
                  <a:lnTo>
                    <a:pt x="50660" y="94868"/>
                  </a:lnTo>
                  <a:lnTo>
                    <a:pt x="50426" y="94741"/>
                  </a:lnTo>
                  <a:lnTo>
                    <a:pt x="49307" y="94741"/>
                  </a:lnTo>
                  <a:lnTo>
                    <a:pt x="49463" y="94634"/>
                  </a:lnTo>
                  <a:close/>
                </a:path>
                <a:path w="72390" h="125095">
                  <a:moveTo>
                    <a:pt x="50192" y="94614"/>
                  </a:moveTo>
                  <a:lnTo>
                    <a:pt x="49463" y="94634"/>
                  </a:lnTo>
                  <a:lnTo>
                    <a:pt x="49307" y="94741"/>
                  </a:lnTo>
                  <a:lnTo>
                    <a:pt x="50232" y="94636"/>
                  </a:lnTo>
                  <a:close/>
                </a:path>
                <a:path w="72390" h="125095">
                  <a:moveTo>
                    <a:pt x="50232" y="94636"/>
                  </a:moveTo>
                  <a:lnTo>
                    <a:pt x="49307" y="94741"/>
                  </a:lnTo>
                  <a:lnTo>
                    <a:pt x="50426" y="94741"/>
                  </a:lnTo>
                  <a:lnTo>
                    <a:pt x="50232" y="94636"/>
                  </a:lnTo>
                  <a:close/>
                </a:path>
                <a:path w="72390" h="125095">
                  <a:moveTo>
                    <a:pt x="47194" y="94614"/>
                  </a:moveTo>
                  <a:lnTo>
                    <a:pt x="45817" y="94614"/>
                  </a:lnTo>
                  <a:lnTo>
                    <a:pt x="46054" y="94726"/>
                  </a:lnTo>
                  <a:lnTo>
                    <a:pt x="46903" y="94703"/>
                  </a:lnTo>
                  <a:lnTo>
                    <a:pt x="47194" y="94614"/>
                  </a:lnTo>
                  <a:close/>
                </a:path>
                <a:path w="72390" h="125095">
                  <a:moveTo>
                    <a:pt x="50422" y="94614"/>
                  </a:moveTo>
                  <a:lnTo>
                    <a:pt x="50192" y="94614"/>
                  </a:lnTo>
                  <a:lnTo>
                    <a:pt x="50422" y="94614"/>
                  </a:lnTo>
                  <a:close/>
                </a:path>
                <a:path w="72390" h="125095">
                  <a:moveTo>
                    <a:pt x="61795" y="93725"/>
                  </a:moveTo>
                  <a:lnTo>
                    <a:pt x="46653" y="93725"/>
                  </a:lnTo>
                  <a:lnTo>
                    <a:pt x="48079" y="93852"/>
                  </a:lnTo>
                  <a:lnTo>
                    <a:pt x="46555" y="93852"/>
                  </a:lnTo>
                  <a:lnTo>
                    <a:pt x="50045" y="94233"/>
                  </a:lnTo>
                  <a:lnTo>
                    <a:pt x="49463" y="94634"/>
                  </a:lnTo>
                  <a:lnTo>
                    <a:pt x="50192" y="94614"/>
                  </a:lnTo>
                  <a:lnTo>
                    <a:pt x="50422" y="94614"/>
                  </a:lnTo>
                  <a:lnTo>
                    <a:pt x="52651" y="94360"/>
                  </a:lnTo>
                  <a:lnTo>
                    <a:pt x="63319" y="94360"/>
                  </a:lnTo>
                  <a:lnTo>
                    <a:pt x="61942" y="93979"/>
                  </a:lnTo>
                  <a:lnTo>
                    <a:pt x="62417" y="93979"/>
                  </a:lnTo>
                  <a:lnTo>
                    <a:pt x="61795" y="93725"/>
                  </a:lnTo>
                  <a:close/>
                </a:path>
                <a:path w="72390" h="125095">
                  <a:moveTo>
                    <a:pt x="47685" y="94360"/>
                  </a:moveTo>
                  <a:lnTo>
                    <a:pt x="44982" y="94360"/>
                  </a:lnTo>
                  <a:lnTo>
                    <a:pt x="47341" y="94487"/>
                  </a:lnTo>
                  <a:lnTo>
                    <a:pt x="48079" y="94614"/>
                  </a:lnTo>
                  <a:lnTo>
                    <a:pt x="47685" y="94360"/>
                  </a:lnTo>
                  <a:close/>
                </a:path>
                <a:path w="72390" h="125095">
                  <a:moveTo>
                    <a:pt x="30684" y="94470"/>
                  </a:moveTo>
                  <a:close/>
                </a:path>
                <a:path w="72390" h="125095">
                  <a:moveTo>
                    <a:pt x="60598" y="92074"/>
                  </a:moveTo>
                  <a:lnTo>
                    <a:pt x="51913" y="92074"/>
                  </a:lnTo>
                  <a:lnTo>
                    <a:pt x="54273" y="92328"/>
                  </a:lnTo>
                  <a:lnTo>
                    <a:pt x="51153" y="92402"/>
                  </a:lnTo>
                  <a:lnTo>
                    <a:pt x="49232" y="92578"/>
                  </a:lnTo>
                  <a:lnTo>
                    <a:pt x="50389" y="92963"/>
                  </a:lnTo>
                  <a:lnTo>
                    <a:pt x="31855" y="92963"/>
                  </a:lnTo>
                  <a:lnTo>
                    <a:pt x="32101" y="93090"/>
                  </a:lnTo>
                  <a:lnTo>
                    <a:pt x="28120" y="93217"/>
                  </a:lnTo>
                  <a:lnTo>
                    <a:pt x="33723" y="93217"/>
                  </a:lnTo>
                  <a:lnTo>
                    <a:pt x="32887" y="93598"/>
                  </a:lnTo>
                  <a:lnTo>
                    <a:pt x="31400" y="93664"/>
                  </a:lnTo>
                  <a:lnTo>
                    <a:pt x="31855" y="93725"/>
                  </a:lnTo>
                  <a:lnTo>
                    <a:pt x="31053" y="93757"/>
                  </a:lnTo>
                  <a:lnTo>
                    <a:pt x="30727" y="94388"/>
                  </a:lnTo>
                  <a:lnTo>
                    <a:pt x="32887" y="94487"/>
                  </a:lnTo>
                  <a:lnTo>
                    <a:pt x="42475" y="94487"/>
                  </a:lnTo>
                  <a:lnTo>
                    <a:pt x="43555" y="94360"/>
                  </a:lnTo>
                  <a:lnTo>
                    <a:pt x="45768" y="94360"/>
                  </a:lnTo>
                  <a:lnTo>
                    <a:pt x="46555" y="94233"/>
                  </a:lnTo>
                  <a:lnTo>
                    <a:pt x="45031" y="94233"/>
                  </a:lnTo>
                  <a:lnTo>
                    <a:pt x="45031" y="93852"/>
                  </a:lnTo>
                  <a:lnTo>
                    <a:pt x="46530" y="93852"/>
                  </a:lnTo>
                  <a:lnTo>
                    <a:pt x="46653" y="93725"/>
                  </a:lnTo>
                  <a:lnTo>
                    <a:pt x="64843" y="93725"/>
                  </a:lnTo>
                  <a:lnTo>
                    <a:pt x="65150" y="93598"/>
                  </a:lnTo>
                  <a:lnTo>
                    <a:pt x="61549" y="93598"/>
                  </a:lnTo>
                  <a:lnTo>
                    <a:pt x="61795" y="93344"/>
                  </a:lnTo>
                  <a:lnTo>
                    <a:pt x="64564" y="93344"/>
                  </a:lnTo>
                  <a:lnTo>
                    <a:pt x="65017" y="93306"/>
                  </a:lnTo>
                  <a:lnTo>
                    <a:pt x="60172" y="93217"/>
                  </a:lnTo>
                  <a:lnTo>
                    <a:pt x="60271" y="92836"/>
                  </a:lnTo>
                  <a:lnTo>
                    <a:pt x="61304" y="92836"/>
                  </a:lnTo>
                  <a:lnTo>
                    <a:pt x="61746" y="92709"/>
                  </a:lnTo>
                  <a:lnTo>
                    <a:pt x="63319" y="92709"/>
                  </a:lnTo>
                  <a:lnTo>
                    <a:pt x="63270" y="92328"/>
                  </a:lnTo>
                  <a:lnTo>
                    <a:pt x="59681" y="92328"/>
                  </a:lnTo>
                  <a:lnTo>
                    <a:pt x="60598" y="92074"/>
                  </a:lnTo>
                  <a:close/>
                </a:path>
                <a:path w="72390" h="125095">
                  <a:moveTo>
                    <a:pt x="44982" y="94360"/>
                  </a:moveTo>
                  <a:lnTo>
                    <a:pt x="43555" y="94360"/>
                  </a:lnTo>
                  <a:lnTo>
                    <a:pt x="45326" y="94487"/>
                  </a:lnTo>
                  <a:lnTo>
                    <a:pt x="44982" y="94360"/>
                  </a:lnTo>
                  <a:close/>
                </a:path>
                <a:path w="72390" h="125095">
                  <a:moveTo>
                    <a:pt x="30135" y="94360"/>
                  </a:moveTo>
                  <a:lnTo>
                    <a:pt x="30684" y="94470"/>
                  </a:lnTo>
                  <a:lnTo>
                    <a:pt x="30135" y="94360"/>
                  </a:lnTo>
                  <a:close/>
                </a:path>
                <a:path w="72390" h="125095">
                  <a:moveTo>
                    <a:pt x="47341" y="94106"/>
                  </a:moveTo>
                  <a:lnTo>
                    <a:pt x="46112" y="94233"/>
                  </a:lnTo>
                  <a:lnTo>
                    <a:pt x="46555" y="94233"/>
                  </a:lnTo>
                  <a:lnTo>
                    <a:pt x="47341" y="94106"/>
                  </a:lnTo>
                  <a:close/>
                </a:path>
                <a:path w="72390" h="125095">
                  <a:moveTo>
                    <a:pt x="62417" y="93979"/>
                  </a:moveTo>
                  <a:lnTo>
                    <a:pt x="61942" y="93979"/>
                  </a:lnTo>
                  <a:lnTo>
                    <a:pt x="62729" y="94106"/>
                  </a:lnTo>
                  <a:lnTo>
                    <a:pt x="62417" y="93979"/>
                  </a:lnTo>
                  <a:close/>
                </a:path>
                <a:path w="72390" h="125095">
                  <a:moveTo>
                    <a:pt x="30714" y="93770"/>
                  </a:moveTo>
                  <a:lnTo>
                    <a:pt x="28611" y="93852"/>
                  </a:lnTo>
                  <a:lnTo>
                    <a:pt x="29053" y="93979"/>
                  </a:lnTo>
                  <a:lnTo>
                    <a:pt x="30714" y="93770"/>
                  </a:lnTo>
                  <a:close/>
                </a:path>
                <a:path w="72390" h="125095">
                  <a:moveTo>
                    <a:pt x="46530" y="93852"/>
                  </a:moveTo>
                  <a:lnTo>
                    <a:pt x="45031" y="93852"/>
                  </a:lnTo>
                  <a:lnTo>
                    <a:pt x="46408" y="93979"/>
                  </a:lnTo>
                  <a:close/>
                </a:path>
                <a:path w="72390" h="125095">
                  <a:moveTo>
                    <a:pt x="31069" y="93725"/>
                  </a:moveTo>
                  <a:lnTo>
                    <a:pt x="30714" y="93770"/>
                  </a:lnTo>
                  <a:lnTo>
                    <a:pt x="31053" y="93757"/>
                  </a:lnTo>
                  <a:close/>
                </a:path>
                <a:path w="72390" h="125095">
                  <a:moveTo>
                    <a:pt x="30504" y="93542"/>
                  </a:moveTo>
                  <a:lnTo>
                    <a:pt x="29988" y="93725"/>
                  </a:lnTo>
                  <a:lnTo>
                    <a:pt x="31400" y="93664"/>
                  </a:lnTo>
                  <a:lnTo>
                    <a:pt x="30504" y="93542"/>
                  </a:lnTo>
                  <a:close/>
                </a:path>
                <a:path w="72390" h="125095">
                  <a:moveTo>
                    <a:pt x="65017" y="93306"/>
                  </a:moveTo>
                  <a:lnTo>
                    <a:pt x="61549" y="93598"/>
                  </a:lnTo>
                  <a:lnTo>
                    <a:pt x="65150" y="93598"/>
                  </a:lnTo>
                  <a:lnTo>
                    <a:pt x="65821" y="93321"/>
                  </a:lnTo>
                  <a:lnTo>
                    <a:pt x="65017" y="93306"/>
                  </a:lnTo>
                  <a:close/>
                </a:path>
                <a:path w="72390" h="125095">
                  <a:moveTo>
                    <a:pt x="31413" y="93217"/>
                  </a:moveTo>
                  <a:lnTo>
                    <a:pt x="29053" y="93344"/>
                  </a:lnTo>
                  <a:lnTo>
                    <a:pt x="30504" y="93542"/>
                  </a:lnTo>
                  <a:lnTo>
                    <a:pt x="31413" y="93217"/>
                  </a:lnTo>
                  <a:close/>
                </a:path>
                <a:path w="72390" h="125095">
                  <a:moveTo>
                    <a:pt x="65821" y="93321"/>
                  </a:moveTo>
                  <a:lnTo>
                    <a:pt x="67104" y="93344"/>
                  </a:lnTo>
                  <a:lnTo>
                    <a:pt x="65821" y="93321"/>
                  </a:lnTo>
                  <a:close/>
                </a:path>
                <a:path w="72390" h="125095">
                  <a:moveTo>
                    <a:pt x="66071" y="93217"/>
                  </a:moveTo>
                  <a:lnTo>
                    <a:pt x="65017" y="93306"/>
                  </a:lnTo>
                  <a:lnTo>
                    <a:pt x="65821" y="93321"/>
                  </a:lnTo>
                  <a:lnTo>
                    <a:pt x="66071" y="93217"/>
                  </a:lnTo>
                  <a:close/>
                </a:path>
                <a:path w="72390" h="125095">
                  <a:moveTo>
                    <a:pt x="51618" y="92201"/>
                  </a:moveTo>
                  <a:lnTo>
                    <a:pt x="33576" y="92201"/>
                  </a:lnTo>
                  <a:lnTo>
                    <a:pt x="32887" y="92582"/>
                  </a:lnTo>
                  <a:lnTo>
                    <a:pt x="31762" y="92657"/>
                  </a:lnTo>
                  <a:lnTo>
                    <a:pt x="33428" y="92836"/>
                  </a:lnTo>
                  <a:lnTo>
                    <a:pt x="29201" y="92836"/>
                  </a:lnTo>
                  <a:lnTo>
                    <a:pt x="29053" y="92963"/>
                  </a:lnTo>
                  <a:lnTo>
                    <a:pt x="50389" y="92963"/>
                  </a:lnTo>
                  <a:lnTo>
                    <a:pt x="47292" y="92709"/>
                  </a:lnTo>
                  <a:lnTo>
                    <a:pt x="49160" y="92582"/>
                  </a:lnTo>
                  <a:lnTo>
                    <a:pt x="48865" y="92455"/>
                  </a:lnTo>
                  <a:lnTo>
                    <a:pt x="51153" y="92402"/>
                  </a:lnTo>
                  <a:lnTo>
                    <a:pt x="51618" y="92201"/>
                  </a:lnTo>
                  <a:close/>
                </a:path>
                <a:path w="72390" h="125095">
                  <a:moveTo>
                    <a:pt x="28709" y="92328"/>
                  </a:moveTo>
                  <a:lnTo>
                    <a:pt x="28315" y="92709"/>
                  </a:lnTo>
                  <a:lnTo>
                    <a:pt x="28906" y="92836"/>
                  </a:lnTo>
                  <a:lnTo>
                    <a:pt x="33428" y="92836"/>
                  </a:lnTo>
                  <a:lnTo>
                    <a:pt x="32232" y="92709"/>
                  </a:lnTo>
                  <a:lnTo>
                    <a:pt x="30971" y="92709"/>
                  </a:lnTo>
                  <a:lnTo>
                    <a:pt x="30858" y="92564"/>
                  </a:lnTo>
                  <a:lnTo>
                    <a:pt x="29839" y="92455"/>
                  </a:lnTo>
                  <a:lnTo>
                    <a:pt x="28709" y="92328"/>
                  </a:lnTo>
                  <a:close/>
                </a:path>
                <a:path w="72390" h="125095">
                  <a:moveTo>
                    <a:pt x="31762" y="92657"/>
                  </a:moveTo>
                  <a:lnTo>
                    <a:pt x="33428" y="92836"/>
                  </a:lnTo>
                  <a:lnTo>
                    <a:pt x="31762" y="92657"/>
                  </a:lnTo>
                  <a:close/>
                </a:path>
                <a:path w="72390" h="125095">
                  <a:moveTo>
                    <a:pt x="27087" y="92455"/>
                  </a:moveTo>
                  <a:lnTo>
                    <a:pt x="21336" y="92455"/>
                  </a:lnTo>
                  <a:lnTo>
                    <a:pt x="24481" y="92709"/>
                  </a:lnTo>
                  <a:lnTo>
                    <a:pt x="24579" y="92582"/>
                  </a:lnTo>
                  <a:lnTo>
                    <a:pt x="26915" y="92582"/>
                  </a:lnTo>
                  <a:lnTo>
                    <a:pt x="27087" y="92455"/>
                  </a:lnTo>
                  <a:close/>
                </a:path>
                <a:path w="72390" h="125095">
                  <a:moveTo>
                    <a:pt x="26915" y="92582"/>
                  </a:moveTo>
                  <a:lnTo>
                    <a:pt x="26153" y="92582"/>
                  </a:lnTo>
                  <a:lnTo>
                    <a:pt x="26005" y="92709"/>
                  </a:lnTo>
                  <a:lnTo>
                    <a:pt x="26743" y="92709"/>
                  </a:lnTo>
                  <a:lnTo>
                    <a:pt x="26915" y="92582"/>
                  </a:lnTo>
                  <a:close/>
                </a:path>
                <a:path w="72390" h="125095">
                  <a:moveTo>
                    <a:pt x="31747" y="92658"/>
                  </a:moveTo>
                  <a:lnTo>
                    <a:pt x="30971" y="92709"/>
                  </a:lnTo>
                  <a:lnTo>
                    <a:pt x="32232" y="92709"/>
                  </a:lnTo>
                  <a:lnTo>
                    <a:pt x="31747" y="92658"/>
                  </a:lnTo>
                  <a:close/>
                </a:path>
                <a:path w="72390" h="125095">
                  <a:moveTo>
                    <a:pt x="51153" y="92402"/>
                  </a:moveTo>
                  <a:lnTo>
                    <a:pt x="48865" y="92455"/>
                  </a:lnTo>
                  <a:lnTo>
                    <a:pt x="49232" y="92578"/>
                  </a:lnTo>
                  <a:lnTo>
                    <a:pt x="51028" y="92455"/>
                  </a:lnTo>
                  <a:close/>
                </a:path>
                <a:path w="72390" h="125095">
                  <a:moveTo>
                    <a:pt x="29847" y="92451"/>
                  </a:moveTo>
                  <a:lnTo>
                    <a:pt x="30858" y="92564"/>
                  </a:lnTo>
                  <a:lnTo>
                    <a:pt x="29847" y="92451"/>
                  </a:lnTo>
                  <a:close/>
                </a:path>
                <a:path w="72390" h="125095">
                  <a:moveTo>
                    <a:pt x="30145" y="92273"/>
                  </a:moveTo>
                  <a:lnTo>
                    <a:pt x="29930" y="92402"/>
                  </a:lnTo>
                  <a:lnTo>
                    <a:pt x="30855" y="92559"/>
                  </a:lnTo>
                  <a:lnTo>
                    <a:pt x="30676" y="92328"/>
                  </a:lnTo>
                  <a:lnTo>
                    <a:pt x="30332" y="92317"/>
                  </a:lnTo>
                  <a:lnTo>
                    <a:pt x="30145" y="92273"/>
                  </a:lnTo>
                  <a:close/>
                </a:path>
                <a:path w="72390" h="125095">
                  <a:moveTo>
                    <a:pt x="27459" y="92343"/>
                  </a:moveTo>
                  <a:lnTo>
                    <a:pt x="27087" y="92455"/>
                  </a:lnTo>
                  <a:lnTo>
                    <a:pt x="27873" y="92455"/>
                  </a:lnTo>
                  <a:lnTo>
                    <a:pt x="27459" y="92343"/>
                  </a:lnTo>
                  <a:close/>
                </a:path>
                <a:path w="72390" h="125095">
                  <a:moveTo>
                    <a:pt x="26005" y="91947"/>
                  </a:moveTo>
                  <a:lnTo>
                    <a:pt x="27459" y="92343"/>
                  </a:lnTo>
                  <a:lnTo>
                    <a:pt x="27923" y="92201"/>
                  </a:lnTo>
                  <a:lnTo>
                    <a:pt x="26005" y="91947"/>
                  </a:lnTo>
                  <a:close/>
                </a:path>
                <a:path w="72390" h="125095">
                  <a:moveTo>
                    <a:pt x="30480" y="92074"/>
                  </a:moveTo>
                  <a:lnTo>
                    <a:pt x="30266" y="92201"/>
                  </a:lnTo>
                  <a:lnTo>
                    <a:pt x="30380" y="92328"/>
                  </a:lnTo>
                  <a:lnTo>
                    <a:pt x="30667" y="92317"/>
                  </a:lnTo>
                  <a:lnTo>
                    <a:pt x="30480" y="92074"/>
                  </a:lnTo>
                  <a:close/>
                </a:path>
                <a:path w="72390" h="125095">
                  <a:moveTo>
                    <a:pt x="30667" y="92317"/>
                  </a:moveTo>
                  <a:lnTo>
                    <a:pt x="30380" y="92328"/>
                  </a:lnTo>
                  <a:lnTo>
                    <a:pt x="30676" y="92328"/>
                  </a:lnTo>
                  <a:close/>
                </a:path>
                <a:path w="72390" h="125095">
                  <a:moveTo>
                    <a:pt x="32333" y="92251"/>
                  </a:moveTo>
                  <a:lnTo>
                    <a:pt x="31374" y="92289"/>
                  </a:lnTo>
                  <a:lnTo>
                    <a:pt x="32333" y="92251"/>
                  </a:lnTo>
                  <a:close/>
                </a:path>
                <a:path w="72390" h="125095">
                  <a:moveTo>
                    <a:pt x="30897" y="92074"/>
                  </a:moveTo>
                  <a:lnTo>
                    <a:pt x="30480" y="92074"/>
                  </a:lnTo>
                  <a:lnTo>
                    <a:pt x="30667" y="92317"/>
                  </a:lnTo>
                  <a:lnTo>
                    <a:pt x="31374" y="92289"/>
                  </a:lnTo>
                  <a:lnTo>
                    <a:pt x="30897" y="92074"/>
                  </a:lnTo>
                  <a:close/>
                </a:path>
                <a:path w="72390" h="125095">
                  <a:moveTo>
                    <a:pt x="30331" y="91820"/>
                  </a:moveTo>
                  <a:lnTo>
                    <a:pt x="29839" y="92201"/>
                  </a:lnTo>
                  <a:lnTo>
                    <a:pt x="30145" y="92273"/>
                  </a:lnTo>
                  <a:lnTo>
                    <a:pt x="30480" y="92074"/>
                  </a:lnTo>
                  <a:lnTo>
                    <a:pt x="30897" y="92074"/>
                  </a:lnTo>
                  <a:lnTo>
                    <a:pt x="30331" y="91820"/>
                  </a:lnTo>
                  <a:close/>
                </a:path>
                <a:path w="72390" h="125095">
                  <a:moveTo>
                    <a:pt x="61057" y="91947"/>
                  </a:moveTo>
                  <a:lnTo>
                    <a:pt x="30614" y="91947"/>
                  </a:lnTo>
                  <a:lnTo>
                    <a:pt x="32348" y="92074"/>
                  </a:lnTo>
                  <a:lnTo>
                    <a:pt x="32887" y="92201"/>
                  </a:lnTo>
                  <a:lnTo>
                    <a:pt x="32333" y="92251"/>
                  </a:lnTo>
                  <a:lnTo>
                    <a:pt x="33576" y="92201"/>
                  </a:lnTo>
                  <a:lnTo>
                    <a:pt x="51618" y="92201"/>
                  </a:lnTo>
                  <a:lnTo>
                    <a:pt x="51913" y="92074"/>
                  </a:lnTo>
                  <a:lnTo>
                    <a:pt x="60598" y="92074"/>
                  </a:lnTo>
                  <a:lnTo>
                    <a:pt x="61057" y="91947"/>
                  </a:lnTo>
                  <a:close/>
                </a:path>
                <a:path w="72390" h="125095">
                  <a:moveTo>
                    <a:pt x="69857" y="91947"/>
                  </a:moveTo>
                  <a:lnTo>
                    <a:pt x="61057" y="91947"/>
                  </a:lnTo>
                  <a:lnTo>
                    <a:pt x="61352" y="92074"/>
                  </a:lnTo>
                  <a:lnTo>
                    <a:pt x="70939" y="92074"/>
                  </a:lnTo>
                  <a:lnTo>
                    <a:pt x="69857" y="91947"/>
                  </a:lnTo>
                  <a:close/>
                </a:path>
                <a:path w="72390" h="125095">
                  <a:moveTo>
                    <a:pt x="30614" y="91947"/>
                  </a:moveTo>
                  <a:close/>
                </a:path>
                <a:path w="72390" h="125095">
                  <a:moveTo>
                    <a:pt x="31019" y="90677"/>
                  </a:moveTo>
                  <a:lnTo>
                    <a:pt x="32348" y="91185"/>
                  </a:lnTo>
                  <a:lnTo>
                    <a:pt x="32177" y="91197"/>
                  </a:lnTo>
                  <a:lnTo>
                    <a:pt x="34363" y="91439"/>
                  </a:lnTo>
                  <a:lnTo>
                    <a:pt x="32396" y="91820"/>
                  </a:lnTo>
                  <a:lnTo>
                    <a:pt x="32790" y="91947"/>
                  </a:lnTo>
                  <a:lnTo>
                    <a:pt x="66318" y="91947"/>
                  </a:lnTo>
                  <a:lnTo>
                    <a:pt x="57518" y="91820"/>
                  </a:lnTo>
                  <a:lnTo>
                    <a:pt x="60271" y="91312"/>
                  </a:lnTo>
                  <a:lnTo>
                    <a:pt x="62713" y="91312"/>
                  </a:lnTo>
                  <a:lnTo>
                    <a:pt x="62778" y="91185"/>
                  </a:lnTo>
                  <a:lnTo>
                    <a:pt x="61155" y="91058"/>
                  </a:lnTo>
                  <a:lnTo>
                    <a:pt x="61090" y="90804"/>
                  </a:lnTo>
                  <a:lnTo>
                    <a:pt x="33509" y="90801"/>
                  </a:lnTo>
                  <a:lnTo>
                    <a:pt x="31019" y="90677"/>
                  </a:lnTo>
                  <a:close/>
                </a:path>
                <a:path w="72390" h="125095">
                  <a:moveTo>
                    <a:pt x="68677" y="91693"/>
                  </a:moveTo>
                  <a:lnTo>
                    <a:pt x="66318" y="91947"/>
                  </a:lnTo>
                  <a:lnTo>
                    <a:pt x="69071" y="91947"/>
                  </a:lnTo>
                  <a:lnTo>
                    <a:pt x="68677" y="91693"/>
                  </a:lnTo>
                  <a:close/>
                </a:path>
                <a:path w="72390" h="125095">
                  <a:moveTo>
                    <a:pt x="62713" y="91312"/>
                  </a:moveTo>
                  <a:lnTo>
                    <a:pt x="60271" y="91312"/>
                  </a:lnTo>
                  <a:lnTo>
                    <a:pt x="59828" y="91566"/>
                  </a:lnTo>
                  <a:lnTo>
                    <a:pt x="60566" y="91693"/>
                  </a:lnTo>
                  <a:lnTo>
                    <a:pt x="62581" y="91566"/>
                  </a:lnTo>
                  <a:lnTo>
                    <a:pt x="62713" y="91312"/>
                  </a:lnTo>
                  <a:close/>
                </a:path>
                <a:path w="72390" h="125095">
                  <a:moveTo>
                    <a:pt x="25678" y="90804"/>
                  </a:moveTo>
                  <a:lnTo>
                    <a:pt x="23892" y="90804"/>
                  </a:lnTo>
                  <a:lnTo>
                    <a:pt x="24481" y="91185"/>
                  </a:lnTo>
                  <a:lnTo>
                    <a:pt x="28660" y="91566"/>
                  </a:lnTo>
                  <a:lnTo>
                    <a:pt x="29564" y="91363"/>
                  </a:lnTo>
                  <a:lnTo>
                    <a:pt x="28463" y="91185"/>
                  </a:lnTo>
                  <a:lnTo>
                    <a:pt x="26349" y="91185"/>
                  </a:lnTo>
                  <a:lnTo>
                    <a:pt x="25678" y="90804"/>
                  </a:lnTo>
                  <a:close/>
                </a:path>
                <a:path w="72390" h="125095">
                  <a:moveTo>
                    <a:pt x="29957" y="91275"/>
                  </a:moveTo>
                  <a:lnTo>
                    <a:pt x="29564" y="91363"/>
                  </a:lnTo>
                  <a:lnTo>
                    <a:pt x="30036" y="91439"/>
                  </a:lnTo>
                  <a:lnTo>
                    <a:pt x="29957" y="91275"/>
                  </a:lnTo>
                  <a:close/>
                </a:path>
                <a:path w="72390" h="125095">
                  <a:moveTo>
                    <a:pt x="30921" y="91058"/>
                  </a:moveTo>
                  <a:lnTo>
                    <a:pt x="30450" y="91164"/>
                  </a:lnTo>
                  <a:lnTo>
                    <a:pt x="30528" y="91312"/>
                  </a:lnTo>
                  <a:lnTo>
                    <a:pt x="32177" y="91197"/>
                  </a:lnTo>
                  <a:lnTo>
                    <a:pt x="30921" y="91058"/>
                  </a:lnTo>
                  <a:close/>
                </a:path>
                <a:path w="72390" h="125095">
                  <a:moveTo>
                    <a:pt x="30675" y="90931"/>
                  </a:moveTo>
                  <a:lnTo>
                    <a:pt x="29791" y="90931"/>
                  </a:lnTo>
                  <a:lnTo>
                    <a:pt x="29957" y="91275"/>
                  </a:lnTo>
                  <a:lnTo>
                    <a:pt x="30450" y="91164"/>
                  </a:lnTo>
                  <a:lnTo>
                    <a:pt x="30675" y="90931"/>
                  </a:lnTo>
                  <a:close/>
                </a:path>
                <a:path w="72390" h="125095">
                  <a:moveTo>
                    <a:pt x="27014" y="91010"/>
                  </a:moveTo>
                  <a:lnTo>
                    <a:pt x="26349" y="91185"/>
                  </a:lnTo>
                  <a:lnTo>
                    <a:pt x="28463" y="91185"/>
                  </a:lnTo>
                  <a:lnTo>
                    <a:pt x="27677" y="91058"/>
                  </a:lnTo>
                  <a:lnTo>
                    <a:pt x="27014" y="91010"/>
                  </a:lnTo>
                  <a:close/>
                </a:path>
                <a:path w="72390" h="125095">
                  <a:moveTo>
                    <a:pt x="27446" y="90895"/>
                  </a:moveTo>
                  <a:lnTo>
                    <a:pt x="26988" y="90931"/>
                  </a:lnTo>
                  <a:lnTo>
                    <a:pt x="25956" y="90931"/>
                  </a:lnTo>
                  <a:lnTo>
                    <a:pt x="27014" y="91010"/>
                  </a:lnTo>
                  <a:lnTo>
                    <a:pt x="27446" y="90895"/>
                  </a:lnTo>
                  <a:close/>
                </a:path>
                <a:path w="72390" h="125095">
                  <a:moveTo>
                    <a:pt x="66514" y="90677"/>
                  </a:moveTo>
                  <a:lnTo>
                    <a:pt x="63466" y="90677"/>
                  </a:lnTo>
                  <a:lnTo>
                    <a:pt x="63712" y="90931"/>
                  </a:lnTo>
                  <a:lnTo>
                    <a:pt x="66367" y="90804"/>
                  </a:lnTo>
                  <a:lnTo>
                    <a:pt x="66514" y="90677"/>
                  </a:lnTo>
                  <a:close/>
                </a:path>
                <a:path w="72390" h="125095">
                  <a:moveTo>
                    <a:pt x="29682" y="90717"/>
                  </a:moveTo>
                  <a:lnTo>
                    <a:pt x="27788" y="90804"/>
                  </a:lnTo>
                  <a:lnTo>
                    <a:pt x="27446" y="90895"/>
                  </a:lnTo>
                  <a:lnTo>
                    <a:pt x="29682" y="90717"/>
                  </a:lnTo>
                  <a:close/>
                </a:path>
                <a:path w="72390" h="125095">
                  <a:moveTo>
                    <a:pt x="24334" y="90042"/>
                  </a:moveTo>
                  <a:lnTo>
                    <a:pt x="25678" y="90804"/>
                  </a:lnTo>
                  <a:lnTo>
                    <a:pt x="25219" y="90423"/>
                  </a:lnTo>
                  <a:lnTo>
                    <a:pt x="24334" y="90042"/>
                  </a:lnTo>
                  <a:close/>
                </a:path>
                <a:path w="72390" h="125095">
                  <a:moveTo>
                    <a:pt x="28021" y="90169"/>
                  </a:moveTo>
                  <a:lnTo>
                    <a:pt x="26791" y="90296"/>
                  </a:lnTo>
                  <a:lnTo>
                    <a:pt x="29348" y="90296"/>
                  </a:lnTo>
                  <a:lnTo>
                    <a:pt x="27726" y="90804"/>
                  </a:lnTo>
                  <a:lnTo>
                    <a:pt x="28267" y="90677"/>
                  </a:lnTo>
                  <a:lnTo>
                    <a:pt x="30577" y="90677"/>
                  </a:lnTo>
                  <a:lnTo>
                    <a:pt x="31025" y="90578"/>
                  </a:lnTo>
                  <a:lnTo>
                    <a:pt x="30283" y="90550"/>
                  </a:lnTo>
                  <a:lnTo>
                    <a:pt x="31402" y="90495"/>
                  </a:lnTo>
                  <a:lnTo>
                    <a:pt x="31725" y="90423"/>
                  </a:lnTo>
                  <a:lnTo>
                    <a:pt x="31462" y="90423"/>
                  </a:lnTo>
                  <a:lnTo>
                    <a:pt x="30528" y="90296"/>
                  </a:lnTo>
                  <a:lnTo>
                    <a:pt x="28021" y="90169"/>
                  </a:lnTo>
                  <a:close/>
                </a:path>
                <a:path w="72390" h="125095">
                  <a:moveTo>
                    <a:pt x="61696" y="90296"/>
                  </a:moveTo>
                  <a:lnTo>
                    <a:pt x="32692" y="90296"/>
                  </a:lnTo>
                  <a:lnTo>
                    <a:pt x="32839" y="90423"/>
                  </a:lnTo>
                  <a:lnTo>
                    <a:pt x="31402" y="90495"/>
                  </a:lnTo>
                  <a:lnTo>
                    <a:pt x="31025" y="90578"/>
                  </a:lnTo>
                  <a:lnTo>
                    <a:pt x="33675" y="90677"/>
                  </a:lnTo>
                  <a:lnTo>
                    <a:pt x="61090" y="90804"/>
                  </a:lnTo>
                  <a:lnTo>
                    <a:pt x="67891" y="90677"/>
                  </a:lnTo>
                  <a:lnTo>
                    <a:pt x="67743" y="90550"/>
                  </a:lnTo>
                  <a:lnTo>
                    <a:pt x="61843" y="90550"/>
                  </a:lnTo>
                  <a:lnTo>
                    <a:pt x="61696" y="90296"/>
                  </a:lnTo>
                  <a:close/>
                </a:path>
                <a:path w="72390" h="125095">
                  <a:moveTo>
                    <a:pt x="30184" y="90677"/>
                  </a:moveTo>
                  <a:lnTo>
                    <a:pt x="28267" y="90677"/>
                  </a:lnTo>
                  <a:lnTo>
                    <a:pt x="27800" y="90801"/>
                  </a:lnTo>
                  <a:lnTo>
                    <a:pt x="29682" y="90717"/>
                  </a:lnTo>
                  <a:lnTo>
                    <a:pt x="30184" y="90677"/>
                  </a:lnTo>
                  <a:close/>
                </a:path>
                <a:path w="72390" h="125095">
                  <a:moveTo>
                    <a:pt x="30577" y="90677"/>
                  </a:moveTo>
                  <a:lnTo>
                    <a:pt x="30184" y="90677"/>
                  </a:lnTo>
                  <a:lnTo>
                    <a:pt x="29682" y="90717"/>
                  </a:lnTo>
                  <a:lnTo>
                    <a:pt x="30577" y="90677"/>
                  </a:lnTo>
                  <a:close/>
                </a:path>
                <a:path w="72390" h="125095">
                  <a:moveTo>
                    <a:pt x="31402" y="90495"/>
                  </a:moveTo>
                  <a:lnTo>
                    <a:pt x="30283" y="90550"/>
                  </a:lnTo>
                  <a:lnTo>
                    <a:pt x="31025" y="90578"/>
                  </a:lnTo>
                  <a:lnTo>
                    <a:pt x="31402" y="90495"/>
                  </a:lnTo>
                  <a:close/>
                </a:path>
                <a:path w="72390" h="125095">
                  <a:moveTo>
                    <a:pt x="67448" y="90296"/>
                  </a:moveTo>
                  <a:lnTo>
                    <a:pt x="66153" y="90296"/>
                  </a:lnTo>
                  <a:lnTo>
                    <a:pt x="65629" y="90550"/>
                  </a:lnTo>
                  <a:lnTo>
                    <a:pt x="67743" y="90550"/>
                  </a:lnTo>
                  <a:lnTo>
                    <a:pt x="67448" y="90296"/>
                  </a:lnTo>
                  <a:close/>
                </a:path>
                <a:path w="72390" h="125095">
                  <a:moveTo>
                    <a:pt x="30642" y="90247"/>
                  </a:moveTo>
                  <a:lnTo>
                    <a:pt x="31462" y="90423"/>
                  </a:lnTo>
                  <a:lnTo>
                    <a:pt x="31954" y="90373"/>
                  </a:lnTo>
                  <a:lnTo>
                    <a:pt x="32298" y="90296"/>
                  </a:lnTo>
                  <a:lnTo>
                    <a:pt x="30642" y="90247"/>
                  </a:lnTo>
                  <a:close/>
                </a:path>
                <a:path w="72390" h="125095">
                  <a:moveTo>
                    <a:pt x="31954" y="90373"/>
                  </a:moveTo>
                  <a:lnTo>
                    <a:pt x="31462" y="90423"/>
                  </a:lnTo>
                  <a:lnTo>
                    <a:pt x="31725" y="90423"/>
                  </a:lnTo>
                  <a:lnTo>
                    <a:pt x="31954" y="90373"/>
                  </a:lnTo>
                  <a:close/>
                </a:path>
                <a:path w="72390" h="125095">
                  <a:moveTo>
                    <a:pt x="64499" y="90042"/>
                  </a:moveTo>
                  <a:lnTo>
                    <a:pt x="62679" y="90042"/>
                  </a:lnTo>
                  <a:lnTo>
                    <a:pt x="62581" y="90296"/>
                  </a:lnTo>
                  <a:lnTo>
                    <a:pt x="63958" y="90423"/>
                  </a:lnTo>
                  <a:lnTo>
                    <a:pt x="66007" y="90212"/>
                  </a:lnTo>
                  <a:lnTo>
                    <a:pt x="66220" y="90157"/>
                  </a:lnTo>
                  <a:lnTo>
                    <a:pt x="64499" y="90042"/>
                  </a:lnTo>
                  <a:close/>
                </a:path>
                <a:path w="72390" h="125095">
                  <a:moveTo>
                    <a:pt x="29791" y="89661"/>
                  </a:moveTo>
                  <a:lnTo>
                    <a:pt x="29250" y="90042"/>
                  </a:lnTo>
                  <a:lnTo>
                    <a:pt x="31118" y="90042"/>
                  </a:lnTo>
                  <a:lnTo>
                    <a:pt x="30642" y="90247"/>
                  </a:lnTo>
                  <a:lnTo>
                    <a:pt x="32298" y="90296"/>
                  </a:lnTo>
                  <a:lnTo>
                    <a:pt x="31954" y="90373"/>
                  </a:lnTo>
                  <a:lnTo>
                    <a:pt x="32692" y="90296"/>
                  </a:lnTo>
                  <a:lnTo>
                    <a:pt x="61696" y="90296"/>
                  </a:lnTo>
                  <a:lnTo>
                    <a:pt x="60319" y="89788"/>
                  </a:lnTo>
                  <a:lnTo>
                    <a:pt x="31855" y="89788"/>
                  </a:lnTo>
                  <a:lnTo>
                    <a:pt x="29791" y="89661"/>
                  </a:lnTo>
                  <a:close/>
                </a:path>
                <a:path w="72390" h="125095">
                  <a:moveTo>
                    <a:pt x="66415" y="90169"/>
                  </a:moveTo>
                  <a:lnTo>
                    <a:pt x="66007" y="90212"/>
                  </a:lnTo>
                  <a:lnTo>
                    <a:pt x="65679" y="90296"/>
                  </a:lnTo>
                  <a:lnTo>
                    <a:pt x="66153" y="90296"/>
                  </a:lnTo>
                  <a:lnTo>
                    <a:pt x="66415" y="90169"/>
                  </a:lnTo>
                  <a:close/>
                </a:path>
                <a:path w="72390" h="125095">
                  <a:moveTo>
                    <a:pt x="66299" y="90136"/>
                  </a:moveTo>
                  <a:close/>
                </a:path>
                <a:path w="72390" h="125095">
                  <a:moveTo>
                    <a:pt x="67153" y="89915"/>
                  </a:moveTo>
                  <a:lnTo>
                    <a:pt x="65532" y="89915"/>
                  </a:lnTo>
                  <a:lnTo>
                    <a:pt x="66299" y="90136"/>
                  </a:lnTo>
                  <a:lnTo>
                    <a:pt x="67153" y="89915"/>
                  </a:lnTo>
                  <a:close/>
                </a:path>
                <a:path w="72390" h="125095">
                  <a:moveTo>
                    <a:pt x="64572" y="89661"/>
                  </a:moveTo>
                  <a:lnTo>
                    <a:pt x="61107" y="89661"/>
                  </a:lnTo>
                  <a:lnTo>
                    <a:pt x="61992" y="89788"/>
                  </a:lnTo>
                  <a:lnTo>
                    <a:pt x="62484" y="90042"/>
                  </a:lnTo>
                  <a:lnTo>
                    <a:pt x="64891" y="89915"/>
                  </a:lnTo>
                  <a:lnTo>
                    <a:pt x="64572" y="89661"/>
                  </a:lnTo>
                  <a:close/>
                </a:path>
                <a:path w="72390" h="125095">
                  <a:moveTo>
                    <a:pt x="23204" y="89153"/>
                  </a:moveTo>
                  <a:lnTo>
                    <a:pt x="22908" y="89280"/>
                  </a:lnTo>
                  <a:lnTo>
                    <a:pt x="25072" y="89534"/>
                  </a:lnTo>
                  <a:lnTo>
                    <a:pt x="27726" y="89661"/>
                  </a:lnTo>
                  <a:lnTo>
                    <a:pt x="28267" y="89788"/>
                  </a:lnTo>
                  <a:lnTo>
                    <a:pt x="28315" y="89534"/>
                  </a:lnTo>
                  <a:lnTo>
                    <a:pt x="28070" y="89407"/>
                  </a:lnTo>
                  <a:lnTo>
                    <a:pt x="24432" y="89407"/>
                  </a:lnTo>
                  <a:lnTo>
                    <a:pt x="24284" y="89280"/>
                  </a:lnTo>
                  <a:lnTo>
                    <a:pt x="23204" y="89153"/>
                  </a:lnTo>
                  <a:close/>
                </a:path>
                <a:path w="72390" h="125095">
                  <a:moveTo>
                    <a:pt x="38620" y="87756"/>
                  </a:moveTo>
                  <a:lnTo>
                    <a:pt x="30380" y="87756"/>
                  </a:lnTo>
                  <a:lnTo>
                    <a:pt x="32839" y="87883"/>
                  </a:lnTo>
                  <a:lnTo>
                    <a:pt x="32249" y="88391"/>
                  </a:lnTo>
                  <a:lnTo>
                    <a:pt x="33969" y="88518"/>
                  </a:lnTo>
                  <a:lnTo>
                    <a:pt x="33576" y="89026"/>
                  </a:lnTo>
                  <a:lnTo>
                    <a:pt x="31380" y="89026"/>
                  </a:lnTo>
                  <a:lnTo>
                    <a:pt x="32298" y="89280"/>
                  </a:lnTo>
                  <a:lnTo>
                    <a:pt x="32839" y="89407"/>
                  </a:lnTo>
                  <a:lnTo>
                    <a:pt x="31315" y="89407"/>
                  </a:lnTo>
                  <a:lnTo>
                    <a:pt x="31855" y="89788"/>
                  </a:lnTo>
                  <a:lnTo>
                    <a:pt x="60319" y="89788"/>
                  </a:lnTo>
                  <a:lnTo>
                    <a:pt x="59975" y="89661"/>
                  </a:lnTo>
                  <a:lnTo>
                    <a:pt x="64572" y="89661"/>
                  </a:lnTo>
                  <a:lnTo>
                    <a:pt x="64253" y="89407"/>
                  </a:lnTo>
                  <a:lnTo>
                    <a:pt x="61499" y="89280"/>
                  </a:lnTo>
                  <a:lnTo>
                    <a:pt x="60319" y="89026"/>
                  </a:lnTo>
                  <a:lnTo>
                    <a:pt x="33576" y="89026"/>
                  </a:lnTo>
                  <a:lnTo>
                    <a:pt x="30921" y="88899"/>
                  </a:lnTo>
                  <a:lnTo>
                    <a:pt x="45620" y="88899"/>
                  </a:lnTo>
                  <a:lnTo>
                    <a:pt x="44867" y="88645"/>
                  </a:lnTo>
                  <a:lnTo>
                    <a:pt x="42769" y="88645"/>
                  </a:lnTo>
                  <a:lnTo>
                    <a:pt x="43113" y="88518"/>
                  </a:lnTo>
                  <a:lnTo>
                    <a:pt x="42425" y="88010"/>
                  </a:lnTo>
                  <a:lnTo>
                    <a:pt x="40459" y="88010"/>
                  </a:lnTo>
                  <a:lnTo>
                    <a:pt x="37362" y="87883"/>
                  </a:lnTo>
                  <a:lnTo>
                    <a:pt x="38620" y="87756"/>
                  </a:lnTo>
                  <a:close/>
                </a:path>
                <a:path w="72390" h="125095">
                  <a:moveTo>
                    <a:pt x="69169" y="88518"/>
                  </a:moveTo>
                  <a:lnTo>
                    <a:pt x="65482" y="89026"/>
                  </a:lnTo>
                  <a:lnTo>
                    <a:pt x="67842" y="89280"/>
                  </a:lnTo>
                  <a:lnTo>
                    <a:pt x="67006" y="89407"/>
                  </a:lnTo>
                  <a:lnTo>
                    <a:pt x="67153" y="89534"/>
                  </a:lnTo>
                  <a:lnTo>
                    <a:pt x="69071" y="89534"/>
                  </a:lnTo>
                  <a:lnTo>
                    <a:pt x="69562" y="89407"/>
                  </a:lnTo>
                  <a:lnTo>
                    <a:pt x="70201" y="89153"/>
                  </a:lnTo>
                  <a:lnTo>
                    <a:pt x="69169" y="88518"/>
                  </a:lnTo>
                  <a:close/>
                </a:path>
                <a:path w="72390" h="125095">
                  <a:moveTo>
                    <a:pt x="29029" y="89153"/>
                  </a:moveTo>
                  <a:lnTo>
                    <a:pt x="26988" y="89153"/>
                  </a:lnTo>
                  <a:lnTo>
                    <a:pt x="24432" y="89407"/>
                  </a:lnTo>
                  <a:lnTo>
                    <a:pt x="28070" y="89407"/>
                  </a:lnTo>
                  <a:lnTo>
                    <a:pt x="27480" y="89280"/>
                  </a:lnTo>
                  <a:lnTo>
                    <a:pt x="29053" y="89280"/>
                  </a:lnTo>
                  <a:lnTo>
                    <a:pt x="29029" y="89153"/>
                  </a:lnTo>
                  <a:close/>
                </a:path>
                <a:path w="72390" h="125095">
                  <a:moveTo>
                    <a:pt x="21286" y="88010"/>
                  </a:moveTo>
                  <a:lnTo>
                    <a:pt x="20647" y="88137"/>
                  </a:lnTo>
                  <a:lnTo>
                    <a:pt x="22908" y="88518"/>
                  </a:lnTo>
                  <a:lnTo>
                    <a:pt x="25563" y="88518"/>
                  </a:lnTo>
                  <a:lnTo>
                    <a:pt x="27480" y="88899"/>
                  </a:lnTo>
                  <a:lnTo>
                    <a:pt x="25612" y="89280"/>
                  </a:lnTo>
                  <a:lnTo>
                    <a:pt x="26988" y="89153"/>
                  </a:lnTo>
                  <a:lnTo>
                    <a:pt x="29029" y="89153"/>
                  </a:lnTo>
                  <a:lnTo>
                    <a:pt x="29004" y="89026"/>
                  </a:lnTo>
                  <a:lnTo>
                    <a:pt x="30208" y="89026"/>
                  </a:lnTo>
                  <a:lnTo>
                    <a:pt x="29889" y="88899"/>
                  </a:lnTo>
                  <a:lnTo>
                    <a:pt x="29660" y="88645"/>
                  </a:lnTo>
                  <a:lnTo>
                    <a:pt x="29709" y="88264"/>
                  </a:lnTo>
                  <a:lnTo>
                    <a:pt x="21777" y="88137"/>
                  </a:lnTo>
                  <a:lnTo>
                    <a:pt x="21286" y="88010"/>
                  </a:lnTo>
                  <a:close/>
                </a:path>
                <a:path w="72390" h="125095">
                  <a:moveTo>
                    <a:pt x="65383" y="89026"/>
                  </a:moveTo>
                  <a:lnTo>
                    <a:pt x="65629" y="89280"/>
                  </a:lnTo>
                  <a:lnTo>
                    <a:pt x="65488" y="89037"/>
                  </a:lnTo>
                  <a:close/>
                </a:path>
                <a:path w="72390" h="125095">
                  <a:moveTo>
                    <a:pt x="30208" y="89026"/>
                  </a:moveTo>
                  <a:lnTo>
                    <a:pt x="29004" y="89026"/>
                  </a:lnTo>
                  <a:lnTo>
                    <a:pt x="30528" y="89153"/>
                  </a:lnTo>
                  <a:lnTo>
                    <a:pt x="30208" y="89026"/>
                  </a:lnTo>
                  <a:close/>
                </a:path>
                <a:path w="72390" h="125095">
                  <a:moveTo>
                    <a:pt x="42672" y="87629"/>
                  </a:moveTo>
                  <a:lnTo>
                    <a:pt x="41245" y="87629"/>
                  </a:lnTo>
                  <a:lnTo>
                    <a:pt x="42475" y="88010"/>
                  </a:lnTo>
                  <a:lnTo>
                    <a:pt x="44343" y="88264"/>
                  </a:lnTo>
                  <a:lnTo>
                    <a:pt x="45817" y="88645"/>
                  </a:lnTo>
                  <a:lnTo>
                    <a:pt x="45620" y="88899"/>
                  </a:lnTo>
                  <a:lnTo>
                    <a:pt x="60457" y="88899"/>
                  </a:lnTo>
                  <a:lnTo>
                    <a:pt x="61008" y="88391"/>
                  </a:lnTo>
                  <a:lnTo>
                    <a:pt x="60768" y="87883"/>
                  </a:lnTo>
                  <a:lnTo>
                    <a:pt x="42917" y="87883"/>
                  </a:lnTo>
                  <a:lnTo>
                    <a:pt x="42672" y="87629"/>
                  </a:lnTo>
                  <a:close/>
                </a:path>
                <a:path w="72390" h="125095">
                  <a:moveTo>
                    <a:pt x="44490" y="88518"/>
                  </a:moveTo>
                  <a:lnTo>
                    <a:pt x="42769" y="88645"/>
                  </a:lnTo>
                  <a:lnTo>
                    <a:pt x="44867" y="88645"/>
                  </a:lnTo>
                  <a:lnTo>
                    <a:pt x="44490" y="88518"/>
                  </a:lnTo>
                  <a:close/>
                </a:path>
                <a:path w="72390" h="125095">
                  <a:moveTo>
                    <a:pt x="20991" y="87248"/>
                  </a:moveTo>
                  <a:lnTo>
                    <a:pt x="20647" y="87375"/>
                  </a:lnTo>
                  <a:lnTo>
                    <a:pt x="21384" y="87629"/>
                  </a:lnTo>
                  <a:lnTo>
                    <a:pt x="22318" y="87883"/>
                  </a:lnTo>
                  <a:lnTo>
                    <a:pt x="23646" y="88010"/>
                  </a:lnTo>
                  <a:lnTo>
                    <a:pt x="21777" y="88137"/>
                  </a:lnTo>
                  <a:lnTo>
                    <a:pt x="29791" y="88137"/>
                  </a:lnTo>
                  <a:lnTo>
                    <a:pt x="32249" y="88264"/>
                  </a:lnTo>
                  <a:lnTo>
                    <a:pt x="30380" y="87756"/>
                  </a:lnTo>
                  <a:lnTo>
                    <a:pt x="38620" y="87756"/>
                  </a:lnTo>
                  <a:lnTo>
                    <a:pt x="41642" y="87452"/>
                  </a:lnTo>
                  <a:lnTo>
                    <a:pt x="41770" y="87375"/>
                  </a:lnTo>
                  <a:lnTo>
                    <a:pt x="21286" y="87375"/>
                  </a:lnTo>
                  <a:lnTo>
                    <a:pt x="20991" y="87248"/>
                  </a:lnTo>
                  <a:close/>
                </a:path>
                <a:path w="72390" h="125095">
                  <a:moveTo>
                    <a:pt x="60528" y="87375"/>
                  </a:moveTo>
                  <a:lnTo>
                    <a:pt x="44588" y="87375"/>
                  </a:lnTo>
                  <a:lnTo>
                    <a:pt x="44146" y="87629"/>
                  </a:lnTo>
                  <a:lnTo>
                    <a:pt x="44293" y="87756"/>
                  </a:lnTo>
                  <a:lnTo>
                    <a:pt x="42917" y="87883"/>
                  </a:lnTo>
                  <a:lnTo>
                    <a:pt x="60768" y="87883"/>
                  </a:lnTo>
                  <a:lnTo>
                    <a:pt x="60528" y="87375"/>
                  </a:lnTo>
                  <a:close/>
                </a:path>
                <a:path w="72390" h="125095">
                  <a:moveTo>
                    <a:pt x="60468" y="87248"/>
                  </a:moveTo>
                  <a:lnTo>
                    <a:pt x="43654" y="87248"/>
                  </a:lnTo>
                  <a:lnTo>
                    <a:pt x="41642" y="87452"/>
                  </a:lnTo>
                  <a:lnTo>
                    <a:pt x="41343" y="87629"/>
                  </a:lnTo>
                  <a:lnTo>
                    <a:pt x="43211" y="87629"/>
                  </a:lnTo>
                  <a:lnTo>
                    <a:pt x="43555" y="87375"/>
                  </a:lnTo>
                  <a:lnTo>
                    <a:pt x="60528" y="87375"/>
                  </a:lnTo>
                  <a:lnTo>
                    <a:pt x="60468" y="87248"/>
                  </a:lnTo>
                  <a:close/>
                </a:path>
                <a:path w="72390" h="125095">
                  <a:moveTo>
                    <a:pt x="43654" y="87248"/>
                  </a:moveTo>
                  <a:lnTo>
                    <a:pt x="41887" y="87306"/>
                  </a:lnTo>
                  <a:lnTo>
                    <a:pt x="41642" y="87452"/>
                  </a:lnTo>
                  <a:lnTo>
                    <a:pt x="43654" y="87248"/>
                  </a:lnTo>
                  <a:close/>
                </a:path>
                <a:path w="72390" h="125095">
                  <a:moveTo>
                    <a:pt x="41836" y="84073"/>
                  </a:moveTo>
                  <a:lnTo>
                    <a:pt x="35935" y="84073"/>
                  </a:lnTo>
                  <a:lnTo>
                    <a:pt x="34922" y="84225"/>
                  </a:lnTo>
                  <a:lnTo>
                    <a:pt x="33920" y="84581"/>
                  </a:lnTo>
                  <a:lnTo>
                    <a:pt x="34363" y="84962"/>
                  </a:lnTo>
                  <a:lnTo>
                    <a:pt x="24629" y="84962"/>
                  </a:lnTo>
                  <a:lnTo>
                    <a:pt x="25956" y="85343"/>
                  </a:lnTo>
                  <a:lnTo>
                    <a:pt x="22860" y="85343"/>
                  </a:lnTo>
                  <a:lnTo>
                    <a:pt x="23351" y="85724"/>
                  </a:lnTo>
                  <a:lnTo>
                    <a:pt x="19743" y="85724"/>
                  </a:lnTo>
                  <a:lnTo>
                    <a:pt x="18926" y="86613"/>
                  </a:lnTo>
                  <a:lnTo>
                    <a:pt x="22416" y="86740"/>
                  </a:lnTo>
                  <a:lnTo>
                    <a:pt x="22171" y="87375"/>
                  </a:lnTo>
                  <a:lnTo>
                    <a:pt x="39721" y="87375"/>
                  </a:lnTo>
                  <a:lnTo>
                    <a:pt x="39819" y="87248"/>
                  </a:lnTo>
                  <a:lnTo>
                    <a:pt x="63778" y="87248"/>
                  </a:lnTo>
                  <a:lnTo>
                    <a:pt x="63450" y="87121"/>
                  </a:lnTo>
                  <a:lnTo>
                    <a:pt x="63023" y="87121"/>
                  </a:lnTo>
                  <a:lnTo>
                    <a:pt x="62581" y="86740"/>
                  </a:lnTo>
                  <a:lnTo>
                    <a:pt x="64683" y="86740"/>
                  </a:lnTo>
                  <a:lnTo>
                    <a:pt x="64327" y="86613"/>
                  </a:lnTo>
                  <a:lnTo>
                    <a:pt x="43163" y="86613"/>
                  </a:lnTo>
                  <a:lnTo>
                    <a:pt x="41884" y="86486"/>
                  </a:lnTo>
                  <a:lnTo>
                    <a:pt x="41983" y="86232"/>
                  </a:lnTo>
                  <a:lnTo>
                    <a:pt x="43605" y="86232"/>
                  </a:lnTo>
                  <a:lnTo>
                    <a:pt x="43507" y="85851"/>
                  </a:lnTo>
                  <a:lnTo>
                    <a:pt x="64237" y="85851"/>
                  </a:lnTo>
                  <a:lnTo>
                    <a:pt x="63974" y="85724"/>
                  </a:lnTo>
                  <a:lnTo>
                    <a:pt x="23351" y="85724"/>
                  </a:lnTo>
                  <a:lnTo>
                    <a:pt x="19860" y="85597"/>
                  </a:lnTo>
                  <a:lnTo>
                    <a:pt x="42672" y="85597"/>
                  </a:lnTo>
                  <a:lnTo>
                    <a:pt x="42899" y="85401"/>
                  </a:lnTo>
                  <a:lnTo>
                    <a:pt x="42327" y="85216"/>
                  </a:lnTo>
                  <a:lnTo>
                    <a:pt x="43703" y="85203"/>
                  </a:lnTo>
                  <a:lnTo>
                    <a:pt x="41245" y="85089"/>
                  </a:lnTo>
                  <a:lnTo>
                    <a:pt x="42031" y="84835"/>
                  </a:lnTo>
                  <a:lnTo>
                    <a:pt x="41983" y="84708"/>
                  </a:lnTo>
                  <a:lnTo>
                    <a:pt x="58772" y="84708"/>
                  </a:lnTo>
                  <a:lnTo>
                    <a:pt x="59484" y="84581"/>
                  </a:lnTo>
                  <a:lnTo>
                    <a:pt x="40656" y="84581"/>
                  </a:lnTo>
                  <a:lnTo>
                    <a:pt x="42720" y="84200"/>
                  </a:lnTo>
                  <a:lnTo>
                    <a:pt x="41836" y="84073"/>
                  </a:lnTo>
                  <a:close/>
                </a:path>
                <a:path w="72390" h="125095">
                  <a:moveTo>
                    <a:pt x="41887" y="87306"/>
                  </a:moveTo>
                  <a:lnTo>
                    <a:pt x="39721" y="87375"/>
                  </a:lnTo>
                  <a:lnTo>
                    <a:pt x="41770" y="87375"/>
                  </a:lnTo>
                  <a:close/>
                </a:path>
                <a:path w="72390" h="125095">
                  <a:moveTo>
                    <a:pt x="63778" y="87248"/>
                  </a:moveTo>
                  <a:lnTo>
                    <a:pt x="60468" y="87248"/>
                  </a:lnTo>
                  <a:lnTo>
                    <a:pt x="64105" y="87375"/>
                  </a:lnTo>
                  <a:lnTo>
                    <a:pt x="63778" y="87248"/>
                  </a:lnTo>
                  <a:close/>
                </a:path>
                <a:path w="72390" h="125095">
                  <a:moveTo>
                    <a:pt x="43654" y="87248"/>
                  </a:moveTo>
                  <a:lnTo>
                    <a:pt x="41983" y="87248"/>
                  </a:lnTo>
                  <a:lnTo>
                    <a:pt x="43654" y="87248"/>
                  </a:lnTo>
                  <a:close/>
                </a:path>
                <a:path w="72390" h="125095">
                  <a:moveTo>
                    <a:pt x="63122" y="86994"/>
                  </a:moveTo>
                  <a:lnTo>
                    <a:pt x="63023" y="87121"/>
                  </a:lnTo>
                  <a:lnTo>
                    <a:pt x="63450" y="87121"/>
                  </a:lnTo>
                  <a:lnTo>
                    <a:pt x="63122" y="86994"/>
                  </a:lnTo>
                  <a:close/>
                </a:path>
                <a:path w="72390" h="125095">
                  <a:moveTo>
                    <a:pt x="66170" y="86740"/>
                  </a:moveTo>
                  <a:lnTo>
                    <a:pt x="65532" y="86740"/>
                  </a:lnTo>
                  <a:lnTo>
                    <a:pt x="64843" y="87121"/>
                  </a:lnTo>
                  <a:lnTo>
                    <a:pt x="66268" y="87121"/>
                  </a:lnTo>
                  <a:lnTo>
                    <a:pt x="67400" y="86994"/>
                  </a:lnTo>
                  <a:lnTo>
                    <a:pt x="67891" y="86867"/>
                  </a:lnTo>
                  <a:lnTo>
                    <a:pt x="66564" y="86867"/>
                  </a:lnTo>
                  <a:lnTo>
                    <a:pt x="66170" y="86740"/>
                  </a:lnTo>
                  <a:close/>
                </a:path>
                <a:path w="72390" h="125095">
                  <a:moveTo>
                    <a:pt x="64683" y="86740"/>
                  </a:moveTo>
                  <a:lnTo>
                    <a:pt x="62581" y="86740"/>
                  </a:lnTo>
                  <a:lnTo>
                    <a:pt x="64949" y="86863"/>
                  </a:lnTo>
                  <a:lnTo>
                    <a:pt x="64683" y="86740"/>
                  </a:lnTo>
                  <a:close/>
                </a:path>
                <a:path w="72390" h="125095">
                  <a:moveTo>
                    <a:pt x="68677" y="86232"/>
                  </a:moveTo>
                  <a:lnTo>
                    <a:pt x="64843" y="86232"/>
                  </a:lnTo>
                  <a:lnTo>
                    <a:pt x="64009" y="86384"/>
                  </a:lnTo>
                  <a:lnTo>
                    <a:pt x="65629" y="86486"/>
                  </a:lnTo>
                  <a:lnTo>
                    <a:pt x="64980" y="86846"/>
                  </a:lnTo>
                  <a:lnTo>
                    <a:pt x="65532" y="86740"/>
                  </a:lnTo>
                  <a:lnTo>
                    <a:pt x="66170" y="86740"/>
                  </a:lnTo>
                  <a:lnTo>
                    <a:pt x="66367" y="86486"/>
                  </a:lnTo>
                  <a:lnTo>
                    <a:pt x="69415" y="86486"/>
                  </a:lnTo>
                  <a:lnTo>
                    <a:pt x="68825" y="86359"/>
                  </a:lnTo>
                  <a:lnTo>
                    <a:pt x="68530" y="86359"/>
                  </a:lnTo>
                  <a:lnTo>
                    <a:pt x="68677" y="86232"/>
                  </a:lnTo>
                  <a:close/>
                </a:path>
                <a:path w="72390" h="125095">
                  <a:moveTo>
                    <a:pt x="69415" y="86486"/>
                  </a:moveTo>
                  <a:lnTo>
                    <a:pt x="66367" y="86486"/>
                  </a:lnTo>
                  <a:lnTo>
                    <a:pt x="69316" y="86740"/>
                  </a:lnTo>
                  <a:lnTo>
                    <a:pt x="69415" y="86486"/>
                  </a:lnTo>
                  <a:close/>
                </a:path>
                <a:path w="72390" h="125095">
                  <a:moveTo>
                    <a:pt x="61746" y="85851"/>
                  </a:moveTo>
                  <a:lnTo>
                    <a:pt x="43507" y="85851"/>
                  </a:lnTo>
                  <a:lnTo>
                    <a:pt x="45375" y="86105"/>
                  </a:lnTo>
                  <a:lnTo>
                    <a:pt x="44441" y="86232"/>
                  </a:lnTo>
                  <a:lnTo>
                    <a:pt x="44293" y="86613"/>
                  </a:lnTo>
                  <a:lnTo>
                    <a:pt x="62581" y="86613"/>
                  </a:lnTo>
                  <a:lnTo>
                    <a:pt x="62581" y="86486"/>
                  </a:lnTo>
                  <a:lnTo>
                    <a:pt x="61843" y="86486"/>
                  </a:lnTo>
                  <a:lnTo>
                    <a:pt x="63172" y="86359"/>
                  </a:lnTo>
                  <a:lnTo>
                    <a:pt x="61746" y="85851"/>
                  </a:lnTo>
                  <a:close/>
                </a:path>
                <a:path w="72390" h="125095">
                  <a:moveTo>
                    <a:pt x="63820" y="86433"/>
                  </a:moveTo>
                  <a:lnTo>
                    <a:pt x="63614" y="86486"/>
                  </a:lnTo>
                  <a:lnTo>
                    <a:pt x="62581" y="86613"/>
                  </a:lnTo>
                  <a:lnTo>
                    <a:pt x="64327" y="86613"/>
                  </a:lnTo>
                  <a:lnTo>
                    <a:pt x="63820" y="86433"/>
                  </a:lnTo>
                  <a:close/>
                </a:path>
                <a:path w="72390" h="125095">
                  <a:moveTo>
                    <a:pt x="63614" y="86359"/>
                  </a:moveTo>
                  <a:lnTo>
                    <a:pt x="63820" y="86433"/>
                  </a:lnTo>
                  <a:lnTo>
                    <a:pt x="64009" y="86384"/>
                  </a:lnTo>
                  <a:lnTo>
                    <a:pt x="63614" y="86359"/>
                  </a:lnTo>
                  <a:close/>
                </a:path>
                <a:path w="72390" h="125095">
                  <a:moveTo>
                    <a:pt x="64237" y="85851"/>
                  </a:moveTo>
                  <a:lnTo>
                    <a:pt x="63367" y="85851"/>
                  </a:lnTo>
                  <a:lnTo>
                    <a:pt x="63122" y="86105"/>
                  </a:lnTo>
                  <a:lnTo>
                    <a:pt x="64400" y="86105"/>
                  </a:lnTo>
                  <a:lnTo>
                    <a:pt x="64891" y="85978"/>
                  </a:lnTo>
                  <a:lnTo>
                    <a:pt x="64499" y="85978"/>
                  </a:lnTo>
                  <a:lnTo>
                    <a:pt x="64237" y="85851"/>
                  </a:lnTo>
                  <a:close/>
                </a:path>
                <a:path w="72390" h="125095">
                  <a:moveTo>
                    <a:pt x="68973" y="85724"/>
                  </a:moveTo>
                  <a:lnTo>
                    <a:pt x="66220" y="85724"/>
                  </a:lnTo>
                  <a:lnTo>
                    <a:pt x="68677" y="85978"/>
                  </a:lnTo>
                  <a:lnTo>
                    <a:pt x="68973" y="85724"/>
                  </a:lnTo>
                  <a:close/>
                </a:path>
                <a:path w="72390" h="125095">
                  <a:moveTo>
                    <a:pt x="66453" y="85470"/>
                  </a:moveTo>
                  <a:lnTo>
                    <a:pt x="64891" y="85470"/>
                  </a:lnTo>
                  <a:lnTo>
                    <a:pt x="66071" y="85851"/>
                  </a:lnTo>
                  <a:lnTo>
                    <a:pt x="66220" y="85724"/>
                  </a:lnTo>
                  <a:lnTo>
                    <a:pt x="68973" y="85724"/>
                  </a:lnTo>
                  <a:lnTo>
                    <a:pt x="69120" y="85597"/>
                  </a:lnTo>
                  <a:lnTo>
                    <a:pt x="66220" y="85597"/>
                  </a:lnTo>
                  <a:lnTo>
                    <a:pt x="66453" y="85470"/>
                  </a:lnTo>
                  <a:close/>
                </a:path>
                <a:path w="72390" h="125095">
                  <a:moveTo>
                    <a:pt x="43589" y="85343"/>
                  </a:moveTo>
                  <a:lnTo>
                    <a:pt x="42966" y="85343"/>
                  </a:lnTo>
                  <a:lnTo>
                    <a:pt x="43507" y="85597"/>
                  </a:lnTo>
                  <a:lnTo>
                    <a:pt x="46112" y="85597"/>
                  </a:lnTo>
                  <a:lnTo>
                    <a:pt x="43589" y="85343"/>
                  </a:lnTo>
                  <a:close/>
                </a:path>
                <a:path w="72390" h="125095">
                  <a:moveTo>
                    <a:pt x="67153" y="85089"/>
                  </a:moveTo>
                  <a:lnTo>
                    <a:pt x="63466" y="85089"/>
                  </a:lnTo>
                  <a:lnTo>
                    <a:pt x="62581" y="85216"/>
                  </a:lnTo>
                  <a:lnTo>
                    <a:pt x="45768" y="85216"/>
                  </a:lnTo>
                  <a:lnTo>
                    <a:pt x="46112" y="85597"/>
                  </a:lnTo>
                  <a:lnTo>
                    <a:pt x="63712" y="85597"/>
                  </a:lnTo>
                  <a:lnTo>
                    <a:pt x="64891" y="85470"/>
                  </a:lnTo>
                  <a:lnTo>
                    <a:pt x="66453" y="85470"/>
                  </a:lnTo>
                  <a:lnTo>
                    <a:pt x="67153" y="85089"/>
                  </a:lnTo>
                  <a:close/>
                </a:path>
                <a:path w="72390" h="125095">
                  <a:moveTo>
                    <a:pt x="69268" y="85470"/>
                  </a:moveTo>
                  <a:lnTo>
                    <a:pt x="66220" y="85597"/>
                  </a:lnTo>
                  <a:lnTo>
                    <a:pt x="69120" y="85597"/>
                  </a:lnTo>
                  <a:lnTo>
                    <a:pt x="69268" y="85470"/>
                  </a:lnTo>
                  <a:close/>
                </a:path>
                <a:path w="72390" h="125095">
                  <a:moveTo>
                    <a:pt x="42327" y="85216"/>
                  </a:moveTo>
                  <a:lnTo>
                    <a:pt x="42899" y="85401"/>
                  </a:lnTo>
                  <a:lnTo>
                    <a:pt x="43589" y="85343"/>
                  </a:lnTo>
                  <a:lnTo>
                    <a:pt x="42327" y="85216"/>
                  </a:lnTo>
                  <a:close/>
                </a:path>
                <a:path w="72390" h="125095">
                  <a:moveTo>
                    <a:pt x="43703" y="85203"/>
                  </a:moveTo>
                  <a:lnTo>
                    <a:pt x="43555" y="85216"/>
                  </a:lnTo>
                  <a:lnTo>
                    <a:pt x="42327" y="85216"/>
                  </a:lnTo>
                  <a:lnTo>
                    <a:pt x="43589" y="85343"/>
                  </a:lnTo>
                  <a:lnTo>
                    <a:pt x="43999" y="85216"/>
                  </a:lnTo>
                  <a:lnTo>
                    <a:pt x="43703" y="85203"/>
                  </a:lnTo>
                  <a:close/>
                </a:path>
                <a:path w="72390" h="125095">
                  <a:moveTo>
                    <a:pt x="24629" y="84962"/>
                  </a:moveTo>
                  <a:lnTo>
                    <a:pt x="20598" y="84962"/>
                  </a:lnTo>
                  <a:lnTo>
                    <a:pt x="19860" y="85216"/>
                  </a:lnTo>
                  <a:lnTo>
                    <a:pt x="22564" y="85089"/>
                  </a:lnTo>
                  <a:lnTo>
                    <a:pt x="24629" y="84962"/>
                  </a:lnTo>
                  <a:close/>
                </a:path>
                <a:path w="72390" h="125095">
                  <a:moveTo>
                    <a:pt x="58772" y="84708"/>
                  </a:moveTo>
                  <a:lnTo>
                    <a:pt x="41983" y="84708"/>
                  </a:lnTo>
                  <a:lnTo>
                    <a:pt x="42672" y="84835"/>
                  </a:lnTo>
                  <a:lnTo>
                    <a:pt x="45031" y="84835"/>
                  </a:lnTo>
                  <a:lnTo>
                    <a:pt x="44932" y="85089"/>
                  </a:lnTo>
                  <a:lnTo>
                    <a:pt x="43703" y="85203"/>
                  </a:lnTo>
                  <a:lnTo>
                    <a:pt x="43999" y="85216"/>
                  </a:lnTo>
                  <a:lnTo>
                    <a:pt x="62581" y="85216"/>
                  </a:lnTo>
                  <a:lnTo>
                    <a:pt x="58059" y="84835"/>
                  </a:lnTo>
                  <a:lnTo>
                    <a:pt x="58772" y="84708"/>
                  </a:lnTo>
                  <a:close/>
                </a:path>
                <a:path w="72390" h="125095">
                  <a:moveTo>
                    <a:pt x="41934" y="83438"/>
                  </a:moveTo>
                  <a:lnTo>
                    <a:pt x="21925" y="83438"/>
                  </a:lnTo>
                  <a:lnTo>
                    <a:pt x="21745" y="83506"/>
                  </a:lnTo>
                  <a:lnTo>
                    <a:pt x="22860" y="83692"/>
                  </a:lnTo>
                  <a:lnTo>
                    <a:pt x="20958" y="83802"/>
                  </a:lnTo>
                  <a:lnTo>
                    <a:pt x="19221" y="84454"/>
                  </a:lnTo>
                  <a:lnTo>
                    <a:pt x="17599" y="84454"/>
                  </a:lnTo>
                  <a:lnTo>
                    <a:pt x="21286" y="84581"/>
                  </a:lnTo>
                  <a:lnTo>
                    <a:pt x="22908" y="84581"/>
                  </a:lnTo>
                  <a:lnTo>
                    <a:pt x="23204" y="84962"/>
                  </a:lnTo>
                  <a:lnTo>
                    <a:pt x="34363" y="84962"/>
                  </a:lnTo>
                  <a:lnTo>
                    <a:pt x="30824" y="84835"/>
                  </a:lnTo>
                  <a:lnTo>
                    <a:pt x="34922" y="84225"/>
                  </a:lnTo>
                  <a:lnTo>
                    <a:pt x="35346" y="84073"/>
                  </a:lnTo>
                  <a:lnTo>
                    <a:pt x="32101" y="84073"/>
                  </a:lnTo>
                  <a:lnTo>
                    <a:pt x="32348" y="83819"/>
                  </a:lnTo>
                  <a:lnTo>
                    <a:pt x="40311" y="83819"/>
                  </a:lnTo>
                  <a:lnTo>
                    <a:pt x="40115" y="83692"/>
                  </a:lnTo>
                  <a:lnTo>
                    <a:pt x="44006" y="83591"/>
                  </a:lnTo>
                  <a:lnTo>
                    <a:pt x="41245" y="83565"/>
                  </a:lnTo>
                  <a:lnTo>
                    <a:pt x="41934" y="83438"/>
                  </a:lnTo>
                  <a:close/>
                </a:path>
                <a:path w="72390" h="125095">
                  <a:moveTo>
                    <a:pt x="58747" y="83946"/>
                  </a:moveTo>
                  <a:lnTo>
                    <a:pt x="49561" y="83952"/>
                  </a:lnTo>
                  <a:lnTo>
                    <a:pt x="47489" y="84200"/>
                  </a:lnTo>
                  <a:lnTo>
                    <a:pt x="42769" y="84581"/>
                  </a:lnTo>
                  <a:lnTo>
                    <a:pt x="59484" y="84581"/>
                  </a:lnTo>
                  <a:lnTo>
                    <a:pt x="61622" y="84200"/>
                  </a:lnTo>
                  <a:lnTo>
                    <a:pt x="58992" y="84200"/>
                  </a:lnTo>
                  <a:lnTo>
                    <a:pt x="58747" y="83946"/>
                  </a:lnTo>
                  <a:close/>
                </a:path>
                <a:path w="72390" h="125095">
                  <a:moveTo>
                    <a:pt x="40507" y="83946"/>
                  </a:moveTo>
                  <a:lnTo>
                    <a:pt x="33625" y="83946"/>
                  </a:lnTo>
                  <a:lnTo>
                    <a:pt x="35346" y="84073"/>
                  </a:lnTo>
                  <a:lnTo>
                    <a:pt x="34922" y="84225"/>
                  </a:lnTo>
                  <a:lnTo>
                    <a:pt x="35935" y="84073"/>
                  </a:lnTo>
                  <a:lnTo>
                    <a:pt x="41836" y="84073"/>
                  </a:lnTo>
                  <a:lnTo>
                    <a:pt x="40507" y="83946"/>
                  </a:lnTo>
                  <a:close/>
                </a:path>
                <a:path w="72390" h="125095">
                  <a:moveTo>
                    <a:pt x="62076" y="83952"/>
                  </a:moveTo>
                  <a:lnTo>
                    <a:pt x="58992" y="84200"/>
                  </a:lnTo>
                  <a:lnTo>
                    <a:pt x="61622" y="84200"/>
                  </a:lnTo>
                  <a:lnTo>
                    <a:pt x="62335" y="84073"/>
                  </a:lnTo>
                  <a:lnTo>
                    <a:pt x="62076" y="83952"/>
                  </a:lnTo>
                  <a:close/>
                </a:path>
                <a:path w="72390" h="125095">
                  <a:moveTo>
                    <a:pt x="40311" y="83819"/>
                  </a:moveTo>
                  <a:lnTo>
                    <a:pt x="32348" y="83819"/>
                  </a:lnTo>
                  <a:lnTo>
                    <a:pt x="33428" y="84073"/>
                  </a:lnTo>
                  <a:lnTo>
                    <a:pt x="33625" y="83946"/>
                  </a:lnTo>
                  <a:lnTo>
                    <a:pt x="40507" y="83946"/>
                  </a:lnTo>
                  <a:lnTo>
                    <a:pt x="40311" y="83819"/>
                  </a:lnTo>
                  <a:close/>
                </a:path>
                <a:path w="72390" h="125095">
                  <a:moveTo>
                    <a:pt x="64696" y="83565"/>
                  </a:moveTo>
                  <a:lnTo>
                    <a:pt x="44982" y="83565"/>
                  </a:lnTo>
                  <a:lnTo>
                    <a:pt x="44430" y="83580"/>
                  </a:lnTo>
                  <a:lnTo>
                    <a:pt x="45178" y="83946"/>
                  </a:lnTo>
                  <a:lnTo>
                    <a:pt x="47292" y="84073"/>
                  </a:lnTo>
                  <a:lnTo>
                    <a:pt x="48226" y="83946"/>
                  </a:lnTo>
                  <a:lnTo>
                    <a:pt x="47980" y="83819"/>
                  </a:lnTo>
                  <a:lnTo>
                    <a:pt x="48079" y="83692"/>
                  </a:lnTo>
                  <a:lnTo>
                    <a:pt x="60319" y="83692"/>
                  </a:lnTo>
                  <a:lnTo>
                    <a:pt x="64696" y="83565"/>
                  </a:lnTo>
                  <a:close/>
                </a:path>
                <a:path w="72390" h="125095">
                  <a:moveTo>
                    <a:pt x="68628" y="83438"/>
                  </a:moveTo>
                  <a:lnTo>
                    <a:pt x="65573" y="83664"/>
                  </a:lnTo>
                  <a:lnTo>
                    <a:pt x="69463" y="84073"/>
                  </a:lnTo>
                  <a:lnTo>
                    <a:pt x="69268" y="83819"/>
                  </a:lnTo>
                  <a:lnTo>
                    <a:pt x="70299" y="83692"/>
                  </a:lnTo>
                  <a:lnTo>
                    <a:pt x="68628" y="83438"/>
                  </a:lnTo>
                  <a:close/>
                </a:path>
                <a:path w="72390" h="125095">
                  <a:moveTo>
                    <a:pt x="61795" y="83819"/>
                  </a:moveTo>
                  <a:lnTo>
                    <a:pt x="62076" y="83952"/>
                  </a:lnTo>
                  <a:lnTo>
                    <a:pt x="61795" y="83819"/>
                  </a:lnTo>
                  <a:close/>
                </a:path>
                <a:path w="72390" h="125095">
                  <a:moveTo>
                    <a:pt x="59484" y="83692"/>
                  </a:moveTo>
                  <a:lnTo>
                    <a:pt x="48915" y="83692"/>
                  </a:lnTo>
                  <a:lnTo>
                    <a:pt x="48619" y="83946"/>
                  </a:lnTo>
                  <a:lnTo>
                    <a:pt x="59780" y="83946"/>
                  </a:lnTo>
                  <a:lnTo>
                    <a:pt x="59484" y="83692"/>
                  </a:lnTo>
                  <a:close/>
                </a:path>
                <a:path w="72390" h="125095">
                  <a:moveTo>
                    <a:pt x="19663" y="83565"/>
                  </a:moveTo>
                  <a:lnTo>
                    <a:pt x="17991" y="83591"/>
                  </a:lnTo>
                  <a:lnTo>
                    <a:pt x="16615" y="83692"/>
                  </a:lnTo>
                  <a:lnTo>
                    <a:pt x="16026" y="83819"/>
                  </a:lnTo>
                  <a:lnTo>
                    <a:pt x="19658" y="83585"/>
                  </a:lnTo>
                  <a:close/>
                </a:path>
                <a:path w="72390" h="125095">
                  <a:moveTo>
                    <a:pt x="20876" y="83506"/>
                  </a:moveTo>
                  <a:lnTo>
                    <a:pt x="19761" y="83585"/>
                  </a:lnTo>
                  <a:lnTo>
                    <a:pt x="20303" y="83692"/>
                  </a:lnTo>
                  <a:lnTo>
                    <a:pt x="20647" y="83819"/>
                  </a:lnTo>
                  <a:lnTo>
                    <a:pt x="20958" y="83802"/>
                  </a:lnTo>
                  <a:lnTo>
                    <a:pt x="21474" y="83608"/>
                  </a:lnTo>
                  <a:lnTo>
                    <a:pt x="20876" y="83506"/>
                  </a:lnTo>
                  <a:close/>
                </a:path>
                <a:path w="72390" h="125095">
                  <a:moveTo>
                    <a:pt x="44062" y="83589"/>
                  </a:moveTo>
                  <a:lnTo>
                    <a:pt x="44391" y="83692"/>
                  </a:lnTo>
                  <a:lnTo>
                    <a:pt x="44062" y="83589"/>
                  </a:lnTo>
                  <a:close/>
                </a:path>
                <a:path w="72390" h="125095">
                  <a:moveTo>
                    <a:pt x="65073" y="83608"/>
                  </a:moveTo>
                  <a:lnTo>
                    <a:pt x="65573" y="83664"/>
                  </a:lnTo>
                  <a:lnTo>
                    <a:pt x="65073" y="83608"/>
                  </a:lnTo>
                  <a:close/>
                </a:path>
                <a:path w="72390" h="125095">
                  <a:moveTo>
                    <a:pt x="44238" y="83585"/>
                  </a:moveTo>
                  <a:close/>
                </a:path>
                <a:path w="72390" h="125095">
                  <a:moveTo>
                    <a:pt x="65015" y="83565"/>
                  </a:moveTo>
                  <a:lnTo>
                    <a:pt x="64696" y="83565"/>
                  </a:lnTo>
                  <a:lnTo>
                    <a:pt x="65073" y="83608"/>
                  </a:lnTo>
                  <a:close/>
                </a:path>
                <a:path w="72390" h="125095">
                  <a:moveTo>
                    <a:pt x="43490" y="83057"/>
                  </a:moveTo>
                  <a:lnTo>
                    <a:pt x="41983" y="83057"/>
                  </a:lnTo>
                  <a:lnTo>
                    <a:pt x="44006" y="83591"/>
                  </a:lnTo>
                  <a:lnTo>
                    <a:pt x="43507" y="83438"/>
                  </a:lnTo>
                  <a:lnTo>
                    <a:pt x="44031" y="83438"/>
                  </a:lnTo>
                  <a:lnTo>
                    <a:pt x="43490" y="83057"/>
                  </a:lnTo>
                  <a:close/>
                </a:path>
                <a:path w="72390" h="125095">
                  <a:moveTo>
                    <a:pt x="44031" y="83438"/>
                  </a:moveTo>
                  <a:lnTo>
                    <a:pt x="43507" y="83438"/>
                  </a:lnTo>
                  <a:lnTo>
                    <a:pt x="44062" y="83589"/>
                  </a:lnTo>
                  <a:lnTo>
                    <a:pt x="44238" y="83585"/>
                  </a:lnTo>
                  <a:lnTo>
                    <a:pt x="44031" y="83438"/>
                  </a:lnTo>
                  <a:close/>
                </a:path>
                <a:path w="72390" h="125095">
                  <a:moveTo>
                    <a:pt x="64843" y="83438"/>
                  </a:moveTo>
                  <a:lnTo>
                    <a:pt x="44031" y="83438"/>
                  </a:lnTo>
                  <a:lnTo>
                    <a:pt x="44238" y="83585"/>
                  </a:lnTo>
                  <a:lnTo>
                    <a:pt x="44982" y="83565"/>
                  </a:lnTo>
                  <a:lnTo>
                    <a:pt x="65015" y="83565"/>
                  </a:lnTo>
                  <a:lnTo>
                    <a:pt x="64843" y="83438"/>
                  </a:lnTo>
                  <a:close/>
                </a:path>
                <a:path w="72390" h="125095">
                  <a:moveTo>
                    <a:pt x="45817" y="82803"/>
                  </a:moveTo>
                  <a:lnTo>
                    <a:pt x="33434" y="82803"/>
                  </a:lnTo>
                  <a:lnTo>
                    <a:pt x="33464" y="82967"/>
                  </a:lnTo>
                  <a:lnTo>
                    <a:pt x="33576" y="83184"/>
                  </a:lnTo>
                  <a:lnTo>
                    <a:pt x="20647" y="83184"/>
                  </a:lnTo>
                  <a:lnTo>
                    <a:pt x="20156" y="83438"/>
                  </a:lnTo>
                  <a:lnTo>
                    <a:pt x="20876" y="83506"/>
                  </a:lnTo>
                  <a:lnTo>
                    <a:pt x="21925" y="83438"/>
                  </a:lnTo>
                  <a:lnTo>
                    <a:pt x="41934" y="83438"/>
                  </a:lnTo>
                  <a:lnTo>
                    <a:pt x="42459" y="83342"/>
                  </a:lnTo>
                  <a:lnTo>
                    <a:pt x="41983" y="83057"/>
                  </a:lnTo>
                  <a:lnTo>
                    <a:pt x="43490" y="83057"/>
                  </a:lnTo>
                  <a:lnTo>
                    <a:pt x="43310" y="82930"/>
                  </a:lnTo>
                  <a:lnTo>
                    <a:pt x="45817" y="82803"/>
                  </a:lnTo>
                  <a:close/>
                </a:path>
                <a:path w="72390" h="125095">
                  <a:moveTo>
                    <a:pt x="19123" y="82930"/>
                  </a:moveTo>
                  <a:lnTo>
                    <a:pt x="19221" y="83184"/>
                  </a:lnTo>
                  <a:lnTo>
                    <a:pt x="18827" y="83438"/>
                  </a:lnTo>
                  <a:lnTo>
                    <a:pt x="19860" y="83438"/>
                  </a:lnTo>
                  <a:lnTo>
                    <a:pt x="19909" y="83184"/>
                  </a:lnTo>
                  <a:lnTo>
                    <a:pt x="20745" y="83184"/>
                  </a:lnTo>
                  <a:lnTo>
                    <a:pt x="19123" y="82930"/>
                  </a:lnTo>
                  <a:close/>
                </a:path>
                <a:path w="72390" h="125095">
                  <a:moveTo>
                    <a:pt x="42622" y="83311"/>
                  </a:moveTo>
                  <a:lnTo>
                    <a:pt x="42459" y="83342"/>
                  </a:lnTo>
                  <a:lnTo>
                    <a:pt x="42622" y="83438"/>
                  </a:lnTo>
                  <a:lnTo>
                    <a:pt x="42622" y="83311"/>
                  </a:lnTo>
                  <a:close/>
                </a:path>
                <a:path w="72390" h="125095">
                  <a:moveTo>
                    <a:pt x="62532" y="81533"/>
                  </a:moveTo>
                  <a:lnTo>
                    <a:pt x="35887" y="81533"/>
                  </a:lnTo>
                  <a:lnTo>
                    <a:pt x="35788" y="81787"/>
                  </a:lnTo>
                  <a:lnTo>
                    <a:pt x="35429" y="81897"/>
                  </a:lnTo>
                  <a:lnTo>
                    <a:pt x="35740" y="81914"/>
                  </a:lnTo>
                  <a:lnTo>
                    <a:pt x="34002" y="82585"/>
                  </a:lnTo>
                  <a:lnTo>
                    <a:pt x="35887" y="82676"/>
                  </a:lnTo>
                  <a:lnTo>
                    <a:pt x="35002" y="82803"/>
                  </a:lnTo>
                  <a:lnTo>
                    <a:pt x="45817" y="82803"/>
                  </a:lnTo>
                  <a:lnTo>
                    <a:pt x="45915" y="83438"/>
                  </a:lnTo>
                  <a:lnTo>
                    <a:pt x="62040" y="83438"/>
                  </a:lnTo>
                  <a:lnTo>
                    <a:pt x="61795" y="82930"/>
                  </a:lnTo>
                  <a:lnTo>
                    <a:pt x="63367" y="82803"/>
                  </a:lnTo>
                  <a:lnTo>
                    <a:pt x="65629" y="82676"/>
                  </a:lnTo>
                  <a:lnTo>
                    <a:pt x="65580" y="82295"/>
                  </a:lnTo>
                  <a:lnTo>
                    <a:pt x="62631" y="82295"/>
                  </a:lnTo>
                  <a:lnTo>
                    <a:pt x="62532" y="82041"/>
                  </a:lnTo>
                  <a:lnTo>
                    <a:pt x="65014" y="82041"/>
                  </a:lnTo>
                  <a:lnTo>
                    <a:pt x="65137" y="81914"/>
                  </a:lnTo>
                  <a:lnTo>
                    <a:pt x="63319" y="81914"/>
                  </a:lnTo>
                  <a:lnTo>
                    <a:pt x="63255" y="81767"/>
                  </a:lnTo>
                  <a:lnTo>
                    <a:pt x="62532" y="81533"/>
                  </a:lnTo>
                  <a:close/>
                </a:path>
                <a:path w="72390" h="125095">
                  <a:moveTo>
                    <a:pt x="63859" y="82930"/>
                  </a:moveTo>
                  <a:lnTo>
                    <a:pt x="62040" y="83438"/>
                  </a:lnTo>
                  <a:lnTo>
                    <a:pt x="68530" y="83438"/>
                  </a:lnTo>
                  <a:lnTo>
                    <a:pt x="66883" y="83184"/>
                  </a:lnTo>
                  <a:lnTo>
                    <a:pt x="64105" y="83184"/>
                  </a:lnTo>
                  <a:lnTo>
                    <a:pt x="63859" y="82930"/>
                  </a:lnTo>
                  <a:close/>
                </a:path>
                <a:path w="72390" h="125095">
                  <a:moveTo>
                    <a:pt x="34117" y="82295"/>
                  </a:moveTo>
                  <a:lnTo>
                    <a:pt x="30577" y="82295"/>
                  </a:lnTo>
                  <a:lnTo>
                    <a:pt x="32839" y="82422"/>
                  </a:lnTo>
                  <a:lnTo>
                    <a:pt x="32937" y="82676"/>
                  </a:lnTo>
                  <a:lnTo>
                    <a:pt x="31612" y="82821"/>
                  </a:lnTo>
                  <a:lnTo>
                    <a:pt x="31315" y="82930"/>
                  </a:lnTo>
                  <a:lnTo>
                    <a:pt x="21680" y="82930"/>
                  </a:lnTo>
                  <a:lnTo>
                    <a:pt x="20745" y="83184"/>
                  </a:lnTo>
                  <a:lnTo>
                    <a:pt x="32445" y="83184"/>
                  </a:lnTo>
                  <a:lnTo>
                    <a:pt x="34002" y="82585"/>
                  </a:lnTo>
                  <a:lnTo>
                    <a:pt x="33281" y="82549"/>
                  </a:lnTo>
                  <a:lnTo>
                    <a:pt x="34117" y="82295"/>
                  </a:lnTo>
                  <a:close/>
                </a:path>
                <a:path w="72390" h="125095">
                  <a:moveTo>
                    <a:pt x="65474" y="82967"/>
                  </a:moveTo>
                  <a:lnTo>
                    <a:pt x="64008" y="83057"/>
                  </a:lnTo>
                  <a:lnTo>
                    <a:pt x="64105" y="83184"/>
                  </a:lnTo>
                  <a:lnTo>
                    <a:pt x="66883" y="83184"/>
                  </a:lnTo>
                  <a:lnTo>
                    <a:pt x="65474" y="82967"/>
                  </a:lnTo>
                  <a:close/>
                </a:path>
                <a:path w="72390" h="125095">
                  <a:moveTo>
                    <a:pt x="69415" y="82930"/>
                  </a:moveTo>
                  <a:lnTo>
                    <a:pt x="67694" y="83057"/>
                  </a:lnTo>
                  <a:lnTo>
                    <a:pt x="68924" y="83184"/>
                  </a:lnTo>
                  <a:lnTo>
                    <a:pt x="69415" y="82930"/>
                  </a:lnTo>
                  <a:close/>
                </a:path>
                <a:path w="72390" h="125095">
                  <a:moveTo>
                    <a:pt x="68284" y="82803"/>
                  </a:moveTo>
                  <a:lnTo>
                    <a:pt x="67891" y="82803"/>
                  </a:lnTo>
                  <a:lnTo>
                    <a:pt x="67694" y="83057"/>
                  </a:lnTo>
                  <a:lnTo>
                    <a:pt x="68284" y="82803"/>
                  </a:lnTo>
                  <a:close/>
                </a:path>
                <a:path w="72390" h="125095">
                  <a:moveTo>
                    <a:pt x="66285" y="82880"/>
                  </a:moveTo>
                  <a:lnTo>
                    <a:pt x="65236" y="82930"/>
                  </a:lnTo>
                  <a:lnTo>
                    <a:pt x="65474" y="82967"/>
                  </a:lnTo>
                  <a:lnTo>
                    <a:pt x="66071" y="82930"/>
                  </a:lnTo>
                  <a:lnTo>
                    <a:pt x="66285" y="82880"/>
                  </a:lnTo>
                  <a:close/>
                </a:path>
                <a:path w="72390" h="125095">
                  <a:moveTo>
                    <a:pt x="30184" y="82549"/>
                  </a:moveTo>
                  <a:lnTo>
                    <a:pt x="21630" y="82549"/>
                  </a:lnTo>
                  <a:lnTo>
                    <a:pt x="23743" y="82930"/>
                  </a:lnTo>
                  <a:lnTo>
                    <a:pt x="29594" y="82930"/>
                  </a:lnTo>
                  <a:lnTo>
                    <a:pt x="30184" y="82549"/>
                  </a:lnTo>
                  <a:close/>
                </a:path>
                <a:path w="72390" h="125095">
                  <a:moveTo>
                    <a:pt x="68580" y="82676"/>
                  </a:moveTo>
                  <a:lnTo>
                    <a:pt x="67153" y="82676"/>
                  </a:lnTo>
                  <a:lnTo>
                    <a:pt x="66285" y="82880"/>
                  </a:lnTo>
                  <a:lnTo>
                    <a:pt x="67891" y="82803"/>
                  </a:lnTo>
                  <a:lnTo>
                    <a:pt x="68284" y="82803"/>
                  </a:lnTo>
                  <a:lnTo>
                    <a:pt x="68580" y="82676"/>
                  </a:lnTo>
                  <a:close/>
                </a:path>
                <a:path w="72390" h="125095">
                  <a:moveTo>
                    <a:pt x="33434" y="82803"/>
                  </a:moveTo>
                  <a:close/>
                </a:path>
                <a:path w="72390" h="125095">
                  <a:moveTo>
                    <a:pt x="30921" y="81533"/>
                  </a:moveTo>
                  <a:lnTo>
                    <a:pt x="21384" y="81533"/>
                  </a:lnTo>
                  <a:lnTo>
                    <a:pt x="23055" y="82168"/>
                  </a:lnTo>
                  <a:lnTo>
                    <a:pt x="20351" y="82295"/>
                  </a:lnTo>
                  <a:lnTo>
                    <a:pt x="21384" y="82803"/>
                  </a:lnTo>
                  <a:lnTo>
                    <a:pt x="21630" y="82549"/>
                  </a:lnTo>
                  <a:lnTo>
                    <a:pt x="30184" y="82549"/>
                  </a:lnTo>
                  <a:lnTo>
                    <a:pt x="30577" y="82295"/>
                  </a:lnTo>
                  <a:lnTo>
                    <a:pt x="34117" y="82295"/>
                  </a:lnTo>
                  <a:lnTo>
                    <a:pt x="34535" y="82168"/>
                  </a:lnTo>
                  <a:lnTo>
                    <a:pt x="29889" y="82168"/>
                  </a:lnTo>
                  <a:lnTo>
                    <a:pt x="29791" y="81660"/>
                  </a:lnTo>
                  <a:lnTo>
                    <a:pt x="30921" y="81533"/>
                  </a:lnTo>
                  <a:close/>
                </a:path>
                <a:path w="72390" h="125095">
                  <a:moveTo>
                    <a:pt x="35429" y="81897"/>
                  </a:moveTo>
                  <a:lnTo>
                    <a:pt x="33281" y="82549"/>
                  </a:lnTo>
                  <a:lnTo>
                    <a:pt x="34002" y="82585"/>
                  </a:lnTo>
                  <a:lnTo>
                    <a:pt x="35740" y="81914"/>
                  </a:lnTo>
                  <a:lnTo>
                    <a:pt x="35429" y="81897"/>
                  </a:lnTo>
                  <a:close/>
                </a:path>
                <a:path w="72390" h="125095">
                  <a:moveTo>
                    <a:pt x="65138" y="82168"/>
                  </a:moveTo>
                  <a:lnTo>
                    <a:pt x="62631" y="82295"/>
                  </a:lnTo>
                  <a:lnTo>
                    <a:pt x="65580" y="82295"/>
                  </a:lnTo>
                  <a:lnTo>
                    <a:pt x="65138" y="82168"/>
                  </a:lnTo>
                  <a:close/>
                </a:path>
                <a:path w="72390" h="125095">
                  <a:moveTo>
                    <a:pt x="21384" y="81533"/>
                  </a:moveTo>
                  <a:lnTo>
                    <a:pt x="17058" y="81533"/>
                  </a:lnTo>
                  <a:lnTo>
                    <a:pt x="19812" y="81914"/>
                  </a:lnTo>
                  <a:lnTo>
                    <a:pt x="18336" y="82041"/>
                  </a:lnTo>
                  <a:lnTo>
                    <a:pt x="20942" y="82168"/>
                  </a:lnTo>
                  <a:lnTo>
                    <a:pt x="19615" y="81660"/>
                  </a:lnTo>
                  <a:lnTo>
                    <a:pt x="21384" y="81533"/>
                  </a:lnTo>
                  <a:close/>
                </a:path>
                <a:path w="72390" h="125095">
                  <a:moveTo>
                    <a:pt x="31315" y="81660"/>
                  </a:moveTo>
                  <a:lnTo>
                    <a:pt x="30283" y="81787"/>
                  </a:lnTo>
                  <a:lnTo>
                    <a:pt x="29889" y="82168"/>
                  </a:lnTo>
                  <a:lnTo>
                    <a:pt x="34535" y="82168"/>
                  </a:lnTo>
                  <a:lnTo>
                    <a:pt x="35429" y="81897"/>
                  </a:lnTo>
                  <a:lnTo>
                    <a:pt x="31315" y="81660"/>
                  </a:lnTo>
                  <a:close/>
                </a:path>
                <a:path w="72390" h="125095">
                  <a:moveTo>
                    <a:pt x="65014" y="82041"/>
                  </a:moveTo>
                  <a:lnTo>
                    <a:pt x="62532" y="82041"/>
                  </a:lnTo>
                  <a:lnTo>
                    <a:pt x="64891" y="82168"/>
                  </a:lnTo>
                  <a:lnTo>
                    <a:pt x="65014" y="82041"/>
                  </a:lnTo>
                  <a:close/>
                </a:path>
                <a:path w="72390" h="125095">
                  <a:moveTo>
                    <a:pt x="64519" y="81767"/>
                  </a:moveTo>
                  <a:lnTo>
                    <a:pt x="63319" y="81914"/>
                  </a:lnTo>
                  <a:lnTo>
                    <a:pt x="65137" y="81914"/>
                  </a:lnTo>
                  <a:lnTo>
                    <a:pt x="64696" y="81787"/>
                  </a:lnTo>
                  <a:lnTo>
                    <a:pt x="64519" y="81767"/>
                  </a:lnTo>
                  <a:close/>
                </a:path>
                <a:path w="72390" h="125095">
                  <a:moveTo>
                    <a:pt x="33920" y="81279"/>
                  </a:moveTo>
                  <a:lnTo>
                    <a:pt x="19762" y="81279"/>
                  </a:lnTo>
                  <a:lnTo>
                    <a:pt x="19909" y="81533"/>
                  </a:lnTo>
                  <a:lnTo>
                    <a:pt x="30921" y="81533"/>
                  </a:lnTo>
                  <a:lnTo>
                    <a:pt x="35002" y="81787"/>
                  </a:lnTo>
                  <a:lnTo>
                    <a:pt x="33576" y="81533"/>
                  </a:lnTo>
                  <a:lnTo>
                    <a:pt x="33920" y="81279"/>
                  </a:lnTo>
                  <a:close/>
                </a:path>
                <a:path w="72390" h="125095">
                  <a:moveTo>
                    <a:pt x="64903" y="81720"/>
                  </a:moveTo>
                  <a:lnTo>
                    <a:pt x="64519" y="81767"/>
                  </a:lnTo>
                  <a:lnTo>
                    <a:pt x="64696" y="81787"/>
                  </a:lnTo>
                  <a:lnTo>
                    <a:pt x="64903" y="81720"/>
                  </a:lnTo>
                  <a:close/>
                </a:path>
                <a:path w="72390" h="125095">
                  <a:moveTo>
                    <a:pt x="65383" y="81660"/>
                  </a:moveTo>
                  <a:lnTo>
                    <a:pt x="64903" y="81720"/>
                  </a:lnTo>
                  <a:lnTo>
                    <a:pt x="64696" y="81787"/>
                  </a:lnTo>
                  <a:lnTo>
                    <a:pt x="65260" y="81787"/>
                  </a:lnTo>
                  <a:lnTo>
                    <a:pt x="65383" y="81660"/>
                  </a:lnTo>
                  <a:close/>
                </a:path>
                <a:path w="72390" h="125095">
                  <a:moveTo>
                    <a:pt x="63172" y="80136"/>
                  </a:moveTo>
                  <a:lnTo>
                    <a:pt x="35149" y="80136"/>
                  </a:lnTo>
                  <a:lnTo>
                    <a:pt x="37214" y="80517"/>
                  </a:lnTo>
                  <a:lnTo>
                    <a:pt x="36673" y="81025"/>
                  </a:lnTo>
                  <a:lnTo>
                    <a:pt x="34363" y="81279"/>
                  </a:lnTo>
                  <a:lnTo>
                    <a:pt x="33920" y="81279"/>
                  </a:lnTo>
                  <a:lnTo>
                    <a:pt x="34560" y="81533"/>
                  </a:lnTo>
                  <a:lnTo>
                    <a:pt x="62532" y="81533"/>
                  </a:lnTo>
                  <a:lnTo>
                    <a:pt x="64519" y="81767"/>
                  </a:lnTo>
                  <a:lnTo>
                    <a:pt x="64903" y="81720"/>
                  </a:lnTo>
                  <a:lnTo>
                    <a:pt x="67405" y="80898"/>
                  </a:lnTo>
                  <a:lnTo>
                    <a:pt x="63367" y="80898"/>
                  </a:lnTo>
                  <a:lnTo>
                    <a:pt x="62532" y="80771"/>
                  </a:lnTo>
                  <a:lnTo>
                    <a:pt x="65236" y="80517"/>
                  </a:lnTo>
                  <a:lnTo>
                    <a:pt x="63122" y="80263"/>
                  </a:lnTo>
                  <a:lnTo>
                    <a:pt x="63172" y="80136"/>
                  </a:lnTo>
                  <a:close/>
                </a:path>
                <a:path w="72390" h="125095">
                  <a:moveTo>
                    <a:pt x="18502" y="80211"/>
                  </a:moveTo>
                  <a:lnTo>
                    <a:pt x="17353" y="80517"/>
                  </a:lnTo>
                  <a:lnTo>
                    <a:pt x="17599" y="80898"/>
                  </a:lnTo>
                  <a:lnTo>
                    <a:pt x="19762" y="80898"/>
                  </a:lnTo>
                  <a:lnTo>
                    <a:pt x="19909" y="81025"/>
                  </a:lnTo>
                  <a:lnTo>
                    <a:pt x="18238" y="81025"/>
                  </a:lnTo>
                  <a:lnTo>
                    <a:pt x="17452" y="81152"/>
                  </a:lnTo>
                  <a:lnTo>
                    <a:pt x="17599" y="81406"/>
                  </a:lnTo>
                  <a:lnTo>
                    <a:pt x="18483" y="81406"/>
                  </a:lnTo>
                  <a:lnTo>
                    <a:pt x="19762" y="81279"/>
                  </a:lnTo>
                  <a:lnTo>
                    <a:pt x="34363" y="81279"/>
                  </a:lnTo>
                  <a:lnTo>
                    <a:pt x="31118" y="81025"/>
                  </a:lnTo>
                  <a:lnTo>
                    <a:pt x="31979" y="80390"/>
                  </a:lnTo>
                  <a:lnTo>
                    <a:pt x="20647" y="80390"/>
                  </a:lnTo>
                  <a:lnTo>
                    <a:pt x="18502" y="80211"/>
                  </a:lnTo>
                  <a:close/>
                </a:path>
                <a:path w="72390" h="125095">
                  <a:moveTo>
                    <a:pt x="67792" y="80771"/>
                  </a:moveTo>
                  <a:lnTo>
                    <a:pt x="67405" y="80898"/>
                  </a:lnTo>
                  <a:lnTo>
                    <a:pt x="69415" y="80898"/>
                  </a:lnTo>
                  <a:lnTo>
                    <a:pt x="67792" y="80771"/>
                  </a:lnTo>
                  <a:close/>
                </a:path>
                <a:path w="72390" h="125095">
                  <a:moveTo>
                    <a:pt x="18779" y="80136"/>
                  </a:moveTo>
                  <a:lnTo>
                    <a:pt x="18502" y="80211"/>
                  </a:lnTo>
                  <a:lnTo>
                    <a:pt x="20647" y="80390"/>
                  </a:lnTo>
                  <a:lnTo>
                    <a:pt x="18779" y="80136"/>
                  </a:lnTo>
                  <a:close/>
                </a:path>
                <a:path w="72390" h="125095">
                  <a:moveTo>
                    <a:pt x="35149" y="80136"/>
                  </a:moveTo>
                  <a:lnTo>
                    <a:pt x="18779" y="80136"/>
                  </a:lnTo>
                  <a:lnTo>
                    <a:pt x="20647" y="80390"/>
                  </a:lnTo>
                  <a:lnTo>
                    <a:pt x="31979" y="80390"/>
                  </a:lnTo>
                  <a:lnTo>
                    <a:pt x="32151" y="80263"/>
                  </a:lnTo>
                  <a:lnTo>
                    <a:pt x="35149" y="80136"/>
                  </a:lnTo>
                  <a:close/>
                </a:path>
                <a:path w="72390" h="125095">
                  <a:moveTo>
                    <a:pt x="33167" y="76961"/>
                  </a:moveTo>
                  <a:lnTo>
                    <a:pt x="17943" y="76961"/>
                  </a:lnTo>
                  <a:lnTo>
                    <a:pt x="18336" y="77215"/>
                  </a:lnTo>
                  <a:lnTo>
                    <a:pt x="17599" y="77342"/>
                  </a:lnTo>
                  <a:lnTo>
                    <a:pt x="16272" y="77469"/>
                  </a:lnTo>
                  <a:lnTo>
                    <a:pt x="16075" y="77723"/>
                  </a:lnTo>
                  <a:lnTo>
                    <a:pt x="21139" y="78231"/>
                  </a:lnTo>
                  <a:lnTo>
                    <a:pt x="13075" y="79755"/>
                  </a:lnTo>
                  <a:lnTo>
                    <a:pt x="18502" y="80211"/>
                  </a:lnTo>
                  <a:lnTo>
                    <a:pt x="18779" y="80136"/>
                  </a:lnTo>
                  <a:lnTo>
                    <a:pt x="63172" y="80136"/>
                  </a:lnTo>
                  <a:lnTo>
                    <a:pt x="63270" y="79882"/>
                  </a:lnTo>
                  <a:lnTo>
                    <a:pt x="35149" y="79882"/>
                  </a:lnTo>
                  <a:lnTo>
                    <a:pt x="31708" y="79628"/>
                  </a:lnTo>
                  <a:lnTo>
                    <a:pt x="29839" y="79628"/>
                  </a:lnTo>
                  <a:lnTo>
                    <a:pt x="31560" y="78993"/>
                  </a:lnTo>
                  <a:lnTo>
                    <a:pt x="32839" y="78993"/>
                  </a:lnTo>
                  <a:lnTo>
                    <a:pt x="30086" y="78739"/>
                  </a:lnTo>
                  <a:lnTo>
                    <a:pt x="33081" y="78646"/>
                  </a:lnTo>
                  <a:lnTo>
                    <a:pt x="33281" y="78358"/>
                  </a:lnTo>
                  <a:lnTo>
                    <a:pt x="31315" y="77088"/>
                  </a:lnTo>
                  <a:lnTo>
                    <a:pt x="32986" y="77088"/>
                  </a:lnTo>
                  <a:lnTo>
                    <a:pt x="33167" y="76961"/>
                  </a:lnTo>
                  <a:close/>
                </a:path>
                <a:path w="72390" h="125095">
                  <a:moveTo>
                    <a:pt x="35194" y="79824"/>
                  </a:moveTo>
                  <a:lnTo>
                    <a:pt x="36231" y="79882"/>
                  </a:lnTo>
                  <a:lnTo>
                    <a:pt x="35194" y="79824"/>
                  </a:lnTo>
                  <a:close/>
                </a:path>
                <a:path w="72390" h="125095">
                  <a:moveTo>
                    <a:pt x="35887" y="79501"/>
                  </a:moveTo>
                  <a:lnTo>
                    <a:pt x="35002" y="79501"/>
                  </a:lnTo>
                  <a:lnTo>
                    <a:pt x="35125" y="79628"/>
                  </a:lnTo>
                  <a:lnTo>
                    <a:pt x="35194" y="79824"/>
                  </a:lnTo>
                  <a:lnTo>
                    <a:pt x="36231" y="79882"/>
                  </a:lnTo>
                  <a:lnTo>
                    <a:pt x="63270" y="79882"/>
                  </a:lnTo>
                  <a:lnTo>
                    <a:pt x="66268" y="79755"/>
                  </a:lnTo>
                  <a:lnTo>
                    <a:pt x="63564" y="79628"/>
                  </a:lnTo>
                  <a:lnTo>
                    <a:pt x="35887" y="79628"/>
                  </a:lnTo>
                  <a:lnTo>
                    <a:pt x="35887" y="79501"/>
                  </a:lnTo>
                  <a:close/>
                </a:path>
                <a:path w="72390" h="125095">
                  <a:moveTo>
                    <a:pt x="33263" y="78641"/>
                  </a:moveTo>
                  <a:lnTo>
                    <a:pt x="33081" y="78646"/>
                  </a:lnTo>
                  <a:lnTo>
                    <a:pt x="32839" y="78993"/>
                  </a:lnTo>
                  <a:lnTo>
                    <a:pt x="31560" y="78993"/>
                  </a:lnTo>
                  <a:lnTo>
                    <a:pt x="34166" y="79501"/>
                  </a:lnTo>
                  <a:lnTo>
                    <a:pt x="36673" y="79501"/>
                  </a:lnTo>
                  <a:lnTo>
                    <a:pt x="36526" y="79628"/>
                  </a:lnTo>
                  <a:lnTo>
                    <a:pt x="63564" y="79628"/>
                  </a:lnTo>
                  <a:lnTo>
                    <a:pt x="64056" y="79374"/>
                  </a:lnTo>
                  <a:lnTo>
                    <a:pt x="58403" y="79374"/>
                  </a:lnTo>
                  <a:lnTo>
                    <a:pt x="57493" y="79120"/>
                  </a:lnTo>
                  <a:lnTo>
                    <a:pt x="33232" y="79120"/>
                  </a:lnTo>
                  <a:lnTo>
                    <a:pt x="33263" y="78641"/>
                  </a:lnTo>
                  <a:close/>
                </a:path>
                <a:path w="72390" h="125095">
                  <a:moveTo>
                    <a:pt x="65187" y="79120"/>
                  </a:moveTo>
                  <a:lnTo>
                    <a:pt x="59533" y="79120"/>
                  </a:lnTo>
                  <a:lnTo>
                    <a:pt x="58403" y="79374"/>
                  </a:lnTo>
                  <a:lnTo>
                    <a:pt x="65383" y="79374"/>
                  </a:lnTo>
                  <a:lnTo>
                    <a:pt x="66023" y="79628"/>
                  </a:lnTo>
                  <a:lnTo>
                    <a:pt x="66367" y="79374"/>
                  </a:lnTo>
                  <a:lnTo>
                    <a:pt x="65187" y="79120"/>
                  </a:lnTo>
                  <a:close/>
                </a:path>
                <a:path w="72390" h="125095">
                  <a:moveTo>
                    <a:pt x="34363" y="78866"/>
                  </a:moveTo>
                  <a:lnTo>
                    <a:pt x="34363" y="79120"/>
                  </a:lnTo>
                  <a:lnTo>
                    <a:pt x="54175" y="79120"/>
                  </a:lnTo>
                  <a:lnTo>
                    <a:pt x="36430" y="78991"/>
                  </a:lnTo>
                  <a:lnTo>
                    <a:pt x="34363" y="78866"/>
                  </a:lnTo>
                  <a:close/>
                </a:path>
                <a:path w="72390" h="125095">
                  <a:moveTo>
                    <a:pt x="55484" y="78982"/>
                  </a:moveTo>
                  <a:lnTo>
                    <a:pt x="54175" y="79120"/>
                  </a:lnTo>
                  <a:lnTo>
                    <a:pt x="56927" y="79120"/>
                  </a:lnTo>
                  <a:lnTo>
                    <a:pt x="55484" y="78982"/>
                  </a:lnTo>
                  <a:close/>
                </a:path>
                <a:path w="72390" h="125095">
                  <a:moveTo>
                    <a:pt x="57028" y="78991"/>
                  </a:moveTo>
                  <a:lnTo>
                    <a:pt x="56927" y="79120"/>
                  </a:lnTo>
                  <a:lnTo>
                    <a:pt x="57493" y="79120"/>
                  </a:lnTo>
                  <a:lnTo>
                    <a:pt x="57028" y="78991"/>
                  </a:lnTo>
                  <a:close/>
                </a:path>
                <a:path w="72390" h="125095">
                  <a:moveTo>
                    <a:pt x="63319" y="78612"/>
                  </a:moveTo>
                  <a:lnTo>
                    <a:pt x="55699" y="78612"/>
                  </a:lnTo>
                  <a:lnTo>
                    <a:pt x="57223" y="78739"/>
                  </a:lnTo>
                  <a:lnTo>
                    <a:pt x="57038" y="78993"/>
                  </a:lnTo>
                  <a:lnTo>
                    <a:pt x="57493" y="79120"/>
                  </a:lnTo>
                  <a:lnTo>
                    <a:pt x="64056" y="79120"/>
                  </a:lnTo>
                  <a:lnTo>
                    <a:pt x="64105" y="78866"/>
                  </a:lnTo>
                  <a:lnTo>
                    <a:pt x="63908" y="78739"/>
                  </a:lnTo>
                  <a:lnTo>
                    <a:pt x="63319" y="78612"/>
                  </a:lnTo>
                  <a:close/>
                </a:path>
                <a:path w="72390" h="125095">
                  <a:moveTo>
                    <a:pt x="54273" y="78866"/>
                  </a:moveTo>
                  <a:lnTo>
                    <a:pt x="36673" y="78866"/>
                  </a:lnTo>
                  <a:lnTo>
                    <a:pt x="36476" y="78993"/>
                  </a:lnTo>
                  <a:lnTo>
                    <a:pt x="54224" y="78993"/>
                  </a:lnTo>
                  <a:lnTo>
                    <a:pt x="54273" y="78866"/>
                  </a:lnTo>
                  <a:close/>
                </a:path>
                <a:path w="72390" h="125095">
                  <a:moveTo>
                    <a:pt x="56213" y="78906"/>
                  </a:moveTo>
                  <a:lnTo>
                    <a:pt x="55484" y="78982"/>
                  </a:lnTo>
                  <a:lnTo>
                    <a:pt x="56485" y="78993"/>
                  </a:lnTo>
                  <a:lnTo>
                    <a:pt x="56213" y="78906"/>
                  </a:lnTo>
                  <a:close/>
                </a:path>
                <a:path w="72390" h="125095">
                  <a:moveTo>
                    <a:pt x="56583" y="78866"/>
                  </a:moveTo>
                  <a:lnTo>
                    <a:pt x="56213" y="78906"/>
                  </a:lnTo>
                  <a:lnTo>
                    <a:pt x="56485" y="78993"/>
                  </a:lnTo>
                  <a:lnTo>
                    <a:pt x="57026" y="78993"/>
                  </a:lnTo>
                  <a:lnTo>
                    <a:pt x="56583" y="78866"/>
                  </a:lnTo>
                  <a:close/>
                </a:path>
                <a:path w="72390" h="125095">
                  <a:moveTo>
                    <a:pt x="63810" y="78231"/>
                  </a:moveTo>
                  <a:lnTo>
                    <a:pt x="37214" y="78231"/>
                  </a:lnTo>
                  <a:lnTo>
                    <a:pt x="34608" y="78866"/>
                  </a:lnTo>
                  <a:lnTo>
                    <a:pt x="54273" y="78866"/>
                  </a:lnTo>
                  <a:lnTo>
                    <a:pt x="55484" y="78982"/>
                  </a:lnTo>
                  <a:lnTo>
                    <a:pt x="56213" y="78906"/>
                  </a:lnTo>
                  <a:lnTo>
                    <a:pt x="55699" y="78739"/>
                  </a:lnTo>
                  <a:lnTo>
                    <a:pt x="65137" y="78612"/>
                  </a:lnTo>
                  <a:lnTo>
                    <a:pt x="63810" y="78231"/>
                  </a:lnTo>
                  <a:close/>
                </a:path>
                <a:path w="72390" h="125095">
                  <a:moveTo>
                    <a:pt x="65137" y="78612"/>
                  </a:moveTo>
                  <a:lnTo>
                    <a:pt x="64352" y="78612"/>
                  </a:lnTo>
                  <a:lnTo>
                    <a:pt x="65580" y="78739"/>
                  </a:lnTo>
                  <a:lnTo>
                    <a:pt x="65137" y="78612"/>
                  </a:lnTo>
                  <a:close/>
                </a:path>
                <a:path w="72390" h="125095">
                  <a:moveTo>
                    <a:pt x="33281" y="78358"/>
                  </a:moveTo>
                  <a:lnTo>
                    <a:pt x="33081" y="78646"/>
                  </a:lnTo>
                  <a:lnTo>
                    <a:pt x="33263" y="78641"/>
                  </a:lnTo>
                  <a:lnTo>
                    <a:pt x="33281" y="78358"/>
                  </a:lnTo>
                  <a:close/>
                </a:path>
                <a:path w="72390" h="125095">
                  <a:moveTo>
                    <a:pt x="33576" y="78358"/>
                  </a:moveTo>
                  <a:lnTo>
                    <a:pt x="33281" y="78358"/>
                  </a:lnTo>
                  <a:lnTo>
                    <a:pt x="33263" y="78641"/>
                  </a:lnTo>
                  <a:lnTo>
                    <a:pt x="34166" y="78612"/>
                  </a:lnTo>
                  <a:lnTo>
                    <a:pt x="33576" y="78358"/>
                  </a:lnTo>
                  <a:close/>
                </a:path>
                <a:path w="72390" h="125095">
                  <a:moveTo>
                    <a:pt x="34363" y="76326"/>
                  </a:moveTo>
                  <a:lnTo>
                    <a:pt x="37264" y="76961"/>
                  </a:lnTo>
                  <a:lnTo>
                    <a:pt x="33379" y="78358"/>
                  </a:lnTo>
                  <a:lnTo>
                    <a:pt x="33576" y="78358"/>
                  </a:lnTo>
                  <a:lnTo>
                    <a:pt x="34952" y="78485"/>
                  </a:lnTo>
                  <a:lnTo>
                    <a:pt x="35149" y="78358"/>
                  </a:lnTo>
                  <a:lnTo>
                    <a:pt x="37214" y="78231"/>
                  </a:lnTo>
                  <a:lnTo>
                    <a:pt x="63810" y="78231"/>
                  </a:lnTo>
                  <a:lnTo>
                    <a:pt x="62925" y="77977"/>
                  </a:lnTo>
                  <a:lnTo>
                    <a:pt x="66023" y="77469"/>
                  </a:lnTo>
                  <a:lnTo>
                    <a:pt x="65934" y="77342"/>
                  </a:lnTo>
                  <a:lnTo>
                    <a:pt x="59336" y="77342"/>
                  </a:lnTo>
                  <a:lnTo>
                    <a:pt x="58489" y="76961"/>
                  </a:lnTo>
                  <a:lnTo>
                    <a:pt x="56485" y="76961"/>
                  </a:lnTo>
                  <a:lnTo>
                    <a:pt x="56436" y="76453"/>
                  </a:lnTo>
                  <a:lnTo>
                    <a:pt x="36427" y="76453"/>
                  </a:lnTo>
                  <a:lnTo>
                    <a:pt x="34363" y="76326"/>
                  </a:lnTo>
                  <a:close/>
                </a:path>
                <a:path w="72390" h="125095">
                  <a:moveTo>
                    <a:pt x="70545" y="77088"/>
                  </a:moveTo>
                  <a:lnTo>
                    <a:pt x="69463" y="77088"/>
                  </a:lnTo>
                  <a:lnTo>
                    <a:pt x="69268" y="77215"/>
                  </a:lnTo>
                  <a:lnTo>
                    <a:pt x="67792" y="77215"/>
                  </a:lnTo>
                  <a:lnTo>
                    <a:pt x="67153" y="77342"/>
                  </a:lnTo>
                  <a:lnTo>
                    <a:pt x="68530" y="77723"/>
                  </a:lnTo>
                  <a:lnTo>
                    <a:pt x="67301" y="77850"/>
                  </a:lnTo>
                  <a:lnTo>
                    <a:pt x="69463" y="77850"/>
                  </a:lnTo>
                  <a:lnTo>
                    <a:pt x="70104" y="77596"/>
                  </a:lnTo>
                  <a:lnTo>
                    <a:pt x="68383" y="77596"/>
                  </a:lnTo>
                  <a:lnTo>
                    <a:pt x="68727" y="77342"/>
                  </a:lnTo>
                  <a:lnTo>
                    <a:pt x="69513" y="77342"/>
                  </a:lnTo>
                  <a:lnTo>
                    <a:pt x="70545" y="77088"/>
                  </a:lnTo>
                  <a:close/>
                </a:path>
                <a:path w="72390" h="125095">
                  <a:moveTo>
                    <a:pt x="17116" y="76118"/>
                  </a:moveTo>
                  <a:lnTo>
                    <a:pt x="15288" y="76199"/>
                  </a:lnTo>
                  <a:lnTo>
                    <a:pt x="16026" y="76580"/>
                  </a:lnTo>
                  <a:lnTo>
                    <a:pt x="17599" y="76707"/>
                  </a:lnTo>
                  <a:lnTo>
                    <a:pt x="16075" y="77088"/>
                  </a:lnTo>
                  <a:lnTo>
                    <a:pt x="17156" y="77342"/>
                  </a:lnTo>
                  <a:lnTo>
                    <a:pt x="17943" y="76961"/>
                  </a:lnTo>
                  <a:lnTo>
                    <a:pt x="33167" y="76961"/>
                  </a:lnTo>
                  <a:lnTo>
                    <a:pt x="34067" y="76326"/>
                  </a:lnTo>
                  <a:lnTo>
                    <a:pt x="33658" y="76199"/>
                  </a:lnTo>
                  <a:lnTo>
                    <a:pt x="17058" y="76199"/>
                  </a:lnTo>
                  <a:close/>
                </a:path>
                <a:path w="72390" h="125095">
                  <a:moveTo>
                    <a:pt x="65908" y="76326"/>
                  </a:moveTo>
                  <a:lnTo>
                    <a:pt x="58795" y="76326"/>
                  </a:lnTo>
                  <a:lnTo>
                    <a:pt x="57223" y="76707"/>
                  </a:lnTo>
                  <a:lnTo>
                    <a:pt x="59533" y="76961"/>
                  </a:lnTo>
                  <a:lnTo>
                    <a:pt x="59336" y="77342"/>
                  </a:lnTo>
                  <a:lnTo>
                    <a:pt x="65934" y="77342"/>
                  </a:lnTo>
                  <a:lnTo>
                    <a:pt x="63023" y="77215"/>
                  </a:lnTo>
                  <a:lnTo>
                    <a:pt x="63319" y="76961"/>
                  </a:lnTo>
                  <a:lnTo>
                    <a:pt x="63663" y="76834"/>
                  </a:lnTo>
                  <a:lnTo>
                    <a:pt x="64105" y="76707"/>
                  </a:lnTo>
                  <a:lnTo>
                    <a:pt x="64843" y="76580"/>
                  </a:lnTo>
                  <a:lnTo>
                    <a:pt x="65653" y="76580"/>
                  </a:lnTo>
                  <a:lnTo>
                    <a:pt x="65580" y="76453"/>
                  </a:lnTo>
                  <a:lnTo>
                    <a:pt x="65908" y="76326"/>
                  </a:lnTo>
                  <a:close/>
                </a:path>
                <a:path w="72390" h="125095">
                  <a:moveTo>
                    <a:pt x="65780" y="77122"/>
                  </a:moveTo>
                  <a:lnTo>
                    <a:pt x="63023" y="77215"/>
                  </a:lnTo>
                  <a:lnTo>
                    <a:pt x="65846" y="77215"/>
                  </a:lnTo>
                  <a:close/>
                </a:path>
                <a:path w="72390" h="125095">
                  <a:moveTo>
                    <a:pt x="65580" y="76834"/>
                  </a:moveTo>
                  <a:lnTo>
                    <a:pt x="65780" y="77122"/>
                  </a:lnTo>
                  <a:lnTo>
                    <a:pt x="66760" y="77088"/>
                  </a:lnTo>
                  <a:lnTo>
                    <a:pt x="65580" y="76834"/>
                  </a:lnTo>
                  <a:close/>
                </a:path>
                <a:path w="72390" h="125095">
                  <a:moveTo>
                    <a:pt x="58206" y="76834"/>
                  </a:moveTo>
                  <a:lnTo>
                    <a:pt x="56485" y="76961"/>
                  </a:lnTo>
                  <a:lnTo>
                    <a:pt x="58489" y="76961"/>
                  </a:lnTo>
                  <a:lnTo>
                    <a:pt x="58206" y="76834"/>
                  </a:lnTo>
                  <a:close/>
                </a:path>
                <a:path w="72390" h="125095">
                  <a:moveTo>
                    <a:pt x="65711" y="76680"/>
                  </a:moveTo>
                  <a:lnTo>
                    <a:pt x="67056" y="76834"/>
                  </a:lnTo>
                  <a:lnTo>
                    <a:pt x="65711" y="76680"/>
                  </a:lnTo>
                  <a:close/>
                </a:path>
                <a:path w="72390" h="125095">
                  <a:moveTo>
                    <a:pt x="65653" y="76580"/>
                  </a:moveTo>
                  <a:lnTo>
                    <a:pt x="64843" y="76580"/>
                  </a:lnTo>
                  <a:lnTo>
                    <a:pt x="65711" y="76680"/>
                  </a:lnTo>
                  <a:close/>
                </a:path>
                <a:path w="72390" h="125095">
                  <a:moveTo>
                    <a:pt x="68088" y="76072"/>
                  </a:moveTo>
                  <a:lnTo>
                    <a:pt x="67173" y="76185"/>
                  </a:lnTo>
                  <a:lnTo>
                    <a:pt x="69316" y="76580"/>
                  </a:lnTo>
                  <a:lnTo>
                    <a:pt x="69415" y="76326"/>
                  </a:lnTo>
                  <a:lnTo>
                    <a:pt x="68088" y="76072"/>
                  </a:lnTo>
                  <a:close/>
                </a:path>
                <a:path w="72390" h="125095">
                  <a:moveTo>
                    <a:pt x="64818" y="75183"/>
                  </a:moveTo>
                  <a:lnTo>
                    <a:pt x="36280" y="75183"/>
                  </a:lnTo>
                  <a:lnTo>
                    <a:pt x="36427" y="76453"/>
                  </a:lnTo>
                  <a:lnTo>
                    <a:pt x="56436" y="76453"/>
                  </a:lnTo>
                  <a:lnTo>
                    <a:pt x="56388" y="76326"/>
                  </a:lnTo>
                  <a:lnTo>
                    <a:pt x="65908" y="76326"/>
                  </a:lnTo>
                  <a:lnTo>
                    <a:pt x="66500" y="76097"/>
                  </a:lnTo>
                  <a:lnTo>
                    <a:pt x="66367" y="76072"/>
                  </a:lnTo>
                  <a:lnTo>
                    <a:pt x="66367" y="75691"/>
                  </a:lnTo>
                  <a:lnTo>
                    <a:pt x="66711" y="75691"/>
                  </a:lnTo>
                  <a:lnTo>
                    <a:pt x="66170" y="75564"/>
                  </a:lnTo>
                  <a:lnTo>
                    <a:pt x="66793" y="75310"/>
                  </a:lnTo>
                  <a:lnTo>
                    <a:pt x="65138" y="75310"/>
                  </a:lnTo>
                  <a:lnTo>
                    <a:pt x="64818" y="75183"/>
                  </a:lnTo>
                  <a:close/>
                </a:path>
                <a:path w="72390" h="125095">
                  <a:moveTo>
                    <a:pt x="18139" y="76072"/>
                  </a:moveTo>
                  <a:lnTo>
                    <a:pt x="17116" y="76118"/>
                  </a:lnTo>
                  <a:lnTo>
                    <a:pt x="18139" y="76072"/>
                  </a:lnTo>
                  <a:close/>
                </a:path>
                <a:path w="72390" h="125095">
                  <a:moveTo>
                    <a:pt x="35838" y="75437"/>
                  </a:moveTo>
                  <a:lnTo>
                    <a:pt x="17599" y="75437"/>
                  </a:lnTo>
                  <a:lnTo>
                    <a:pt x="17297" y="75864"/>
                  </a:lnTo>
                  <a:lnTo>
                    <a:pt x="18041" y="76072"/>
                  </a:lnTo>
                  <a:lnTo>
                    <a:pt x="17058" y="76199"/>
                  </a:lnTo>
                  <a:lnTo>
                    <a:pt x="33658" y="76199"/>
                  </a:lnTo>
                  <a:lnTo>
                    <a:pt x="32839" y="75945"/>
                  </a:lnTo>
                  <a:lnTo>
                    <a:pt x="33920" y="75945"/>
                  </a:lnTo>
                  <a:lnTo>
                    <a:pt x="35838" y="75437"/>
                  </a:lnTo>
                  <a:close/>
                </a:path>
                <a:path w="72390" h="125095">
                  <a:moveTo>
                    <a:pt x="66564" y="76072"/>
                  </a:moveTo>
                  <a:lnTo>
                    <a:pt x="67056" y="76199"/>
                  </a:lnTo>
                  <a:lnTo>
                    <a:pt x="66564" y="76072"/>
                  </a:lnTo>
                  <a:close/>
                </a:path>
                <a:path w="72390" h="125095">
                  <a:moveTo>
                    <a:pt x="17203" y="75995"/>
                  </a:moveTo>
                  <a:lnTo>
                    <a:pt x="18139" y="76072"/>
                  </a:lnTo>
                  <a:lnTo>
                    <a:pt x="17203" y="75995"/>
                  </a:lnTo>
                  <a:close/>
                </a:path>
                <a:path w="72390" h="125095">
                  <a:moveTo>
                    <a:pt x="17297" y="75864"/>
                  </a:moveTo>
                  <a:lnTo>
                    <a:pt x="17203" y="75995"/>
                  </a:lnTo>
                  <a:lnTo>
                    <a:pt x="18041" y="76072"/>
                  </a:lnTo>
                  <a:lnTo>
                    <a:pt x="17297" y="75864"/>
                  </a:lnTo>
                  <a:close/>
                </a:path>
                <a:path w="72390" h="125095">
                  <a:moveTo>
                    <a:pt x="16235" y="75565"/>
                  </a:moveTo>
                  <a:lnTo>
                    <a:pt x="15288" y="75818"/>
                  </a:lnTo>
                  <a:lnTo>
                    <a:pt x="17203" y="75995"/>
                  </a:lnTo>
                  <a:lnTo>
                    <a:pt x="17297" y="75864"/>
                  </a:lnTo>
                  <a:lnTo>
                    <a:pt x="16235" y="75565"/>
                  </a:lnTo>
                  <a:close/>
                </a:path>
                <a:path w="72390" h="125095">
                  <a:moveTo>
                    <a:pt x="69415" y="75437"/>
                  </a:moveTo>
                  <a:lnTo>
                    <a:pt x="66711" y="75691"/>
                  </a:lnTo>
                  <a:lnTo>
                    <a:pt x="66367" y="75691"/>
                  </a:lnTo>
                  <a:lnTo>
                    <a:pt x="67694" y="75945"/>
                  </a:lnTo>
                  <a:lnTo>
                    <a:pt x="68677" y="75691"/>
                  </a:lnTo>
                  <a:lnTo>
                    <a:pt x="69415" y="75437"/>
                  </a:lnTo>
                  <a:close/>
                </a:path>
                <a:path w="72390" h="125095">
                  <a:moveTo>
                    <a:pt x="16714" y="75437"/>
                  </a:moveTo>
                  <a:lnTo>
                    <a:pt x="15779" y="75437"/>
                  </a:lnTo>
                  <a:lnTo>
                    <a:pt x="16239" y="75564"/>
                  </a:lnTo>
                  <a:lnTo>
                    <a:pt x="16714" y="75437"/>
                  </a:lnTo>
                  <a:close/>
                </a:path>
                <a:path w="72390" h="125095">
                  <a:moveTo>
                    <a:pt x="19008" y="74294"/>
                  </a:moveTo>
                  <a:lnTo>
                    <a:pt x="18139" y="74294"/>
                  </a:lnTo>
                  <a:lnTo>
                    <a:pt x="16714" y="75437"/>
                  </a:lnTo>
                  <a:lnTo>
                    <a:pt x="34363" y="75437"/>
                  </a:lnTo>
                  <a:lnTo>
                    <a:pt x="36280" y="75183"/>
                  </a:lnTo>
                  <a:lnTo>
                    <a:pt x="64818" y="75183"/>
                  </a:lnTo>
                  <a:lnTo>
                    <a:pt x="64499" y="75056"/>
                  </a:lnTo>
                  <a:lnTo>
                    <a:pt x="66694" y="74802"/>
                  </a:lnTo>
                  <a:lnTo>
                    <a:pt x="59533" y="74802"/>
                  </a:lnTo>
                  <a:lnTo>
                    <a:pt x="58304" y="74675"/>
                  </a:lnTo>
                  <a:lnTo>
                    <a:pt x="57223" y="74675"/>
                  </a:lnTo>
                  <a:lnTo>
                    <a:pt x="56854" y="74421"/>
                  </a:lnTo>
                  <a:lnTo>
                    <a:pt x="19123" y="74421"/>
                  </a:lnTo>
                  <a:lnTo>
                    <a:pt x="19008" y="74294"/>
                  </a:lnTo>
                  <a:close/>
                </a:path>
                <a:path w="72390" h="125095">
                  <a:moveTo>
                    <a:pt x="65777" y="75056"/>
                  </a:moveTo>
                  <a:lnTo>
                    <a:pt x="65138" y="75310"/>
                  </a:lnTo>
                  <a:lnTo>
                    <a:pt x="66793" y="75310"/>
                  </a:lnTo>
                  <a:lnTo>
                    <a:pt x="67104" y="75183"/>
                  </a:lnTo>
                  <a:lnTo>
                    <a:pt x="65777" y="75056"/>
                  </a:lnTo>
                  <a:close/>
                </a:path>
                <a:path w="72390" h="125095">
                  <a:moveTo>
                    <a:pt x="64130" y="74167"/>
                  </a:moveTo>
                  <a:lnTo>
                    <a:pt x="62778" y="74167"/>
                  </a:lnTo>
                  <a:lnTo>
                    <a:pt x="61035" y="74282"/>
                  </a:lnTo>
                  <a:lnTo>
                    <a:pt x="61008" y="74421"/>
                  </a:lnTo>
                  <a:lnTo>
                    <a:pt x="58894" y="74421"/>
                  </a:lnTo>
                  <a:lnTo>
                    <a:pt x="59533" y="74802"/>
                  </a:lnTo>
                  <a:lnTo>
                    <a:pt x="66694" y="74802"/>
                  </a:lnTo>
                  <a:lnTo>
                    <a:pt x="67792" y="74675"/>
                  </a:lnTo>
                  <a:lnTo>
                    <a:pt x="66686" y="74548"/>
                  </a:lnTo>
                  <a:lnTo>
                    <a:pt x="64056" y="74548"/>
                  </a:lnTo>
                  <a:lnTo>
                    <a:pt x="64916" y="74421"/>
                  </a:lnTo>
                  <a:lnTo>
                    <a:pt x="61008" y="74421"/>
                  </a:lnTo>
                  <a:lnTo>
                    <a:pt x="59871" y="74358"/>
                  </a:lnTo>
                  <a:lnTo>
                    <a:pt x="65349" y="74358"/>
                  </a:lnTo>
                  <a:lnTo>
                    <a:pt x="65777" y="74294"/>
                  </a:lnTo>
                  <a:lnTo>
                    <a:pt x="64130" y="74167"/>
                  </a:lnTo>
                  <a:close/>
                </a:path>
                <a:path w="72390" h="125095">
                  <a:moveTo>
                    <a:pt x="18587" y="74052"/>
                  </a:moveTo>
                  <a:lnTo>
                    <a:pt x="14502" y="74294"/>
                  </a:lnTo>
                  <a:lnTo>
                    <a:pt x="16812" y="74548"/>
                  </a:lnTo>
                  <a:lnTo>
                    <a:pt x="18139" y="74294"/>
                  </a:lnTo>
                  <a:lnTo>
                    <a:pt x="19008" y="74294"/>
                  </a:lnTo>
                  <a:lnTo>
                    <a:pt x="18139" y="74167"/>
                  </a:lnTo>
                  <a:lnTo>
                    <a:pt x="18587" y="74052"/>
                  </a:lnTo>
                  <a:close/>
                </a:path>
                <a:path w="72390" h="125095">
                  <a:moveTo>
                    <a:pt x="65580" y="74421"/>
                  </a:moveTo>
                  <a:lnTo>
                    <a:pt x="65383" y="74548"/>
                  </a:lnTo>
                  <a:lnTo>
                    <a:pt x="66686" y="74548"/>
                  </a:lnTo>
                  <a:lnTo>
                    <a:pt x="65580" y="74421"/>
                  </a:lnTo>
                  <a:close/>
                </a:path>
                <a:path w="72390" h="125095">
                  <a:moveTo>
                    <a:pt x="62484" y="74040"/>
                  </a:moveTo>
                  <a:lnTo>
                    <a:pt x="18779" y="74040"/>
                  </a:lnTo>
                  <a:lnTo>
                    <a:pt x="18921" y="74198"/>
                  </a:lnTo>
                  <a:lnTo>
                    <a:pt x="21384" y="74294"/>
                  </a:lnTo>
                  <a:lnTo>
                    <a:pt x="19123" y="74421"/>
                  </a:lnTo>
                  <a:lnTo>
                    <a:pt x="56854" y="74421"/>
                  </a:lnTo>
                  <a:lnTo>
                    <a:pt x="56485" y="74167"/>
                  </a:lnTo>
                  <a:lnTo>
                    <a:pt x="64130" y="74167"/>
                  </a:lnTo>
                  <a:lnTo>
                    <a:pt x="62484" y="74040"/>
                  </a:lnTo>
                  <a:close/>
                </a:path>
                <a:path w="72390" h="125095">
                  <a:moveTo>
                    <a:pt x="61035" y="74282"/>
                  </a:moveTo>
                  <a:lnTo>
                    <a:pt x="59871" y="74358"/>
                  </a:lnTo>
                  <a:lnTo>
                    <a:pt x="61008" y="74421"/>
                  </a:lnTo>
                  <a:lnTo>
                    <a:pt x="61035" y="74282"/>
                  </a:lnTo>
                  <a:close/>
                </a:path>
                <a:path w="72390" h="125095">
                  <a:moveTo>
                    <a:pt x="61057" y="74167"/>
                  </a:moveTo>
                  <a:lnTo>
                    <a:pt x="56485" y="74167"/>
                  </a:lnTo>
                  <a:lnTo>
                    <a:pt x="59871" y="74358"/>
                  </a:lnTo>
                  <a:lnTo>
                    <a:pt x="61035" y="74282"/>
                  </a:lnTo>
                  <a:close/>
                </a:path>
                <a:path w="72390" h="125095">
                  <a:moveTo>
                    <a:pt x="18779" y="74040"/>
                  </a:moveTo>
                  <a:lnTo>
                    <a:pt x="18587" y="74052"/>
                  </a:lnTo>
                  <a:lnTo>
                    <a:pt x="18139" y="74167"/>
                  </a:lnTo>
                  <a:lnTo>
                    <a:pt x="18921" y="74198"/>
                  </a:lnTo>
                  <a:lnTo>
                    <a:pt x="18779" y="74040"/>
                  </a:lnTo>
                  <a:close/>
                </a:path>
                <a:path w="72390" h="125095">
                  <a:moveTo>
                    <a:pt x="16367" y="73955"/>
                  </a:moveTo>
                  <a:lnTo>
                    <a:pt x="15435" y="74040"/>
                  </a:lnTo>
                  <a:lnTo>
                    <a:pt x="14207" y="74040"/>
                  </a:lnTo>
                  <a:lnTo>
                    <a:pt x="15337" y="74167"/>
                  </a:lnTo>
                  <a:lnTo>
                    <a:pt x="16456" y="74052"/>
                  </a:lnTo>
                  <a:close/>
                </a:path>
                <a:path w="72390" h="125095">
                  <a:moveTo>
                    <a:pt x="64794" y="73151"/>
                  </a:moveTo>
                  <a:lnTo>
                    <a:pt x="65432" y="73532"/>
                  </a:lnTo>
                  <a:lnTo>
                    <a:pt x="55699" y="73532"/>
                  </a:lnTo>
                  <a:lnTo>
                    <a:pt x="54912" y="73659"/>
                  </a:lnTo>
                  <a:lnTo>
                    <a:pt x="54961" y="73913"/>
                  </a:lnTo>
                  <a:lnTo>
                    <a:pt x="19123" y="73913"/>
                  </a:lnTo>
                  <a:lnTo>
                    <a:pt x="18587" y="74052"/>
                  </a:lnTo>
                  <a:lnTo>
                    <a:pt x="18779" y="74040"/>
                  </a:lnTo>
                  <a:lnTo>
                    <a:pt x="62484" y="74040"/>
                  </a:lnTo>
                  <a:lnTo>
                    <a:pt x="61746" y="73786"/>
                  </a:lnTo>
                  <a:lnTo>
                    <a:pt x="64941" y="73786"/>
                  </a:lnTo>
                  <a:lnTo>
                    <a:pt x="67595" y="73405"/>
                  </a:lnTo>
                  <a:lnTo>
                    <a:pt x="64794" y="73151"/>
                  </a:lnTo>
                  <a:close/>
                </a:path>
                <a:path w="72390" h="125095">
                  <a:moveTo>
                    <a:pt x="15377" y="74016"/>
                  </a:moveTo>
                  <a:close/>
                </a:path>
                <a:path w="72390" h="125095">
                  <a:moveTo>
                    <a:pt x="64941" y="73786"/>
                  </a:moveTo>
                  <a:lnTo>
                    <a:pt x="61746" y="73786"/>
                  </a:lnTo>
                  <a:lnTo>
                    <a:pt x="63663" y="74040"/>
                  </a:lnTo>
                  <a:lnTo>
                    <a:pt x="65482" y="73913"/>
                  </a:lnTo>
                  <a:lnTo>
                    <a:pt x="65998" y="73913"/>
                  </a:lnTo>
                  <a:lnTo>
                    <a:pt x="64941" y="73786"/>
                  </a:lnTo>
                  <a:close/>
                </a:path>
                <a:path w="72390" h="125095">
                  <a:moveTo>
                    <a:pt x="65998" y="73913"/>
                  </a:moveTo>
                  <a:lnTo>
                    <a:pt x="65482" y="73913"/>
                  </a:lnTo>
                  <a:lnTo>
                    <a:pt x="67056" y="74040"/>
                  </a:lnTo>
                  <a:lnTo>
                    <a:pt x="65998" y="73913"/>
                  </a:lnTo>
                  <a:close/>
                </a:path>
                <a:path w="72390" h="125095">
                  <a:moveTo>
                    <a:pt x="15337" y="73913"/>
                  </a:moveTo>
                  <a:lnTo>
                    <a:pt x="15140" y="73913"/>
                  </a:lnTo>
                  <a:lnTo>
                    <a:pt x="15377" y="74016"/>
                  </a:lnTo>
                  <a:close/>
                </a:path>
                <a:path w="72390" h="125095">
                  <a:moveTo>
                    <a:pt x="16812" y="73913"/>
                  </a:moveTo>
                  <a:lnTo>
                    <a:pt x="16272" y="73913"/>
                  </a:lnTo>
                  <a:lnTo>
                    <a:pt x="16812" y="73913"/>
                  </a:lnTo>
                  <a:close/>
                </a:path>
                <a:path w="72390" h="125095">
                  <a:moveTo>
                    <a:pt x="14255" y="73532"/>
                  </a:moveTo>
                  <a:lnTo>
                    <a:pt x="13813" y="73913"/>
                  </a:lnTo>
                  <a:lnTo>
                    <a:pt x="15140" y="73913"/>
                  </a:lnTo>
                  <a:lnTo>
                    <a:pt x="14255" y="73532"/>
                  </a:lnTo>
                  <a:close/>
                </a:path>
                <a:path w="72390" h="125095">
                  <a:moveTo>
                    <a:pt x="15288" y="72389"/>
                  </a:moveTo>
                  <a:lnTo>
                    <a:pt x="17255" y="73151"/>
                  </a:lnTo>
                  <a:lnTo>
                    <a:pt x="14846" y="73278"/>
                  </a:lnTo>
                  <a:lnTo>
                    <a:pt x="16812" y="73913"/>
                  </a:lnTo>
                  <a:lnTo>
                    <a:pt x="49651" y="73913"/>
                  </a:lnTo>
                  <a:lnTo>
                    <a:pt x="47882" y="73659"/>
                  </a:lnTo>
                  <a:lnTo>
                    <a:pt x="48500" y="73514"/>
                  </a:lnTo>
                  <a:lnTo>
                    <a:pt x="48865" y="73278"/>
                  </a:lnTo>
                  <a:lnTo>
                    <a:pt x="61926" y="73278"/>
                  </a:lnTo>
                  <a:lnTo>
                    <a:pt x="60172" y="73151"/>
                  </a:lnTo>
                  <a:lnTo>
                    <a:pt x="33625" y="73151"/>
                  </a:lnTo>
                  <a:lnTo>
                    <a:pt x="32986" y="72897"/>
                  </a:lnTo>
                  <a:lnTo>
                    <a:pt x="30036" y="72897"/>
                  </a:lnTo>
                  <a:lnTo>
                    <a:pt x="29839" y="72643"/>
                  </a:lnTo>
                  <a:lnTo>
                    <a:pt x="16664" y="72643"/>
                  </a:lnTo>
                  <a:lnTo>
                    <a:pt x="15288" y="72389"/>
                  </a:lnTo>
                  <a:close/>
                </a:path>
                <a:path w="72390" h="125095">
                  <a:moveTo>
                    <a:pt x="48668" y="73405"/>
                  </a:moveTo>
                  <a:lnTo>
                    <a:pt x="49651" y="73913"/>
                  </a:lnTo>
                  <a:lnTo>
                    <a:pt x="52896" y="73913"/>
                  </a:lnTo>
                  <a:lnTo>
                    <a:pt x="53437" y="73659"/>
                  </a:lnTo>
                  <a:lnTo>
                    <a:pt x="51913" y="73659"/>
                  </a:lnTo>
                  <a:lnTo>
                    <a:pt x="51840" y="73532"/>
                  </a:lnTo>
                  <a:lnTo>
                    <a:pt x="48668" y="73405"/>
                  </a:lnTo>
                  <a:close/>
                </a:path>
                <a:path w="72390" h="125095">
                  <a:moveTo>
                    <a:pt x="51829" y="73514"/>
                  </a:moveTo>
                  <a:close/>
                </a:path>
                <a:path w="72390" h="125095">
                  <a:moveTo>
                    <a:pt x="61926" y="73278"/>
                  </a:moveTo>
                  <a:lnTo>
                    <a:pt x="52651" y="73278"/>
                  </a:lnTo>
                  <a:lnTo>
                    <a:pt x="52149" y="73423"/>
                  </a:lnTo>
                  <a:lnTo>
                    <a:pt x="54617" y="73532"/>
                  </a:lnTo>
                  <a:lnTo>
                    <a:pt x="65432" y="73532"/>
                  </a:lnTo>
                  <a:lnTo>
                    <a:pt x="61926" y="73278"/>
                  </a:lnTo>
                  <a:close/>
                </a:path>
                <a:path w="72390" h="125095">
                  <a:moveTo>
                    <a:pt x="51766" y="73405"/>
                  </a:moveTo>
                  <a:lnTo>
                    <a:pt x="52149" y="73423"/>
                  </a:lnTo>
                  <a:lnTo>
                    <a:pt x="51766" y="73405"/>
                  </a:lnTo>
                  <a:close/>
                </a:path>
                <a:path w="72390" h="125095">
                  <a:moveTo>
                    <a:pt x="52169" y="72389"/>
                  </a:moveTo>
                  <a:lnTo>
                    <a:pt x="35346" y="72389"/>
                  </a:lnTo>
                  <a:lnTo>
                    <a:pt x="33301" y="72830"/>
                  </a:lnTo>
                  <a:lnTo>
                    <a:pt x="62581" y="72897"/>
                  </a:lnTo>
                  <a:lnTo>
                    <a:pt x="61942" y="73278"/>
                  </a:lnTo>
                  <a:lnTo>
                    <a:pt x="64794" y="73151"/>
                  </a:lnTo>
                  <a:lnTo>
                    <a:pt x="66662" y="73024"/>
                  </a:lnTo>
                  <a:lnTo>
                    <a:pt x="63220" y="72770"/>
                  </a:lnTo>
                  <a:lnTo>
                    <a:pt x="53437" y="72770"/>
                  </a:lnTo>
                  <a:lnTo>
                    <a:pt x="51816" y="72643"/>
                  </a:lnTo>
                  <a:lnTo>
                    <a:pt x="52169" y="72389"/>
                  </a:lnTo>
                  <a:close/>
                </a:path>
                <a:path w="72390" h="125095">
                  <a:moveTo>
                    <a:pt x="33136" y="72865"/>
                  </a:moveTo>
                  <a:lnTo>
                    <a:pt x="32986" y="72897"/>
                  </a:lnTo>
                  <a:lnTo>
                    <a:pt x="33625" y="73151"/>
                  </a:lnTo>
                  <a:lnTo>
                    <a:pt x="33232" y="72897"/>
                  </a:lnTo>
                  <a:close/>
                </a:path>
                <a:path w="72390" h="125095">
                  <a:moveTo>
                    <a:pt x="60222" y="72897"/>
                  </a:moveTo>
                  <a:lnTo>
                    <a:pt x="33232" y="72897"/>
                  </a:lnTo>
                  <a:lnTo>
                    <a:pt x="33625" y="73151"/>
                  </a:lnTo>
                  <a:lnTo>
                    <a:pt x="60172" y="73151"/>
                  </a:lnTo>
                  <a:lnTo>
                    <a:pt x="60222" y="72897"/>
                  </a:lnTo>
                  <a:close/>
                </a:path>
                <a:path w="72390" h="125095">
                  <a:moveTo>
                    <a:pt x="66251" y="72691"/>
                  </a:moveTo>
                  <a:lnTo>
                    <a:pt x="65088" y="72770"/>
                  </a:lnTo>
                  <a:lnTo>
                    <a:pt x="66318" y="72897"/>
                  </a:lnTo>
                  <a:lnTo>
                    <a:pt x="66432" y="72700"/>
                  </a:lnTo>
                  <a:lnTo>
                    <a:pt x="66251" y="72691"/>
                  </a:lnTo>
                  <a:close/>
                </a:path>
                <a:path w="72390" h="125095">
                  <a:moveTo>
                    <a:pt x="66782" y="72718"/>
                  </a:moveTo>
                  <a:lnTo>
                    <a:pt x="67547" y="72897"/>
                  </a:lnTo>
                  <a:lnTo>
                    <a:pt x="67842" y="72770"/>
                  </a:lnTo>
                  <a:lnTo>
                    <a:pt x="66782" y="72718"/>
                  </a:lnTo>
                  <a:close/>
                </a:path>
                <a:path w="72390" h="125095">
                  <a:moveTo>
                    <a:pt x="35346" y="72389"/>
                  </a:moveTo>
                  <a:lnTo>
                    <a:pt x="32445" y="72389"/>
                  </a:lnTo>
                  <a:lnTo>
                    <a:pt x="33136" y="72865"/>
                  </a:lnTo>
                  <a:lnTo>
                    <a:pt x="33301" y="72830"/>
                  </a:lnTo>
                  <a:lnTo>
                    <a:pt x="33625" y="72643"/>
                  </a:lnTo>
                  <a:lnTo>
                    <a:pt x="35346" y="72389"/>
                  </a:lnTo>
                  <a:close/>
                </a:path>
                <a:path w="72390" h="125095">
                  <a:moveTo>
                    <a:pt x="52523" y="72135"/>
                  </a:moveTo>
                  <a:lnTo>
                    <a:pt x="18336" y="72135"/>
                  </a:lnTo>
                  <a:lnTo>
                    <a:pt x="18336" y="72262"/>
                  </a:lnTo>
                  <a:lnTo>
                    <a:pt x="19123" y="72516"/>
                  </a:lnTo>
                  <a:lnTo>
                    <a:pt x="16272" y="72516"/>
                  </a:lnTo>
                  <a:lnTo>
                    <a:pt x="16664" y="72643"/>
                  </a:lnTo>
                  <a:lnTo>
                    <a:pt x="29884" y="72650"/>
                  </a:lnTo>
                  <a:lnTo>
                    <a:pt x="30725" y="72770"/>
                  </a:lnTo>
                  <a:lnTo>
                    <a:pt x="31363" y="72770"/>
                  </a:lnTo>
                  <a:lnTo>
                    <a:pt x="31363" y="72516"/>
                  </a:lnTo>
                  <a:lnTo>
                    <a:pt x="32445" y="72389"/>
                  </a:lnTo>
                  <a:lnTo>
                    <a:pt x="52169" y="72389"/>
                  </a:lnTo>
                  <a:lnTo>
                    <a:pt x="52523" y="72135"/>
                  </a:lnTo>
                  <a:close/>
                </a:path>
                <a:path w="72390" h="125095">
                  <a:moveTo>
                    <a:pt x="54175" y="72135"/>
                  </a:moveTo>
                  <a:lnTo>
                    <a:pt x="52552" y="72262"/>
                  </a:lnTo>
                  <a:lnTo>
                    <a:pt x="54715" y="72389"/>
                  </a:lnTo>
                  <a:lnTo>
                    <a:pt x="53437" y="72770"/>
                  </a:lnTo>
                  <a:lnTo>
                    <a:pt x="63220" y="72770"/>
                  </a:lnTo>
                  <a:lnTo>
                    <a:pt x="65415" y="72650"/>
                  </a:lnTo>
                  <a:lnTo>
                    <a:pt x="65285" y="72643"/>
                  </a:lnTo>
                  <a:lnTo>
                    <a:pt x="68677" y="72516"/>
                  </a:lnTo>
                  <a:lnTo>
                    <a:pt x="55208" y="72516"/>
                  </a:lnTo>
                  <a:lnTo>
                    <a:pt x="54175" y="72135"/>
                  </a:lnTo>
                  <a:close/>
                </a:path>
                <a:path w="72390" h="125095">
                  <a:moveTo>
                    <a:pt x="66575" y="72669"/>
                  </a:moveTo>
                  <a:lnTo>
                    <a:pt x="66445" y="72678"/>
                  </a:lnTo>
                  <a:lnTo>
                    <a:pt x="66782" y="72718"/>
                  </a:lnTo>
                  <a:lnTo>
                    <a:pt x="66575" y="72669"/>
                  </a:lnTo>
                  <a:close/>
                </a:path>
                <a:path w="72390" h="125095">
                  <a:moveTo>
                    <a:pt x="66465" y="72643"/>
                  </a:moveTo>
                  <a:lnTo>
                    <a:pt x="65415" y="72650"/>
                  </a:lnTo>
                  <a:lnTo>
                    <a:pt x="66251" y="72691"/>
                  </a:lnTo>
                  <a:lnTo>
                    <a:pt x="66445" y="72678"/>
                  </a:lnTo>
                  <a:close/>
                </a:path>
                <a:path w="72390" h="125095">
                  <a:moveTo>
                    <a:pt x="66956" y="72643"/>
                  </a:moveTo>
                  <a:lnTo>
                    <a:pt x="66465" y="72643"/>
                  </a:lnTo>
                  <a:lnTo>
                    <a:pt x="66956" y="72643"/>
                  </a:lnTo>
                  <a:close/>
                </a:path>
                <a:path w="72390" h="125095">
                  <a:moveTo>
                    <a:pt x="52471" y="70611"/>
                  </a:moveTo>
                  <a:lnTo>
                    <a:pt x="16714" y="70611"/>
                  </a:lnTo>
                  <a:lnTo>
                    <a:pt x="16812" y="70865"/>
                  </a:lnTo>
                  <a:lnTo>
                    <a:pt x="13813" y="71119"/>
                  </a:lnTo>
                  <a:lnTo>
                    <a:pt x="15829" y="71246"/>
                  </a:lnTo>
                  <a:lnTo>
                    <a:pt x="13764" y="71627"/>
                  </a:lnTo>
                  <a:lnTo>
                    <a:pt x="16764" y="71754"/>
                  </a:lnTo>
                  <a:lnTo>
                    <a:pt x="13567" y="72516"/>
                  </a:lnTo>
                  <a:lnTo>
                    <a:pt x="18336" y="72135"/>
                  </a:lnTo>
                  <a:lnTo>
                    <a:pt x="52523" y="72135"/>
                  </a:lnTo>
                  <a:lnTo>
                    <a:pt x="52699" y="72008"/>
                  </a:lnTo>
                  <a:lnTo>
                    <a:pt x="53437" y="71881"/>
                  </a:lnTo>
                  <a:lnTo>
                    <a:pt x="55208" y="71754"/>
                  </a:lnTo>
                  <a:lnTo>
                    <a:pt x="50389" y="71754"/>
                  </a:lnTo>
                  <a:lnTo>
                    <a:pt x="47882" y="71627"/>
                  </a:lnTo>
                  <a:lnTo>
                    <a:pt x="51963" y="71500"/>
                  </a:lnTo>
                  <a:lnTo>
                    <a:pt x="51127" y="71246"/>
                  </a:lnTo>
                  <a:lnTo>
                    <a:pt x="65826" y="71246"/>
                  </a:lnTo>
                  <a:lnTo>
                    <a:pt x="67478" y="70865"/>
                  </a:lnTo>
                  <a:lnTo>
                    <a:pt x="52110" y="70865"/>
                  </a:lnTo>
                  <a:lnTo>
                    <a:pt x="52471" y="70611"/>
                  </a:lnTo>
                  <a:close/>
                </a:path>
                <a:path w="72390" h="125095">
                  <a:moveTo>
                    <a:pt x="66318" y="71754"/>
                  </a:moveTo>
                  <a:lnTo>
                    <a:pt x="55208" y="71754"/>
                  </a:lnTo>
                  <a:lnTo>
                    <a:pt x="55208" y="72516"/>
                  </a:lnTo>
                  <a:lnTo>
                    <a:pt x="68677" y="72516"/>
                  </a:lnTo>
                  <a:lnTo>
                    <a:pt x="68580" y="72389"/>
                  </a:lnTo>
                  <a:lnTo>
                    <a:pt x="67939" y="72262"/>
                  </a:lnTo>
                  <a:lnTo>
                    <a:pt x="64547" y="71881"/>
                  </a:lnTo>
                  <a:lnTo>
                    <a:pt x="66318" y="71754"/>
                  </a:lnTo>
                  <a:close/>
                </a:path>
                <a:path w="72390" h="125095">
                  <a:moveTo>
                    <a:pt x="65826" y="71246"/>
                  </a:moveTo>
                  <a:lnTo>
                    <a:pt x="51127" y="71246"/>
                  </a:lnTo>
                  <a:lnTo>
                    <a:pt x="52504" y="71373"/>
                  </a:lnTo>
                  <a:lnTo>
                    <a:pt x="53487" y="71500"/>
                  </a:lnTo>
                  <a:lnTo>
                    <a:pt x="54175" y="71627"/>
                  </a:lnTo>
                  <a:lnTo>
                    <a:pt x="56388" y="71754"/>
                  </a:lnTo>
                  <a:lnTo>
                    <a:pt x="67301" y="71754"/>
                  </a:lnTo>
                  <a:lnTo>
                    <a:pt x="67006" y="72008"/>
                  </a:lnTo>
                  <a:lnTo>
                    <a:pt x="67842" y="72008"/>
                  </a:lnTo>
                  <a:lnTo>
                    <a:pt x="69316" y="71373"/>
                  </a:lnTo>
                  <a:lnTo>
                    <a:pt x="65826" y="71246"/>
                  </a:lnTo>
                  <a:close/>
                </a:path>
                <a:path w="72390" h="125095">
                  <a:moveTo>
                    <a:pt x="53437" y="71627"/>
                  </a:moveTo>
                  <a:lnTo>
                    <a:pt x="50881" y="71627"/>
                  </a:lnTo>
                  <a:lnTo>
                    <a:pt x="50389" y="71754"/>
                  </a:lnTo>
                  <a:lnTo>
                    <a:pt x="53044" y="71754"/>
                  </a:lnTo>
                  <a:lnTo>
                    <a:pt x="53437" y="71627"/>
                  </a:lnTo>
                  <a:close/>
                </a:path>
                <a:path w="72390" h="125095">
                  <a:moveTo>
                    <a:pt x="13420" y="67944"/>
                  </a:moveTo>
                  <a:lnTo>
                    <a:pt x="12633" y="67944"/>
                  </a:lnTo>
                  <a:lnTo>
                    <a:pt x="12240" y="68198"/>
                  </a:lnTo>
                  <a:lnTo>
                    <a:pt x="16812" y="68579"/>
                  </a:lnTo>
                  <a:lnTo>
                    <a:pt x="14551" y="69849"/>
                  </a:lnTo>
                  <a:lnTo>
                    <a:pt x="12978" y="70103"/>
                  </a:lnTo>
                  <a:lnTo>
                    <a:pt x="15976" y="70230"/>
                  </a:lnTo>
                  <a:lnTo>
                    <a:pt x="13027" y="70865"/>
                  </a:lnTo>
                  <a:lnTo>
                    <a:pt x="14502" y="70992"/>
                  </a:lnTo>
                  <a:lnTo>
                    <a:pt x="14255" y="70865"/>
                  </a:lnTo>
                  <a:lnTo>
                    <a:pt x="16714" y="70611"/>
                  </a:lnTo>
                  <a:lnTo>
                    <a:pt x="52471" y="70611"/>
                  </a:lnTo>
                  <a:lnTo>
                    <a:pt x="52651" y="70484"/>
                  </a:lnTo>
                  <a:lnTo>
                    <a:pt x="51127" y="70484"/>
                  </a:lnTo>
                  <a:lnTo>
                    <a:pt x="50586" y="70230"/>
                  </a:lnTo>
                  <a:lnTo>
                    <a:pt x="68235" y="70230"/>
                  </a:lnTo>
                  <a:lnTo>
                    <a:pt x="68580" y="70103"/>
                  </a:lnTo>
                  <a:lnTo>
                    <a:pt x="54175" y="70103"/>
                  </a:lnTo>
                  <a:lnTo>
                    <a:pt x="54617" y="69595"/>
                  </a:lnTo>
                  <a:lnTo>
                    <a:pt x="59386" y="69214"/>
                  </a:lnTo>
                  <a:lnTo>
                    <a:pt x="57960" y="68960"/>
                  </a:lnTo>
                  <a:lnTo>
                    <a:pt x="58222" y="68833"/>
                  </a:lnTo>
                  <a:lnTo>
                    <a:pt x="51225" y="68833"/>
                  </a:lnTo>
                  <a:lnTo>
                    <a:pt x="49750" y="68071"/>
                  </a:lnTo>
                  <a:lnTo>
                    <a:pt x="14502" y="68071"/>
                  </a:lnTo>
                  <a:lnTo>
                    <a:pt x="13420" y="67944"/>
                  </a:lnTo>
                  <a:close/>
                </a:path>
                <a:path w="72390" h="125095">
                  <a:moveTo>
                    <a:pt x="53299" y="70478"/>
                  </a:moveTo>
                  <a:lnTo>
                    <a:pt x="53143" y="70484"/>
                  </a:lnTo>
                  <a:lnTo>
                    <a:pt x="54175" y="70738"/>
                  </a:lnTo>
                  <a:lnTo>
                    <a:pt x="52110" y="70865"/>
                  </a:lnTo>
                  <a:lnTo>
                    <a:pt x="67478" y="70865"/>
                  </a:lnTo>
                  <a:lnTo>
                    <a:pt x="68580" y="70611"/>
                  </a:lnTo>
                  <a:lnTo>
                    <a:pt x="54764" y="70611"/>
                  </a:lnTo>
                  <a:lnTo>
                    <a:pt x="53299" y="70478"/>
                  </a:lnTo>
                  <a:close/>
                </a:path>
                <a:path w="72390" h="125095">
                  <a:moveTo>
                    <a:pt x="54351" y="70433"/>
                  </a:moveTo>
                  <a:lnTo>
                    <a:pt x="53299" y="70478"/>
                  </a:lnTo>
                  <a:lnTo>
                    <a:pt x="54764" y="70611"/>
                  </a:lnTo>
                  <a:lnTo>
                    <a:pt x="54351" y="70433"/>
                  </a:lnTo>
                  <a:close/>
                </a:path>
                <a:path w="72390" h="125095">
                  <a:moveTo>
                    <a:pt x="66318" y="70357"/>
                  </a:moveTo>
                  <a:lnTo>
                    <a:pt x="56141" y="70357"/>
                  </a:lnTo>
                  <a:lnTo>
                    <a:pt x="54351" y="70433"/>
                  </a:lnTo>
                  <a:lnTo>
                    <a:pt x="54764" y="70611"/>
                  </a:lnTo>
                  <a:lnTo>
                    <a:pt x="67497" y="70611"/>
                  </a:lnTo>
                  <a:lnTo>
                    <a:pt x="66691" y="70478"/>
                  </a:lnTo>
                  <a:lnTo>
                    <a:pt x="66318" y="70357"/>
                  </a:lnTo>
                  <a:close/>
                </a:path>
                <a:path w="72390" h="125095">
                  <a:moveTo>
                    <a:pt x="68235" y="70230"/>
                  </a:moveTo>
                  <a:lnTo>
                    <a:pt x="50586" y="70230"/>
                  </a:lnTo>
                  <a:lnTo>
                    <a:pt x="53299" y="70478"/>
                  </a:lnTo>
                  <a:lnTo>
                    <a:pt x="54351" y="70433"/>
                  </a:lnTo>
                  <a:lnTo>
                    <a:pt x="54175" y="70357"/>
                  </a:lnTo>
                  <a:lnTo>
                    <a:pt x="67645" y="70357"/>
                  </a:lnTo>
                  <a:lnTo>
                    <a:pt x="68235" y="70230"/>
                  </a:lnTo>
                  <a:close/>
                </a:path>
                <a:path w="72390" h="125095">
                  <a:moveTo>
                    <a:pt x="65646" y="68833"/>
                  </a:moveTo>
                  <a:lnTo>
                    <a:pt x="61057" y="68833"/>
                  </a:lnTo>
                  <a:lnTo>
                    <a:pt x="61352" y="69468"/>
                  </a:lnTo>
                  <a:lnTo>
                    <a:pt x="57370" y="69722"/>
                  </a:lnTo>
                  <a:lnTo>
                    <a:pt x="54175" y="70103"/>
                  </a:lnTo>
                  <a:lnTo>
                    <a:pt x="68580" y="70103"/>
                  </a:lnTo>
                  <a:lnTo>
                    <a:pt x="66220" y="69595"/>
                  </a:lnTo>
                  <a:lnTo>
                    <a:pt x="65990" y="69468"/>
                  </a:lnTo>
                  <a:lnTo>
                    <a:pt x="62581" y="69468"/>
                  </a:lnTo>
                  <a:lnTo>
                    <a:pt x="62484" y="69087"/>
                  </a:lnTo>
                  <a:lnTo>
                    <a:pt x="63237" y="68979"/>
                  </a:lnTo>
                  <a:lnTo>
                    <a:pt x="64941" y="68960"/>
                  </a:lnTo>
                  <a:lnTo>
                    <a:pt x="65646" y="68833"/>
                  </a:lnTo>
                  <a:close/>
                </a:path>
                <a:path w="72390" h="125095">
                  <a:moveTo>
                    <a:pt x="65532" y="69214"/>
                  </a:moveTo>
                  <a:lnTo>
                    <a:pt x="63614" y="69341"/>
                  </a:lnTo>
                  <a:lnTo>
                    <a:pt x="62581" y="69468"/>
                  </a:lnTo>
                  <a:lnTo>
                    <a:pt x="65990" y="69468"/>
                  </a:lnTo>
                  <a:lnTo>
                    <a:pt x="65532" y="69214"/>
                  </a:lnTo>
                  <a:close/>
                </a:path>
                <a:path w="72390" h="125095">
                  <a:moveTo>
                    <a:pt x="69562" y="68833"/>
                  </a:moveTo>
                  <a:lnTo>
                    <a:pt x="64941" y="68960"/>
                  </a:lnTo>
                  <a:lnTo>
                    <a:pt x="65532" y="68960"/>
                  </a:lnTo>
                  <a:lnTo>
                    <a:pt x="65532" y="69214"/>
                  </a:lnTo>
                  <a:lnTo>
                    <a:pt x="66907" y="69214"/>
                  </a:lnTo>
                  <a:lnTo>
                    <a:pt x="67939" y="69341"/>
                  </a:lnTo>
                  <a:lnTo>
                    <a:pt x="68628" y="69341"/>
                  </a:lnTo>
                  <a:lnTo>
                    <a:pt x="69562" y="68833"/>
                  </a:lnTo>
                  <a:close/>
                </a:path>
                <a:path w="72390" h="125095">
                  <a:moveTo>
                    <a:pt x="64008" y="69087"/>
                  </a:moveTo>
                  <a:lnTo>
                    <a:pt x="63515" y="69087"/>
                  </a:lnTo>
                  <a:lnTo>
                    <a:pt x="63663" y="69214"/>
                  </a:lnTo>
                  <a:lnTo>
                    <a:pt x="64008" y="69087"/>
                  </a:lnTo>
                  <a:close/>
                </a:path>
                <a:path w="72390" h="125095">
                  <a:moveTo>
                    <a:pt x="60615" y="67944"/>
                  </a:moveTo>
                  <a:lnTo>
                    <a:pt x="57223" y="67944"/>
                  </a:lnTo>
                  <a:lnTo>
                    <a:pt x="57420" y="68071"/>
                  </a:lnTo>
                  <a:lnTo>
                    <a:pt x="55944" y="68198"/>
                  </a:lnTo>
                  <a:lnTo>
                    <a:pt x="57223" y="68198"/>
                  </a:lnTo>
                  <a:lnTo>
                    <a:pt x="56485" y="68579"/>
                  </a:lnTo>
                  <a:lnTo>
                    <a:pt x="58747" y="68579"/>
                  </a:lnTo>
                  <a:lnTo>
                    <a:pt x="59533" y="69087"/>
                  </a:lnTo>
                  <a:lnTo>
                    <a:pt x="61057" y="69087"/>
                  </a:lnTo>
                  <a:lnTo>
                    <a:pt x="60910" y="68833"/>
                  </a:lnTo>
                  <a:lnTo>
                    <a:pt x="65646" y="68833"/>
                  </a:lnTo>
                  <a:lnTo>
                    <a:pt x="66351" y="68706"/>
                  </a:lnTo>
                  <a:lnTo>
                    <a:pt x="60222" y="68706"/>
                  </a:lnTo>
                  <a:lnTo>
                    <a:pt x="60763" y="68452"/>
                  </a:lnTo>
                  <a:lnTo>
                    <a:pt x="62040" y="68198"/>
                  </a:lnTo>
                  <a:lnTo>
                    <a:pt x="64008" y="68071"/>
                  </a:lnTo>
                  <a:lnTo>
                    <a:pt x="60319" y="68071"/>
                  </a:lnTo>
                  <a:lnTo>
                    <a:pt x="60615" y="67944"/>
                  </a:lnTo>
                  <a:close/>
                </a:path>
                <a:path w="72390" h="125095">
                  <a:moveTo>
                    <a:pt x="63466" y="69045"/>
                  </a:moveTo>
                  <a:lnTo>
                    <a:pt x="63614" y="69087"/>
                  </a:lnTo>
                  <a:lnTo>
                    <a:pt x="63466" y="69045"/>
                  </a:lnTo>
                  <a:close/>
                </a:path>
                <a:path w="72390" h="125095">
                  <a:moveTo>
                    <a:pt x="63367" y="68960"/>
                  </a:moveTo>
                  <a:lnTo>
                    <a:pt x="63237" y="68979"/>
                  </a:lnTo>
                  <a:lnTo>
                    <a:pt x="63466" y="69045"/>
                  </a:lnTo>
                  <a:close/>
                </a:path>
                <a:path w="72390" h="125095">
                  <a:moveTo>
                    <a:pt x="62384" y="64388"/>
                  </a:moveTo>
                  <a:lnTo>
                    <a:pt x="13027" y="64388"/>
                  </a:lnTo>
                  <a:lnTo>
                    <a:pt x="12880" y="64515"/>
                  </a:lnTo>
                  <a:lnTo>
                    <a:pt x="11159" y="64642"/>
                  </a:lnTo>
                  <a:lnTo>
                    <a:pt x="13764" y="64642"/>
                  </a:lnTo>
                  <a:lnTo>
                    <a:pt x="12775" y="65531"/>
                  </a:lnTo>
                  <a:lnTo>
                    <a:pt x="12736" y="65785"/>
                  </a:lnTo>
                  <a:lnTo>
                    <a:pt x="14502" y="68071"/>
                  </a:lnTo>
                  <a:lnTo>
                    <a:pt x="53437" y="68071"/>
                  </a:lnTo>
                  <a:lnTo>
                    <a:pt x="53437" y="68833"/>
                  </a:lnTo>
                  <a:lnTo>
                    <a:pt x="58222" y="68833"/>
                  </a:lnTo>
                  <a:lnTo>
                    <a:pt x="58747" y="68579"/>
                  </a:lnTo>
                  <a:lnTo>
                    <a:pt x="56485" y="68579"/>
                  </a:lnTo>
                  <a:lnTo>
                    <a:pt x="54667" y="68198"/>
                  </a:lnTo>
                  <a:lnTo>
                    <a:pt x="54175" y="68071"/>
                  </a:lnTo>
                  <a:lnTo>
                    <a:pt x="54715" y="67944"/>
                  </a:lnTo>
                  <a:lnTo>
                    <a:pt x="58795" y="67944"/>
                  </a:lnTo>
                  <a:lnTo>
                    <a:pt x="60074" y="67690"/>
                  </a:lnTo>
                  <a:lnTo>
                    <a:pt x="67235" y="67690"/>
                  </a:lnTo>
                  <a:lnTo>
                    <a:pt x="66711" y="67436"/>
                  </a:lnTo>
                  <a:lnTo>
                    <a:pt x="53388" y="67436"/>
                  </a:lnTo>
                  <a:lnTo>
                    <a:pt x="53536" y="67055"/>
                  </a:lnTo>
                  <a:lnTo>
                    <a:pt x="51175" y="67055"/>
                  </a:lnTo>
                  <a:lnTo>
                    <a:pt x="52602" y="66801"/>
                  </a:lnTo>
                  <a:lnTo>
                    <a:pt x="50537" y="66674"/>
                  </a:lnTo>
                  <a:lnTo>
                    <a:pt x="51913" y="66293"/>
                  </a:lnTo>
                  <a:lnTo>
                    <a:pt x="55453" y="66293"/>
                  </a:lnTo>
                  <a:lnTo>
                    <a:pt x="54864" y="66166"/>
                  </a:lnTo>
                  <a:lnTo>
                    <a:pt x="25219" y="66166"/>
                  </a:lnTo>
                  <a:lnTo>
                    <a:pt x="26890" y="65785"/>
                  </a:lnTo>
                  <a:lnTo>
                    <a:pt x="24776" y="65785"/>
                  </a:lnTo>
                  <a:lnTo>
                    <a:pt x="23695" y="65658"/>
                  </a:lnTo>
                  <a:lnTo>
                    <a:pt x="23695" y="65404"/>
                  </a:lnTo>
                  <a:lnTo>
                    <a:pt x="25489" y="65404"/>
                  </a:lnTo>
                  <a:lnTo>
                    <a:pt x="25219" y="65277"/>
                  </a:lnTo>
                  <a:lnTo>
                    <a:pt x="51226" y="65277"/>
                  </a:lnTo>
                  <a:lnTo>
                    <a:pt x="51127" y="65150"/>
                  </a:lnTo>
                  <a:lnTo>
                    <a:pt x="52651" y="65150"/>
                  </a:lnTo>
                  <a:lnTo>
                    <a:pt x="53187" y="65019"/>
                  </a:lnTo>
                  <a:lnTo>
                    <a:pt x="50389" y="64769"/>
                  </a:lnTo>
                  <a:lnTo>
                    <a:pt x="52651" y="64515"/>
                  </a:lnTo>
                  <a:lnTo>
                    <a:pt x="62974" y="64515"/>
                  </a:lnTo>
                  <a:lnTo>
                    <a:pt x="62384" y="64388"/>
                  </a:lnTo>
                  <a:close/>
                </a:path>
                <a:path w="72390" h="125095">
                  <a:moveTo>
                    <a:pt x="62532" y="68452"/>
                  </a:moveTo>
                  <a:lnTo>
                    <a:pt x="60222" y="68706"/>
                  </a:lnTo>
                  <a:lnTo>
                    <a:pt x="66351" y="68706"/>
                  </a:lnTo>
                  <a:lnTo>
                    <a:pt x="67056" y="68579"/>
                  </a:lnTo>
                  <a:lnTo>
                    <a:pt x="63466" y="68579"/>
                  </a:lnTo>
                  <a:lnTo>
                    <a:pt x="62532" y="68452"/>
                  </a:lnTo>
                  <a:close/>
                </a:path>
                <a:path w="72390" h="125095">
                  <a:moveTo>
                    <a:pt x="67317" y="67817"/>
                  </a:moveTo>
                  <a:lnTo>
                    <a:pt x="64105" y="67817"/>
                  </a:lnTo>
                  <a:lnTo>
                    <a:pt x="62975" y="67944"/>
                  </a:lnTo>
                  <a:lnTo>
                    <a:pt x="62237" y="68071"/>
                  </a:lnTo>
                  <a:lnTo>
                    <a:pt x="64008" y="68071"/>
                  </a:lnTo>
                  <a:lnTo>
                    <a:pt x="63712" y="68452"/>
                  </a:lnTo>
                  <a:lnTo>
                    <a:pt x="66514" y="68325"/>
                  </a:lnTo>
                  <a:lnTo>
                    <a:pt x="65138" y="68325"/>
                  </a:lnTo>
                  <a:lnTo>
                    <a:pt x="64744" y="67944"/>
                  </a:lnTo>
                  <a:lnTo>
                    <a:pt x="67018" y="67944"/>
                  </a:lnTo>
                  <a:lnTo>
                    <a:pt x="67355" y="67876"/>
                  </a:lnTo>
                  <a:close/>
                </a:path>
                <a:path w="72390" h="125095">
                  <a:moveTo>
                    <a:pt x="67694" y="68325"/>
                  </a:moveTo>
                  <a:lnTo>
                    <a:pt x="66514" y="68325"/>
                  </a:lnTo>
                  <a:lnTo>
                    <a:pt x="67792" y="68452"/>
                  </a:lnTo>
                  <a:lnTo>
                    <a:pt x="67694" y="68325"/>
                  </a:lnTo>
                  <a:close/>
                </a:path>
                <a:path w="72390" h="125095">
                  <a:moveTo>
                    <a:pt x="66124" y="68126"/>
                  </a:moveTo>
                  <a:lnTo>
                    <a:pt x="65138" y="68325"/>
                  </a:lnTo>
                  <a:lnTo>
                    <a:pt x="67645" y="68325"/>
                  </a:lnTo>
                  <a:lnTo>
                    <a:pt x="66124" y="68126"/>
                  </a:lnTo>
                  <a:close/>
                </a:path>
                <a:path w="72390" h="125095">
                  <a:moveTo>
                    <a:pt x="67355" y="67876"/>
                  </a:moveTo>
                  <a:lnTo>
                    <a:pt x="66124" y="68126"/>
                  </a:lnTo>
                  <a:lnTo>
                    <a:pt x="67645" y="68325"/>
                  </a:lnTo>
                  <a:lnTo>
                    <a:pt x="67355" y="67876"/>
                  </a:lnTo>
                  <a:close/>
                </a:path>
                <a:path w="72390" h="125095">
                  <a:moveTo>
                    <a:pt x="67645" y="67817"/>
                  </a:moveTo>
                  <a:lnTo>
                    <a:pt x="67355" y="67876"/>
                  </a:lnTo>
                  <a:lnTo>
                    <a:pt x="67645" y="68325"/>
                  </a:lnTo>
                  <a:lnTo>
                    <a:pt x="67595" y="68198"/>
                  </a:lnTo>
                  <a:lnTo>
                    <a:pt x="68825" y="68198"/>
                  </a:lnTo>
                  <a:lnTo>
                    <a:pt x="69316" y="68071"/>
                  </a:lnTo>
                  <a:lnTo>
                    <a:pt x="67645" y="67817"/>
                  </a:lnTo>
                  <a:close/>
                </a:path>
                <a:path w="72390" h="125095">
                  <a:moveTo>
                    <a:pt x="67018" y="67944"/>
                  </a:moveTo>
                  <a:lnTo>
                    <a:pt x="64744" y="67944"/>
                  </a:lnTo>
                  <a:lnTo>
                    <a:pt x="66124" y="68126"/>
                  </a:lnTo>
                  <a:lnTo>
                    <a:pt x="67018" y="67944"/>
                  </a:lnTo>
                  <a:close/>
                </a:path>
                <a:path w="72390" h="125095">
                  <a:moveTo>
                    <a:pt x="67235" y="67690"/>
                  </a:moveTo>
                  <a:lnTo>
                    <a:pt x="60074" y="67690"/>
                  </a:lnTo>
                  <a:lnTo>
                    <a:pt x="61549" y="67944"/>
                  </a:lnTo>
                  <a:lnTo>
                    <a:pt x="64105" y="67817"/>
                  </a:lnTo>
                  <a:lnTo>
                    <a:pt x="67317" y="67817"/>
                  </a:lnTo>
                  <a:close/>
                </a:path>
                <a:path w="72390" h="125095">
                  <a:moveTo>
                    <a:pt x="54255" y="66886"/>
                  </a:moveTo>
                  <a:lnTo>
                    <a:pt x="53570" y="66966"/>
                  </a:lnTo>
                  <a:lnTo>
                    <a:pt x="54961" y="67055"/>
                  </a:lnTo>
                  <a:lnTo>
                    <a:pt x="53388" y="67436"/>
                  </a:lnTo>
                  <a:lnTo>
                    <a:pt x="66711" y="67436"/>
                  </a:lnTo>
                  <a:lnTo>
                    <a:pt x="66268" y="67309"/>
                  </a:lnTo>
                  <a:lnTo>
                    <a:pt x="68580" y="67309"/>
                  </a:lnTo>
                  <a:lnTo>
                    <a:pt x="68864" y="67182"/>
                  </a:lnTo>
                  <a:lnTo>
                    <a:pt x="59533" y="67182"/>
                  </a:lnTo>
                  <a:lnTo>
                    <a:pt x="59436" y="66928"/>
                  </a:lnTo>
                  <a:lnTo>
                    <a:pt x="54667" y="66928"/>
                  </a:lnTo>
                  <a:lnTo>
                    <a:pt x="54255" y="66886"/>
                  </a:lnTo>
                  <a:close/>
                </a:path>
                <a:path w="72390" h="125095">
                  <a:moveTo>
                    <a:pt x="68580" y="67309"/>
                  </a:moveTo>
                  <a:lnTo>
                    <a:pt x="67350" y="67309"/>
                  </a:lnTo>
                  <a:lnTo>
                    <a:pt x="67547" y="67436"/>
                  </a:lnTo>
                  <a:lnTo>
                    <a:pt x="68580" y="67309"/>
                  </a:lnTo>
                  <a:close/>
                </a:path>
                <a:path w="72390" h="125095">
                  <a:moveTo>
                    <a:pt x="70004" y="66674"/>
                  </a:moveTo>
                  <a:lnTo>
                    <a:pt x="64891" y="66674"/>
                  </a:lnTo>
                  <a:lnTo>
                    <a:pt x="64155" y="67055"/>
                  </a:lnTo>
                  <a:lnTo>
                    <a:pt x="61942" y="67182"/>
                  </a:lnTo>
                  <a:lnTo>
                    <a:pt x="68864" y="67182"/>
                  </a:lnTo>
                  <a:lnTo>
                    <a:pt x="70004" y="66674"/>
                  </a:lnTo>
                  <a:close/>
                </a:path>
                <a:path w="72390" h="125095">
                  <a:moveTo>
                    <a:pt x="53536" y="66812"/>
                  </a:moveTo>
                  <a:lnTo>
                    <a:pt x="51175" y="67055"/>
                  </a:lnTo>
                  <a:lnTo>
                    <a:pt x="52798" y="67055"/>
                  </a:lnTo>
                  <a:lnTo>
                    <a:pt x="53570" y="66966"/>
                  </a:lnTo>
                  <a:lnTo>
                    <a:pt x="53536" y="66812"/>
                  </a:lnTo>
                  <a:close/>
                </a:path>
                <a:path w="72390" h="125095">
                  <a:moveTo>
                    <a:pt x="53570" y="66966"/>
                  </a:moveTo>
                  <a:lnTo>
                    <a:pt x="52798" y="67055"/>
                  </a:lnTo>
                  <a:lnTo>
                    <a:pt x="53536" y="67055"/>
                  </a:lnTo>
                  <a:close/>
                </a:path>
                <a:path w="72390" h="125095">
                  <a:moveTo>
                    <a:pt x="68530" y="65785"/>
                  </a:moveTo>
                  <a:lnTo>
                    <a:pt x="61795" y="65785"/>
                  </a:lnTo>
                  <a:lnTo>
                    <a:pt x="61598" y="65912"/>
                  </a:lnTo>
                  <a:lnTo>
                    <a:pt x="56485" y="65912"/>
                  </a:lnTo>
                  <a:lnTo>
                    <a:pt x="57960" y="66039"/>
                  </a:lnTo>
                  <a:lnTo>
                    <a:pt x="58304" y="66293"/>
                  </a:lnTo>
                  <a:lnTo>
                    <a:pt x="59336" y="66293"/>
                  </a:lnTo>
                  <a:lnTo>
                    <a:pt x="59681" y="67055"/>
                  </a:lnTo>
                  <a:lnTo>
                    <a:pt x="62287" y="67055"/>
                  </a:lnTo>
                  <a:lnTo>
                    <a:pt x="62581" y="66674"/>
                  </a:lnTo>
                  <a:lnTo>
                    <a:pt x="62040" y="66674"/>
                  </a:lnTo>
                  <a:lnTo>
                    <a:pt x="62296" y="66651"/>
                  </a:lnTo>
                  <a:lnTo>
                    <a:pt x="60910" y="66420"/>
                  </a:lnTo>
                  <a:lnTo>
                    <a:pt x="62335" y="66420"/>
                  </a:lnTo>
                  <a:lnTo>
                    <a:pt x="62532" y="66293"/>
                  </a:lnTo>
                  <a:lnTo>
                    <a:pt x="61648" y="66166"/>
                  </a:lnTo>
                  <a:lnTo>
                    <a:pt x="63073" y="66039"/>
                  </a:lnTo>
                  <a:lnTo>
                    <a:pt x="66516" y="66039"/>
                  </a:lnTo>
                  <a:lnTo>
                    <a:pt x="68530" y="65785"/>
                  </a:lnTo>
                  <a:close/>
                </a:path>
                <a:path w="72390" h="125095">
                  <a:moveTo>
                    <a:pt x="54703" y="66834"/>
                  </a:moveTo>
                  <a:lnTo>
                    <a:pt x="54255" y="66886"/>
                  </a:lnTo>
                  <a:lnTo>
                    <a:pt x="54667" y="66928"/>
                  </a:lnTo>
                  <a:close/>
                </a:path>
                <a:path w="72390" h="125095">
                  <a:moveTo>
                    <a:pt x="58894" y="66420"/>
                  </a:moveTo>
                  <a:lnTo>
                    <a:pt x="58256" y="66420"/>
                  </a:lnTo>
                  <a:lnTo>
                    <a:pt x="54703" y="66834"/>
                  </a:lnTo>
                  <a:lnTo>
                    <a:pt x="59436" y="66928"/>
                  </a:lnTo>
                  <a:lnTo>
                    <a:pt x="59042" y="66801"/>
                  </a:lnTo>
                  <a:lnTo>
                    <a:pt x="58009" y="66674"/>
                  </a:lnTo>
                  <a:lnTo>
                    <a:pt x="58894" y="66420"/>
                  </a:lnTo>
                  <a:close/>
                </a:path>
                <a:path w="72390" h="125095">
                  <a:moveTo>
                    <a:pt x="54716" y="66801"/>
                  </a:moveTo>
                  <a:lnTo>
                    <a:pt x="53634" y="66801"/>
                  </a:lnTo>
                  <a:lnTo>
                    <a:pt x="54255" y="66886"/>
                  </a:lnTo>
                  <a:lnTo>
                    <a:pt x="54703" y="66834"/>
                  </a:lnTo>
                  <a:close/>
                </a:path>
                <a:path w="72390" h="125095">
                  <a:moveTo>
                    <a:pt x="55453" y="66293"/>
                  </a:moveTo>
                  <a:lnTo>
                    <a:pt x="53585" y="66293"/>
                  </a:lnTo>
                  <a:lnTo>
                    <a:pt x="53536" y="66812"/>
                  </a:lnTo>
                  <a:lnTo>
                    <a:pt x="54716" y="66801"/>
                  </a:lnTo>
                  <a:lnTo>
                    <a:pt x="54764" y="66674"/>
                  </a:lnTo>
                  <a:lnTo>
                    <a:pt x="55699" y="66674"/>
                  </a:lnTo>
                  <a:lnTo>
                    <a:pt x="57105" y="66535"/>
                  </a:lnTo>
                  <a:lnTo>
                    <a:pt x="56043" y="66420"/>
                  </a:lnTo>
                  <a:lnTo>
                    <a:pt x="55453" y="66293"/>
                  </a:lnTo>
                  <a:close/>
                </a:path>
                <a:path w="72390" h="125095">
                  <a:moveTo>
                    <a:pt x="62498" y="66633"/>
                  </a:moveTo>
                  <a:lnTo>
                    <a:pt x="62296" y="66651"/>
                  </a:lnTo>
                  <a:lnTo>
                    <a:pt x="62434" y="66674"/>
                  </a:lnTo>
                  <a:close/>
                </a:path>
                <a:path w="72390" h="125095">
                  <a:moveTo>
                    <a:pt x="63958" y="66039"/>
                  </a:moveTo>
                  <a:lnTo>
                    <a:pt x="63270" y="66420"/>
                  </a:lnTo>
                  <a:lnTo>
                    <a:pt x="62828" y="66420"/>
                  </a:lnTo>
                  <a:lnTo>
                    <a:pt x="62498" y="66633"/>
                  </a:lnTo>
                  <a:lnTo>
                    <a:pt x="66268" y="66293"/>
                  </a:lnTo>
                  <a:lnTo>
                    <a:pt x="64744" y="66293"/>
                  </a:lnTo>
                  <a:lnTo>
                    <a:pt x="63958" y="66039"/>
                  </a:lnTo>
                  <a:close/>
                </a:path>
                <a:path w="72390" h="125095">
                  <a:moveTo>
                    <a:pt x="57193" y="66544"/>
                  </a:moveTo>
                  <a:close/>
                </a:path>
                <a:path w="72390" h="125095">
                  <a:moveTo>
                    <a:pt x="59336" y="66293"/>
                  </a:moveTo>
                  <a:lnTo>
                    <a:pt x="57468" y="66293"/>
                  </a:lnTo>
                  <a:lnTo>
                    <a:pt x="57249" y="66520"/>
                  </a:lnTo>
                  <a:lnTo>
                    <a:pt x="58256" y="66420"/>
                  </a:lnTo>
                  <a:lnTo>
                    <a:pt x="58894" y="66420"/>
                  </a:lnTo>
                  <a:lnTo>
                    <a:pt x="59336" y="66293"/>
                  </a:lnTo>
                  <a:close/>
                </a:path>
                <a:path w="72390" h="125095">
                  <a:moveTo>
                    <a:pt x="26940" y="65912"/>
                  </a:moveTo>
                  <a:lnTo>
                    <a:pt x="26743" y="66166"/>
                  </a:lnTo>
                  <a:lnTo>
                    <a:pt x="28021" y="66166"/>
                  </a:lnTo>
                  <a:lnTo>
                    <a:pt x="26940" y="65912"/>
                  </a:lnTo>
                  <a:close/>
                </a:path>
                <a:path w="72390" h="125095">
                  <a:moveTo>
                    <a:pt x="28267" y="65785"/>
                  </a:moveTo>
                  <a:lnTo>
                    <a:pt x="27332" y="65785"/>
                  </a:lnTo>
                  <a:lnTo>
                    <a:pt x="27480" y="66039"/>
                  </a:lnTo>
                  <a:lnTo>
                    <a:pt x="28267" y="66039"/>
                  </a:lnTo>
                  <a:lnTo>
                    <a:pt x="28021" y="66166"/>
                  </a:lnTo>
                  <a:lnTo>
                    <a:pt x="52651" y="66166"/>
                  </a:lnTo>
                  <a:lnTo>
                    <a:pt x="51618" y="66039"/>
                  </a:lnTo>
                  <a:lnTo>
                    <a:pt x="51225" y="65912"/>
                  </a:lnTo>
                  <a:lnTo>
                    <a:pt x="28267" y="65912"/>
                  </a:lnTo>
                  <a:close/>
                </a:path>
                <a:path w="72390" h="125095">
                  <a:moveTo>
                    <a:pt x="53684" y="65912"/>
                  </a:moveTo>
                  <a:lnTo>
                    <a:pt x="52651" y="66166"/>
                  </a:lnTo>
                  <a:lnTo>
                    <a:pt x="54864" y="66166"/>
                  </a:lnTo>
                  <a:lnTo>
                    <a:pt x="53684" y="65912"/>
                  </a:lnTo>
                  <a:close/>
                </a:path>
                <a:path w="72390" h="125095">
                  <a:moveTo>
                    <a:pt x="27480" y="66039"/>
                  </a:moveTo>
                  <a:close/>
                </a:path>
                <a:path w="72390" h="125095">
                  <a:moveTo>
                    <a:pt x="54175" y="65658"/>
                  </a:moveTo>
                  <a:lnTo>
                    <a:pt x="55011" y="65912"/>
                  </a:lnTo>
                  <a:lnTo>
                    <a:pt x="54961" y="66039"/>
                  </a:lnTo>
                  <a:lnTo>
                    <a:pt x="57026" y="66039"/>
                  </a:lnTo>
                  <a:lnTo>
                    <a:pt x="56485" y="65912"/>
                  </a:lnTo>
                  <a:lnTo>
                    <a:pt x="57812" y="65912"/>
                  </a:lnTo>
                  <a:lnTo>
                    <a:pt x="54175" y="65658"/>
                  </a:lnTo>
                  <a:close/>
                </a:path>
                <a:path w="72390" h="125095">
                  <a:moveTo>
                    <a:pt x="51226" y="65277"/>
                  </a:moveTo>
                  <a:lnTo>
                    <a:pt x="25219" y="65277"/>
                  </a:lnTo>
                  <a:lnTo>
                    <a:pt x="27923" y="65531"/>
                  </a:lnTo>
                  <a:lnTo>
                    <a:pt x="29053" y="65785"/>
                  </a:lnTo>
                  <a:lnTo>
                    <a:pt x="28906" y="65912"/>
                  </a:lnTo>
                  <a:lnTo>
                    <a:pt x="51225" y="65912"/>
                  </a:lnTo>
                  <a:lnTo>
                    <a:pt x="51127" y="65658"/>
                  </a:lnTo>
                  <a:lnTo>
                    <a:pt x="52848" y="65658"/>
                  </a:lnTo>
                  <a:lnTo>
                    <a:pt x="51324" y="65404"/>
                  </a:lnTo>
                  <a:close/>
                </a:path>
                <a:path w="72390" h="125095">
                  <a:moveTo>
                    <a:pt x="52848" y="65658"/>
                  </a:moveTo>
                  <a:lnTo>
                    <a:pt x="51127" y="65658"/>
                  </a:lnTo>
                  <a:lnTo>
                    <a:pt x="54372" y="65912"/>
                  </a:lnTo>
                  <a:lnTo>
                    <a:pt x="52848" y="65658"/>
                  </a:lnTo>
                  <a:close/>
                </a:path>
                <a:path w="72390" h="125095">
                  <a:moveTo>
                    <a:pt x="63172" y="65277"/>
                  </a:moveTo>
                  <a:lnTo>
                    <a:pt x="53044" y="65277"/>
                  </a:lnTo>
                  <a:lnTo>
                    <a:pt x="57812" y="65912"/>
                  </a:lnTo>
                  <a:lnTo>
                    <a:pt x="58747" y="65912"/>
                  </a:lnTo>
                  <a:lnTo>
                    <a:pt x="58894" y="65658"/>
                  </a:lnTo>
                  <a:lnTo>
                    <a:pt x="57862" y="65658"/>
                  </a:lnTo>
                  <a:lnTo>
                    <a:pt x="58009" y="65404"/>
                  </a:lnTo>
                  <a:lnTo>
                    <a:pt x="62951" y="65404"/>
                  </a:lnTo>
                  <a:lnTo>
                    <a:pt x="63172" y="65277"/>
                  </a:lnTo>
                  <a:close/>
                </a:path>
                <a:path w="72390" h="125095">
                  <a:moveTo>
                    <a:pt x="27627" y="65531"/>
                  </a:moveTo>
                  <a:lnTo>
                    <a:pt x="24776" y="65785"/>
                  </a:lnTo>
                  <a:lnTo>
                    <a:pt x="27480" y="65785"/>
                  </a:lnTo>
                  <a:lnTo>
                    <a:pt x="27627" y="65531"/>
                  </a:lnTo>
                  <a:close/>
                </a:path>
                <a:path w="72390" h="125095">
                  <a:moveTo>
                    <a:pt x="62951" y="65404"/>
                  </a:moveTo>
                  <a:lnTo>
                    <a:pt x="60319" y="65404"/>
                  </a:lnTo>
                  <a:lnTo>
                    <a:pt x="60516" y="65658"/>
                  </a:lnTo>
                  <a:lnTo>
                    <a:pt x="59583" y="65658"/>
                  </a:lnTo>
                  <a:lnTo>
                    <a:pt x="62287" y="65785"/>
                  </a:lnTo>
                  <a:lnTo>
                    <a:pt x="62951" y="65404"/>
                  </a:lnTo>
                  <a:close/>
                </a:path>
                <a:path w="72390" h="125095">
                  <a:moveTo>
                    <a:pt x="68186" y="65531"/>
                  </a:moveTo>
                  <a:lnTo>
                    <a:pt x="62287" y="65785"/>
                  </a:lnTo>
                  <a:lnTo>
                    <a:pt x="66367" y="65785"/>
                  </a:lnTo>
                  <a:lnTo>
                    <a:pt x="66220" y="65658"/>
                  </a:lnTo>
                  <a:lnTo>
                    <a:pt x="68186" y="65531"/>
                  </a:lnTo>
                  <a:close/>
                </a:path>
                <a:path w="72390" h="125095">
                  <a:moveTo>
                    <a:pt x="25489" y="65404"/>
                  </a:moveTo>
                  <a:lnTo>
                    <a:pt x="23695" y="65404"/>
                  </a:lnTo>
                  <a:lnTo>
                    <a:pt x="25759" y="65531"/>
                  </a:lnTo>
                  <a:lnTo>
                    <a:pt x="25489" y="65404"/>
                  </a:lnTo>
                  <a:close/>
                </a:path>
                <a:path w="72390" h="125095">
                  <a:moveTo>
                    <a:pt x="53187" y="65019"/>
                  </a:moveTo>
                  <a:lnTo>
                    <a:pt x="52651" y="65150"/>
                  </a:lnTo>
                  <a:lnTo>
                    <a:pt x="52651" y="65404"/>
                  </a:lnTo>
                  <a:lnTo>
                    <a:pt x="53044" y="65277"/>
                  </a:lnTo>
                  <a:lnTo>
                    <a:pt x="67284" y="65277"/>
                  </a:lnTo>
                  <a:lnTo>
                    <a:pt x="67612" y="65150"/>
                  </a:lnTo>
                  <a:lnTo>
                    <a:pt x="54667" y="65150"/>
                  </a:lnTo>
                  <a:lnTo>
                    <a:pt x="53187" y="65019"/>
                  </a:lnTo>
                  <a:close/>
                </a:path>
                <a:path w="72390" h="125095">
                  <a:moveTo>
                    <a:pt x="67284" y="65277"/>
                  </a:moveTo>
                  <a:lnTo>
                    <a:pt x="64056" y="65277"/>
                  </a:lnTo>
                  <a:lnTo>
                    <a:pt x="65236" y="65404"/>
                  </a:lnTo>
                  <a:lnTo>
                    <a:pt x="66956" y="65404"/>
                  </a:lnTo>
                  <a:lnTo>
                    <a:pt x="67284" y="65277"/>
                  </a:lnTo>
                  <a:close/>
                </a:path>
                <a:path w="72390" h="125095">
                  <a:moveTo>
                    <a:pt x="62974" y="64515"/>
                  </a:moveTo>
                  <a:lnTo>
                    <a:pt x="52651" y="64515"/>
                  </a:lnTo>
                  <a:lnTo>
                    <a:pt x="54715" y="64642"/>
                  </a:lnTo>
                  <a:lnTo>
                    <a:pt x="53187" y="65019"/>
                  </a:lnTo>
                  <a:lnTo>
                    <a:pt x="54667" y="65150"/>
                  </a:lnTo>
                  <a:lnTo>
                    <a:pt x="60860" y="65150"/>
                  </a:lnTo>
                  <a:lnTo>
                    <a:pt x="61499" y="64896"/>
                  </a:lnTo>
                  <a:lnTo>
                    <a:pt x="63774" y="64666"/>
                  </a:lnTo>
                  <a:lnTo>
                    <a:pt x="63564" y="64642"/>
                  </a:lnTo>
                  <a:lnTo>
                    <a:pt x="62974" y="64515"/>
                  </a:lnTo>
                  <a:close/>
                </a:path>
                <a:path w="72390" h="125095">
                  <a:moveTo>
                    <a:pt x="63960" y="64647"/>
                  </a:moveTo>
                  <a:lnTo>
                    <a:pt x="63774" y="64666"/>
                  </a:lnTo>
                  <a:lnTo>
                    <a:pt x="63220" y="65023"/>
                  </a:lnTo>
                  <a:lnTo>
                    <a:pt x="60860" y="65150"/>
                  </a:lnTo>
                  <a:lnTo>
                    <a:pt x="66859" y="65150"/>
                  </a:lnTo>
                  <a:lnTo>
                    <a:pt x="67744" y="64769"/>
                  </a:lnTo>
                  <a:lnTo>
                    <a:pt x="63960" y="64647"/>
                  </a:lnTo>
                  <a:close/>
                </a:path>
                <a:path w="72390" h="125095">
                  <a:moveTo>
                    <a:pt x="67939" y="65023"/>
                  </a:moveTo>
                  <a:lnTo>
                    <a:pt x="66859" y="65150"/>
                  </a:lnTo>
                  <a:lnTo>
                    <a:pt x="67612" y="65150"/>
                  </a:lnTo>
                  <a:lnTo>
                    <a:pt x="67939" y="65023"/>
                  </a:lnTo>
                  <a:close/>
                </a:path>
                <a:path w="72390" h="125095">
                  <a:moveTo>
                    <a:pt x="12437" y="64642"/>
                  </a:moveTo>
                  <a:lnTo>
                    <a:pt x="11126" y="64642"/>
                  </a:lnTo>
                  <a:lnTo>
                    <a:pt x="11700" y="64769"/>
                  </a:lnTo>
                  <a:lnTo>
                    <a:pt x="12437" y="64642"/>
                  </a:lnTo>
                  <a:close/>
                </a:path>
                <a:path w="72390" h="125095">
                  <a:moveTo>
                    <a:pt x="63811" y="64642"/>
                  </a:moveTo>
                  <a:lnTo>
                    <a:pt x="63960" y="64647"/>
                  </a:lnTo>
                  <a:lnTo>
                    <a:pt x="63811" y="64642"/>
                  </a:lnTo>
                  <a:close/>
                </a:path>
                <a:path w="72390" h="125095">
                  <a:moveTo>
                    <a:pt x="63812" y="64612"/>
                  </a:moveTo>
                  <a:lnTo>
                    <a:pt x="63564" y="64642"/>
                  </a:lnTo>
                  <a:lnTo>
                    <a:pt x="64008" y="64642"/>
                  </a:lnTo>
                  <a:lnTo>
                    <a:pt x="63812" y="64612"/>
                  </a:lnTo>
                  <a:close/>
                </a:path>
                <a:path w="72390" h="125095">
                  <a:moveTo>
                    <a:pt x="10372" y="64134"/>
                  </a:moveTo>
                  <a:lnTo>
                    <a:pt x="9979" y="64388"/>
                  </a:lnTo>
                  <a:lnTo>
                    <a:pt x="11126" y="64642"/>
                  </a:lnTo>
                  <a:lnTo>
                    <a:pt x="10372" y="64134"/>
                  </a:lnTo>
                  <a:close/>
                </a:path>
                <a:path w="72390" h="125095">
                  <a:moveTo>
                    <a:pt x="62384" y="64388"/>
                  </a:moveTo>
                  <a:lnTo>
                    <a:pt x="63564" y="64642"/>
                  </a:lnTo>
                  <a:lnTo>
                    <a:pt x="63812" y="64612"/>
                  </a:lnTo>
                  <a:lnTo>
                    <a:pt x="62384" y="64388"/>
                  </a:lnTo>
                  <a:close/>
                </a:path>
                <a:path w="72390" h="125095">
                  <a:moveTo>
                    <a:pt x="11454" y="63499"/>
                  </a:moveTo>
                  <a:lnTo>
                    <a:pt x="15779" y="63753"/>
                  </a:lnTo>
                  <a:lnTo>
                    <a:pt x="10176" y="64007"/>
                  </a:lnTo>
                  <a:lnTo>
                    <a:pt x="13764" y="64388"/>
                  </a:lnTo>
                  <a:lnTo>
                    <a:pt x="62384" y="64388"/>
                  </a:lnTo>
                  <a:lnTo>
                    <a:pt x="63812" y="64612"/>
                  </a:lnTo>
                  <a:lnTo>
                    <a:pt x="65629" y="64388"/>
                  </a:lnTo>
                  <a:lnTo>
                    <a:pt x="66220" y="64261"/>
                  </a:lnTo>
                  <a:lnTo>
                    <a:pt x="62581" y="64261"/>
                  </a:lnTo>
                  <a:lnTo>
                    <a:pt x="62384" y="64007"/>
                  </a:lnTo>
                  <a:lnTo>
                    <a:pt x="63073" y="63753"/>
                  </a:lnTo>
                  <a:lnTo>
                    <a:pt x="65088" y="63626"/>
                  </a:lnTo>
                  <a:lnTo>
                    <a:pt x="15240" y="63626"/>
                  </a:lnTo>
                  <a:lnTo>
                    <a:pt x="11454" y="63499"/>
                  </a:lnTo>
                  <a:close/>
                </a:path>
                <a:path w="72390" h="125095">
                  <a:moveTo>
                    <a:pt x="65727" y="64007"/>
                  </a:moveTo>
                  <a:lnTo>
                    <a:pt x="62581" y="64261"/>
                  </a:lnTo>
                  <a:lnTo>
                    <a:pt x="66220" y="64261"/>
                  </a:lnTo>
                  <a:lnTo>
                    <a:pt x="65727" y="64007"/>
                  </a:lnTo>
                  <a:close/>
                </a:path>
                <a:path w="72390" h="125095">
                  <a:moveTo>
                    <a:pt x="11650" y="62991"/>
                  </a:moveTo>
                  <a:lnTo>
                    <a:pt x="15240" y="63626"/>
                  </a:lnTo>
                  <a:lnTo>
                    <a:pt x="65088" y="63626"/>
                  </a:lnTo>
                  <a:lnTo>
                    <a:pt x="66220" y="63880"/>
                  </a:lnTo>
                  <a:lnTo>
                    <a:pt x="65592" y="63499"/>
                  </a:lnTo>
                  <a:lnTo>
                    <a:pt x="26841" y="63499"/>
                  </a:lnTo>
                  <a:lnTo>
                    <a:pt x="26595" y="63372"/>
                  </a:lnTo>
                  <a:lnTo>
                    <a:pt x="24481" y="63372"/>
                  </a:lnTo>
                  <a:lnTo>
                    <a:pt x="24792" y="63132"/>
                  </a:lnTo>
                  <a:lnTo>
                    <a:pt x="24481" y="63118"/>
                  </a:lnTo>
                  <a:lnTo>
                    <a:pt x="14551" y="63118"/>
                  </a:lnTo>
                  <a:lnTo>
                    <a:pt x="11650" y="62991"/>
                  </a:lnTo>
                  <a:close/>
                </a:path>
                <a:path w="72390" h="125095">
                  <a:moveTo>
                    <a:pt x="26300" y="60324"/>
                  </a:moveTo>
                  <a:lnTo>
                    <a:pt x="15485" y="60324"/>
                  </a:lnTo>
                  <a:lnTo>
                    <a:pt x="15779" y="62102"/>
                  </a:lnTo>
                  <a:lnTo>
                    <a:pt x="23793" y="62102"/>
                  </a:lnTo>
                  <a:lnTo>
                    <a:pt x="23351" y="62229"/>
                  </a:lnTo>
                  <a:lnTo>
                    <a:pt x="26743" y="62229"/>
                  </a:lnTo>
                  <a:lnTo>
                    <a:pt x="28562" y="62737"/>
                  </a:lnTo>
                  <a:lnTo>
                    <a:pt x="24854" y="63084"/>
                  </a:lnTo>
                  <a:lnTo>
                    <a:pt x="27480" y="63245"/>
                  </a:lnTo>
                  <a:lnTo>
                    <a:pt x="26841" y="63499"/>
                  </a:lnTo>
                  <a:lnTo>
                    <a:pt x="65592" y="63499"/>
                  </a:lnTo>
                  <a:lnTo>
                    <a:pt x="65383" y="63372"/>
                  </a:lnTo>
                  <a:lnTo>
                    <a:pt x="64843" y="63372"/>
                  </a:lnTo>
                  <a:lnTo>
                    <a:pt x="64696" y="63245"/>
                  </a:lnTo>
                  <a:lnTo>
                    <a:pt x="66711" y="62991"/>
                  </a:lnTo>
                  <a:lnTo>
                    <a:pt x="66859" y="62483"/>
                  </a:lnTo>
                  <a:lnTo>
                    <a:pt x="68480" y="62229"/>
                  </a:lnTo>
                  <a:lnTo>
                    <a:pt x="65162" y="61848"/>
                  </a:lnTo>
                  <a:lnTo>
                    <a:pt x="23548" y="61848"/>
                  </a:lnTo>
                  <a:lnTo>
                    <a:pt x="22957" y="61086"/>
                  </a:lnTo>
                  <a:lnTo>
                    <a:pt x="25415" y="61086"/>
                  </a:lnTo>
                  <a:lnTo>
                    <a:pt x="26005" y="60832"/>
                  </a:lnTo>
                  <a:lnTo>
                    <a:pt x="24187" y="60578"/>
                  </a:lnTo>
                  <a:lnTo>
                    <a:pt x="26300" y="60324"/>
                  </a:lnTo>
                  <a:close/>
                </a:path>
                <a:path w="72390" h="125095">
                  <a:moveTo>
                    <a:pt x="67744" y="63118"/>
                  </a:moveTo>
                  <a:lnTo>
                    <a:pt x="66318" y="63118"/>
                  </a:lnTo>
                  <a:lnTo>
                    <a:pt x="66121" y="63245"/>
                  </a:lnTo>
                  <a:lnTo>
                    <a:pt x="66956" y="63372"/>
                  </a:lnTo>
                  <a:lnTo>
                    <a:pt x="65383" y="63372"/>
                  </a:lnTo>
                  <a:lnTo>
                    <a:pt x="68088" y="63499"/>
                  </a:lnTo>
                  <a:lnTo>
                    <a:pt x="67744" y="63118"/>
                  </a:lnTo>
                  <a:close/>
                </a:path>
                <a:path w="72390" h="125095">
                  <a:moveTo>
                    <a:pt x="26349" y="63245"/>
                  </a:moveTo>
                  <a:lnTo>
                    <a:pt x="24481" y="63372"/>
                  </a:lnTo>
                  <a:lnTo>
                    <a:pt x="26595" y="63372"/>
                  </a:lnTo>
                  <a:lnTo>
                    <a:pt x="26349" y="63245"/>
                  </a:lnTo>
                  <a:close/>
                </a:path>
                <a:path w="72390" h="125095">
                  <a:moveTo>
                    <a:pt x="24854" y="63084"/>
                  </a:moveTo>
                  <a:lnTo>
                    <a:pt x="24481" y="63118"/>
                  </a:lnTo>
                  <a:lnTo>
                    <a:pt x="24792" y="63132"/>
                  </a:lnTo>
                  <a:close/>
                </a:path>
                <a:path w="72390" h="125095">
                  <a:moveTo>
                    <a:pt x="24727" y="62737"/>
                  </a:moveTo>
                  <a:lnTo>
                    <a:pt x="15632" y="62737"/>
                  </a:lnTo>
                  <a:lnTo>
                    <a:pt x="14551" y="63118"/>
                  </a:lnTo>
                  <a:lnTo>
                    <a:pt x="24481" y="63118"/>
                  </a:lnTo>
                  <a:lnTo>
                    <a:pt x="24854" y="63084"/>
                  </a:lnTo>
                  <a:lnTo>
                    <a:pt x="24727" y="62737"/>
                  </a:lnTo>
                  <a:close/>
                </a:path>
                <a:path w="72390" h="125095">
                  <a:moveTo>
                    <a:pt x="12978" y="62610"/>
                  </a:moveTo>
                  <a:lnTo>
                    <a:pt x="12437" y="62991"/>
                  </a:lnTo>
                  <a:lnTo>
                    <a:pt x="14494" y="62828"/>
                  </a:lnTo>
                  <a:lnTo>
                    <a:pt x="12978" y="62610"/>
                  </a:lnTo>
                  <a:close/>
                </a:path>
                <a:path w="72390" h="125095">
                  <a:moveTo>
                    <a:pt x="14593" y="62820"/>
                  </a:moveTo>
                  <a:lnTo>
                    <a:pt x="14748" y="62864"/>
                  </a:lnTo>
                  <a:lnTo>
                    <a:pt x="14593" y="62820"/>
                  </a:lnTo>
                  <a:close/>
                </a:path>
                <a:path w="72390" h="125095">
                  <a:moveTo>
                    <a:pt x="15602" y="62078"/>
                  </a:moveTo>
                  <a:lnTo>
                    <a:pt x="15288" y="62483"/>
                  </a:lnTo>
                  <a:lnTo>
                    <a:pt x="13863" y="62610"/>
                  </a:lnTo>
                  <a:lnTo>
                    <a:pt x="14593" y="62820"/>
                  </a:lnTo>
                  <a:lnTo>
                    <a:pt x="15632" y="62737"/>
                  </a:lnTo>
                  <a:lnTo>
                    <a:pt x="24727" y="62737"/>
                  </a:lnTo>
                  <a:lnTo>
                    <a:pt x="22908" y="62610"/>
                  </a:lnTo>
                  <a:lnTo>
                    <a:pt x="22072" y="62483"/>
                  </a:lnTo>
                  <a:lnTo>
                    <a:pt x="22908" y="62102"/>
                  </a:lnTo>
                  <a:lnTo>
                    <a:pt x="15779" y="62102"/>
                  </a:lnTo>
                  <a:lnTo>
                    <a:pt x="15602" y="62078"/>
                  </a:lnTo>
                  <a:close/>
                </a:path>
                <a:path w="72390" h="125095">
                  <a:moveTo>
                    <a:pt x="24022" y="62483"/>
                  </a:moveTo>
                  <a:lnTo>
                    <a:pt x="23105" y="62483"/>
                  </a:lnTo>
                  <a:lnTo>
                    <a:pt x="22908" y="62610"/>
                  </a:lnTo>
                  <a:lnTo>
                    <a:pt x="24579" y="62610"/>
                  </a:lnTo>
                  <a:lnTo>
                    <a:pt x="24022" y="62483"/>
                  </a:lnTo>
                  <a:close/>
                </a:path>
                <a:path w="72390" h="125095">
                  <a:moveTo>
                    <a:pt x="26743" y="62229"/>
                  </a:moveTo>
                  <a:lnTo>
                    <a:pt x="22908" y="62229"/>
                  </a:lnTo>
                  <a:lnTo>
                    <a:pt x="24579" y="62610"/>
                  </a:lnTo>
                  <a:lnTo>
                    <a:pt x="24629" y="62356"/>
                  </a:lnTo>
                  <a:lnTo>
                    <a:pt x="26743" y="62229"/>
                  </a:lnTo>
                  <a:close/>
                </a:path>
                <a:path w="72390" h="125095">
                  <a:moveTo>
                    <a:pt x="24583" y="62589"/>
                  </a:moveTo>
                  <a:close/>
                </a:path>
                <a:path w="72390" h="125095">
                  <a:moveTo>
                    <a:pt x="24604" y="62483"/>
                  </a:moveTo>
                  <a:close/>
                </a:path>
                <a:path w="72390" h="125095">
                  <a:moveTo>
                    <a:pt x="15681" y="61975"/>
                  </a:moveTo>
                  <a:lnTo>
                    <a:pt x="14845" y="61975"/>
                  </a:lnTo>
                  <a:lnTo>
                    <a:pt x="15602" y="62078"/>
                  </a:lnTo>
                  <a:close/>
                </a:path>
                <a:path w="72390" h="125095">
                  <a:moveTo>
                    <a:pt x="12978" y="61721"/>
                  </a:moveTo>
                  <a:lnTo>
                    <a:pt x="10863" y="61975"/>
                  </a:lnTo>
                  <a:lnTo>
                    <a:pt x="14845" y="61975"/>
                  </a:lnTo>
                  <a:lnTo>
                    <a:pt x="12978" y="61721"/>
                  </a:lnTo>
                  <a:close/>
                </a:path>
                <a:path w="72390" h="125095">
                  <a:moveTo>
                    <a:pt x="29742" y="60578"/>
                  </a:moveTo>
                  <a:lnTo>
                    <a:pt x="29151" y="60959"/>
                  </a:lnTo>
                  <a:lnTo>
                    <a:pt x="26841" y="60959"/>
                  </a:lnTo>
                  <a:lnTo>
                    <a:pt x="26596" y="61086"/>
                  </a:lnTo>
                  <a:lnTo>
                    <a:pt x="30283" y="61086"/>
                  </a:lnTo>
                  <a:lnTo>
                    <a:pt x="23548" y="61848"/>
                  </a:lnTo>
                  <a:lnTo>
                    <a:pt x="65162" y="61848"/>
                  </a:lnTo>
                  <a:lnTo>
                    <a:pt x="64056" y="61721"/>
                  </a:lnTo>
                  <a:lnTo>
                    <a:pt x="68343" y="61213"/>
                  </a:lnTo>
                  <a:lnTo>
                    <a:pt x="53487" y="61213"/>
                  </a:lnTo>
                  <a:lnTo>
                    <a:pt x="49603" y="61086"/>
                  </a:lnTo>
                  <a:lnTo>
                    <a:pt x="49357" y="60959"/>
                  </a:lnTo>
                  <a:lnTo>
                    <a:pt x="29151" y="60959"/>
                  </a:lnTo>
                  <a:lnTo>
                    <a:pt x="26743" y="60832"/>
                  </a:lnTo>
                  <a:lnTo>
                    <a:pt x="31315" y="60832"/>
                  </a:lnTo>
                  <a:lnTo>
                    <a:pt x="29742" y="60578"/>
                  </a:lnTo>
                  <a:close/>
                </a:path>
                <a:path w="72390" h="125095">
                  <a:moveTo>
                    <a:pt x="25142" y="61204"/>
                  </a:moveTo>
                  <a:lnTo>
                    <a:pt x="25317" y="61213"/>
                  </a:lnTo>
                  <a:lnTo>
                    <a:pt x="25142" y="61204"/>
                  </a:lnTo>
                  <a:close/>
                </a:path>
                <a:path w="72390" h="125095">
                  <a:moveTo>
                    <a:pt x="67013" y="60070"/>
                  </a:moveTo>
                  <a:lnTo>
                    <a:pt x="52749" y="60070"/>
                  </a:lnTo>
                  <a:lnTo>
                    <a:pt x="53487" y="61213"/>
                  </a:lnTo>
                  <a:lnTo>
                    <a:pt x="68423" y="61204"/>
                  </a:lnTo>
                  <a:lnTo>
                    <a:pt x="69415" y="61086"/>
                  </a:lnTo>
                  <a:lnTo>
                    <a:pt x="68580" y="60832"/>
                  </a:lnTo>
                  <a:lnTo>
                    <a:pt x="65285" y="60832"/>
                  </a:lnTo>
                  <a:lnTo>
                    <a:pt x="67013" y="60070"/>
                  </a:lnTo>
                  <a:close/>
                </a:path>
                <a:path w="72390" h="125095">
                  <a:moveTo>
                    <a:pt x="25415" y="61086"/>
                  </a:moveTo>
                  <a:lnTo>
                    <a:pt x="22957" y="61086"/>
                  </a:lnTo>
                  <a:lnTo>
                    <a:pt x="25142" y="61204"/>
                  </a:lnTo>
                  <a:lnTo>
                    <a:pt x="25415" y="61086"/>
                  </a:lnTo>
                  <a:close/>
                </a:path>
                <a:path w="72390" h="125095">
                  <a:moveTo>
                    <a:pt x="32101" y="60451"/>
                  </a:moveTo>
                  <a:lnTo>
                    <a:pt x="31069" y="60451"/>
                  </a:lnTo>
                  <a:lnTo>
                    <a:pt x="31462" y="60705"/>
                  </a:lnTo>
                  <a:lnTo>
                    <a:pt x="31315" y="60832"/>
                  </a:lnTo>
                  <a:lnTo>
                    <a:pt x="51175" y="60832"/>
                  </a:lnTo>
                  <a:lnTo>
                    <a:pt x="51913" y="60705"/>
                  </a:lnTo>
                  <a:lnTo>
                    <a:pt x="51192" y="60578"/>
                  </a:lnTo>
                  <a:lnTo>
                    <a:pt x="32692" y="60578"/>
                  </a:lnTo>
                  <a:lnTo>
                    <a:pt x="32101" y="60451"/>
                  </a:lnTo>
                  <a:close/>
                </a:path>
                <a:path w="72390" h="125095">
                  <a:moveTo>
                    <a:pt x="67744" y="60578"/>
                  </a:moveTo>
                  <a:lnTo>
                    <a:pt x="65285" y="60832"/>
                  </a:lnTo>
                  <a:lnTo>
                    <a:pt x="68580" y="60832"/>
                  </a:lnTo>
                  <a:lnTo>
                    <a:pt x="67744" y="60578"/>
                  </a:lnTo>
                  <a:close/>
                </a:path>
                <a:path w="72390" h="125095">
                  <a:moveTo>
                    <a:pt x="12731" y="59689"/>
                  </a:moveTo>
                  <a:lnTo>
                    <a:pt x="14502" y="60197"/>
                  </a:lnTo>
                  <a:lnTo>
                    <a:pt x="12775" y="60204"/>
                  </a:lnTo>
                  <a:lnTo>
                    <a:pt x="11798" y="60324"/>
                  </a:lnTo>
                  <a:lnTo>
                    <a:pt x="11454" y="60578"/>
                  </a:lnTo>
                  <a:lnTo>
                    <a:pt x="15485" y="60324"/>
                  </a:lnTo>
                  <a:lnTo>
                    <a:pt x="26300" y="60324"/>
                  </a:lnTo>
                  <a:lnTo>
                    <a:pt x="23695" y="60197"/>
                  </a:lnTo>
                  <a:lnTo>
                    <a:pt x="23990" y="59943"/>
                  </a:lnTo>
                  <a:lnTo>
                    <a:pt x="25317" y="59816"/>
                  </a:lnTo>
                  <a:lnTo>
                    <a:pt x="15288" y="59816"/>
                  </a:lnTo>
                  <a:lnTo>
                    <a:pt x="12731" y="59689"/>
                  </a:lnTo>
                  <a:close/>
                </a:path>
                <a:path w="72390" h="125095">
                  <a:moveTo>
                    <a:pt x="49750" y="60324"/>
                  </a:moveTo>
                  <a:lnTo>
                    <a:pt x="31708" y="60324"/>
                  </a:lnTo>
                  <a:lnTo>
                    <a:pt x="32839" y="60451"/>
                  </a:lnTo>
                  <a:lnTo>
                    <a:pt x="32692" y="60578"/>
                  </a:lnTo>
                  <a:lnTo>
                    <a:pt x="51192" y="60578"/>
                  </a:lnTo>
                  <a:lnTo>
                    <a:pt x="49750" y="60324"/>
                  </a:lnTo>
                  <a:close/>
                </a:path>
                <a:path w="72390" h="125095">
                  <a:moveTo>
                    <a:pt x="30577" y="59943"/>
                  </a:moveTo>
                  <a:lnTo>
                    <a:pt x="29791" y="59943"/>
                  </a:lnTo>
                  <a:lnTo>
                    <a:pt x="29791" y="60451"/>
                  </a:lnTo>
                  <a:lnTo>
                    <a:pt x="30921" y="60324"/>
                  </a:lnTo>
                  <a:lnTo>
                    <a:pt x="49750" y="60324"/>
                  </a:lnTo>
                  <a:lnTo>
                    <a:pt x="49983" y="60204"/>
                  </a:lnTo>
                  <a:lnTo>
                    <a:pt x="49586" y="60070"/>
                  </a:lnTo>
                  <a:lnTo>
                    <a:pt x="30725" y="60070"/>
                  </a:lnTo>
                  <a:lnTo>
                    <a:pt x="30577" y="59943"/>
                  </a:lnTo>
                  <a:close/>
                </a:path>
                <a:path w="72390" h="125095">
                  <a:moveTo>
                    <a:pt x="51913" y="59435"/>
                  </a:moveTo>
                  <a:lnTo>
                    <a:pt x="50881" y="59816"/>
                  </a:lnTo>
                  <a:lnTo>
                    <a:pt x="49209" y="59943"/>
                  </a:lnTo>
                  <a:lnTo>
                    <a:pt x="49488" y="60038"/>
                  </a:lnTo>
                  <a:lnTo>
                    <a:pt x="50242" y="60070"/>
                  </a:lnTo>
                  <a:lnTo>
                    <a:pt x="49983" y="60204"/>
                  </a:lnTo>
                  <a:lnTo>
                    <a:pt x="50340" y="60324"/>
                  </a:lnTo>
                  <a:lnTo>
                    <a:pt x="52749" y="60070"/>
                  </a:lnTo>
                  <a:lnTo>
                    <a:pt x="67013" y="60070"/>
                  </a:lnTo>
                  <a:lnTo>
                    <a:pt x="67301" y="59943"/>
                  </a:lnTo>
                  <a:lnTo>
                    <a:pt x="52208" y="59943"/>
                  </a:lnTo>
                  <a:lnTo>
                    <a:pt x="51422" y="59816"/>
                  </a:lnTo>
                  <a:lnTo>
                    <a:pt x="51913" y="59435"/>
                  </a:lnTo>
                  <a:close/>
                </a:path>
                <a:path w="72390" h="125095">
                  <a:moveTo>
                    <a:pt x="49488" y="60038"/>
                  </a:moveTo>
                  <a:lnTo>
                    <a:pt x="49996" y="60197"/>
                  </a:lnTo>
                  <a:lnTo>
                    <a:pt x="50242" y="60070"/>
                  </a:lnTo>
                  <a:lnTo>
                    <a:pt x="49488" y="60038"/>
                  </a:lnTo>
                  <a:close/>
                </a:path>
                <a:path w="72390" h="125095">
                  <a:moveTo>
                    <a:pt x="48472" y="59562"/>
                  </a:moveTo>
                  <a:lnTo>
                    <a:pt x="31315" y="59562"/>
                  </a:lnTo>
                  <a:lnTo>
                    <a:pt x="31315" y="60070"/>
                  </a:lnTo>
                  <a:lnTo>
                    <a:pt x="49586" y="60070"/>
                  </a:lnTo>
                  <a:lnTo>
                    <a:pt x="47341" y="59943"/>
                  </a:lnTo>
                  <a:lnTo>
                    <a:pt x="48472" y="59562"/>
                  </a:lnTo>
                  <a:close/>
                </a:path>
                <a:path w="72390" h="125095">
                  <a:moveTo>
                    <a:pt x="65088" y="59181"/>
                  </a:moveTo>
                  <a:lnTo>
                    <a:pt x="52552" y="59181"/>
                  </a:lnTo>
                  <a:lnTo>
                    <a:pt x="53437" y="59308"/>
                  </a:lnTo>
                  <a:lnTo>
                    <a:pt x="52798" y="59562"/>
                  </a:lnTo>
                  <a:lnTo>
                    <a:pt x="54519" y="59562"/>
                  </a:lnTo>
                  <a:lnTo>
                    <a:pt x="54175" y="59816"/>
                  </a:lnTo>
                  <a:lnTo>
                    <a:pt x="52208" y="59943"/>
                  </a:lnTo>
                  <a:lnTo>
                    <a:pt x="67301" y="59943"/>
                  </a:lnTo>
                  <a:lnTo>
                    <a:pt x="64696" y="59689"/>
                  </a:lnTo>
                  <a:lnTo>
                    <a:pt x="65432" y="59562"/>
                  </a:lnTo>
                  <a:lnTo>
                    <a:pt x="68067" y="59293"/>
                  </a:lnTo>
                  <a:lnTo>
                    <a:pt x="65088" y="59181"/>
                  </a:lnTo>
                  <a:close/>
                </a:path>
                <a:path w="72390" h="125095">
                  <a:moveTo>
                    <a:pt x="19123" y="59181"/>
                  </a:moveTo>
                  <a:lnTo>
                    <a:pt x="11650" y="59181"/>
                  </a:lnTo>
                  <a:lnTo>
                    <a:pt x="13716" y="59308"/>
                  </a:lnTo>
                  <a:lnTo>
                    <a:pt x="14060" y="59435"/>
                  </a:lnTo>
                  <a:lnTo>
                    <a:pt x="15387" y="59562"/>
                  </a:lnTo>
                  <a:lnTo>
                    <a:pt x="15288" y="59816"/>
                  </a:lnTo>
                  <a:lnTo>
                    <a:pt x="25317" y="59816"/>
                  </a:lnTo>
                  <a:lnTo>
                    <a:pt x="25219" y="59562"/>
                  </a:lnTo>
                  <a:lnTo>
                    <a:pt x="23351" y="59562"/>
                  </a:lnTo>
                  <a:lnTo>
                    <a:pt x="22859" y="59435"/>
                  </a:lnTo>
                  <a:lnTo>
                    <a:pt x="19123" y="59435"/>
                  </a:lnTo>
                  <a:lnTo>
                    <a:pt x="19123" y="59181"/>
                  </a:lnTo>
                  <a:close/>
                </a:path>
                <a:path w="72390" h="125095">
                  <a:moveTo>
                    <a:pt x="48865" y="59308"/>
                  </a:moveTo>
                  <a:lnTo>
                    <a:pt x="31807" y="59308"/>
                  </a:lnTo>
                  <a:lnTo>
                    <a:pt x="30165" y="59430"/>
                  </a:lnTo>
                  <a:lnTo>
                    <a:pt x="26644" y="59689"/>
                  </a:lnTo>
                  <a:lnTo>
                    <a:pt x="31315" y="59562"/>
                  </a:lnTo>
                  <a:lnTo>
                    <a:pt x="48472" y="59562"/>
                  </a:lnTo>
                  <a:lnTo>
                    <a:pt x="46800" y="59435"/>
                  </a:lnTo>
                  <a:lnTo>
                    <a:pt x="48865" y="59308"/>
                  </a:lnTo>
                  <a:close/>
                </a:path>
                <a:path w="72390" h="125095">
                  <a:moveTo>
                    <a:pt x="22171" y="58038"/>
                  </a:moveTo>
                  <a:lnTo>
                    <a:pt x="16026" y="58038"/>
                  </a:lnTo>
                  <a:lnTo>
                    <a:pt x="16468" y="58673"/>
                  </a:lnTo>
                  <a:lnTo>
                    <a:pt x="12880" y="58673"/>
                  </a:lnTo>
                  <a:lnTo>
                    <a:pt x="10668" y="58927"/>
                  </a:lnTo>
                  <a:lnTo>
                    <a:pt x="13911" y="58927"/>
                  </a:lnTo>
                  <a:lnTo>
                    <a:pt x="11207" y="59181"/>
                  </a:lnTo>
                  <a:lnTo>
                    <a:pt x="10668" y="59308"/>
                  </a:lnTo>
                  <a:lnTo>
                    <a:pt x="12240" y="59435"/>
                  </a:lnTo>
                  <a:lnTo>
                    <a:pt x="11650" y="59181"/>
                  </a:lnTo>
                  <a:lnTo>
                    <a:pt x="19123" y="59181"/>
                  </a:lnTo>
                  <a:lnTo>
                    <a:pt x="19123" y="58927"/>
                  </a:lnTo>
                  <a:lnTo>
                    <a:pt x="19320" y="58800"/>
                  </a:lnTo>
                  <a:lnTo>
                    <a:pt x="22219" y="58800"/>
                  </a:lnTo>
                  <a:lnTo>
                    <a:pt x="23465" y="58546"/>
                  </a:lnTo>
                  <a:lnTo>
                    <a:pt x="21433" y="58546"/>
                  </a:lnTo>
                  <a:lnTo>
                    <a:pt x="21998" y="58419"/>
                  </a:lnTo>
                  <a:lnTo>
                    <a:pt x="21483" y="58419"/>
                  </a:lnTo>
                  <a:lnTo>
                    <a:pt x="22171" y="58038"/>
                  </a:lnTo>
                  <a:close/>
                </a:path>
                <a:path w="72390" h="125095">
                  <a:moveTo>
                    <a:pt x="22368" y="59308"/>
                  </a:moveTo>
                  <a:lnTo>
                    <a:pt x="19123" y="59435"/>
                  </a:lnTo>
                  <a:lnTo>
                    <a:pt x="22859" y="59435"/>
                  </a:lnTo>
                  <a:lnTo>
                    <a:pt x="22368" y="59308"/>
                  </a:lnTo>
                  <a:close/>
                </a:path>
                <a:path w="72390" h="125095">
                  <a:moveTo>
                    <a:pt x="28562" y="58927"/>
                  </a:moveTo>
                  <a:lnTo>
                    <a:pt x="26005" y="59308"/>
                  </a:lnTo>
                  <a:lnTo>
                    <a:pt x="25661" y="59435"/>
                  </a:lnTo>
                  <a:lnTo>
                    <a:pt x="30165" y="59430"/>
                  </a:lnTo>
                  <a:lnTo>
                    <a:pt x="29791" y="59308"/>
                  </a:lnTo>
                  <a:lnTo>
                    <a:pt x="48865" y="59308"/>
                  </a:lnTo>
                  <a:lnTo>
                    <a:pt x="47144" y="59181"/>
                  </a:lnTo>
                  <a:lnTo>
                    <a:pt x="28267" y="59181"/>
                  </a:lnTo>
                  <a:lnTo>
                    <a:pt x="28562" y="58927"/>
                  </a:lnTo>
                  <a:close/>
                </a:path>
                <a:path w="72390" h="125095">
                  <a:moveTo>
                    <a:pt x="30165" y="59430"/>
                  </a:moveTo>
                  <a:close/>
                </a:path>
                <a:path w="72390" h="125095">
                  <a:moveTo>
                    <a:pt x="23793" y="58546"/>
                  </a:moveTo>
                  <a:lnTo>
                    <a:pt x="22564" y="59054"/>
                  </a:lnTo>
                  <a:lnTo>
                    <a:pt x="20958" y="59054"/>
                  </a:lnTo>
                  <a:lnTo>
                    <a:pt x="24629" y="59308"/>
                  </a:lnTo>
                  <a:lnTo>
                    <a:pt x="25219" y="58927"/>
                  </a:lnTo>
                  <a:lnTo>
                    <a:pt x="23793" y="58546"/>
                  </a:lnTo>
                  <a:close/>
                </a:path>
                <a:path w="72390" h="125095">
                  <a:moveTo>
                    <a:pt x="55514" y="58451"/>
                  </a:moveTo>
                  <a:lnTo>
                    <a:pt x="55699" y="58927"/>
                  </a:lnTo>
                  <a:lnTo>
                    <a:pt x="51716" y="58927"/>
                  </a:lnTo>
                  <a:lnTo>
                    <a:pt x="51127" y="59181"/>
                  </a:lnTo>
                  <a:lnTo>
                    <a:pt x="51274" y="59308"/>
                  </a:lnTo>
                  <a:lnTo>
                    <a:pt x="52552" y="59181"/>
                  </a:lnTo>
                  <a:lnTo>
                    <a:pt x="65088" y="59181"/>
                  </a:lnTo>
                  <a:lnTo>
                    <a:pt x="66318" y="58927"/>
                  </a:lnTo>
                  <a:lnTo>
                    <a:pt x="65432" y="58673"/>
                  </a:lnTo>
                  <a:lnTo>
                    <a:pt x="67744" y="58673"/>
                  </a:lnTo>
                  <a:lnTo>
                    <a:pt x="57236" y="58542"/>
                  </a:lnTo>
                  <a:lnTo>
                    <a:pt x="55514" y="58451"/>
                  </a:lnTo>
                  <a:close/>
                </a:path>
                <a:path w="72390" h="125095">
                  <a:moveTo>
                    <a:pt x="70398" y="59054"/>
                  </a:moveTo>
                  <a:lnTo>
                    <a:pt x="68067" y="59293"/>
                  </a:lnTo>
                  <a:lnTo>
                    <a:pt x="68480" y="59308"/>
                  </a:lnTo>
                  <a:lnTo>
                    <a:pt x="70398" y="59054"/>
                  </a:lnTo>
                  <a:close/>
                </a:path>
                <a:path w="72390" h="125095">
                  <a:moveTo>
                    <a:pt x="48030" y="58419"/>
                  </a:moveTo>
                  <a:lnTo>
                    <a:pt x="29594" y="58419"/>
                  </a:lnTo>
                  <a:lnTo>
                    <a:pt x="29944" y="58548"/>
                  </a:lnTo>
                  <a:lnTo>
                    <a:pt x="32151" y="59181"/>
                  </a:lnTo>
                  <a:lnTo>
                    <a:pt x="47144" y="59181"/>
                  </a:lnTo>
                  <a:lnTo>
                    <a:pt x="45424" y="59054"/>
                  </a:lnTo>
                  <a:lnTo>
                    <a:pt x="50292" y="58927"/>
                  </a:lnTo>
                  <a:lnTo>
                    <a:pt x="47341" y="58800"/>
                  </a:lnTo>
                  <a:lnTo>
                    <a:pt x="48030" y="58419"/>
                  </a:lnTo>
                  <a:close/>
                </a:path>
                <a:path w="72390" h="125095">
                  <a:moveTo>
                    <a:pt x="20647" y="59033"/>
                  </a:moveTo>
                  <a:lnTo>
                    <a:pt x="20958" y="59054"/>
                  </a:lnTo>
                  <a:lnTo>
                    <a:pt x="20647" y="59033"/>
                  </a:lnTo>
                  <a:close/>
                </a:path>
                <a:path w="72390" h="125095">
                  <a:moveTo>
                    <a:pt x="20647" y="58927"/>
                  </a:moveTo>
                  <a:lnTo>
                    <a:pt x="19123" y="58927"/>
                  </a:lnTo>
                  <a:lnTo>
                    <a:pt x="20647" y="59033"/>
                  </a:lnTo>
                  <a:close/>
                </a:path>
                <a:path w="72390" h="125095">
                  <a:moveTo>
                    <a:pt x="22219" y="58800"/>
                  </a:moveTo>
                  <a:lnTo>
                    <a:pt x="21384" y="58800"/>
                  </a:lnTo>
                  <a:lnTo>
                    <a:pt x="21433" y="58927"/>
                  </a:lnTo>
                  <a:lnTo>
                    <a:pt x="22219" y="58800"/>
                  </a:lnTo>
                  <a:close/>
                </a:path>
                <a:path w="72390" h="125095">
                  <a:moveTo>
                    <a:pt x="26796" y="58379"/>
                  </a:moveTo>
                  <a:lnTo>
                    <a:pt x="26103" y="58419"/>
                  </a:lnTo>
                  <a:lnTo>
                    <a:pt x="29397" y="58673"/>
                  </a:lnTo>
                  <a:lnTo>
                    <a:pt x="27480" y="58800"/>
                  </a:lnTo>
                  <a:lnTo>
                    <a:pt x="28562" y="58927"/>
                  </a:lnTo>
                  <a:lnTo>
                    <a:pt x="30430" y="58927"/>
                  </a:lnTo>
                  <a:lnTo>
                    <a:pt x="29682" y="58473"/>
                  </a:lnTo>
                  <a:lnTo>
                    <a:pt x="29496" y="58419"/>
                  </a:lnTo>
                  <a:lnTo>
                    <a:pt x="26743" y="58419"/>
                  </a:lnTo>
                  <a:close/>
                </a:path>
                <a:path w="72390" h="125095">
                  <a:moveTo>
                    <a:pt x="53986" y="58346"/>
                  </a:moveTo>
                  <a:lnTo>
                    <a:pt x="51246" y="58451"/>
                  </a:lnTo>
                  <a:lnTo>
                    <a:pt x="50733" y="58673"/>
                  </a:lnTo>
                  <a:lnTo>
                    <a:pt x="53437" y="58673"/>
                  </a:lnTo>
                  <a:lnTo>
                    <a:pt x="53535" y="58927"/>
                  </a:lnTo>
                  <a:lnTo>
                    <a:pt x="55699" y="58927"/>
                  </a:lnTo>
                  <a:lnTo>
                    <a:pt x="54912" y="58419"/>
                  </a:lnTo>
                  <a:lnTo>
                    <a:pt x="54667" y="58419"/>
                  </a:lnTo>
                  <a:lnTo>
                    <a:pt x="53986" y="58346"/>
                  </a:lnTo>
                  <a:close/>
                </a:path>
                <a:path w="72390" h="125095">
                  <a:moveTo>
                    <a:pt x="54912" y="58419"/>
                  </a:moveTo>
                  <a:lnTo>
                    <a:pt x="55699" y="58927"/>
                  </a:lnTo>
                  <a:lnTo>
                    <a:pt x="55514" y="58451"/>
                  </a:lnTo>
                  <a:lnTo>
                    <a:pt x="54912" y="58419"/>
                  </a:lnTo>
                  <a:close/>
                </a:path>
                <a:path w="72390" h="125095">
                  <a:moveTo>
                    <a:pt x="25975" y="58654"/>
                  </a:moveTo>
                  <a:lnTo>
                    <a:pt x="25956" y="58800"/>
                  </a:lnTo>
                  <a:lnTo>
                    <a:pt x="27362" y="58800"/>
                  </a:lnTo>
                  <a:lnTo>
                    <a:pt x="25975" y="58654"/>
                  </a:lnTo>
                  <a:close/>
                </a:path>
                <a:path w="72390" h="125095">
                  <a:moveTo>
                    <a:pt x="51230" y="58447"/>
                  </a:moveTo>
                  <a:lnTo>
                    <a:pt x="48798" y="58609"/>
                  </a:lnTo>
                  <a:lnTo>
                    <a:pt x="49062" y="58673"/>
                  </a:lnTo>
                  <a:lnTo>
                    <a:pt x="50389" y="58800"/>
                  </a:lnTo>
                  <a:lnTo>
                    <a:pt x="51230" y="58447"/>
                  </a:lnTo>
                  <a:close/>
                </a:path>
                <a:path w="72390" h="125095">
                  <a:moveTo>
                    <a:pt x="48357" y="58500"/>
                  </a:moveTo>
                  <a:lnTo>
                    <a:pt x="47932" y="58673"/>
                  </a:lnTo>
                  <a:lnTo>
                    <a:pt x="48798" y="58609"/>
                  </a:lnTo>
                  <a:lnTo>
                    <a:pt x="48521" y="58546"/>
                  </a:lnTo>
                  <a:lnTo>
                    <a:pt x="48357" y="58500"/>
                  </a:lnTo>
                  <a:close/>
                </a:path>
                <a:path w="72390" h="125095">
                  <a:moveTo>
                    <a:pt x="26005" y="58419"/>
                  </a:moveTo>
                  <a:lnTo>
                    <a:pt x="24088" y="58419"/>
                  </a:lnTo>
                  <a:lnTo>
                    <a:pt x="25975" y="58654"/>
                  </a:lnTo>
                  <a:lnTo>
                    <a:pt x="26005" y="58419"/>
                  </a:lnTo>
                  <a:close/>
                </a:path>
                <a:path w="72390" h="125095">
                  <a:moveTo>
                    <a:pt x="24465" y="57276"/>
                  </a:moveTo>
                  <a:lnTo>
                    <a:pt x="15534" y="57276"/>
                  </a:lnTo>
                  <a:lnTo>
                    <a:pt x="15288" y="57530"/>
                  </a:lnTo>
                  <a:lnTo>
                    <a:pt x="13519" y="57657"/>
                  </a:lnTo>
                  <a:lnTo>
                    <a:pt x="11723" y="58371"/>
                  </a:lnTo>
                  <a:lnTo>
                    <a:pt x="12240" y="58546"/>
                  </a:lnTo>
                  <a:lnTo>
                    <a:pt x="13203" y="58542"/>
                  </a:lnTo>
                  <a:lnTo>
                    <a:pt x="15285" y="58422"/>
                  </a:lnTo>
                  <a:lnTo>
                    <a:pt x="15567" y="58292"/>
                  </a:lnTo>
                  <a:lnTo>
                    <a:pt x="16026" y="58038"/>
                  </a:lnTo>
                  <a:lnTo>
                    <a:pt x="26743" y="58038"/>
                  </a:lnTo>
                  <a:lnTo>
                    <a:pt x="25711" y="57784"/>
                  </a:lnTo>
                  <a:lnTo>
                    <a:pt x="26300" y="57530"/>
                  </a:lnTo>
                  <a:lnTo>
                    <a:pt x="22860" y="57530"/>
                  </a:lnTo>
                  <a:lnTo>
                    <a:pt x="24465" y="57276"/>
                  </a:lnTo>
                  <a:close/>
                </a:path>
                <a:path w="72390" h="125095">
                  <a:moveTo>
                    <a:pt x="23864" y="58430"/>
                  </a:moveTo>
                  <a:lnTo>
                    <a:pt x="21433" y="58546"/>
                  </a:lnTo>
                  <a:lnTo>
                    <a:pt x="23487" y="58542"/>
                  </a:lnTo>
                  <a:lnTo>
                    <a:pt x="23952" y="58447"/>
                  </a:lnTo>
                  <a:close/>
                </a:path>
                <a:path w="72390" h="125095">
                  <a:moveTo>
                    <a:pt x="48543" y="58546"/>
                  </a:moveTo>
                  <a:close/>
                </a:path>
                <a:path w="72390" h="125095">
                  <a:moveTo>
                    <a:pt x="68038" y="58292"/>
                  </a:moveTo>
                  <a:lnTo>
                    <a:pt x="58009" y="58292"/>
                  </a:lnTo>
                  <a:lnTo>
                    <a:pt x="57321" y="58546"/>
                  </a:lnTo>
                  <a:lnTo>
                    <a:pt x="67842" y="58546"/>
                  </a:lnTo>
                  <a:lnTo>
                    <a:pt x="68038" y="58292"/>
                  </a:lnTo>
                  <a:close/>
                </a:path>
                <a:path w="72390" h="125095">
                  <a:moveTo>
                    <a:pt x="51569" y="58292"/>
                  </a:moveTo>
                  <a:lnTo>
                    <a:pt x="48898" y="58292"/>
                  </a:lnTo>
                  <a:lnTo>
                    <a:pt x="48543" y="58546"/>
                  </a:lnTo>
                  <a:lnTo>
                    <a:pt x="51291" y="58419"/>
                  </a:lnTo>
                  <a:lnTo>
                    <a:pt x="51569" y="58292"/>
                  </a:lnTo>
                  <a:close/>
                </a:path>
                <a:path w="72390" h="125095">
                  <a:moveTo>
                    <a:pt x="48554" y="58419"/>
                  </a:moveTo>
                  <a:lnTo>
                    <a:pt x="48030" y="58419"/>
                  </a:lnTo>
                  <a:lnTo>
                    <a:pt x="48357" y="58500"/>
                  </a:lnTo>
                  <a:lnTo>
                    <a:pt x="48554" y="58419"/>
                  </a:lnTo>
                  <a:close/>
                </a:path>
                <a:path w="72390" h="125095">
                  <a:moveTo>
                    <a:pt x="48865" y="58292"/>
                  </a:moveTo>
                  <a:lnTo>
                    <a:pt x="29053" y="58292"/>
                  </a:lnTo>
                  <a:lnTo>
                    <a:pt x="29682" y="58473"/>
                  </a:lnTo>
                  <a:lnTo>
                    <a:pt x="48554" y="58419"/>
                  </a:lnTo>
                  <a:lnTo>
                    <a:pt x="48865" y="58292"/>
                  </a:lnTo>
                  <a:close/>
                </a:path>
                <a:path w="72390" h="125095">
                  <a:moveTo>
                    <a:pt x="55490" y="58388"/>
                  </a:moveTo>
                  <a:lnTo>
                    <a:pt x="54667" y="58419"/>
                  </a:lnTo>
                  <a:lnTo>
                    <a:pt x="55514" y="58451"/>
                  </a:lnTo>
                  <a:close/>
                </a:path>
                <a:path w="72390" h="125095">
                  <a:moveTo>
                    <a:pt x="27235" y="58038"/>
                  </a:moveTo>
                  <a:lnTo>
                    <a:pt x="22886" y="58327"/>
                  </a:lnTo>
                  <a:lnTo>
                    <a:pt x="23864" y="58430"/>
                  </a:lnTo>
                  <a:lnTo>
                    <a:pt x="24088" y="58419"/>
                  </a:lnTo>
                  <a:lnTo>
                    <a:pt x="24481" y="58419"/>
                  </a:lnTo>
                  <a:lnTo>
                    <a:pt x="24776" y="58292"/>
                  </a:lnTo>
                  <a:lnTo>
                    <a:pt x="26907" y="58292"/>
                  </a:lnTo>
                  <a:lnTo>
                    <a:pt x="27235" y="58038"/>
                  </a:lnTo>
                  <a:close/>
                </a:path>
                <a:path w="72390" h="125095">
                  <a:moveTo>
                    <a:pt x="22214" y="58371"/>
                  </a:moveTo>
                  <a:lnTo>
                    <a:pt x="21483" y="58419"/>
                  </a:lnTo>
                  <a:lnTo>
                    <a:pt x="21998" y="58419"/>
                  </a:lnTo>
                  <a:lnTo>
                    <a:pt x="22214" y="58371"/>
                  </a:lnTo>
                  <a:close/>
                </a:path>
                <a:path w="72390" h="125095">
                  <a:moveTo>
                    <a:pt x="26907" y="58292"/>
                  </a:moveTo>
                  <a:lnTo>
                    <a:pt x="24776" y="58292"/>
                  </a:lnTo>
                  <a:lnTo>
                    <a:pt x="25416" y="58419"/>
                  </a:lnTo>
                  <a:lnTo>
                    <a:pt x="26103" y="58419"/>
                  </a:lnTo>
                  <a:lnTo>
                    <a:pt x="26796" y="58379"/>
                  </a:lnTo>
                  <a:close/>
                </a:path>
                <a:path w="72390" h="125095">
                  <a:moveTo>
                    <a:pt x="28267" y="58292"/>
                  </a:moveTo>
                  <a:lnTo>
                    <a:pt x="26796" y="58379"/>
                  </a:lnTo>
                  <a:lnTo>
                    <a:pt x="28267" y="58419"/>
                  </a:lnTo>
                  <a:lnTo>
                    <a:pt x="28267" y="58292"/>
                  </a:lnTo>
                  <a:close/>
                </a:path>
                <a:path w="72390" h="125095">
                  <a:moveTo>
                    <a:pt x="55453" y="58292"/>
                  </a:moveTo>
                  <a:lnTo>
                    <a:pt x="53986" y="58346"/>
                  </a:lnTo>
                  <a:lnTo>
                    <a:pt x="54667" y="58419"/>
                  </a:lnTo>
                  <a:lnTo>
                    <a:pt x="55490" y="58388"/>
                  </a:lnTo>
                  <a:close/>
                </a:path>
                <a:path w="72390" h="125095">
                  <a:moveTo>
                    <a:pt x="58009" y="58292"/>
                  </a:moveTo>
                  <a:lnTo>
                    <a:pt x="55453" y="58292"/>
                  </a:lnTo>
                  <a:lnTo>
                    <a:pt x="58009" y="58292"/>
                  </a:lnTo>
                  <a:close/>
                </a:path>
                <a:path w="72390" h="125095">
                  <a:moveTo>
                    <a:pt x="22564" y="58292"/>
                  </a:moveTo>
                  <a:lnTo>
                    <a:pt x="22214" y="58371"/>
                  </a:lnTo>
                  <a:lnTo>
                    <a:pt x="22886" y="58327"/>
                  </a:lnTo>
                  <a:lnTo>
                    <a:pt x="22564" y="58292"/>
                  </a:lnTo>
                  <a:close/>
                </a:path>
                <a:path w="72390" h="125095">
                  <a:moveTo>
                    <a:pt x="51372" y="57911"/>
                  </a:moveTo>
                  <a:lnTo>
                    <a:pt x="51127" y="58038"/>
                  </a:lnTo>
                  <a:lnTo>
                    <a:pt x="53986" y="58346"/>
                  </a:lnTo>
                  <a:lnTo>
                    <a:pt x="55453" y="58292"/>
                  </a:lnTo>
                  <a:lnTo>
                    <a:pt x="68038" y="58292"/>
                  </a:lnTo>
                  <a:lnTo>
                    <a:pt x="66022" y="58038"/>
                  </a:lnTo>
                  <a:lnTo>
                    <a:pt x="51716" y="58038"/>
                  </a:lnTo>
                  <a:lnTo>
                    <a:pt x="51372" y="57911"/>
                  </a:lnTo>
                  <a:close/>
                </a:path>
                <a:path w="72390" h="125095">
                  <a:moveTo>
                    <a:pt x="49463" y="57911"/>
                  </a:moveTo>
                  <a:lnTo>
                    <a:pt x="33675" y="57911"/>
                  </a:lnTo>
                  <a:lnTo>
                    <a:pt x="32839" y="58292"/>
                  </a:lnTo>
                  <a:lnTo>
                    <a:pt x="48898" y="58292"/>
                  </a:lnTo>
                  <a:lnTo>
                    <a:pt x="49463" y="57911"/>
                  </a:lnTo>
                  <a:close/>
                </a:path>
                <a:path w="72390" h="125095">
                  <a:moveTo>
                    <a:pt x="32839" y="57403"/>
                  </a:moveTo>
                  <a:lnTo>
                    <a:pt x="31315" y="57657"/>
                  </a:lnTo>
                  <a:lnTo>
                    <a:pt x="30971" y="58038"/>
                  </a:lnTo>
                  <a:lnTo>
                    <a:pt x="33675" y="57911"/>
                  </a:lnTo>
                  <a:lnTo>
                    <a:pt x="49463" y="57911"/>
                  </a:lnTo>
                  <a:lnTo>
                    <a:pt x="49651" y="57784"/>
                  </a:lnTo>
                  <a:lnTo>
                    <a:pt x="47341" y="57784"/>
                  </a:lnTo>
                  <a:lnTo>
                    <a:pt x="46997" y="57657"/>
                  </a:lnTo>
                  <a:lnTo>
                    <a:pt x="32298" y="57657"/>
                  </a:lnTo>
                  <a:lnTo>
                    <a:pt x="32839" y="57403"/>
                  </a:lnTo>
                  <a:close/>
                </a:path>
                <a:path w="72390" h="125095">
                  <a:moveTo>
                    <a:pt x="51766" y="57931"/>
                  </a:moveTo>
                  <a:lnTo>
                    <a:pt x="52441" y="57964"/>
                  </a:lnTo>
                  <a:lnTo>
                    <a:pt x="51766" y="57931"/>
                  </a:lnTo>
                  <a:close/>
                </a:path>
                <a:path w="72390" h="125095">
                  <a:moveTo>
                    <a:pt x="52441" y="57964"/>
                  </a:moveTo>
                  <a:lnTo>
                    <a:pt x="51716" y="58038"/>
                  </a:lnTo>
                  <a:lnTo>
                    <a:pt x="53978" y="58038"/>
                  </a:lnTo>
                  <a:lnTo>
                    <a:pt x="52441" y="57964"/>
                  </a:lnTo>
                  <a:close/>
                </a:path>
                <a:path w="72390" h="125095">
                  <a:moveTo>
                    <a:pt x="64243" y="57784"/>
                  </a:moveTo>
                  <a:lnTo>
                    <a:pt x="54175" y="57784"/>
                  </a:lnTo>
                  <a:lnTo>
                    <a:pt x="53978" y="58038"/>
                  </a:lnTo>
                  <a:lnTo>
                    <a:pt x="66022" y="58038"/>
                  </a:lnTo>
                  <a:lnTo>
                    <a:pt x="63908" y="57911"/>
                  </a:lnTo>
                  <a:lnTo>
                    <a:pt x="64243" y="57784"/>
                  </a:lnTo>
                  <a:close/>
                </a:path>
                <a:path w="72390" h="125095">
                  <a:moveTo>
                    <a:pt x="62287" y="55498"/>
                  </a:moveTo>
                  <a:lnTo>
                    <a:pt x="55896" y="55498"/>
                  </a:lnTo>
                  <a:lnTo>
                    <a:pt x="57223" y="55879"/>
                  </a:lnTo>
                  <a:lnTo>
                    <a:pt x="56535" y="56133"/>
                  </a:lnTo>
                  <a:lnTo>
                    <a:pt x="54883" y="56246"/>
                  </a:lnTo>
                  <a:lnTo>
                    <a:pt x="54667" y="56260"/>
                  </a:lnTo>
                  <a:lnTo>
                    <a:pt x="57223" y="56387"/>
                  </a:lnTo>
                  <a:lnTo>
                    <a:pt x="56141" y="56768"/>
                  </a:lnTo>
                  <a:lnTo>
                    <a:pt x="53240" y="56768"/>
                  </a:lnTo>
                  <a:lnTo>
                    <a:pt x="53437" y="57403"/>
                  </a:lnTo>
                  <a:lnTo>
                    <a:pt x="52011" y="57403"/>
                  </a:lnTo>
                  <a:lnTo>
                    <a:pt x="51766" y="57931"/>
                  </a:lnTo>
                  <a:lnTo>
                    <a:pt x="52441" y="57964"/>
                  </a:lnTo>
                  <a:lnTo>
                    <a:pt x="54175" y="57784"/>
                  </a:lnTo>
                  <a:lnTo>
                    <a:pt x="64243" y="57784"/>
                  </a:lnTo>
                  <a:lnTo>
                    <a:pt x="65580" y="57276"/>
                  </a:lnTo>
                  <a:lnTo>
                    <a:pt x="62090" y="56514"/>
                  </a:lnTo>
                  <a:lnTo>
                    <a:pt x="62958" y="56260"/>
                  </a:lnTo>
                  <a:lnTo>
                    <a:pt x="54842" y="56249"/>
                  </a:lnTo>
                  <a:lnTo>
                    <a:pt x="63009" y="56246"/>
                  </a:lnTo>
                  <a:lnTo>
                    <a:pt x="64696" y="55752"/>
                  </a:lnTo>
                  <a:lnTo>
                    <a:pt x="61992" y="55625"/>
                  </a:lnTo>
                  <a:lnTo>
                    <a:pt x="62287" y="55498"/>
                  </a:lnTo>
                  <a:close/>
                </a:path>
                <a:path w="72390" h="125095">
                  <a:moveTo>
                    <a:pt x="51569" y="57784"/>
                  </a:moveTo>
                  <a:lnTo>
                    <a:pt x="49651" y="57784"/>
                  </a:lnTo>
                  <a:lnTo>
                    <a:pt x="50537" y="57911"/>
                  </a:lnTo>
                  <a:lnTo>
                    <a:pt x="51569" y="57784"/>
                  </a:lnTo>
                  <a:close/>
                </a:path>
                <a:path w="72390" h="125095">
                  <a:moveTo>
                    <a:pt x="52011" y="57403"/>
                  </a:moveTo>
                  <a:lnTo>
                    <a:pt x="51140" y="57413"/>
                  </a:lnTo>
                  <a:lnTo>
                    <a:pt x="50788" y="57507"/>
                  </a:lnTo>
                  <a:lnTo>
                    <a:pt x="51225" y="57530"/>
                  </a:lnTo>
                  <a:lnTo>
                    <a:pt x="50700" y="57530"/>
                  </a:lnTo>
                  <a:lnTo>
                    <a:pt x="49750" y="57784"/>
                  </a:lnTo>
                  <a:lnTo>
                    <a:pt x="50389" y="57784"/>
                  </a:lnTo>
                  <a:lnTo>
                    <a:pt x="51470" y="57530"/>
                  </a:lnTo>
                  <a:lnTo>
                    <a:pt x="50788" y="57507"/>
                  </a:lnTo>
                  <a:lnTo>
                    <a:pt x="51571" y="57507"/>
                  </a:lnTo>
                  <a:lnTo>
                    <a:pt x="52011" y="57403"/>
                  </a:lnTo>
                  <a:close/>
                </a:path>
                <a:path w="72390" h="125095">
                  <a:moveTo>
                    <a:pt x="11841" y="57413"/>
                  </a:moveTo>
                  <a:lnTo>
                    <a:pt x="11503" y="57530"/>
                  </a:lnTo>
                  <a:lnTo>
                    <a:pt x="12978" y="57657"/>
                  </a:lnTo>
                  <a:lnTo>
                    <a:pt x="11841" y="57413"/>
                  </a:lnTo>
                  <a:close/>
                </a:path>
                <a:path w="72390" h="125095">
                  <a:moveTo>
                    <a:pt x="48865" y="57276"/>
                  </a:moveTo>
                  <a:lnTo>
                    <a:pt x="33872" y="57276"/>
                  </a:lnTo>
                  <a:lnTo>
                    <a:pt x="34363" y="57657"/>
                  </a:lnTo>
                  <a:lnTo>
                    <a:pt x="46997" y="57657"/>
                  </a:lnTo>
                  <a:lnTo>
                    <a:pt x="46653" y="57530"/>
                  </a:lnTo>
                  <a:lnTo>
                    <a:pt x="50700" y="57530"/>
                  </a:lnTo>
                  <a:lnTo>
                    <a:pt x="48865" y="57403"/>
                  </a:lnTo>
                  <a:close/>
                </a:path>
                <a:path w="72390" h="125095">
                  <a:moveTo>
                    <a:pt x="27185" y="57149"/>
                  </a:moveTo>
                  <a:lnTo>
                    <a:pt x="24481" y="57530"/>
                  </a:lnTo>
                  <a:lnTo>
                    <a:pt x="26300" y="57530"/>
                  </a:lnTo>
                  <a:lnTo>
                    <a:pt x="27185" y="57149"/>
                  </a:lnTo>
                  <a:close/>
                </a:path>
                <a:path w="72390" h="125095">
                  <a:moveTo>
                    <a:pt x="41687" y="56387"/>
                  </a:moveTo>
                  <a:lnTo>
                    <a:pt x="32839" y="56387"/>
                  </a:lnTo>
                  <a:lnTo>
                    <a:pt x="30086" y="56641"/>
                  </a:lnTo>
                  <a:lnTo>
                    <a:pt x="31757" y="56895"/>
                  </a:lnTo>
                  <a:lnTo>
                    <a:pt x="29791" y="57149"/>
                  </a:lnTo>
                  <a:lnTo>
                    <a:pt x="30480" y="57276"/>
                  </a:lnTo>
                  <a:lnTo>
                    <a:pt x="50389" y="57276"/>
                  </a:lnTo>
                  <a:lnTo>
                    <a:pt x="53437" y="57403"/>
                  </a:lnTo>
                  <a:lnTo>
                    <a:pt x="52208" y="57022"/>
                  </a:lnTo>
                  <a:lnTo>
                    <a:pt x="46850" y="56895"/>
                  </a:lnTo>
                  <a:lnTo>
                    <a:pt x="47464" y="56768"/>
                  </a:lnTo>
                  <a:lnTo>
                    <a:pt x="41245" y="56768"/>
                  </a:lnTo>
                  <a:lnTo>
                    <a:pt x="42617" y="56582"/>
                  </a:lnTo>
                  <a:lnTo>
                    <a:pt x="41687" y="56387"/>
                  </a:lnTo>
                  <a:close/>
                </a:path>
                <a:path w="72390" h="125095">
                  <a:moveTo>
                    <a:pt x="9930" y="55498"/>
                  </a:moveTo>
                  <a:lnTo>
                    <a:pt x="9880" y="55879"/>
                  </a:lnTo>
                  <a:lnTo>
                    <a:pt x="11109" y="56133"/>
                  </a:lnTo>
                  <a:lnTo>
                    <a:pt x="12240" y="56133"/>
                  </a:lnTo>
                  <a:lnTo>
                    <a:pt x="11798" y="56260"/>
                  </a:lnTo>
                  <a:lnTo>
                    <a:pt x="11109" y="56387"/>
                  </a:lnTo>
                  <a:lnTo>
                    <a:pt x="10668" y="56641"/>
                  </a:lnTo>
                  <a:lnTo>
                    <a:pt x="14060" y="56641"/>
                  </a:lnTo>
                  <a:lnTo>
                    <a:pt x="11876" y="57401"/>
                  </a:lnTo>
                  <a:lnTo>
                    <a:pt x="15534" y="57276"/>
                  </a:lnTo>
                  <a:lnTo>
                    <a:pt x="24465" y="57276"/>
                  </a:lnTo>
                  <a:lnTo>
                    <a:pt x="25267" y="57149"/>
                  </a:lnTo>
                  <a:lnTo>
                    <a:pt x="26743" y="57149"/>
                  </a:lnTo>
                  <a:lnTo>
                    <a:pt x="27038" y="57022"/>
                  </a:lnTo>
                  <a:lnTo>
                    <a:pt x="25219" y="56895"/>
                  </a:lnTo>
                  <a:lnTo>
                    <a:pt x="26202" y="56387"/>
                  </a:lnTo>
                  <a:lnTo>
                    <a:pt x="30725" y="56387"/>
                  </a:lnTo>
                  <a:lnTo>
                    <a:pt x="30889" y="56327"/>
                  </a:lnTo>
                  <a:lnTo>
                    <a:pt x="28807" y="56260"/>
                  </a:lnTo>
                  <a:lnTo>
                    <a:pt x="29791" y="56006"/>
                  </a:lnTo>
                  <a:lnTo>
                    <a:pt x="22957" y="56006"/>
                  </a:lnTo>
                  <a:lnTo>
                    <a:pt x="20303" y="55752"/>
                  </a:lnTo>
                  <a:lnTo>
                    <a:pt x="13224" y="55752"/>
                  </a:lnTo>
                  <a:lnTo>
                    <a:pt x="9930" y="55498"/>
                  </a:lnTo>
                  <a:close/>
                </a:path>
                <a:path w="72390" h="125095">
                  <a:moveTo>
                    <a:pt x="69415" y="56260"/>
                  </a:moveTo>
                  <a:lnTo>
                    <a:pt x="68677" y="56260"/>
                  </a:lnTo>
                  <a:lnTo>
                    <a:pt x="68924" y="56514"/>
                  </a:lnTo>
                  <a:lnTo>
                    <a:pt x="68580" y="56641"/>
                  </a:lnTo>
                  <a:lnTo>
                    <a:pt x="67939" y="56768"/>
                  </a:lnTo>
                  <a:lnTo>
                    <a:pt x="68972" y="56768"/>
                  </a:lnTo>
                  <a:lnTo>
                    <a:pt x="70201" y="56895"/>
                  </a:lnTo>
                  <a:lnTo>
                    <a:pt x="70152" y="56768"/>
                  </a:lnTo>
                  <a:lnTo>
                    <a:pt x="70987" y="56641"/>
                  </a:lnTo>
                  <a:lnTo>
                    <a:pt x="69463" y="56641"/>
                  </a:lnTo>
                  <a:lnTo>
                    <a:pt x="69387" y="56490"/>
                  </a:lnTo>
                  <a:lnTo>
                    <a:pt x="69415" y="56260"/>
                  </a:lnTo>
                  <a:close/>
                </a:path>
                <a:path w="72390" h="125095">
                  <a:moveTo>
                    <a:pt x="49898" y="56387"/>
                  </a:moveTo>
                  <a:lnTo>
                    <a:pt x="41737" y="56387"/>
                  </a:lnTo>
                  <a:lnTo>
                    <a:pt x="43113" y="56514"/>
                  </a:lnTo>
                  <a:lnTo>
                    <a:pt x="42617" y="56582"/>
                  </a:lnTo>
                  <a:lnTo>
                    <a:pt x="43507" y="56768"/>
                  </a:lnTo>
                  <a:lnTo>
                    <a:pt x="47464" y="56768"/>
                  </a:lnTo>
                  <a:lnTo>
                    <a:pt x="48079" y="56641"/>
                  </a:lnTo>
                  <a:lnTo>
                    <a:pt x="49775" y="56641"/>
                  </a:lnTo>
                  <a:lnTo>
                    <a:pt x="49996" y="56514"/>
                  </a:lnTo>
                  <a:lnTo>
                    <a:pt x="50586" y="56514"/>
                  </a:lnTo>
                  <a:lnTo>
                    <a:pt x="49898" y="56387"/>
                  </a:lnTo>
                  <a:close/>
                </a:path>
                <a:path w="72390" h="125095">
                  <a:moveTo>
                    <a:pt x="49775" y="56641"/>
                  </a:moveTo>
                  <a:lnTo>
                    <a:pt x="48816" y="56641"/>
                  </a:lnTo>
                  <a:lnTo>
                    <a:pt x="49554" y="56768"/>
                  </a:lnTo>
                  <a:lnTo>
                    <a:pt x="49775" y="56641"/>
                  </a:lnTo>
                  <a:close/>
                </a:path>
                <a:path w="72390" h="125095">
                  <a:moveTo>
                    <a:pt x="50586" y="56514"/>
                  </a:moveTo>
                  <a:lnTo>
                    <a:pt x="49996" y="56514"/>
                  </a:lnTo>
                  <a:lnTo>
                    <a:pt x="50389" y="56768"/>
                  </a:lnTo>
                  <a:lnTo>
                    <a:pt x="51274" y="56641"/>
                  </a:lnTo>
                  <a:lnTo>
                    <a:pt x="50586" y="56514"/>
                  </a:lnTo>
                  <a:close/>
                </a:path>
                <a:path w="72390" h="125095">
                  <a:moveTo>
                    <a:pt x="70398" y="56514"/>
                  </a:moveTo>
                  <a:lnTo>
                    <a:pt x="69463" y="56641"/>
                  </a:lnTo>
                  <a:lnTo>
                    <a:pt x="70987" y="56641"/>
                  </a:lnTo>
                  <a:lnTo>
                    <a:pt x="70398" y="56514"/>
                  </a:lnTo>
                  <a:close/>
                </a:path>
                <a:path w="72390" h="125095">
                  <a:moveTo>
                    <a:pt x="41737" y="56387"/>
                  </a:moveTo>
                  <a:lnTo>
                    <a:pt x="42617" y="56582"/>
                  </a:lnTo>
                  <a:lnTo>
                    <a:pt x="43113" y="56514"/>
                  </a:lnTo>
                  <a:lnTo>
                    <a:pt x="41737" y="56387"/>
                  </a:lnTo>
                  <a:close/>
                </a:path>
                <a:path w="72390" h="125095">
                  <a:moveTo>
                    <a:pt x="51437" y="56443"/>
                  </a:moveTo>
                  <a:lnTo>
                    <a:pt x="52798" y="56514"/>
                  </a:lnTo>
                  <a:lnTo>
                    <a:pt x="51437" y="56443"/>
                  </a:lnTo>
                  <a:close/>
                </a:path>
                <a:path w="72390" h="125095">
                  <a:moveTo>
                    <a:pt x="53437" y="56133"/>
                  </a:moveTo>
                  <a:lnTo>
                    <a:pt x="52257" y="56133"/>
                  </a:lnTo>
                  <a:lnTo>
                    <a:pt x="52764" y="56490"/>
                  </a:lnTo>
                  <a:lnTo>
                    <a:pt x="53437" y="56514"/>
                  </a:lnTo>
                  <a:lnTo>
                    <a:pt x="53437" y="56133"/>
                  </a:lnTo>
                  <a:close/>
                </a:path>
                <a:path w="72390" h="125095">
                  <a:moveTo>
                    <a:pt x="30889" y="56327"/>
                  </a:moveTo>
                  <a:lnTo>
                    <a:pt x="30575" y="56443"/>
                  </a:lnTo>
                  <a:lnTo>
                    <a:pt x="32790" y="56387"/>
                  </a:lnTo>
                  <a:lnTo>
                    <a:pt x="30889" y="56327"/>
                  </a:lnTo>
                  <a:close/>
                </a:path>
                <a:path w="72390" h="125095">
                  <a:moveTo>
                    <a:pt x="30725" y="56387"/>
                  </a:moveTo>
                  <a:lnTo>
                    <a:pt x="28168" y="56387"/>
                  </a:lnTo>
                  <a:lnTo>
                    <a:pt x="30405" y="56505"/>
                  </a:lnTo>
                  <a:lnTo>
                    <a:pt x="30725" y="56387"/>
                  </a:lnTo>
                  <a:close/>
                </a:path>
                <a:path w="72390" h="125095">
                  <a:moveTo>
                    <a:pt x="48030" y="55879"/>
                  </a:moveTo>
                  <a:lnTo>
                    <a:pt x="45031" y="56006"/>
                  </a:lnTo>
                  <a:lnTo>
                    <a:pt x="43507" y="56006"/>
                  </a:lnTo>
                  <a:lnTo>
                    <a:pt x="45571" y="56387"/>
                  </a:lnTo>
                  <a:lnTo>
                    <a:pt x="49898" y="56387"/>
                  </a:lnTo>
                  <a:lnTo>
                    <a:pt x="51437" y="56443"/>
                  </a:lnTo>
                  <a:lnTo>
                    <a:pt x="50389" y="56387"/>
                  </a:lnTo>
                  <a:lnTo>
                    <a:pt x="51028" y="56260"/>
                  </a:lnTo>
                  <a:lnTo>
                    <a:pt x="50292" y="56260"/>
                  </a:lnTo>
                  <a:lnTo>
                    <a:pt x="48177" y="56133"/>
                  </a:lnTo>
                  <a:lnTo>
                    <a:pt x="48030" y="55879"/>
                  </a:lnTo>
                  <a:close/>
                </a:path>
                <a:path w="72390" h="125095">
                  <a:moveTo>
                    <a:pt x="43507" y="56006"/>
                  </a:moveTo>
                  <a:lnTo>
                    <a:pt x="31757" y="56006"/>
                  </a:lnTo>
                  <a:lnTo>
                    <a:pt x="30889" y="56327"/>
                  </a:lnTo>
                  <a:lnTo>
                    <a:pt x="32790" y="56387"/>
                  </a:lnTo>
                  <a:lnTo>
                    <a:pt x="32345" y="56413"/>
                  </a:lnTo>
                  <a:lnTo>
                    <a:pt x="32839" y="56387"/>
                  </a:lnTo>
                  <a:lnTo>
                    <a:pt x="41737" y="56387"/>
                  </a:lnTo>
                  <a:lnTo>
                    <a:pt x="43507" y="56006"/>
                  </a:lnTo>
                  <a:close/>
                </a:path>
                <a:path w="72390" h="125095">
                  <a:moveTo>
                    <a:pt x="51667" y="56133"/>
                  </a:moveTo>
                  <a:lnTo>
                    <a:pt x="50292" y="56260"/>
                  </a:lnTo>
                  <a:lnTo>
                    <a:pt x="51028" y="56260"/>
                  </a:lnTo>
                  <a:lnTo>
                    <a:pt x="51667" y="56133"/>
                  </a:lnTo>
                  <a:close/>
                </a:path>
                <a:path w="72390" h="125095">
                  <a:moveTo>
                    <a:pt x="60910" y="54990"/>
                  </a:moveTo>
                  <a:lnTo>
                    <a:pt x="55699" y="54990"/>
                  </a:lnTo>
                  <a:lnTo>
                    <a:pt x="58550" y="55371"/>
                  </a:lnTo>
                  <a:lnTo>
                    <a:pt x="52454" y="55371"/>
                  </a:lnTo>
                  <a:lnTo>
                    <a:pt x="54175" y="55879"/>
                  </a:lnTo>
                  <a:lnTo>
                    <a:pt x="54842" y="56249"/>
                  </a:lnTo>
                  <a:lnTo>
                    <a:pt x="55896" y="55498"/>
                  </a:lnTo>
                  <a:lnTo>
                    <a:pt x="62305" y="55491"/>
                  </a:lnTo>
                  <a:lnTo>
                    <a:pt x="62581" y="55371"/>
                  </a:lnTo>
                  <a:lnTo>
                    <a:pt x="60910" y="54990"/>
                  </a:lnTo>
                  <a:close/>
                </a:path>
                <a:path w="72390" h="125095">
                  <a:moveTo>
                    <a:pt x="50389" y="55879"/>
                  </a:moveTo>
                  <a:lnTo>
                    <a:pt x="48177" y="56133"/>
                  </a:lnTo>
                  <a:lnTo>
                    <a:pt x="50324" y="56133"/>
                  </a:lnTo>
                  <a:lnTo>
                    <a:pt x="50389" y="55879"/>
                  </a:lnTo>
                  <a:close/>
                </a:path>
                <a:path w="72390" h="125095">
                  <a:moveTo>
                    <a:pt x="23147" y="55639"/>
                  </a:moveTo>
                  <a:lnTo>
                    <a:pt x="22957" y="56006"/>
                  </a:lnTo>
                  <a:lnTo>
                    <a:pt x="45031" y="56006"/>
                  </a:lnTo>
                  <a:lnTo>
                    <a:pt x="46259" y="55879"/>
                  </a:lnTo>
                  <a:lnTo>
                    <a:pt x="42031" y="55879"/>
                  </a:lnTo>
                  <a:lnTo>
                    <a:pt x="42269" y="55752"/>
                  </a:lnTo>
                  <a:lnTo>
                    <a:pt x="23301" y="55752"/>
                  </a:lnTo>
                  <a:lnTo>
                    <a:pt x="23147" y="55639"/>
                  </a:lnTo>
                  <a:close/>
                </a:path>
                <a:path w="72390" h="125095">
                  <a:moveTo>
                    <a:pt x="45031" y="55244"/>
                  </a:moveTo>
                  <a:lnTo>
                    <a:pt x="43220" y="55244"/>
                  </a:lnTo>
                  <a:lnTo>
                    <a:pt x="43260" y="55622"/>
                  </a:lnTo>
                  <a:lnTo>
                    <a:pt x="44293" y="55752"/>
                  </a:lnTo>
                  <a:lnTo>
                    <a:pt x="42031" y="55879"/>
                  </a:lnTo>
                  <a:lnTo>
                    <a:pt x="46259" y="55879"/>
                  </a:lnTo>
                  <a:lnTo>
                    <a:pt x="44932" y="55752"/>
                  </a:lnTo>
                  <a:lnTo>
                    <a:pt x="45031" y="55244"/>
                  </a:lnTo>
                  <a:close/>
                </a:path>
                <a:path w="72390" h="125095">
                  <a:moveTo>
                    <a:pt x="7423" y="54609"/>
                  </a:moveTo>
                  <a:lnTo>
                    <a:pt x="13224" y="55752"/>
                  </a:lnTo>
                  <a:lnTo>
                    <a:pt x="20303" y="55752"/>
                  </a:lnTo>
                  <a:lnTo>
                    <a:pt x="19909" y="55498"/>
                  </a:lnTo>
                  <a:lnTo>
                    <a:pt x="22957" y="55498"/>
                  </a:lnTo>
                  <a:lnTo>
                    <a:pt x="22269" y="54990"/>
                  </a:lnTo>
                  <a:lnTo>
                    <a:pt x="21384" y="54863"/>
                  </a:lnTo>
                  <a:lnTo>
                    <a:pt x="19123" y="54863"/>
                  </a:lnTo>
                  <a:lnTo>
                    <a:pt x="20286" y="54736"/>
                  </a:lnTo>
                  <a:lnTo>
                    <a:pt x="10641" y="54735"/>
                  </a:lnTo>
                  <a:lnTo>
                    <a:pt x="7423" y="54609"/>
                  </a:lnTo>
                  <a:close/>
                </a:path>
                <a:path w="72390" h="125095">
                  <a:moveTo>
                    <a:pt x="25956" y="54990"/>
                  </a:moveTo>
                  <a:lnTo>
                    <a:pt x="24923" y="54990"/>
                  </a:lnTo>
                  <a:lnTo>
                    <a:pt x="23007" y="55498"/>
                  </a:lnTo>
                  <a:lnTo>
                    <a:pt x="24481" y="55498"/>
                  </a:lnTo>
                  <a:lnTo>
                    <a:pt x="23301" y="55752"/>
                  </a:lnTo>
                  <a:lnTo>
                    <a:pt x="25612" y="55752"/>
                  </a:lnTo>
                  <a:lnTo>
                    <a:pt x="25507" y="55338"/>
                  </a:lnTo>
                  <a:lnTo>
                    <a:pt x="25219" y="55244"/>
                  </a:lnTo>
                  <a:lnTo>
                    <a:pt x="27701" y="55244"/>
                  </a:lnTo>
                  <a:lnTo>
                    <a:pt x="27923" y="55117"/>
                  </a:lnTo>
                  <a:lnTo>
                    <a:pt x="26005" y="55117"/>
                  </a:lnTo>
                  <a:close/>
                </a:path>
                <a:path w="72390" h="125095">
                  <a:moveTo>
                    <a:pt x="27539" y="55338"/>
                  </a:moveTo>
                  <a:lnTo>
                    <a:pt x="25612" y="55491"/>
                  </a:lnTo>
                  <a:lnTo>
                    <a:pt x="26743" y="55752"/>
                  </a:lnTo>
                  <a:lnTo>
                    <a:pt x="42269" y="55752"/>
                  </a:lnTo>
                  <a:lnTo>
                    <a:pt x="42507" y="55625"/>
                  </a:lnTo>
                  <a:lnTo>
                    <a:pt x="29004" y="55625"/>
                  </a:lnTo>
                  <a:lnTo>
                    <a:pt x="28807" y="55371"/>
                  </a:lnTo>
                  <a:lnTo>
                    <a:pt x="27480" y="55371"/>
                  </a:lnTo>
                  <a:close/>
                </a:path>
                <a:path w="72390" h="125095">
                  <a:moveTo>
                    <a:pt x="47636" y="55244"/>
                  </a:moveTo>
                  <a:lnTo>
                    <a:pt x="44932" y="55752"/>
                  </a:lnTo>
                  <a:lnTo>
                    <a:pt x="46235" y="55752"/>
                  </a:lnTo>
                  <a:lnTo>
                    <a:pt x="46211" y="55625"/>
                  </a:lnTo>
                  <a:lnTo>
                    <a:pt x="48079" y="55625"/>
                  </a:lnTo>
                  <a:lnTo>
                    <a:pt x="47636" y="55244"/>
                  </a:lnTo>
                  <a:close/>
                </a:path>
                <a:path w="72390" h="125095">
                  <a:moveTo>
                    <a:pt x="42769" y="54609"/>
                  </a:moveTo>
                  <a:lnTo>
                    <a:pt x="28267" y="54609"/>
                  </a:lnTo>
                  <a:lnTo>
                    <a:pt x="29397" y="55117"/>
                  </a:lnTo>
                  <a:lnTo>
                    <a:pt x="30184" y="55244"/>
                  </a:lnTo>
                  <a:lnTo>
                    <a:pt x="29004" y="55625"/>
                  </a:lnTo>
                  <a:lnTo>
                    <a:pt x="42513" y="55622"/>
                  </a:lnTo>
                  <a:lnTo>
                    <a:pt x="43046" y="55338"/>
                  </a:lnTo>
                  <a:lnTo>
                    <a:pt x="43220" y="55244"/>
                  </a:lnTo>
                  <a:lnTo>
                    <a:pt x="43458" y="55117"/>
                  </a:lnTo>
                  <a:lnTo>
                    <a:pt x="42769" y="54609"/>
                  </a:lnTo>
                  <a:close/>
                </a:path>
                <a:path w="72390" h="125095">
                  <a:moveTo>
                    <a:pt x="22957" y="55498"/>
                  </a:moveTo>
                  <a:lnTo>
                    <a:pt x="22024" y="55498"/>
                  </a:lnTo>
                  <a:lnTo>
                    <a:pt x="23125" y="55622"/>
                  </a:lnTo>
                  <a:lnTo>
                    <a:pt x="22957" y="55498"/>
                  </a:lnTo>
                  <a:close/>
                </a:path>
                <a:path w="72390" h="125095">
                  <a:moveTo>
                    <a:pt x="27701" y="55244"/>
                  </a:moveTo>
                  <a:lnTo>
                    <a:pt x="25219" y="55244"/>
                  </a:lnTo>
                  <a:lnTo>
                    <a:pt x="26447" y="55371"/>
                  </a:lnTo>
                  <a:lnTo>
                    <a:pt x="27111" y="55371"/>
                  </a:lnTo>
                  <a:lnTo>
                    <a:pt x="27539" y="55338"/>
                  </a:lnTo>
                  <a:lnTo>
                    <a:pt x="27701" y="55244"/>
                  </a:lnTo>
                  <a:close/>
                </a:path>
                <a:path w="72390" h="125095">
                  <a:moveTo>
                    <a:pt x="28709" y="55244"/>
                  </a:moveTo>
                  <a:lnTo>
                    <a:pt x="27539" y="55338"/>
                  </a:lnTo>
                  <a:lnTo>
                    <a:pt x="28807" y="55371"/>
                  </a:lnTo>
                  <a:close/>
                </a:path>
                <a:path w="72390" h="125095">
                  <a:moveTo>
                    <a:pt x="43220" y="55244"/>
                  </a:moveTo>
                  <a:close/>
                </a:path>
                <a:path w="72390" h="125095">
                  <a:moveTo>
                    <a:pt x="53781" y="54609"/>
                  </a:moveTo>
                  <a:lnTo>
                    <a:pt x="53340" y="54863"/>
                  </a:lnTo>
                  <a:lnTo>
                    <a:pt x="54175" y="55244"/>
                  </a:lnTo>
                  <a:lnTo>
                    <a:pt x="55502" y="55244"/>
                  </a:lnTo>
                  <a:lnTo>
                    <a:pt x="55650" y="55117"/>
                  </a:lnTo>
                  <a:lnTo>
                    <a:pt x="63270" y="54990"/>
                  </a:lnTo>
                  <a:lnTo>
                    <a:pt x="55699" y="54863"/>
                  </a:lnTo>
                  <a:lnTo>
                    <a:pt x="53781" y="54609"/>
                  </a:lnTo>
                  <a:close/>
                </a:path>
                <a:path w="72390" h="125095">
                  <a:moveTo>
                    <a:pt x="45670" y="54101"/>
                  </a:moveTo>
                  <a:lnTo>
                    <a:pt x="30577" y="54101"/>
                  </a:lnTo>
                  <a:lnTo>
                    <a:pt x="28562" y="54482"/>
                  </a:lnTo>
                  <a:lnTo>
                    <a:pt x="23176" y="54735"/>
                  </a:lnTo>
                  <a:lnTo>
                    <a:pt x="23743" y="54990"/>
                  </a:lnTo>
                  <a:lnTo>
                    <a:pt x="28267" y="54609"/>
                  </a:lnTo>
                  <a:lnTo>
                    <a:pt x="47808" y="54609"/>
                  </a:lnTo>
                  <a:lnTo>
                    <a:pt x="48865" y="54482"/>
                  </a:lnTo>
                  <a:lnTo>
                    <a:pt x="47144" y="54482"/>
                  </a:lnTo>
                  <a:lnTo>
                    <a:pt x="45817" y="54355"/>
                  </a:lnTo>
                  <a:lnTo>
                    <a:pt x="45670" y="54101"/>
                  </a:lnTo>
                  <a:close/>
                </a:path>
                <a:path w="72390" h="125095">
                  <a:moveTo>
                    <a:pt x="47808" y="54609"/>
                  </a:moveTo>
                  <a:lnTo>
                    <a:pt x="42769" y="54609"/>
                  </a:lnTo>
                  <a:lnTo>
                    <a:pt x="44637" y="54990"/>
                  </a:lnTo>
                  <a:lnTo>
                    <a:pt x="47808" y="54609"/>
                  </a:lnTo>
                  <a:close/>
                </a:path>
                <a:path w="72390" h="125095">
                  <a:moveTo>
                    <a:pt x="60034" y="52323"/>
                  </a:moveTo>
                  <a:lnTo>
                    <a:pt x="52651" y="52323"/>
                  </a:lnTo>
                  <a:lnTo>
                    <a:pt x="52819" y="53085"/>
                  </a:lnTo>
                  <a:lnTo>
                    <a:pt x="52355" y="53847"/>
                  </a:lnTo>
                  <a:lnTo>
                    <a:pt x="55699" y="54863"/>
                  </a:lnTo>
                  <a:lnTo>
                    <a:pt x="63237" y="54863"/>
                  </a:lnTo>
                  <a:lnTo>
                    <a:pt x="63172" y="54355"/>
                  </a:lnTo>
                  <a:lnTo>
                    <a:pt x="65285" y="54355"/>
                  </a:lnTo>
                  <a:lnTo>
                    <a:pt x="64696" y="54101"/>
                  </a:lnTo>
                  <a:lnTo>
                    <a:pt x="62384" y="54101"/>
                  </a:lnTo>
                  <a:lnTo>
                    <a:pt x="63023" y="53593"/>
                  </a:lnTo>
                  <a:lnTo>
                    <a:pt x="62090" y="53339"/>
                  </a:lnTo>
                  <a:lnTo>
                    <a:pt x="60124" y="53212"/>
                  </a:lnTo>
                  <a:lnTo>
                    <a:pt x="63908" y="53212"/>
                  </a:lnTo>
                  <a:lnTo>
                    <a:pt x="61942" y="53085"/>
                  </a:lnTo>
                  <a:lnTo>
                    <a:pt x="61598" y="52958"/>
                  </a:lnTo>
                  <a:lnTo>
                    <a:pt x="62368" y="52831"/>
                  </a:lnTo>
                  <a:lnTo>
                    <a:pt x="60860" y="52831"/>
                  </a:lnTo>
                  <a:lnTo>
                    <a:pt x="60034" y="52323"/>
                  </a:lnTo>
                  <a:close/>
                </a:path>
                <a:path w="72390" h="125095">
                  <a:moveTo>
                    <a:pt x="22122" y="54355"/>
                  </a:moveTo>
                  <a:lnTo>
                    <a:pt x="7717" y="54355"/>
                  </a:lnTo>
                  <a:lnTo>
                    <a:pt x="10618" y="54609"/>
                  </a:lnTo>
                  <a:lnTo>
                    <a:pt x="20296" y="54735"/>
                  </a:lnTo>
                  <a:lnTo>
                    <a:pt x="22499" y="54495"/>
                  </a:lnTo>
                  <a:lnTo>
                    <a:pt x="22122" y="54355"/>
                  </a:lnTo>
                  <a:close/>
                </a:path>
                <a:path w="72390" h="125095">
                  <a:moveTo>
                    <a:pt x="22613" y="54482"/>
                  </a:moveTo>
                  <a:lnTo>
                    <a:pt x="23176" y="54735"/>
                  </a:lnTo>
                  <a:lnTo>
                    <a:pt x="22613" y="54482"/>
                  </a:lnTo>
                  <a:close/>
                </a:path>
                <a:path w="72390" h="125095">
                  <a:moveTo>
                    <a:pt x="21728" y="53593"/>
                  </a:moveTo>
                  <a:lnTo>
                    <a:pt x="13027" y="53593"/>
                  </a:lnTo>
                  <a:lnTo>
                    <a:pt x="13716" y="53847"/>
                  </a:lnTo>
                  <a:lnTo>
                    <a:pt x="11404" y="53974"/>
                  </a:lnTo>
                  <a:lnTo>
                    <a:pt x="6784" y="54355"/>
                  </a:lnTo>
                  <a:lnTo>
                    <a:pt x="7620" y="54482"/>
                  </a:lnTo>
                  <a:lnTo>
                    <a:pt x="7717" y="54355"/>
                  </a:lnTo>
                  <a:lnTo>
                    <a:pt x="22122" y="54355"/>
                  </a:lnTo>
                  <a:lnTo>
                    <a:pt x="21433" y="54101"/>
                  </a:lnTo>
                  <a:lnTo>
                    <a:pt x="21729" y="53720"/>
                  </a:lnTo>
                  <a:lnTo>
                    <a:pt x="21286" y="53720"/>
                  </a:lnTo>
                  <a:lnTo>
                    <a:pt x="21728" y="53593"/>
                  </a:lnTo>
                  <a:close/>
                </a:path>
                <a:path w="72390" h="125095">
                  <a:moveTo>
                    <a:pt x="23291" y="53627"/>
                  </a:moveTo>
                  <a:lnTo>
                    <a:pt x="22171" y="53720"/>
                  </a:lnTo>
                  <a:lnTo>
                    <a:pt x="21932" y="53720"/>
                  </a:lnTo>
                  <a:lnTo>
                    <a:pt x="22564" y="54482"/>
                  </a:lnTo>
                  <a:lnTo>
                    <a:pt x="22957" y="54101"/>
                  </a:lnTo>
                  <a:lnTo>
                    <a:pt x="25038" y="54101"/>
                  </a:lnTo>
                  <a:lnTo>
                    <a:pt x="25175" y="54039"/>
                  </a:lnTo>
                  <a:lnTo>
                    <a:pt x="24924" y="53974"/>
                  </a:lnTo>
                  <a:lnTo>
                    <a:pt x="23695" y="53974"/>
                  </a:lnTo>
                  <a:lnTo>
                    <a:pt x="23291" y="53627"/>
                  </a:lnTo>
                  <a:close/>
                </a:path>
                <a:path w="72390" h="125095">
                  <a:moveTo>
                    <a:pt x="48127" y="54355"/>
                  </a:moveTo>
                  <a:lnTo>
                    <a:pt x="47144" y="54482"/>
                  </a:lnTo>
                  <a:lnTo>
                    <a:pt x="48865" y="54482"/>
                  </a:lnTo>
                  <a:lnTo>
                    <a:pt x="48127" y="54355"/>
                  </a:lnTo>
                  <a:close/>
                </a:path>
                <a:path w="72390" h="125095">
                  <a:moveTo>
                    <a:pt x="25038" y="54101"/>
                  </a:moveTo>
                  <a:lnTo>
                    <a:pt x="23743" y="54101"/>
                  </a:lnTo>
                  <a:lnTo>
                    <a:pt x="23449" y="54355"/>
                  </a:lnTo>
                  <a:lnTo>
                    <a:pt x="24481" y="54355"/>
                  </a:lnTo>
                  <a:lnTo>
                    <a:pt x="25038" y="54101"/>
                  </a:lnTo>
                  <a:close/>
                </a:path>
                <a:path w="72390" h="125095">
                  <a:moveTo>
                    <a:pt x="49333" y="53085"/>
                  </a:moveTo>
                  <a:lnTo>
                    <a:pt x="26743" y="53085"/>
                  </a:lnTo>
                  <a:lnTo>
                    <a:pt x="26596" y="53212"/>
                  </a:lnTo>
                  <a:lnTo>
                    <a:pt x="28512" y="53212"/>
                  </a:lnTo>
                  <a:lnTo>
                    <a:pt x="26001" y="53359"/>
                  </a:lnTo>
                  <a:lnTo>
                    <a:pt x="25711" y="53466"/>
                  </a:lnTo>
                  <a:lnTo>
                    <a:pt x="23892" y="53466"/>
                  </a:lnTo>
                  <a:lnTo>
                    <a:pt x="26005" y="53847"/>
                  </a:lnTo>
                  <a:lnTo>
                    <a:pt x="25920" y="54178"/>
                  </a:lnTo>
                  <a:lnTo>
                    <a:pt x="26447" y="54355"/>
                  </a:lnTo>
                  <a:lnTo>
                    <a:pt x="30577" y="54101"/>
                  </a:lnTo>
                  <a:lnTo>
                    <a:pt x="45670" y="54101"/>
                  </a:lnTo>
                  <a:lnTo>
                    <a:pt x="47095" y="53974"/>
                  </a:lnTo>
                  <a:lnTo>
                    <a:pt x="45817" y="53974"/>
                  </a:lnTo>
                  <a:lnTo>
                    <a:pt x="46064" y="53847"/>
                  </a:lnTo>
                  <a:lnTo>
                    <a:pt x="48865" y="53847"/>
                  </a:lnTo>
                  <a:lnTo>
                    <a:pt x="45228" y="53720"/>
                  </a:lnTo>
                  <a:lnTo>
                    <a:pt x="45621" y="53466"/>
                  </a:lnTo>
                  <a:lnTo>
                    <a:pt x="25711" y="53466"/>
                  </a:lnTo>
                  <a:lnTo>
                    <a:pt x="25842" y="53359"/>
                  </a:lnTo>
                  <a:lnTo>
                    <a:pt x="45787" y="53359"/>
                  </a:lnTo>
                  <a:lnTo>
                    <a:pt x="49800" y="53339"/>
                  </a:lnTo>
                  <a:lnTo>
                    <a:pt x="49333" y="53085"/>
                  </a:lnTo>
                  <a:close/>
                </a:path>
                <a:path w="72390" h="125095">
                  <a:moveTo>
                    <a:pt x="70004" y="53466"/>
                  </a:moveTo>
                  <a:lnTo>
                    <a:pt x="68825" y="53847"/>
                  </a:lnTo>
                  <a:lnTo>
                    <a:pt x="62384" y="54101"/>
                  </a:lnTo>
                  <a:lnTo>
                    <a:pt x="66220" y="54101"/>
                  </a:lnTo>
                  <a:lnTo>
                    <a:pt x="66318" y="54355"/>
                  </a:lnTo>
                  <a:lnTo>
                    <a:pt x="69071" y="54228"/>
                  </a:lnTo>
                  <a:lnTo>
                    <a:pt x="69218" y="54228"/>
                  </a:lnTo>
                  <a:lnTo>
                    <a:pt x="67645" y="53974"/>
                  </a:lnTo>
                  <a:lnTo>
                    <a:pt x="72364" y="53847"/>
                  </a:lnTo>
                  <a:lnTo>
                    <a:pt x="70004" y="53466"/>
                  </a:lnTo>
                  <a:close/>
                </a:path>
                <a:path w="72390" h="125095">
                  <a:moveTo>
                    <a:pt x="69218" y="54228"/>
                  </a:moveTo>
                  <a:lnTo>
                    <a:pt x="69071" y="54228"/>
                  </a:lnTo>
                  <a:lnTo>
                    <a:pt x="70004" y="54355"/>
                  </a:lnTo>
                  <a:lnTo>
                    <a:pt x="69218" y="54228"/>
                  </a:lnTo>
                  <a:close/>
                </a:path>
                <a:path w="72390" h="125095">
                  <a:moveTo>
                    <a:pt x="25317" y="53974"/>
                  </a:moveTo>
                  <a:lnTo>
                    <a:pt x="25175" y="54039"/>
                  </a:lnTo>
                  <a:lnTo>
                    <a:pt x="25908" y="54228"/>
                  </a:lnTo>
                  <a:lnTo>
                    <a:pt x="25317" y="53974"/>
                  </a:lnTo>
                  <a:close/>
                </a:path>
                <a:path w="72390" h="125095">
                  <a:moveTo>
                    <a:pt x="23509" y="53609"/>
                  </a:moveTo>
                  <a:lnTo>
                    <a:pt x="23695" y="53974"/>
                  </a:lnTo>
                  <a:lnTo>
                    <a:pt x="24924" y="53974"/>
                  </a:lnTo>
                  <a:lnTo>
                    <a:pt x="23509" y="53609"/>
                  </a:lnTo>
                  <a:close/>
                </a:path>
                <a:path w="72390" h="125095">
                  <a:moveTo>
                    <a:pt x="21827" y="53593"/>
                  </a:moveTo>
                  <a:lnTo>
                    <a:pt x="21729" y="53720"/>
                  </a:lnTo>
                  <a:lnTo>
                    <a:pt x="21932" y="53720"/>
                  </a:lnTo>
                  <a:lnTo>
                    <a:pt x="21827" y="53593"/>
                  </a:lnTo>
                  <a:close/>
                </a:path>
                <a:path w="72390" h="125095">
                  <a:moveTo>
                    <a:pt x="48162" y="53611"/>
                  </a:moveTo>
                  <a:lnTo>
                    <a:pt x="45228" y="53720"/>
                  </a:lnTo>
                  <a:lnTo>
                    <a:pt x="48742" y="53720"/>
                  </a:lnTo>
                  <a:lnTo>
                    <a:pt x="48162" y="53611"/>
                  </a:lnTo>
                  <a:close/>
                </a:path>
                <a:path w="72390" h="125095">
                  <a:moveTo>
                    <a:pt x="49341" y="53593"/>
                  </a:moveTo>
                  <a:lnTo>
                    <a:pt x="48619" y="53593"/>
                  </a:lnTo>
                  <a:lnTo>
                    <a:pt x="49112" y="53720"/>
                  </a:lnTo>
                  <a:lnTo>
                    <a:pt x="49341" y="53593"/>
                  </a:lnTo>
                  <a:close/>
                </a:path>
                <a:path w="72390" h="125095">
                  <a:moveTo>
                    <a:pt x="48619" y="53593"/>
                  </a:moveTo>
                  <a:lnTo>
                    <a:pt x="48182" y="53613"/>
                  </a:lnTo>
                  <a:lnTo>
                    <a:pt x="48695" y="53672"/>
                  </a:lnTo>
                  <a:close/>
                </a:path>
                <a:path w="72390" h="125095">
                  <a:moveTo>
                    <a:pt x="23771" y="53482"/>
                  </a:moveTo>
                  <a:lnTo>
                    <a:pt x="23252" y="53593"/>
                  </a:lnTo>
                  <a:lnTo>
                    <a:pt x="23461" y="53613"/>
                  </a:lnTo>
                  <a:lnTo>
                    <a:pt x="23695" y="53593"/>
                  </a:lnTo>
                  <a:close/>
                </a:path>
                <a:path w="72390" h="125095">
                  <a:moveTo>
                    <a:pt x="49800" y="53339"/>
                  </a:moveTo>
                  <a:lnTo>
                    <a:pt x="45817" y="53339"/>
                  </a:lnTo>
                  <a:lnTo>
                    <a:pt x="48204" y="53609"/>
                  </a:lnTo>
                  <a:lnTo>
                    <a:pt x="48619" y="53593"/>
                  </a:lnTo>
                  <a:lnTo>
                    <a:pt x="49341" y="53593"/>
                  </a:lnTo>
                  <a:lnTo>
                    <a:pt x="49800" y="53339"/>
                  </a:lnTo>
                  <a:close/>
                </a:path>
                <a:path w="72390" h="125095">
                  <a:moveTo>
                    <a:pt x="23695" y="53593"/>
                  </a:moveTo>
                  <a:lnTo>
                    <a:pt x="23449" y="53593"/>
                  </a:lnTo>
                  <a:lnTo>
                    <a:pt x="23695" y="53593"/>
                  </a:lnTo>
                  <a:close/>
                </a:path>
                <a:path w="72390" h="125095">
                  <a:moveTo>
                    <a:pt x="24384" y="52577"/>
                  </a:moveTo>
                  <a:lnTo>
                    <a:pt x="11207" y="52577"/>
                  </a:lnTo>
                  <a:lnTo>
                    <a:pt x="11404" y="52704"/>
                  </a:lnTo>
                  <a:lnTo>
                    <a:pt x="9094" y="52704"/>
                  </a:lnTo>
                  <a:lnTo>
                    <a:pt x="8406" y="52831"/>
                  </a:lnTo>
                  <a:lnTo>
                    <a:pt x="8652" y="53085"/>
                  </a:lnTo>
                  <a:lnTo>
                    <a:pt x="9585" y="53212"/>
                  </a:lnTo>
                  <a:lnTo>
                    <a:pt x="9144" y="53593"/>
                  </a:lnTo>
                  <a:lnTo>
                    <a:pt x="19909" y="53593"/>
                  </a:lnTo>
                  <a:lnTo>
                    <a:pt x="17205" y="53466"/>
                  </a:lnTo>
                  <a:lnTo>
                    <a:pt x="22072" y="53466"/>
                  </a:lnTo>
                  <a:lnTo>
                    <a:pt x="20647" y="53085"/>
                  </a:lnTo>
                  <a:lnTo>
                    <a:pt x="23032" y="53085"/>
                  </a:lnTo>
                  <a:lnTo>
                    <a:pt x="22171" y="52958"/>
                  </a:lnTo>
                  <a:lnTo>
                    <a:pt x="24384" y="52577"/>
                  </a:lnTo>
                  <a:close/>
                </a:path>
                <a:path w="72390" h="125095">
                  <a:moveTo>
                    <a:pt x="22024" y="53466"/>
                  </a:moveTo>
                  <a:lnTo>
                    <a:pt x="19909" y="53466"/>
                  </a:lnTo>
                  <a:lnTo>
                    <a:pt x="22171" y="53593"/>
                  </a:lnTo>
                  <a:lnTo>
                    <a:pt x="22024" y="53466"/>
                  </a:lnTo>
                  <a:close/>
                </a:path>
                <a:path w="72390" h="125095">
                  <a:moveTo>
                    <a:pt x="60860" y="49783"/>
                  </a:moveTo>
                  <a:lnTo>
                    <a:pt x="6734" y="49783"/>
                  </a:lnTo>
                  <a:lnTo>
                    <a:pt x="8406" y="50164"/>
                  </a:lnTo>
                  <a:lnTo>
                    <a:pt x="6635" y="51180"/>
                  </a:lnTo>
                  <a:lnTo>
                    <a:pt x="10962" y="51688"/>
                  </a:lnTo>
                  <a:lnTo>
                    <a:pt x="8406" y="52577"/>
                  </a:lnTo>
                  <a:lnTo>
                    <a:pt x="24384" y="52577"/>
                  </a:lnTo>
                  <a:lnTo>
                    <a:pt x="23771" y="53482"/>
                  </a:lnTo>
                  <a:lnTo>
                    <a:pt x="25022" y="53212"/>
                  </a:lnTo>
                  <a:lnTo>
                    <a:pt x="25219" y="52831"/>
                  </a:lnTo>
                  <a:lnTo>
                    <a:pt x="26644" y="52704"/>
                  </a:lnTo>
                  <a:lnTo>
                    <a:pt x="50176" y="52704"/>
                  </a:lnTo>
                  <a:lnTo>
                    <a:pt x="48865" y="52577"/>
                  </a:lnTo>
                  <a:lnTo>
                    <a:pt x="49357" y="52323"/>
                  </a:lnTo>
                  <a:lnTo>
                    <a:pt x="60034" y="52323"/>
                  </a:lnTo>
                  <a:lnTo>
                    <a:pt x="59828" y="52196"/>
                  </a:lnTo>
                  <a:lnTo>
                    <a:pt x="26005" y="52196"/>
                  </a:lnTo>
                  <a:lnTo>
                    <a:pt x="23842" y="52069"/>
                  </a:lnTo>
                  <a:lnTo>
                    <a:pt x="24457" y="51942"/>
                  </a:lnTo>
                  <a:lnTo>
                    <a:pt x="22171" y="51942"/>
                  </a:lnTo>
                  <a:lnTo>
                    <a:pt x="21483" y="51688"/>
                  </a:lnTo>
                  <a:lnTo>
                    <a:pt x="22171" y="51307"/>
                  </a:lnTo>
                  <a:lnTo>
                    <a:pt x="21543" y="51230"/>
                  </a:lnTo>
                  <a:lnTo>
                    <a:pt x="20647" y="51180"/>
                  </a:lnTo>
                  <a:lnTo>
                    <a:pt x="20960" y="51159"/>
                  </a:lnTo>
                  <a:lnTo>
                    <a:pt x="20106" y="51053"/>
                  </a:lnTo>
                  <a:lnTo>
                    <a:pt x="22454" y="51053"/>
                  </a:lnTo>
                  <a:lnTo>
                    <a:pt x="24260" y="50926"/>
                  </a:lnTo>
                  <a:lnTo>
                    <a:pt x="21925" y="50926"/>
                  </a:lnTo>
                  <a:lnTo>
                    <a:pt x="22860" y="50545"/>
                  </a:lnTo>
                  <a:lnTo>
                    <a:pt x="21384" y="50545"/>
                  </a:lnTo>
                  <a:lnTo>
                    <a:pt x="21581" y="50418"/>
                  </a:lnTo>
                  <a:lnTo>
                    <a:pt x="22908" y="50418"/>
                  </a:lnTo>
                  <a:lnTo>
                    <a:pt x="25784" y="50291"/>
                  </a:lnTo>
                  <a:lnTo>
                    <a:pt x="26349" y="50164"/>
                  </a:lnTo>
                  <a:lnTo>
                    <a:pt x="61008" y="50164"/>
                  </a:lnTo>
                  <a:lnTo>
                    <a:pt x="59140" y="49910"/>
                  </a:lnTo>
                  <a:lnTo>
                    <a:pt x="60860" y="49783"/>
                  </a:lnTo>
                  <a:close/>
                </a:path>
                <a:path w="72390" h="125095">
                  <a:moveTo>
                    <a:pt x="26029" y="53349"/>
                  </a:moveTo>
                  <a:lnTo>
                    <a:pt x="25842" y="53359"/>
                  </a:lnTo>
                  <a:lnTo>
                    <a:pt x="25711" y="53466"/>
                  </a:lnTo>
                  <a:lnTo>
                    <a:pt x="26029" y="53349"/>
                  </a:lnTo>
                  <a:close/>
                </a:path>
                <a:path w="72390" h="125095">
                  <a:moveTo>
                    <a:pt x="50176" y="52704"/>
                  </a:moveTo>
                  <a:lnTo>
                    <a:pt x="26644" y="52704"/>
                  </a:lnTo>
                  <a:lnTo>
                    <a:pt x="25842" y="53359"/>
                  </a:lnTo>
                  <a:lnTo>
                    <a:pt x="26055" y="53339"/>
                  </a:lnTo>
                  <a:lnTo>
                    <a:pt x="26743" y="53085"/>
                  </a:lnTo>
                  <a:lnTo>
                    <a:pt x="49333" y="53085"/>
                  </a:lnTo>
                  <a:lnTo>
                    <a:pt x="48865" y="52831"/>
                  </a:lnTo>
                  <a:lnTo>
                    <a:pt x="51487" y="52831"/>
                  </a:lnTo>
                  <a:lnTo>
                    <a:pt x="50176" y="52704"/>
                  </a:lnTo>
                  <a:close/>
                </a:path>
                <a:path w="72390" h="125095">
                  <a:moveTo>
                    <a:pt x="63908" y="53212"/>
                  </a:moveTo>
                  <a:lnTo>
                    <a:pt x="63023" y="53212"/>
                  </a:lnTo>
                  <a:lnTo>
                    <a:pt x="63908" y="53339"/>
                  </a:lnTo>
                  <a:lnTo>
                    <a:pt x="63908" y="53212"/>
                  </a:lnTo>
                  <a:close/>
                </a:path>
                <a:path w="72390" h="125095">
                  <a:moveTo>
                    <a:pt x="23032" y="53085"/>
                  </a:moveTo>
                  <a:lnTo>
                    <a:pt x="20647" y="53085"/>
                  </a:lnTo>
                  <a:lnTo>
                    <a:pt x="22564" y="53212"/>
                  </a:lnTo>
                  <a:lnTo>
                    <a:pt x="23892" y="53212"/>
                  </a:lnTo>
                  <a:lnTo>
                    <a:pt x="23032" y="53085"/>
                  </a:lnTo>
                  <a:close/>
                </a:path>
                <a:path w="72390" h="125095">
                  <a:moveTo>
                    <a:pt x="51487" y="52831"/>
                  </a:moveTo>
                  <a:lnTo>
                    <a:pt x="49848" y="52831"/>
                  </a:lnTo>
                  <a:lnTo>
                    <a:pt x="50045" y="52958"/>
                  </a:lnTo>
                  <a:lnTo>
                    <a:pt x="51127" y="53085"/>
                  </a:lnTo>
                  <a:lnTo>
                    <a:pt x="52798" y="52958"/>
                  </a:lnTo>
                  <a:lnTo>
                    <a:pt x="51487" y="52831"/>
                  </a:lnTo>
                  <a:close/>
                </a:path>
                <a:path w="72390" h="125095">
                  <a:moveTo>
                    <a:pt x="62581" y="52831"/>
                  </a:moveTo>
                  <a:lnTo>
                    <a:pt x="61942" y="53085"/>
                  </a:lnTo>
                  <a:lnTo>
                    <a:pt x="63908" y="53085"/>
                  </a:lnTo>
                  <a:lnTo>
                    <a:pt x="62581" y="52831"/>
                  </a:lnTo>
                  <a:close/>
                </a:path>
                <a:path w="72390" h="125095">
                  <a:moveTo>
                    <a:pt x="61549" y="52450"/>
                  </a:moveTo>
                  <a:lnTo>
                    <a:pt x="62040" y="52704"/>
                  </a:lnTo>
                  <a:lnTo>
                    <a:pt x="60860" y="52831"/>
                  </a:lnTo>
                  <a:lnTo>
                    <a:pt x="62368" y="52831"/>
                  </a:lnTo>
                  <a:lnTo>
                    <a:pt x="63908" y="52577"/>
                  </a:lnTo>
                  <a:lnTo>
                    <a:pt x="61549" y="52450"/>
                  </a:lnTo>
                  <a:close/>
                </a:path>
                <a:path w="72390" h="125095">
                  <a:moveTo>
                    <a:pt x="52651" y="52323"/>
                  </a:moveTo>
                  <a:lnTo>
                    <a:pt x="49357" y="52323"/>
                  </a:lnTo>
                  <a:lnTo>
                    <a:pt x="50586" y="52450"/>
                  </a:lnTo>
                  <a:lnTo>
                    <a:pt x="50389" y="52704"/>
                  </a:lnTo>
                  <a:lnTo>
                    <a:pt x="52651" y="52323"/>
                  </a:lnTo>
                  <a:close/>
                </a:path>
                <a:path w="72390" h="125095">
                  <a:moveTo>
                    <a:pt x="25797" y="52061"/>
                  </a:moveTo>
                  <a:lnTo>
                    <a:pt x="25563" y="52069"/>
                  </a:lnTo>
                  <a:lnTo>
                    <a:pt x="26005" y="52196"/>
                  </a:lnTo>
                  <a:lnTo>
                    <a:pt x="59828" y="52196"/>
                  </a:lnTo>
                  <a:lnTo>
                    <a:pt x="64597" y="52450"/>
                  </a:lnTo>
                  <a:lnTo>
                    <a:pt x="65432" y="52069"/>
                  </a:lnTo>
                  <a:lnTo>
                    <a:pt x="25797" y="52061"/>
                  </a:lnTo>
                  <a:close/>
                </a:path>
                <a:path w="72390" h="125095">
                  <a:moveTo>
                    <a:pt x="51156" y="51917"/>
                  </a:moveTo>
                  <a:lnTo>
                    <a:pt x="50783" y="51942"/>
                  </a:lnTo>
                  <a:lnTo>
                    <a:pt x="28956" y="51942"/>
                  </a:lnTo>
                  <a:lnTo>
                    <a:pt x="25808" y="52069"/>
                  </a:lnTo>
                  <a:lnTo>
                    <a:pt x="51667" y="52069"/>
                  </a:lnTo>
                  <a:lnTo>
                    <a:pt x="51156" y="51917"/>
                  </a:lnTo>
                  <a:close/>
                </a:path>
                <a:path w="72390" h="125095">
                  <a:moveTo>
                    <a:pt x="60860" y="51815"/>
                  </a:moveTo>
                  <a:lnTo>
                    <a:pt x="52651" y="51815"/>
                  </a:lnTo>
                  <a:lnTo>
                    <a:pt x="52651" y="52069"/>
                  </a:lnTo>
                  <a:lnTo>
                    <a:pt x="61304" y="52069"/>
                  </a:lnTo>
                  <a:lnTo>
                    <a:pt x="60860" y="51815"/>
                  </a:lnTo>
                  <a:close/>
                </a:path>
                <a:path w="72390" h="125095">
                  <a:moveTo>
                    <a:pt x="24926" y="51418"/>
                  </a:moveTo>
                  <a:lnTo>
                    <a:pt x="25797" y="52061"/>
                  </a:lnTo>
                  <a:lnTo>
                    <a:pt x="26743" y="51942"/>
                  </a:lnTo>
                  <a:lnTo>
                    <a:pt x="49651" y="51942"/>
                  </a:lnTo>
                  <a:lnTo>
                    <a:pt x="48865" y="51815"/>
                  </a:lnTo>
                  <a:lnTo>
                    <a:pt x="49554" y="51434"/>
                  </a:lnTo>
                  <a:lnTo>
                    <a:pt x="25219" y="51434"/>
                  </a:lnTo>
                  <a:lnTo>
                    <a:pt x="24926" y="51418"/>
                  </a:lnTo>
                  <a:close/>
                </a:path>
                <a:path w="72390" h="125095">
                  <a:moveTo>
                    <a:pt x="25072" y="51815"/>
                  </a:moveTo>
                  <a:lnTo>
                    <a:pt x="22171" y="51942"/>
                  </a:lnTo>
                  <a:lnTo>
                    <a:pt x="24457" y="51942"/>
                  </a:lnTo>
                  <a:lnTo>
                    <a:pt x="25072" y="51815"/>
                  </a:lnTo>
                  <a:close/>
                </a:path>
                <a:path w="72390" h="125095">
                  <a:moveTo>
                    <a:pt x="50269" y="51730"/>
                  </a:moveTo>
                  <a:lnTo>
                    <a:pt x="49651" y="51942"/>
                  </a:lnTo>
                  <a:lnTo>
                    <a:pt x="50783" y="51942"/>
                  </a:lnTo>
                  <a:lnTo>
                    <a:pt x="50269" y="51730"/>
                  </a:lnTo>
                  <a:close/>
                </a:path>
                <a:path w="72390" h="125095">
                  <a:moveTo>
                    <a:pt x="50389" y="51688"/>
                  </a:moveTo>
                  <a:lnTo>
                    <a:pt x="50783" y="51942"/>
                  </a:lnTo>
                  <a:lnTo>
                    <a:pt x="51156" y="51917"/>
                  </a:lnTo>
                  <a:lnTo>
                    <a:pt x="50389" y="51688"/>
                  </a:lnTo>
                  <a:close/>
                </a:path>
                <a:path w="72390" h="125095">
                  <a:moveTo>
                    <a:pt x="62434" y="51688"/>
                  </a:moveTo>
                  <a:lnTo>
                    <a:pt x="50389" y="51688"/>
                  </a:lnTo>
                  <a:lnTo>
                    <a:pt x="51156" y="51917"/>
                  </a:lnTo>
                  <a:lnTo>
                    <a:pt x="52651" y="51815"/>
                  </a:lnTo>
                  <a:lnTo>
                    <a:pt x="60860" y="51815"/>
                  </a:lnTo>
                  <a:lnTo>
                    <a:pt x="62434" y="51688"/>
                  </a:lnTo>
                  <a:close/>
                </a:path>
                <a:path w="72390" h="125095">
                  <a:moveTo>
                    <a:pt x="61008" y="50164"/>
                  </a:moveTo>
                  <a:lnTo>
                    <a:pt x="26349" y="50164"/>
                  </a:lnTo>
                  <a:lnTo>
                    <a:pt x="26841" y="50545"/>
                  </a:lnTo>
                  <a:lnTo>
                    <a:pt x="26005" y="50672"/>
                  </a:lnTo>
                  <a:lnTo>
                    <a:pt x="27873" y="50672"/>
                  </a:lnTo>
                  <a:lnTo>
                    <a:pt x="24481" y="50926"/>
                  </a:lnTo>
                  <a:lnTo>
                    <a:pt x="25022" y="51053"/>
                  </a:lnTo>
                  <a:lnTo>
                    <a:pt x="26791" y="51180"/>
                  </a:lnTo>
                  <a:lnTo>
                    <a:pt x="24776" y="51307"/>
                  </a:lnTo>
                  <a:lnTo>
                    <a:pt x="24926" y="51418"/>
                  </a:lnTo>
                  <a:lnTo>
                    <a:pt x="25219" y="51434"/>
                  </a:lnTo>
                  <a:lnTo>
                    <a:pt x="49554" y="51434"/>
                  </a:lnTo>
                  <a:lnTo>
                    <a:pt x="50269" y="51730"/>
                  </a:lnTo>
                  <a:lnTo>
                    <a:pt x="62434" y="51688"/>
                  </a:lnTo>
                  <a:lnTo>
                    <a:pt x="64499" y="51561"/>
                  </a:lnTo>
                  <a:lnTo>
                    <a:pt x="64646" y="51307"/>
                  </a:lnTo>
                  <a:lnTo>
                    <a:pt x="61057" y="51307"/>
                  </a:lnTo>
                  <a:lnTo>
                    <a:pt x="60860" y="51053"/>
                  </a:lnTo>
                  <a:lnTo>
                    <a:pt x="61795" y="51053"/>
                  </a:lnTo>
                  <a:lnTo>
                    <a:pt x="60860" y="50799"/>
                  </a:lnTo>
                  <a:lnTo>
                    <a:pt x="62828" y="50799"/>
                  </a:lnTo>
                  <a:lnTo>
                    <a:pt x="63172" y="50672"/>
                  </a:lnTo>
                  <a:lnTo>
                    <a:pt x="61992" y="50545"/>
                  </a:lnTo>
                  <a:lnTo>
                    <a:pt x="62631" y="50291"/>
                  </a:lnTo>
                  <a:lnTo>
                    <a:pt x="61942" y="50291"/>
                  </a:lnTo>
                  <a:lnTo>
                    <a:pt x="61008" y="50164"/>
                  </a:lnTo>
                  <a:close/>
                </a:path>
                <a:path w="72390" h="125095">
                  <a:moveTo>
                    <a:pt x="23996" y="51367"/>
                  </a:moveTo>
                  <a:lnTo>
                    <a:pt x="22957" y="51688"/>
                  </a:lnTo>
                  <a:lnTo>
                    <a:pt x="23940" y="51561"/>
                  </a:lnTo>
                  <a:lnTo>
                    <a:pt x="24137" y="51434"/>
                  </a:lnTo>
                  <a:lnTo>
                    <a:pt x="24948" y="51434"/>
                  </a:lnTo>
                  <a:lnTo>
                    <a:pt x="23996" y="51367"/>
                  </a:lnTo>
                  <a:close/>
                </a:path>
                <a:path w="72390" h="125095">
                  <a:moveTo>
                    <a:pt x="68677" y="50926"/>
                  </a:moveTo>
                  <a:lnTo>
                    <a:pt x="67547" y="51053"/>
                  </a:lnTo>
                  <a:lnTo>
                    <a:pt x="66514" y="51053"/>
                  </a:lnTo>
                  <a:lnTo>
                    <a:pt x="69021" y="51561"/>
                  </a:lnTo>
                  <a:lnTo>
                    <a:pt x="69463" y="51307"/>
                  </a:lnTo>
                  <a:lnTo>
                    <a:pt x="67842" y="51180"/>
                  </a:lnTo>
                  <a:lnTo>
                    <a:pt x="68677" y="50926"/>
                  </a:lnTo>
                  <a:close/>
                </a:path>
                <a:path w="72390" h="125095">
                  <a:moveTo>
                    <a:pt x="21351" y="51131"/>
                  </a:moveTo>
                  <a:lnTo>
                    <a:pt x="20960" y="51159"/>
                  </a:lnTo>
                  <a:lnTo>
                    <a:pt x="21543" y="51230"/>
                  </a:lnTo>
                  <a:lnTo>
                    <a:pt x="23996" y="51367"/>
                  </a:lnTo>
                  <a:lnTo>
                    <a:pt x="24187" y="51307"/>
                  </a:lnTo>
                  <a:lnTo>
                    <a:pt x="21351" y="51131"/>
                  </a:lnTo>
                  <a:close/>
                </a:path>
                <a:path w="72390" h="125095">
                  <a:moveTo>
                    <a:pt x="64203" y="51053"/>
                  </a:moveTo>
                  <a:lnTo>
                    <a:pt x="61057" y="51307"/>
                  </a:lnTo>
                  <a:lnTo>
                    <a:pt x="64646" y="51307"/>
                  </a:lnTo>
                  <a:lnTo>
                    <a:pt x="64203" y="51053"/>
                  </a:lnTo>
                  <a:close/>
                </a:path>
                <a:path w="72390" h="125095">
                  <a:moveTo>
                    <a:pt x="22454" y="51053"/>
                  </a:moveTo>
                  <a:lnTo>
                    <a:pt x="20106" y="51053"/>
                  </a:lnTo>
                  <a:lnTo>
                    <a:pt x="21351" y="51131"/>
                  </a:lnTo>
                  <a:lnTo>
                    <a:pt x="22454" y="51053"/>
                  </a:lnTo>
                  <a:close/>
                </a:path>
                <a:path w="72390" h="125095">
                  <a:moveTo>
                    <a:pt x="64744" y="50799"/>
                  </a:moveTo>
                  <a:lnTo>
                    <a:pt x="64891" y="51053"/>
                  </a:lnTo>
                  <a:lnTo>
                    <a:pt x="67547" y="51053"/>
                  </a:lnTo>
                  <a:lnTo>
                    <a:pt x="64744" y="50799"/>
                  </a:lnTo>
                  <a:close/>
                </a:path>
                <a:path w="72390" h="125095">
                  <a:moveTo>
                    <a:pt x="27873" y="50672"/>
                  </a:moveTo>
                  <a:lnTo>
                    <a:pt x="23842" y="50672"/>
                  </a:lnTo>
                  <a:lnTo>
                    <a:pt x="23695" y="50799"/>
                  </a:lnTo>
                  <a:lnTo>
                    <a:pt x="21925" y="50926"/>
                  </a:lnTo>
                  <a:lnTo>
                    <a:pt x="24260" y="50926"/>
                  </a:lnTo>
                  <a:lnTo>
                    <a:pt x="27873" y="50672"/>
                  </a:lnTo>
                  <a:close/>
                </a:path>
                <a:path w="72390" h="125095">
                  <a:moveTo>
                    <a:pt x="3048" y="48386"/>
                  </a:moveTo>
                  <a:lnTo>
                    <a:pt x="1327" y="48894"/>
                  </a:lnTo>
                  <a:lnTo>
                    <a:pt x="3489" y="49402"/>
                  </a:lnTo>
                  <a:lnTo>
                    <a:pt x="0" y="49402"/>
                  </a:lnTo>
                  <a:lnTo>
                    <a:pt x="1375" y="49656"/>
                  </a:lnTo>
                  <a:lnTo>
                    <a:pt x="4572" y="49910"/>
                  </a:lnTo>
                  <a:lnTo>
                    <a:pt x="2899" y="49910"/>
                  </a:lnTo>
                  <a:lnTo>
                    <a:pt x="2113" y="50545"/>
                  </a:lnTo>
                  <a:lnTo>
                    <a:pt x="4572" y="50672"/>
                  </a:lnTo>
                  <a:lnTo>
                    <a:pt x="3834" y="50164"/>
                  </a:lnTo>
                  <a:lnTo>
                    <a:pt x="6734" y="49783"/>
                  </a:lnTo>
                  <a:lnTo>
                    <a:pt x="62139" y="49783"/>
                  </a:lnTo>
                  <a:lnTo>
                    <a:pt x="62336" y="49656"/>
                  </a:lnTo>
                  <a:lnTo>
                    <a:pt x="6832" y="49656"/>
                  </a:lnTo>
                  <a:lnTo>
                    <a:pt x="3048" y="49275"/>
                  </a:lnTo>
                  <a:lnTo>
                    <a:pt x="4054" y="49049"/>
                  </a:lnTo>
                  <a:lnTo>
                    <a:pt x="2015" y="48894"/>
                  </a:lnTo>
                  <a:lnTo>
                    <a:pt x="5554" y="48894"/>
                  </a:lnTo>
                  <a:lnTo>
                    <a:pt x="5652" y="48767"/>
                  </a:lnTo>
                  <a:lnTo>
                    <a:pt x="4030" y="48640"/>
                  </a:lnTo>
                  <a:lnTo>
                    <a:pt x="3048" y="48386"/>
                  </a:lnTo>
                  <a:close/>
                </a:path>
                <a:path w="72390" h="125095">
                  <a:moveTo>
                    <a:pt x="25784" y="50291"/>
                  </a:moveTo>
                  <a:lnTo>
                    <a:pt x="24137" y="50291"/>
                  </a:lnTo>
                  <a:lnTo>
                    <a:pt x="23596" y="50672"/>
                  </a:lnTo>
                  <a:lnTo>
                    <a:pt x="26005" y="50545"/>
                  </a:lnTo>
                  <a:lnTo>
                    <a:pt x="26103" y="50418"/>
                  </a:lnTo>
                  <a:lnTo>
                    <a:pt x="25219" y="50418"/>
                  </a:lnTo>
                  <a:lnTo>
                    <a:pt x="25784" y="50291"/>
                  </a:lnTo>
                  <a:close/>
                </a:path>
                <a:path w="72390" h="125095">
                  <a:moveTo>
                    <a:pt x="66524" y="49961"/>
                  </a:moveTo>
                  <a:lnTo>
                    <a:pt x="65432" y="50037"/>
                  </a:lnTo>
                  <a:lnTo>
                    <a:pt x="64105" y="50291"/>
                  </a:lnTo>
                  <a:lnTo>
                    <a:pt x="65138" y="50291"/>
                  </a:lnTo>
                  <a:lnTo>
                    <a:pt x="65580" y="50418"/>
                  </a:lnTo>
                  <a:lnTo>
                    <a:pt x="67153" y="50418"/>
                  </a:lnTo>
                  <a:lnTo>
                    <a:pt x="66170" y="50037"/>
                  </a:lnTo>
                  <a:lnTo>
                    <a:pt x="66524" y="49961"/>
                  </a:lnTo>
                  <a:close/>
                </a:path>
                <a:path w="72390" h="125095">
                  <a:moveTo>
                    <a:pt x="62139" y="49783"/>
                  </a:moveTo>
                  <a:lnTo>
                    <a:pt x="61843" y="49783"/>
                  </a:lnTo>
                  <a:lnTo>
                    <a:pt x="61549" y="50037"/>
                  </a:lnTo>
                  <a:lnTo>
                    <a:pt x="62384" y="50037"/>
                  </a:lnTo>
                  <a:lnTo>
                    <a:pt x="62139" y="49783"/>
                  </a:lnTo>
                  <a:close/>
                </a:path>
                <a:path w="72390" h="125095">
                  <a:moveTo>
                    <a:pt x="67123" y="49832"/>
                  </a:moveTo>
                  <a:lnTo>
                    <a:pt x="66524" y="49961"/>
                  </a:lnTo>
                  <a:lnTo>
                    <a:pt x="67251" y="49910"/>
                  </a:lnTo>
                  <a:lnTo>
                    <a:pt x="67123" y="49832"/>
                  </a:lnTo>
                  <a:close/>
                </a:path>
                <a:path w="72390" h="125095">
                  <a:moveTo>
                    <a:pt x="69463" y="49402"/>
                  </a:moveTo>
                  <a:lnTo>
                    <a:pt x="66415" y="49402"/>
                  </a:lnTo>
                  <a:lnTo>
                    <a:pt x="67123" y="49832"/>
                  </a:lnTo>
                  <a:lnTo>
                    <a:pt x="67939" y="49656"/>
                  </a:lnTo>
                  <a:lnTo>
                    <a:pt x="69463" y="49402"/>
                  </a:lnTo>
                  <a:close/>
                </a:path>
                <a:path w="72390" h="125095">
                  <a:moveTo>
                    <a:pt x="24481" y="48386"/>
                  </a:moveTo>
                  <a:lnTo>
                    <a:pt x="3048" y="48386"/>
                  </a:lnTo>
                  <a:lnTo>
                    <a:pt x="3539" y="48513"/>
                  </a:lnTo>
                  <a:lnTo>
                    <a:pt x="7620" y="48513"/>
                  </a:lnTo>
                  <a:lnTo>
                    <a:pt x="9733" y="49021"/>
                  </a:lnTo>
                  <a:lnTo>
                    <a:pt x="5407" y="49275"/>
                  </a:lnTo>
                  <a:lnTo>
                    <a:pt x="8406" y="49402"/>
                  </a:lnTo>
                  <a:lnTo>
                    <a:pt x="8258" y="49529"/>
                  </a:lnTo>
                  <a:lnTo>
                    <a:pt x="6832" y="49656"/>
                  </a:lnTo>
                  <a:lnTo>
                    <a:pt x="24776" y="49656"/>
                  </a:lnTo>
                  <a:lnTo>
                    <a:pt x="23892" y="49021"/>
                  </a:lnTo>
                  <a:lnTo>
                    <a:pt x="22957" y="48894"/>
                  </a:lnTo>
                  <a:lnTo>
                    <a:pt x="22957" y="48640"/>
                  </a:lnTo>
                  <a:lnTo>
                    <a:pt x="24842" y="48640"/>
                  </a:lnTo>
                  <a:lnTo>
                    <a:pt x="24481" y="48386"/>
                  </a:lnTo>
                  <a:close/>
                </a:path>
                <a:path w="72390" h="125095">
                  <a:moveTo>
                    <a:pt x="59336" y="48386"/>
                  </a:moveTo>
                  <a:lnTo>
                    <a:pt x="24481" y="48386"/>
                  </a:lnTo>
                  <a:lnTo>
                    <a:pt x="25711" y="48513"/>
                  </a:lnTo>
                  <a:lnTo>
                    <a:pt x="26743" y="48513"/>
                  </a:lnTo>
                  <a:lnTo>
                    <a:pt x="29201" y="48640"/>
                  </a:lnTo>
                  <a:lnTo>
                    <a:pt x="24842" y="48640"/>
                  </a:lnTo>
                  <a:lnTo>
                    <a:pt x="25022" y="48767"/>
                  </a:lnTo>
                  <a:lnTo>
                    <a:pt x="23695" y="48767"/>
                  </a:lnTo>
                  <a:lnTo>
                    <a:pt x="23842" y="48894"/>
                  </a:lnTo>
                  <a:lnTo>
                    <a:pt x="26005" y="48894"/>
                  </a:lnTo>
                  <a:lnTo>
                    <a:pt x="25464" y="49021"/>
                  </a:lnTo>
                  <a:lnTo>
                    <a:pt x="25120" y="49275"/>
                  </a:lnTo>
                  <a:lnTo>
                    <a:pt x="26005" y="49402"/>
                  </a:lnTo>
                  <a:lnTo>
                    <a:pt x="24776" y="49656"/>
                  </a:lnTo>
                  <a:lnTo>
                    <a:pt x="62336" y="49656"/>
                  </a:lnTo>
                  <a:lnTo>
                    <a:pt x="62532" y="49529"/>
                  </a:lnTo>
                  <a:lnTo>
                    <a:pt x="63172" y="49402"/>
                  </a:lnTo>
                  <a:lnTo>
                    <a:pt x="57862" y="49402"/>
                  </a:lnTo>
                  <a:lnTo>
                    <a:pt x="62040" y="48894"/>
                  </a:lnTo>
                  <a:lnTo>
                    <a:pt x="61364" y="48767"/>
                  </a:lnTo>
                  <a:lnTo>
                    <a:pt x="25022" y="48767"/>
                  </a:lnTo>
                  <a:lnTo>
                    <a:pt x="23725" y="48688"/>
                  </a:lnTo>
                  <a:lnTo>
                    <a:pt x="60940" y="48688"/>
                  </a:lnTo>
                  <a:lnTo>
                    <a:pt x="59336" y="48386"/>
                  </a:lnTo>
                  <a:close/>
                </a:path>
                <a:path w="72390" h="125095">
                  <a:moveTo>
                    <a:pt x="5554" y="48894"/>
                  </a:moveTo>
                  <a:lnTo>
                    <a:pt x="2015" y="48894"/>
                  </a:lnTo>
                  <a:lnTo>
                    <a:pt x="4178" y="49021"/>
                  </a:lnTo>
                  <a:lnTo>
                    <a:pt x="5358" y="49148"/>
                  </a:lnTo>
                  <a:lnTo>
                    <a:pt x="5554" y="48894"/>
                  </a:lnTo>
                  <a:close/>
                </a:path>
                <a:path w="72390" h="125095">
                  <a:moveTo>
                    <a:pt x="2015" y="48894"/>
                  </a:moveTo>
                  <a:lnTo>
                    <a:pt x="4054" y="49049"/>
                  </a:lnTo>
                  <a:lnTo>
                    <a:pt x="2015" y="48894"/>
                  </a:lnTo>
                  <a:close/>
                </a:path>
                <a:path w="72390" h="125095">
                  <a:moveTo>
                    <a:pt x="24842" y="48640"/>
                  </a:moveTo>
                  <a:lnTo>
                    <a:pt x="23743" y="48640"/>
                  </a:lnTo>
                  <a:lnTo>
                    <a:pt x="25022" y="48767"/>
                  </a:lnTo>
                  <a:lnTo>
                    <a:pt x="24842" y="48640"/>
                  </a:lnTo>
                  <a:close/>
                </a:path>
                <a:path w="72390" h="125095">
                  <a:moveTo>
                    <a:pt x="65777" y="48640"/>
                  </a:moveTo>
                  <a:lnTo>
                    <a:pt x="65187" y="48640"/>
                  </a:lnTo>
                  <a:lnTo>
                    <a:pt x="64744" y="48767"/>
                  </a:lnTo>
                  <a:lnTo>
                    <a:pt x="65629" y="48767"/>
                  </a:lnTo>
                  <a:lnTo>
                    <a:pt x="65777" y="48640"/>
                  </a:lnTo>
                  <a:close/>
                </a:path>
                <a:path w="72390" h="125095">
                  <a:moveTo>
                    <a:pt x="23743" y="48640"/>
                  </a:moveTo>
                  <a:lnTo>
                    <a:pt x="22957" y="48640"/>
                  </a:lnTo>
                  <a:lnTo>
                    <a:pt x="23725" y="48688"/>
                  </a:lnTo>
                  <a:close/>
                </a:path>
                <a:path w="72390" h="125095">
                  <a:moveTo>
                    <a:pt x="64105" y="48005"/>
                  </a:moveTo>
                  <a:lnTo>
                    <a:pt x="64268" y="48066"/>
                  </a:lnTo>
                  <a:lnTo>
                    <a:pt x="64696" y="48132"/>
                  </a:lnTo>
                  <a:lnTo>
                    <a:pt x="64553" y="48171"/>
                  </a:lnTo>
                  <a:lnTo>
                    <a:pt x="65138" y="48386"/>
                  </a:lnTo>
                  <a:lnTo>
                    <a:pt x="65629" y="48640"/>
                  </a:lnTo>
                  <a:lnTo>
                    <a:pt x="67153" y="48640"/>
                  </a:lnTo>
                  <a:lnTo>
                    <a:pt x="66711" y="48259"/>
                  </a:lnTo>
                  <a:lnTo>
                    <a:pt x="68580" y="48259"/>
                  </a:lnTo>
                  <a:lnTo>
                    <a:pt x="67153" y="48132"/>
                  </a:lnTo>
                  <a:lnTo>
                    <a:pt x="64105" y="48005"/>
                  </a:lnTo>
                  <a:close/>
                </a:path>
                <a:path w="72390" h="125095">
                  <a:moveTo>
                    <a:pt x="1424" y="47116"/>
                  </a:moveTo>
                  <a:lnTo>
                    <a:pt x="786" y="47370"/>
                  </a:lnTo>
                  <a:lnTo>
                    <a:pt x="3686" y="47878"/>
                  </a:lnTo>
                  <a:lnTo>
                    <a:pt x="982" y="48513"/>
                  </a:lnTo>
                  <a:lnTo>
                    <a:pt x="2617" y="48513"/>
                  </a:lnTo>
                  <a:lnTo>
                    <a:pt x="3048" y="48386"/>
                  </a:lnTo>
                  <a:lnTo>
                    <a:pt x="59336" y="48386"/>
                  </a:lnTo>
                  <a:lnTo>
                    <a:pt x="60222" y="48259"/>
                  </a:lnTo>
                  <a:lnTo>
                    <a:pt x="22860" y="48259"/>
                  </a:lnTo>
                  <a:lnTo>
                    <a:pt x="23204" y="48132"/>
                  </a:lnTo>
                  <a:lnTo>
                    <a:pt x="22171" y="48132"/>
                  </a:lnTo>
                  <a:lnTo>
                    <a:pt x="23596" y="47624"/>
                  </a:lnTo>
                  <a:lnTo>
                    <a:pt x="21925" y="47624"/>
                  </a:lnTo>
                  <a:lnTo>
                    <a:pt x="4128" y="47497"/>
                  </a:lnTo>
                  <a:lnTo>
                    <a:pt x="1424" y="47116"/>
                  </a:lnTo>
                  <a:close/>
                </a:path>
                <a:path w="72390" h="125095">
                  <a:moveTo>
                    <a:pt x="63073" y="47878"/>
                  </a:moveTo>
                  <a:lnTo>
                    <a:pt x="62532" y="48132"/>
                  </a:lnTo>
                  <a:lnTo>
                    <a:pt x="61107" y="48132"/>
                  </a:lnTo>
                  <a:lnTo>
                    <a:pt x="63270" y="48513"/>
                  </a:lnTo>
                  <a:lnTo>
                    <a:pt x="64553" y="48171"/>
                  </a:lnTo>
                  <a:lnTo>
                    <a:pt x="64268" y="48066"/>
                  </a:lnTo>
                  <a:lnTo>
                    <a:pt x="63073" y="47878"/>
                  </a:lnTo>
                  <a:close/>
                </a:path>
                <a:path w="72390" h="125095">
                  <a:moveTo>
                    <a:pt x="23695" y="47751"/>
                  </a:moveTo>
                  <a:lnTo>
                    <a:pt x="23695" y="48259"/>
                  </a:lnTo>
                  <a:lnTo>
                    <a:pt x="25711" y="48259"/>
                  </a:lnTo>
                  <a:lnTo>
                    <a:pt x="23695" y="47751"/>
                  </a:lnTo>
                  <a:close/>
                </a:path>
                <a:path w="72390" h="125095">
                  <a:moveTo>
                    <a:pt x="63908" y="47116"/>
                  </a:moveTo>
                  <a:lnTo>
                    <a:pt x="24137" y="47116"/>
                  </a:lnTo>
                  <a:lnTo>
                    <a:pt x="25908" y="47243"/>
                  </a:lnTo>
                  <a:lnTo>
                    <a:pt x="27529" y="47243"/>
                  </a:lnTo>
                  <a:lnTo>
                    <a:pt x="27283" y="47370"/>
                  </a:lnTo>
                  <a:lnTo>
                    <a:pt x="25912" y="47683"/>
                  </a:lnTo>
                  <a:lnTo>
                    <a:pt x="27529" y="47751"/>
                  </a:lnTo>
                  <a:lnTo>
                    <a:pt x="25711" y="48259"/>
                  </a:lnTo>
                  <a:lnTo>
                    <a:pt x="60222" y="48259"/>
                  </a:lnTo>
                  <a:lnTo>
                    <a:pt x="61107" y="48132"/>
                  </a:lnTo>
                  <a:lnTo>
                    <a:pt x="60124" y="48132"/>
                  </a:lnTo>
                  <a:lnTo>
                    <a:pt x="58206" y="47624"/>
                  </a:lnTo>
                  <a:lnTo>
                    <a:pt x="63024" y="47624"/>
                  </a:lnTo>
                  <a:lnTo>
                    <a:pt x="63712" y="47497"/>
                  </a:lnTo>
                  <a:lnTo>
                    <a:pt x="61008" y="47497"/>
                  </a:lnTo>
                  <a:lnTo>
                    <a:pt x="60124" y="47370"/>
                  </a:lnTo>
                  <a:lnTo>
                    <a:pt x="61992" y="47370"/>
                  </a:lnTo>
                  <a:lnTo>
                    <a:pt x="62484" y="47243"/>
                  </a:lnTo>
                  <a:lnTo>
                    <a:pt x="63908" y="47116"/>
                  </a:lnTo>
                  <a:close/>
                </a:path>
                <a:path w="72390" h="125095">
                  <a:moveTo>
                    <a:pt x="64268" y="48066"/>
                  </a:moveTo>
                  <a:lnTo>
                    <a:pt x="64553" y="48171"/>
                  </a:lnTo>
                  <a:lnTo>
                    <a:pt x="64696" y="48132"/>
                  </a:lnTo>
                  <a:lnTo>
                    <a:pt x="64268" y="48066"/>
                  </a:lnTo>
                  <a:close/>
                </a:path>
                <a:path w="72390" h="125095">
                  <a:moveTo>
                    <a:pt x="63024" y="47624"/>
                  </a:moveTo>
                  <a:lnTo>
                    <a:pt x="61107" y="47624"/>
                  </a:lnTo>
                  <a:lnTo>
                    <a:pt x="60811" y="47751"/>
                  </a:lnTo>
                  <a:lnTo>
                    <a:pt x="61648" y="47878"/>
                  </a:lnTo>
                  <a:lnTo>
                    <a:pt x="63024" y="47624"/>
                  </a:lnTo>
                  <a:close/>
                </a:path>
                <a:path w="72390" h="125095">
                  <a:moveTo>
                    <a:pt x="25686" y="47735"/>
                  </a:moveTo>
                  <a:lnTo>
                    <a:pt x="26005" y="47751"/>
                  </a:lnTo>
                  <a:lnTo>
                    <a:pt x="25686" y="47735"/>
                  </a:lnTo>
                  <a:close/>
                </a:path>
                <a:path w="72390" h="125095">
                  <a:moveTo>
                    <a:pt x="25912" y="47683"/>
                  </a:moveTo>
                  <a:lnTo>
                    <a:pt x="25686" y="47735"/>
                  </a:lnTo>
                  <a:lnTo>
                    <a:pt x="26005" y="47751"/>
                  </a:lnTo>
                  <a:close/>
                </a:path>
                <a:path w="72390" h="125095">
                  <a:moveTo>
                    <a:pt x="26743" y="47243"/>
                  </a:moveTo>
                  <a:lnTo>
                    <a:pt x="25808" y="47370"/>
                  </a:lnTo>
                  <a:lnTo>
                    <a:pt x="25170" y="47370"/>
                  </a:lnTo>
                  <a:lnTo>
                    <a:pt x="25219" y="47624"/>
                  </a:lnTo>
                  <a:lnTo>
                    <a:pt x="23596" y="47624"/>
                  </a:lnTo>
                  <a:lnTo>
                    <a:pt x="25686" y="47735"/>
                  </a:lnTo>
                  <a:lnTo>
                    <a:pt x="25912" y="47683"/>
                  </a:lnTo>
                  <a:lnTo>
                    <a:pt x="25661" y="47497"/>
                  </a:lnTo>
                  <a:lnTo>
                    <a:pt x="26497" y="47370"/>
                  </a:lnTo>
                  <a:lnTo>
                    <a:pt x="26743" y="47243"/>
                  </a:lnTo>
                  <a:close/>
                </a:path>
                <a:path w="72390" h="125095">
                  <a:moveTo>
                    <a:pt x="1524" y="46989"/>
                  </a:moveTo>
                  <a:lnTo>
                    <a:pt x="5358" y="47497"/>
                  </a:lnTo>
                  <a:lnTo>
                    <a:pt x="7914" y="47497"/>
                  </a:lnTo>
                  <a:lnTo>
                    <a:pt x="1524" y="46989"/>
                  </a:lnTo>
                  <a:close/>
                </a:path>
                <a:path w="72390" h="125095">
                  <a:moveTo>
                    <a:pt x="64622" y="46735"/>
                  </a:moveTo>
                  <a:lnTo>
                    <a:pt x="7668" y="46735"/>
                  </a:lnTo>
                  <a:lnTo>
                    <a:pt x="7914" y="47497"/>
                  </a:lnTo>
                  <a:lnTo>
                    <a:pt x="22007" y="47497"/>
                  </a:lnTo>
                  <a:lnTo>
                    <a:pt x="22171" y="47243"/>
                  </a:lnTo>
                  <a:lnTo>
                    <a:pt x="24137" y="47116"/>
                  </a:lnTo>
                  <a:lnTo>
                    <a:pt x="63908" y="47116"/>
                  </a:lnTo>
                  <a:lnTo>
                    <a:pt x="64622" y="46735"/>
                  </a:lnTo>
                  <a:close/>
                </a:path>
                <a:path w="72390" h="125095">
                  <a:moveTo>
                    <a:pt x="60860" y="45719"/>
                  </a:moveTo>
                  <a:lnTo>
                    <a:pt x="1524" y="45719"/>
                  </a:lnTo>
                  <a:lnTo>
                    <a:pt x="2801" y="46100"/>
                  </a:lnTo>
                  <a:lnTo>
                    <a:pt x="2752" y="46227"/>
                  </a:lnTo>
                  <a:lnTo>
                    <a:pt x="1524" y="46862"/>
                  </a:lnTo>
                  <a:lnTo>
                    <a:pt x="4325" y="46989"/>
                  </a:lnTo>
                  <a:lnTo>
                    <a:pt x="6144" y="46989"/>
                  </a:lnTo>
                  <a:lnTo>
                    <a:pt x="6488" y="46862"/>
                  </a:lnTo>
                  <a:lnTo>
                    <a:pt x="6931" y="46735"/>
                  </a:lnTo>
                  <a:lnTo>
                    <a:pt x="64622" y="46735"/>
                  </a:lnTo>
                  <a:lnTo>
                    <a:pt x="65335" y="46354"/>
                  </a:lnTo>
                  <a:lnTo>
                    <a:pt x="61205" y="46354"/>
                  </a:lnTo>
                  <a:lnTo>
                    <a:pt x="59336" y="45973"/>
                  </a:lnTo>
                  <a:lnTo>
                    <a:pt x="59975" y="45973"/>
                  </a:lnTo>
                  <a:lnTo>
                    <a:pt x="60182" y="45914"/>
                  </a:lnTo>
                  <a:lnTo>
                    <a:pt x="60025" y="45846"/>
                  </a:lnTo>
                  <a:lnTo>
                    <a:pt x="60860" y="45719"/>
                  </a:lnTo>
                  <a:close/>
                </a:path>
                <a:path w="72390" h="125095">
                  <a:moveTo>
                    <a:pt x="4620" y="43306"/>
                  </a:moveTo>
                  <a:lnTo>
                    <a:pt x="1916" y="43687"/>
                  </a:lnTo>
                  <a:lnTo>
                    <a:pt x="3736" y="44068"/>
                  </a:lnTo>
                  <a:lnTo>
                    <a:pt x="4620" y="44449"/>
                  </a:lnTo>
                  <a:lnTo>
                    <a:pt x="1424" y="44449"/>
                  </a:lnTo>
                  <a:lnTo>
                    <a:pt x="5358" y="45084"/>
                  </a:lnTo>
                  <a:lnTo>
                    <a:pt x="1524" y="45211"/>
                  </a:lnTo>
                  <a:lnTo>
                    <a:pt x="3293" y="45338"/>
                  </a:lnTo>
                  <a:lnTo>
                    <a:pt x="3834" y="45465"/>
                  </a:lnTo>
                  <a:lnTo>
                    <a:pt x="1327" y="45592"/>
                  </a:lnTo>
                  <a:lnTo>
                    <a:pt x="4669" y="45719"/>
                  </a:lnTo>
                  <a:lnTo>
                    <a:pt x="60860" y="45719"/>
                  </a:lnTo>
                  <a:lnTo>
                    <a:pt x="60182" y="45914"/>
                  </a:lnTo>
                  <a:lnTo>
                    <a:pt x="60319" y="45973"/>
                  </a:lnTo>
                  <a:lnTo>
                    <a:pt x="59975" y="45973"/>
                  </a:lnTo>
                  <a:lnTo>
                    <a:pt x="62040" y="46354"/>
                  </a:lnTo>
                  <a:lnTo>
                    <a:pt x="62270" y="46100"/>
                  </a:lnTo>
                  <a:lnTo>
                    <a:pt x="61155" y="46100"/>
                  </a:lnTo>
                  <a:lnTo>
                    <a:pt x="61487" y="45973"/>
                  </a:lnTo>
                  <a:lnTo>
                    <a:pt x="60319" y="45973"/>
                  </a:lnTo>
                  <a:lnTo>
                    <a:pt x="60182" y="45914"/>
                  </a:lnTo>
                  <a:lnTo>
                    <a:pt x="61642" y="45914"/>
                  </a:lnTo>
                  <a:lnTo>
                    <a:pt x="62484" y="45592"/>
                  </a:lnTo>
                  <a:lnTo>
                    <a:pt x="66432" y="45592"/>
                  </a:lnTo>
                  <a:lnTo>
                    <a:pt x="66694" y="45465"/>
                  </a:lnTo>
                  <a:lnTo>
                    <a:pt x="62384" y="45465"/>
                  </a:lnTo>
                  <a:lnTo>
                    <a:pt x="62237" y="45338"/>
                  </a:lnTo>
                  <a:lnTo>
                    <a:pt x="57812" y="45338"/>
                  </a:lnTo>
                  <a:lnTo>
                    <a:pt x="59780" y="45084"/>
                  </a:lnTo>
                  <a:lnTo>
                    <a:pt x="59140" y="44957"/>
                  </a:lnTo>
                  <a:lnTo>
                    <a:pt x="11503" y="44957"/>
                  </a:lnTo>
                  <a:lnTo>
                    <a:pt x="9733" y="44830"/>
                  </a:lnTo>
                  <a:lnTo>
                    <a:pt x="12830" y="44576"/>
                  </a:lnTo>
                  <a:lnTo>
                    <a:pt x="13027" y="44449"/>
                  </a:lnTo>
                  <a:lnTo>
                    <a:pt x="14698" y="44322"/>
                  </a:lnTo>
                  <a:lnTo>
                    <a:pt x="60680" y="44322"/>
                  </a:lnTo>
                  <a:lnTo>
                    <a:pt x="61188" y="44195"/>
                  </a:lnTo>
                  <a:lnTo>
                    <a:pt x="9782" y="44195"/>
                  </a:lnTo>
                  <a:lnTo>
                    <a:pt x="9192" y="43941"/>
                  </a:lnTo>
                  <a:lnTo>
                    <a:pt x="6144" y="43941"/>
                  </a:lnTo>
                  <a:lnTo>
                    <a:pt x="4276" y="43687"/>
                  </a:lnTo>
                  <a:lnTo>
                    <a:pt x="7423" y="43433"/>
                  </a:lnTo>
                  <a:lnTo>
                    <a:pt x="4620" y="43306"/>
                  </a:lnTo>
                  <a:close/>
                </a:path>
                <a:path w="72390" h="125095">
                  <a:moveTo>
                    <a:pt x="62384" y="45973"/>
                  </a:moveTo>
                  <a:lnTo>
                    <a:pt x="61155" y="46100"/>
                  </a:lnTo>
                  <a:lnTo>
                    <a:pt x="62270" y="46100"/>
                  </a:lnTo>
                  <a:close/>
                </a:path>
                <a:path w="72390" h="125095">
                  <a:moveTo>
                    <a:pt x="66432" y="45592"/>
                  </a:moveTo>
                  <a:lnTo>
                    <a:pt x="64352" y="45592"/>
                  </a:lnTo>
                  <a:lnTo>
                    <a:pt x="63811" y="45846"/>
                  </a:lnTo>
                  <a:lnTo>
                    <a:pt x="66170" y="45719"/>
                  </a:lnTo>
                  <a:lnTo>
                    <a:pt x="66432" y="45592"/>
                  </a:lnTo>
                  <a:close/>
                </a:path>
                <a:path w="72390" h="125095">
                  <a:moveTo>
                    <a:pt x="64646" y="45211"/>
                  </a:moveTo>
                  <a:lnTo>
                    <a:pt x="63172" y="45211"/>
                  </a:lnTo>
                  <a:lnTo>
                    <a:pt x="63122" y="45338"/>
                  </a:lnTo>
                  <a:lnTo>
                    <a:pt x="62384" y="45465"/>
                  </a:lnTo>
                  <a:lnTo>
                    <a:pt x="64646" y="45211"/>
                  </a:lnTo>
                  <a:close/>
                </a:path>
                <a:path w="72390" h="125095">
                  <a:moveTo>
                    <a:pt x="66956" y="45338"/>
                  </a:moveTo>
                  <a:lnTo>
                    <a:pt x="62434" y="45465"/>
                  </a:lnTo>
                  <a:lnTo>
                    <a:pt x="66694" y="45465"/>
                  </a:lnTo>
                  <a:lnTo>
                    <a:pt x="66956" y="45338"/>
                  </a:lnTo>
                  <a:close/>
                </a:path>
                <a:path w="72390" h="125095">
                  <a:moveTo>
                    <a:pt x="62484" y="45084"/>
                  </a:moveTo>
                  <a:lnTo>
                    <a:pt x="61598" y="45084"/>
                  </a:lnTo>
                  <a:lnTo>
                    <a:pt x="60960" y="45211"/>
                  </a:lnTo>
                  <a:lnTo>
                    <a:pt x="59140" y="45211"/>
                  </a:lnTo>
                  <a:lnTo>
                    <a:pt x="57812" y="45338"/>
                  </a:lnTo>
                  <a:lnTo>
                    <a:pt x="62237" y="45338"/>
                  </a:lnTo>
                  <a:lnTo>
                    <a:pt x="62484" y="45084"/>
                  </a:lnTo>
                  <a:close/>
                </a:path>
                <a:path w="72390" h="125095">
                  <a:moveTo>
                    <a:pt x="13027" y="44703"/>
                  </a:moveTo>
                  <a:lnTo>
                    <a:pt x="11650" y="44830"/>
                  </a:lnTo>
                  <a:lnTo>
                    <a:pt x="11503" y="44957"/>
                  </a:lnTo>
                  <a:lnTo>
                    <a:pt x="13027" y="44957"/>
                  </a:lnTo>
                  <a:lnTo>
                    <a:pt x="13174" y="44830"/>
                  </a:lnTo>
                  <a:lnTo>
                    <a:pt x="13027" y="44703"/>
                  </a:lnTo>
                  <a:close/>
                </a:path>
                <a:path w="72390" h="125095">
                  <a:moveTo>
                    <a:pt x="60680" y="44322"/>
                  </a:moveTo>
                  <a:lnTo>
                    <a:pt x="14698" y="44322"/>
                  </a:lnTo>
                  <a:lnTo>
                    <a:pt x="13371" y="44830"/>
                  </a:lnTo>
                  <a:lnTo>
                    <a:pt x="13764" y="44957"/>
                  </a:lnTo>
                  <a:lnTo>
                    <a:pt x="59140" y="44957"/>
                  </a:lnTo>
                  <a:lnTo>
                    <a:pt x="57862" y="44703"/>
                  </a:lnTo>
                  <a:lnTo>
                    <a:pt x="60516" y="44703"/>
                  </a:lnTo>
                  <a:lnTo>
                    <a:pt x="60172" y="44449"/>
                  </a:lnTo>
                  <a:lnTo>
                    <a:pt x="60680" y="44322"/>
                  </a:lnTo>
                  <a:close/>
                </a:path>
                <a:path w="72390" h="125095">
                  <a:moveTo>
                    <a:pt x="60516" y="44703"/>
                  </a:moveTo>
                  <a:lnTo>
                    <a:pt x="57862" y="44703"/>
                  </a:lnTo>
                  <a:lnTo>
                    <a:pt x="60860" y="44957"/>
                  </a:lnTo>
                  <a:lnTo>
                    <a:pt x="60516" y="44703"/>
                  </a:lnTo>
                  <a:close/>
                </a:path>
                <a:path w="72390" h="125095">
                  <a:moveTo>
                    <a:pt x="64400" y="44068"/>
                  </a:moveTo>
                  <a:lnTo>
                    <a:pt x="62384" y="44147"/>
                  </a:lnTo>
                  <a:lnTo>
                    <a:pt x="63908" y="44322"/>
                  </a:lnTo>
                  <a:lnTo>
                    <a:pt x="64400" y="44068"/>
                  </a:lnTo>
                  <a:close/>
                </a:path>
                <a:path w="72390" h="125095">
                  <a:moveTo>
                    <a:pt x="12731" y="43687"/>
                  </a:moveTo>
                  <a:lnTo>
                    <a:pt x="9782" y="44195"/>
                  </a:lnTo>
                  <a:lnTo>
                    <a:pt x="12978" y="44195"/>
                  </a:lnTo>
                  <a:lnTo>
                    <a:pt x="12731" y="43687"/>
                  </a:lnTo>
                  <a:close/>
                </a:path>
                <a:path w="72390" h="125095">
                  <a:moveTo>
                    <a:pt x="61696" y="44068"/>
                  </a:moveTo>
                  <a:lnTo>
                    <a:pt x="13764" y="44068"/>
                  </a:lnTo>
                  <a:lnTo>
                    <a:pt x="13616" y="44195"/>
                  </a:lnTo>
                  <a:lnTo>
                    <a:pt x="61222" y="44187"/>
                  </a:lnTo>
                  <a:lnTo>
                    <a:pt x="61696" y="44068"/>
                  </a:lnTo>
                  <a:close/>
                </a:path>
                <a:path w="72390" h="125095">
                  <a:moveTo>
                    <a:pt x="61941" y="44097"/>
                  </a:moveTo>
                  <a:lnTo>
                    <a:pt x="61194" y="44194"/>
                  </a:lnTo>
                  <a:lnTo>
                    <a:pt x="62384" y="44147"/>
                  </a:lnTo>
                  <a:lnTo>
                    <a:pt x="61941" y="44097"/>
                  </a:lnTo>
                  <a:close/>
                </a:path>
                <a:path w="72390" h="125095">
                  <a:moveTo>
                    <a:pt x="63172" y="43941"/>
                  </a:moveTo>
                  <a:lnTo>
                    <a:pt x="60516" y="43941"/>
                  </a:lnTo>
                  <a:lnTo>
                    <a:pt x="59091" y="44068"/>
                  </a:lnTo>
                  <a:lnTo>
                    <a:pt x="61696" y="44068"/>
                  </a:lnTo>
                  <a:lnTo>
                    <a:pt x="61941" y="44097"/>
                  </a:lnTo>
                  <a:lnTo>
                    <a:pt x="63172" y="43941"/>
                  </a:lnTo>
                  <a:close/>
                </a:path>
                <a:path w="72390" h="125095">
                  <a:moveTo>
                    <a:pt x="14502" y="43179"/>
                  </a:moveTo>
                  <a:lnTo>
                    <a:pt x="14060" y="43560"/>
                  </a:lnTo>
                  <a:lnTo>
                    <a:pt x="12240" y="43560"/>
                  </a:lnTo>
                  <a:lnTo>
                    <a:pt x="13272" y="43687"/>
                  </a:lnTo>
                  <a:lnTo>
                    <a:pt x="13224" y="43941"/>
                  </a:lnTo>
                  <a:lnTo>
                    <a:pt x="14502" y="44068"/>
                  </a:lnTo>
                  <a:lnTo>
                    <a:pt x="59091" y="44068"/>
                  </a:lnTo>
                  <a:lnTo>
                    <a:pt x="58084" y="43941"/>
                  </a:lnTo>
                  <a:lnTo>
                    <a:pt x="16812" y="43941"/>
                  </a:lnTo>
                  <a:lnTo>
                    <a:pt x="15829" y="43814"/>
                  </a:lnTo>
                  <a:lnTo>
                    <a:pt x="15829" y="43560"/>
                  </a:lnTo>
                  <a:lnTo>
                    <a:pt x="14060" y="43560"/>
                  </a:lnTo>
                  <a:lnTo>
                    <a:pt x="12928" y="43433"/>
                  </a:lnTo>
                  <a:lnTo>
                    <a:pt x="16320" y="43433"/>
                  </a:lnTo>
                  <a:lnTo>
                    <a:pt x="16812" y="43306"/>
                  </a:lnTo>
                  <a:lnTo>
                    <a:pt x="15779" y="43306"/>
                  </a:lnTo>
                  <a:lnTo>
                    <a:pt x="14502" y="43179"/>
                  </a:lnTo>
                  <a:close/>
                </a:path>
                <a:path w="72390" h="125095">
                  <a:moveTo>
                    <a:pt x="8503" y="43306"/>
                  </a:moveTo>
                  <a:lnTo>
                    <a:pt x="8455" y="43814"/>
                  </a:lnTo>
                  <a:lnTo>
                    <a:pt x="6144" y="43941"/>
                  </a:lnTo>
                  <a:lnTo>
                    <a:pt x="9192" y="43941"/>
                  </a:lnTo>
                  <a:lnTo>
                    <a:pt x="9291" y="43687"/>
                  </a:lnTo>
                  <a:lnTo>
                    <a:pt x="11577" y="43687"/>
                  </a:lnTo>
                  <a:lnTo>
                    <a:pt x="8503" y="43306"/>
                  </a:lnTo>
                  <a:close/>
                </a:path>
                <a:path w="72390" h="125095">
                  <a:moveTo>
                    <a:pt x="18139" y="43687"/>
                  </a:moveTo>
                  <a:lnTo>
                    <a:pt x="16812" y="43941"/>
                  </a:lnTo>
                  <a:lnTo>
                    <a:pt x="19860" y="43941"/>
                  </a:lnTo>
                  <a:lnTo>
                    <a:pt x="18091" y="43814"/>
                  </a:lnTo>
                  <a:lnTo>
                    <a:pt x="18139" y="43687"/>
                  </a:lnTo>
                  <a:close/>
                </a:path>
                <a:path w="72390" h="125095">
                  <a:moveTo>
                    <a:pt x="21109" y="42879"/>
                  </a:moveTo>
                  <a:lnTo>
                    <a:pt x="19712" y="43179"/>
                  </a:lnTo>
                  <a:lnTo>
                    <a:pt x="18483" y="43179"/>
                  </a:lnTo>
                  <a:lnTo>
                    <a:pt x="18877" y="43560"/>
                  </a:lnTo>
                  <a:lnTo>
                    <a:pt x="19860" y="43941"/>
                  </a:lnTo>
                  <a:lnTo>
                    <a:pt x="58084" y="43941"/>
                  </a:lnTo>
                  <a:lnTo>
                    <a:pt x="57076" y="43814"/>
                  </a:lnTo>
                  <a:lnTo>
                    <a:pt x="22171" y="43814"/>
                  </a:lnTo>
                  <a:lnTo>
                    <a:pt x="22760" y="43687"/>
                  </a:lnTo>
                  <a:lnTo>
                    <a:pt x="23007" y="43560"/>
                  </a:lnTo>
                  <a:lnTo>
                    <a:pt x="22957" y="43306"/>
                  </a:lnTo>
                  <a:lnTo>
                    <a:pt x="60885" y="43306"/>
                  </a:lnTo>
                  <a:lnTo>
                    <a:pt x="60910" y="43052"/>
                  </a:lnTo>
                  <a:lnTo>
                    <a:pt x="22957" y="43052"/>
                  </a:lnTo>
                  <a:lnTo>
                    <a:pt x="21109" y="42879"/>
                  </a:lnTo>
                  <a:close/>
                </a:path>
                <a:path w="72390" h="125095">
                  <a:moveTo>
                    <a:pt x="11577" y="43687"/>
                  </a:moveTo>
                  <a:lnTo>
                    <a:pt x="9291" y="43687"/>
                  </a:lnTo>
                  <a:lnTo>
                    <a:pt x="11700" y="43814"/>
                  </a:lnTo>
                  <a:lnTo>
                    <a:pt x="11577" y="43687"/>
                  </a:lnTo>
                  <a:close/>
                </a:path>
                <a:path w="72390" h="125095">
                  <a:moveTo>
                    <a:pt x="58992" y="43560"/>
                  </a:moveTo>
                  <a:lnTo>
                    <a:pt x="26005" y="43560"/>
                  </a:lnTo>
                  <a:lnTo>
                    <a:pt x="25908" y="43814"/>
                  </a:lnTo>
                  <a:lnTo>
                    <a:pt x="58501" y="43814"/>
                  </a:lnTo>
                  <a:lnTo>
                    <a:pt x="58992" y="43560"/>
                  </a:lnTo>
                  <a:close/>
                </a:path>
                <a:path w="72390" h="125095">
                  <a:moveTo>
                    <a:pt x="60885" y="43306"/>
                  </a:moveTo>
                  <a:lnTo>
                    <a:pt x="22957" y="43306"/>
                  </a:lnTo>
                  <a:lnTo>
                    <a:pt x="24137" y="43433"/>
                  </a:lnTo>
                  <a:lnTo>
                    <a:pt x="23596" y="43687"/>
                  </a:lnTo>
                  <a:lnTo>
                    <a:pt x="26005" y="43560"/>
                  </a:lnTo>
                  <a:lnTo>
                    <a:pt x="60860" y="43560"/>
                  </a:lnTo>
                  <a:lnTo>
                    <a:pt x="60885" y="43306"/>
                  </a:lnTo>
                  <a:close/>
                </a:path>
                <a:path w="72390" h="125095">
                  <a:moveTo>
                    <a:pt x="13295" y="42624"/>
                  </a:moveTo>
                  <a:lnTo>
                    <a:pt x="13027" y="42671"/>
                  </a:lnTo>
                  <a:lnTo>
                    <a:pt x="12289" y="42925"/>
                  </a:lnTo>
                  <a:lnTo>
                    <a:pt x="10027" y="42925"/>
                  </a:lnTo>
                  <a:lnTo>
                    <a:pt x="9979" y="43179"/>
                  </a:lnTo>
                  <a:lnTo>
                    <a:pt x="12142" y="43179"/>
                  </a:lnTo>
                  <a:lnTo>
                    <a:pt x="11945" y="43433"/>
                  </a:lnTo>
                  <a:lnTo>
                    <a:pt x="13764" y="43306"/>
                  </a:lnTo>
                  <a:lnTo>
                    <a:pt x="12192" y="43179"/>
                  </a:lnTo>
                  <a:lnTo>
                    <a:pt x="13699" y="42671"/>
                  </a:lnTo>
                  <a:lnTo>
                    <a:pt x="13295" y="42624"/>
                  </a:lnTo>
                  <a:close/>
                </a:path>
                <a:path w="72390" h="125095">
                  <a:moveTo>
                    <a:pt x="16714" y="42417"/>
                  </a:moveTo>
                  <a:lnTo>
                    <a:pt x="15632" y="42798"/>
                  </a:lnTo>
                  <a:lnTo>
                    <a:pt x="16075" y="43179"/>
                  </a:lnTo>
                  <a:lnTo>
                    <a:pt x="17599" y="43179"/>
                  </a:lnTo>
                  <a:lnTo>
                    <a:pt x="18713" y="42671"/>
                  </a:lnTo>
                  <a:lnTo>
                    <a:pt x="17731" y="42577"/>
                  </a:lnTo>
                  <a:lnTo>
                    <a:pt x="16714" y="42417"/>
                  </a:lnTo>
                  <a:close/>
                </a:path>
                <a:path w="72390" h="125095">
                  <a:moveTo>
                    <a:pt x="21449" y="42806"/>
                  </a:moveTo>
                  <a:lnTo>
                    <a:pt x="21109" y="42879"/>
                  </a:lnTo>
                  <a:lnTo>
                    <a:pt x="22957" y="43052"/>
                  </a:lnTo>
                  <a:lnTo>
                    <a:pt x="21449" y="42806"/>
                  </a:lnTo>
                  <a:close/>
                </a:path>
                <a:path w="72390" h="125095">
                  <a:moveTo>
                    <a:pt x="56977" y="42544"/>
                  </a:moveTo>
                  <a:lnTo>
                    <a:pt x="25219" y="42544"/>
                  </a:lnTo>
                  <a:lnTo>
                    <a:pt x="25170" y="42798"/>
                  </a:lnTo>
                  <a:lnTo>
                    <a:pt x="22016" y="42798"/>
                  </a:lnTo>
                  <a:lnTo>
                    <a:pt x="22957" y="43052"/>
                  </a:lnTo>
                  <a:lnTo>
                    <a:pt x="60910" y="43052"/>
                  </a:lnTo>
                  <a:lnTo>
                    <a:pt x="58353" y="42925"/>
                  </a:lnTo>
                  <a:lnTo>
                    <a:pt x="56288" y="42671"/>
                  </a:lnTo>
                  <a:lnTo>
                    <a:pt x="58427" y="42671"/>
                  </a:lnTo>
                  <a:lnTo>
                    <a:pt x="56977" y="42544"/>
                  </a:lnTo>
                  <a:close/>
                </a:path>
                <a:path w="72390" h="125095">
                  <a:moveTo>
                    <a:pt x="21483" y="42798"/>
                  </a:moveTo>
                  <a:lnTo>
                    <a:pt x="22122" y="42925"/>
                  </a:lnTo>
                  <a:lnTo>
                    <a:pt x="21483" y="42798"/>
                  </a:lnTo>
                  <a:close/>
                </a:path>
                <a:path w="72390" h="125095">
                  <a:moveTo>
                    <a:pt x="22105" y="42906"/>
                  </a:moveTo>
                  <a:close/>
                </a:path>
                <a:path w="72390" h="125095">
                  <a:moveTo>
                    <a:pt x="22016" y="42798"/>
                  </a:moveTo>
                  <a:lnTo>
                    <a:pt x="21483" y="42798"/>
                  </a:lnTo>
                  <a:lnTo>
                    <a:pt x="22105" y="42906"/>
                  </a:lnTo>
                  <a:close/>
                </a:path>
                <a:path w="72390" h="125095">
                  <a:moveTo>
                    <a:pt x="21409" y="42798"/>
                  </a:moveTo>
                  <a:lnTo>
                    <a:pt x="20253" y="42798"/>
                  </a:lnTo>
                  <a:lnTo>
                    <a:pt x="21109" y="42879"/>
                  </a:lnTo>
                  <a:lnTo>
                    <a:pt x="21449" y="42806"/>
                  </a:lnTo>
                  <a:close/>
                </a:path>
                <a:path w="72390" h="125095">
                  <a:moveTo>
                    <a:pt x="21700" y="42417"/>
                  </a:moveTo>
                  <a:lnTo>
                    <a:pt x="19270" y="42417"/>
                  </a:lnTo>
                  <a:lnTo>
                    <a:pt x="21449" y="42806"/>
                  </a:lnTo>
                  <a:lnTo>
                    <a:pt x="22016" y="42798"/>
                  </a:lnTo>
                  <a:lnTo>
                    <a:pt x="20991" y="42671"/>
                  </a:lnTo>
                  <a:lnTo>
                    <a:pt x="21888" y="42645"/>
                  </a:lnTo>
                  <a:lnTo>
                    <a:pt x="21700" y="42417"/>
                  </a:lnTo>
                  <a:close/>
                </a:path>
                <a:path w="72390" h="125095">
                  <a:moveTo>
                    <a:pt x="58427" y="42671"/>
                  </a:moveTo>
                  <a:lnTo>
                    <a:pt x="56288" y="42671"/>
                  </a:lnTo>
                  <a:lnTo>
                    <a:pt x="59877" y="42798"/>
                  </a:lnTo>
                  <a:lnTo>
                    <a:pt x="58427" y="42671"/>
                  </a:lnTo>
                  <a:close/>
                </a:path>
                <a:path w="72390" h="125095">
                  <a:moveTo>
                    <a:pt x="12103" y="42514"/>
                  </a:moveTo>
                  <a:lnTo>
                    <a:pt x="11798" y="42671"/>
                  </a:lnTo>
                  <a:lnTo>
                    <a:pt x="12928" y="42590"/>
                  </a:lnTo>
                  <a:lnTo>
                    <a:pt x="12103" y="42514"/>
                  </a:lnTo>
                  <a:close/>
                </a:path>
                <a:path w="72390" h="125095">
                  <a:moveTo>
                    <a:pt x="21489" y="42163"/>
                  </a:moveTo>
                  <a:lnTo>
                    <a:pt x="18827" y="42163"/>
                  </a:lnTo>
                  <a:lnTo>
                    <a:pt x="18336" y="42671"/>
                  </a:lnTo>
                  <a:lnTo>
                    <a:pt x="18713" y="42671"/>
                  </a:lnTo>
                  <a:lnTo>
                    <a:pt x="19270" y="42417"/>
                  </a:lnTo>
                  <a:lnTo>
                    <a:pt x="21700" y="42417"/>
                  </a:lnTo>
                  <a:lnTo>
                    <a:pt x="21489" y="42163"/>
                  </a:lnTo>
                  <a:close/>
                </a:path>
                <a:path w="72390" h="125095">
                  <a:moveTo>
                    <a:pt x="22724" y="42619"/>
                  </a:moveTo>
                  <a:lnTo>
                    <a:pt x="21888" y="42645"/>
                  </a:lnTo>
                  <a:lnTo>
                    <a:pt x="22613" y="42671"/>
                  </a:lnTo>
                  <a:close/>
                </a:path>
                <a:path w="72390" h="125095">
                  <a:moveTo>
                    <a:pt x="13365" y="42611"/>
                  </a:moveTo>
                  <a:lnTo>
                    <a:pt x="13723" y="42663"/>
                  </a:lnTo>
                  <a:lnTo>
                    <a:pt x="13365" y="42611"/>
                  </a:lnTo>
                  <a:close/>
                </a:path>
                <a:path w="72390" h="125095">
                  <a:moveTo>
                    <a:pt x="14217" y="42497"/>
                  </a:moveTo>
                  <a:lnTo>
                    <a:pt x="13558" y="42577"/>
                  </a:lnTo>
                  <a:lnTo>
                    <a:pt x="13731" y="42660"/>
                  </a:lnTo>
                  <a:lnTo>
                    <a:pt x="14217" y="42497"/>
                  </a:lnTo>
                  <a:close/>
                </a:path>
                <a:path w="72390" h="125095">
                  <a:moveTo>
                    <a:pt x="13108" y="42577"/>
                  </a:moveTo>
                  <a:lnTo>
                    <a:pt x="12928" y="42590"/>
                  </a:lnTo>
                  <a:lnTo>
                    <a:pt x="13295" y="42624"/>
                  </a:lnTo>
                  <a:lnTo>
                    <a:pt x="13108" y="42577"/>
                  </a:lnTo>
                  <a:close/>
                </a:path>
                <a:path w="72390" h="125095">
                  <a:moveTo>
                    <a:pt x="57997" y="41655"/>
                  </a:moveTo>
                  <a:lnTo>
                    <a:pt x="45031" y="41655"/>
                  </a:lnTo>
                  <a:lnTo>
                    <a:pt x="45276" y="41909"/>
                  </a:lnTo>
                  <a:lnTo>
                    <a:pt x="44884" y="42036"/>
                  </a:lnTo>
                  <a:lnTo>
                    <a:pt x="21384" y="42036"/>
                  </a:lnTo>
                  <a:lnTo>
                    <a:pt x="22663" y="42163"/>
                  </a:lnTo>
                  <a:lnTo>
                    <a:pt x="23695" y="42163"/>
                  </a:lnTo>
                  <a:lnTo>
                    <a:pt x="22724" y="42619"/>
                  </a:lnTo>
                  <a:lnTo>
                    <a:pt x="25219" y="42544"/>
                  </a:lnTo>
                  <a:lnTo>
                    <a:pt x="56977" y="42544"/>
                  </a:lnTo>
                  <a:lnTo>
                    <a:pt x="59336" y="42290"/>
                  </a:lnTo>
                  <a:lnTo>
                    <a:pt x="55305" y="42290"/>
                  </a:lnTo>
                  <a:lnTo>
                    <a:pt x="56288" y="41909"/>
                  </a:lnTo>
                  <a:lnTo>
                    <a:pt x="58612" y="41909"/>
                  </a:lnTo>
                  <a:lnTo>
                    <a:pt x="57997" y="41655"/>
                  </a:lnTo>
                  <a:close/>
                </a:path>
                <a:path w="72390" h="125095">
                  <a:moveTo>
                    <a:pt x="12213" y="42457"/>
                  </a:moveTo>
                  <a:lnTo>
                    <a:pt x="12928" y="42590"/>
                  </a:lnTo>
                  <a:lnTo>
                    <a:pt x="13108" y="42577"/>
                  </a:lnTo>
                  <a:lnTo>
                    <a:pt x="12213" y="42457"/>
                  </a:lnTo>
                  <a:close/>
                </a:path>
                <a:path w="72390" h="125095">
                  <a:moveTo>
                    <a:pt x="13027" y="42036"/>
                  </a:moveTo>
                  <a:lnTo>
                    <a:pt x="12213" y="42457"/>
                  </a:lnTo>
                  <a:lnTo>
                    <a:pt x="13108" y="42577"/>
                  </a:lnTo>
                  <a:lnTo>
                    <a:pt x="14008" y="42497"/>
                  </a:lnTo>
                  <a:lnTo>
                    <a:pt x="14452" y="42417"/>
                  </a:lnTo>
                  <a:lnTo>
                    <a:pt x="15043" y="42417"/>
                  </a:lnTo>
                  <a:lnTo>
                    <a:pt x="13027" y="42036"/>
                  </a:lnTo>
                  <a:close/>
                </a:path>
                <a:path w="72390" h="125095">
                  <a:moveTo>
                    <a:pt x="14452" y="42417"/>
                  </a:moveTo>
                  <a:lnTo>
                    <a:pt x="13865" y="42522"/>
                  </a:lnTo>
                  <a:lnTo>
                    <a:pt x="14217" y="42497"/>
                  </a:lnTo>
                  <a:lnTo>
                    <a:pt x="14452" y="42417"/>
                  </a:lnTo>
                  <a:close/>
                </a:path>
                <a:path w="72390" h="125095">
                  <a:moveTo>
                    <a:pt x="8447" y="41951"/>
                  </a:moveTo>
                  <a:lnTo>
                    <a:pt x="6931" y="42036"/>
                  </a:lnTo>
                  <a:lnTo>
                    <a:pt x="12103" y="42514"/>
                  </a:lnTo>
                  <a:lnTo>
                    <a:pt x="8447" y="41951"/>
                  </a:lnTo>
                  <a:close/>
                </a:path>
                <a:path w="72390" h="125095">
                  <a:moveTo>
                    <a:pt x="15486" y="41689"/>
                  </a:moveTo>
                  <a:lnTo>
                    <a:pt x="15043" y="42417"/>
                  </a:lnTo>
                  <a:lnTo>
                    <a:pt x="14452" y="42417"/>
                  </a:lnTo>
                  <a:lnTo>
                    <a:pt x="14217" y="42497"/>
                  </a:lnTo>
                  <a:lnTo>
                    <a:pt x="18827" y="42163"/>
                  </a:lnTo>
                  <a:lnTo>
                    <a:pt x="21489" y="42163"/>
                  </a:lnTo>
                  <a:lnTo>
                    <a:pt x="21384" y="42036"/>
                  </a:lnTo>
                  <a:lnTo>
                    <a:pt x="18336" y="42036"/>
                  </a:lnTo>
                  <a:lnTo>
                    <a:pt x="17648" y="41909"/>
                  </a:lnTo>
                  <a:lnTo>
                    <a:pt x="16468" y="41909"/>
                  </a:lnTo>
                  <a:lnTo>
                    <a:pt x="15486" y="41689"/>
                  </a:lnTo>
                  <a:close/>
                </a:path>
                <a:path w="72390" h="125095">
                  <a:moveTo>
                    <a:pt x="58353" y="42163"/>
                  </a:moveTo>
                  <a:lnTo>
                    <a:pt x="55305" y="42290"/>
                  </a:lnTo>
                  <a:lnTo>
                    <a:pt x="59336" y="42290"/>
                  </a:lnTo>
                  <a:lnTo>
                    <a:pt x="58353" y="42163"/>
                  </a:lnTo>
                  <a:close/>
                </a:path>
                <a:path w="72390" h="125095">
                  <a:moveTo>
                    <a:pt x="58612" y="41909"/>
                  </a:moveTo>
                  <a:lnTo>
                    <a:pt x="56288" y="41909"/>
                  </a:lnTo>
                  <a:lnTo>
                    <a:pt x="59533" y="42290"/>
                  </a:lnTo>
                  <a:lnTo>
                    <a:pt x="58612" y="41909"/>
                  </a:lnTo>
                  <a:close/>
                </a:path>
                <a:path w="72390" h="125095">
                  <a:moveTo>
                    <a:pt x="18852" y="41655"/>
                  </a:moveTo>
                  <a:lnTo>
                    <a:pt x="17599" y="41655"/>
                  </a:lnTo>
                  <a:lnTo>
                    <a:pt x="17615" y="41804"/>
                  </a:lnTo>
                  <a:lnTo>
                    <a:pt x="18336" y="42036"/>
                  </a:lnTo>
                  <a:lnTo>
                    <a:pt x="19860" y="42036"/>
                  </a:lnTo>
                  <a:lnTo>
                    <a:pt x="18139" y="41909"/>
                  </a:lnTo>
                  <a:lnTo>
                    <a:pt x="18852" y="41655"/>
                  </a:lnTo>
                  <a:close/>
                </a:path>
                <a:path w="72390" h="125095">
                  <a:moveTo>
                    <a:pt x="20647" y="41401"/>
                  </a:moveTo>
                  <a:lnTo>
                    <a:pt x="19860" y="42036"/>
                  </a:lnTo>
                  <a:lnTo>
                    <a:pt x="20303" y="42036"/>
                  </a:lnTo>
                  <a:lnTo>
                    <a:pt x="20647" y="41401"/>
                  </a:lnTo>
                  <a:close/>
                </a:path>
                <a:path w="72390" h="125095">
                  <a:moveTo>
                    <a:pt x="44932" y="41020"/>
                  </a:moveTo>
                  <a:lnTo>
                    <a:pt x="22957" y="41020"/>
                  </a:lnTo>
                  <a:lnTo>
                    <a:pt x="24481" y="41147"/>
                  </a:lnTo>
                  <a:lnTo>
                    <a:pt x="24334" y="41274"/>
                  </a:lnTo>
                  <a:lnTo>
                    <a:pt x="21089" y="41274"/>
                  </a:lnTo>
                  <a:lnTo>
                    <a:pt x="23188" y="41746"/>
                  </a:lnTo>
                  <a:lnTo>
                    <a:pt x="22171" y="42036"/>
                  </a:lnTo>
                  <a:lnTo>
                    <a:pt x="44343" y="42036"/>
                  </a:lnTo>
                  <a:lnTo>
                    <a:pt x="43704" y="41782"/>
                  </a:lnTo>
                  <a:lnTo>
                    <a:pt x="42475" y="41782"/>
                  </a:lnTo>
                  <a:lnTo>
                    <a:pt x="42711" y="41709"/>
                  </a:lnTo>
                  <a:lnTo>
                    <a:pt x="41983" y="41655"/>
                  </a:lnTo>
                  <a:lnTo>
                    <a:pt x="43294" y="41528"/>
                  </a:lnTo>
                  <a:lnTo>
                    <a:pt x="43574" y="41442"/>
                  </a:lnTo>
                  <a:lnTo>
                    <a:pt x="42769" y="41401"/>
                  </a:lnTo>
                  <a:lnTo>
                    <a:pt x="43490" y="41274"/>
                  </a:lnTo>
                  <a:lnTo>
                    <a:pt x="23695" y="41274"/>
                  </a:lnTo>
                  <a:lnTo>
                    <a:pt x="44211" y="41147"/>
                  </a:lnTo>
                  <a:lnTo>
                    <a:pt x="44932" y="41020"/>
                  </a:lnTo>
                  <a:close/>
                </a:path>
                <a:path w="72390" h="125095">
                  <a:moveTo>
                    <a:pt x="7346" y="41804"/>
                  </a:moveTo>
                  <a:lnTo>
                    <a:pt x="8447" y="41951"/>
                  </a:lnTo>
                  <a:lnTo>
                    <a:pt x="9192" y="41909"/>
                  </a:lnTo>
                  <a:lnTo>
                    <a:pt x="7346" y="41804"/>
                  </a:lnTo>
                  <a:close/>
                </a:path>
                <a:path w="72390" h="125095">
                  <a:moveTo>
                    <a:pt x="14207" y="41401"/>
                  </a:moveTo>
                  <a:lnTo>
                    <a:pt x="12048" y="41410"/>
                  </a:lnTo>
                  <a:lnTo>
                    <a:pt x="12289" y="41782"/>
                  </a:lnTo>
                  <a:lnTo>
                    <a:pt x="14551" y="41909"/>
                  </a:lnTo>
                  <a:lnTo>
                    <a:pt x="14207" y="41401"/>
                  </a:lnTo>
                  <a:close/>
                </a:path>
                <a:path w="72390" h="125095">
                  <a:moveTo>
                    <a:pt x="15584" y="41528"/>
                  </a:moveTo>
                  <a:lnTo>
                    <a:pt x="15576" y="41709"/>
                  </a:lnTo>
                  <a:lnTo>
                    <a:pt x="16468" y="41909"/>
                  </a:lnTo>
                  <a:lnTo>
                    <a:pt x="16940" y="41804"/>
                  </a:lnTo>
                  <a:lnTo>
                    <a:pt x="15584" y="41528"/>
                  </a:lnTo>
                  <a:close/>
                </a:path>
                <a:path w="72390" h="125095">
                  <a:moveTo>
                    <a:pt x="17000" y="41790"/>
                  </a:moveTo>
                  <a:lnTo>
                    <a:pt x="16468" y="41909"/>
                  </a:lnTo>
                  <a:lnTo>
                    <a:pt x="17648" y="41909"/>
                  </a:lnTo>
                  <a:lnTo>
                    <a:pt x="17000" y="41790"/>
                  </a:lnTo>
                  <a:close/>
                </a:path>
                <a:path w="72390" h="125095">
                  <a:moveTo>
                    <a:pt x="7071" y="41767"/>
                  </a:moveTo>
                  <a:lnTo>
                    <a:pt x="7346" y="41804"/>
                  </a:lnTo>
                  <a:lnTo>
                    <a:pt x="7071" y="41767"/>
                  </a:lnTo>
                  <a:close/>
                </a:path>
                <a:path w="72390" h="125095">
                  <a:moveTo>
                    <a:pt x="19123" y="41020"/>
                  </a:moveTo>
                  <a:lnTo>
                    <a:pt x="17058" y="41147"/>
                  </a:lnTo>
                  <a:lnTo>
                    <a:pt x="17205" y="41528"/>
                  </a:lnTo>
                  <a:lnTo>
                    <a:pt x="15584" y="41528"/>
                  </a:lnTo>
                  <a:lnTo>
                    <a:pt x="17000" y="41790"/>
                  </a:lnTo>
                  <a:lnTo>
                    <a:pt x="17599" y="41655"/>
                  </a:lnTo>
                  <a:lnTo>
                    <a:pt x="18852" y="41655"/>
                  </a:lnTo>
                  <a:lnTo>
                    <a:pt x="19565" y="41401"/>
                  </a:lnTo>
                  <a:lnTo>
                    <a:pt x="19123" y="41020"/>
                  </a:lnTo>
                  <a:close/>
                </a:path>
                <a:path w="72390" h="125095">
                  <a:moveTo>
                    <a:pt x="42711" y="41709"/>
                  </a:moveTo>
                  <a:lnTo>
                    <a:pt x="42475" y="41782"/>
                  </a:lnTo>
                  <a:lnTo>
                    <a:pt x="43209" y="41746"/>
                  </a:lnTo>
                  <a:lnTo>
                    <a:pt x="42711" y="41709"/>
                  </a:lnTo>
                  <a:close/>
                </a:path>
                <a:path w="72390" h="125095">
                  <a:moveTo>
                    <a:pt x="43209" y="41746"/>
                  </a:moveTo>
                  <a:lnTo>
                    <a:pt x="42475" y="41782"/>
                  </a:lnTo>
                  <a:lnTo>
                    <a:pt x="43704" y="41782"/>
                  </a:lnTo>
                  <a:lnTo>
                    <a:pt x="43209" y="41746"/>
                  </a:lnTo>
                  <a:close/>
                </a:path>
                <a:path w="72390" h="125095">
                  <a:moveTo>
                    <a:pt x="8199" y="41573"/>
                  </a:moveTo>
                  <a:lnTo>
                    <a:pt x="6243" y="41655"/>
                  </a:lnTo>
                  <a:lnTo>
                    <a:pt x="7071" y="41767"/>
                  </a:lnTo>
                  <a:lnTo>
                    <a:pt x="8199" y="41573"/>
                  </a:lnTo>
                  <a:close/>
                </a:path>
                <a:path w="72390" h="125095">
                  <a:moveTo>
                    <a:pt x="43574" y="41442"/>
                  </a:moveTo>
                  <a:lnTo>
                    <a:pt x="42711" y="41709"/>
                  </a:lnTo>
                  <a:lnTo>
                    <a:pt x="43209" y="41746"/>
                  </a:lnTo>
                  <a:lnTo>
                    <a:pt x="45031" y="41655"/>
                  </a:lnTo>
                  <a:lnTo>
                    <a:pt x="57997" y="41655"/>
                  </a:lnTo>
                  <a:lnTo>
                    <a:pt x="57690" y="41528"/>
                  </a:lnTo>
                  <a:lnTo>
                    <a:pt x="43507" y="41528"/>
                  </a:lnTo>
                  <a:close/>
                </a:path>
                <a:path w="72390" h="125095">
                  <a:moveTo>
                    <a:pt x="15584" y="41528"/>
                  </a:moveTo>
                  <a:lnTo>
                    <a:pt x="14772" y="41528"/>
                  </a:lnTo>
                  <a:lnTo>
                    <a:pt x="15486" y="41689"/>
                  </a:lnTo>
                  <a:lnTo>
                    <a:pt x="15584" y="41528"/>
                  </a:lnTo>
                  <a:close/>
                </a:path>
                <a:path w="72390" h="125095">
                  <a:moveTo>
                    <a:pt x="4423" y="40893"/>
                  </a:moveTo>
                  <a:lnTo>
                    <a:pt x="1572" y="41401"/>
                  </a:lnTo>
                  <a:lnTo>
                    <a:pt x="3489" y="41528"/>
                  </a:lnTo>
                  <a:lnTo>
                    <a:pt x="8455" y="41528"/>
                  </a:lnTo>
                  <a:lnTo>
                    <a:pt x="8199" y="41573"/>
                  </a:lnTo>
                  <a:lnTo>
                    <a:pt x="12048" y="41410"/>
                  </a:lnTo>
                  <a:lnTo>
                    <a:pt x="9880" y="41401"/>
                  </a:lnTo>
                  <a:lnTo>
                    <a:pt x="4423" y="40893"/>
                  </a:lnTo>
                  <a:close/>
                </a:path>
                <a:path w="72390" h="125095">
                  <a:moveTo>
                    <a:pt x="14652" y="41502"/>
                  </a:moveTo>
                  <a:close/>
                </a:path>
                <a:path w="72390" h="125095">
                  <a:moveTo>
                    <a:pt x="54937" y="41020"/>
                  </a:moveTo>
                  <a:lnTo>
                    <a:pt x="44932" y="41020"/>
                  </a:lnTo>
                  <a:lnTo>
                    <a:pt x="43574" y="41442"/>
                  </a:lnTo>
                  <a:lnTo>
                    <a:pt x="57690" y="41528"/>
                  </a:lnTo>
                  <a:lnTo>
                    <a:pt x="57076" y="41274"/>
                  </a:lnTo>
                  <a:lnTo>
                    <a:pt x="54764" y="41274"/>
                  </a:lnTo>
                  <a:lnTo>
                    <a:pt x="54937" y="41020"/>
                  </a:lnTo>
                  <a:close/>
                </a:path>
                <a:path w="72390" h="125095">
                  <a:moveTo>
                    <a:pt x="58845" y="40639"/>
                  </a:moveTo>
                  <a:lnTo>
                    <a:pt x="57665" y="40639"/>
                  </a:lnTo>
                  <a:lnTo>
                    <a:pt x="57616" y="41274"/>
                  </a:lnTo>
                  <a:lnTo>
                    <a:pt x="57076" y="41274"/>
                  </a:lnTo>
                  <a:lnTo>
                    <a:pt x="60860" y="41528"/>
                  </a:lnTo>
                  <a:lnTo>
                    <a:pt x="59091" y="40893"/>
                  </a:lnTo>
                  <a:lnTo>
                    <a:pt x="58845" y="40639"/>
                  </a:lnTo>
                  <a:close/>
                </a:path>
                <a:path w="72390" h="125095">
                  <a:moveTo>
                    <a:pt x="15026" y="41401"/>
                  </a:moveTo>
                  <a:lnTo>
                    <a:pt x="14207" y="41401"/>
                  </a:lnTo>
                  <a:lnTo>
                    <a:pt x="14652" y="41502"/>
                  </a:lnTo>
                  <a:lnTo>
                    <a:pt x="15026" y="41401"/>
                  </a:lnTo>
                  <a:close/>
                </a:path>
                <a:path w="72390" h="125095">
                  <a:moveTo>
                    <a:pt x="15976" y="41147"/>
                  </a:moveTo>
                  <a:lnTo>
                    <a:pt x="12339" y="41147"/>
                  </a:lnTo>
                  <a:lnTo>
                    <a:pt x="13027" y="41274"/>
                  </a:lnTo>
                  <a:lnTo>
                    <a:pt x="12043" y="41401"/>
                  </a:lnTo>
                  <a:lnTo>
                    <a:pt x="15026" y="41401"/>
                  </a:lnTo>
                  <a:lnTo>
                    <a:pt x="15976" y="41147"/>
                  </a:lnTo>
                  <a:close/>
                </a:path>
                <a:path w="72390" h="125095">
                  <a:moveTo>
                    <a:pt x="9389" y="40766"/>
                  </a:moveTo>
                  <a:lnTo>
                    <a:pt x="9979" y="41147"/>
                  </a:lnTo>
                  <a:lnTo>
                    <a:pt x="11896" y="41274"/>
                  </a:lnTo>
                  <a:lnTo>
                    <a:pt x="12339" y="41147"/>
                  </a:lnTo>
                  <a:lnTo>
                    <a:pt x="15976" y="41147"/>
                  </a:lnTo>
                  <a:lnTo>
                    <a:pt x="16386" y="41020"/>
                  </a:lnTo>
                  <a:lnTo>
                    <a:pt x="12633" y="41020"/>
                  </a:lnTo>
                  <a:lnTo>
                    <a:pt x="9389" y="40766"/>
                  </a:lnTo>
                  <a:close/>
                </a:path>
                <a:path w="72390" h="125095">
                  <a:moveTo>
                    <a:pt x="21556" y="40766"/>
                  </a:moveTo>
                  <a:lnTo>
                    <a:pt x="20647" y="40766"/>
                  </a:lnTo>
                  <a:lnTo>
                    <a:pt x="20892" y="41274"/>
                  </a:lnTo>
                  <a:lnTo>
                    <a:pt x="22957" y="41020"/>
                  </a:lnTo>
                  <a:lnTo>
                    <a:pt x="54937" y="41020"/>
                  </a:lnTo>
                  <a:lnTo>
                    <a:pt x="55023" y="40893"/>
                  </a:lnTo>
                  <a:lnTo>
                    <a:pt x="22957" y="40893"/>
                  </a:lnTo>
                  <a:lnTo>
                    <a:pt x="21556" y="40766"/>
                  </a:lnTo>
                  <a:close/>
                </a:path>
                <a:path w="72390" h="125095">
                  <a:moveTo>
                    <a:pt x="10904" y="40425"/>
                  </a:moveTo>
                  <a:lnTo>
                    <a:pt x="12633" y="41020"/>
                  </a:lnTo>
                  <a:lnTo>
                    <a:pt x="14502" y="41020"/>
                  </a:lnTo>
                  <a:lnTo>
                    <a:pt x="13224" y="40766"/>
                  </a:lnTo>
                  <a:lnTo>
                    <a:pt x="15387" y="40639"/>
                  </a:lnTo>
                  <a:lnTo>
                    <a:pt x="13272" y="40639"/>
                  </a:lnTo>
                  <a:lnTo>
                    <a:pt x="10904" y="40425"/>
                  </a:lnTo>
                  <a:close/>
                </a:path>
                <a:path w="72390" h="125095">
                  <a:moveTo>
                    <a:pt x="22171" y="39750"/>
                  </a:moveTo>
                  <a:lnTo>
                    <a:pt x="14502" y="39750"/>
                  </a:lnTo>
                  <a:lnTo>
                    <a:pt x="14748" y="40258"/>
                  </a:lnTo>
                  <a:lnTo>
                    <a:pt x="15928" y="40512"/>
                  </a:lnTo>
                  <a:lnTo>
                    <a:pt x="17550" y="40512"/>
                  </a:lnTo>
                  <a:lnTo>
                    <a:pt x="17156" y="40766"/>
                  </a:lnTo>
                  <a:lnTo>
                    <a:pt x="14502" y="41020"/>
                  </a:lnTo>
                  <a:lnTo>
                    <a:pt x="16386" y="41020"/>
                  </a:lnTo>
                  <a:lnTo>
                    <a:pt x="17205" y="40766"/>
                  </a:lnTo>
                  <a:lnTo>
                    <a:pt x="21556" y="40766"/>
                  </a:lnTo>
                  <a:lnTo>
                    <a:pt x="20156" y="40639"/>
                  </a:lnTo>
                  <a:lnTo>
                    <a:pt x="21236" y="40512"/>
                  </a:lnTo>
                  <a:lnTo>
                    <a:pt x="20647" y="39877"/>
                  </a:lnTo>
                  <a:lnTo>
                    <a:pt x="22171" y="39877"/>
                  </a:lnTo>
                  <a:lnTo>
                    <a:pt x="22171" y="39750"/>
                  </a:lnTo>
                  <a:close/>
                </a:path>
                <a:path w="72390" h="125095">
                  <a:moveTo>
                    <a:pt x="54814" y="40639"/>
                  </a:moveTo>
                  <a:lnTo>
                    <a:pt x="24088" y="40639"/>
                  </a:lnTo>
                  <a:lnTo>
                    <a:pt x="22824" y="40748"/>
                  </a:lnTo>
                  <a:lnTo>
                    <a:pt x="22613" y="40766"/>
                  </a:lnTo>
                  <a:lnTo>
                    <a:pt x="22957" y="40893"/>
                  </a:lnTo>
                  <a:lnTo>
                    <a:pt x="55023" y="40893"/>
                  </a:lnTo>
                  <a:lnTo>
                    <a:pt x="22810" y="40766"/>
                  </a:lnTo>
                  <a:lnTo>
                    <a:pt x="55066" y="40748"/>
                  </a:lnTo>
                  <a:lnTo>
                    <a:pt x="54814" y="40639"/>
                  </a:lnTo>
                  <a:close/>
                </a:path>
                <a:path w="72390" h="125095">
                  <a:moveTo>
                    <a:pt x="41208" y="39496"/>
                  </a:moveTo>
                  <a:lnTo>
                    <a:pt x="22171" y="39496"/>
                  </a:lnTo>
                  <a:lnTo>
                    <a:pt x="24728" y="40004"/>
                  </a:lnTo>
                  <a:lnTo>
                    <a:pt x="22957" y="40131"/>
                  </a:lnTo>
                  <a:lnTo>
                    <a:pt x="22171" y="40766"/>
                  </a:lnTo>
                  <a:lnTo>
                    <a:pt x="22824" y="40748"/>
                  </a:lnTo>
                  <a:lnTo>
                    <a:pt x="54814" y="40639"/>
                  </a:lnTo>
                  <a:lnTo>
                    <a:pt x="54519" y="40512"/>
                  </a:lnTo>
                  <a:lnTo>
                    <a:pt x="53191" y="40385"/>
                  </a:lnTo>
                  <a:lnTo>
                    <a:pt x="54864" y="40258"/>
                  </a:lnTo>
                  <a:lnTo>
                    <a:pt x="55797" y="40004"/>
                  </a:lnTo>
                  <a:lnTo>
                    <a:pt x="57534" y="40004"/>
                  </a:lnTo>
                  <a:lnTo>
                    <a:pt x="56518" y="39877"/>
                  </a:lnTo>
                  <a:lnTo>
                    <a:pt x="42966" y="39877"/>
                  </a:lnTo>
                  <a:lnTo>
                    <a:pt x="43581" y="39750"/>
                  </a:lnTo>
                  <a:lnTo>
                    <a:pt x="42769" y="39750"/>
                  </a:lnTo>
                  <a:lnTo>
                    <a:pt x="40704" y="39623"/>
                  </a:lnTo>
                  <a:lnTo>
                    <a:pt x="41208" y="39496"/>
                  </a:lnTo>
                  <a:close/>
                </a:path>
                <a:path w="72390" h="125095">
                  <a:moveTo>
                    <a:pt x="58550" y="40385"/>
                  </a:moveTo>
                  <a:lnTo>
                    <a:pt x="56879" y="40385"/>
                  </a:lnTo>
                  <a:lnTo>
                    <a:pt x="55846" y="40512"/>
                  </a:lnTo>
                  <a:lnTo>
                    <a:pt x="55502" y="40766"/>
                  </a:lnTo>
                  <a:lnTo>
                    <a:pt x="57665" y="40639"/>
                  </a:lnTo>
                  <a:lnTo>
                    <a:pt x="58845" y="40639"/>
                  </a:lnTo>
                  <a:lnTo>
                    <a:pt x="58550" y="40385"/>
                  </a:lnTo>
                  <a:close/>
                </a:path>
                <a:path w="72390" h="125095">
                  <a:moveTo>
                    <a:pt x="13764" y="40512"/>
                  </a:moveTo>
                  <a:lnTo>
                    <a:pt x="13272" y="40639"/>
                  </a:lnTo>
                  <a:lnTo>
                    <a:pt x="15387" y="40639"/>
                  </a:lnTo>
                  <a:lnTo>
                    <a:pt x="13764" y="40512"/>
                  </a:lnTo>
                  <a:close/>
                </a:path>
                <a:path w="72390" h="125095">
                  <a:moveTo>
                    <a:pt x="9979" y="39623"/>
                  </a:moveTo>
                  <a:lnTo>
                    <a:pt x="6357" y="39623"/>
                  </a:lnTo>
                  <a:lnTo>
                    <a:pt x="5455" y="39750"/>
                  </a:lnTo>
                  <a:lnTo>
                    <a:pt x="6931" y="40512"/>
                  </a:lnTo>
                  <a:lnTo>
                    <a:pt x="9671" y="40313"/>
                  </a:lnTo>
                  <a:lnTo>
                    <a:pt x="7668" y="40131"/>
                  </a:lnTo>
                  <a:lnTo>
                    <a:pt x="9979" y="39623"/>
                  </a:lnTo>
                  <a:close/>
                </a:path>
                <a:path w="72390" h="125095">
                  <a:moveTo>
                    <a:pt x="10421" y="40258"/>
                  </a:moveTo>
                  <a:lnTo>
                    <a:pt x="9671" y="40313"/>
                  </a:lnTo>
                  <a:lnTo>
                    <a:pt x="10904" y="40425"/>
                  </a:lnTo>
                  <a:lnTo>
                    <a:pt x="10421" y="40258"/>
                  </a:lnTo>
                  <a:close/>
                </a:path>
                <a:path w="72390" h="125095">
                  <a:moveTo>
                    <a:pt x="57534" y="40004"/>
                  </a:moveTo>
                  <a:lnTo>
                    <a:pt x="55797" y="40004"/>
                  </a:lnTo>
                  <a:lnTo>
                    <a:pt x="58550" y="40131"/>
                  </a:lnTo>
                  <a:lnTo>
                    <a:pt x="57534" y="40004"/>
                  </a:lnTo>
                  <a:close/>
                </a:path>
                <a:path w="72390" h="125095">
                  <a:moveTo>
                    <a:pt x="8726" y="38353"/>
                  </a:moveTo>
                  <a:lnTo>
                    <a:pt x="5358" y="38353"/>
                  </a:lnTo>
                  <a:lnTo>
                    <a:pt x="8700" y="38988"/>
                  </a:lnTo>
                  <a:lnTo>
                    <a:pt x="11490" y="39241"/>
                  </a:lnTo>
                  <a:lnTo>
                    <a:pt x="12978" y="39877"/>
                  </a:lnTo>
                  <a:lnTo>
                    <a:pt x="13125" y="39750"/>
                  </a:lnTo>
                  <a:lnTo>
                    <a:pt x="22171" y="39750"/>
                  </a:lnTo>
                  <a:lnTo>
                    <a:pt x="22171" y="39496"/>
                  </a:lnTo>
                  <a:lnTo>
                    <a:pt x="41208" y="39496"/>
                  </a:lnTo>
                  <a:lnTo>
                    <a:pt x="42720" y="39115"/>
                  </a:lnTo>
                  <a:lnTo>
                    <a:pt x="15829" y="39115"/>
                  </a:lnTo>
                  <a:lnTo>
                    <a:pt x="14797" y="38988"/>
                  </a:lnTo>
                  <a:lnTo>
                    <a:pt x="11207" y="38988"/>
                  </a:lnTo>
                  <a:lnTo>
                    <a:pt x="11011" y="38734"/>
                  </a:lnTo>
                  <a:lnTo>
                    <a:pt x="9979" y="38734"/>
                  </a:lnTo>
                  <a:lnTo>
                    <a:pt x="8726" y="38353"/>
                  </a:lnTo>
                  <a:close/>
                </a:path>
                <a:path w="72390" h="125095">
                  <a:moveTo>
                    <a:pt x="24039" y="38353"/>
                  </a:moveTo>
                  <a:lnTo>
                    <a:pt x="10716" y="38353"/>
                  </a:lnTo>
                  <a:lnTo>
                    <a:pt x="14551" y="38734"/>
                  </a:lnTo>
                  <a:lnTo>
                    <a:pt x="15288" y="38734"/>
                  </a:lnTo>
                  <a:lnTo>
                    <a:pt x="15829" y="39115"/>
                  </a:lnTo>
                  <a:lnTo>
                    <a:pt x="42720" y="39115"/>
                  </a:lnTo>
                  <a:lnTo>
                    <a:pt x="45031" y="39369"/>
                  </a:lnTo>
                  <a:lnTo>
                    <a:pt x="45276" y="39623"/>
                  </a:lnTo>
                  <a:lnTo>
                    <a:pt x="44932" y="39750"/>
                  </a:lnTo>
                  <a:lnTo>
                    <a:pt x="44293" y="39877"/>
                  </a:lnTo>
                  <a:lnTo>
                    <a:pt x="56518" y="39877"/>
                  </a:lnTo>
                  <a:lnTo>
                    <a:pt x="55502" y="39750"/>
                  </a:lnTo>
                  <a:lnTo>
                    <a:pt x="58636" y="39369"/>
                  </a:lnTo>
                  <a:lnTo>
                    <a:pt x="55502" y="39369"/>
                  </a:lnTo>
                  <a:lnTo>
                    <a:pt x="56191" y="39115"/>
                  </a:lnTo>
                  <a:lnTo>
                    <a:pt x="56633" y="38988"/>
                  </a:lnTo>
                  <a:lnTo>
                    <a:pt x="59105" y="38988"/>
                  </a:lnTo>
                  <a:lnTo>
                    <a:pt x="59035" y="38861"/>
                  </a:lnTo>
                  <a:lnTo>
                    <a:pt x="51127" y="38861"/>
                  </a:lnTo>
                  <a:lnTo>
                    <a:pt x="50782" y="38607"/>
                  </a:lnTo>
                  <a:lnTo>
                    <a:pt x="23743" y="38607"/>
                  </a:lnTo>
                  <a:lnTo>
                    <a:pt x="24039" y="38353"/>
                  </a:lnTo>
                  <a:close/>
                </a:path>
                <a:path w="72390" h="125095">
                  <a:moveTo>
                    <a:pt x="61598" y="39496"/>
                  </a:moveTo>
                  <a:lnTo>
                    <a:pt x="60000" y="39496"/>
                  </a:lnTo>
                  <a:lnTo>
                    <a:pt x="60960" y="39877"/>
                  </a:lnTo>
                  <a:lnTo>
                    <a:pt x="61598" y="39496"/>
                  </a:lnTo>
                  <a:close/>
                </a:path>
                <a:path w="72390" h="125095">
                  <a:moveTo>
                    <a:pt x="44293" y="39496"/>
                  </a:moveTo>
                  <a:lnTo>
                    <a:pt x="42966" y="39496"/>
                  </a:lnTo>
                  <a:lnTo>
                    <a:pt x="42769" y="39750"/>
                  </a:lnTo>
                  <a:lnTo>
                    <a:pt x="43581" y="39750"/>
                  </a:lnTo>
                  <a:lnTo>
                    <a:pt x="44196" y="39623"/>
                  </a:lnTo>
                  <a:close/>
                </a:path>
                <a:path w="72390" h="125095">
                  <a:moveTo>
                    <a:pt x="7266" y="39241"/>
                  </a:moveTo>
                  <a:lnTo>
                    <a:pt x="6046" y="39623"/>
                  </a:lnTo>
                  <a:lnTo>
                    <a:pt x="6357" y="39623"/>
                  </a:lnTo>
                  <a:lnTo>
                    <a:pt x="8159" y="39369"/>
                  </a:lnTo>
                  <a:lnTo>
                    <a:pt x="7266" y="39241"/>
                  </a:lnTo>
                  <a:close/>
                </a:path>
                <a:path w="72390" h="125095">
                  <a:moveTo>
                    <a:pt x="59329" y="39393"/>
                  </a:moveTo>
                  <a:lnTo>
                    <a:pt x="58009" y="39496"/>
                  </a:lnTo>
                  <a:lnTo>
                    <a:pt x="59386" y="39496"/>
                  </a:lnTo>
                  <a:close/>
                </a:path>
                <a:path w="72390" h="125095">
                  <a:moveTo>
                    <a:pt x="59681" y="39369"/>
                  </a:moveTo>
                  <a:lnTo>
                    <a:pt x="59454" y="39385"/>
                  </a:lnTo>
                  <a:lnTo>
                    <a:pt x="59753" y="39398"/>
                  </a:lnTo>
                  <a:close/>
                </a:path>
                <a:path w="72390" h="125095">
                  <a:moveTo>
                    <a:pt x="59753" y="39398"/>
                  </a:moveTo>
                  <a:lnTo>
                    <a:pt x="59386" y="39496"/>
                  </a:lnTo>
                  <a:lnTo>
                    <a:pt x="60000" y="39496"/>
                  </a:lnTo>
                  <a:lnTo>
                    <a:pt x="59753" y="39398"/>
                  </a:lnTo>
                  <a:close/>
                </a:path>
                <a:path w="72390" h="125095">
                  <a:moveTo>
                    <a:pt x="59301" y="39343"/>
                  </a:moveTo>
                  <a:lnTo>
                    <a:pt x="58334" y="39458"/>
                  </a:lnTo>
                  <a:lnTo>
                    <a:pt x="59209" y="39393"/>
                  </a:lnTo>
                  <a:close/>
                </a:path>
                <a:path w="72390" h="125095">
                  <a:moveTo>
                    <a:pt x="59861" y="39369"/>
                  </a:moveTo>
                  <a:lnTo>
                    <a:pt x="59681" y="39369"/>
                  </a:lnTo>
                  <a:lnTo>
                    <a:pt x="59861" y="39369"/>
                  </a:lnTo>
                  <a:close/>
                </a:path>
                <a:path w="72390" h="125095">
                  <a:moveTo>
                    <a:pt x="60482" y="39203"/>
                  </a:moveTo>
                  <a:lnTo>
                    <a:pt x="59427" y="39328"/>
                  </a:lnTo>
                  <a:lnTo>
                    <a:pt x="59681" y="39369"/>
                  </a:lnTo>
                  <a:lnTo>
                    <a:pt x="59861" y="39369"/>
                  </a:lnTo>
                  <a:lnTo>
                    <a:pt x="60482" y="39203"/>
                  </a:lnTo>
                  <a:close/>
                </a:path>
                <a:path w="72390" h="125095">
                  <a:moveTo>
                    <a:pt x="59427" y="39328"/>
                  </a:moveTo>
                  <a:close/>
                </a:path>
                <a:path w="72390" h="125095">
                  <a:moveTo>
                    <a:pt x="57026" y="39115"/>
                  </a:moveTo>
                  <a:lnTo>
                    <a:pt x="56904" y="39262"/>
                  </a:lnTo>
                  <a:lnTo>
                    <a:pt x="58636" y="39369"/>
                  </a:lnTo>
                  <a:lnTo>
                    <a:pt x="59273" y="39292"/>
                  </a:lnTo>
                  <a:lnTo>
                    <a:pt x="59139" y="39217"/>
                  </a:lnTo>
                  <a:lnTo>
                    <a:pt x="57026" y="39115"/>
                  </a:lnTo>
                  <a:close/>
                </a:path>
                <a:path w="72390" h="125095">
                  <a:moveTo>
                    <a:pt x="59234" y="39221"/>
                  </a:moveTo>
                  <a:lnTo>
                    <a:pt x="59681" y="39242"/>
                  </a:lnTo>
                  <a:lnTo>
                    <a:pt x="59234" y="39221"/>
                  </a:lnTo>
                  <a:close/>
                </a:path>
                <a:path w="72390" h="125095">
                  <a:moveTo>
                    <a:pt x="5923" y="39049"/>
                  </a:moveTo>
                  <a:lnTo>
                    <a:pt x="5210" y="39242"/>
                  </a:lnTo>
                  <a:lnTo>
                    <a:pt x="6728" y="39164"/>
                  </a:lnTo>
                  <a:lnTo>
                    <a:pt x="5923" y="39049"/>
                  </a:lnTo>
                  <a:close/>
                </a:path>
                <a:path w="72390" h="125095">
                  <a:moveTo>
                    <a:pt x="7668" y="39115"/>
                  </a:moveTo>
                  <a:lnTo>
                    <a:pt x="6728" y="39164"/>
                  </a:lnTo>
                  <a:lnTo>
                    <a:pt x="7266" y="39241"/>
                  </a:lnTo>
                  <a:lnTo>
                    <a:pt x="7668" y="39115"/>
                  </a:lnTo>
                  <a:close/>
                </a:path>
                <a:path w="72390" h="125095">
                  <a:moveTo>
                    <a:pt x="59105" y="38988"/>
                  </a:moveTo>
                  <a:lnTo>
                    <a:pt x="58550" y="38988"/>
                  </a:lnTo>
                  <a:lnTo>
                    <a:pt x="59139" y="39217"/>
                  </a:lnTo>
                  <a:lnTo>
                    <a:pt x="59105" y="38988"/>
                  </a:lnTo>
                  <a:close/>
                </a:path>
                <a:path w="72390" h="125095">
                  <a:moveTo>
                    <a:pt x="63367" y="38861"/>
                  </a:moveTo>
                  <a:lnTo>
                    <a:pt x="60811" y="39115"/>
                  </a:lnTo>
                  <a:lnTo>
                    <a:pt x="60482" y="39203"/>
                  </a:lnTo>
                  <a:lnTo>
                    <a:pt x="63367" y="38861"/>
                  </a:lnTo>
                  <a:close/>
                </a:path>
                <a:path w="72390" h="125095">
                  <a:moveTo>
                    <a:pt x="7078" y="38734"/>
                  </a:moveTo>
                  <a:lnTo>
                    <a:pt x="4620" y="38861"/>
                  </a:lnTo>
                  <a:lnTo>
                    <a:pt x="5923" y="39049"/>
                  </a:lnTo>
                  <a:lnTo>
                    <a:pt x="7078" y="38734"/>
                  </a:lnTo>
                  <a:close/>
                </a:path>
                <a:path w="72390" h="125095">
                  <a:moveTo>
                    <a:pt x="11700" y="38607"/>
                  </a:moveTo>
                  <a:lnTo>
                    <a:pt x="12240" y="38988"/>
                  </a:lnTo>
                  <a:lnTo>
                    <a:pt x="14797" y="38988"/>
                  </a:lnTo>
                  <a:lnTo>
                    <a:pt x="11700" y="38607"/>
                  </a:lnTo>
                  <a:close/>
                </a:path>
                <a:path w="72390" h="125095">
                  <a:moveTo>
                    <a:pt x="57665" y="38099"/>
                  </a:moveTo>
                  <a:lnTo>
                    <a:pt x="55552" y="38480"/>
                  </a:lnTo>
                  <a:lnTo>
                    <a:pt x="54175" y="38861"/>
                  </a:lnTo>
                  <a:lnTo>
                    <a:pt x="59035" y="38861"/>
                  </a:lnTo>
                  <a:lnTo>
                    <a:pt x="58894" y="38607"/>
                  </a:lnTo>
                  <a:lnTo>
                    <a:pt x="60090" y="38607"/>
                  </a:lnTo>
                  <a:lnTo>
                    <a:pt x="60319" y="38480"/>
                  </a:lnTo>
                  <a:lnTo>
                    <a:pt x="57665" y="38099"/>
                  </a:lnTo>
                  <a:close/>
                </a:path>
                <a:path w="72390" h="125095">
                  <a:moveTo>
                    <a:pt x="60090" y="38607"/>
                  </a:moveTo>
                  <a:lnTo>
                    <a:pt x="59140" y="38607"/>
                  </a:lnTo>
                  <a:lnTo>
                    <a:pt x="59631" y="38861"/>
                  </a:lnTo>
                  <a:lnTo>
                    <a:pt x="60090" y="38607"/>
                  </a:lnTo>
                  <a:close/>
                </a:path>
                <a:path w="72390" h="125095">
                  <a:moveTo>
                    <a:pt x="6341" y="38099"/>
                  </a:moveTo>
                  <a:lnTo>
                    <a:pt x="5324" y="38105"/>
                  </a:lnTo>
                  <a:lnTo>
                    <a:pt x="4620" y="38226"/>
                  </a:lnTo>
                  <a:lnTo>
                    <a:pt x="1277" y="38607"/>
                  </a:lnTo>
                  <a:lnTo>
                    <a:pt x="4572" y="38734"/>
                  </a:lnTo>
                  <a:lnTo>
                    <a:pt x="4472" y="38353"/>
                  </a:lnTo>
                  <a:lnTo>
                    <a:pt x="8726" y="38353"/>
                  </a:lnTo>
                  <a:lnTo>
                    <a:pt x="8308" y="38226"/>
                  </a:lnTo>
                  <a:lnTo>
                    <a:pt x="6537" y="38226"/>
                  </a:lnTo>
                  <a:lnTo>
                    <a:pt x="6341" y="38099"/>
                  </a:lnTo>
                  <a:close/>
                </a:path>
                <a:path w="72390" h="125095">
                  <a:moveTo>
                    <a:pt x="10601" y="38413"/>
                  </a:moveTo>
                  <a:lnTo>
                    <a:pt x="9979" y="38734"/>
                  </a:lnTo>
                  <a:lnTo>
                    <a:pt x="11011" y="38734"/>
                  </a:lnTo>
                  <a:lnTo>
                    <a:pt x="10773" y="38427"/>
                  </a:lnTo>
                  <a:lnTo>
                    <a:pt x="10601" y="38413"/>
                  </a:lnTo>
                  <a:close/>
                </a:path>
                <a:path w="72390" h="125095">
                  <a:moveTo>
                    <a:pt x="44441" y="37845"/>
                  </a:moveTo>
                  <a:lnTo>
                    <a:pt x="44637" y="38099"/>
                  </a:lnTo>
                  <a:lnTo>
                    <a:pt x="25612" y="38099"/>
                  </a:lnTo>
                  <a:lnTo>
                    <a:pt x="25956" y="38607"/>
                  </a:lnTo>
                  <a:lnTo>
                    <a:pt x="50782" y="38607"/>
                  </a:lnTo>
                  <a:lnTo>
                    <a:pt x="50389" y="38480"/>
                  </a:lnTo>
                  <a:lnTo>
                    <a:pt x="53929" y="38480"/>
                  </a:lnTo>
                  <a:lnTo>
                    <a:pt x="47439" y="38226"/>
                  </a:lnTo>
                  <a:lnTo>
                    <a:pt x="48324" y="37972"/>
                  </a:lnTo>
                  <a:lnTo>
                    <a:pt x="46603" y="37972"/>
                  </a:lnTo>
                  <a:lnTo>
                    <a:pt x="44441" y="37845"/>
                  </a:lnTo>
                  <a:close/>
                </a:path>
                <a:path w="72390" h="125095">
                  <a:moveTo>
                    <a:pt x="53930" y="38105"/>
                  </a:moveTo>
                  <a:lnTo>
                    <a:pt x="54764" y="38480"/>
                  </a:lnTo>
                  <a:lnTo>
                    <a:pt x="54961" y="38226"/>
                  </a:lnTo>
                  <a:lnTo>
                    <a:pt x="53930" y="38105"/>
                  </a:lnTo>
                  <a:close/>
                </a:path>
                <a:path w="72390" h="125095">
                  <a:moveTo>
                    <a:pt x="10716" y="38353"/>
                  </a:moveTo>
                  <a:close/>
                </a:path>
                <a:path w="72390" h="125095">
                  <a:moveTo>
                    <a:pt x="24221" y="38197"/>
                  </a:moveTo>
                  <a:lnTo>
                    <a:pt x="23793" y="38226"/>
                  </a:lnTo>
                  <a:lnTo>
                    <a:pt x="8308" y="38226"/>
                  </a:lnTo>
                  <a:lnTo>
                    <a:pt x="10601" y="38413"/>
                  </a:lnTo>
                  <a:lnTo>
                    <a:pt x="24039" y="38353"/>
                  </a:lnTo>
                  <a:lnTo>
                    <a:pt x="24221" y="38197"/>
                  </a:lnTo>
                  <a:close/>
                </a:path>
                <a:path w="72390" h="125095">
                  <a:moveTo>
                    <a:pt x="6979" y="37337"/>
                  </a:moveTo>
                  <a:lnTo>
                    <a:pt x="6882" y="37591"/>
                  </a:lnTo>
                  <a:lnTo>
                    <a:pt x="8209" y="37591"/>
                  </a:lnTo>
                  <a:lnTo>
                    <a:pt x="6537" y="37718"/>
                  </a:lnTo>
                  <a:lnTo>
                    <a:pt x="6096" y="37845"/>
                  </a:lnTo>
                  <a:lnTo>
                    <a:pt x="7520" y="37845"/>
                  </a:lnTo>
                  <a:lnTo>
                    <a:pt x="6587" y="38226"/>
                  </a:lnTo>
                  <a:lnTo>
                    <a:pt x="23449" y="38226"/>
                  </a:lnTo>
                  <a:lnTo>
                    <a:pt x="23268" y="38099"/>
                  </a:lnTo>
                  <a:lnTo>
                    <a:pt x="21384" y="38099"/>
                  </a:lnTo>
                  <a:lnTo>
                    <a:pt x="22236" y="37972"/>
                  </a:lnTo>
                  <a:lnTo>
                    <a:pt x="9192" y="37972"/>
                  </a:lnTo>
                  <a:lnTo>
                    <a:pt x="10126" y="37591"/>
                  </a:lnTo>
                  <a:lnTo>
                    <a:pt x="6979" y="37337"/>
                  </a:lnTo>
                  <a:close/>
                </a:path>
                <a:path w="72390" h="125095">
                  <a:moveTo>
                    <a:pt x="23943" y="37995"/>
                  </a:moveTo>
                  <a:lnTo>
                    <a:pt x="23165" y="38026"/>
                  </a:lnTo>
                  <a:lnTo>
                    <a:pt x="23449" y="38226"/>
                  </a:lnTo>
                  <a:lnTo>
                    <a:pt x="23943" y="37995"/>
                  </a:lnTo>
                  <a:close/>
                </a:path>
                <a:path w="72390" h="125095">
                  <a:moveTo>
                    <a:pt x="24481" y="37972"/>
                  </a:moveTo>
                  <a:lnTo>
                    <a:pt x="23943" y="37995"/>
                  </a:lnTo>
                  <a:lnTo>
                    <a:pt x="23449" y="38226"/>
                  </a:lnTo>
                  <a:lnTo>
                    <a:pt x="23793" y="38226"/>
                  </a:lnTo>
                  <a:lnTo>
                    <a:pt x="24287" y="38139"/>
                  </a:lnTo>
                  <a:lnTo>
                    <a:pt x="24481" y="37972"/>
                  </a:lnTo>
                  <a:close/>
                </a:path>
                <a:path w="72390" h="125095">
                  <a:moveTo>
                    <a:pt x="24287" y="38139"/>
                  </a:moveTo>
                  <a:lnTo>
                    <a:pt x="23793" y="38226"/>
                  </a:lnTo>
                  <a:lnTo>
                    <a:pt x="24221" y="38197"/>
                  </a:lnTo>
                  <a:close/>
                </a:path>
                <a:path w="72390" h="125095">
                  <a:moveTo>
                    <a:pt x="51997" y="37864"/>
                  </a:moveTo>
                  <a:lnTo>
                    <a:pt x="51963" y="38226"/>
                  </a:lnTo>
                  <a:lnTo>
                    <a:pt x="53270" y="38028"/>
                  </a:lnTo>
                  <a:lnTo>
                    <a:pt x="51997" y="37864"/>
                  </a:lnTo>
                  <a:close/>
                </a:path>
                <a:path w="72390" h="125095">
                  <a:moveTo>
                    <a:pt x="43752" y="37464"/>
                  </a:moveTo>
                  <a:lnTo>
                    <a:pt x="26055" y="37464"/>
                  </a:lnTo>
                  <a:lnTo>
                    <a:pt x="24923" y="37718"/>
                  </a:lnTo>
                  <a:lnTo>
                    <a:pt x="24531" y="37718"/>
                  </a:lnTo>
                  <a:lnTo>
                    <a:pt x="25956" y="37845"/>
                  </a:lnTo>
                  <a:lnTo>
                    <a:pt x="24287" y="38139"/>
                  </a:lnTo>
                  <a:lnTo>
                    <a:pt x="25612" y="38099"/>
                  </a:lnTo>
                  <a:lnTo>
                    <a:pt x="42769" y="38099"/>
                  </a:lnTo>
                  <a:lnTo>
                    <a:pt x="43891" y="37868"/>
                  </a:lnTo>
                  <a:lnTo>
                    <a:pt x="43834" y="37591"/>
                  </a:lnTo>
                  <a:close/>
                </a:path>
                <a:path w="72390" h="125095">
                  <a:moveTo>
                    <a:pt x="53634" y="37972"/>
                  </a:moveTo>
                  <a:lnTo>
                    <a:pt x="53270" y="38028"/>
                  </a:lnTo>
                  <a:lnTo>
                    <a:pt x="53930" y="38105"/>
                  </a:lnTo>
                  <a:lnTo>
                    <a:pt x="53634" y="37972"/>
                  </a:lnTo>
                  <a:close/>
                </a:path>
                <a:path w="72390" h="125095">
                  <a:moveTo>
                    <a:pt x="23165" y="38026"/>
                  </a:moveTo>
                  <a:lnTo>
                    <a:pt x="21384" y="38099"/>
                  </a:lnTo>
                  <a:lnTo>
                    <a:pt x="23268" y="38099"/>
                  </a:lnTo>
                  <a:close/>
                </a:path>
                <a:path w="72390" h="125095">
                  <a:moveTo>
                    <a:pt x="24481" y="37591"/>
                  </a:moveTo>
                  <a:lnTo>
                    <a:pt x="23646" y="37591"/>
                  </a:lnTo>
                  <a:lnTo>
                    <a:pt x="23838" y="37687"/>
                  </a:lnTo>
                  <a:lnTo>
                    <a:pt x="23940" y="37845"/>
                  </a:lnTo>
                  <a:lnTo>
                    <a:pt x="23088" y="37845"/>
                  </a:lnTo>
                  <a:lnTo>
                    <a:pt x="22939" y="37868"/>
                  </a:lnTo>
                  <a:lnTo>
                    <a:pt x="23165" y="38026"/>
                  </a:lnTo>
                  <a:lnTo>
                    <a:pt x="23943" y="37995"/>
                  </a:lnTo>
                  <a:lnTo>
                    <a:pt x="24531" y="37718"/>
                  </a:lnTo>
                  <a:lnTo>
                    <a:pt x="24923" y="37718"/>
                  </a:lnTo>
                  <a:lnTo>
                    <a:pt x="24481" y="37591"/>
                  </a:lnTo>
                  <a:close/>
                </a:path>
                <a:path w="72390" h="125095">
                  <a:moveTo>
                    <a:pt x="8668" y="37083"/>
                  </a:moveTo>
                  <a:lnTo>
                    <a:pt x="7128" y="37083"/>
                  </a:lnTo>
                  <a:lnTo>
                    <a:pt x="10224" y="37337"/>
                  </a:lnTo>
                  <a:lnTo>
                    <a:pt x="10716" y="37464"/>
                  </a:lnTo>
                  <a:lnTo>
                    <a:pt x="10553" y="37737"/>
                  </a:lnTo>
                  <a:lnTo>
                    <a:pt x="10176" y="37845"/>
                  </a:lnTo>
                  <a:lnTo>
                    <a:pt x="9192" y="37972"/>
                  </a:lnTo>
                  <a:lnTo>
                    <a:pt x="22236" y="37972"/>
                  </a:lnTo>
                  <a:lnTo>
                    <a:pt x="22939" y="37868"/>
                  </a:lnTo>
                  <a:lnTo>
                    <a:pt x="23088" y="37845"/>
                  </a:lnTo>
                  <a:lnTo>
                    <a:pt x="23815" y="37737"/>
                  </a:lnTo>
                  <a:lnTo>
                    <a:pt x="22467" y="37271"/>
                  </a:lnTo>
                  <a:lnTo>
                    <a:pt x="21630" y="37210"/>
                  </a:lnTo>
                  <a:lnTo>
                    <a:pt x="10323" y="37210"/>
                  </a:lnTo>
                  <a:lnTo>
                    <a:pt x="8668" y="37083"/>
                  </a:lnTo>
                  <a:close/>
                </a:path>
                <a:path w="72390" h="125095">
                  <a:moveTo>
                    <a:pt x="45276" y="37591"/>
                  </a:moveTo>
                  <a:lnTo>
                    <a:pt x="46603" y="37972"/>
                  </a:lnTo>
                  <a:lnTo>
                    <a:pt x="48324" y="37972"/>
                  </a:lnTo>
                  <a:lnTo>
                    <a:pt x="48766" y="37845"/>
                  </a:lnTo>
                  <a:lnTo>
                    <a:pt x="48079" y="37845"/>
                  </a:lnTo>
                  <a:lnTo>
                    <a:pt x="45276" y="37591"/>
                  </a:lnTo>
                  <a:close/>
                </a:path>
                <a:path w="72390" h="125095">
                  <a:moveTo>
                    <a:pt x="23088" y="37845"/>
                  </a:moveTo>
                  <a:lnTo>
                    <a:pt x="22908" y="37845"/>
                  </a:lnTo>
                  <a:lnTo>
                    <a:pt x="23088" y="37845"/>
                  </a:lnTo>
                  <a:close/>
                </a:path>
                <a:path w="72390" h="125095">
                  <a:moveTo>
                    <a:pt x="51737" y="37687"/>
                  </a:moveTo>
                  <a:lnTo>
                    <a:pt x="51569" y="37718"/>
                  </a:lnTo>
                  <a:lnTo>
                    <a:pt x="50930" y="37718"/>
                  </a:lnTo>
                  <a:lnTo>
                    <a:pt x="51997" y="37864"/>
                  </a:lnTo>
                  <a:lnTo>
                    <a:pt x="52011" y="37718"/>
                  </a:lnTo>
                  <a:lnTo>
                    <a:pt x="51569" y="37718"/>
                  </a:lnTo>
                  <a:lnTo>
                    <a:pt x="51827" y="37698"/>
                  </a:lnTo>
                  <a:close/>
                </a:path>
                <a:path w="72390" h="125095">
                  <a:moveTo>
                    <a:pt x="49651" y="37591"/>
                  </a:moveTo>
                  <a:lnTo>
                    <a:pt x="48079" y="37845"/>
                  </a:lnTo>
                  <a:lnTo>
                    <a:pt x="48766" y="37845"/>
                  </a:lnTo>
                  <a:lnTo>
                    <a:pt x="49651" y="37591"/>
                  </a:lnTo>
                  <a:close/>
                </a:path>
                <a:path w="72390" h="125095">
                  <a:moveTo>
                    <a:pt x="51078" y="37613"/>
                  </a:moveTo>
                  <a:lnTo>
                    <a:pt x="51472" y="37698"/>
                  </a:lnTo>
                  <a:lnTo>
                    <a:pt x="51644" y="37677"/>
                  </a:lnTo>
                  <a:lnTo>
                    <a:pt x="51078" y="37613"/>
                  </a:lnTo>
                  <a:close/>
                </a:path>
                <a:path w="72390" h="125095">
                  <a:moveTo>
                    <a:pt x="52257" y="37337"/>
                  </a:moveTo>
                  <a:lnTo>
                    <a:pt x="51799" y="37591"/>
                  </a:lnTo>
                  <a:lnTo>
                    <a:pt x="54223" y="37591"/>
                  </a:lnTo>
                  <a:lnTo>
                    <a:pt x="52257" y="37337"/>
                  </a:lnTo>
                  <a:close/>
                </a:path>
                <a:path w="72390" h="125095">
                  <a:moveTo>
                    <a:pt x="49750" y="37083"/>
                  </a:moveTo>
                  <a:lnTo>
                    <a:pt x="46948" y="37083"/>
                  </a:lnTo>
                  <a:lnTo>
                    <a:pt x="51078" y="37613"/>
                  </a:lnTo>
                  <a:lnTo>
                    <a:pt x="50389" y="37464"/>
                  </a:lnTo>
                  <a:lnTo>
                    <a:pt x="50954" y="37337"/>
                  </a:lnTo>
                  <a:lnTo>
                    <a:pt x="49112" y="37337"/>
                  </a:lnTo>
                  <a:lnTo>
                    <a:pt x="49750" y="37083"/>
                  </a:lnTo>
                  <a:close/>
                </a:path>
                <a:path w="72390" h="125095">
                  <a:moveTo>
                    <a:pt x="44145" y="37003"/>
                  </a:moveTo>
                  <a:lnTo>
                    <a:pt x="44343" y="37083"/>
                  </a:lnTo>
                  <a:lnTo>
                    <a:pt x="45276" y="37464"/>
                  </a:lnTo>
                  <a:lnTo>
                    <a:pt x="43752" y="37464"/>
                  </a:lnTo>
                  <a:lnTo>
                    <a:pt x="46603" y="37591"/>
                  </a:lnTo>
                  <a:lnTo>
                    <a:pt x="46653" y="37337"/>
                  </a:lnTo>
                  <a:lnTo>
                    <a:pt x="46408" y="37337"/>
                  </a:lnTo>
                  <a:lnTo>
                    <a:pt x="45079" y="37083"/>
                  </a:lnTo>
                  <a:lnTo>
                    <a:pt x="44145" y="37003"/>
                  </a:lnTo>
                  <a:close/>
                </a:path>
                <a:path w="72390" h="125095">
                  <a:moveTo>
                    <a:pt x="25713" y="35978"/>
                  </a:moveTo>
                  <a:lnTo>
                    <a:pt x="25066" y="36062"/>
                  </a:lnTo>
                  <a:lnTo>
                    <a:pt x="24570" y="36448"/>
                  </a:lnTo>
                  <a:lnTo>
                    <a:pt x="25219" y="37083"/>
                  </a:lnTo>
                  <a:lnTo>
                    <a:pt x="26743" y="37210"/>
                  </a:lnTo>
                  <a:lnTo>
                    <a:pt x="25808" y="37464"/>
                  </a:lnTo>
                  <a:lnTo>
                    <a:pt x="45276" y="37464"/>
                  </a:lnTo>
                  <a:lnTo>
                    <a:pt x="42769" y="37337"/>
                  </a:lnTo>
                  <a:lnTo>
                    <a:pt x="42180" y="37210"/>
                  </a:lnTo>
                  <a:lnTo>
                    <a:pt x="42031" y="37083"/>
                  </a:lnTo>
                  <a:lnTo>
                    <a:pt x="41492" y="37083"/>
                  </a:lnTo>
                  <a:lnTo>
                    <a:pt x="41295" y="36575"/>
                  </a:lnTo>
                  <a:lnTo>
                    <a:pt x="45006" y="36575"/>
                  </a:lnTo>
                  <a:lnTo>
                    <a:pt x="45670" y="36448"/>
                  </a:lnTo>
                  <a:lnTo>
                    <a:pt x="25711" y="36448"/>
                  </a:lnTo>
                  <a:lnTo>
                    <a:pt x="26103" y="36194"/>
                  </a:lnTo>
                  <a:lnTo>
                    <a:pt x="26054" y="36067"/>
                  </a:lnTo>
                  <a:lnTo>
                    <a:pt x="25661" y="36067"/>
                  </a:lnTo>
                  <a:close/>
                </a:path>
                <a:path w="72390" h="125095">
                  <a:moveTo>
                    <a:pt x="5358" y="36829"/>
                  </a:moveTo>
                  <a:lnTo>
                    <a:pt x="5726" y="36935"/>
                  </a:lnTo>
                  <a:lnTo>
                    <a:pt x="5751" y="37210"/>
                  </a:lnTo>
                  <a:lnTo>
                    <a:pt x="6882" y="37337"/>
                  </a:lnTo>
                  <a:lnTo>
                    <a:pt x="7128" y="37083"/>
                  </a:lnTo>
                  <a:lnTo>
                    <a:pt x="8668" y="37083"/>
                  </a:lnTo>
                  <a:lnTo>
                    <a:pt x="5358" y="36829"/>
                  </a:lnTo>
                  <a:close/>
                </a:path>
                <a:path w="72390" h="125095">
                  <a:moveTo>
                    <a:pt x="23734" y="37083"/>
                  </a:moveTo>
                  <a:lnTo>
                    <a:pt x="19860" y="37083"/>
                  </a:lnTo>
                  <a:lnTo>
                    <a:pt x="22269" y="37210"/>
                  </a:lnTo>
                  <a:lnTo>
                    <a:pt x="22467" y="37271"/>
                  </a:lnTo>
                  <a:lnTo>
                    <a:pt x="23399" y="37337"/>
                  </a:lnTo>
                  <a:lnTo>
                    <a:pt x="23734" y="37083"/>
                  </a:lnTo>
                  <a:close/>
                </a:path>
                <a:path w="72390" h="125095">
                  <a:moveTo>
                    <a:pt x="44129" y="36996"/>
                  </a:moveTo>
                  <a:lnTo>
                    <a:pt x="45079" y="37083"/>
                  </a:lnTo>
                  <a:lnTo>
                    <a:pt x="46408" y="37337"/>
                  </a:lnTo>
                  <a:lnTo>
                    <a:pt x="46292" y="37186"/>
                  </a:lnTo>
                  <a:lnTo>
                    <a:pt x="45817" y="37083"/>
                  </a:lnTo>
                  <a:lnTo>
                    <a:pt x="44129" y="36996"/>
                  </a:lnTo>
                  <a:close/>
                </a:path>
                <a:path w="72390" h="125095">
                  <a:moveTo>
                    <a:pt x="46536" y="37277"/>
                  </a:moveTo>
                  <a:lnTo>
                    <a:pt x="46408" y="37337"/>
                  </a:lnTo>
                  <a:lnTo>
                    <a:pt x="46653" y="37337"/>
                  </a:lnTo>
                  <a:close/>
                </a:path>
                <a:path w="72390" h="125095">
                  <a:moveTo>
                    <a:pt x="51520" y="37210"/>
                  </a:moveTo>
                  <a:lnTo>
                    <a:pt x="49112" y="37337"/>
                  </a:lnTo>
                  <a:lnTo>
                    <a:pt x="50954" y="37337"/>
                  </a:lnTo>
                  <a:lnTo>
                    <a:pt x="51520" y="37210"/>
                  </a:lnTo>
                  <a:close/>
                </a:path>
                <a:path w="72390" h="125095">
                  <a:moveTo>
                    <a:pt x="47102" y="37011"/>
                  </a:moveTo>
                  <a:lnTo>
                    <a:pt x="45817" y="37083"/>
                  </a:lnTo>
                  <a:lnTo>
                    <a:pt x="46408" y="37210"/>
                  </a:lnTo>
                  <a:lnTo>
                    <a:pt x="46550" y="37271"/>
                  </a:lnTo>
                  <a:lnTo>
                    <a:pt x="46843" y="37133"/>
                  </a:lnTo>
                  <a:lnTo>
                    <a:pt x="46408" y="37083"/>
                  </a:lnTo>
                  <a:lnTo>
                    <a:pt x="46948" y="37083"/>
                  </a:lnTo>
                  <a:lnTo>
                    <a:pt x="47102" y="37011"/>
                  </a:lnTo>
                  <a:close/>
                </a:path>
                <a:path w="72390" h="125095">
                  <a:moveTo>
                    <a:pt x="19860" y="37083"/>
                  </a:moveTo>
                  <a:lnTo>
                    <a:pt x="22467" y="37271"/>
                  </a:lnTo>
                  <a:lnTo>
                    <a:pt x="22269" y="37210"/>
                  </a:lnTo>
                  <a:lnTo>
                    <a:pt x="19860" y="37083"/>
                  </a:lnTo>
                  <a:close/>
                </a:path>
                <a:path w="72390" h="125095">
                  <a:moveTo>
                    <a:pt x="6144" y="36321"/>
                  </a:moveTo>
                  <a:lnTo>
                    <a:pt x="3784" y="36702"/>
                  </a:lnTo>
                  <a:lnTo>
                    <a:pt x="10323" y="37210"/>
                  </a:lnTo>
                  <a:lnTo>
                    <a:pt x="21630" y="37210"/>
                  </a:lnTo>
                  <a:lnTo>
                    <a:pt x="19860" y="37083"/>
                  </a:lnTo>
                  <a:lnTo>
                    <a:pt x="23734" y="37083"/>
                  </a:lnTo>
                  <a:lnTo>
                    <a:pt x="23901" y="36956"/>
                  </a:lnTo>
                  <a:lnTo>
                    <a:pt x="9192" y="36956"/>
                  </a:lnTo>
                  <a:lnTo>
                    <a:pt x="7128" y="36829"/>
                  </a:lnTo>
                  <a:lnTo>
                    <a:pt x="7815" y="36448"/>
                  </a:lnTo>
                  <a:lnTo>
                    <a:pt x="6144" y="36321"/>
                  </a:lnTo>
                  <a:close/>
                </a:path>
                <a:path w="72390" h="125095">
                  <a:moveTo>
                    <a:pt x="43408" y="36702"/>
                  </a:moveTo>
                  <a:lnTo>
                    <a:pt x="41492" y="37083"/>
                  </a:lnTo>
                  <a:lnTo>
                    <a:pt x="42966" y="37083"/>
                  </a:lnTo>
                  <a:lnTo>
                    <a:pt x="44196" y="37210"/>
                  </a:lnTo>
                  <a:lnTo>
                    <a:pt x="43360" y="36956"/>
                  </a:lnTo>
                  <a:lnTo>
                    <a:pt x="43980" y="36935"/>
                  </a:lnTo>
                  <a:lnTo>
                    <a:pt x="43408" y="36702"/>
                  </a:lnTo>
                  <a:close/>
                </a:path>
                <a:path w="72390" h="125095">
                  <a:moveTo>
                    <a:pt x="43360" y="36956"/>
                  </a:moveTo>
                  <a:lnTo>
                    <a:pt x="44224" y="37186"/>
                  </a:lnTo>
                  <a:lnTo>
                    <a:pt x="44166" y="37011"/>
                  </a:lnTo>
                  <a:lnTo>
                    <a:pt x="43360" y="36956"/>
                  </a:lnTo>
                  <a:close/>
                </a:path>
                <a:path w="72390" h="125095">
                  <a:moveTo>
                    <a:pt x="46948" y="37083"/>
                  </a:moveTo>
                  <a:lnTo>
                    <a:pt x="46408" y="37083"/>
                  </a:lnTo>
                  <a:lnTo>
                    <a:pt x="46843" y="37133"/>
                  </a:lnTo>
                  <a:close/>
                </a:path>
                <a:path w="72390" h="125095">
                  <a:moveTo>
                    <a:pt x="45867" y="36829"/>
                  </a:moveTo>
                  <a:lnTo>
                    <a:pt x="43980" y="36935"/>
                  </a:lnTo>
                  <a:lnTo>
                    <a:pt x="44129" y="36996"/>
                  </a:lnTo>
                  <a:lnTo>
                    <a:pt x="45817" y="37083"/>
                  </a:lnTo>
                  <a:lnTo>
                    <a:pt x="45867" y="36829"/>
                  </a:lnTo>
                  <a:close/>
                </a:path>
                <a:path w="72390" h="125095">
                  <a:moveTo>
                    <a:pt x="50389" y="36829"/>
                  </a:moveTo>
                  <a:lnTo>
                    <a:pt x="48841" y="36829"/>
                  </a:lnTo>
                  <a:lnTo>
                    <a:pt x="49651" y="37083"/>
                  </a:lnTo>
                  <a:lnTo>
                    <a:pt x="50389" y="36829"/>
                  </a:lnTo>
                  <a:close/>
                </a:path>
                <a:path w="72390" h="125095">
                  <a:moveTo>
                    <a:pt x="47362" y="36889"/>
                  </a:moveTo>
                  <a:lnTo>
                    <a:pt x="47102" y="37011"/>
                  </a:lnTo>
                  <a:lnTo>
                    <a:pt x="48079" y="36956"/>
                  </a:lnTo>
                  <a:lnTo>
                    <a:pt x="47362" y="36889"/>
                  </a:lnTo>
                  <a:close/>
                </a:path>
                <a:path w="72390" h="125095">
                  <a:moveTo>
                    <a:pt x="43980" y="36935"/>
                  </a:moveTo>
                  <a:lnTo>
                    <a:pt x="43605" y="36956"/>
                  </a:lnTo>
                  <a:lnTo>
                    <a:pt x="44129" y="36996"/>
                  </a:lnTo>
                  <a:lnTo>
                    <a:pt x="43980" y="36935"/>
                  </a:lnTo>
                  <a:close/>
                </a:path>
                <a:path w="72390" h="125095">
                  <a:moveTo>
                    <a:pt x="43605" y="36956"/>
                  </a:moveTo>
                  <a:lnTo>
                    <a:pt x="43360" y="36956"/>
                  </a:lnTo>
                  <a:lnTo>
                    <a:pt x="43973" y="36988"/>
                  </a:lnTo>
                  <a:lnTo>
                    <a:pt x="43605" y="36956"/>
                  </a:lnTo>
                  <a:close/>
                </a:path>
                <a:path w="72390" h="125095">
                  <a:moveTo>
                    <a:pt x="9192" y="36321"/>
                  </a:moveTo>
                  <a:lnTo>
                    <a:pt x="8209" y="36575"/>
                  </a:lnTo>
                  <a:lnTo>
                    <a:pt x="10863" y="36829"/>
                  </a:lnTo>
                  <a:lnTo>
                    <a:pt x="9192" y="36956"/>
                  </a:lnTo>
                  <a:lnTo>
                    <a:pt x="12240" y="36956"/>
                  </a:lnTo>
                  <a:lnTo>
                    <a:pt x="11945" y="36702"/>
                  </a:lnTo>
                  <a:lnTo>
                    <a:pt x="11060" y="36448"/>
                  </a:lnTo>
                  <a:lnTo>
                    <a:pt x="9192" y="36321"/>
                  </a:lnTo>
                  <a:close/>
                </a:path>
                <a:path w="72390" h="125095">
                  <a:moveTo>
                    <a:pt x="17583" y="36067"/>
                  </a:moveTo>
                  <a:lnTo>
                    <a:pt x="12978" y="36067"/>
                  </a:lnTo>
                  <a:lnTo>
                    <a:pt x="11551" y="36321"/>
                  </a:lnTo>
                  <a:lnTo>
                    <a:pt x="13961" y="36702"/>
                  </a:lnTo>
                  <a:lnTo>
                    <a:pt x="12240" y="36956"/>
                  </a:lnTo>
                  <a:lnTo>
                    <a:pt x="23901" y="36956"/>
                  </a:lnTo>
                  <a:lnTo>
                    <a:pt x="24068" y="36829"/>
                  </a:lnTo>
                  <a:lnTo>
                    <a:pt x="19909" y="36829"/>
                  </a:lnTo>
                  <a:lnTo>
                    <a:pt x="18632" y="36575"/>
                  </a:lnTo>
                  <a:lnTo>
                    <a:pt x="17550" y="36321"/>
                  </a:lnTo>
                  <a:lnTo>
                    <a:pt x="17583" y="36067"/>
                  </a:lnTo>
                  <a:close/>
                </a:path>
                <a:path w="72390" h="125095">
                  <a:moveTo>
                    <a:pt x="47685" y="36448"/>
                  </a:moveTo>
                  <a:lnTo>
                    <a:pt x="45817" y="36448"/>
                  </a:lnTo>
                  <a:lnTo>
                    <a:pt x="45375" y="36702"/>
                  </a:lnTo>
                  <a:lnTo>
                    <a:pt x="47362" y="36889"/>
                  </a:lnTo>
                  <a:lnTo>
                    <a:pt x="47685" y="36448"/>
                  </a:lnTo>
                  <a:close/>
                </a:path>
                <a:path w="72390" h="125095">
                  <a:moveTo>
                    <a:pt x="24944" y="35940"/>
                  </a:moveTo>
                  <a:lnTo>
                    <a:pt x="17599" y="35940"/>
                  </a:lnTo>
                  <a:lnTo>
                    <a:pt x="19123" y="36194"/>
                  </a:lnTo>
                  <a:lnTo>
                    <a:pt x="21336" y="36321"/>
                  </a:lnTo>
                  <a:lnTo>
                    <a:pt x="19909" y="36829"/>
                  </a:lnTo>
                  <a:lnTo>
                    <a:pt x="24068" y="36829"/>
                  </a:lnTo>
                  <a:lnTo>
                    <a:pt x="24403" y="36575"/>
                  </a:lnTo>
                  <a:lnTo>
                    <a:pt x="24039" y="36194"/>
                  </a:lnTo>
                  <a:lnTo>
                    <a:pt x="25022" y="36067"/>
                  </a:lnTo>
                  <a:close/>
                </a:path>
                <a:path w="72390" h="125095">
                  <a:moveTo>
                    <a:pt x="48030" y="36575"/>
                  </a:moveTo>
                  <a:lnTo>
                    <a:pt x="47489" y="36829"/>
                  </a:lnTo>
                  <a:lnTo>
                    <a:pt x="48841" y="36829"/>
                  </a:lnTo>
                  <a:lnTo>
                    <a:pt x="48030" y="36575"/>
                  </a:lnTo>
                  <a:close/>
                </a:path>
                <a:path w="72390" h="125095">
                  <a:moveTo>
                    <a:pt x="58747" y="35813"/>
                  </a:moveTo>
                  <a:lnTo>
                    <a:pt x="57321" y="35940"/>
                  </a:lnTo>
                  <a:lnTo>
                    <a:pt x="56583" y="35940"/>
                  </a:lnTo>
                  <a:lnTo>
                    <a:pt x="56485" y="36194"/>
                  </a:lnTo>
                  <a:lnTo>
                    <a:pt x="54912" y="36194"/>
                  </a:lnTo>
                  <a:lnTo>
                    <a:pt x="55699" y="36829"/>
                  </a:lnTo>
                  <a:lnTo>
                    <a:pt x="57223" y="36575"/>
                  </a:lnTo>
                  <a:lnTo>
                    <a:pt x="56891" y="36194"/>
                  </a:lnTo>
                  <a:lnTo>
                    <a:pt x="56824" y="36062"/>
                  </a:lnTo>
                  <a:lnTo>
                    <a:pt x="58747" y="35813"/>
                  </a:lnTo>
                  <a:close/>
                </a:path>
                <a:path w="72390" h="125095">
                  <a:moveTo>
                    <a:pt x="45006" y="36575"/>
                  </a:moveTo>
                  <a:lnTo>
                    <a:pt x="42720" y="36575"/>
                  </a:lnTo>
                  <a:lnTo>
                    <a:pt x="42966" y="36702"/>
                  </a:lnTo>
                  <a:lnTo>
                    <a:pt x="44343" y="36702"/>
                  </a:lnTo>
                  <a:lnTo>
                    <a:pt x="45006" y="36575"/>
                  </a:lnTo>
                  <a:close/>
                </a:path>
                <a:path w="72390" h="125095">
                  <a:moveTo>
                    <a:pt x="25066" y="36062"/>
                  </a:moveTo>
                  <a:lnTo>
                    <a:pt x="24039" y="36194"/>
                  </a:lnTo>
                  <a:lnTo>
                    <a:pt x="24474" y="36522"/>
                  </a:lnTo>
                  <a:lnTo>
                    <a:pt x="25066" y="36062"/>
                  </a:lnTo>
                  <a:close/>
                </a:path>
                <a:path w="72390" h="125095">
                  <a:moveTo>
                    <a:pt x="47341" y="35051"/>
                  </a:moveTo>
                  <a:lnTo>
                    <a:pt x="46014" y="35051"/>
                  </a:lnTo>
                  <a:lnTo>
                    <a:pt x="42867" y="35178"/>
                  </a:lnTo>
                  <a:lnTo>
                    <a:pt x="27525" y="35178"/>
                  </a:lnTo>
                  <a:lnTo>
                    <a:pt x="25927" y="35940"/>
                  </a:lnTo>
                  <a:lnTo>
                    <a:pt x="28218" y="35940"/>
                  </a:lnTo>
                  <a:lnTo>
                    <a:pt x="26743" y="36448"/>
                  </a:lnTo>
                  <a:lnTo>
                    <a:pt x="43752" y="36448"/>
                  </a:lnTo>
                  <a:lnTo>
                    <a:pt x="44416" y="36321"/>
                  </a:lnTo>
                  <a:lnTo>
                    <a:pt x="43113" y="36321"/>
                  </a:lnTo>
                  <a:lnTo>
                    <a:pt x="42769" y="36194"/>
                  </a:lnTo>
                  <a:lnTo>
                    <a:pt x="45129" y="36109"/>
                  </a:lnTo>
                  <a:lnTo>
                    <a:pt x="40656" y="35686"/>
                  </a:lnTo>
                  <a:lnTo>
                    <a:pt x="43555" y="35432"/>
                  </a:lnTo>
                  <a:lnTo>
                    <a:pt x="44572" y="35432"/>
                  </a:lnTo>
                  <a:lnTo>
                    <a:pt x="42622" y="35305"/>
                  </a:lnTo>
                  <a:lnTo>
                    <a:pt x="47341" y="35051"/>
                  </a:lnTo>
                  <a:close/>
                </a:path>
                <a:path w="72390" h="125095">
                  <a:moveTo>
                    <a:pt x="45620" y="35686"/>
                  </a:moveTo>
                  <a:lnTo>
                    <a:pt x="45817" y="35813"/>
                  </a:lnTo>
                  <a:lnTo>
                    <a:pt x="46800" y="35813"/>
                  </a:lnTo>
                  <a:lnTo>
                    <a:pt x="46800" y="36067"/>
                  </a:lnTo>
                  <a:lnTo>
                    <a:pt x="46259" y="36067"/>
                  </a:lnTo>
                  <a:lnTo>
                    <a:pt x="45129" y="36109"/>
                  </a:lnTo>
                  <a:lnTo>
                    <a:pt x="45326" y="36448"/>
                  </a:lnTo>
                  <a:lnTo>
                    <a:pt x="47341" y="36321"/>
                  </a:lnTo>
                  <a:lnTo>
                    <a:pt x="49357" y="36321"/>
                  </a:lnTo>
                  <a:lnTo>
                    <a:pt x="49848" y="36194"/>
                  </a:lnTo>
                  <a:lnTo>
                    <a:pt x="48472" y="36067"/>
                  </a:lnTo>
                  <a:lnTo>
                    <a:pt x="49603" y="35940"/>
                  </a:lnTo>
                  <a:lnTo>
                    <a:pt x="50414" y="35940"/>
                  </a:lnTo>
                  <a:lnTo>
                    <a:pt x="45620" y="35686"/>
                  </a:lnTo>
                  <a:close/>
                </a:path>
                <a:path w="72390" h="125095">
                  <a:moveTo>
                    <a:pt x="49357" y="36321"/>
                  </a:moveTo>
                  <a:lnTo>
                    <a:pt x="47341" y="36321"/>
                  </a:lnTo>
                  <a:lnTo>
                    <a:pt x="48865" y="36448"/>
                  </a:lnTo>
                  <a:lnTo>
                    <a:pt x="49357" y="36321"/>
                  </a:lnTo>
                  <a:close/>
                </a:path>
                <a:path w="72390" h="125095">
                  <a:moveTo>
                    <a:pt x="51471" y="35686"/>
                  </a:moveTo>
                  <a:lnTo>
                    <a:pt x="51127" y="35813"/>
                  </a:lnTo>
                  <a:lnTo>
                    <a:pt x="50831" y="36448"/>
                  </a:lnTo>
                  <a:lnTo>
                    <a:pt x="54912" y="36194"/>
                  </a:lnTo>
                  <a:lnTo>
                    <a:pt x="52651" y="36194"/>
                  </a:lnTo>
                  <a:lnTo>
                    <a:pt x="52760" y="36032"/>
                  </a:lnTo>
                  <a:lnTo>
                    <a:pt x="53044" y="35940"/>
                  </a:lnTo>
                  <a:lnTo>
                    <a:pt x="52110" y="35940"/>
                  </a:lnTo>
                  <a:lnTo>
                    <a:pt x="51471" y="35686"/>
                  </a:lnTo>
                  <a:close/>
                </a:path>
                <a:path w="72390" h="125095">
                  <a:moveTo>
                    <a:pt x="12978" y="35559"/>
                  </a:moveTo>
                  <a:lnTo>
                    <a:pt x="10421" y="35559"/>
                  </a:lnTo>
                  <a:lnTo>
                    <a:pt x="9930" y="35813"/>
                  </a:lnTo>
                  <a:lnTo>
                    <a:pt x="11601" y="35940"/>
                  </a:lnTo>
                  <a:lnTo>
                    <a:pt x="9782" y="36321"/>
                  </a:lnTo>
                  <a:lnTo>
                    <a:pt x="12978" y="36067"/>
                  </a:lnTo>
                  <a:lnTo>
                    <a:pt x="17583" y="36067"/>
                  </a:lnTo>
                  <a:lnTo>
                    <a:pt x="24944" y="35940"/>
                  </a:lnTo>
                  <a:lnTo>
                    <a:pt x="24816" y="35813"/>
                  </a:lnTo>
                  <a:lnTo>
                    <a:pt x="11454" y="35813"/>
                  </a:lnTo>
                  <a:lnTo>
                    <a:pt x="11207" y="35686"/>
                  </a:lnTo>
                  <a:lnTo>
                    <a:pt x="12486" y="35686"/>
                  </a:lnTo>
                  <a:lnTo>
                    <a:pt x="12978" y="35559"/>
                  </a:lnTo>
                  <a:close/>
                </a:path>
                <a:path w="72390" h="125095">
                  <a:moveTo>
                    <a:pt x="45079" y="36194"/>
                  </a:moveTo>
                  <a:lnTo>
                    <a:pt x="43752" y="36194"/>
                  </a:lnTo>
                  <a:lnTo>
                    <a:pt x="43113" y="36321"/>
                  </a:lnTo>
                  <a:lnTo>
                    <a:pt x="44416" y="36321"/>
                  </a:lnTo>
                  <a:lnTo>
                    <a:pt x="45079" y="36194"/>
                  </a:lnTo>
                  <a:close/>
                </a:path>
                <a:path w="72390" h="125095">
                  <a:moveTo>
                    <a:pt x="7828" y="35612"/>
                  </a:moveTo>
                  <a:lnTo>
                    <a:pt x="5111" y="35940"/>
                  </a:lnTo>
                  <a:lnTo>
                    <a:pt x="6882" y="36194"/>
                  </a:lnTo>
                  <a:lnTo>
                    <a:pt x="6734" y="35813"/>
                  </a:lnTo>
                  <a:lnTo>
                    <a:pt x="8636" y="35813"/>
                  </a:lnTo>
                  <a:lnTo>
                    <a:pt x="7828" y="35612"/>
                  </a:lnTo>
                  <a:close/>
                </a:path>
                <a:path w="72390" h="125095">
                  <a:moveTo>
                    <a:pt x="8636" y="35813"/>
                  </a:moveTo>
                  <a:lnTo>
                    <a:pt x="6734" y="35813"/>
                  </a:lnTo>
                  <a:lnTo>
                    <a:pt x="8012" y="36194"/>
                  </a:lnTo>
                  <a:lnTo>
                    <a:pt x="9144" y="35940"/>
                  </a:lnTo>
                  <a:lnTo>
                    <a:pt x="8636" y="35813"/>
                  </a:lnTo>
                  <a:close/>
                </a:path>
                <a:path w="72390" h="125095">
                  <a:moveTo>
                    <a:pt x="45057" y="35986"/>
                  </a:moveTo>
                  <a:lnTo>
                    <a:pt x="46259" y="36067"/>
                  </a:lnTo>
                  <a:lnTo>
                    <a:pt x="45768" y="36067"/>
                  </a:lnTo>
                  <a:lnTo>
                    <a:pt x="45057" y="35986"/>
                  </a:lnTo>
                  <a:close/>
                </a:path>
                <a:path w="72390" h="125095">
                  <a:moveTo>
                    <a:pt x="26005" y="35940"/>
                  </a:moveTo>
                  <a:lnTo>
                    <a:pt x="25848" y="35978"/>
                  </a:lnTo>
                  <a:lnTo>
                    <a:pt x="25661" y="36067"/>
                  </a:lnTo>
                  <a:lnTo>
                    <a:pt x="26054" y="36067"/>
                  </a:lnTo>
                  <a:close/>
                </a:path>
                <a:path w="72390" h="125095">
                  <a:moveTo>
                    <a:pt x="45741" y="36032"/>
                  </a:moveTo>
                  <a:lnTo>
                    <a:pt x="46259" y="36067"/>
                  </a:lnTo>
                  <a:lnTo>
                    <a:pt x="45741" y="36032"/>
                  </a:lnTo>
                  <a:close/>
                </a:path>
                <a:path w="72390" h="125095">
                  <a:moveTo>
                    <a:pt x="50414" y="35940"/>
                  </a:moveTo>
                  <a:lnTo>
                    <a:pt x="49603" y="35940"/>
                  </a:lnTo>
                  <a:lnTo>
                    <a:pt x="50389" y="36067"/>
                  </a:lnTo>
                  <a:close/>
                </a:path>
                <a:path w="72390" h="125095">
                  <a:moveTo>
                    <a:pt x="45670" y="35940"/>
                  </a:moveTo>
                  <a:lnTo>
                    <a:pt x="45031" y="35940"/>
                  </a:lnTo>
                  <a:lnTo>
                    <a:pt x="45741" y="36032"/>
                  </a:lnTo>
                  <a:close/>
                </a:path>
                <a:path w="72390" h="125095">
                  <a:moveTo>
                    <a:pt x="25927" y="35940"/>
                  </a:moveTo>
                  <a:lnTo>
                    <a:pt x="25735" y="35940"/>
                  </a:lnTo>
                  <a:lnTo>
                    <a:pt x="25927" y="35940"/>
                  </a:lnTo>
                  <a:close/>
                </a:path>
                <a:path w="72390" h="125095">
                  <a:moveTo>
                    <a:pt x="25956" y="35559"/>
                  </a:moveTo>
                  <a:lnTo>
                    <a:pt x="25711" y="35940"/>
                  </a:lnTo>
                  <a:lnTo>
                    <a:pt x="25956" y="35559"/>
                  </a:lnTo>
                  <a:close/>
                </a:path>
                <a:path w="72390" h="125095">
                  <a:moveTo>
                    <a:pt x="53437" y="35813"/>
                  </a:moveTo>
                  <a:lnTo>
                    <a:pt x="52110" y="35940"/>
                  </a:lnTo>
                  <a:lnTo>
                    <a:pt x="53044" y="35940"/>
                  </a:lnTo>
                  <a:lnTo>
                    <a:pt x="53437" y="35813"/>
                  </a:lnTo>
                  <a:close/>
                </a:path>
                <a:path w="72390" h="125095">
                  <a:moveTo>
                    <a:pt x="57076" y="35686"/>
                  </a:moveTo>
                  <a:lnTo>
                    <a:pt x="55699" y="35813"/>
                  </a:lnTo>
                  <a:lnTo>
                    <a:pt x="55552" y="35940"/>
                  </a:lnTo>
                  <a:lnTo>
                    <a:pt x="57321" y="35940"/>
                  </a:lnTo>
                  <a:lnTo>
                    <a:pt x="57076" y="35686"/>
                  </a:lnTo>
                  <a:close/>
                </a:path>
                <a:path w="72390" h="125095">
                  <a:moveTo>
                    <a:pt x="12830" y="35369"/>
                  </a:moveTo>
                  <a:lnTo>
                    <a:pt x="13469" y="35432"/>
                  </a:lnTo>
                  <a:lnTo>
                    <a:pt x="14404" y="35813"/>
                  </a:lnTo>
                  <a:lnTo>
                    <a:pt x="19860" y="35813"/>
                  </a:lnTo>
                  <a:lnTo>
                    <a:pt x="17943" y="35686"/>
                  </a:lnTo>
                  <a:lnTo>
                    <a:pt x="18500" y="35432"/>
                  </a:lnTo>
                  <a:lnTo>
                    <a:pt x="14515" y="35431"/>
                  </a:lnTo>
                  <a:lnTo>
                    <a:pt x="12830" y="35369"/>
                  </a:lnTo>
                  <a:close/>
                </a:path>
                <a:path w="72390" h="125095">
                  <a:moveTo>
                    <a:pt x="19860" y="34797"/>
                  </a:moveTo>
                  <a:lnTo>
                    <a:pt x="19123" y="34797"/>
                  </a:lnTo>
                  <a:lnTo>
                    <a:pt x="20106" y="35051"/>
                  </a:lnTo>
                  <a:lnTo>
                    <a:pt x="21286" y="35559"/>
                  </a:lnTo>
                  <a:lnTo>
                    <a:pt x="19860" y="35813"/>
                  </a:lnTo>
                  <a:lnTo>
                    <a:pt x="24816" y="35813"/>
                  </a:lnTo>
                  <a:lnTo>
                    <a:pt x="24432" y="35432"/>
                  </a:lnTo>
                  <a:lnTo>
                    <a:pt x="22957" y="35432"/>
                  </a:lnTo>
                  <a:lnTo>
                    <a:pt x="23351" y="35178"/>
                  </a:lnTo>
                  <a:lnTo>
                    <a:pt x="22122" y="34924"/>
                  </a:lnTo>
                  <a:lnTo>
                    <a:pt x="19860" y="34797"/>
                  </a:lnTo>
                  <a:close/>
                </a:path>
                <a:path w="72390" h="125095">
                  <a:moveTo>
                    <a:pt x="44572" y="35432"/>
                  </a:moveTo>
                  <a:lnTo>
                    <a:pt x="43555" y="35432"/>
                  </a:lnTo>
                  <a:lnTo>
                    <a:pt x="48472" y="35686"/>
                  </a:lnTo>
                  <a:lnTo>
                    <a:pt x="44572" y="35432"/>
                  </a:lnTo>
                  <a:close/>
                </a:path>
                <a:path w="72390" h="125095">
                  <a:moveTo>
                    <a:pt x="9930" y="35431"/>
                  </a:moveTo>
                  <a:lnTo>
                    <a:pt x="7620" y="35559"/>
                  </a:lnTo>
                  <a:lnTo>
                    <a:pt x="7828" y="35612"/>
                  </a:lnTo>
                  <a:lnTo>
                    <a:pt x="8258" y="35559"/>
                  </a:lnTo>
                  <a:lnTo>
                    <a:pt x="9930" y="35431"/>
                  </a:lnTo>
                  <a:close/>
                </a:path>
                <a:path w="72390" h="125095">
                  <a:moveTo>
                    <a:pt x="16075" y="35051"/>
                  </a:moveTo>
                  <a:lnTo>
                    <a:pt x="13716" y="35051"/>
                  </a:lnTo>
                  <a:lnTo>
                    <a:pt x="14551" y="35432"/>
                  </a:lnTo>
                  <a:lnTo>
                    <a:pt x="16075" y="35432"/>
                  </a:lnTo>
                  <a:lnTo>
                    <a:pt x="14944" y="35305"/>
                  </a:lnTo>
                  <a:lnTo>
                    <a:pt x="16370" y="35305"/>
                  </a:lnTo>
                  <a:lnTo>
                    <a:pt x="16075" y="35051"/>
                  </a:lnTo>
                  <a:close/>
                </a:path>
                <a:path w="72390" h="125095">
                  <a:moveTo>
                    <a:pt x="18779" y="35305"/>
                  </a:moveTo>
                  <a:lnTo>
                    <a:pt x="16173" y="35305"/>
                  </a:lnTo>
                  <a:lnTo>
                    <a:pt x="16075" y="35432"/>
                  </a:lnTo>
                  <a:lnTo>
                    <a:pt x="18503" y="35431"/>
                  </a:lnTo>
                  <a:lnTo>
                    <a:pt x="18779" y="35305"/>
                  </a:lnTo>
                  <a:close/>
                </a:path>
                <a:path w="72390" h="125095">
                  <a:moveTo>
                    <a:pt x="13027" y="34670"/>
                  </a:moveTo>
                  <a:lnTo>
                    <a:pt x="11109" y="34670"/>
                  </a:lnTo>
                  <a:lnTo>
                    <a:pt x="11454" y="34924"/>
                  </a:lnTo>
                  <a:lnTo>
                    <a:pt x="10668" y="34924"/>
                  </a:lnTo>
                  <a:lnTo>
                    <a:pt x="10519" y="35051"/>
                  </a:lnTo>
                  <a:lnTo>
                    <a:pt x="9979" y="35051"/>
                  </a:lnTo>
                  <a:lnTo>
                    <a:pt x="9930" y="35431"/>
                  </a:lnTo>
                  <a:lnTo>
                    <a:pt x="11760" y="35329"/>
                  </a:lnTo>
                  <a:lnTo>
                    <a:pt x="11109" y="35305"/>
                  </a:lnTo>
                  <a:lnTo>
                    <a:pt x="11454" y="35051"/>
                  </a:lnTo>
                  <a:lnTo>
                    <a:pt x="13027" y="34670"/>
                  </a:lnTo>
                  <a:close/>
                </a:path>
                <a:path w="72390" h="125095">
                  <a:moveTo>
                    <a:pt x="12192" y="35305"/>
                  </a:moveTo>
                  <a:lnTo>
                    <a:pt x="11760" y="35329"/>
                  </a:lnTo>
                  <a:lnTo>
                    <a:pt x="12830" y="35369"/>
                  </a:lnTo>
                  <a:lnTo>
                    <a:pt x="12192" y="35305"/>
                  </a:lnTo>
                  <a:close/>
                </a:path>
                <a:path w="72390" h="125095">
                  <a:moveTo>
                    <a:pt x="19129" y="35141"/>
                  </a:moveTo>
                  <a:lnTo>
                    <a:pt x="19663" y="35305"/>
                  </a:lnTo>
                  <a:lnTo>
                    <a:pt x="19512" y="35164"/>
                  </a:lnTo>
                  <a:lnTo>
                    <a:pt x="19129" y="35141"/>
                  </a:lnTo>
                  <a:close/>
                </a:path>
                <a:path w="72390" h="125095">
                  <a:moveTo>
                    <a:pt x="7993" y="34670"/>
                  </a:moveTo>
                  <a:lnTo>
                    <a:pt x="7620" y="34670"/>
                  </a:lnTo>
                  <a:lnTo>
                    <a:pt x="7176" y="35178"/>
                  </a:lnTo>
                  <a:lnTo>
                    <a:pt x="9979" y="35051"/>
                  </a:lnTo>
                  <a:lnTo>
                    <a:pt x="11286" y="34801"/>
                  </a:lnTo>
                  <a:lnTo>
                    <a:pt x="8209" y="34797"/>
                  </a:lnTo>
                  <a:lnTo>
                    <a:pt x="7993" y="34670"/>
                  </a:lnTo>
                  <a:close/>
                </a:path>
                <a:path w="72390" h="125095">
                  <a:moveTo>
                    <a:pt x="17599" y="34670"/>
                  </a:moveTo>
                  <a:lnTo>
                    <a:pt x="13027" y="34670"/>
                  </a:lnTo>
                  <a:lnTo>
                    <a:pt x="14255" y="34797"/>
                  </a:lnTo>
                  <a:lnTo>
                    <a:pt x="15288" y="34797"/>
                  </a:lnTo>
                  <a:lnTo>
                    <a:pt x="14207" y="35051"/>
                  </a:lnTo>
                  <a:lnTo>
                    <a:pt x="16075" y="35051"/>
                  </a:lnTo>
                  <a:lnTo>
                    <a:pt x="16370" y="35178"/>
                  </a:lnTo>
                  <a:lnTo>
                    <a:pt x="19250" y="35178"/>
                  </a:lnTo>
                  <a:lnTo>
                    <a:pt x="17599" y="35051"/>
                  </a:lnTo>
                  <a:lnTo>
                    <a:pt x="17599" y="34670"/>
                  </a:lnTo>
                  <a:close/>
                </a:path>
                <a:path w="72390" h="125095">
                  <a:moveTo>
                    <a:pt x="19512" y="35164"/>
                  </a:moveTo>
                  <a:lnTo>
                    <a:pt x="19762" y="35178"/>
                  </a:lnTo>
                  <a:lnTo>
                    <a:pt x="19512" y="35164"/>
                  </a:lnTo>
                  <a:close/>
                </a:path>
                <a:path w="72390" h="125095">
                  <a:moveTo>
                    <a:pt x="24603" y="34897"/>
                  </a:moveTo>
                  <a:lnTo>
                    <a:pt x="23695" y="35178"/>
                  </a:lnTo>
                  <a:lnTo>
                    <a:pt x="25170" y="35178"/>
                  </a:lnTo>
                  <a:lnTo>
                    <a:pt x="24603" y="34897"/>
                  </a:lnTo>
                  <a:close/>
                </a:path>
                <a:path w="72390" h="125095">
                  <a:moveTo>
                    <a:pt x="25170" y="35106"/>
                  </a:moveTo>
                  <a:close/>
                </a:path>
                <a:path w="72390" h="125095">
                  <a:moveTo>
                    <a:pt x="25304" y="35155"/>
                  </a:moveTo>
                  <a:lnTo>
                    <a:pt x="25170" y="35178"/>
                  </a:lnTo>
                  <a:lnTo>
                    <a:pt x="25366" y="35178"/>
                  </a:lnTo>
                  <a:close/>
                </a:path>
                <a:path w="72390" h="125095">
                  <a:moveTo>
                    <a:pt x="27553" y="35165"/>
                  </a:moveTo>
                  <a:close/>
                </a:path>
                <a:path w="72390" h="125095">
                  <a:moveTo>
                    <a:pt x="45359" y="34543"/>
                  </a:moveTo>
                  <a:lnTo>
                    <a:pt x="28856" y="34543"/>
                  </a:lnTo>
                  <a:lnTo>
                    <a:pt x="27677" y="35106"/>
                  </a:lnTo>
                  <a:lnTo>
                    <a:pt x="42867" y="35178"/>
                  </a:lnTo>
                  <a:lnTo>
                    <a:pt x="42769" y="34924"/>
                  </a:lnTo>
                  <a:lnTo>
                    <a:pt x="48558" y="34924"/>
                  </a:lnTo>
                  <a:lnTo>
                    <a:pt x="48140" y="34670"/>
                  </a:lnTo>
                  <a:lnTo>
                    <a:pt x="45523" y="34670"/>
                  </a:lnTo>
                  <a:lnTo>
                    <a:pt x="45359" y="34543"/>
                  </a:lnTo>
                  <a:close/>
                </a:path>
                <a:path w="72390" h="125095">
                  <a:moveTo>
                    <a:pt x="27464" y="34783"/>
                  </a:moveTo>
                  <a:lnTo>
                    <a:pt x="26976" y="34867"/>
                  </a:lnTo>
                  <a:lnTo>
                    <a:pt x="27553" y="35165"/>
                  </a:lnTo>
                  <a:lnTo>
                    <a:pt x="27464" y="34783"/>
                  </a:lnTo>
                  <a:close/>
                </a:path>
                <a:path w="72390" h="125095">
                  <a:moveTo>
                    <a:pt x="45195" y="34416"/>
                  </a:moveTo>
                  <a:lnTo>
                    <a:pt x="9930" y="34416"/>
                  </a:lnTo>
                  <a:lnTo>
                    <a:pt x="9782" y="34670"/>
                  </a:lnTo>
                  <a:lnTo>
                    <a:pt x="17599" y="34670"/>
                  </a:lnTo>
                  <a:lnTo>
                    <a:pt x="19129" y="35141"/>
                  </a:lnTo>
                  <a:lnTo>
                    <a:pt x="19512" y="35164"/>
                  </a:lnTo>
                  <a:lnTo>
                    <a:pt x="19123" y="34797"/>
                  </a:lnTo>
                  <a:lnTo>
                    <a:pt x="24334" y="34797"/>
                  </a:lnTo>
                  <a:lnTo>
                    <a:pt x="23990" y="34670"/>
                  </a:lnTo>
                  <a:lnTo>
                    <a:pt x="24432" y="34543"/>
                  </a:lnTo>
                  <a:lnTo>
                    <a:pt x="45359" y="34543"/>
                  </a:lnTo>
                  <a:lnTo>
                    <a:pt x="45195" y="34416"/>
                  </a:lnTo>
                  <a:close/>
                </a:path>
                <a:path w="72390" h="125095">
                  <a:moveTo>
                    <a:pt x="26841" y="34797"/>
                  </a:moveTo>
                  <a:lnTo>
                    <a:pt x="25170" y="34797"/>
                  </a:lnTo>
                  <a:lnTo>
                    <a:pt x="25266" y="35141"/>
                  </a:lnTo>
                  <a:lnTo>
                    <a:pt x="26976" y="34867"/>
                  </a:lnTo>
                  <a:lnTo>
                    <a:pt x="26841" y="34797"/>
                  </a:lnTo>
                  <a:close/>
                </a:path>
                <a:path w="72390" h="125095">
                  <a:moveTo>
                    <a:pt x="48558" y="34924"/>
                  </a:moveTo>
                  <a:lnTo>
                    <a:pt x="42769" y="34924"/>
                  </a:lnTo>
                  <a:lnTo>
                    <a:pt x="48768" y="35051"/>
                  </a:lnTo>
                  <a:lnTo>
                    <a:pt x="48558" y="34924"/>
                  </a:lnTo>
                  <a:close/>
                </a:path>
                <a:path w="72390" h="125095">
                  <a:moveTo>
                    <a:pt x="24923" y="34797"/>
                  </a:moveTo>
                  <a:lnTo>
                    <a:pt x="24334" y="34797"/>
                  </a:lnTo>
                  <a:lnTo>
                    <a:pt x="24603" y="34897"/>
                  </a:lnTo>
                  <a:lnTo>
                    <a:pt x="24923" y="34797"/>
                  </a:lnTo>
                  <a:close/>
                </a:path>
                <a:path w="72390" h="125095">
                  <a:moveTo>
                    <a:pt x="7865" y="34162"/>
                  </a:moveTo>
                  <a:lnTo>
                    <a:pt x="7128" y="34162"/>
                  </a:lnTo>
                  <a:lnTo>
                    <a:pt x="8209" y="34797"/>
                  </a:lnTo>
                  <a:lnTo>
                    <a:pt x="9930" y="34416"/>
                  </a:lnTo>
                  <a:lnTo>
                    <a:pt x="45195" y="34416"/>
                  </a:lnTo>
                  <a:lnTo>
                    <a:pt x="45031" y="34289"/>
                  </a:lnTo>
                  <a:lnTo>
                    <a:pt x="7767" y="34289"/>
                  </a:lnTo>
                  <a:lnTo>
                    <a:pt x="7865" y="34162"/>
                  </a:lnTo>
                  <a:close/>
                </a:path>
                <a:path w="72390" h="125095">
                  <a:moveTo>
                    <a:pt x="10027" y="34670"/>
                  </a:moveTo>
                  <a:lnTo>
                    <a:pt x="8782" y="34670"/>
                  </a:lnTo>
                  <a:lnTo>
                    <a:pt x="8209" y="34797"/>
                  </a:lnTo>
                  <a:lnTo>
                    <a:pt x="11282" y="34797"/>
                  </a:lnTo>
                  <a:lnTo>
                    <a:pt x="10027" y="34670"/>
                  </a:lnTo>
                  <a:close/>
                </a:path>
                <a:path w="72390" h="125095">
                  <a:moveTo>
                    <a:pt x="48816" y="34224"/>
                  </a:moveTo>
                  <a:lnTo>
                    <a:pt x="51913" y="34797"/>
                  </a:lnTo>
                  <a:lnTo>
                    <a:pt x="51816" y="34416"/>
                  </a:lnTo>
                  <a:lnTo>
                    <a:pt x="51127" y="34416"/>
                  </a:lnTo>
                  <a:lnTo>
                    <a:pt x="48816" y="34224"/>
                  </a:lnTo>
                  <a:close/>
                </a:path>
                <a:path w="72390" h="125095">
                  <a:moveTo>
                    <a:pt x="28856" y="34543"/>
                  </a:moveTo>
                  <a:lnTo>
                    <a:pt x="26791" y="34543"/>
                  </a:lnTo>
                  <a:lnTo>
                    <a:pt x="27432" y="34670"/>
                  </a:lnTo>
                  <a:lnTo>
                    <a:pt x="28856" y="34543"/>
                  </a:lnTo>
                  <a:close/>
                </a:path>
                <a:path w="72390" h="125095">
                  <a:moveTo>
                    <a:pt x="26791" y="34543"/>
                  </a:moveTo>
                  <a:lnTo>
                    <a:pt x="24432" y="34543"/>
                  </a:lnTo>
                  <a:lnTo>
                    <a:pt x="25759" y="34670"/>
                  </a:lnTo>
                  <a:lnTo>
                    <a:pt x="26791" y="34543"/>
                  </a:lnTo>
                  <a:close/>
                </a:path>
                <a:path w="72390" h="125095">
                  <a:moveTo>
                    <a:pt x="47495" y="34279"/>
                  </a:moveTo>
                  <a:lnTo>
                    <a:pt x="45523" y="34670"/>
                  </a:lnTo>
                  <a:lnTo>
                    <a:pt x="48140" y="34670"/>
                  </a:lnTo>
                  <a:lnTo>
                    <a:pt x="47495" y="34279"/>
                  </a:lnTo>
                  <a:close/>
                </a:path>
                <a:path w="72390" h="125095">
                  <a:moveTo>
                    <a:pt x="7964" y="34035"/>
                  </a:moveTo>
                  <a:lnTo>
                    <a:pt x="6096" y="34162"/>
                  </a:lnTo>
                  <a:lnTo>
                    <a:pt x="6145" y="34346"/>
                  </a:lnTo>
                  <a:lnTo>
                    <a:pt x="5800" y="34543"/>
                  </a:lnTo>
                  <a:lnTo>
                    <a:pt x="6882" y="34543"/>
                  </a:lnTo>
                  <a:lnTo>
                    <a:pt x="7128" y="34162"/>
                  </a:lnTo>
                  <a:lnTo>
                    <a:pt x="7865" y="34162"/>
                  </a:lnTo>
                  <a:close/>
                </a:path>
                <a:path w="72390" h="125095">
                  <a:moveTo>
                    <a:pt x="55631" y="34075"/>
                  </a:moveTo>
                  <a:lnTo>
                    <a:pt x="56485" y="34289"/>
                  </a:lnTo>
                  <a:lnTo>
                    <a:pt x="57271" y="34543"/>
                  </a:lnTo>
                  <a:lnTo>
                    <a:pt x="56633" y="34162"/>
                  </a:lnTo>
                  <a:lnTo>
                    <a:pt x="55631" y="34075"/>
                  </a:lnTo>
                  <a:close/>
                </a:path>
                <a:path w="72390" h="125095">
                  <a:moveTo>
                    <a:pt x="52969" y="34386"/>
                  </a:moveTo>
                  <a:lnTo>
                    <a:pt x="51816" y="34416"/>
                  </a:lnTo>
                  <a:lnTo>
                    <a:pt x="53290" y="34416"/>
                  </a:lnTo>
                  <a:lnTo>
                    <a:pt x="52969" y="34386"/>
                  </a:lnTo>
                  <a:close/>
                </a:path>
                <a:path w="72390" h="125095">
                  <a:moveTo>
                    <a:pt x="55039" y="34331"/>
                  </a:moveTo>
                  <a:lnTo>
                    <a:pt x="54477" y="34346"/>
                  </a:lnTo>
                  <a:lnTo>
                    <a:pt x="54175" y="34416"/>
                  </a:lnTo>
                  <a:lnTo>
                    <a:pt x="55039" y="34331"/>
                  </a:lnTo>
                  <a:close/>
                </a:path>
                <a:path w="72390" h="125095">
                  <a:moveTo>
                    <a:pt x="49307" y="34035"/>
                  </a:moveTo>
                  <a:lnTo>
                    <a:pt x="52969" y="34386"/>
                  </a:lnTo>
                  <a:lnTo>
                    <a:pt x="54477" y="34346"/>
                  </a:lnTo>
                  <a:lnTo>
                    <a:pt x="55256" y="34162"/>
                  </a:lnTo>
                  <a:lnTo>
                    <a:pt x="52651" y="34162"/>
                  </a:lnTo>
                  <a:lnTo>
                    <a:pt x="49307" y="34035"/>
                  </a:lnTo>
                  <a:close/>
                </a:path>
                <a:path w="72390" h="125095">
                  <a:moveTo>
                    <a:pt x="56583" y="34289"/>
                  </a:moveTo>
                  <a:lnTo>
                    <a:pt x="55453" y="34289"/>
                  </a:lnTo>
                  <a:lnTo>
                    <a:pt x="55039" y="34331"/>
                  </a:lnTo>
                  <a:lnTo>
                    <a:pt x="56583" y="34289"/>
                  </a:lnTo>
                  <a:close/>
                </a:path>
                <a:path w="72390" h="125095">
                  <a:moveTo>
                    <a:pt x="24039" y="33908"/>
                  </a:moveTo>
                  <a:lnTo>
                    <a:pt x="12192" y="33908"/>
                  </a:lnTo>
                  <a:lnTo>
                    <a:pt x="9930" y="34289"/>
                  </a:lnTo>
                  <a:lnTo>
                    <a:pt x="47440" y="34289"/>
                  </a:lnTo>
                  <a:lnTo>
                    <a:pt x="47304" y="34162"/>
                  </a:lnTo>
                  <a:lnTo>
                    <a:pt x="22171" y="34162"/>
                  </a:lnTo>
                  <a:lnTo>
                    <a:pt x="24039" y="33908"/>
                  </a:lnTo>
                  <a:close/>
                </a:path>
                <a:path w="72390" h="125095">
                  <a:moveTo>
                    <a:pt x="47999" y="34178"/>
                  </a:moveTo>
                  <a:lnTo>
                    <a:pt x="47495" y="34279"/>
                  </a:lnTo>
                  <a:lnTo>
                    <a:pt x="48701" y="34289"/>
                  </a:lnTo>
                  <a:lnTo>
                    <a:pt x="47999" y="34178"/>
                  </a:lnTo>
                  <a:close/>
                </a:path>
                <a:path w="72390" h="125095">
                  <a:moveTo>
                    <a:pt x="48079" y="34162"/>
                  </a:moveTo>
                  <a:lnTo>
                    <a:pt x="48701" y="34289"/>
                  </a:lnTo>
                  <a:lnTo>
                    <a:pt x="48079" y="34162"/>
                  </a:lnTo>
                  <a:close/>
                </a:path>
                <a:path w="72390" h="125095">
                  <a:moveTo>
                    <a:pt x="48816" y="34162"/>
                  </a:moveTo>
                  <a:lnTo>
                    <a:pt x="48079" y="34162"/>
                  </a:lnTo>
                  <a:lnTo>
                    <a:pt x="48816" y="34224"/>
                  </a:lnTo>
                  <a:close/>
                </a:path>
                <a:path w="72390" h="125095">
                  <a:moveTo>
                    <a:pt x="48816" y="34035"/>
                  </a:moveTo>
                  <a:lnTo>
                    <a:pt x="47095" y="34035"/>
                  </a:lnTo>
                  <a:lnTo>
                    <a:pt x="47999" y="34178"/>
                  </a:lnTo>
                  <a:lnTo>
                    <a:pt x="48816" y="34162"/>
                  </a:lnTo>
                  <a:close/>
                </a:path>
                <a:path w="72390" h="125095">
                  <a:moveTo>
                    <a:pt x="48357" y="33883"/>
                  </a:moveTo>
                  <a:lnTo>
                    <a:pt x="24088" y="33908"/>
                  </a:lnTo>
                  <a:lnTo>
                    <a:pt x="25219" y="34035"/>
                  </a:lnTo>
                  <a:lnTo>
                    <a:pt x="24973" y="34162"/>
                  </a:lnTo>
                  <a:lnTo>
                    <a:pt x="47304" y="34162"/>
                  </a:lnTo>
                  <a:lnTo>
                    <a:pt x="47095" y="34035"/>
                  </a:lnTo>
                  <a:lnTo>
                    <a:pt x="48816" y="34035"/>
                  </a:lnTo>
                  <a:lnTo>
                    <a:pt x="48357" y="33883"/>
                  </a:lnTo>
                  <a:close/>
                </a:path>
                <a:path w="72390" h="125095">
                  <a:moveTo>
                    <a:pt x="54666" y="33908"/>
                  </a:moveTo>
                  <a:lnTo>
                    <a:pt x="52552" y="33908"/>
                  </a:lnTo>
                  <a:lnTo>
                    <a:pt x="52651" y="34162"/>
                  </a:lnTo>
                  <a:lnTo>
                    <a:pt x="55256" y="34162"/>
                  </a:lnTo>
                  <a:lnTo>
                    <a:pt x="55405" y="34128"/>
                  </a:lnTo>
                  <a:lnTo>
                    <a:pt x="55208" y="34035"/>
                  </a:lnTo>
                  <a:lnTo>
                    <a:pt x="55797" y="34035"/>
                  </a:lnTo>
                  <a:lnTo>
                    <a:pt x="54666" y="33908"/>
                  </a:lnTo>
                  <a:close/>
                </a:path>
                <a:path w="72390" h="125095">
                  <a:moveTo>
                    <a:pt x="56574" y="34128"/>
                  </a:moveTo>
                  <a:close/>
                </a:path>
                <a:path w="72390" h="125095">
                  <a:moveTo>
                    <a:pt x="55994" y="33781"/>
                  </a:moveTo>
                  <a:lnTo>
                    <a:pt x="56574" y="34128"/>
                  </a:lnTo>
                  <a:lnTo>
                    <a:pt x="56496" y="33822"/>
                  </a:lnTo>
                  <a:lnTo>
                    <a:pt x="55994" y="33781"/>
                  </a:lnTo>
                  <a:close/>
                </a:path>
                <a:path w="72390" h="125095">
                  <a:moveTo>
                    <a:pt x="55208" y="34035"/>
                  </a:moveTo>
                  <a:lnTo>
                    <a:pt x="55527" y="34099"/>
                  </a:lnTo>
                  <a:lnTo>
                    <a:pt x="55208" y="34035"/>
                  </a:lnTo>
                  <a:close/>
                </a:path>
                <a:path w="72390" h="125095">
                  <a:moveTo>
                    <a:pt x="55797" y="34035"/>
                  </a:moveTo>
                  <a:lnTo>
                    <a:pt x="55208" y="34035"/>
                  </a:lnTo>
                  <a:lnTo>
                    <a:pt x="55631" y="34075"/>
                  </a:lnTo>
                  <a:lnTo>
                    <a:pt x="55797" y="34035"/>
                  </a:lnTo>
                  <a:close/>
                </a:path>
                <a:path w="72390" h="125095">
                  <a:moveTo>
                    <a:pt x="8258" y="33019"/>
                  </a:moveTo>
                  <a:lnTo>
                    <a:pt x="6882" y="33273"/>
                  </a:lnTo>
                  <a:lnTo>
                    <a:pt x="8947" y="33527"/>
                  </a:lnTo>
                  <a:lnTo>
                    <a:pt x="10224" y="34035"/>
                  </a:lnTo>
                  <a:lnTo>
                    <a:pt x="12192" y="33908"/>
                  </a:lnTo>
                  <a:lnTo>
                    <a:pt x="21040" y="33908"/>
                  </a:lnTo>
                  <a:lnTo>
                    <a:pt x="21171" y="33781"/>
                  </a:lnTo>
                  <a:lnTo>
                    <a:pt x="13272" y="33781"/>
                  </a:lnTo>
                  <a:lnTo>
                    <a:pt x="9930" y="33654"/>
                  </a:lnTo>
                  <a:lnTo>
                    <a:pt x="11691" y="33421"/>
                  </a:lnTo>
                  <a:lnTo>
                    <a:pt x="11386" y="33352"/>
                  </a:lnTo>
                  <a:lnTo>
                    <a:pt x="8258" y="33019"/>
                  </a:lnTo>
                  <a:close/>
                </a:path>
                <a:path w="72390" h="125095">
                  <a:moveTo>
                    <a:pt x="52405" y="33654"/>
                  </a:moveTo>
                  <a:lnTo>
                    <a:pt x="49651" y="33908"/>
                  </a:lnTo>
                  <a:lnTo>
                    <a:pt x="50095" y="34035"/>
                  </a:lnTo>
                  <a:lnTo>
                    <a:pt x="52552" y="33908"/>
                  </a:lnTo>
                  <a:lnTo>
                    <a:pt x="54666" y="33908"/>
                  </a:lnTo>
                  <a:lnTo>
                    <a:pt x="52405" y="33654"/>
                  </a:lnTo>
                  <a:close/>
                </a:path>
                <a:path w="72390" h="125095">
                  <a:moveTo>
                    <a:pt x="56485" y="33781"/>
                  </a:moveTo>
                  <a:lnTo>
                    <a:pt x="59140" y="34035"/>
                  </a:lnTo>
                  <a:lnTo>
                    <a:pt x="59336" y="33908"/>
                  </a:lnTo>
                  <a:lnTo>
                    <a:pt x="58206" y="33908"/>
                  </a:lnTo>
                  <a:lnTo>
                    <a:pt x="56485" y="33781"/>
                  </a:lnTo>
                  <a:close/>
                </a:path>
                <a:path w="72390" h="125095">
                  <a:moveTo>
                    <a:pt x="45640" y="33400"/>
                  </a:moveTo>
                  <a:lnTo>
                    <a:pt x="22957" y="33400"/>
                  </a:lnTo>
                  <a:lnTo>
                    <a:pt x="23793" y="33527"/>
                  </a:lnTo>
                  <a:lnTo>
                    <a:pt x="22957" y="33527"/>
                  </a:lnTo>
                  <a:lnTo>
                    <a:pt x="22810" y="33908"/>
                  </a:lnTo>
                  <a:lnTo>
                    <a:pt x="44982" y="33908"/>
                  </a:lnTo>
                  <a:lnTo>
                    <a:pt x="44244" y="33781"/>
                  </a:lnTo>
                  <a:lnTo>
                    <a:pt x="44834" y="33527"/>
                  </a:lnTo>
                  <a:lnTo>
                    <a:pt x="45640" y="33400"/>
                  </a:lnTo>
                  <a:close/>
                </a:path>
                <a:path w="72390" h="125095">
                  <a:moveTo>
                    <a:pt x="46506" y="33781"/>
                  </a:moveTo>
                  <a:lnTo>
                    <a:pt x="44982" y="33908"/>
                  </a:lnTo>
                  <a:lnTo>
                    <a:pt x="48324" y="33908"/>
                  </a:lnTo>
                  <a:lnTo>
                    <a:pt x="47927" y="33860"/>
                  </a:lnTo>
                  <a:lnTo>
                    <a:pt x="46506" y="33781"/>
                  </a:lnTo>
                  <a:close/>
                </a:path>
                <a:path w="72390" h="125095">
                  <a:moveTo>
                    <a:pt x="47927" y="33860"/>
                  </a:moveTo>
                  <a:lnTo>
                    <a:pt x="48324" y="33908"/>
                  </a:lnTo>
                  <a:lnTo>
                    <a:pt x="47927" y="33860"/>
                  </a:lnTo>
                  <a:close/>
                </a:path>
                <a:path w="72390" h="125095">
                  <a:moveTo>
                    <a:pt x="59336" y="33527"/>
                  </a:moveTo>
                  <a:lnTo>
                    <a:pt x="58206" y="33908"/>
                  </a:lnTo>
                  <a:lnTo>
                    <a:pt x="59336" y="33908"/>
                  </a:lnTo>
                  <a:lnTo>
                    <a:pt x="59336" y="33527"/>
                  </a:lnTo>
                  <a:close/>
                </a:path>
                <a:path w="72390" h="125095">
                  <a:moveTo>
                    <a:pt x="48816" y="33527"/>
                  </a:moveTo>
                  <a:lnTo>
                    <a:pt x="46156" y="33601"/>
                  </a:lnTo>
                  <a:lnTo>
                    <a:pt x="47927" y="33860"/>
                  </a:lnTo>
                  <a:lnTo>
                    <a:pt x="48357" y="33883"/>
                  </a:lnTo>
                  <a:lnTo>
                    <a:pt x="48816" y="33527"/>
                  </a:lnTo>
                  <a:close/>
                </a:path>
                <a:path w="72390" h="125095">
                  <a:moveTo>
                    <a:pt x="18431" y="32959"/>
                  </a:moveTo>
                  <a:lnTo>
                    <a:pt x="9930" y="33019"/>
                  </a:lnTo>
                  <a:lnTo>
                    <a:pt x="11386" y="33352"/>
                  </a:lnTo>
                  <a:lnTo>
                    <a:pt x="11847" y="33400"/>
                  </a:lnTo>
                  <a:lnTo>
                    <a:pt x="11691" y="33421"/>
                  </a:lnTo>
                  <a:lnTo>
                    <a:pt x="13272" y="33781"/>
                  </a:lnTo>
                  <a:lnTo>
                    <a:pt x="21171" y="33781"/>
                  </a:lnTo>
                  <a:lnTo>
                    <a:pt x="21433" y="33527"/>
                  </a:lnTo>
                  <a:lnTo>
                    <a:pt x="22760" y="33527"/>
                  </a:lnTo>
                  <a:lnTo>
                    <a:pt x="22957" y="33400"/>
                  </a:lnTo>
                  <a:lnTo>
                    <a:pt x="45640" y="33400"/>
                  </a:lnTo>
                  <a:lnTo>
                    <a:pt x="46338" y="33273"/>
                  </a:lnTo>
                  <a:lnTo>
                    <a:pt x="21483" y="33273"/>
                  </a:lnTo>
                  <a:lnTo>
                    <a:pt x="19102" y="33141"/>
                  </a:lnTo>
                  <a:lnTo>
                    <a:pt x="18431" y="32959"/>
                  </a:lnTo>
                  <a:close/>
                </a:path>
                <a:path w="72390" h="125095">
                  <a:moveTo>
                    <a:pt x="45768" y="33400"/>
                  </a:moveTo>
                  <a:lnTo>
                    <a:pt x="45262" y="33469"/>
                  </a:lnTo>
                  <a:lnTo>
                    <a:pt x="44244" y="33654"/>
                  </a:lnTo>
                  <a:lnTo>
                    <a:pt x="46156" y="33601"/>
                  </a:lnTo>
                  <a:lnTo>
                    <a:pt x="45768" y="33400"/>
                  </a:lnTo>
                  <a:close/>
                </a:path>
                <a:path w="72390" h="125095">
                  <a:moveTo>
                    <a:pt x="50192" y="33019"/>
                  </a:moveTo>
                  <a:lnTo>
                    <a:pt x="47735" y="33019"/>
                  </a:lnTo>
                  <a:lnTo>
                    <a:pt x="47068" y="33141"/>
                  </a:lnTo>
                  <a:lnTo>
                    <a:pt x="47341" y="33273"/>
                  </a:lnTo>
                  <a:lnTo>
                    <a:pt x="50439" y="33400"/>
                  </a:lnTo>
                  <a:lnTo>
                    <a:pt x="51913" y="33654"/>
                  </a:lnTo>
                  <a:lnTo>
                    <a:pt x="51225" y="33273"/>
                  </a:lnTo>
                  <a:lnTo>
                    <a:pt x="50389" y="33273"/>
                  </a:lnTo>
                  <a:lnTo>
                    <a:pt x="50192" y="33019"/>
                  </a:lnTo>
                  <a:close/>
                </a:path>
                <a:path w="72390" h="125095">
                  <a:moveTo>
                    <a:pt x="56732" y="33019"/>
                  </a:moveTo>
                  <a:lnTo>
                    <a:pt x="55699" y="33019"/>
                  </a:lnTo>
                  <a:lnTo>
                    <a:pt x="56829" y="33400"/>
                  </a:lnTo>
                  <a:lnTo>
                    <a:pt x="55453" y="33400"/>
                  </a:lnTo>
                  <a:lnTo>
                    <a:pt x="57912" y="33527"/>
                  </a:lnTo>
                  <a:lnTo>
                    <a:pt x="58009" y="33273"/>
                  </a:lnTo>
                  <a:lnTo>
                    <a:pt x="56964" y="33151"/>
                  </a:lnTo>
                  <a:lnTo>
                    <a:pt x="56732" y="33019"/>
                  </a:lnTo>
                  <a:close/>
                </a:path>
                <a:path w="72390" h="125095">
                  <a:moveTo>
                    <a:pt x="11386" y="33352"/>
                  </a:moveTo>
                  <a:lnTo>
                    <a:pt x="11691" y="33421"/>
                  </a:lnTo>
                  <a:lnTo>
                    <a:pt x="11847" y="33400"/>
                  </a:lnTo>
                  <a:lnTo>
                    <a:pt x="11386" y="33352"/>
                  </a:lnTo>
                  <a:close/>
                </a:path>
                <a:path w="72390" h="125095">
                  <a:moveTo>
                    <a:pt x="53285" y="33102"/>
                  </a:moveTo>
                  <a:lnTo>
                    <a:pt x="52697" y="33151"/>
                  </a:lnTo>
                  <a:lnTo>
                    <a:pt x="53437" y="33400"/>
                  </a:lnTo>
                  <a:lnTo>
                    <a:pt x="56829" y="33400"/>
                  </a:lnTo>
                  <a:lnTo>
                    <a:pt x="53285" y="33102"/>
                  </a:lnTo>
                  <a:close/>
                </a:path>
                <a:path w="72390" h="125095">
                  <a:moveTo>
                    <a:pt x="25416" y="32638"/>
                  </a:moveTo>
                  <a:lnTo>
                    <a:pt x="22784" y="32651"/>
                  </a:lnTo>
                  <a:lnTo>
                    <a:pt x="21483" y="33273"/>
                  </a:lnTo>
                  <a:lnTo>
                    <a:pt x="45031" y="33273"/>
                  </a:lnTo>
                  <a:lnTo>
                    <a:pt x="44047" y="33019"/>
                  </a:lnTo>
                  <a:lnTo>
                    <a:pt x="27873" y="33019"/>
                  </a:lnTo>
                  <a:lnTo>
                    <a:pt x="25699" y="32651"/>
                  </a:lnTo>
                  <a:lnTo>
                    <a:pt x="25416" y="32638"/>
                  </a:lnTo>
                  <a:close/>
                </a:path>
                <a:path w="72390" h="125095">
                  <a:moveTo>
                    <a:pt x="46966" y="33092"/>
                  </a:moveTo>
                  <a:lnTo>
                    <a:pt x="45031" y="33273"/>
                  </a:lnTo>
                  <a:lnTo>
                    <a:pt x="46338" y="33273"/>
                  </a:lnTo>
                  <a:lnTo>
                    <a:pt x="47013" y="33151"/>
                  </a:lnTo>
                  <a:close/>
                </a:path>
                <a:path w="72390" h="125095">
                  <a:moveTo>
                    <a:pt x="51951" y="33213"/>
                  </a:moveTo>
                  <a:lnTo>
                    <a:pt x="51225" y="33273"/>
                  </a:lnTo>
                  <a:lnTo>
                    <a:pt x="51963" y="33273"/>
                  </a:lnTo>
                  <a:close/>
                </a:path>
                <a:path w="72390" h="125095">
                  <a:moveTo>
                    <a:pt x="52651" y="32892"/>
                  </a:moveTo>
                  <a:lnTo>
                    <a:pt x="51913" y="33019"/>
                  </a:lnTo>
                  <a:lnTo>
                    <a:pt x="51951" y="33213"/>
                  </a:lnTo>
                  <a:lnTo>
                    <a:pt x="52697" y="33151"/>
                  </a:lnTo>
                  <a:lnTo>
                    <a:pt x="52307" y="33019"/>
                  </a:lnTo>
                  <a:lnTo>
                    <a:pt x="54273" y="33019"/>
                  </a:lnTo>
                  <a:lnTo>
                    <a:pt x="52651" y="32892"/>
                  </a:lnTo>
                  <a:close/>
                </a:path>
                <a:path w="72390" h="125095">
                  <a:moveTo>
                    <a:pt x="52307" y="33019"/>
                  </a:moveTo>
                  <a:lnTo>
                    <a:pt x="52697" y="33151"/>
                  </a:lnTo>
                  <a:lnTo>
                    <a:pt x="53285" y="33102"/>
                  </a:lnTo>
                  <a:lnTo>
                    <a:pt x="52307" y="33019"/>
                  </a:lnTo>
                  <a:close/>
                </a:path>
                <a:path w="72390" h="125095">
                  <a:moveTo>
                    <a:pt x="47735" y="33019"/>
                  </a:moveTo>
                  <a:lnTo>
                    <a:pt x="46966" y="33092"/>
                  </a:lnTo>
                  <a:lnTo>
                    <a:pt x="47735" y="33019"/>
                  </a:lnTo>
                  <a:close/>
                </a:path>
                <a:path w="72390" h="125095">
                  <a:moveTo>
                    <a:pt x="54273" y="33019"/>
                  </a:moveTo>
                  <a:lnTo>
                    <a:pt x="52307" y="33019"/>
                  </a:lnTo>
                  <a:lnTo>
                    <a:pt x="53285" y="33102"/>
                  </a:lnTo>
                  <a:lnTo>
                    <a:pt x="54273" y="33019"/>
                  </a:lnTo>
                  <a:close/>
                </a:path>
                <a:path w="72390" h="125095">
                  <a:moveTo>
                    <a:pt x="46555" y="32892"/>
                  </a:moveTo>
                  <a:lnTo>
                    <a:pt x="46966" y="33092"/>
                  </a:lnTo>
                  <a:lnTo>
                    <a:pt x="47735" y="33019"/>
                  </a:lnTo>
                  <a:lnTo>
                    <a:pt x="48127" y="33019"/>
                  </a:lnTo>
                  <a:lnTo>
                    <a:pt x="46555" y="32892"/>
                  </a:lnTo>
                  <a:close/>
                </a:path>
                <a:path w="72390" h="125095">
                  <a:moveTo>
                    <a:pt x="10748" y="32451"/>
                  </a:moveTo>
                  <a:lnTo>
                    <a:pt x="11109" y="32638"/>
                  </a:lnTo>
                  <a:lnTo>
                    <a:pt x="10815" y="32638"/>
                  </a:lnTo>
                  <a:lnTo>
                    <a:pt x="12192" y="33019"/>
                  </a:lnTo>
                  <a:lnTo>
                    <a:pt x="18435" y="33019"/>
                  </a:lnTo>
                  <a:lnTo>
                    <a:pt x="17820" y="32765"/>
                  </a:lnTo>
                  <a:lnTo>
                    <a:pt x="12192" y="32765"/>
                  </a:lnTo>
                  <a:lnTo>
                    <a:pt x="12584" y="32511"/>
                  </a:lnTo>
                  <a:lnTo>
                    <a:pt x="10748" y="32451"/>
                  </a:lnTo>
                  <a:close/>
                </a:path>
                <a:path w="72390" h="125095">
                  <a:moveTo>
                    <a:pt x="22171" y="32130"/>
                  </a:moveTo>
                  <a:lnTo>
                    <a:pt x="18385" y="32130"/>
                  </a:lnTo>
                  <a:lnTo>
                    <a:pt x="18431" y="32959"/>
                  </a:lnTo>
                  <a:lnTo>
                    <a:pt x="18656" y="33019"/>
                  </a:lnTo>
                  <a:lnTo>
                    <a:pt x="21433" y="33019"/>
                  </a:lnTo>
                  <a:lnTo>
                    <a:pt x="22810" y="32638"/>
                  </a:lnTo>
                  <a:lnTo>
                    <a:pt x="25416" y="32638"/>
                  </a:lnTo>
                  <a:lnTo>
                    <a:pt x="24875" y="32511"/>
                  </a:lnTo>
                  <a:lnTo>
                    <a:pt x="21433" y="32511"/>
                  </a:lnTo>
                  <a:lnTo>
                    <a:pt x="21089" y="32257"/>
                  </a:lnTo>
                  <a:lnTo>
                    <a:pt x="21925" y="32257"/>
                  </a:lnTo>
                  <a:lnTo>
                    <a:pt x="22171" y="32130"/>
                  </a:lnTo>
                  <a:close/>
                </a:path>
                <a:path w="72390" h="125095">
                  <a:moveTo>
                    <a:pt x="27018" y="32382"/>
                  </a:moveTo>
                  <a:lnTo>
                    <a:pt x="25523" y="32621"/>
                  </a:lnTo>
                  <a:lnTo>
                    <a:pt x="25699" y="32651"/>
                  </a:lnTo>
                  <a:lnTo>
                    <a:pt x="28267" y="32765"/>
                  </a:lnTo>
                  <a:lnTo>
                    <a:pt x="27873" y="33019"/>
                  </a:lnTo>
                  <a:lnTo>
                    <a:pt x="44047" y="33019"/>
                  </a:lnTo>
                  <a:lnTo>
                    <a:pt x="43555" y="32892"/>
                  </a:lnTo>
                  <a:lnTo>
                    <a:pt x="47244" y="32638"/>
                  </a:lnTo>
                  <a:lnTo>
                    <a:pt x="44244" y="32638"/>
                  </a:lnTo>
                  <a:lnTo>
                    <a:pt x="44293" y="32511"/>
                  </a:lnTo>
                  <a:lnTo>
                    <a:pt x="28218" y="32511"/>
                  </a:lnTo>
                  <a:lnTo>
                    <a:pt x="27018" y="32382"/>
                  </a:lnTo>
                  <a:close/>
                </a:path>
                <a:path w="72390" h="125095">
                  <a:moveTo>
                    <a:pt x="11454" y="31495"/>
                  </a:moveTo>
                  <a:lnTo>
                    <a:pt x="10126" y="32130"/>
                  </a:lnTo>
                  <a:lnTo>
                    <a:pt x="10748" y="32451"/>
                  </a:lnTo>
                  <a:lnTo>
                    <a:pt x="12584" y="32511"/>
                  </a:lnTo>
                  <a:lnTo>
                    <a:pt x="12388" y="32638"/>
                  </a:lnTo>
                  <a:lnTo>
                    <a:pt x="12978" y="32638"/>
                  </a:lnTo>
                  <a:lnTo>
                    <a:pt x="12830" y="32765"/>
                  </a:lnTo>
                  <a:lnTo>
                    <a:pt x="17820" y="32765"/>
                  </a:lnTo>
                  <a:lnTo>
                    <a:pt x="17452" y="32638"/>
                  </a:lnTo>
                  <a:lnTo>
                    <a:pt x="15337" y="32511"/>
                  </a:lnTo>
                  <a:lnTo>
                    <a:pt x="17369" y="32257"/>
                  </a:lnTo>
                  <a:lnTo>
                    <a:pt x="14944" y="32257"/>
                  </a:lnTo>
                  <a:lnTo>
                    <a:pt x="16157" y="32003"/>
                  </a:lnTo>
                  <a:lnTo>
                    <a:pt x="14502" y="32003"/>
                  </a:lnTo>
                  <a:lnTo>
                    <a:pt x="15003" y="31680"/>
                  </a:lnTo>
                  <a:lnTo>
                    <a:pt x="14796" y="31622"/>
                  </a:lnTo>
                  <a:lnTo>
                    <a:pt x="12880" y="31622"/>
                  </a:lnTo>
                  <a:lnTo>
                    <a:pt x="11454" y="31495"/>
                  </a:lnTo>
                  <a:close/>
                </a:path>
                <a:path w="72390" h="125095">
                  <a:moveTo>
                    <a:pt x="25523" y="32621"/>
                  </a:moveTo>
                  <a:lnTo>
                    <a:pt x="25699" y="32651"/>
                  </a:lnTo>
                  <a:lnTo>
                    <a:pt x="25523" y="32621"/>
                  </a:lnTo>
                  <a:close/>
                </a:path>
                <a:path w="72390" h="125095">
                  <a:moveTo>
                    <a:pt x="8700" y="32384"/>
                  </a:moveTo>
                  <a:lnTo>
                    <a:pt x="8406" y="32638"/>
                  </a:lnTo>
                  <a:lnTo>
                    <a:pt x="11109" y="32638"/>
                  </a:lnTo>
                  <a:lnTo>
                    <a:pt x="10748" y="32451"/>
                  </a:lnTo>
                  <a:lnTo>
                    <a:pt x="8700" y="32384"/>
                  </a:lnTo>
                  <a:close/>
                </a:path>
                <a:path w="72390" h="125095">
                  <a:moveTo>
                    <a:pt x="20794" y="31241"/>
                  </a:moveTo>
                  <a:lnTo>
                    <a:pt x="18385" y="31241"/>
                  </a:lnTo>
                  <a:lnTo>
                    <a:pt x="20351" y="31368"/>
                  </a:lnTo>
                  <a:lnTo>
                    <a:pt x="19196" y="31866"/>
                  </a:lnTo>
                  <a:lnTo>
                    <a:pt x="19909" y="32003"/>
                  </a:lnTo>
                  <a:lnTo>
                    <a:pt x="19368" y="32130"/>
                  </a:lnTo>
                  <a:lnTo>
                    <a:pt x="23695" y="32130"/>
                  </a:lnTo>
                  <a:lnTo>
                    <a:pt x="23892" y="32384"/>
                  </a:lnTo>
                  <a:lnTo>
                    <a:pt x="25219" y="32511"/>
                  </a:lnTo>
                  <a:lnTo>
                    <a:pt x="26211" y="32511"/>
                  </a:lnTo>
                  <a:lnTo>
                    <a:pt x="27018" y="32382"/>
                  </a:lnTo>
                  <a:lnTo>
                    <a:pt x="24678" y="32130"/>
                  </a:lnTo>
                  <a:lnTo>
                    <a:pt x="30184" y="31876"/>
                  </a:lnTo>
                  <a:lnTo>
                    <a:pt x="22051" y="31866"/>
                  </a:lnTo>
                  <a:lnTo>
                    <a:pt x="20794" y="31241"/>
                  </a:lnTo>
                  <a:close/>
                </a:path>
                <a:path w="72390" h="125095">
                  <a:moveTo>
                    <a:pt x="44441" y="31876"/>
                  </a:moveTo>
                  <a:lnTo>
                    <a:pt x="30139" y="31884"/>
                  </a:lnTo>
                  <a:lnTo>
                    <a:pt x="27018" y="32382"/>
                  </a:lnTo>
                  <a:lnTo>
                    <a:pt x="28218" y="32511"/>
                  </a:lnTo>
                  <a:lnTo>
                    <a:pt x="44293" y="32511"/>
                  </a:lnTo>
                  <a:lnTo>
                    <a:pt x="46678" y="32384"/>
                  </a:lnTo>
                  <a:lnTo>
                    <a:pt x="44441" y="31876"/>
                  </a:lnTo>
                  <a:close/>
                </a:path>
                <a:path w="72390" h="125095">
                  <a:moveTo>
                    <a:pt x="46678" y="32384"/>
                  </a:moveTo>
                  <a:lnTo>
                    <a:pt x="44343" y="32384"/>
                  </a:lnTo>
                  <a:lnTo>
                    <a:pt x="46800" y="32511"/>
                  </a:lnTo>
                  <a:close/>
                </a:path>
                <a:path w="72390" h="125095">
                  <a:moveTo>
                    <a:pt x="17255" y="31952"/>
                  </a:moveTo>
                  <a:lnTo>
                    <a:pt x="16861" y="32257"/>
                  </a:lnTo>
                  <a:lnTo>
                    <a:pt x="17369" y="32257"/>
                  </a:lnTo>
                  <a:lnTo>
                    <a:pt x="18385" y="32130"/>
                  </a:lnTo>
                  <a:lnTo>
                    <a:pt x="19368" y="32130"/>
                  </a:lnTo>
                  <a:lnTo>
                    <a:pt x="18272" y="31998"/>
                  </a:lnTo>
                  <a:lnTo>
                    <a:pt x="17255" y="31952"/>
                  </a:lnTo>
                  <a:close/>
                </a:path>
                <a:path w="72390" h="125095">
                  <a:moveTo>
                    <a:pt x="16166" y="32002"/>
                  </a:moveTo>
                  <a:close/>
                </a:path>
                <a:path w="72390" h="125095">
                  <a:moveTo>
                    <a:pt x="24481" y="31495"/>
                  </a:moveTo>
                  <a:lnTo>
                    <a:pt x="22072" y="31876"/>
                  </a:lnTo>
                  <a:lnTo>
                    <a:pt x="44441" y="31876"/>
                  </a:lnTo>
                  <a:lnTo>
                    <a:pt x="47735" y="32003"/>
                  </a:lnTo>
                  <a:lnTo>
                    <a:pt x="46968" y="31749"/>
                  </a:lnTo>
                  <a:lnTo>
                    <a:pt x="25711" y="31749"/>
                  </a:lnTo>
                  <a:lnTo>
                    <a:pt x="24629" y="31622"/>
                  </a:lnTo>
                  <a:lnTo>
                    <a:pt x="24481" y="31495"/>
                  </a:lnTo>
                  <a:close/>
                </a:path>
                <a:path w="72390" h="125095">
                  <a:moveTo>
                    <a:pt x="49506" y="31371"/>
                  </a:moveTo>
                  <a:lnTo>
                    <a:pt x="49996" y="32003"/>
                  </a:lnTo>
                  <a:lnTo>
                    <a:pt x="51807" y="31884"/>
                  </a:lnTo>
                  <a:lnTo>
                    <a:pt x="51864" y="31749"/>
                  </a:lnTo>
                  <a:lnTo>
                    <a:pt x="50389" y="31749"/>
                  </a:lnTo>
                  <a:lnTo>
                    <a:pt x="51078" y="31495"/>
                  </a:lnTo>
                  <a:lnTo>
                    <a:pt x="49506" y="31371"/>
                  </a:lnTo>
                  <a:close/>
                </a:path>
                <a:path w="72390" h="125095">
                  <a:moveTo>
                    <a:pt x="15740" y="31884"/>
                  </a:moveTo>
                  <a:lnTo>
                    <a:pt x="16181" y="31998"/>
                  </a:lnTo>
                  <a:lnTo>
                    <a:pt x="16554" y="31920"/>
                  </a:lnTo>
                  <a:lnTo>
                    <a:pt x="15740" y="31884"/>
                  </a:lnTo>
                  <a:close/>
                </a:path>
                <a:path w="72390" h="125095">
                  <a:moveTo>
                    <a:pt x="17353" y="31876"/>
                  </a:moveTo>
                  <a:lnTo>
                    <a:pt x="18320" y="31998"/>
                  </a:lnTo>
                  <a:lnTo>
                    <a:pt x="17353" y="31876"/>
                  </a:lnTo>
                  <a:close/>
                </a:path>
                <a:path w="72390" h="125095">
                  <a:moveTo>
                    <a:pt x="16764" y="31876"/>
                  </a:moveTo>
                  <a:lnTo>
                    <a:pt x="16554" y="31920"/>
                  </a:lnTo>
                  <a:lnTo>
                    <a:pt x="17255" y="31952"/>
                  </a:lnTo>
                  <a:lnTo>
                    <a:pt x="16764" y="31876"/>
                  </a:lnTo>
                  <a:close/>
                </a:path>
                <a:path w="72390" h="125095">
                  <a:moveTo>
                    <a:pt x="15676" y="31866"/>
                  </a:moveTo>
                  <a:close/>
                </a:path>
                <a:path w="72390" h="125095">
                  <a:moveTo>
                    <a:pt x="17779" y="31622"/>
                  </a:moveTo>
                  <a:lnTo>
                    <a:pt x="15091" y="31622"/>
                  </a:lnTo>
                  <a:lnTo>
                    <a:pt x="15676" y="31866"/>
                  </a:lnTo>
                  <a:lnTo>
                    <a:pt x="17779" y="31622"/>
                  </a:lnTo>
                  <a:close/>
                </a:path>
                <a:path w="72390" h="125095">
                  <a:moveTo>
                    <a:pt x="45031" y="31241"/>
                  </a:moveTo>
                  <a:lnTo>
                    <a:pt x="24481" y="31241"/>
                  </a:lnTo>
                  <a:lnTo>
                    <a:pt x="24973" y="31495"/>
                  </a:lnTo>
                  <a:lnTo>
                    <a:pt x="26005" y="31622"/>
                  </a:lnTo>
                  <a:lnTo>
                    <a:pt x="25711" y="31749"/>
                  </a:lnTo>
                  <a:lnTo>
                    <a:pt x="46968" y="31749"/>
                  </a:lnTo>
                  <a:lnTo>
                    <a:pt x="45817" y="31368"/>
                  </a:lnTo>
                  <a:lnTo>
                    <a:pt x="45031" y="31368"/>
                  </a:lnTo>
                  <a:close/>
                </a:path>
                <a:path w="72390" h="125095">
                  <a:moveTo>
                    <a:pt x="49263" y="31512"/>
                  </a:moveTo>
                  <a:lnTo>
                    <a:pt x="47685" y="31622"/>
                  </a:lnTo>
                  <a:lnTo>
                    <a:pt x="48865" y="31749"/>
                  </a:lnTo>
                  <a:lnTo>
                    <a:pt x="49263" y="31512"/>
                  </a:lnTo>
                  <a:close/>
                </a:path>
                <a:path w="72390" h="125095">
                  <a:moveTo>
                    <a:pt x="51816" y="31622"/>
                  </a:moveTo>
                  <a:lnTo>
                    <a:pt x="51324" y="31622"/>
                  </a:lnTo>
                  <a:lnTo>
                    <a:pt x="50389" y="31749"/>
                  </a:lnTo>
                  <a:lnTo>
                    <a:pt x="51864" y="31749"/>
                  </a:lnTo>
                  <a:close/>
                </a:path>
                <a:path w="72390" h="125095">
                  <a:moveTo>
                    <a:pt x="58009" y="31114"/>
                  </a:moveTo>
                  <a:lnTo>
                    <a:pt x="58145" y="31371"/>
                  </a:lnTo>
                  <a:lnTo>
                    <a:pt x="56892" y="31413"/>
                  </a:lnTo>
                  <a:lnTo>
                    <a:pt x="58501" y="31749"/>
                  </a:lnTo>
                  <a:lnTo>
                    <a:pt x="59533" y="31749"/>
                  </a:lnTo>
                  <a:lnTo>
                    <a:pt x="59121" y="31512"/>
                  </a:lnTo>
                  <a:lnTo>
                    <a:pt x="59140" y="31241"/>
                  </a:lnTo>
                  <a:lnTo>
                    <a:pt x="58009" y="31114"/>
                  </a:lnTo>
                  <a:close/>
                </a:path>
                <a:path w="72390" h="125095">
                  <a:moveTo>
                    <a:pt x="14288" y="31114"/>
                  </a:moveTo>
                  <a:lnTo>
                    <a:pt x="12731" y="31114"/>
                  </a:lnTo>
                  <a:lnTo>
                    <a:pt x="14748" y="31368"/>
                  </a:lnTo>
                  <a:lnTo>
                    <a:pt x="15240" y="31368"/>
                  </a:lnTo>
                  <a:lnTo>
                    <a:pt x="14796" y="31622"/>
                  </a:lnTo>
                  <a:lnTo>
                    <a:pt x="15003" y="31680"/>
                  </a:lnTo>
                  <a:lnTo>
                    <a:pt x="17779" y="31622"/>
                  </a:lnTo>
                  <a:lnTo>
                    <a:pt x="18877" y="31495"/>
                  </a:lnTo>
                  <a:lnTo>
                    <a:pt x="16075" y="31495"/>
                  </a:lnTo>
                  <a:lnTo>
                    <a:pt x="15780" y="31241"/>
                  </a:lnTo>
                  <a:lnTo>
                    <a:pt x="14944" y="31241"/>
                  </a:lnTo>
                  <a:lnTo>
                    <a:pt x="14288" y="31114"/>
                  </a:lnTo>
                  <a:close/>
                </a:path>
                <a:path w="72390" h="125095">
                  <a:moveTo>
                    <a:pt x="52651" y="31368"/>
                  </a:moveTo>
                  <a:lnTo>
                    <a:pt x="51913" y="31368"/>
                  </a:lnTo>
                  <a:lnTo>
                    <a:pt x="51963" y="31622"/>
                  </a:lnTo>
                  <a:lnTo>
                    <a:pt x="54175" y="31622"/>
                  </a:lnTo>
                  <a:lnTo>
                    <a:pt x="52651" y="31495"/>
                  </a:lnTo>
                  <a:lnTo>
                    <a:pt x="52651" y="31368"/>
                  </a:lnTo>
                  <a:close/>
                </a:path>
                <a:path w="72390" h="125095">
                  <a:moveTo>
                    <a:pt x="56641" y="31421"/>
                  </a:moveTo>
                  <a:lnTo>
                    <a:pt x="54420" y="31495"/>
                  </a:lnTo>
                  <a:lnTo>
                    <a:pt x="56485" y="31622"/>
                  </a:lnTo>
                  <a:lnTo>
                    <a:pt x="56641" y="31421"/>
                  </a:lnTo>
                  <a:close/>
                </a:path>
                <a:path w="72390" h="125095">
                  <a:moveTo>
                    <a:pt x="49504" y="31495"/>
                  </a:moveTo>
                  <a:lnTo>
                    <a:pt x="49291" y="31495"/>
                  </a:lnTo>
                  <a:lnTo>
                    <a:pt x="49504" y="31495"/>
                  </a:lnTo>
                  <a:close/>
                </a:path>
                <a:path w="72390" h="125095">
                  <a:moveTo>
                    <a:pt x="46800" y="30987"/>
                  </a:moveTo>
                  <a:lnTo>
                    <a:pt x="22860" y="30987"/>
                  </a:lnTo>
                  <a:lnTo>
                    <a:pt x="22171" y="31495"/>
                  </a:lnTo>
                  <a:lnTo>
                    <a:pt x="22908" y="31495"/>
                  </a:lnTo>
                  <a:lnTo>
                    <a:pt x="22904" y="31276"/>
                  </a:lnTo>
                  <a:lnTo>
                    <a:pt x="45031" y="31241"/>
                  </a:lnTo>
                  <a:lnTo>
                    <a:pt x="48865" y="31114"/>
                  </a:lnTo>
                  <a:lnTo>
                    <a:pt x="46800" y="30987"/>
                  </a:lnTo>
                  <a:close/>
                </a:path>
                <a:path w="72390" h="125095">
                  <a:moveTo>
                    <a:pt x="48383" y="31281"/>
                  </a:moveTo>
                  <a:lnTo>
                    <a:pt x="47925" y="31297"/>
                  </a:lnTo>
                  <a:lnTo>
                    <a:pt x="48079" y="31495"/>
                  </a:lnTo>
                  <a:lnTo>
                    <a:pt x="49291" y="31495"/>
                  </a:lnTo>
                  <a:lnTo>
                    <a:pt x="49480" y="31368"/>
                  </a:lnTo>
                  <a:lnTo>
                    <a:pt x="48383" y="31281"/>
                  </a:lnTo>
                  <a:close/>
                </a:path>
                <a:path w="72390" h="125095">
                  <a:moveTo>
                    <a:pt x="54322" y="31241"/>
                  </a:moveTo>
                  <a:lnTo>
                    <a:pt x="53437" y="31241"/>
                  </a:lnTo>
                  <a:lnTo>
                    <a:pt x="53341" y="31413"/>
                  </a:lnTo>
                  <a:lnTo>
                    <a:pt x="54076" y="31495"/>
                  </a:lnTo>
                  <a:lnTo>
                    <a:pt x="54322" y="31241"/>
                  </a:lnTo>
                  <a:close/>
                </a:path>
                <a:path w="72390" h="125095">
                  <a:moveTo>
                    <a:pt x="56682" y="31368"/>
                  </a:moveTo>
                  <a:lnTo>
                    <a:pt x="56892" y="31413"/>
                  </a:lnTo>
                  <a:lnTo>
                    <a:pt x="56682" y="31368"/>
                  </a:lnTo>
                  <a:close/>
                </a:path>
                <a:path w="72390" h="125095">
                  <a:moveTo>
                    <a:pt x="47918" y="31287"/>
                  </a:moveTo>
                  <a:lnTo>
                    <a:pt x="45031" y="31368"/>
                  </a:lnTo>
                  <a:lnTo>
                    <a:pt x="45817" y="31368"/>
                  </a:lnTo>
                  <a:lnTo>
                    <a:pt x="47925" y="31297"/>
                  </a:lnTo>
                  <a:close/>
                </a:path>
                <a:path w="72390" h="125095">
                  <a:moveTo>
                    <a:pt x="48319" y="31276"/>
                  </a:moveTo>
                  <a:lnTo>
                    <a:pt x="47918" y="31287"/>
                  </a:lnTo>
                  <a:lnTo>
                    <a:pt x="48383" y="31281"/>
                  </a:lnTo>
                  <a:close/>
                </a:path>
                <a:path w="72390" h="125095">
                  <a:moveTo>
                    <a:pt x="47882" y="31241"/>
                  </a:moveTo>
                  <a:lnTo>
                    <a:pt x="48319" y="31276"/>
                  </a:lnTo>
                  <a:lnTo>
                    <a:pt x="47882" y="31241"/>
                  </a:lnTo>
                  <a:close/>
                </a:path>
                <a:path w="72390" h="125095">
                  <a:moveTo>
                    <a:pt x="12978" y="30860"/>
                  </a:moveTo>
                  <a:lnTo>
                    <a:pt x="9832" y="31114"/>
                  </a:lnTo>
                  <a:lnTo>
                    <a:pt x="12192" y="31241"/>
                  </a:lnTo>
                  <a:lnTo>
                    <a:pt x="12731" y="31114"/>
                  </a:lnTo>
                  <a:lnTo>
                    <a:pt x="14288" y="31114"/>
                  </a:lnTo>
                  <a:lnTo>
                    <a:pt x="12978" y="30860"/>
                  </a:lnTo>
                  <a:close/>
                </a:path>
                <a:path w="72390" h="125095">
                  <a:moveTo>
                    <a:pt x="17451" y="30295"/>
                  </a:moveTo>
                  <a:lnTo>
                    <a:pt x="16714" y="30352"/>
                  </a:lnTo>
                  <a:lnTo>
                    <a:pt x="16664" y="30606"/>
                  </a:lnTo>
                  <a:lnTo>
                    <a:pt x="15698" y="30665"/>
                  </a:lnTo>
                  <a:lnTo>
                    <a:pt x="14944" y="31241"/>
                  </a:lnTo>
                  <a:lnTo>
                    <a:pt x="15780" y="31241"/>
                  </a:lnTo>
                  <a:lnTo>
                    <a:pt x="15485" y="30987"/>
                  </a:lnTo>
                  <a:lnTo>
                    <a:pt x="17402" y="30860"/>
                  </a:lnTo>
                  <a:lnTo>
                    <a:pt x="46542" y="30860"/>
                  </a:lnTo>
                  <a:lnTo>
                    <a:pt x="45768" y="30479"/>
                  </a:lnTo>
                  <a:lnTo>
                    <a:pt x="20598" y="30479"/>
                  </a:lnTo>
                  <a:lnTo>
                    <a:pt x="17451" y="30295"/>
                  </a:lnTo>
                  <a:close/>
                </a:path>
                <a:path w="72390" h="125095">
                  <a:moveTo>
                    <a:pt x="46542" y="30860"/>
                  </a:moveTo>
                  <a:lnTo>
                    <a:pt x="19860" y="30860"/>
                  </a:lnTo>
                  <a:lnTo>
                    <a:pt x="18827" y="31241"/>
                  </a:lnTo>
                  <a:lnTo>
                    <a:pt x="22860" y="30987"/>
                  </a:lnTo>
                  <a:lnTo>
                    <a:pt x="46800" y="30987"/>
                  </a:lnTo>
                  <a:lnTo>
                    <a:pt x="46542" y="30860"/>
                  </a:lnTo>
                  <a:close/>
                </a:path>
                <a:path w="72390" h="125095">
                  <a:moveTo>
                    <a:pt x="12289" y="29717"/>
                  </a:moveTo>
                  <a:lnTo>
                    <a:pt x="12240" y="29971"/>
                  </a:lnTo>
                  <a:lnTo>
                    <a:pt x="13616" y="30098"/>
                  </a:lnTo>
                  <a:lnTo>
                    <a:pt x="11945" y="30098"/>
                  </a:lnTo>
                  <a:lnTo>
                    <a:pt x="11503" y="30225"/>
                  </a:lnTo>
                  <a:lnTo>
                    <a:pt x="14895" y="30225"/>
                  </a:lnTo>
                  <a:lnTo>
                    <a:pt x="10372" y="30860"/>
                  </a:lnTo>
                  <a:lnTo>
                    <a:pt x="12240" y="30860"/>
                  </a:lnTo>
                  <a:lnTo>
                    <a:pt x="13371" y="30733"/>
                  </a:lnTo>
                  <a:lnTo>
                    <a:pt x="13420" y="30479"/>
                  </a:lnTo>
                  <a:lnTo>
                    <a:pt x="14551" y="30352"/>
                  </a:lnTo>
                  <a:lnTo>
                    <a:pt x="15608" y="30352"/>
                  </a:lnTo>
                  <a:lnTo>
                    <a:pt x="12289" y="29717"/>
                  </a:lnTo>
                  <a:close/>
                </a:path>
                <a:path w="72390" h="125095">
                  <a:moveTo>
                    <a:pt x="15608" y="30352"/>
                  </a:moveTo>
                  <a:lnTo>
                    <a:pt x="14551" y="30352"/>
                  </a:lnTo>
                  <a:lnTo>
                    <a:pt x="14846" y="30479"/>
                  </a:lnTo>
                  <a:lnTo>
                    <a:pt x="15485" y="30479"/>
                  </a:lnTo>
                  <a:lnTo>
                    <a:pt x="14551" y="30733"/>
                  </a:lnTo>
                  <a:lnTo>
                    <a:pt x="15698" y="30665"/>
                  </a:lnTo>
                  <a:lnTo>
                    <a:pt x="16006" y="30429"/>
                  </a:lnTo>
                  <a:lnTo>
                    <a:pt x="15608" y="30352"/>
                  </a:lnTo>
                  <a:close/>
                </a:path>
                <a:path w="72390" h="125095">
                  <a:moveTo>
                    <a:pt x="16847" y="30259"/>
                  </a:moveTo>
                  <a:lnTo>
                    <a:pt x="16272" y="30479"/>
                  </a:lnTo>
                  <a:lnTo>
                    <a:pt x="15940" y="30479"/>
                  </a:lnTo>
                  <a:lnTo>
                    <a:pt x="15698" y="30665"/>
                  </a:lnTo>
                  <a:lnTo>
                    <a:pt x="16664" y="30606"/>
                  </a:lnTo>
                  <a:lnTo>
                    <a:pt x="16272" y="30479"/>
                  </a:lnTo>
                  <a:lnTo>
                    <a:pt x="16006" y="30429"/>
                  </a:lnTo>
                  <a:lnTo>
                    <a:pt x="16699" y="30429"/>
                  </a:lnTo>
                  <a:lnTo>
                    <a:pt x="17451" y="30295"/>
                  </a:lnTo>
                  <a:lnTo>
                    <a:pt x="16847" y="30259"/>
                  </a:lnTo>
                  <a:close/>
                </a:path>
                <a:path w="72390" h="125095">
                  <a:moveTo>
                    <a:pt x="16272" y="30225"/>
                  </a:moveTo>
                  <a:lnTo>
                    <a:pt x="16006" y="30429"/>
                  </a:lnTo>
                  <a:lnTo>
                    <a:pt x="16272" y="30479"/>
                  </a:lnTo>
                  <a:lnTo>
                    <a:pt x="16847" y="30259"/>
                  </a:lnTo>
                  <a:lnTo>
                    <a:pt x="16272" y="30225"/>
                  </a:lnTo>
                  <a:close/>
                </a:path>
                <a:path w="72390" h="125095">
                  <a:moveTo>
                    <a:pt x="47391" y="29844"/>
                  </a:moveTo>
                  <a:lnTo>
                    <a:pt x="45276" y="29971"/>
                  </a:lnTo>
                  <a:lnTo>
                    <a:pt x="20106" y="29971"/>
                  </a:lnTo>
                  <a:lnTo>
                    <a:pt x="20598" y="30479"/>
                  </a:lnTo>
                  <a:lnTo>
                    <a:pt x="45768" y="30479"/>
                  </a:lnTo>
                  <a:lnTo>
                    <a:pt x="48079" y="29971"/>
                  </a:lnTo>
                  <a:lnTo>
                    <a:pt x="47391" y="29844"/>
                  </a:lnTo>
                  <a:close/>
                </a:path>
                <a:path w="72390" h="125095">
                  <a:moveTo>
                    <a:pt x="18336" y="30225"/>
                  </a:moveTo>
                  <a:lnTo>
                    <a:pt x="16936" y="30225"/>
                  </a:lnTo>
                  <a:lnTo>
                    <a:pt x="17451" y="30295"/>
                  </a:lnTo>
                  <a:lnTo>
                    <a:pt x="18336" y="30225"/>
                  </a:lnTo>
                  <a:close/>
                </a:path>
                <a:path w="72390" h="125095">
                  <a:moveTo>
                    <a:pt x="17599" y="29971"/>
                  </a:moveTo>
                  <a:lnTo>
                    <a:pt x="16941" y="30223"/>
                  </a:lnTo>
                  <a:lnTo>
                    <a:pt x="18779" y="30098"/>
                  </a:lnTo>
                  <a:lnTo>
                    <a:pt x="17599" y="29971"/>
                  </a:lnTo>
                  <a:close/>
                </a:path>
                <a:path w="72390" h="125095">
                  <a:moveTo>
                    <a:pt x="18529" y="29939"/>
                  </a:moveTo>
                  <a:lnTo>
                    <a:pt x="18336" y="29971"/>
                  </a:lnTo>
                  <a:lnTo>
                    <a:pt x="19123" y="29971"/>
                  </a:lnTo>
                  <a:lnTo>
                    <a:pt x="18529" y="29939"/>
                  </a:lnTo>
                  <a:close/>
                </a:path>
                <a:path w="72390" h="125095">
                  <a:moveTo>
                    <a:pt x="18902" y="29876"/>
                  </a:moveTo>
                  <a:lnTo>
                    <a:pt x="18529" y="29939"/>
                  </a:lnTo>
                  <a:lnTo>
                    <a:pt x="19123" y="29971"/>
                  </a:lnTo>
                  <a:lnTo>
                    <a:pt x="18902" y="29876"/>
                  </a:lnTo>
                  <a:close/>
                </a:path>
                <a:path w="72390" h="125095">
                  <a:moveTo>
                    <a:pt x="45817" y="29590"/>
                  </a:moveTo>
                  <a:lnTo>
                    <a:pt x="20598" y="29590"/>
                  </a:lnTo>
                  <a:lnTo>
                    <a:pt x="18902" y="29876"/>
                  </a:lnTo>
                  <a:lnTo>
                    <a:pt x="19123" y="29971"/>
                  </a:lnTo>
                  <a:lnTo>
                    <a:pt x="45276" y="29971"/>
                  </a:lnTo>
                  <a:lnTo>
                    <a:pt x="45817" y="29590"/>
                  </a:lnTo>
                  <a:close/>
                </a:path>
                <a:path w="72390" h="125095">
                  <a:moveTo>
                    <a:pt x="12880" y="28828"/>
                  </a:moveTo>
                  <a:lnTo>
                    <a:pt x="12978" y="29336"/>
                  </a:lnTo>
                  <a:lnTo>
                    <a:pt x="14060" y="29463"/>
                  </a:lnTo>
                  <a:lnTo>
                    <a:pt x="16615" y="29463"/>
                  </a:lnTo>
                  <a:lnTo>
                    <a:pt x="16812" y="29844"/>
                  </a:lnTo>
                  <a:lnTo>
                    <a:pt x="18529" y="29939"/>
                  </a:lnTo>
                  <a:lnTo>
                    <a:pt x="18902" y="29876"/>
                  </a:lnTo>
                  <a:lnTo>
                    <a:pt x="18238" y="29590"/>
                  </a:lnTo>
                  <a:lnTo>
                    <a:pt x="45817" y="29590"/>
                  </a:lnTo>
                  <a:lnTo>
                    <a:pt x="49062" y="29336"/>
                  </a:lnTo>
                  <a:lnTo>
                    <a:pt x="14157" y="29336"/>
                  </a:lnTo>
                  <a:lnTo>
                    <a:pt x="12880" y="28828"/>
                  </a:lnTo>
                  <a:close/>
                </a:path>
                <a:path w="72390" h="125095">
                  <a:moveTo>
                    <a:pt x="14452" y="28193"/>
                  </a:moveTo>
                  <a:lnTo>
                    <a:pt x="17156" y="28447"/>
                  </a:lnTo>
                  <a:lnTo>
                    <a:pt x="16812" y="28701"/>
                  </a:lnTo>
                  <a:lnTo>
                    <a:pt x="13911" y="28701"/>
                  </a:lnTo>
                  <a:lnTo>
                    <a:pt x="13764" y="28955"/>
                  </a:lnTo>
                  <a:lnTo>
                    <a:pt x="15091" y="28955"/>
                  </a:lnTo>
                  <a:lnTo>
                    <a:pt x="15534" y="29082"/>
                  </a:lnTo>
                  <a:lnTo>
                    <a:pt x="15288" y="29336"/>
                  </a:lnTo>
                  <a:lnTo>
                    <a:pt x="49062" y="29336"/>
                  </a:lnTo>
                  <a:lnTo>
                    <a:pt x="45424" y="28955"/>
                  </a:lnTo>
                  <a:lnTo>
                    <a:pt x="48865" y="28447"/>
                  </a:lnTo>
                  <a:lnTo>
                    <a:pt x="47095" y="28447"/>
                  </a:lnTo>
                  <a:lnTo>
                    <a:pt x="17550" y="28320"/>
                  </a:lnTo>
                  <a:lnTo>
                    <a:pt x="14452" y="28193"/>
                  </a:lnTo>
                  <a:close/>
                </a:path>
                <a:path w="72390" h="125095">
                  <a:moveTo>
                    <a:pt x="16402" y="27752"/>
                  </a:moveTo>
                  <a:lnTo>
                    <a:pt x="17943" y="27939"/>
                  </a:lnTo>
                  <a:lnTo>
                    <a:pt x="17550" y="28320"/>
                  </a:lnTo>
                  <a:lnTo>
                    <a:pt x="47095" y="28320"/>
                  </a:lnTo>
                  <a:lnTo>
                    <a:pt x="47095" y="28193"/>
                  </a:lnTo>
                  <a:lnTo>
                    <a:pt x="44146" y="28193"/>
                  </a:lnTo>
                  <a:lnTo>
                    <a:pt x="44293" y="27939"/>
                  </a:lnTo>
                  <a:lnTo>
                    <a:pt x="18288" y="27939"/>
                  </a:lnTo>
                  <a:lnTo>
                    <a:pt x="16402" y="27752"/>
                  </a:lnTo>
                  <a:close/>
                </a:path>
                <a:path w="72390" h="125095">
                  <a:moveTo>
                    <a:pt x="46910" y="27947"/>
                  </a:moveTo>
                  <a:lnTo>
                    <a:pt x="44146" y="28193"/>
                  </a:lnTo>
                  <a:lnTo>
                    <a:pt x="47095" y="28193"/>
                  </a:lnTo>
                  <a:lnTo>
                    <a:pt x="48079" y="28066"/>
                  </a:lnTo>
                  <a:lnTo>
                    <a:pt x="47095" y="28066"/>
                  </a:lnTo>
                  <a:lnTo>
                    <a:pt x="46910" y="27947"/>
                  </a:lnTo>
                  <a:close/>
                </a:path>
                <a:path w="72390" h="125095">
                  <a:moveTo>
                    <a:pt x="46997" y="27939"/>
                  </a:moveTo>
                  <a:lnTo>
                    <a:pt x="47324" y="27978"/>
                  </a:lnTo>
                  <a:lnTo>
                    <a:pt x="46997" y="27939"/>
                  </a:lnTo>
                  <a:close/>
                </a:path>
                <a:path w="72390" h="125095">
                  <a:moveTo>
                    <a:pt x="47324" y="27978"/>
                  </a:moveTo>
                  <a:lnTo>
                    <a:pt x="47095" y="28066"/>
                  </a:lnTo>
                  <a:lnTo>
                    <a:pt x="48079" y="28066"/>
                  </a:lnTo>
                  <a:lnTo>
                    <a:pt x="47324" y="27978"/>
                  </a:lnTo>
                  <a:close/>
                </a:path>
                <a:path w="72390" h="125095">
                  <a:moveTo>
                    <a:pt x="47423" y="27939"/>
                  </a:moveTo>
                  <a:lnTo>
                    <a:pt x="46997" y="27939"/>
                  </a:lnTo>
                  <a:lnTo>
                    <a:pt x="47324" y="27978"/>
                  </a:lnTo>
                  <a:close/>
                </a:path>
                <a:path w="72390" h="125095">
                  <a:moveTo>
                    <a:pt x="48079" y="27685"/>
                  </a:moveTo>
                  <a:lnTo>
                    <a:pt x="46506" y="27685"/>
                  </a:lnTo>
                  <a:lnTo>
                    <a:pt x="46910" y="27947"/>
                  </a:lnTo>
                  <a:lnTo>
                    <a:pt x="47423" y="27939"/>
                  </a:lnTo>
                  <a:lnTo>
                    <a:pt x="48079" y="27685"/>
                  </a:lnTo>
                  <a:close/>
                </a:path>
                <a:path w="72390" h="125095">
                  <a:moveTo>
                    <a:pt x="18713" y="27664"/>
                  </a:moveTo>
                  <a:lnTo>
                    <a:pt x="18288" y="27939"/>
                  </a:lnTo>
                  <a:lnTo>
                    <a:pt x="44293" y="27939"/>
                  </a:lnTo>
                  <a:lnTo>
                    <a:pt x="45399" y="27812"/>
                  </a:lnTo>
                  <a:lnTo>
                    <a:pt x="19516" y="27812"/>
                  </a:lnTo>
                  <a:lnTo>
                    <a:pt x="18713" y="27664"/>
                  </a:lnTo>
                  <a:close/>
                </a:path>
                <a:path w="72390" h="125095">
                  <a:moveTo>
                    <a:pt x="15877" y="27702"/>
                  </a:moveTo>
                  <a:lnTo>
                    <a:pt x="15632" y="27812"/>
                  </a:lnTo>
                  <a:lnTo>
                    <a:pt x="16349" y="27756"/>
                  </a:lnTo>
                  <a:lnTo>
                    <a:pt x="15877" y="27702"/>
                  </a:lnTo>
                  <a:close/>
                </a:path>
                <a:path w="72390" h="125095">
                  <a:moveTo>
                    <a:pt x="45031" y="27558"/>
                  </a:moveTo>
                  <a:lnTo>
                    <a:pt x="18877" y="27558"/>
                  </a:lnTo>
                  <a:lnTo>
                    <a:pt x="19516" y="27812"/>
                  </a:lnTo>
                  <a:lnTo>
                    <a:pt x="45399" y="27812"/>
                  </a:lnTo>
                  <a:lnTo>
                    <a:pt x="46506" y="27685"/>
                  </a:lnTo>
                  <a:lnTo>
                    <a:pt x="45031" y="27685"/>
                  </a:lnTo>
                  <a:close/>
                </a:path>
                <a:path w="72390" h="125095">
                  <a:moveTo>
                    <a:pt x="15882" y="27700"/>
                  </a:moveTo>
                  <a:lnTo>
                    <a:pt x="16402" y="27752"/>
                  </a:lnTo>
                  <a:lnTo>
                    <a:pt x="15882" y="27700"/>
                  </a:lnTo>
                  <a:close/>
                </a:path>
                <a:path w="72390" h="125095">
                  <a:moveTo>
                    <a:pt x="16764" y="27304"/>
                  </a:moveTo>
                  <a:lnTo>
                    <a:pt x="15900" y="27702"/>
                  </a:lnTo>
                  <a:lnTo>
                    <a:pt x="16402" y="27752"/>
                  </a:lnTo>
                  <a:lnTo>
                    <a:pt x="18359" y="27599"/>
                  </a:lnTo>
                  <a:lnTo>
                    <a:pt x="16764" y="27304"/>
                  </a:lnTo>
                  <a:close/>
                </a:path>
                <a:path w="72390" h="125095">
                  <a:moveTo>
                    <a:pt x="50045" y="27304"/>
                  </a:moveTo>
                  <a:lnTo>
                    <a:pt x="47341" y="27304"/>
                  </a:lnTo>
                  <a:lnTo>
                    <a:pt x="46619" y="27424"/>
                  </a:lnTo>
                  <a:lnTo>
                    <a:pt x="45031" y="27685"/>
                  </a:lnTo>
                  <a:lnTo>
                    <a:pt x="45720" y="27685"/>
                  </a:lnTo>
                  <a:lnTo>
                    <a:pt x="48603" y="27431"/>
                  </a:lnTo>
                  <a:lnTo>
                    <a:pt x="46619" y="27424"/>
                  </a:lnTo>
                  <a:lnTo>
                    <a:pt x="48692" y="27424"/>
                  </a:lnTo>
                  <a:lnTo>
                    <a:pt x="50045" y="27304"/>
                  </a:lnTo>
                  <a:close/>
                </a:path>
                <a:path w="72390" h="125095">
                  <a:moveTo>
                    <a:pt x="18640" y="27577"/>
                  </a:moveTo>
                  <a:lnTo>
                    <a:pt x="18359" y="27599"/>
                  </a:lnTo>
                  <a:lnTo>
                    <a:pt x="18713" y="27664"/>
                  </a:lnTo>
                  <a:close/>
                </a:path>
                <a:path w="72390" h="125095">
                  <a:moveTo>
                    <a:pt x="46530" y="26923"/>
                  </a:moveTo>
                  <a:lnTo>
                    <a:pt x="16764" y="26923"/>
                  </a:lnTo>
                  <a:lnTo>
                    <a:pt x="17156" y="27177"/>
                  </a:lnTo>
                  <a:lnTo>
                    <a:pt x="18640" y="27577"/>
                  </a:lnTo>
                  <a:lnTo>
                    <a:pt x="18877" y="27558"/>
                  </a:lnTo>
                  <a:lnTo>
                    <a:pt x="43704" y="27558"/>
                  </a:lnTo>
                  <a:lnTo>
                    <a:pt x="43507" y="27431"/>
                  </a:lnTo>
                  <a:lnTo>
                    <a:pt x="46619" y="27424"/>
                  </a:lnTo>
                  <a:lnTo>
                    <a:pt x="43999" y="27177"/>
                  </a:lnTo>
                  <a:lnTo>
                    <a:pt x="43507" y="27050"/>
                  </a:lnTo>
                  <a:lnTo>
                    <a:pt x="46555" y="27050"/>
                  </a:lnTo>
                  <a:close/>
                </a:path>
                <a:path w="72390" h="125095">
                  <a:moveTo>
                    <a:pt x="46211" y="26288"/>
                  </a:moveTo>
                  <a:lnTo>
                    <a:pt x="18288" y="26288"/>
                  </a:lnTo>
                  <a:lnTo>
                    <a:pt x="16272" y="26415"/>
                  </a:lnTo>
                  <a:lnTo>
                    <a:pt x="15928" y="26415"/>
                  </a:lnTo>
                  <a:lnTo>
                    <a:pt x="16764" y="26796"/>
                  </a:lnTo>
                  <a:lnTo>
                    <a:pt x="13716" y="26796"/>
                  </a:lnTo>
                  <a:lnTo>
                    <a:pt x="13863" y="26923"/>
                  </a:lnTo>
                  <a:lnTo>
                    <a:pt x="13420" y="27177"/>
                  </a:lnTo>
                  <a:lnTo>
                    <a:pt x="14452" y="27177"/>
                  </a:lnTo>
                  <a:lnTo>
                    <a:pt x="13961" y="26923"/>
                  </a:lnTo>
                  <a:lnTo>
                    <a:pt x="46530" y="26923"/>
                  </a:lnTo>
                  <a:lnTo>
                    <a:pt x="46702" y="26669"/>
                  </a:lnTo>
                  <a:lnTo>
                    <a:pt x="45424" y="26669"/>
                  </a:lnTo>
                  <a:lnTo>
                    <a:pt x="45031" y="26415"/>
                  </a:lnTo>
                  <a:lnTo>
                    <a:pt x="46018" y="26382"/>
                  </a:lnTo>
                  <a:lnTo>
                    <a:pt x="46211" y="26288"/>
                  </a:lnTo>
                  <a:close/>
                </a:path>
                <a:path w="72390" h="125095">
                  <a:moveTo>
                    <a:pt x="45867" y="27050"/>
                  </a:moveTo>
                  <a:lnTo>
                    <a:pt x="43507" y="27050"/>
                  </a:lnTo>
                  <a:lnTo>
                    <a:pt x="44834" y="27177"/>
                  </a:lnTo>
                  <a:lnTo>
                    <a:pt x="45867" y="27050"/>
                  </a:lnTo>
                  <a:close/>
                </a:path>
                <a:path w="72390" h="125095">
                  <a:moveTo>
                    <a:pt x="16764" y="26923"/>
                  </a:moveTo>
                  <a:lnTo>
                    <a:pt x="13961" y="26923"/>
                  </a:lnTo>
                  <a:lnTo>
                    <a:pt x="16026" y="27050"/>
                  </a:lnTo>
                  <a:lnTo>
                    <a:pt x="16764" y="26923"/>
                  </a:lnTo>
                  <a:close/>
                </a:path>
                <a:path w="72390" h="125095">
                  <a:moveTo>
                    <a:pt x="46608" y="26382"/>
                  </a:moveTo>
                  <a:lnTo>
                    <a:pt x="45991" y="26395"/>
                  </a:lnTo>
                  <a:lnTo>
                    <a:pt x="45424" y="26669"/>
                  </a:lnTo>
                  <a:lnTo>
                    <a:pt x="46702" y="26669"/>
                  </a:lnTo>
                  <a:lnTo>
                    <a:pt x="47292" y="26542"/>
                  </a:lnTo>
                  <a:lnTo>
                    <a:pt x="46608" y="26382"/>
                  </a:lnTo>
                  <a:close/>
                </a:path>
                <a:path w="72390" h="125095">
                  <a:moveTo>
                    <a:pt x="46211" y="26288"/>
                  </a:moveTo>
                  <a:lnTo>
                    <a:pt x="45991" y="26395"/>
                  </a:lnTo>
                  <a:lnTo>
                    <a:pt x="46608" y="26382"/>
                  </a:lnTo>
                  <a:lnTo>
                    <a:pt x="46211" y="26288"/>
                  </a:lnTo>
                  <a:close/>
                </a:path>
                <a:path w="72390" h="125095">
                  <a:moveTo>
                    <a:pt x="15681" y="25780"/>
                  </a:moveTo>
                  <a:lnTo>
                    <a:pt x="14895" y="25780"/>
                  </a:lnTo>
                  <a:lnTo>
                    <a:pt x="14502" y="26034"/>
                  </a:lnTo>
                  <a:lnTo>
                    <a:pt x="16370" y="26288"/>
                  </a:lnTo>
                  <a:lnTo>
                    <a:pt x="46211" y="26288"/>
                  </a:lnTo>
                  <a:lnTo>
                    <a:pt x="46608" y="26382"/>
                  </a:lnTo>
                  <a:lnTo>
                    <a:pt x="50980" y="26288"/>
                  </a:lnTo>
                  <a:lnTo>
                    <a:pt x="44343" y="26034"/>
                  </a:lnTo>
                  <a:lnTo>
                    <a:pt x="45277" y="25907"/>
                  </a:lnTo>
                  <a:lnTo>
                    <a:pt x="16764" y="25907"/>
                  </a:lnTo>
                  <a:lnTo>
                    <a:pt x="15681" y="25780"/>
                  </a:lnTo>
                  <a:close/>
                </a:path>
                <a:path w="72390" h="125095">
                  <a:moveTo>
                    <a:pt x="48079" y="24510"/>
                  </a:moveTo>
                  <a:lnTo>
                    <a:pt x="17746" y="24510"/>
                  </a:lnTo>
                  <a:lnTo>
                    <a:pt x="17550" y="24891"/>
                  </a:lnTo>
                  <a:lnTo>
                    <a:pt x="14502" y="24891"/>
                  </a:lnTo>
                  <a:lnTo>
                    <a:pt x="15435" y="25272"/>
                  </a:lnTo>
                  <a:lnTo>
                    <a:pt x="15337" y="25526"/>
                  </a:lnTo>
                  <a:lnTo>
                    <a:pt x="16959" y="25526"/>
                  </a:lnTo>
                  <a:lnTo>
                    <a:pt x="16764" y="25907"/>
                  </a:lnTo>
                  <a:lnTo>
                    <a:pt x="45277" y="25907"/>
                  </a:lnTo>
                  <a:lnTo>
                    <a:pt x="48079" y="25526"/>
                  </a:lnTo>
                  <a:lnTo>
                    <a:pt x="46309" y="25399"/>
                  </a:lnTo>
                  <a:lnTo>
                    <a:pt x="45276" y="25145"/>
                  </a:lnTo>
                  <a:lnTo>
                    <a:pt x="45113" y="24891"/>
                  </a:lnTo>
                  <a:lnTo>
                    <a:pt x="15485" y="24891"/>
                  </a:lnTo>
                  <a:lnTo>
                    <a:pt x="16026" y="24764"/>
                  </a:lnTo>
                  <a:lnTo>
                    <a:pt x="46887" y="24764"/>
                  </a:lnTo>
                  <a:lnTo>
                    <a:pt x="46752" y="24637"/>
                  </a:lnTo>
                  <a:lnTo>
                    <a:pt x="48325" y="24637"/>
                  </a:lnTo>
                  <a:lnTo>
                    <a:pt x="48079" y="24510"/>
                  </a:lnTo>
                  <a:close/>
                </a:path>
                <a:path w="72390" h="125095">
                  <a:moveTo>
                    <a:pt x="12978" y="25272"/>
                  </a:moveTo>
                  <a:lnTo>
                    <a:pt x="12584" y="25780"/>
                  </a:lnTo>
                  <a:lnTo>
                    <a:pt x="16959" y="25526"/>
                  </a:lnTo>
                  <a:lnTo>
                    <a:pt x="15337" y="25526"/>
                  </a:lnTo>
                  <a:lnTo>
                    <a:pt x="12978" y="25272"/>
                  </a:lnTo>
                  <a:close/>
                </a:path>
                <a:path w="72390" h="125095">
                  <a:moveTo>
                    <a:pt x="48325" y="24637"/>
                  </a:moveTo>
                  <a:lnTo>
                    <a:pt x="46752" y="24637"/>
                  </a:lnTo>
                  <a:lnTo>
                    <a:pt x="48816" y="25272"/>
                  </a:lnTo>
                  <a:lnTo>
                    <a:pt x="48816" y="24891"/>
                  </a:lnTo>
                  <a:lnTo>
                    <a:pt x="48325" y="24637"/>
                  </a:lnTo>
                  <a:close/>
                </a:path>
                <a:path w="72390" h="125095">
                  <a:moveTo>
                    <a:pt x="46887" y="24764"/>
                  </a:moveTo>
                  <a:lnTo>
                    <a:pt x="45867" y="25145"/>
                  </a:lnTo>
                  <a:lnTo>
                    <a:pt x="47292" y="25145"/>
                  </a:lnTo>
                  <a:lnTo>
                    <a:pt x="46887" y="24764"/>
                  </a:lnTo>
                  <a:close/>
                </a:path>
                <a:path w="72390" h="125095">
                  <a:moveTo>
                    <a:pt x="47612" y="24002"/>
                  </a:moveTo>
                  <a:lnTo>
                    <a:pt x="17205" y="24002"/>
                  </a:lnTo>
                  <a:lnTo>
                    <a:pt x="17550" y="24129"/>
                  </a:lnTo>
                  <a:lnTo>
                    <a:pt x="17108" y="24256"/>
                  </a:lnTo>
                  <a:lnTo>
                    <a:pt x="14575" y="24256"/>
                  </a:lnTo>
                  <a:lnTo>
                    <a:pt x="14502" y="24383"/>
                  </a:lnTo>
                  <a:lnTo>
                    <a:pt x="15190" y="24637"/>
                  </a:lnTo>
                  <a:lnTo>
                    <a:pt x="17746" y="24510"/>
                  </a:lnTo>
                  <a:lnTo>
                    <a:pt x="48079" y="24510"/>
                  </a:lnTo>
                  <a:lnTo>
                    <a:pt x="47588" y="24256"/>
                  </a:lnTo>
                  <a:lnTo>
                    <a:pt x="17108" y="24256"/>
                  </a:lnTo>
                  <a:lnTo>
                    <a:pt x="14649" y="24129"/>
                  </a:lnTo>
                  <a:lnTo>
                    <a:pt x="47600" y="24129"/>
                  </a:lnTo>
                  <a:close/>
                </a:path>
                <a:path w="72390" h="125095">
                  <a:moveTo>
                    <a:pt x="48078" y="22732"/>
                  </a:moveTo>
                  <a:lnTo>
                    <a:pt x="16123" y="22732"/>
                  </a:lnTo>
                  <a:lnTo>
                    <a:pt x="17108" y="23494"/>
                  </a:lnTo>
                  <a:lnTo>
                    <a:pt x="14502" y="23621"/>
                  </a:lnTo>
                  <a:lnTo>
                    <a:pt x="15632" y="23621"/>
                  </a:lnTo>
                  <a:lnTo>
                    <a:pt x="15240" y="23875"/>
                  </a:lnTo>
                  <a:lnTo>
                    <a:pt x="15288" y="24129"/>
                  </a:lnTo>
                  <a:lnTo>
                    <a:pt x="16615" y="24129"/>
                  </a:lnTo>
                  <a:lnTo>
                    <a:pt x="17205" y="24002"/>
                  </a:lnTo>
                  <a:lnTo>
                    <a:pt x="47612" y="24002"/>
                  </a:lnTo>
                  <a:lnTo>
                    <a:pt x="47636" y="23748"/>
                  </a:lnTo>
                  <a:lnTo>
                    <a:pt x="45768" y="22986"/>
                  </a:lnTo>
                  <a:lnTo>
                    <a:pt x="47489" y="22986"/>
                  </a:lnTo>
                  <a:lnTo>
                    <a:pt x="48078" y="22732"/>
                  </a:lnTo>
                  <a:close/>
                </a:path>
                <a:path w="72390" h="125095">
                  <a:moveTo>
                    <a:pt x="10077" y="21716"/>
                  </a:moveTo>
                  <a:lnTo>
                    <a:pt x="16567" y="22351"/>
                  </a:lnTo>
                  <a:lnTo>
                    <a:pt x="12978" y="22859"/>
                  </a:lnTo>
                  <a:lnTo>
                    <a:pt x="16123" y="22732"/>
                  </a:lnTo>
                  <a:lnTo>
                    <a:pt x="48078" y="22732"/>
                  </a:lnTo>
                  <a:lnTo>
                    <a:pt x="48373" y="22605"/>
                  </a:lnTo>
                  <a:lnTo>
                    <a:pt x="47735" y="22605"/>
                  </a:lnTo>
                  <a:lnTo>
                    <a:pt x="45178" y="22097"/>
                  </a:lnTo>
                  <a:lnTo>
                    <a:pt x="45031" y="21843"/>
                  </a:lnTo>
                  <a:lnTo>
                    <a:pt x="16026" y="21843"/>
                  </a:lnTo>
                  <a:lnTo>
                    <a:pt x="10077" y="21716"/>
                  </a:lnTo>
                  <a:close/>
                </a:path>
                <a:path w="72390" h="125095">
                  <a:moveTo>
                    <a:pt x="48963" y="22351"/>
                  </a:moveTo>
                  <a:lnTo>
                    <a:pt x="48079" y="22351"/>
                  </a:lnTo>
                  <a:lnTo>
                    <a:pt x="47735" y="22605"/>
                  </a:lnTo>
                  <a:lnTo>
                    <a:pt x="48373" y="22605"/>
                  </a:lnTo>
                  <a:lnTo>
                    <a:pt x="48963" y="22351"/>
                  </a:lnTo>
                  <a:close/>
                </a:path>
                <a:path w="72390" h="125095">
                  <a:moveTo>
                    <a:pt x="52405" y="21335"/>
                  </a:moveTo>
                  <a:lnTo>
                    <a:pt x="16272" y="21335"/>
                  </a:lnTo>
                  <a:lnTo>
                    <a:pt x="16026" y="21843"/>
                  </a:lnTo>
                  <a:lnTo>
                    <a:pt x="45031" y="21843"/>
                  </a:lnTo>
                  <a:lnTo>
                    <a:pt x="48816" y="21716"/>
                  </a:lnTo>
                  <a:lnTo>
                    <a:pt x="52405" y="21335"/>
                  </a:lnTo>
                  <a:close/>
                </a:path>
                <a:path w="72390" h="125095">
                  <a:moveTo>
                    <a:pt x="45965" y="19938"/>
                  </a:moveTo>
                  <a:lnTo>
                    <a:pt x="13075" y="19938"/>
                  </a:lnTo>
                  <a:lnTo>
                    <a:pt x="14502" y="20827"/>
                  </a:lnTo>
                  <a:lnTo>
                    <a:pt x="12486" y="20827"/>
                  </a:lnTo>
                  <a:lnTo>
                    <a:pt x="12240" y="21081"/>
                  </a:lnTo>
                  <a:lnTo>
                    <a:pt x="12536" y="21462"/>
                  </a:lnTo>
                  <a:lnTo>
                    <a:pt x="16272" y="21335"/>
                  </a:lnTo>
                  <a:lnTo>
                    <a:pt x="52160" y="21335"/>
                  </a:lnTo>
                  <a:lnTo>
                    <a:pt x="48816" y="21208"/>
                  </a:lnTo>
                  <a:lnTo>
                    <a:pt x="47588" y="20827"/>
                  </a:lnTo>
                  <a:lnTo>
                    <a:pt x="14502" y="20827"/>
                  </a:lnTo>
                  <a:lnTo>
                    <a:pt x="13027" y="20573"/>
                  </a:lnTo>
                  <a:lnTo>
                    <a:pt x="51175" y="20573"/>
                  </a:lnTo>
                  <a:lnTo>
                    <a:pt x="47292" y="20319"/>
                  </a:lnTo>
                  <a:lnTo>
                    <a:pt x="49209" y="20319"/>
                  </a:lnTo>
                  <a:lnTo>
                    <a:pt x="49701" y="20192"/>
                  </a:lnTo>
                  <a:lnTo>
                    <a:pt x="45768" y="20192"/>
                  </a:lnTo>
                  <a:lnTo>
                    <a:pt x="45965" y="19938"/>
                  </a:lnTo>
                  <a:close/>
                </a:path>
                <a:path w="72390" h="125095">
                  <a:moveTo>
                    <a:pt x="52355" y="21208"/>
                  </a:moveTo>
                  <a:lnTo>
                    <a:pt x="52160" y="21335"/>
                  </a:lnTo>
                  <a:lnTo>
                    <a:pt x="54175" y="21335"/>
                  </a:lnTo>
                  <a:lnTo>
                    <a:pt x="52355" y="21208"/>
                  </a:lnTo>
                  <a:close/>
                </a:path>
                <a:path w="72390" h="125095">
                  <a:moveTo>
                    <a:pt x="59336" y="19684"/>
                  </a:moveTo>
                  <a:lnTo>
                    <a:pt x="58009" y="19684"/>
                  </a:lnTo>
                  <a:lnTo>
                    <a:pt x="57960" y="19938"/>
                  </a:lnTo>
                  <a:lnTo>
                    <a:pt x="58747" y="20065"/>
                  </a:lnTo>
                  <a:lnTo>
                    <a:pt x="56633" y="20065"/>
                  </a:lnTo>
                  <a:lnTo>
                    <a:pt x="56485" y="20192"/>
                  </a:lnTo>
                  <a:lnTo>
                    <a:pt x="58403" y="20319"/>
                  </a:lnTo>
                  <a:lnTo>
                    <a:pt x="61304" y="20319"/>
                  </a:lnTo>
                  <a:lnTo>
                    <a:pt x="62581" y="20192"/>
                  </a:lnTo>
                  <a:lnTo>
                    <a:pt x="60615" y="20192"/>
                  </a:lnTo>
                  <a:lnTo>
                    <a:pt x="61057" y="19938"/>
                  </a:lnTo>
                  <a:lnTo>
                    <a:pt x="59533" y="19938"/>
                  </a:lnTo>
                  <a:lnTo>
                    <a:pt x="59336" y="19684"/>
                  </a:lnTo>
                  <a:close/>
                </a:path>
                <a:path w="72390" h="125095">
                  <a:moveTo>
                    <a:pt x="50340" y="19938"/>
                  </a:moveTo>
                  <a:lnTo>
                    <a:pt x="48571" y="20065"/>
                  </a:lnTo>
                  <a:lnTo>
                    <a:pt x="45768" y="20192"/>
                  </a:lnTo>
                  <a:lnTo>
                    <a:pt x="49701" y="20192"/>
                  </a:lnTo>
                  <a:lnTo>
                    <a:pt x="50340" y="19938"/>
                  </a:lnTo>
                  <a:close/>
                </a:path>
                <a:path w="72390" h="125095">
                  <a:moveTo>
                    <a:pt x="12437" y="19303"/>
                  </a:moveTo>
                  <a:lnTo>
                    <a:pt x="9524" y="19425"/>
                  </a:lnTo>
                  <a:lnTo>
                    <a:pt x="10716" y="19557"/>
                  </a:lnTo>
                  <a:lnTo>
                    <a:pt x="10077" y="20065"/>
                  </a:lnTo>
                  <a:lnTo>
                    <a:pt x="13075" y="19938"/>
                  </a:lnTo>
                  <a:lnTo>
                    <a:pt x="13764" y="19938"/>
                  </a:lnTo>
                  <a:lnTo>
                    <a:pt x="13233" y="19684"/>
                  </a:lnTo>
                  <a:lnTo>
                    <a:pt x="12978" y="19684"/>
                  </a:lnTo>
                  <a:lnTo>
                    <a:pt x="13176" y="19657"/>
                  </a:lnTo>
                  <a:lnTo>
                    <a:pt x="12967" y="19557"/>
                  </a:lnTo>
                  <a:lnTo>
                    <a:pt x="12486" y="19557"/>
                  </a:lnTo>
                  <a:lnTo>
                    <a:pt x="12638" y="19400"/>
                  </a:lnTo>
                  <a:lnTo>
                    <a:pt x="12437" y="19303"/>
                  </a:lnTo>
                  <a:close/>
                </a:path>
                <a:path w="72390" h="125095">
                  <a:moveTo>
                    <a:pt x="51520" y="19557"/>
                  </a:moveTo>
                  <a:lnTo>
                    <a:pt x="15140" y="19557"/>
                  </a:lnTo>
                  <a:lnTo>
                    <a:pt x="15288" y="19684"/>
                  </a:lnTo>
                  <a:lnTo>
                    <a:pt x="15140" y="19811"/>
                  </a:lnTo>
                  <a:lnTo>
                    <a:pt x="13764" y="19938"/>
                  </a:lnTo>
                  <a:lnTo>
                    <a:pt x="44932" y="19938"/>
                  </a:lnTo>
                  <a:lnTo>
                    <a:pt x="45031" y="19684"/>
                  </a:lnTo>
                  <a:lnTo>
                    <a:pt x="51520" y="19557"/>
                  </a:lnTo>
                  <a:close/>
                </a:path>
                <a:path w="72390" h="125095">
                  <a:moveTo>
                    <a:pt x="61499" y="19684"/>
                  </a:moveTo>
                  <a:lnTo>
                    <a:pt x="59533" y="19938"/>
                  </a:lnTo>
                  <a:lnTo>
                    <a:pt x="61057" y="19938"/>
                  </a:lnTo>
                  <a:lnTo>
                    <a:pt x="61499" y="19684"/>
                  </a:lnTo>
                  <a:close/>
                </a:path>
                <a:path w="72390" h="125095">
                  <a:moveTo>
                    <a:pt x="9381" y="19440"/>
                  </a:moveTo>
                  <a:lnTo>
                    <a:pt x="7078" y="19684"/>
                  </a:lnTo>
                  <a:lnTo>
                    <a:pt x="9192" y="19684"/>
                  </a:lnTo>
                  <a:lnTo>
                    <a:pt x="9381" y="19440"/>
                  </a:lnTo>
                  <a:close/>
                </a:path>
                <a:path w="72390" h="125095">
                  <a:moveTo>
                    <a:pt x="13176" y="19657"/>
                  </a:moveTo>
                  <a:lnTo>
                    <a:pt x="12978" y="19684"/>
                  </a:lnTo>
                  <a:lnTo>
                    <a:pt x="13233" y="19684"/>
                  </a:lnTo>
                  <a:close/>
                </a:path>
                <a:path w="72390" h="125095">
                  <a:moveTo>
                    <a:pt x="12336" y="18256"/>
                  </a:moveTo>
                  <a:lnTo>
                    <a:pt x="11926" y="18438"/>
                  </a:lnTo>
                  <a:lnTo>
                    <a:pt x="17550" y="19303"/>
                  </a:lnTo>
                  <a:lnTo>
                    <a:pt x="15779" y="19303"/>
                  </a:lnTo>
                  <a:lnTo>
                    <a:pt x="13176" y="19657"/>
                  </a:lnTo>
                  <a:lnTo>
                    <a:pt x="13911" y="19684"/>
                  </a:lnTo>
                  <a:lnTo>
                    <a:pt x="15140" y="19557"/>
                  </a:lnTo>
                  <a:lnTo>
                    <a:pt x="51520" y="19557"/>
                  </a:lnTo>
                  <a:lnTo>
                    <a:pt x="43408" y="19176"/>
                  </a:lnTo>
                  <a:lnTo>
                    <a:pt x="49603" y="19049"/>
                  </a:lnTo>
                  <a:lnTo>
                    <a:pt x="49668" y="18795"/>
                  </a:lnTo>
                  <a:lnTo>
                    <a:pt x="47292" y="18795"/>
                  </a:lnTo>
                  <a:lnTo>
                    <a:pt x="47292" y="18414"/>
                  </a:lnTo>
                  <a:lnTo>
                    <a:pt x="16026" y="18414"/>
                  </a:lnTo>
                  <a:lnTo>
                    <a:pt x="12336" y="18256"/>
                  </a:lnTo>
                  <a:close/>
                </a:path>
                <a:path w="72390" h="125095">
                  <a:moveTo>
                    <a:pt x="57468" y="18414"/>
                  </a:moveTo>
                  <a:lnTo>
                    <a:pt x="51028" y="18414"/>
                  </a:lnTo>
                  <a:lnTo>
                    <a:pt x="56780" y="19684"/>
                  </a:lnTo>
                  <a:lnTo>
                    <a:pt x="59484" y="18922"/>
                  </a:lnTo>
                  <a:lnTo>
                    <a:pt x="56682" y="18922"/>
                  </a:lnTo>
                  <a:lnTo>
                    <a:pt x="56436" y="18795"/>
                  </a:lnTo>
                  <a:lnTo>
                    <a:pt x="57468" y="18414"/>
                  </a:lnTo>
                  <a:close/>
                </a:path>
                <a:path w="72390" h="125095">
                  <a:moveTo>
                    <a:pt x="12638" y="19400"/>
                  </a:moveTo>
                  <a:lnTo>
                    <a:pt x="12486" y="19557"/>
                  </a:lnTo>
                  <a:lnTo>
                    <a:pt x="12901" y="19526"/>
                  </a:lnTo>
                  <a:lnTo>
                    <a:pt x="12638" y="19400"/>
                  </a:lnTo>
                  <a:close/>
                </a:path>
                <a:path w="72390" h="125095">
                  <a:moveTo>
                    <a:pt x="12901" y="19526"/>
                  </a:moveTo>
                  <a:lnTo>
                    <a:pt x="12486" y="19557"/>
                  </a:lnTo>
                  <a:lnTo>
                    <a:pt x="12967" y="19557"/>
                  </a:lnTo>
                  <a:close/>
                </a:path>
                <a:path w="72390" h="125095">
                  <a:moveTo>
                    <a:pt x="12978" y="19049"/>
                  </a:moveTo>
                  <a:lnTo>
                    <a:pt x="12732" y="19303"/>
                  </a:lnTo>
                  <a:lnTo>
                    <a:pt x="12722" y="19440"/>
                  </a:lnTo>
                  <a:lnTo>
                    <a:pt x="12901" y="19526"/>
                  </a:lnTo>
                  <a:lnTo>
                    <a:pt x="15779" y="19303"/>
                  </a:lnTo>
                  <a:lnTo>
                    <a:pt x="17550" y="19303"/>
                  </a:lnTo>
                  <a:lnTo>
                    <a:pt x="12978" y="19049"/>
                  </a:lnTo>
                  <a:close/>
                </a:path>
                <a:path w="72390" h="125095">
                  <a:moveTo>
                    <a:pt x="10668" y="19303"/>
                  </a:moveTo>
                  <a:lnTo>
                    <a:pt x="9307" y="19303"/>
                  </a:lnTo>
                  <a:lnTo>
                    <a:pt x="10668" y="19303"/>
                  </a:lnTo>
                  <a:close/>
                </a:path>
                <a:path w="72390" h="125095">
                  <a:moveTo>
                    <a:pt x="9144" y="19049"/>
                  </a:moveTo>
                  <a:lnTo>
                    <a:pt x="9044" y="19176"/>
                  </a:lnTo>
                  <a:lnTo>
                    <a:pt x="7471" y="19176"/>
                  </a:lnTo>
                  <a:lnTo>
                    <a:pt x="7668" y="19303"/>
                  </a:lnTo>
                  <a:lnTo>
                    <a:pt x="9307" y="19303"/>
                  </a:lnTo>
                  <a:lnTo>
                    <a:pt x="9144" y="19049"/>
                  </a:lnTo>
                  <a:close/>
                </a:path>
                <a:path w="72390" h="125095">
                  <a:moveTo>
                    <a:pt x="8111" y="18287"/>
                  </a:moveTo>
                  <a:lnTo>
                    <a:pt x="9832" y="18922"/>
                  </a:lnTo>
                  <a:lnTo>
                    <a:pt x="11404" y="18668"/>
                  </a:lnTo>
                  <a:lnTo>
                    <a:pt x="11926" y="18438"/>
                  </a:lnTo>
                  <a:lnTo>
                    <a:pt x="11776" y="18414"/>
                  </a:lnTo>
                  <a:lnTo>
                    <a:pt x="8111" y="18287"/>
                  </a:lnTo>
                  <a:close/>
                </a:path>
                <a:path w="72390" h="125095">
                  <a:moveTo>
                    <a:pt x="48771" y="18718"/>
                  </a:moveTo>
                  <a:lnTo>
                    <a:pt x="47292" y="18795"/>
                  </a:lnTo>
                  <a:lnTo>
                    <a:pt x="49668" y="18795"/>
                  </a:lnTo>
                  <a:lnTo>
                    <a:pt x="48771" y="18718"/>
                  </a:lnTo>
                  <a:close/>
                </a:path>
                <a:path w="72390" h="125095">
                  <a:moveTo>
                    <a:pt x="50569" y="18668"/>
                  </a:moveTo>
                  <a:lnTo>
                    <a:pt x="49701" y="18668"/>
                  </a:lnTo>
                  <a:lnTo>
                    <a:pt x="50340" y="18795"/>
                  </a:lnTo>
                  <a:lnTo>
                    <a:pt x="50569" y="18668"/>
                  </a:lnTo>
                  <a:close/>
                </a:path>
                <a:path w="72390" h="125095">
                  <a:moveTo>
                    <a:pt x="62384" y="16509"/>
                  </a:moveTo>
                  <a:lnTo>
                    <a:pt x="10815" y="16509"/>
                  </a:lnTo>
                  <a:lnTo>
                    <a:pt x="13764" y="16763"/>
                  </a:lnTo>
                  <a:lnTo>
                    <a:pt x="12400" y="17004"/>
                  </a:lnTo>
                  <a:lnTo>
                    <a:pt x="13027" y="17144"/>
                  </a:lnTo>
                  <a:lnTo>
                    <a:pt x="12430" y="17316"/>
                  </a:lnTo>
                  <a:lnTo>
                    <a:pt x="14060" y="17652"/>
                  </a:lnTo>
                  <a:lnTo>
                    <a:pt x="17550" y="17779"/>
                  </a:lnTo>
                  <a:lnTo>
                    <a:pt x="14149" y="18086"/>
                  </a:lnTo>
                  <a:lnTo>
                    <a:pt x="16026" y="18414"/>
                  </a:lnTo>
                  <a:lnTo>
                    <a:pt x="57468" y="18414"/>
                  </a:lnTo>
                  <a:lnTo>
                    <a:pt x="59780" y="18668"/>
                  </a:lnTo>
                  <a:lnTo>
                    <a:pt x="59484" y="18795"/>
                  </a:lnTo>
                  <a:lnTo>
                    <a:pt x="60615" y="18541"/>
                  </a:lnTo>
                  <a:lnTo>
                    <a:pt x="59730" y="18287"/>
                  </a:lnTo>
                  <a:lnTo>
                    <a:pt x="61352" y="18287"/>
                  </a:lnTo>
                  <a:lnTo>
                    <a:pt x="60271" y="18033"/>
                  </a:lnTo>
                  <a:lnTo>
                    <a:pt x="62168" y="16902"/>
                  </a:lnTo>
                  <a:lnTo>
                    <a:pt x="62384" y="16509"/>
                  </a:lnTo>
                  <a:close/>
                </a:path>
                <a:path w="72390" h="125095">
                  <a:moveTo>
                    <a:pt x="49701" y="18668"/>
                  </a:moveTo>
                  <a:lnTo>
                    <a:pt x="48771" y="18718"/>
                  </a:lnTo>
                  <a:lnTo>
                    <a:pt x="49677" y="18763"/>
                  </a:lnTo>
                  <a:close/>
                </a:path>
                <a:path w="72390" h="125095">
                  <a:moveTo>
                    <a:pt x="51028" y="18414"/>
                  </a:moveTo>
                  <a:lnTo>
                    <a:pt x="50340" y="18414"/>
                  </a:lnTo>
                  <a:lnTo>
                    <a:pt x="49701" y="18541"/>
                  </a:lnTo>
                  <a:lnTo>
                    <a:pt x="47783" y="18668"/>
                  </a:lnTo>
                  <a:lnTo>
                    <a:pt x="48771" y="18718"/>
                  </a:lnTo>
                  <a:lnTo>
                    <a:pt x="49701" y="18668"/>
                  </a:lnTo>
                  <a:lnTo>
                    <a:pt x="50569" y="18668"/>
                  </a:lnTo>
                  <a:lnTo>
                    <a:pt x="51028" y="18414"/>
                  </a:lnTo>
                  <a:close/>
                </a:path>
                <a:path w="72390" h="125095">
                  <a:moveTo>
                    <a:pt x="49651" y="18414"/>
                  </a:moveTo>
                  <a:lnTo>
                    <a:pt x="47292" y="18414"/>
                  </a:lnTo>
                  <a:lnTo>
                    <a:pt x="48619" y="18541"/>
                  </a:lnTo>
                  <a:lnTo>
                    <a:pt x="49651" y="18414"/>
                  </a:lnTo>
                  <a:close/>
                </a:path>
                <a:path w="72390" h="125095">
                  <a:moveTo>
                    <a:pt x="12265" y="18287"/>
                  </a:moveTo>
                  <a:lnTo>
                    <a:pt x="11109" y="18287"/>
                  </a:lnTo>
                  <a:lnTo>
                    <a:pt x="11926" y="18438"/>
                  </a:lnTo>
                  <a:lnTo>
                    <a:pt x="12265" y="18287"/>
                  </a:lnTo>
                  <a:close/>
                </a:path>
                <a:path w="72390" h="125095">
                  <a:moveTo>
                    <a:pt x="11223" y="18329"/>
                  </a:moveTo>
                  <a:lnTo>
                    <a:pt x="11454" y="18414"/>
                  </a:lnTo>
                  <a:lnTo>
                    <a:pt x="11776" y="18414"/>
                  </a:lnTo>
                  <a:lnTo>
                    <a:pt x="11223" y="18329"/>
                  </a:lnTo>
                  <a:close/>
                </a:path>
                <a:path w="72390" h="125095">
                  <a:moveTo>
                    <a:pt x="63319" y="17779"/>
                  </a:moveTo>
                  <a:lnTo>
                    <a:pt x="61352" y="18287"/>
                  </a:lnTo>
                  <a:lnTo>
                    <a:pt x="59730" y="18287"/>
                  </a:lnTo>
                  <a:lnTo>
                    <a:pt x="62532" y="18414"/>
                  </a:lnTo>
                  <a:lnTo>
                    <a:pt x="63319" y="17779"/>
                  </a:lnTo>
                  <a:close/>
                </a:path>
                <a:path w="72390" h="125095">
                  <a:moveTo>
                    <a:pt x="10243" y="18165"/>
                  </a:moveTo>
                  <a:lnTo>
                    <a:pt x="11223" y="18329"/>
                  </a:lnTo>
                  <a:lnTo>
                    <a:pt x="12265" y="18287"/>
                  </a:lnTo>
                  <a:lnTo>
                    <a:pt x="10243" y="18165"/>
                  </a:lnTo>
                  <a:close/>
                </a:path>
                <a:path w="72390" h="125095">
                  <a:moveTo>
                    <a:pt x="10195" y="18171"/>
                  </a:moveTo>
                  <a:lnTo>
                    <a:pt x="9192" y="18287"/>
                  </a:lnTo>
                  <a:lnTo>
                    <a:pt x="10951" y="18287"/>
                  </a:lnTo>
                  <a:lnTo>
                    <a:pt x="10195" y="18171"/>
                  </a:lnTo>
                  <a:close/>
                </a:path>
                <a:path w="72390" h="125095">
                  <a:moveTo>
                    <a:pt x="13567" y="17779"/>
                  </a:moveTo>
                  <a:lnTo>
                    <a:pt x="10243" y="18165"/>
                  </a:lnTo>
                  <a:lnTo>
                    <a:pt x="12336" y="18256"/>
                  </a:lnTo>
                  <a:lnTo>
                    <a:pt x="13125" y="17906"/>
                  </a:lnTo>
                  <a:lnTo>
                    <a:pt x="13485" y="17906"/>
                  </a:lnTo>
                  <a:close/>
                </a:path>
                <a:path w="72390" h="125095">
                  <a:moveTo>
                    <a:pt x="13449" y="17963"/>
                  </a:moveTo>
                  <a:lnTo>
                    <a:pt x="13322" y="18160"/>
                  </a:lnTo>
                  <a:lnTo>
                    <a:pt x="14149" y="18086"/>
                  </a:lnTo>
                  <a:lnTo>
                    <a:pt x="13449" y="17963"/>
                  </a:lnTo>
                  <a:close/>
                </a:path>
                <a:path w="72390" h="125095">
                  <a:moveTo>
                    <a:pt x="11356" y="15874"/>
                  </a:moveTo>
                  <a:lnTo>
                    <a:pt x="10765" y="15874"/>
                  </a:lnTo>
                  <a:lnTo>
                    <a:pt x="10027" y="16763"/>
                  </a:lnTo>
                  <a:lnTo>
                    <a:pt x="7226" y="17271"/>
                  </a:lnTo>
                  <a:lnTo>
                    <a:pt x="10765" y="18033"/>
                  </a:lnTo>
                  <a:lnTo>
                    <a:pt x="10741" y="17779"/>
                  </a:lnTo>
                  <a:lnTo>
                    <a:pt x="12142" y="17652"/>
                  </a:lnTo>
                  <a:lnTo>
                    <a:pt x="12142" y="17398"/>
                  </a:lnTo>
                  <a:lnTo>
                    <a:pt x="11159" y="17398"/>
                  </a:lnTo>
                  <a:lnTo>
                    <a:pt x="10716" y="17144"/>
                  </a:lnTo>
                  <a:lnTo>
                    <a:pt x="11643" y="17065"/>
                  </a:lnTo>
                  <a:lnTo>
                    <a:pt x="11847" y="16890"/>
                  </a:lnTo>
                  <a:lnTo>
                    <a:pt x="10815" y="16509"/>
                  </a:lnTo>
                  <a:lnTo>
                    <a:pt x="62384" y="16509"/>
                  </a:lnTo>
                  <a:lnTo>
                    <a:pt x="13027" y="16382"/>
                  </a:lnTo>
                  <a:lnTo>
                    <a:pt x="12142" y="16255"/>
                  </a:lnTo>
                  <a:lnTo>
                    <a:pt x="12104" y="15967"/>
                  </a:lnTo>
                  <a:lnTo>
                    <a:pt x="11356" y="15874"/>
                  </a:lnTo>
                  <a:close/>
                </a:path>
                <a:path w="72390" h="125095">
                  <a:moveTo>
                    <a:pt x="13485" y="17906"/>
                  </a:moveTo>
                  <a:lnTo>
                    <a:pt x="13125" y="17906"/>
                  </a:lnTo>
                  <a:lnTo>
                    <a:pt x="13449" y="17963"/>
                  </a:lnTo>
                  <a:close/>
                </a:path>
                <a:path w="72390" h="125095">
                  <a:moveTo>
                    <a:pt x="12142" y="17652"/>
                  </a:moveTo>
                  <a:lnTo>
                    <a:pt x="11503" y="17652"/>
                  </a:lnTo>
                  <a:lnTo>
                    <a:pt x="11650" y="17779"/>
                  </a:lnTo>
                  <a:lnTo>
                    <a:pt x="11503" y="17906"/>
                  </a:lnTo>
                  <a:lnTo>
                    <a:pt x="12240" y="17906"/>
                  </a:lnTo>
                  <a:lnTo>
                    <a:pt x="12142" y="17652"/>
                  </a:lnTo>
                  <a:close/>
                </a:path>
                <a:path w="72390" h="125095">
                  <a:moveTo>
                    <a:pt x="11896" y="16890"/>
                  </a:moveTo>
                  <a:lnTo>
                    <a:pt x="12192" y="17017"/>
                  </a:lnTo>
                  <a:lnTo>
                    <a:pt x="11643" y="17065"/>
                  </a:lnTo>
                  <a:lnTo>
                    <a:pt x="11159" y="17398"/>
                  </a:lnTo>
                  <a:lnTo>
                    <a:pt x="12142" y="17398"/>
                  </a:lnTo>
                  <a:lnTo>
                    <a:pt x="12430" y="17316"/>
                  </a:lnTo>
                  <a:lnTo>
                    <a:pt x="11601" y="17144"/>
                  </a:lnTo>
                  <a:lnTo>
                    <a:pt x="12400" y="17004"/>
                  </a:lnTo>
                  <a:lnTo>
                    <a:pt x="11896" y="16890"/>
                  </a:lnTo>
                  <a:close/>
                </a:path>
                <a:path w="72390" h="125095">
                  <a:moveTo>
                    <a:pt x="12400" y="17004"/>
                  </a:moveTo>
                  <a:lnTo>
                    <a:pt x="11601" y="17144"/>
                  </a:lnTo>
                  <a:lnTo>
                    <a:pt x="12430" y="17316"/>
                  </a:lnTo>
                  <a:lnTo>
                    <a:pt x="13027" y="17144"/>
                  </a:lnTo>
                  <a:lnTo>
                    <a:pt x="12400" y="17004"/>
                  </a:lnTo>
                  <a:close/>
                </a:path>
                <a:path w="72390" h="125095">
                  <a:moveTo>
                    <a:pt x="11879" y="16902"/>
                  </a:moveTo>
                  <a:lnTo>
                    <a:pt x="11643" y="17065"/>
                  </a:lnTo>
                  <a:lnTo>
                    <a:pt x="12192" y="17017"/>
                  </a:lnTo>
                  <a:lnTo>
                    <a:pt x="11879" y="16902"/>
                  </a:lnTo>
                  <a:close/>
                </a:path>
                <a:path w="72390" h="125095">
                  <a:moveTo>
                    <a:pt x="62844" y="15620"/>
                  </a:moveTo>
                  <a:lnTo>
                    <a:pt x="13027" y="15620"/>
                  </a:lnTo>
                  <a:lnTo>
                    <a:pt x="11798" y="15874"/>
                  </a:lnTo>
                  <a:lnTo>
                    <a:pt x="12092" y="15874"/>
                  </a:lnTo>
                  <a:lnTo>
                    <a:pt x="14452" y="16255"/>
                  </a:lnTo>
                  <a:lnTo>
                    <a:pt x="13027" y="16382"/>
                  </a:lnTo>
                  <a:lnTo>
                    <a:pt x="62450" y="16382"/>
                  </a:lnTo>
                  <a:lnTo>
                    <a:pt x="62844" y="15620"/>
                  </a:lnTo>
                  <a:close/>
                </a:path>
                <a:path w="72390" h="125095">
                  <a:moveTo>
                    <a:pt x="11656" y="15829"/>
                  </a:moveTo>
                  <a:lnTo>
                    <a:pt x="11356" y="15874"/>
                  </a:lnTo>
                  <a:lnTo>
                    <a:pt x="12104" y="15967"/>
                  </a:lnTo>
                  <a:lnTo>
                    <a:pt x="11798" y="15874"/>
                  </a:lnTo>
                  <a:lnTo>
                    <a:pt x="11656" y="15829"/>
                  </a:lnTo>
                  <a:close/>
                </a:path>
                <a:path w="72390" h="125095">
                  <a:moveTo>
                    <a:pt x="9144" y="14731"/>
                  </a:moveTo>
                  <a:lnTo>
                    <a:pt x="8455" y="14731"/>
                  </a:lnTo>
                  <a:lnTo>
                    <a:pt x="9044" y="15239"/>
                  </a:lnTo>
                  <a:lnTo>
                    <a:pt x="8455" y="15874"/>
                  </a:lnTo>
                  <a:lnTo>
                    <a:pt x="11012" y="15620"/>
                  </a:lnTo>
                  <a:lnTo>
                    <a:pt x="62844" y="15620"/>
                  </a:lnTo>
                  <a:lnTo>
                    <a:pt x="62975" y="15366"/>
                  </a:lnTo>
                  <a:lnTo>
                    <a:pt x="62750" y="15239"/>
                  </a:lnTo>
                  <a:lnTo>
                    <a:pt x="16764" y="15239"/>
                  </a:lnTo>
                  <a:lnTo>
                    <a:pt x="13813" y="14985"/>
                  </a:lnTo>
                  <a:lnTo>
                    <a:pt x="9979" y="14985"/>
                  </a:lnTo>
                  <a:lnTo>
                    <a:pt x="9635" y="14858"/>
                  </a:lnTo>
                  <a:lnTo>
                    <a:pt x="9144" y="14731"/>
                  </a:lnTo>
                  <a:close/>
                </a:path>
                <a:path w="72390" h="125095">
                  <a:moveTo>
                    <a:pt x="13027" y="15620"/>
                  </a:moveTo>
                  <a:lnTo>
                    <a:pt x="11656" y="15829"/>
                  </a:lnTo>
                  <a:lnTo>
                    <a:pt x="11798" y="15874"/>
                  </a:lnTo>
                  <a:lnTo>
                    <a:pt x="13027" y="15620"/>
                  </a:lnTo>
                  <a:close/>
                </a:path>
                <a:path w="72390" h="125095">
                  <a:moveTo>
                    <a:pt x="13027" y="15620"/>
                  </a:moveTo>
                  <a:lnTo>
                    <a:pt x="11012" y="15620"/>
                  </a:lnTo>
                  <a:lnTo>
                    <a:pt x="11656" y="15829"/>
                  </a:lnTo>
                  <a:lnTo>
                    <a:pt x="13027" y="15620"/>
                  </a:lnTo>
                  <a:close/>
                </a:path>
                <a:path w="72390" h="125095">
                  <a:moveTo>
                    <a:pt x="61398" y="14477"/>
                  </a:moveTo>
                  <a:lnTo>
                    <a:pt x="17255" y="14477"/>
                  </a:lnTo>
                  <a:lnTo>
                    <a:pt x="14255" y="14858"/>
                  </a:lnTo>
                  <a:lnTo>
                    <a:pt x="16861" y="14985"/>
                  </a:lnTo>
                  <a:lnTo>
                    <a:pt x="16764" y="15239"/>
                  </a:lnTo>
                  <a:lnTo>
                    <a:pt x="62750" y="15239"/>
                  </a:lnTo>
                  <a:lnTo>
                    <a:pt x="61398" y="14477"/>
                  </a:lnTo>
                  <a:close/>
                </a:path>
                <a:path w="72390" h="125095">
                  <a:moveTo>
                    <a:pt x="10519" y="14731"/>
                  </a:moveTo>
                  <a:lnTo>
                    <a:pt x="11404" y="14985"/>
                  </a:lnTo>
                  <a:lnTo>
                    <a:pt x="13813" y="14985"/>
                  </a:lnTo>
                  <a:lnTo>
                    <a:pt x="13641" y="14858"/>
                  </a:lnTo>
                  <a:lnTo>
                    <a:pt x="12289" y="14858"/>
                  </a:lnTo>
                  <a:lnTo>
                    <a:pt x="10519" y="14731"/>
                  </a:lnTo>
                  <a:close/>
                </a:path>
                <a:path w="72390" h="125095">
                  <a:moveTo>
                    <a:pt x="10733" y="14223"/>
                  </a:moveTo>
                  <a:lnTo>
                    <a:pt x="10471" y="14223"/>
                  </a:lnTo>
                  <a:lnTo>
                    <a:pt x="8455" y="14604"/>
                  </a:lnTo>
                  <a:lnTo>
                    <a:pt x="12387" y="14604"/>
                  </a:lnTo>
                  <a:lnTo>
                    <a:pt x="12289" y="14858"/>
                  </a:lnTo>
                  <a:lnTo>
                    <a:pt x="13641" y="14858"/>
                  </a:lnTo>
                  <a:lnTo>
                    <a:pt x="13469" y="14731"/>
                  </a:lnTo>
                  <a:lnTo>
                    <a:pt x="15190" y="14731"/>
                  </a:lnTo>
                  <a:lnTo>
                    <a:pt x="14551" y="14477"/>
                  </a:lnTo>
                  <a:lnTo>
                    <a:pt x="61398" y="14477"/>
                  </a:lnTo>
                  <a:lnTo>
                    <a:pt x="61172" y="14350"/>
                  </a:lnTo>
                  <a:lnTo>
                    <a:pt x="10668" y="14350"/>
                  </a:lnTo>
                  <a:close/>
                </a:path>
                <a:path w="72390" h="125095">
                  <a:moveTo>
                    <a:pt x="10863" y="13969"/>
                  </a:moveTo>
                  <a:lnTo>
                    <a:pt x="7717" y="14096"/>
                  </a:lnTo>
                  <a:lnTo>
                    <a:pt x="7226" y="14477"/>
                  </a:lnTo>
                  <a:lnTo>
                    <a:pt x="10471" y="14223"/>
                  </a:lnTo>
                  <a:lnTo>
                    <a:pt x="10733" y="14223"/>
                  </a:lnTo>
                  <a:lnTo>
                    <a:pt x="10863" y="13969"/>
                  </a:lnTo>
                  <a:close/>
                </a:path>
                <a:path w="72390" h="125095">
                  <a:moveTo>
                    <a:pt x="59534" y="12572"/>
                  </a:moveTo>
                  <a:lnTo>
                    <a:pt x="13027" y="12572"/>
                  </a:lnTo>
                  <a:lnTo>
                    <a:pt x="17009" y="12953"/>
                  </a:lnTo>
                  <a:lnTo>
                    <a:pt x="16306" y="13267"/>
                  </a:lnTo>
                  <a:lnTo>
                    <a:pt x="17599" y="13334"/>
                  </a:lnTo>
                  <a:lnTo>
                    <a:pt x="15948" y="13426"/>
                  </a:lnTo>
                  <a:lnTo>
                    <a:pt x="15584" y="13588"/>
                  </a:lnTo>
                  <a:lnTo>
                    <a:pt x="15288" y="13969"/>
                  </a:lnTo>
                  <a:lnTo>
                    <a:pt x="13125" y="13969"/>
                  </a:lnTo>
                  <a:lnTo>
                    <a:pt x="13075" y="14350"/>
                  </a:lnTo>
                  <a:lnTo>
                    <a:pt x="61172" y="14350"/>
                  </a:lnTo>
                  <a:lnTo>
                    <a:pt x="60271" y="13842"/>
                  </a:lnTo>
                  <a:lnTo>
                    <a:pt x="63367" y="13842"/>
                  </a:lnTo>
                  <a:lnTo>
                    <a:pt x="60566" y="12953"/>
                  </a:lnTo>
                  <a:lnTo>
                    <a:pt x="58747" y="12699"/>
                  </a:lnTo>
                  <a:lnTo>
                    <a:pt x="59534" y="12572"/>
                  </a:lnTo>
                  <a:close/>
                </a:path>
                <a:path w="72390" h="125095">
                  <a:moveTo>
                    <a:pt x="10027" y="13588"/>
                  </a:moveTo>
                  <a:lnTo>
                    <a:pt x="9930" y="13969"/>
                  </a:lnTo>
                  <a:lnTo>
                    <a:pt x="12536" y="13969"/>
                  </a:lnTo>
                  <a:lnTo>
                    <a:pt x="10027" y="13588"/>
                  </a:lnTo>
                  <a:close/>
                </a:path>
                <a:path w="72390" h="125095">
                  <a:moveTo>
                    <a:pt x="15174" y="13207"/>
                  </a:moveTo>
                  <a:lnTo>
                    <a:pt x="13075" y="13207"/>
                  </a:lnTo>
                  <a:lnTo>
                    <a:pt x="12043" y="13334"/>
                  </a:lnTo>
                  <a:lnTo>
                    <a:pt x="12536" y="13969"/>
                  </a:lnTo>
                  <a:lnTo>
                    <a:pt x="13716" y="13969"/>
                  </a:lnTo>
                  <a:lnTo>
                    <a:pt x="14599" y="13588"/>
                  </a:lnTo>
                  <a:lnTo>
                    <a:pt x="13027" y="13588"/>
                  </a:lnTo>
                  <a:lnTo>
                    <a:pt x="15948" y="13426"/>
                  </a:lnTo>
                  <a:lnTo>
                    <a:pt x="16306" y="13267"/>
                  </a:lnTo>
                  <a:lnTo>
                    <a:pt x="15174" y="13207"/>
                  </a:lnTo>
                  <a:close/>
                </a:path>
                <a:path w="72390" h="125095">
                  <a:moveTo>
                    <a:pt x="10323" y="12953"/>
                  </a:moveTo>
                  <a:lnTo>
                    <a:pt x="7226" y="12953"/>
                  </a:lnTo>
                  <a:lnTo>
                    <a:pt x="5407" y="13334"/>
                  </a:lnTo>
                  <a:lnTo>
                    <a:pt x="6734" y="13461"/>
                  </a:lnTo>
                  <a:lnTo>
                    <a:pt x="10765" y="13207"/>
                  </a:lnTo>
                  <a:lnTo>
                    <a:pt x="15174" y="13207"/>
                  </a:lnTo>
                  <a:lnTo>
                    <a:pt x="10323" y="12953"/>
                  </a:lnTo>
                  <a:close/>
                </a:path>
                <a:path w="72390" h="125095">
                  <a:moveTo>
                    <a:pt x="16306" y="13267"/>
                  </a:moveTo>
                  <a:lnTo>
                    <a:pt x="15948" y="13426"/>
                  </a:lnTo>
                  <a:lnTo>
                    <a:pt x="17599" y="13334"/>
                  </a:lnTo>
                  <a:lnTo>
                    <a:pt x="16306" y="13267"/>
                  </a:lnTo>
                  <a:close/>
                </a:path>
                <a:path w="72390" h="125095">
                  <a:moveTo>
                    <a:pt x="6931" y="11556"/>
                  </a:moveTo>
                  <a:lnTo>
                    <a:pt x="8159" y="11937"/>
                  </a:lnTo>
                  <a:lnTo>
                    <a:pt x="6144" y="12191"/>
                  </a:lnTo>
                  <a:lnTo>
                    <a:pt x="8455" y="12445"/>
                  </a:lnTo>
                  <a:lnTo>
                    <a:pt x="6144" y="12445"/>
                  </a:lnTo>
                  <a:lnTo>
                    <a:pt x="8012" y="12953"/>
                  </a:lnTo>
                  <a:lnTo>
                    <a:pt x="8455" y="12953"/>
                  </a:lnTo>
                  <a:lnTo>
                    <a:pt x="8602" y="12826"/>
                  </a:lnTo>
                  <a:lnTo>
                    <a:pt x="7717" y="12826"/>
                  </a:lnTo>
                  <a:lnTo>
                    <a:pt x="7717" y="12572"/>
                  </a:lnTo>
                  <a:lnTo>
                    <a:pt x="10716" y="12572"/>
                  </a:lnTo>
                  <a:lnTo>
                    <a:pt x="12289" y="12445"/>
                  </a:lnTo>
                  <a:lnTo>
                    <a:pt x="14216" y="12121"/>
                  </a:lnTo>
                  <a:lnTo>
                    <a:pt x="13789" y="12046"/>
                  </a:lnTo>
                  <a:lnTo>
                    <a:pt x="9389" y="11937"/>
                  </a:lnTo>
                  <a:lnTo>
                    <a:pt x="9290" y="11683"/>
                  </a:lnTo>
                  <a:lnTo>
                    <a:pt x="7570" y="11683"/>
                  </a:lnTo>
                  <a:lnTo>
                    <a:pt x="6931" y="11556"/>
                  </a:lnTo>
                  <a:close/>
                </a:path>
                <a:path w="72390" h="125095">
                  <a:moveTo>
                    <a:pt x="59484" y="11048"/>
                  </a:moveTo>
                  <a:lnTo>
                    <a:pt x="14551" y="11048"/>
                  </a:lnTo>
                  <a:lnTo>
                    <a:pt x="16123" y="11302"/>
                  </a:lnTo>
                  <a:lnTo>
                    <a:pt x="13174" y="11937"/>
                  </a:lnTo>
                  <a:lnTo>
                    <a:pt x="13789" y="12046"/>
                  </a:lnTo>
                  <a:lnTo>
                    <a:pt x="14551" y="12064"/>
                  </a:lnTo>
                  <a:lnTo>
                    <a:pt x="14216" y="12121"/>
                  </a:lnTo>
                  <a:lnTo>
                    <a:pt x="15337" y="12318"/>
                  </a:lnTo>
                  <a:lnTo>
                    <a:pt x="13863" y="12318"/>
                  </a:lnTo>
                  <a:lnTo>
                    <a:pt x="13616" y="12445"/>
                  </a:lnTo>
                  <a:lnTo>
                    <a:pt x="12289" y="12445"/>
                  </a:lnTo>
                  <a:lnTo>
                    <a:pt x="11503" y="12826"/>
                  </a:lnTo>
                  <a:lnTo>
                    <a:pt x="9979" y="12826"/>
                  </a:lnTo>
                  <a:lnTo>
                    <a:pt x="13764" y="12953"/>
                  </a:lnTo>
                  <a:lnTo>
                    <a:pt x="12978" y="12826"/>
                  </a:lnTo>
                  <a:lnTo>
                    <a:pt x="10765" y="12826"/>
                  </a:lnTo>
                  <a:lnTo>
                    <a:pt x="10765" y="12699"/>
                  </a:lnTo>
                  <a:lnTo>
                    <a:pt x="13002" y="12699"/>
                  </a:lnTo>
                  <a:lnTo>
                    <a:pt x="59534" y="12572"/>
                  </a:lnTo>
                  <a:lnTo>
                    <a:pt x="61107" y="12318"/>
                  </a:lnTo>
                  <a:lnTo>
                    <a:pt x="61795" y="11810"/>
                  </a:lnTo>
                  <a:lnTo>
                    <a:pt x="58747" y="11683"/>
                  </a:lnTo>
                  <a:lnTo>
                    <a:pt x="61499" y="11556"/>
                  </a:lnTo>
                  <a:lnTo>
                    <a:pt x="56977" y="11175"/>
                  </a:lnTo>
                  <a:lnTo>
                    <a:pt x="59484" y="11048"/>
                  </a:lnTo>
                  <a:close/>
                </a:path>
                <a:path w="72390" h="125095">
                  <a:moveTo>
                    <a:pt x="10716" y="12572"/>
                  </a:moveTo>
                  <a:lnTo>
                    <a:pt x="7717" y="12572"/>
                  </a:lnTo>
                  <a:lnTo>
                    <a:pt x="9144" y="12699"/>
                  </a:lnTo>
                  <a:lnTo>
                    <a:pt x="10716" y="12572"/>
                  </a:lnTo>
                  <a:close/>
                </a:path>
                <a:path w="72390" h="125095">
                  <a:moveTo>
                    <a:pt x="13789" y="12046"/>
                  </a:moveTo>
                  <a:lnTo>
                    <a:pt x="14216" y="12121"/>
                  </a:lnTo>
                  <a:lnTo>
                    <a:pt x="14551" y="12064"/>
                  </a:lnTo>
                  <a:lnTo>
                    <a:pt x="13789" y="12046"/>
                  </a:lnTo>
                  <a:close/>
                </a:path>
                <a:path w="72390" h="125095">
                  <a:moveTo>
                    <a:pt x="9241" y="11556"/>
                  </a:moveTo>
                  <a:lnTo>
                    <a:pt x="9044" y="11683"/>
                  </a:lnTo>
                  <a:lnTo>
                    <a:pt x="9290" y="11683"/>
                  </a:lnTo>
                  <a:lnTo>
                    <a:pt x="9241" y="11556"/>
                  </a:lnTo>
                  <a:close/>
                </a:path>
                <a:path w="72390" h="125095">
                  <a:moveTo>
                    <a:pt x="60742" y="11048"/>
                  </a:moveTo>
                  <a:lnTo>
                    <a:pt x="59484" y="11048"/>
                  </a:lnTo>
                  <a:lnTo>
                    <a:pt x="59287" y="11302"/>
                  </a:lnTo>
                  <a:lnTo>
                    <a:pt x="60516" y="11429"/>
                  </a:lnTo>
                  <a:lnTo>
                    <a:pt x="61008" y="11175"/>
                  </a:lnTo>
                  <a:lnTo>
                    <a:pt x="60742" y="11048"/>
                  </a:lnTo>
                  <a:close/>
                </a:path>
                <a:path w="72390" h="125095">
                  <a:moveTo>
                    <a:pt x="13116" y="10794"/>
                  </a:moveTo>
                  <a:lnTo>
                    <a:pt x="12142" y="10794"/>
                  </a:lnTo>
                  <a:lnTo>
                    <a:pt x="13420" y="11302"/>
                  </a:lnTo>
                  <a:lnTo>
                    <a:pt x="14551" y="11048"/>
                  </a:lnTo>
                  <a:lnTo>
                    <a:pt x="60742" y="11048"/>
                  </a:lnTo>
                  <a:lnTo>
                    <a:pt x="60477" y="10921"/>
                  </a:lnTo>
                  <a:lnTo>
                    <a:pt x="13027" y="10921"/>
                  </a:lnTo>
                  <a:close/>
                </a:path>
                <a:path w="72390" h="125095">
                  <a:moveTo>
                    <a:pt x="13204" y="10667"/>
                  </a:moveTo>
                  <a:lnTo>
                    <a:pt x="12289" y="10667"/>
                  </a:lnTo>
                  <a:lnTo>
                    <a:pt x="11462" y="10815"/>
                  </a:lnTo>
                  <a:lnTo>
                    <a:pt x="10519" y="11175"/>
                  </a:lnTo>
                  <a:lnTo>
                    <a:pt x="12289" y="11175"/>
                  </a:lnTo>
                  <a:lnTo>
                    <a:pt x="12142" y="10794"/>
                  </a:lnTo>
                  <a:lnTo>
                    <a:pt x="13116" y="10794"/>
                  </a:lnTo>
                  <a:lnTo>
                    <a:pt x="13204" y="10667"/>
                  </a:lnTo>
                  <a:close/>
                </a:path>
                <a:path w="72390" h="125095">
                  <a:moveTo>
                    <a:pt x="6258" y="10286"/>
                  </a:moveTo>
                  <a:lnTo>
                    <a:pt x="5751" y="10286"/>
                  </a:lnTo>
                  <a:lnTo>
                    <a:pt x="4620" y="10540"/>
                  </a:lnTo>
                  <a:lnTo>
                    <a:pt x="6587" y="10794"/>
                  </a:lnTo>
                  <a:lnTo>
                    <a:pt x="10863" y="10921"/>
                  </a:lnTo>
                  <a:lnTo>
                    <a:pt x="11515" y="10794"/>
                  </a:lnTo>
                  <a:lnTo>
                    <a:pt x="11847" y="10667"/>
                  </a:lnTo>
                  <a:lnTo>
                    <a:pt x="13204" y="10667"/>
                  </a:lnTo>
                  <a:lnTo>
                    <a:pt x="6979" y="10540"/>
                  </a:lnTo>
                  <a:lnTo>
                    <a:pt x="6144" y="10413"/>
                  </a:lnTo>
                  <a:lnTo>
                    <a:pt x="6258" y="10286"/>
                  </a:lnTo>
                  <a:close/>
                </a:path>
                <a:path w="72390" h="125095">
                  <a:moveTo>
                    <a:pt x="13415" y="10365"/>
                  </a:moveTo>
                  <a:lnTo>
                    <a:pt x="13324" y="10494"/>
                  </a:lnTo>
                  <a:lnTo>
                    <a:pt x="14846" y="10921"/>
                  </a:lnTo>
                  <a:lnTo>
                    <a:pt x="60477" y="10921"/>
                  </a:lnTo>
                  <a:lnTo>
                    <a:pt x="59681" y="10540"/>
                  </a:lnTo>
                  <a:lnTo>
                    <a:pt x="15288" y="10540"/>
                  </a:lnTo>
                  <a:lnTo>
                    <a:pt x="13415" y="10365"/>
                  </a:lnTo>
                  <a:close/>
                </a:path>
                <a:path w="72390" h="125095">
                  <a:moveTo>
                    <a:pt x="12289" y="10667"/>
                  </a:moveTo>
                  <a:lnTo>
                    <a:pt x="11847" y="10667"/>
                  </a:lnTo>
                  <a:lnTo>
                    <a:pt x="11462" y="10815"/>
                  </a:lnTo>
                  <a:lnTo>
                    <a:pt x="12289" y="10667"/>
                  </a:lnTo>
                  <a:close/>
                </a:path>
                <a:path w="72390" h="125095">
                  <a:moveTo>
                    <a:pt x="12692" y="10317"/>
                  </a:moveTo>
                  <a:lnTo>
                    <a:pt x="6979" y="10540"/>
                  </a:lnTo>
                  <a:lnTo>
                    <a:pt x="13292" y="10540"/>
                  </a:lnTo>
                  <a:lnTo>
                    <a:pt x="12692" y="10317"/>
                  </a:lnTo>
                  <a:close/>
                </a:path>
                <a:path w="72390" h="125095">
                  <a:moveTo>
                    <a:pt x="13027" y="8889"/>
                  </a:moveTo>
                  <a:lnTo>
                    <a:pt x="14993" y="9651"/>
                  </a:lnTo>
                  <a:lnTo>
                    <a:pt x="11700" y="9778"/>
                  </a:lnTo>
                  <a:lnTo>
                    <a:pt x="15288" y="10540"/>
                  </a:lnTo>
                  <a:lnTo>
                    <a:pt x="59681" y="10540"/>
                  </a:lnTo>
                  <a:lnTo>
                    <a:pt x="59049" y="9778"/>
                  </a:lnTo>
                  <a:lnTo>
                    <a:pt x="22957" y="9778"/>
                  </a:lnTo>
                  <a:lnTo>
                    <a:pt x="21630" y="9651"/>
                  </a:lnTo>
                  <a:lnTo>
                    <a:pt x="21560" y="9397"/>
                  </a:lnTo>
                  <a:lnTo>
                    <a:pt x="19123" y="9397"/>
                  </a:lnTo>
                  <a:lnTo>
                    <a:pt x="15337" y="9270"/>
                  </a:lnTo>
                  <a:lnTo>
                    <a:pt x="15043" y="9016"/>
                  </a:lnTo>
                  <a:lnTo>
                    <a:pt x="14619" y="9012"/>
                  </a:lnTo>
                  <a:lnTo>
                    <a:pt x="14384" y="8975"/>
                  </a:lnTo>
                  <a:lnTo>
                    <a:pt x="13027" y="8889"/>
                  </a:lnTo>
                  <a:close/>
                </a:path>
                <a:path w="72390" h="125095">
                  <a:moveTo>
                    <a:pt x="12844" y="10311"/>
                  </a:moveTo>
                  <a:lnTo>
                    <a:pt x="12692" y="10317"/>
                  </a:lnTo>
                  <a:lnTo>
                    <a:pt x="13324" y="10494"/>
                  </a:lnTo>
                  <a:lnTo>
                    <a:pt x="13415" y="10365"/>
                  </a:lnTo>
                  <a:lnTo>
                    <a:pt x="12844" y="10311"/>
                  </a:lnTo>
                  <a:close/>
                </a:path>
                <a:path w="72390" h="125095">
                  <a:moveTo>
                    <a:pt x="13469" y="10286"/>
                  </a:moveTo>
                  <a:lnTo>
                    <a:pt x="12844" y="10311"/>
                  </a:lnTo>
                  <a:lnTo>
                    <a:pt x="13415" y="10365"/>
                  </a:lnTo>
                  <a:close/>
                </a:path>
                <a:path w="72390" h="125095">
                  <a:moveTo>
                    <a:pt x="12584" y="10286"/>
                  </a:moveTo>
                  <a:lnTo>
                    <a:pt x="12844" y="10311"/>
                  </a:lnTo>
                  <a:lnTo>
                    <a:pt x="12584" y="10286"/>
                  </a:lnTo>
                  <a:close/>
                </a:path>
                <a:path w="72390" h="125095">
                  <a:moveTo>
                    <a:pt x="9832" y="9778"/>
                  </a:moveTo>
                  <a:lnTo>
                    <a:pt x="8652" y="9905"/>
                  </a:lnTo>
                  <a:lnTo>
                    <a:pt x="5407" y="9905"/>
                  </a:lnTo>
                  <a:lnTo>
                    <a:pt x="6243" y="10286"/>
                  </a:lnTo>
                  <a:lnTo>
                    <a:pt x="6488" y="10032"/>
                  </a:lnTo>
                  <a:lnTo>
                    <a:pt x="11503" y="10032"/>
                  </a:lnTo>
                  <a:lnTo>
                    <a:pt x="12240" y="9905"/>
                  </a:lnTo>
                  <a:lnTo>
                    <a:pt x="9832" y="9778"/>
                  </a:lnTo>
                  <a:close/>
                </a:path>
                <a:path w="72390" h="125095">
                  <a:moveTo>
                    <a:pt x="11503" y="10032"/>
                  </a:moveTo>
                  <a:lnTo>
                    <a:pt x="6488" y="10032"/>
                  </a:lnTo>
                  <a:lnTo>
                    <a:pt x="10765" y="10159"/>
                  </a:lnTo>
                  <a:lnTo>
                    <a:pt x="11503" y="10032"/>
                  </a:lnTo>
                  <a:close/>
                </a:path>
                <a:path w="72390" h="125095">
                  <a:moveTo>
                    <a:pt x="9192" y="8381"/>
                  </a:moveTo>
                  <a:lnTo>
                    <a:pt x="8406" y="8381"/>
                  </a:lnTo>
                  <a:lnTo>
                    <a:pt x="8680" y="8787"/>
                  </a:lnTo>
                  <a:lnTo>
                    <a:pt x="8799" y="9397"/>
                  </a:lnTo>
                  <a:lnTo>
                    <a:pt x="9192" y="9778"/>
                  </a:lnTo>
                  <a:lnTo>
                    <a:pt x="9389" y="9397"/>
                  </a:lnTo>
                  <a:lnTo>
                    <a:pt x="9585" y="9397"/>
                  </a:lnTo>
                  <a:lnTo>
                    <a:pt x="10765" y="8889"/>
                  </a:lnTo>
                  <a:lnTo>
                    <a:pt x="10732" y="8635"/>
                  </a:lnTo>
                  <a:lnTo>
                    <a:pt x="9192" y="8635"/>
                  </a:lnTo>
                  <a:lnTo>
                    <a:pt x="9192" y="8381"/>
                  </a:lnTo>
                  <a:close/>
                </a:path>
                <a:path w="72390" h="125095">
                  <a:moveTo>
                    <a:pt x="58747" y="8635"/>
                  </a:moveTo>
                  <a:lnTo>
                    <a:pt x="26743" y="8635"/>
                  </a:lnTo>
                  <a:lnTo>
                    <a:pt x="26349" y="8889"/>
                  </a:lnTo>
                  <a:lnTo>
                    <a:pt x="25612" y="9016"/>
                  </a:lnTo>
                  <a:lnTo>
                    <a:pt x="25444" y="9071"/>
                  </a:lnTo>
                  <a:lnTo>
                    <a:pt x="25956" y="9778"/>
                  </a:lnTo>
                  <a:lnTo>
                    <a:pt x="59049" y="9778"/>
                  </a:lnTo>
                  <a:lnTo>
                    <a:pt x="61008" y="9270"/>
                  </a:lnTo>
                  <a:lnTo>
                    <a:pt x="57960" y="9016"/>
                  </a:lnTo>
                  <a:lnTo>
                    <a:pt x="58747" y="8635"/>
                  </a:lnTo>
                  <a:close/>
                </a:path>
                <a:path w="72390" h="125095">
                  <a:moveTo>
                    <a:pt x="11454" y="9143"/>
                  </a:moveTo>
                  <a:lnTo>
                    <a:pt x="9585" y="9397"/>
                  </a:lnTo>
                  <a:lnTo>
                    <a:pt x="11207" y="9397"/>
                  </a:lnTo>
                  <a:lnTo>
                    <a:pt x="12240" y="9651"/>
                  </a:lnTo>
                  <a:lnTo>
                    <a:pt x="11257" y="9270"/>
                  </a:lnTo>
                  <a:lnTo>
                    <a:pt x="12633" y="9270"/>
                  </a:lnTo>
                  <a:lnTo>
                    <a:pt x="11454" y="9143"/>
                  </a:lnTo>
                  <a:close/>
                </a:path>
                <a:path w="72390" h="125095">
                  <a:moveTo>
                    <a:pt x="24495" y="8889"/>
                  </a:moveTo>
                  <a:lnTo>
                    <a:pt x="21419" y="8889"/>
                  </a:lnTo>
                  <a:lnTo>
                    <a:pt x="22515" y="9143"/>
                  </a:lnTo>
                  <a:lnTo>
                    <a:pt x="21508" y="9212"/>
                  </a:lnTo>
                  <a:lnTo>
                    <a:pt x="21630" y="9651"/>
                  </a:lnTo>
                  <a:lnTo>
                    <a:pt x="24495" y="8889"/>
                  </a:lnTo>
                  <a:close/>
                </a:path>
                <a:path w="72390" h="125095">
                  <a:moveTo>
                    <a:pt x="23301" y="9397"/>
                  </a:moveTo>
                  <a:lnTo>
                    <a:pt x="22585" y="9397"/>
                  </a:lnTo>
                  <a:lnTo>
                    <a:pt x="21630" y="9651"/>
                  </a:lnTo>
                  <a:lnTo>
                    <a:pt x="23072" y="9651"/>
                  </a:lnTo>
                  <a:lnTo>
                    <a:pt x="23301" y="9397"/>
                  </a:lnTo>
                  <a:close/>
                </a:path>
                <a:path w="72390" h="125095">
                  <a:moveTo>
                    <a:pt x="17393" y="8952"/>
                  </a:moveTo>
                  <a:lnTo>
                    <a:pt x="17599" y="9270"/>
                  </a:lnTo>
                  <a:lnTo>
                    <a:pt x="19058" y="9270"/>
                  </a:lnTo>
                  <a:lnTo>
                    <a:pt x="18954" y="9071"/>
                  </a:lnTo>
                  <a:lnTo>
                    <a:pt x="18817" y="9012"/>
                  </a:lnTo>
                  <a:lnTo>
                    <a:pt x="17393" y="8952"/>
                  </a:lnTo>
                  <a:close/>
                </a:path>
                <a:path w="72390" h="125095">
                  <a:moveTo>
                    <a:pt x="14404" y="7619"/>
                  </a:moveTo>
                  <a:lnTo>
                    <a:pt x="16075" y="8127"/>
                  </a:lnTo>
                  <a:lnTo>
                    <a:pt x="17647" y="8127"/>
                  </a:lnTo>
                  <a:lnTo>
                    <a:pt x="20647" y="8635"/>
                  </a:lnTo>
                  <a:lnTo>
                    <a:pt x="18238" y="8762"/>
                  </a:lnTo>
                  <a:lnTo>
                    <a:pt x="18817" y="9012"/>
                  </a:lnTo>
                  <a:lnTo>
                    <a:pt x="19123" y="9143"/>
                  </a:lnTo>
                  <a:lnTo>
                    <a:pt x="20647" y="9270"/>
                  </a:lnTo>
                  <a:lnTo>
                    <a:pt x="21508" y="9212"/>
                  </a:lnTo>
                  <a:lnTo>
                    <a:pt x="21448" y="8993"/>
                  </a:lnTo>
                  <a:lnTo>
                    <a:pt x="19812" y="8762"/>
                  </a:lnTo>
                  <a:lnTo>
                    <a:pt x="21433" y="8762"/>
                  </a:lnTo>
                  <a:lnTo>
                    <a:pt x="21433" y="8508"/>
                  </a:lnTo>
                  <a:lnTo>
                    <a:pt x="24432" y="8508"/>
                  </a:lnTo>
                  <a:lnTo>
                    <a:pt x="21600" y="8000"/>
                  </a:lnTo>
                  <a:lnTo>
                    <a:pt x="20695" y="8000"/>
                  </a:lnTo>
                  <a:lnTo>
                    <a:pt x="20223" y="7873"/>
                  </a:lnTo>
                  <a:lnTo>
                    <a:pt x="17550" y="7873"/>
                  </a:lnTo>
                  <a:lnTo>
                    <a:pt x="14404" y="7619"/>
                  </a:lnTo>
                  <a:close/>
                </a:path>
                <a:path w="72390" h="125095">
                  <a:moveTo>
                    <a:pt x="21448" y="8993"/>
                  </a:moveTo>
                  <a:lnTo>
                    <a:pt x="21508" y="9212"/>
                  </a:lnTo>
                  <a:lnTo>
                    <a:pt x="22515" y="9143"/>
                  </a:lnTo>
                  <a:lnTo>
                    <a:pt x="21448" y="8993"/>
                  </a:lnTo>
                  <a:close/>
                </a:path>
                <a:path w="72390" h="125095">
                  <a:moveTo>
                    <a:pt x="25096" y="8889"/>
                  </a:moveTo>
                  <a:lnTo>
                    <a:pt x="24760" y="8889"/>
                  </a:lnTo>
                  <a:lnTo>
                    <a:pt x="25219" y="9143"/>
                  </a:lnTo>
                  <a:lnTo>
                    <a:pt x="25096" y="8889"/>
                  </a:lnTo>
                  <a:close/>
                </a:path>
                <a:path w="72390" h="125095">
                  <a:moveTo>
                    <a:pt x="18817" y="9012"/>
                  </a:moveTo>
                  <a:lnTo>
                    <a:pt x="18954" y="9071"/>
                  </a:lnTo>
                  <a:lnTo>
                    <a:pt x="18817" y="9012"/>
                  </a:lnTo>
                  <a:close/>
                </a:path>
                <a:path w="72390" h="125095">
                  <a:moveTo>
                    <a:pt x="14384" y="8975"/>
                  </a:moveTo>
                  <a:lnTo>
                    <a:pt x="14649" y="9016"/>
                  </a:lnTo>
                  <a:lnTo>
                    <a:pt x="14384" y="8975"/>
                  </a:lnTo>
                  <a:close/>
                </a:path>
                <a:path w="72390" h="125095">
                  <a:moveTo>
                    <a:pt x="14718" y="8996"/>
                  </a:moveTo>
                  <a:lnTo>
                    <a:pt x="15043" y="9016"/>
                  </a:lnTo>
                  <a:lnTo>
                    <a:pt x="14718" y="8996"/>
                  </a:lnTo>
                  <a:close/>
                </a:path>
                <a:path w="72390" h="125095">
                  <a:moveTo>
                    <a:pt x="13027" y="8635"/>
                  </a:moveTo>
                  <a:lnTo>
                    <a:pt x="14384" y="8975"/>
                  </a:lnTo>
                  <a:lnTo>
                    <a:pt x="14718" y="8996"/>
                  </a:lnTo>
                  <a:lnTo>
                    <a:pt x="15289" y="8827"/>
                  </a:lnTo>
                  <a:lnTo>
                    <a:pt x="13174" y="8762"/>
                  </a:lnTo>
                  <a:lnTo>
                    <a:pt x="13824" y="8744"/>
                  </a:lnTo>
                  <a:lnTo>
                    <a:pt x="13027" y="8635"/>
                  </a:lnTo>
                  <a:close/>
                </a:path>
                <a:path w="72390" h="125095">
                  <a:moveTo>
                    <a:pt x="16165" y="8853"/>
                  </a:moveTo>
                  <a:lnTo>
                    <a:pt x="15928" y="8889"/>
                  </a:lnTo>
                  <a:lnTo>
                    <a:pt x="17393" y="8952"/>
                  </a:lnTo>
                  <a:lnTo>
                    <a:pt x="16165" y="8853"/>
                  </a:lnTo>
                  <a:close/>
                </a:path>
                <a:path w="72390" h="125095">
                  <a:moveTo>
                    <a:pt x="21433" y="8762"/>
                  </a:moveTo>
                  <a:lnTo>
                    <a:pt x="21419" y="8889"/>
                  </a:lnTo>
                  <a:lnTo>
                    <a:pt x="21433" y="8762"/>
                  </a:lnTo>
                  <a:close/>
                </a:path>
                <a:path w="72390" h="125095">
                  <a:moveTo>
                    <a:pt x="24531" y="8762"/>
                  </a:moveTo>
                  <a:lnTo>
                    <a:pt x="21433" y="8889"/>
                  </a:lnTo>
                  <a:lnTo>
                    <a:pt x="24481" y="8889"/>
                  </a:lnTo>
                  <a:lnTo>
                    <a:pt x="24531" y="8762"/>
                  </a:lnTo>
                  <a:close/>
                </a:path>
                <a:path w="72390" h="125095">
                  <a:moveTo>
                    <a:pt x="24574" y="8787"/>
                  </a:moveTo>
                  <a:close/>
                </a:path>
                <a:path w="72390" h="125095">
                  <a:moveTo>
                    <a:pt x="24674" y="8842"/>
                  </a:moveTo>
                  <a:lnTo>
                    <a:pt x="24495" y="8889"/>
                  </a:lnTo>
                  <a:lnTo>
                    <a:pt x="24760" y="8889"/>
                  </a:lnTo>
                  <a:close/>
                </a:path>
                <a:path w="72390" h="125095">
                  <a:moveTo>
                    <a:pt x="25219" y="8762"/>
                  </a:moveTo>
                  <a:lnTo>
                    <a:pt x="24973" y="8762"/>
                  </a:lnTo>
                  <a:lnTo>
                    <a:pt x="25096" y="8889"/>
                  </a:lnTo>
                  <a:lnTo>
                    <a:pt x="25219" y="8762"/>
                  </a:lnTo>
                  <a:close/>
                </a:path>
                <a:path w="72390" h="125095">
                  <a:moveTo>
                    <a:pt x="17599" y="8635"/>
                  </a:moveTo>
                  <a:lnTo>
                    <a:pt x="15756" y="8688"/>
                  </a:lnTo>
                  <a:lnTo>
                    <a:pt x="15289" y="8827"/>
                  </a:lnTo>
                  <a:lnTo>
                    <a:pt x="16165" y="8853"/>
                  </a:lnTo>
                  <a:lnTo>
                    <a:pt x="17599" y="8635"/>
                  </a:lnTo>
                  <a:close/>
                </a:path>
                <a:path w="72390" h="125095">
                  <a:moveTo>
                    <a:pt x="59177" y="8277"/>
                  </a:moveTo>
                  <a:lnTo>
                    <a:pt x="58808" y="8309"/>
                  </a:lnTo>
                  <a:lnTo>
                    <a:pt x="58304" y="8508"/>
                  </a:lnTo>
                  <a:lnTo>
                    <a:pt x="24825" y="8508"/>
                  </a:lnTo>
                  <a:lnTo>
                    <a:pt x="24674" y="8842"/>
                  </a:lnTo>
                  <a:lnTo>
                    <a:pt x="24973" y="8762"/>
                  </a:lnTo>
                  <a:lnTo>
                    <a:pt x="25219" y="8762"/>
                  </a:lnTo>
                  <a:lnTo>
                    <a:pt x="58747" y="8635"/>
                  </a:lnTo>
                  <a:lnTo>
                    <a:pt x="60271" y="8381"/>
                  </a:lnTo>
                  <a:lnTo>
                    <a:pt x="59177" y="8277"/>
                  </a:lnTo>
                  <a:close/>
                </a:path>
                <a:path w="72390" h="125095">
                  <a:moveTo>
                    <a:pt x="15756" y="8688"/>
                  </a:moveTo>
                  <a:lnTo>
                    <a:pt x="14082" y="8736"/>
                  </a:lnTo>
                  <a:lnTo>
                    <a:pt x="13174" y="8762"/>
                  </a:lnTo>
                  <a:lnTo>
                    <a:pt x="15289" y="8827"/>
                  </a:lnTo>
                  <a:lnTo>
                    <a:pt x="15506" y="8762"/>
                  </a:lnTo>
                  <a:lnTo>
                    <a:pt x="13961" y="8762"/>
                  </a:lnTo>
                  <a:lnTo>
                    <a:pt x="13824" y="8744"/>
                  </a:lnTo>
                  <a:lnTo>
                    <a:pt x="15593" y="8736"/>
                  </a:lnTo>
                  <a:lnTo>
                    <a:pt x="15756" y="8688"/>
                  </a:lnTo>
                  <a:close/>
                </a:path>
                <a:path w="72390" h="125095">
                  <a:moveTo>
                    <a:pt x="14082" y="8736"/>
                  </a:moveTo>
                  <a:lnTo>
                    <a:pt x="13824" y="8744"/>
                  </a:lnTo>
                  <a:lnTo>
                    <a:pt x="13961" y="8762"/>
                  </a:lnTo>
                  <a:close/>
                </a:path>
                <a:path w="72390" h="125095">
                  <a:moveTo>
                    <a:pt x="14551" y="7746"/>
                  </a:moveTo>
                  <a:lnTo>
                    <a:pt x="13027" y="8000"/>
                  </a:lnTo>
                  <a:lnTo>
                    <a:pt x="12387" y="8381"/>
                  </a:lnTo>
                  <a:lnTo>
                    <a:pt x="13863" y="8508"/>
                  </a:lnTo>
                  <a:lnTo>
                    <a:pt x="14551" y="8635"/>
                  </a:lnTo>
                  <a:lnTo>
                    <a:pt x="14082" y="8736"/>
                  </a:lnTo>
                  <a:lnTo>
                    <a:pt x="15756" y="8688"/>
                  </a:lnTo>
                  <a:lnTo>
                    <a:pt x="17647" y="8127"/>
                  </a:lnTo>
                  <a:lnTo>
                    <a:pt x="16075" y="8127"/>
                  </a:lnTo>
                  <a:lnTo>
                    <a:pt x="14502" y="8000"/>
                  </a:lnTo>
                  <a:lnTo>
                    <a:pt x="14551" y="7746"/>
                  </a:lnTo>
                  <a:close/>
                </a:path>
                <a:path w="72390" h="125095">
                  <a:moveTo>
                    <a:pt x="10716" y="8508"/>
                  </a:moveTo>
                  <a:lnTo>
                    <a:pt x="9192" y="8635"/>
                  </a:lnTo>
                  <a:lnTo>
                    <a:pt x="10732" y="8635"/>
                  </a:lnTo>
                  <a:close/>
                </a:path>
                <a:path w="72390" h="125095">
                  <a:moveTo>
                    <a:pt x="24825" y="8508"/>
                  </a:moveTo>
                  <a:lnTo>
                    <a:pt x="21433" y="8508"/>
                  </a:lnTo>
                  <a:lnTo>
                    <a:pt x="22564" y="8635"/>
                  </a:lnTo>
                  <a:lnTo>
                    <a:pt x="24825" y="8508"/>
                  </a:lnTo>
                  <a:close/>
                </a:path>
                <a:path w="72390" h="125095">
                  <a:moveTo>
                    <a:pt x="20548" y="5841"/>
                  </a:moveTo>
                  <a:lnTo>
                    <a:pt x="22269" y="6222"/>
                  </a:lnTo>
                  <a:lnTo>
                    <a:pt x="22024" y="6222"/>
                  </a:lnTo>
                  <a:lnTo>
                    <a:pt x="22095" y="6448"/>
                  </a:lnTo>
                  <a:lnTo>
                    <a:pt x="21974" y="6603"/>
                  </a:lnTo>
                  <a:lnTo>
                    <a:pt x="20892" y="6603"/>
                  </a:lnTo>
                  <a:lnTo>
                    <a:pt x="20598" y="6730"/>
                  </a:lnTo>
                  <a:lnTo>
                    <a:pt x="22269" y="6984"/>
                  </a:lnTo>
                  <a:lnTo>
                    <a:pt x="22318" y="7492"/>
                  </a:lnTo>
                  <a:lnTo>
                    <a:pt x="25219" y="7492"/>
                  </a:lnTo>
                  <a:lnTo>
                    <a:pt x="25022" y="7746"/>
                  </a:lnTo>
                  <a:lnTo>
                    <a:pt x="26055" y="7746"/>
                  </a:lnTo>
                  <a:lnTo>
                    <a:pt x="25956" y="8000"/>
                  </a:lnTo>
                  <a:lnTo>
                    <a:pt x="24235" y="8127"/>
                  </a:lnTo>
                  <a:lnTo>
                    <a:pt x="23646" y="8254"/>
                  </a:lnTo>
                  <a:lnTo>
                    <a:pt x="24481" y="8254"/>
                  </a:lnTo>
                  <a:lnTo>
                    <a:pt x="25514" y="8381"/>
                  </a:lnTo>
                  <a:lnTo>
                    <a:pt x="24432" y="8508"/>
                  </a:lnTo>
                  <a:lnTo>
                    <a:pt x="41786" y="8508"/>
                  </a:lnTo>
                  <a:lnTo>
                    <a:pt x="42672" y="8127"/>
                  </a:lnTo>
                  <a:lnTo>
                    <a:pt x="41245" y="8127"/>
                  </a:lnTo>
                  <a:lnTo>
                    <a:pt x="44013" y="8032"/>
                  </a:lnTo>
                  <a:lnTo>
                    <a:pt x="42228" y="8000"/>
                  </a:lnTo>
                  <a:lnTo>
                    <a:pt x="38591" y="7873"/>
                  </a:lnTo>
                  <a:lnTo>
                    <a:pt x="39495" y="7365"/>
                  </a:lnTo>
                  <a:lnTo>
                    <a:pt x="38148" y="7365"/>
                  </a:lnTo>
                  <a:lnTo>
                    <a:pt x="37509" y="6730"/>
                  </a:lnTo>
                  <a:lnTo>
                    <a:pt x="57108" y="6730"/>
                  </a:lnTo>
                  <a:lnTo>
                    <a:pt x="57812" y="6603"/>
                  </a:lnTo>
                  <a:lnTo>
                    <a:pt x="55699" y="6349"/>
                  </a:lnTo>
                  <a:lnTo>
                    <a:pt x="58468" y="6349"/>
                  </a:lnTo>
                  <a:lnTo>
                    <a:pt x="57026" y="6095"/>
                  </a:lnTo>
                  <a:lnTo>
                    <a:pt x="57600" y="5968"/>
                  </a:lnTo>
                  <a:lnTo>
                    <a:pt x="23695" y="5968"/>
                  </a:lnTo>
                  <a:lnTo>
                    <a:pt x="20548" y="5841"/>
                  </a:lnTo>
                  <a:close/>
                </a:path>
                <a:path w="72390" h="125095">
                  <a:moveTo>
                    <a:pt x="57108" y="6730"/>
                  </a:moveTo>
                  <a:lnTo>
                    <a:pt x="37509" y="6730"/>
                  </a:lnTo>
                  <a:lnTo>
                    <a:pt x="40754" y="7492"/>
                  </a:lnTo>
                  <a:lnTo>
                    <a:pt x="42769" y="7492"/>
                  </a:lnTo>
                  <a:lnTo>
                    <a:pt x="42285" y="7947"/>
                  </a:lnTo>
                  <a:lnTo>
                    <a:pt x="44932" y="8000"/>
                  </a:lnTo>
                  <a:lnTo>
                    <a:pt x="44013" y="8032"/>
                  </a:lnTo>
                  <a:lnTo>
                    <a:pt x="43507" y="8508"/>
                  </a:lnTo>
                  <a:lnTo>
                    <a:pt x="58304" y="8508"/>
                  </a:lnTo>
                  <a:lnTo>
                    <a:pt x="57960" y="8381"/>
                  </a:lnTo>
                  <a:lnTo>
                    <a:pt x="58808" y="8309"/>
                  </a:lnTo>
                  <a:lnTo>
                    <a:pt x="58944" y="8254"/>
                  </a:lnTo>
                  <a:lnTo>
                    <a:pt x="59436" y="8254"/>
                  </a:lnTo>
                  <a:lnTo>
                    <a:pt x="60467" y="7873"/>
                  </a:lnTo>
                  <a:lnTo>
                    <a:pt x="56633" y="7873"/>
                  </a:lnTo>
                  <a:lnTo>
                    <a:pt x="56436" y="7619"/>
                  </a:lnTo>
                  <a:lnTo>
                    <a:pt x="57960" y="7619"/>
                  </a:lnTo>
                  <a:lnTo>
                    <a:pt x="57420" y="7365"/>
                  </a:lnTo>
                  <a:lnTo>
                    <a:pt x="59484" y="7365"/>
                  </a:lnTo>
                  <a:lnTo>
                    <a:pt x="58256" y="6984"/>
                  </a:lnTo>
                  <a:lnTo>
                    <a:pt x="55699" y="6984"/>
                  </a:lnTo>
                  <a:lnTo>
                    <a:pt x="57108" y="6730"/>
                  </a:lnTo>
                  <a:close/>
                </a:path>
                <a:path w="72390" h="125095">
                  <a:moveTo>
                    <a:pt x="58944" y="8254"/>
                  </a:moveTo>
                  <a:lnTo>
                    <a:pt x="58808" y="8309"/>
                  </a:lnTo>
                  <a:lnTo>
                    <a:pt x="59177" y="8277"/>
                  </a:lnTo>
                  <a:lnTo>
                    <a:pt x="58944" y="8254"/>
                  </a:lnTo>
                  <a:close/>
                </a:path>
                <a:path w="72390" h="125095">
                  <a:moveTo>
                    <a:pt x="59436" y="8254"/>
                  </a:moveTo>
                  <a:lnTo>
                    <a:pt x="58944" y="8254"/>
                  </a:lnTo>
                  <a:lnTo>
                    <a:pt x="59177" y="8277"/>
                  </a:lnTo>
                  <a:lnTo>
                    <a:pt x="59436" y="8254"/>
                  </a:lnTo>
                  <a:close/>
                </a:path>
                <a:path w="72390" h="125095">
                  <a:moveTo>
                    <a:pt x="42285" y="7947"/>
                  </a:moveTo>
                  <a:lnTo>
                    <a:pt x="44047" y="8000"/>
                  </a:lnTo>
                  <a:lnTo>
                    <a:pt x="44932" y="8000"/>
                  </a:lnTo>
                  <a:lnTo>
                    <a:pt x="42285" y="7947"/>
                  </a:lnTo>
                  <a:close/>
                </a:path>
                <a:path w="72390" h="125095">
                  <a:moveTo>
                    <a:pt x="20892" y="7873"/>
                  </a:moveTo>
                  <a:lnTo>
                    <a:pt x="20695" y="8000"/>
                  </a:lnTo>
                  <a:lnTo>
                    <a:pt x="21600" y="8000"/>
                  </a:lnTo>
                  <a:lnTo>
                    <a:pt x="20892" y="7873"/>
                  </a:lnTo>
                  <a:close/>
                </a:path>
                <a:path w="72390" h="125095">
                  <a:moveTo>
                    <a:pt x="19615" y="7238"/>
                  </a:moveTo>
                  <a:lnTo>
                    <a:pt x="16812" y="7238"/>
                  </a:lnTo>
                  <a:lnTo>
                    <a:pt x="17550" y="7873"/>
                  </a:lnTo>
                  <a:lnTo>
                    <a:pt x="20223" y="7873"/>
                  </a:lnTo>
                  <a:lnTo>
                    <a:pt x="18336" y="7365"/>
                  </a:lnTo>
                  <a:lnTo>
                    <a:pt x="19418" y="7365"/>
                  </a:lnTo>
                  <a:lnTo>
                    <a:pt x="19615" y="7238"/>
                  </a:lnTo>
                  <a:close/>
                </a:path>
                <a:path w="72390" h="125095">
                  <a:moveTo>
                    <a:pt x="59484" y="7492"/>
                  </a:moveTo>
                  <a:lnTo>
                    <a:pt x="59828" y="7746"/>
                  </a:lnTo>
                  <a:lnTo>
                    <a:pt x="56633" y="7873"/>
                  </a:lnTo>
                  <a:lnTo>
                    <a:pt x="60467" y="7873"/>
                  </a:lnTo>
                  <a:lnTo>
                    <a:pt x="61155" y="7619"/>
                  </a:lnTo>
                  <a:lnTo>
                    <a:pt x="59484" y="7492"/>
                  </a:lnTo>
                  <a:close/>
                </a:path>
                <a:path w="72390" h="125095">
                  <a:moveTo>
                    <a:pt x="16812" y="5968"/>
                  </a:moveTo>
                  <a:lnTo>
                    <a:pt x="14452" y="6095"/>
                  </a:lnTo>
                  <a:lnTo>
                    <a:pt x="13027" y="6095"/>
                  </a:lnTo>
                  <a:lnTo>
                    <a:pt x="14354" y="6349"/>
                  </a:lnTo>
                  <a:lnTo>
                    <a:pt x="16075" y="6857"/>
                  </a:lnTo>
                  <a:lnTo>
                    <a:pt x="13911" y="6857"/>
                  </a:lnTo>
                  <a:lnTo>
                    <a:pt x="13764" y="6984"/>
                  </a:lnTo>
                  <a:lnTo>
                    <a:pt x="14993" y="7111"/>
                  </a:lnTo>
                  <a:lnTo>
                    <a:pt x="15457" y="7220"/>
                  </a:lnTo>
                  <a:lnTo>
                    <a:pt x="14502" y="7365"/>
                  </a:lnTo>
                  <a:lnTo>
                    <a:pt x="15584" y="7365"/>
                  </a:lnTo>
                  <a:lnTo>
                    <a:pt x="16812" y="7238"/>
                  </a:lnTo>
                  <a:lnTo>
                    <a:pt x="20794" y="7238"/>
                  </a:lnTo>
                  <a:lnTo>
                    <a:pt x="21187" y="6984"/>
                  </a:lnTo>
                  <a:lnTo>
                    <a:pt x="19712" y="6857"/>
                  </a:lnTo>
                  <a:lnTo>
                    <a:pt x="19811" y="6603"/>
                  </a:lnTo>
                  <a:lnTo>
                    <a:pt x="18533" y="6603"/>
                  </a:lnTo>
                  <a:lnTo>
                    <a:pt x="18678" y="6448"/>
                  </a:lnTo>
                  <a:lnTo>
                    <a:pt x="14649" y="6349"/>
                  </a:lnTo>
                  <a:lnTo>
                    <a:pt x="16091" y="6095"/>
                  </a:lnTo>
                  <a:lnTo>
                    <a:pt x="14452" y="6095"/>
                  </a:lnTo>
                  <a:lnTo>
                    <a:pt x="13666" y="5968"/>
                  </a:lnTo>
                  <a:lnTo>
                    <a:pt x="16812" y="5968"/>
                  </a:lnTo>
                  <a:close/>
                </a:path>
                <a:path w="72390" h="125095">
                  <a:moveTo>
                    <a:pt x="20794" y="7238"/>
                  </a:moveTo>
                  <a:lnTo>
                    <a:pt x="19615" y="7238"/>
                  </a:lnTo>
                  <a:lnTo>
                    <a:pt x="20598" y="7365"/>
                  </a:lnTo>
                  <a:lnTo>
                    <a:pt x="20794" y="7238"/>
                  </a:lnTo>
                  <a:close/>
                </a:path>
                <a:path w="72390" h="125095">
                  <a:moveTo>
                    <a:pt x="38836" y="7111"/>
                  </a:moveTo>
                  <a:lnTo>
                    <a:pt x="38332" y="7247"/>
                  </a:lnTo>
                  <a:lnTo>
                    <a:pt x="38148" y="7365"/>
                  </a:lnTo>
                  <a:lnTo>
                    <a:pt x="39495" y="7365"/>
                  </a:lnTo>
                  <a:lnTo>
                    <a:pt x="39707" y="7247"/>
                  </a:lnTo>
                  <a:lnTo>
                    <a:pt x="38836" y="7111"/>
                  </a:lnTo>
                  <a:close/>
                </a:path>
                <a:path w="72390" h="125095">
                  <a:moveTo>
                    <a:pt x="58747" y="6476"/>
                  </a:moveTo>
                  <a:lnTo>
                    <a:pt x="58403" y="6730"/>
                  </a:lnTo>
                  <a:lnTo>
                    <a:pt x="57420" y="6857"/>
                  </a:lnTo>
                  <a:lnTo>
                    <a:pt x="55699" y="6984"/>
                  </a:lnTo>
                  <a:lnTo>
                    <a:pt x="58256" y="6984"/>
                  </a:lnTo>
                  <a:lnTo>
                    <a:pt x="59927" y="6857"/>
                  </a:lnTo>
                  <a:lnTo>
                    <a:pt x="58747" y="6476"/>
                  </a:lnTo>
                  <a:close/>
                </a:path>
                <a:path w="72390" h="125095">
                  <a:moveTo>
                    <a:pt x="18678" y="6448"/>
                  </a:moveTo>
                  <a:lnTo>
                    <a:pt x="18533" y="6603"/>
                  </a:lnTo>
                  <a:lnTo>
                    <a:pt x="19726" y="6473"/>
                  </a:lnTo>
                  <a:lnTo>
                    <a:pt x="18678" y="6448"/>
                  </a:lnTo>
                  <a:close/>
                </a:path>
                <a:path w="72390" h="125095">
                  <a:moveTo>
                    <a:pt x="19726" y="6473"/>
                  </a:moveTo>
                  <a:lnTo>
                    <a:pt x="18533" y="6603"/>
                  </a:lnTo>
                  <a:lnTo>
                    <a:pt x="19811" y="6603"/>
                  </a:lnTo>
                  <a:lnTo>
                    <a:pt x="19726" y="6473"/>
                  </a:lnTo>
                  <a:close/>
                </a:path>
                <a:path w="72390" h="125095">
                  <a:moveTo>
                    <a:pt x="58468" y="6349"/>
                  </a:moveTo>
                  <a:lnTo>
                    <a:pt x="55699" y="6349"/>
                  </a:lnTo>
                  <a:lnTo>
                    <a:pt x="59189" y="6476"/>
                  </a:lnTo>
                  <a:lnTo>
                    <a:pt x="58468" y="6349"/>
                  </a:lnTo>
                  <a:close/>
                </a:path>
                <a:path w="72390" h="125095">
                  <a:moveTo>
                    <a:pt x="18801" y="6315"/>
                  </a:moveTo>
                  <a:lnTo>
                    <a:pt x="18678" y="6448"/>
                  </a:lnTo>
                  <a:lnTo>
                    <a:pt x="19726" y="6473"/>
                  </a:lnTo>
                  <a:lnTo>
                    <a:pt x="20860" y="6349"/>
                  </a:lnTo>
                  <a:lnTo>
                    <a:pt x="19516" y="6349"/>
                  </a:lnTo>
                  <a:lnTo>
                    <a:pt x="18801" y="6315"/>
                  </a:lnTo>
                  <a:close/>
                </a:path>
                <a:path w="72390" h="125095">
                  <a:moveTo>
                    <a:pt x="18965" y="6139"/>
                  </a:moveTo>
                  <a:lnTo>
                    <a:pt x="18801" y="6315"/>
                  </a:lnTo>
                  <a:lnTo>
                    <a:pt x="19516" y="6349"/>
                  </a:lnTo>
                  <a:lnTo>
                    <a:pt x="18965" y="6139"/>
                  </a:lnTo>
                  <a:close/>
                </a:path>
                <a:path w="72390" h="125095">
                  <a:moveTo>
                    <a:pt x="19123" y="5968"/>
                  </a:moveTo>
                  <a:lnTo>
                    <a:pt x="18965" y="6139"/>
                  </a:lnTo>
                  <a:lnTo>
                    <a:pt x="19516" y="6349"/>
                  </a:lnTo>
                  <a:lnTo>
                    <a:pt x="20860" y="6349"/>
                  </a:lnTo>
                  <a:lnTo>
                    <a:pt x="22024" y="6222"/>
                  </a:lnTo>
                  <a:lnTo>
                    <a:pt x="22269" y="6222"/>
                  </a:lnTo>
                  <a:lnTo>
                    <a:pt x="19123" y="5968"/>
                  </a:lnTo>
                  <a:close/>
                </a:path>
                <a:path w="72390" h="125095">
                  <a:moveTo>
                    <a:pt x="18803" y="5460"/>
                  </a:moveTo>
                  <a:lnTo>
                    <a:pt x="16468" y="5460"/>
                  </a:lnTo>
                  <a:lnTo>
                    <a:pt x="16812" y="5587"/>
                  </a:lnTo>
                  <a:lnTo>
                    <a:pt x="15731" y="5587"/>
                  </a:lnTo>
                  <a:lnTo>
                    <a:pt x="15928" y="5841"/>
                  </a:lnTo>
                  <a:lnTo>
                    <a:pt x="15288" y="5968"/>
                  </a:lnTo>
                  <a:lnTo>
                    <a:pt x="17205" y="5968"/>
                  </a:lnTo>
                  <a:lnTo>
                    <a:pt x="17550" y="6095"/>
                  </a:lnTo>
                  <a:lnTo>
                    <a:pt x="16714" y="6222"/>
                  </a:lnTo>
                  <a:lnTo>
                    <a:pt x="18801" y="6315"/>
                  </a:lnTo>
                  <a:lnTo>
                    <a:pt x="18852" y="6095"/>
                  </a:lnTo>
                  <a:lnTo>
                    <a:pt x="18292" y="5881"/>
                  </a:lnTo>
                  <a:lnTo>
                    <a:pt x="17599" y="5841"/>
                  </a:lnTo>
                  <a:lnTo>
                    <a:pt x="20450" y="5841"/>
                  </a:lnTo>
                  <a:lnTo>
                    <a:pt x="20917" y="5714"/>
                  </a:lnTo>
                  <a:lnTo>
                    <a:pt x="18238" y="5714"/>
                  </a:lnTo>
                  <a:lnTo>
                    <a:pt x="18803" y="5460"/>
                  </a:lnTo>
                  <a:close/>
                </a:path>
                <a:path w="72390" h="125095">
                  <a:moveTo>
                    <a:pt x="20450" y="5841"/>
                  </a:moveTo>
                  <a:lnTo>
                    <a:pt x="18188" y="5841"/>
                  </a:lnTo>
                  <a:lnTo>
                    <a:pt x="19812" y="5968"/>
                  </a:lnTo>
                  <a:lnTo>
                    <a:pt x="20450" y="5841"/>
                  </a:lnTo>
                  <a:close/>
                </a:path>
                <a:path w="72390" h="125095">
                  <a:moveTo>
                    <a:pt x="39180" y="5206"/>
                  </a:moveTo>
                  <a:lnTo>
                    <a:pt x="35346" y="5714"/>
                  </a:lnTo>
                  <a:lnTo>
                    <a:pt x="23793" y="5714"/>
                  </a:lnTo>
                  <a:lnTo>
                    <a:pt x="23695" y="5968"/>
                  </a:lnTo>
                  <a:lnTo>
                    <a:pt x="39672" y="5968"/>
                  </a:lnTo>
                  <a:lnTo>
                    <a:pt x="39180" y="5206"/>
                  </a:lnTo>
                  <a:close/>
                </a:path>
                <a:path w="72390" h="125095">
                  <a:moveTo>
                    <a:pt x="57099" y="4444"/>
                  </a:moveTo>
                  <a:lnTo>
                    <a:pt x="43458" y="4444"/>
                  </a:lnTo>
                  <a:lnTo>
                    <a:pt x="40704" y="4952"/>
                  </a:lnTo>
                  <a:lnTo>
                    <a:pt x="42769" y="5333"/>
                  </a:lnTo>
                  <a:lnTo>
                    <a:pt x="39672" y="5968"/>
                  </a:lnTo>
                  <a:lnTo>
                    <a:pt x="57600" y="5968"/>
                  </a:lnTo>
                  <a:lnTo>
                    <a:pt x="58747" y="5714"/>
                  </a:lnTo>
                  <a:lnTo>
                    <a:pt x="56338" y="5460"/>
                  </a:lnTo>
                  <a:lnTo>
                    <a:pt x="56462" y="5205"/>
                  </a:lnTo>
                  <a:lnTo>
                    <a:pt x="56817" y="5181"/>
                  </a:lnTo>
                  <a:lnTo>
                    <a:pt x="56374" y="5079"/>
                  </a:lnTo>
                  <a:lnTo>
                    <a:pt x="52011" y="5079"/>
                  </a:lnTo>
                  <a:lnTo>
                    <a:pt x="53873" y="4950"/>
                  </a:lnTo>
                  <a:lnTo>
                    <a:pt x="54715" y="4698"/>
                  </a:lnTo>
                  <a:lnTo>
                    <a:pt x="55674" y="4698"/>
                  </a:lnTo>
                  <a:lnTo>
                    <a:pt x="58795" y="4571"/>
                  </a:lnTo>
                  <a:lnTo>
                    <a:pt x="57099" y="4444"/>
                  </a:lnTo>
                  <a:close/>
                </a:path>
                <a:path w="72390" h="125095">
                  <a:moveTo>
                    <a:pt x="18188" y="5841"/>
                  </a:moveTo>
                  <a:lnTo>
                    <a:pt x="17599" y="5841"/>
                  </a:lnTo>
                  <a:lnTo>
                    <a:pt x="18292" y="5881"/>
                  </a:lnTo>
                  <a:close/>
                </a:path>
                <a:path w="72390" h="125095">
                  <a:moveTo>
                    <a:pt x="23695" y="4698"/>
                  </a:moveTo>
                  <a:lnTo>
                    <a:pt x="23548" y="5079"/>
                  </a:lnTo>
                  <a:lnTo>
                    <a:pt x="25464" y="5333"/>
                  </a:lnTo>
                  <a:lnTo>
                    <a:pt x="22171" y="5333"/>
                  </a:lnTo>
                  <a:lnTo>
                    <a:pt x="21089" y="5841"/>
                  </a:lnTo>
                  <a:lnTo>
                    <a:pt x="23793" y="5714"/>
                  </a:lnTo>
                  <a:lnTo>
                    <a:pt x="35346" y="5714"/>
                  </a:lnTo>
                  <a:lnTo>
                    <a:pt x="33576" y="5333"/>
                  </a:lnTo>
                  <a:lnTo>
                    <a:pt x="33478" y="5079"/>
                  </a:lnTo>
                  <a:lnTo>
                    <a:pt x="33281" y="4952"/>
                  </a:lnTo>
                  <a:lnTo>
                    <a:pt x="25592" y="4950"/>
                  </a:lnTo>
                  <a:lnTo>
                    <a:pt x="25077" y="4871"/>
                  </a:lnTo>
                  <a:lnTo>
                    <a:pt x="24137" y="4825"/>
                  </a:lnTo>
                  <a:lnTo>
                    <a:pt x="23695" y="4698"/>
                  </a:lnTo>
                  <a:close/>
                </a:path>
                <a:path w="72390" h="125095">
                  <a:moveTo>
                    <a:pt x="21384" y="5587"/>
                  </a:moveTo>
                  <a:lnTo>
                    <a:pt x="18238" y="5714"/>
                  </a:lnTo>
                  <a:lnTo>
                    <a:pt x="20917" y="5714"/>
                  </a:lnTo>
                  <a:lnTo>
                    <a:pt x="21384" y="5587"/>
                  </a:lnTo>
                  <a:close/>
                </a:path>
                <a:path w="72390" h="125095">
                  <a:moveTo>
                    <a:pt x="59484" y="5333"/>
                  </a:moveTo>
                  <a:lnTo>
                    <a:pt x="58550" y="5333"/>
                  </a:lnTo>
                  <a:lnTo>
                    <a:pt x="58845" y="5714"/>
                  </a:lnTo>
                  <a:lnTo>
                    <a:pt x="59484" y="5333"/>
                  </a:lnTo>
                  <a:close/>
                </a:path>
                <a:path w="72390" h="125095">
                  <a:moveTo>
                    <a:pt x="14929" y="3678"/>
                  </a:moveTo>
                  <a:lnTo>
                    <a:pt x="14354" y="3936"/>
                  </a:lnTo>
                  <a:lnTo>
                    <a:pt x="16026" y="4063"/>
                  </a:lnTo>
                  <a:lnTo>
                    <a:pt x="10765" y="4317"/>
                  </a:lnTo>
                  <a:lnTo>
                    <a:pt x="14502" y="5587"/>
                  </a:lnTo>
                  <a:lnTo>
                    <a:pt x="15829" y="5587"/>
                  </a:lnTo>
                  <a:lnTo>
                    <a:pt x="16468" y="5460"/>
                  </a:lnTo>
                  <a:lnTo>
                    <a:pt x="18803" y="5460"/>
                  </a:lnTo>
                  <a:lnTo>
                    <a:pt x="19132" y="5313"/>
                  </a:lnTo>
                  <a:lnTo>
                    <a:pt x="18877" y="5181"/>
                  </a:lnTo>
                  <a:lnTo>
                    <a:pt x="16075" y="4952"/>
                  </a:lnTo>
                  <a:lnTo>
                    <a:pt x="19688" y="4952"/>
                  </a:lnTo>
                  <a:lnTo>
                    <a:pt x="19820" y="4814"/>
                  </a:lnTo>
                  <a:lnTo>
                    <a:pt x="19024" y="4571"/>
                  </a:lnTo>
                  <a:lnTo>
                    <a:pt x="20204" y="4317"/>
                  </a:lnTo>
                  <a:lnTo>
                    <a:pt x="20426" y="4063"/>
                  </a:lnTo>
                  <a:lnTo>
                    <a:pt x="16812" y="4063"/>
                  </a:lnTo>
                  <a:lnTo>
                    <a:pt x="17353" y="3809"/>
                  </a:lnTo>
                  <a:lnTo>
                    <a:pt x="15190" y="3809"/>
                  </a:lnTo>
                  <a:lnTo>
                    <a:pt x="14929" y="3678"/>
                  </a:lnTo>
                  <a:close/>
                </a:path>
                <a:path w="72390" h="125095">
                  <a:moveTo>
                    <a:pt x="19305" y="5235"/>
                  </a:moveTo>
                  <a:lnTo>
                    <a:pt x="19132" y="5313"/>
                  </a:lnTo>
                  <a:lnTo>
                    <a:pt x="19305" y="5235"/>
                  </a:lnTo>
                  <a:close/>
                </a:path>
                <a:path w="72390" h="125095">
                  <a:moveTo>
                    <a:pt x="38837" y="4825"/>
                  </a:moveTo>
                  <a:lnTo>
                    <a:pt x="34314" y="4825"/>
                  </a:lnTo>
                  <a:lnTo>
                    <a:pt x="36673" y="4952"/>
                  </a:lnTo>
                  <a:lnTo>
                    <a:pt x="35591" y="5206"/>
                  </a:lnTo>
                  <a:lnTo>
                    <a:pt x="34314" y="5333"/>
                  </a:lnTo>
                  <a:lnTo>
                    <a:pt x="38222" y="5333"/>
                  </a:lnTo>
                  <a:lnTo>
                    <a:pt x="39180" y="5206"/>
                  </a:lnTo>
                  <a:lnTo>
                    <a:pt x="40016" y="5206"/>
                  </a:lnTo>
                  <a:lnTo>
                    <a:pt x="38837" y="4825"/>
                  </a:lnTo>
                  <a:close/>
                </a:path>
                <a:path w="72390" h="125095">
                  <a:moveTo>
                    <a:pt x="40016" y="5206"/>
                  </a:moveTo>
                  <a:lnTo>
                    <a:pt x="39180" y="5206"/>
                  </a:lnTo>
                  <a:lnTo>
                    <a:pt x="39262" y="5333"/>
                  </a:lnTo>
                  <a:lnTo>
                    <a:pt x="40410" y="5333"/>
                  </a:lnTo>
                  <a:lnTo>
                    <a:pt x="40016" y="5206"/>
                  </a:lnTo>
                  <a:close/>
                </a:path>
                <a:path w="72390" h="125095">
                  <a:moveTo>
                    <a:pt x="58353" y="5079"/>
                  </a:moveTo>
                  <a:lnTo>
                    <a:pt x="57512" y="5135"/>
                  </a:lnTo>
                  <a:lnTo>
                    <a:pt x="58304" y="5333"/>
                  </a:lnTo>
                  <a:lnTo>
                    <a:pt x="58550" y="5333"/>
                  </a:lnTo>
                  <a:lnTo>
                    <a:pt x="58353" y="5079"/>
                  </a:lnTo>
                  <a:close/>
                </a:path>
                <a:path w="72390" h="125095">
                  <a:moveTo>
                    <a:pt x="18848" y="5166"/>
                  </a:moveTo>
                  <a:lnTo>
                    <a:pt x="19132" y="5313"/>
                  </a:lnTo>
                  <a:lnTo>
                    <a:pt x="19346" y="5205"/>
                  </a:lnTo>
                  <a:lnTo>
                    <a:pt x="18848" y="5166"/>
                  </a:lnTo>
                  <a:close/>
                </a:path>
                <a:path w="72390" h="125095">
                  <a:moveTo>
                    <a:pt x="57155" y="5159"/>
                  </a:moveTo>
                  <a:lnTo>
                    <a:pt x="56927" y="5206"/>
                  </a:lnTo>
                  <a:lnTo>
                    <a:pt x="57155" y="5159"/>
                  </a:lnTo>
                  <a:close/>
                </a:path>
                <a:path w="72390" h="125095">
                  <a:moveTo>
                    <a:pt x="19688" y="4952"/>
                  </a:moveTo>
                  <a:lnTo>
                    <a:pt x="18435" y="4952"/>
                  </a:lnTo>
                  <a:lnTo>
                    <a:pt x="18848" y="5166"/>
                  </a:lnTo>
                  <a:lnTo>
                    <a:pt x="19346" y="5205"/>
                  </a:lnTo>
                  <a:lnTo>
                    <a:pt x="19688" y="4952"/>
                  </a:lnTo>
                  <a:close/>
                </a:path>
                <a:path w="72390" h="125095">
                  <a:moveTo>
                    <a:pt x="57534" y="5079"/>
                  </a:moveTo>
                  <a:lnTo>
                    <a:pt x="56977" y="5079"/>
                  </a:lnTo>
                  <a:lnTo>
                    <a:pt x="57268" y="5135"/>
                  </a:lnTo>
                  <a:lnTo>
                    <a:pt x="57534" y="5079"/>
                  </a:lnTo>
                  <a:close/>
                </a:path>
                <a:path w="72390" h="125095">
                  <a:moveTo>
                    <a:pt x="55357" y="4846"/>
                  </a:moveTo>
                  <a:lnTo>
                    <a:pt x="53863" y="4952"/>
                  </a:lnTo>
                  <a:lnTo>
                    <a:pt x="53437" y="5079"/>
                  </a:lnTo>
                  <a:lnTo>
                    <a:pt x="56374" y="5079"/>
                  </a:lnTo>
                  <a:lnTo>
                    <a:pt x="55357" y="4846"/>
                  </a:lnTo>
                  <a:close/>
                </a:path>
                <a:path w="72390" h="125095">
                  <a:moveTo>
                    <a:pt x="57468" y="4698"/>
                  </a:moveTo>
                  <a:lnTo>
                    <a:pt x="55699" y="4698"/>
                  </a:lnTo>
                  <a:lnTo>
                    <a:pt x="56436" y="5079"/>
                  </a:lnTo>
                  <a:lnTo>
                    <a:pt x="57468" y="4698"/>
                  </a:lnTo>
                  <a:close/>
                </a:path>
                <a:path w="72390" h="125095">
                  <a:moveTo>
                    <a:pt x="58698" y="4836"/>
                  </a:moveTo>
                  <a:lnTo>
                    <a:pt x="57534" y="5079"/>
                  </a:lnTo>
                  <a:lnTo>
                    <a:pt x="59484" y="5079"/>
                  </a:lnTo>
                  <a:lnTo>
                    <a:pt x="58698" y="4836"/>
                  </a:lnTo>
                  <a:close/>
                </a:path>
                <a:path w="72390" h="125095">
                  <a:moveTo>
                    <a:pt x="23940" y="4063"/>
                  </a:moveTo>
                  <a:lnTo>
                    <a:pt x="23351" y="4063"/>
                  </a:lnTo>
                  <a:lnTo>
                    <a:pt x="24049" y="4740"/>
                  </a:lnTo>
                  <a:lnTo>
                    <a:pt x="25077" y="4871"/>
                  </a:lnTo>
                  <a:lnTo>
                    <a:pt x="26743" y="4952"/>
                  </a:lnTo>
                  <a:lnTo>
                    <a:pt x="33305" y="4950"/>
                  </a:lnTo>
                  <a:lnTo>
                    <a:pt x="34314" y="4825"/>
                  </a:lnTo>
                  <a:lnTo>
                    <a:pt x="38799" y="4814"/>
                  </a:lnTo>
                  <a:lnTo>
                    <a:pt x="38443" y="4698"/>
                  </a:lnTo>
                  <a:lnTo>
                    <a:pt x="35100" y="4698"/>
                  </a:lnTo>
                  <a:lnTo>
                    <a:pt x="35460" y="4444"/>
                  </a:lnTo>
                  <a:lnTo>
                    <a:pt x="25956" y="4444"/>
                  </a:lnTo>
                  <a:lnTo>
                    <a:pt x="24334" y="4317"/>
                  </a:lnTo>
                  <a:lnTo>
                    <a:pt x="23940" y="4063"/>
                  </a:lnTo>
                  <a:close/>
                </a:path>
                <a:path w="72390" h="125095">
                  <a:moveTo>
                    <a:pt x="54715" y="4698"/>
                  </a:moveTo>
                  <a:lnTo>
                    <a:pt x="53873" y="4950"/>
                  </a:lnTo>
                  <a:lnTo>
                    <a:pt x="55357" y="4846"/>
                  </a:lnTo>
                  <a:lnTo>
                    <a:pt x="54715" y="4698"/>
                  </a:lnTo>
                  <a:close/>
                </a:path>
                <a:path w="72390" h="125095">
                  <a:moveTo>
                    <a:pt x="24049" y="4740"/>
                  </a:moveTo>
                  <a:lnTo>
                    <a:pt x="25077" y="4871"/>
                  </a:lnTo>
                  <a:lnTo>
                    <a:pt x="24049" y="4740"/>
                  </a:lnTo>
                  <a:close/>
                </a:path>
                <a:path w="72390" h="125095">
                  <a:moveTo>
                    <a:pt x="55674" y="4698"/>
                  </a:moveTo>
                  <a:lnTo>
                    <a:pt x="54715" y="4698"/>
                  </a:lnTo>
                  <a:lnTo>
                    <a:pt x="55357" y="4846"/>
                  </a:lnTo>
                  <a:lnTo>
                    <a:pt x="55650" y="4825"/>
                  </a:lnTo>
                  <a:close/>
                </a:path>
                <a:path w="72390" h="125095">
                  <a:moveTo>
                    <a:pt x="38827" y="4822"/>
                  </a:moveTo>
                  <a:close/>
                </a:path>
                <a:path w="72390" h="125095">
                  <a:moveTo>
                    <a:pt x="51151" y="3555"/>
                  </a:moveTo>
                  <a:lnTo>
                    <a:pt x="43458" y="3555"/>
                  </a:lnTo>
                  <a:lnTo>
                    <a:pt x="41923" y="3813"/>
                  </a:lnTo>
                  <a:lnTo>
                    <a:pt x="38827" y="4822"/>
                  </a:lnTo>
                  <a:lnTo>
                    <a:pt x="40410" y="4698"/>
                  </a:lnTo>
                  <a:lnTo>
                    <a:pt x="40163" y="4444"/>
                  </a:lnTo>
                  <a:lnTo>
                    <a:pt x="57099" y="4444"/>
                  </a:lnTo>
                  <a:lnTo>
                    <a:pt x="55403" y="4317"/>
                  </a:lnTo>
                  <a:lnTo>
                    <a:pt x="54912" y="4190"/>
                  </a:lnTo>
                  <a:lnTo>
                    <a:pt x="54961" y="3936"/>
                  </a:lnTo>
                  <a:lnTo>
                    <a:pt x="51078" y="3936"/>
                  </a:lnTo>
                  <a:lnTo>
                    <a:pt x="51151" y="3555"/>
                  </a:lnTo>
                  <a:close/>
                </a:path>
                <a:path w="72390" h="125095">
                  <a:moveTo>
                    <a:pt x="57960" y="4190"/>
                  </a:moveTo>
                  <a:lnTo>
                    <a:pt x="58795" y="4571"/>
                  </a:lnTo>
                  <a:lnTo>
                    <a:pt x="56583" y="4571"/>
                  </a:lnTo>
                  <a:lnTo>
                    <a:pt x="56141" y="4698"/>
                  </a:lnTo>
                  <a:lnTo>
                    <a:pt x="57468" y="4698"/>
                  </a:lnTo>
                  <a:lnTo>
                    <a:pt x="58626" y="4814"/>
                  </a:lnTo>
                  <a:lnTo>
                    <a:pt x="58256" y="4698"/>
                  </a:lnTo>
                  <a:lnTo>
                    <a:pt x="60124" y="4444"/>
                  </a:lnTo>
                  <a:lnTo>
                    <a:pt x="57960" y="4190"/>
                  </a:lnTo>
                  <a:close/>
                </a:path>
                <a:path w="72390" h="125095">
                  <a:moveTo>
                    <a:pt x="36476" y="3301"/>
                  </a:moveTo>
                  <a:lnTo>
                    <a:pt x="35838" y="3555"/>
                  </a:lnTo>
                  <a:lnTo>
                    <a:pt x="37411" y="3809"/>
                  </a:lnTo>
                  <a:lnTo>
                    <a:pt x="37596" y="4088"/>
                  </a:lnTo>
                  <a:lnTo>
                    <a:pt x="38148" y="4444"/>
                  </a:lnTo>
                  <a:lnTo>
                    <a:pt x="35838" y="4444"/>
                  </a:lnTo>
                  <a:lnTo>
                    <a:pt x="35985" y="4698"/>
                  </a:lnTo>
                  <a:lnTo>
                    <a:pt x="38443" y="4698"/>
                  </a:lnTo>
                  <a:lnTo>
                    <a:pt x="38050" y="4571"/>
                  </a:lnTo>
                  <a:lnTo>
                    <a:pt x="40507" y="4190"/>
                  </a:lnTo>
                  <a:lnTo>
                    <a:pt x="39328" y="4190"/>
                  </a:lnTo>
                  <a:lnTo>
                    <a:pt x="36476" y="3301"/>
                  </a:lnTo>
                  <a:close/>
                </a:path>
                <a:path w="72390" h="125095">
                  <a:moveTo>
                    <a:pt x="23743" y="3936"/>
                  </a:moveTo>
                  <a:lnTo>
                    <a:pt x="21384" y="3936"/>
                  </a:lnTo>
                  <a:lnTo>
                    <a:pt x="20991" y="4190"/>
                  </a:lnTo>
                  <a:lnTo>
                    <a:pt x="20057" y="4444"/>
                  </a:lnTo>
                  <a:lnTo>
                    <a:pt x="22171" y="4571"/>
                  </a:lnTo>
                  <a:lnTo>
                    <a:pt x="23351" y="4063"/>
                  </a:lnTo>
                  <a:lnTo>
                    <a:pt x="23940" y="4063"/>
                  </a:lnTo>
                  <a:lnTo>
                    <a:pt x="23743" y="3936"/>
                  </a:lnTo>
                  <a:close/>
                </a:path>
                <a:path w="72390" h="125095">
                  <a:moveTo>
                    <a:pt x="29004" y="3428"/>
                  </a:moveTo>
                  <a:lnTo>
                    <a:pt x="27480" y="3428"/>
                  </a:lnTo>
                  <a:lnTo>
                    <a:pt x="29053" y="3555"/>
                  </a:lnTo>
                  <a:lnTo>
                    <a:pt x="27375" y="3896"/>
                  </a:lnTo>
                  <a:lnTo>
                    <a:pt x="27677" y="3936"/>
                  </a:lnTo>
                  <a:lnTo>
                    <a:pt x="27038" y="4317"/>
                  </a:lnTo>
                  <a:lnTo>
                    <a:pt x="25956" y="4444"/>
                  </a:lnTo>
                  <a:lnTo>
                    <a:pt x="35460" y="4444"/>
                  </a:lnTo>
                  <a:lnTo>
                    <a:pt x="35641" y="4317"/>
                  </a:lnTo>
                  <a:lnTo>
                    <a:pt x="33232" y="4063"/>
                  </a:lnTo>
                  <a:lnTo>
                    <a:pt x="32052" y="4063"/>
                  </a:lnTo>
                  <a:lnTo>
                    <a:pt x="31512" y="3809"/>
                  </a:lnTo>
                  <a:lnTo>
                    <a:pt x="29300" y="3682"/>
                  </a:lnTo>
                  <a:lnTo>
                    <a:pt x="29004" y="3428"/>
                  </a:lnTo>
                  <a:close/>
                </a:path>
                <a:path w="72390" h="125095">
                  <a:moveTo>
                    <a:pt x="39672" y="3809"/>
                  </a:moveTo>
                  <a:lnTo>
                    <a:pt x="39328" y="4190"/>
                  </a:lnTo>
                  <a:lnTo>
                    <a:pt x="39672" y="4190"/>
                  </a:lnTo>
                  <a:lnTo>
                    <a:pt x="39903" y="4031"/>
                  </a:lnTo>
                  <a:lnTo>
                    <a:pt x="39860" y="3896"/>
                  </a:lnTo>
                  <a:lnTo>
                    <a:pt x="39672" y="3809"/>
                  </a:lnTo>
                  <a:close/>
                </a:path>
                <a:path w="72390" h="125095">
                  <a:moveTo>
                    <a:pt x="40003" y="3961"/>
                  </a:moveTo>
                  <a:lnTo>
                    <a:pt x="39672" y="4190"/>
                  </a:lnTo>
                  <a:lnTo>
                    <a:pt x="40283" y="4088"/>
                  </a:lnTo>
                  <a:lnTo>
                    <a:pt x="40003" y="3961"/>
                  </a:lnTo>
                  <a:close/>
                </a:path>
                <a:path w="72390" h="125095">
                  <a:moveTo>
                    <a:pt x="40283" y="4088"/>
                  </a:moveTo>
                  <a:lnTo>
                    <a:pt x="39672" y="4190"/>
                  </a:lnTo>
                  <a:lnTo>
                    <a:pt x="40507" y="4190"/>
                  </a:lnTo>
                  <a:lnTo>
                    <a:pt x="40283" y="4088"/>
                  </a:lnTo>
                  <a:close/>
                </a:path>
                <a:path w="72390" h="125095">
                  <a:moveTo>
                    <a:pt x="56573" y="4031"/>
                  </a:moveTo>
                  <a:lnTo>
                    <a:pt x="56388" y="4190"/>
                  </a:lnTo>
                  <a:lnTo>
                    <a:pt x="57223" y="4190"/>
                  </a:lnTo>
                  <a:lnTo>
                    <a:pt x="56573" y="4031"/>
                  </a:lnTo>
                  <a:close/>
                </a:path>
                <a:path w="72390" h="125095">
                  <a:moveTo>
                    <a:pt x="42769" y="2412"/>
                  </a:moveTo>
                  <a:lnTo>
                    <a:pt x="42016" y="2412"/>
                  </a:lnTo>
                  <a:lnTo>
                    <a:pt x="41256" y="2489"/>
                  </a:lnTo>
                  <a:lnTo>
                    <a:pt x="41687" y="2793"/>
                  </a:lnTo>
                  <a:lnTo>
                    <a:pt x="40003" y="3961"/>
                  </a:lnTo>
                  <a:lnTo>
                    <a:pt x="40283" y="4088"/>
                  </a:lnTo>
                  <a:lnTo>
                    <a:pt x="43458" y="3555"/>
                  </a:lnTo>
                  <a:lnTo>
                    <a:pt x="51151" y="3555"/>
                  </a:lnTo>
                  <a:lnTo>
                    <a:pt x="53831" y="3301"/>
                  </a:lnTo>
                  <a:lnTo>
                    <a:pt x="51078" y="3301"/>
                  </a:lnTo>
                  <a:lnTo>
                    <a:pt x="51372" y="3047"/>
                  </a:lnTo>
                  <a:lnTo>
                    <a:pt x="53388" y="3047"/>
                  </a:lnTo>
                  <a:lnTo>
                    <a:pt x="53780" y="3027"/>
                  </a:lnTo>
                  <a:lnTo>
                    <a:pt x="53601" y="2920"/>
                  </a:lnTo>
                  <a:lnTo>
                    <a:pt x="42720" y="2920"/>
                  </a:lnTo>
                  <a:lnTo>
                    <a:pt x="43900" y="2793"/>
                  </a:lnTo>
                  <a:lnTo>
                    <a:pt x="43709" y="2583"/>
                  </a:lnTo>
                  <a:lnTo>
                    <a:pt x="42769" y="2412"/>
                  </a:lnTo>
                  <a:close/>
                </a:path>
                <a:path w="72390" h="125095">
                  <a:moveTo>
                    <a:pt x="20647" y="3809"/>
                  </a:moveTo>
                  <a:lnTo>
                    <a:pt x="18177" y="3813"/>
                  </a:lnTo>
                  <a:lnTo>
                    <a:pt x="17746" y="3936"/>
                  </a:lnTo>
                  <a:lnTo>
                    <a:pt x="16812" y="4063"/>
                  </a:lnTo>
                  <a:lnTo>
                    <a:pt x="20426" y="4063"/>
                  </a:lnTo>
                  <a:lnTo>
                    <a:pt x="20647" y="3809"/>
                  </a:lnTo>
                  <a:close/>
                </a:path>
                <a:path w="72390" h="125095">
                  <a:moveTo>
                    <a:pt x="26743" y="3809"/>
                  </a:moveTo>
                  <a:lnTo>
                    <a:pt x="25355" y="3809"/>
                  </a:lnTo>
                  <a:lnTo>
                    <a:pt x="26546" y="4063"/>
                  </a:lnTo>
                  <a:lnTo>
                    <a:pt x="27375" y="3896"/>
                  </a:lnTo>
                  <a:lnTo>
                    <a:pt x="26743" y="3809"/>
                  </a:lnTo>
                  <a:close/>
                </a:path>
                <a:path w="72390" h="125095">
                  <a:moveTo>
                    <a:pt x="33478" y="3682"/>
                  </a:moveTo>
                  <a:lnTo>
                    <a:pt x="32839" y="3682"/>
                  </a:lnTo>
                  <a:lnTo>
                    <a:pt x="32814" y="3936"/>
                  </a:lnTo>
                  <a:lnTo>
                    <a:pt x="32937" y="4063"/>
                  </a:lnTo>
                  <a:lnTo>
                    <a:pt x="33232" y="4063"/>
                  </a:lnTo>
                  <a:lnTo>
                    <a:pt x="35100" y="3809"/>
                  </a:lnTo>
                  <a:lnTo>
                    <a:pt x="33576" y="3809"/>
                  </a:lnTo>
                  <a:close/>
                </a:path>
                <a:path w="72390" h="125095">
                  <a:moveTo>
                    <a:pt x="56682" y="3936"/>
                  </a:moveTo>
                  <a:lnTo>
                    <a:pt x="56191" y="3936"/>
                  </a:lnTo>
                  <a:lnTo>
                    <a:pt x="56573" y="4031"/>
                  </a:lnTo>
                  <a:close/>
                </a:path>
                <a:path w="72390" h="125095">
                  <a:moveTo>
                    <a:pt x="55846" y="2920"/>
                  </a:moveTo>
                  <a:lnTo>
                    <a:pt x="53780" y="3027"/>
                  </a:lnTo>
                  <a:lnTo>
                    <a:pt x="54028" y="3174"/>
                  </a:lnTo>
                  <a:lnTo>
                    <a:pt x="53216" y="3174"/>
                  </a:lnTo>
                  <a:lnTo>
                    <a:pt x="53044" y="3301"/>
                  </a:lnTo>
                  <a:lnTo>
                    <a:pt x="54764" y="3301"/>
                  </a:lnTo>
                  <a:lnTo>
                    <a:pt x="54126" y="3555"/>
                  </a:lnTo>
                  <a:lnTo>
                    <a:pt x="52602" y="3682"/>
                  </a:lnTo>
                  <a:lnTo>
                    <a:pt x="52083" y="3813"/>
                  </a:lnTo>
                  <a:lnTo>
                    <a:pt x="51078" y="3936"/>
                  </a:lnTo>
                  <a:lnTo>
                    <a:pt x="56191" y="3936"/>
                  </a:lnTo>
                  <a:lnTo>
                    <a:pt x="60222" y="3809"/>
                  </a:lnTo>
                  <a:lnTo>
                    <a:pt x="56633" y="3809"/>
                  </a:lnTo>
                  <a:lnTo>
                    <a:pt x="56436" y="3682"/>
                  </a:lnTo>
                  <a:lnTo>
                    <a:pt x="60172" y="3682"/>
                  </a:lnTo>
                  <a:lnTo>
                    <a:pt x="59713" y="3555"/>
                  </a:lnTo>
                  <a:lnTo>
                    <a:pt x="55650" y="3555"/>
                  </a:lnTo>
                  <a:lnTo>
                    <a:pt x="54470" y="3428"/>
                  </a:lnTo>
                  <a:lnTo>
                    <a:pt x="55158" y="3174"/>
                  </a:lnTo>
                  <a:lnTo>
                    <a:pt x="54028" y="3174"/>
                  </a:lnTo>
                  <a:lnTo>
                    <a:pt x="53265" y="3138"/>
                  </a:lnTo>
                  <a:lnTo>
                    <a:pt x="55276" y="3131"/>
                  </a:lnTo>
                  <a:lnTo>
                    <a:pt x="55846" y="2920"/>
                  </a:lnTo>
                  <a:close/>
                </a:path>
                <a:path w="72390" h="125095">
                  <a:moveTo>
                    <a:pt x="15288" y="3765"/>
                  </a:moveTo>
                  <a:close/>
                </a:path>
                <a:path w="72390" h="125095">
                  <a:moveTo>
                    <a:pt x="24678" y="3555"/>
                  </a:moveTo>
                  <a:lnTo>
                    <a:pt x="24164" y="3555"/>
                  </a:lnTo>
                  <a:lnTo>
                    <a:pt x="25355" y="3809"/>
                  </a:lnTo>
                  <a:lnTo>
                    <a:pt x="24678" y="3555"/>
                  </a:lnTo>
                  <a:close/>
                </a:path>
                <a:path w="72390" h="125095">
                  <a:moveTo>
                    <a:pt x="57960" y="3682"/>
                  </a:moveTo>
                  <a:lnTo>
                    <a:pt x="60222" y="3809"/>
                  </a:lnTo>
                  <a:lnTo>
                    <a:pt x="57960" y="3682"/>
                  </a:lnTo>
                  <a:close/>
                </a:path>
                <a:path w="72390" h="125095">
                  <a:moveTo>
                    <a:pt x="15288" y="3555"/>
                  </a:moveTo>
                  <a:lnTo>
                    <a:pt x="15288" y="3765"/>
                  </a:lnTo>
                  <a:lnTo>
                    <a:pt x="15662" y="3594"/>
                  </a:lnTo>
                  <a:lnTo>
                    <a:pt x="15288" y="3555"/>
                  </a:lnTo>
                  <a:close/>
                </a:path>
                <a:path w="72390" h="125095">
                  <a:moveTo>
                    <a:pt x="17353" y="3428"/>
                  </a:moveTo>
                  <a:lnTo>
                    <a:pt x="16026" y="3428"/>
                  </a:lnTo>
                  <a:lnTo>
                    <a:pt x="15662" y="3594"/>
                  </a:lnTo>
                  <a:lnTo>
                    <a:pt x="16532" y="3678"/>
                  </a:lnTo>
                  <a:lnTo>
                    <a:pt x="17353" y="3428"/>
                  </a:lnTo>
                  <a:close/>
                </a:path>
                <a:path w="72390" h="125095">
                  <a:moveTo>
                    <a:pt x="15485" y="3428"/>
                  </a:moveTo>
                  <a:lnTo>
                    <a:pt x="14510" y="3467"/>
                  </a:lnTo>
                  <a:lnTo>
                    <a:pt x="14929" y="3678"/>
                  </a:lnTo>
                  <a:lnTo>
                    <a:pt x="15485" y="3428"/>
                  </a:lnTo>
                  <a:close/>
                </a:path>
                <a:path w="72390" h="125095">
                  <a:moveTo>
                    <a:pt x="13174" y="2793"/>
                  </a:moveTo>
                  <a:lnTo>
                    <a:pt x="12240" y="3301"/>
                  </a:lnTo>
                  <a:lnTo>
                    <a:pt x="13174" y="3301"/>
                  </a:lnTo>
                  <a:lnTo>
                    <a:pt x="12240" y="3555"/>
                  </a:lnTo>
                  <a:lnTo>
                    <a:pt x="14510" y="3467"/>
                  </a:lnTo>
                  <a:lnTo>
                    <a:pt x="13174" y="2793"/>
                  </a:lnTo>
                  <a:close/>
                </a:path>
                <a:path w="72390" h="125095">
                  <a:moveTo>
                    <a:pt x="22732" y="3250"/>
                  </a:moveTo>
                  <a:lnTo>
                    <a:pt x="22171" y="3555"/>
                  </a:lnTo>
                  <a:lnTo>
                    <a:pt x="24164" y="3555"/>
                  </a:lnTo>
                  <a:lnTo>
                    <a:pt x="22732" y="3250"/>
                  </a:lnTo>
                  <a:close/>
                </a:path>
                <a:path w="72390" h="125095">
                  <a:moveTo>
                    <a:pt x="57420" y="2920"/>
                  </a:moveTo>
                  <a:lnTo>
                    <a:pt x="55650" y="3174"/>
                  </a:lnTo>
                  <a:lnTo>
                    <a:pt x="56682" y="3174"/>
                  </a:lnTo>
                  <a:lnTo>
                    <a:pt x="56633" y="3428"/>
                  </a:lnTo>
                  <a:lnTo>
                    <a:pt x="55650" y="3555"/>
                  </a:lnTo>
                  <a:lnTo>
                    <a:pt x="59713" y="3555"/>
                  </a:lnTo>
                  <a:lnTo>
                    <a:pt x="57420" y="2920"/>
                  </a:lnTo>
                  <a:close/>
                </a:path>
                <a:path w="72390" h="125095">
                  <a:moveTo>
                    <a:pt x="23794" y="3131"/>
                  </a:moveTo>
                  <a:lnTo>
                    <a:pt x="26252" y="3428"/>
                  </a:lnTo>
                  <a:lnTo>
                    <a:pt x="27480" y="3428"/>
                  </a:lnTo>
                  <a:lnTo>
                    <a:pt x="23794" y="3131"/>
                  </a:lnTo>
                  <a:close/>
                </a:path>
                <a:path w="72390" h="125095">
                  <a:moveTo>
                    <a:pt x="21187" y="2920"/>
                  </a:moveTo>
                  <a:lnTo>
                    <a:pt x="22732" y="3250"/>
                  </a:lnTo>
                  <a:lnTo>
                    <a:pt x="23060" y="3072"/>
                  </a:lnTo>
                  <a:lnTo>
                    <a:pt x="21187" y="2920"/>
                  </a:lnTo>
                  <a:close/>
                </a:path>
                <a:path w="72390" h="125095">
                  <a:moveTo>
                    <a:pt x="53780" y="3027"/>
                  </a:moveTo>
                  <a:lnTo>
                    <a:pt x="53388" y="3047"/>
                  </a:lnTo>
                  <a:lnTo>
                    <a:pt x="54028" y="3174"/>
                  </a:lnTo>
                  <a:lnTo>
                    <a:pt x="53780" y="3027"/>
                  </a:lnTo>
                  <a:close/>
                </a:path>
                <a:path w="72390" h="125095">
                  <a:moveTo>
                    <a:pt x="53388" y="3047"/>
                  </a:moveTo>
                  <a:lnTo>
                    <a:pt x="51372" y="3047"/>
                  </a:lnTo>
                  <a:lnTo>
                    <a:pt x="53265" y="3138"/>
                  </a:lnTo>
                  <a:close/>
                </a:path>
                <a:path w="72390" h="125095">
                  <a:moveTo>
                    <a:pt x="23105" y="3047"/>
                  </a:moveTo>
                  <a:lnTo>
                    <a:pt x="23794" y="3131"/>
                  </a:lnTo>
                  <a:lnTo>
                    <a:pt x="23105" y="3047"/>
                  </a:lnTo>
                  <a:close/>
                </a:path>
                <a:path w="72390" h="125095">
                  <a:moveTo>
                    <a:pt x="45096" y="2158"/>
                  </a:moveTo>
                  <a:lnTo>
                    <a:pt x="44540" y="2158"/>
                  </a:lnTo>
                  <a:lnTo>
                    <a:pt x="44244" y="2412"/>
                  </a:lnTo>
                  <a:lnTo>
                    <a:pt x="43555" y="2412"/>
                  </a:lnTo>
                  <a:lnTo>
                    <a:pt x="43709" y="2583"/>
                  </a:lnTo>
                  <a:lnTo>
                    <a:pt x="45571" y="2920"/>
                  </a:lnTo>
                  <a:lnTo>
                    <a:pt x="53601" y="2920"/>
                  </a:lnTo>
                  <a:lnTo>
                    <a:pt x="53191" y="2666"/>
                  </a:lnTo>
                  <a:lnTo>
                    <a:pt x="50340" y="2666"/>
                  </a:lnTo>
                  <a:lnTo>
                    <a:pt x="49603" y="2539"/>
                  </a:lnTo>
                  <a:lnTo>
                    <a:pt x="50455" y="2285"/>
                  </a:lnTo>
                  <a:lnTo>
                    <a:pt x="44982" y="2285"/>
                  </a:lnTo>
                  <a:close/>
                </a:path>
                <a:path w="72390" h="125095">
                  <a:moveTo>
                    <a:pt x="52602" y="2285"/>
                  </a:moveTo>
                  <a:lnTo>
                    <a:pt x="50340" y="2666"/>
                  </a:lnTo>
                  <a:lnTo>
                    <a:pt x="53191" y="2666"/>
                  </a:lnTo>
                  <a:lnTo>
                    <a:pt x="52602" y="2285"/>
                  </a:lnTo>
                  <a:close/>
                </a:path>
                <a:path w="72390" h="125095">
                  <a:moveTo>
                    <a:pt x="43555" y="2412"/>
                  </a:moveTo>
                  <a:lnTo>
                    <a:pt x="42769" y="2412"/>
                  </a:lnTo>
                  <a:lnTo>
                    <a:pt x="43709" y="2583"/>
                  </a:lnTo>
                  <a:lnTo>
                    <a:pt x="43555" y="2412"/>
                  </a:lnTo>
                  <a:close/>
                </a:path>
                <a:path w="72390" h="125095">
                  <a:moveTo>
                    <a:pt x="41934" y="2158"/>
                  </a:moveTo>
                  <a:lnTo>
                    <a:pt x="40754" y="2539"/>
                  </a:lnTo>
                  <a:lnTo>
                    <a:pt x="41256" y="2489"/>
                  </a:lnTo>
                  <a:lnTo>
                    <a:pt x="42016" y="2412"/>
                  </a:lnTo>
                  <a:lnTo>
                    <a:pt x="42740" y="2340"/>
                  </a:lnTo>
                  <a:lnTo>
                    <a:pt x="41934" y="2158"/>
                  </a:lnTo>
                  <a:close/>
                </a:path>
                <a:path w="72390" h="125095">
                  <a:moveTo>
                    <a:pt x="42016" y="2412"/>
                  </a:moveTo>
                  <a:lnTo>
                    <a:pt x="41148" y="2412"/>
                  </a:lnTo>
                  <a:lnTo>
                    <a:pt x="42016" y="2412"/>
                  </a:lnTo>
                  <a:close/>
                </a:path>
                <a:path w="72390" h="125095">
                  <a:moveTo>
                    <a:pt x="43915" y="2221"/>
                  </a:moveTo>
                  <a:lnTo>
                    <a:pt x="42740" y="2340"/>
                  </a:lnTo>
                  <a:lnTo>
                    <a:pt x="43064" y="2412"/>
                  </a:lnTo>
                  <a:lnTo>
                    <a:pt x="43915" y="2221"/>
                  </a:lnTo>
                  <a:close/>
                </a:path>
                <a:path w="72390" h="125095">
                  <a:moveTo>
                    <a:pt x="56338" y="2158"/>
                  </a:moveTo>
                  <a:lnTo>
                    <a:pt x="50881" y="2158"/>
                  </a:lnTo>
                  <a:lnTo>
                    <a:pt x="54126" y="2285"/>
                  </a:lnTo>
                  <a:lnTo>
                    <a:pt x="56436" y="2412"/>
                  </a:lnTo>
                  <a:lnTo>
                    <a:pt x="56338" y="2158"/>
                  </a:lnTo>
                  <a:close/>
                </a:path>
                <a:path w="72390" h="125095">
                  <a:moveTo>
                    <a:pt x="50487" y="761"/>
                  </a:moveTo>
                  <a:lnTo>
                    <a:pt x="47588" y="761"/>
                  </a:lnTo>
                  <a:lnTo>
                    <a:pt x="47292" y="1142"/>
                  </a:lnTo>
                  <a:lnTo>
                    <a:pt x="47144" y="1269"/>
                  </a:lnTo>
                  <a:lnTo>
                    <a:pt x="45768" y="1396"/>
                  </a:lnTo>
                  <a:lnTo>
                    <a:pt x="43360" y="1396"/>
                  </a:lnTo>
                  <a:lnTo>
                    <a:pt x="43523" y="1461"/>
                  </a:lnTo>
                  <a:lnTo>
                    <a:pt x="44293" y="1523"/>
                  </a:lnTo>
                  <a:lnTo>
                    <a:pt x="45326" y="1650"/>
                  </a:lnTo>
                  <a:lnTo>
                    <a:pt x="45768" y="1904"/>
                  </a:lnTo>
                  <a:lnTo>
                    <a:pt x="46850" y="1904"/>
                  </a:lnTo>
                  <a:lnTo>
                    <a:pt x="46506" y="2285"/>
                  </a:lnTo>
                  <a:lnTo>
                    <a:pt x="50455" y="2285"/>
                  </a:lnTo>
                  <a:lnTo>
                    <a:pt x="50881" y="2158"/>
                  </a:lnTo>
                  <a:lnTo>
                    <a:pt x="56338" y="2158"/>
                  </a:lnTo>
                  <a:lnTo>
                    <a:pt x="51520" y="2031"/>
                  </a:lnTo>
                  <a:lnTo>
                    <a:pt x="50045" y="1777"/>
                  </a:lnTo>
                  <a:lnTo>
                    <a:pt x="49603" y="1269"/>
                  </a:lnTo>
                  <a:lnTo>
                    <a:pt x="50996" y="1269"/>
                  </a:lnTo>
                  <a:lnTo>
                    <a:pt x="51127" y="1015"/>
                  </a:lnTo>
                  <a:lnTo>
                    <a:pt x="53388" y="1015"/>
                  </a:lnTo>
                  <a:lnTo>
                    <a:pt x="50487" y="761"/>
                  </a:lnTo>
                  <a:close/>
                </a:path>
                <a:path w="72390" h="125095">
                  <a:moveTo>
                    <a:pt x="45206" y="2037"/>
                  </a:moveTo>
                  <a:lnTo>
                    <a:pt x="44470" y="2097"/>
                  </a:lnTo>
                  <a:lnTo>
                    <a:pt x="43915" y="2221"/>
                  </a:lnTo>
                  <a:lnTo>
                    <a:pt x="44540" y="2158"/>
                  </a:lnTo>
                  <a:lnTo>
                    <a:pt x="45096" y="2158"/>
                  </a:lnTo>
                  <a:close/>
                </a:path>
                <a:path w="72390" h="125095">
                  <a:moveTo>
                    <a:pt x="43375" y="1449"/>
                  </a:moveTo>
                  <a:lnTo>
                    <a:pt x="43507" y="1904"/>
                  </a:lnTo>
                  <a:lnTo>
                    <a:pt x="43704" y="2158"/>
                  </a:lnTo>
                  <a:lnTo>
                    <a:pt x="44470" y="2097"/>
                  </a:lnTo>
                  <a:lnTo>
                    <a:pt x="45326" y="1904"/>
                  </a:lnTo>
                  <a:lnTo>
                    <a:pt x="44637" y="1904"/>
                  </a:lnTo>
                  <a:lnTo>
                    <a:pt x="43523" y="1461"/>
                  </a:lnTo>
                  <a:lnTo>
                    <a:pt x="43375" y="1449"/>
                  </a:lnTo>
                  <a:close/>
                </a:path>
                <a:path w="72390" h="125095">
                  <a:moveTo>
                    <a:pt x="56324" y="2123"/>
                  </a:moveTo>
                  <a:lnTo>
                    <a:pt x="56485" y="2158"/>
                  </a:lnTo>
                  <a:lnTo>
                    <a:pt x="56324" y="2123"/>
                  </a:lnTo>
                  <a:close/>
                </a:path>
                <a:path w="72390" h="125095">
                  <a:moveTo>
                    <a:pt x="57223" y="1523"/>
                  </a:moveTo>
                  <a:lnTo>
                    <a:pt x="55797" y="1523"/>
                  </a:lnTo>
                  <a:lnTo>
                    <a:pt x="54667" y="1650"/>
                  </a:lnTo>
                  <a:lnTo>
                    <a:pt x="54175" y="1777"/>
                  </a:lnTo>
                  <a:lnTo>
                    <a:pt x="54764" y="1777"/>
                  </a:lnTo>
                  <a:lnTo>
                    <a:pt x="56324" y="2123"/>
                  </a:lnTo>
                  <a:lnTo>
                    <a:pt x="57763" y="2031"/>
                  </a:lnTo>
                  <a:lnTo>
                    <a:pt x="57223" y="1523"/>
                  </a:lnTo>
                  <a:close/>
                </a:path>
                <a:path w="72390" h="125095">
                  <a:moveTo>
                    <a:pt x="45326" y="1904"/>
                  </a:moveTo>
                  <a:lnTo>
                    <a:pt x="44470" y="2097"/>
                  </a:lnTo>
                  <a:lnTo>
                    <a:pt x="45206" y="2037"/>
                  </a:lnTo>
                  <a:lnTo>
                    <a:pt x="45326" y="1904"/>
                  </a:lnTo>
                  <a:close/>
                </a:path>
                <a:path w="72390" h="125095">
                  <a:moveTo>
                    <a:pt x="46850" y="1904"/>
                  </a:moveTo>
                  <a:lnTo>
                    <a:pt x="45326" y="1904"/>
                  </a:lnTo>
                  <a:lnTo>
                    <a:pt x="45206" y="2037"/>
                  </a:lnTo>
                  <a:lnTo>
                    <a:pt x="46850" y="1904"/>
                  </a:lnTo>
                  <a:close/>
                </a:path>
                <a:path w="72390" h="125095">
                  <a:moveTo>
                    <a:pt x="11456" y="993"/>
                  </a:moveTo>
                  <a:lnTo>
                    <a:pt x="11110" y="1015"/>
                  </a:lnTo>
                  <a:lnTo>
                    <a:pt x="11503" y="1523"/>
                  </a:lnTo>
                  <a:lnTo>
                    <a:pt x="12240" y="1142"/>
                  </a:lnTo>
                  <a:lnTo>
                    <a:pt x="11456" y="993"/>
                  </a:lnTo>
                  <a:close/>
                </a:path>
                <a:path w="72390" h="125095">
                  <a:moveTo>
                    <a:pt x="43360" y="1396"/>
                  </a:moveTo>
                  <a:lnTo>
                    <a:pt x="43523" y="1461"/>
                  </a:lnTo>
                  <a:lnTo>
                    <a:pt x="43360" y="1396"/>
                  </a:lnTo>
                  <a:close/>
                </a:path>
                <a:path w="72390" h="125095">
                  <a:moveTo>
                    <a:pt x="42819" y="1142"/>
                  </a:moveTo>
                  <a:lnTo>
                    <a:pt x="42720" y="1396"/>
                  </a:lnTo>
                  <a:lnTo>
                    <a:pt x="43375" y="1449"/>
                  </a:lnTo>
                  <a:lnTo>
                    <a:pt x="45768" y="1396"/>
                  </a:lnTo>
                  <a:lnTo>
                    <a:pt x="42819" y="1142"/>
                  </a:lnTo>
                  <a:close/>
                </a:path>
                <a:path w="72390" h="125095">
                  <a:moveTo>
                    <a:pt x="13027" y="888"/>
                  </a:moveTo>
                  <a:lnTo>
                    <a:pt x="11589" y="984"/>
                  </a:lnTo>
                  <a:lnTo>
                    <a:pt x="13616" y="1269"/>
                  </a:lnTo>
                  <a:lnTo>
                    <a:pt x="13813" y="1396"/>
                  </a:lnTo>
                  <a:lnTo>
                    <a:pt x="13666" y="1269"/>
                  </a:lnTo>
                  <a:lnTo>
                    <a:pt x="15018" y="1142"/>
                  </a:lnTo>
                  <a:lnTo>
                    <a:pt x="13764" y="1142"/>
                  </a:lnTo>
                  <a:lnTo>
                    <a:pt x="13174" y="1015"/>
                  </a:lnTo>
                  <a:lnTo>
                    <a:pt x="12880" y="1015"/>
                  </a:lnTo>
                  <a:lnTo>
                    <a:pt x="13027" y="888"/>
                  </a:lnTo>
                  <a:close/>
                </a:path>
                <a:path w="72390" h="125095">
                  <a:moveTo>
                    <a:pt x="50969" y="1322"/>
                  </a:moveTo>
                  <a:lnTo>
                    <a:pt x="52896" y="1396"/>
                  </a:lnTo>
                  <a:lnTo>
                    <a:pt x="50969" y="1322"/>
                  </a:lnTo>
                  <a:close/>
                </a:path>
                <a:path w="72390" h="125095">
                  <a:moveTo>
                    <a:pt x="50996" y="1269"/>
                  </a:moveTo>
                  <a:lnTo>
                    <a:pt x="49603" y="1269"/>
                  </a:lnTo>
                  <a:lnTo>
                    <a:pt x="50969" y="1322"/>
                  </a:lnTo>
                  <a:close/>
                </a:path>
                <a:path w="72390" h="125095">
                  <a:moveTo>
                    <a:pt x="16370" y="1015"/>
                  </a:moveTo>
                  <a:lnTo>
                    <a:pt x="14551" y="1015"/>
                  </a:lnTo>
                  <a:lnTo>
                    <a:pt x="15018" y="1142"/>
                  </a:lnTo>
                  <a:lnTo>
                    <a:pt x="16370" y="1015"/>
                  </a:lnTo>
                  <a:close/>
                </a:path>
                <a:path w="72390" h="125095">
                  <a:moveTo>
                    <a:pt x="10668" y="761"/>
                  </a:moveTo>
                  <a:lnTo>
                    <a:pt x="9979" y="1015"/>
                  </a:lnTo>
                  <a:lnTo>
                    <a:pt x="10831" y="911"/>
                  </a:lnTo>
                  <a:lnTo>
                    <a:pt x="10668" y="761"/>
                  </a:lnTo>
                  <a:close/>
                </a:path>
                <a:path w="72390" h="125095">
                  <a:moveTo>
                    <a:pt x="10951" y="896"/>
                  </a:moveTo>
                  <a:lnTo>
                    <a:pt x="11109" y="1015"/>
                  </a:lnTo>
                  <a:lnTo>
                    <a:pt x="10951" y="896"/>
                  </a:lnTo>
                  <a:close/>
                </a:path>
                <a:path w="72390" h="125095">
                  <a:moveTo>
                    <a:pt x="42769" y="380"/>
                  </a:moveTo>
                  <a:lnTo>
                    <a:pt x="42425" y="1015"/>
                  </a:lnTo>
                  <a:lnTo>
                    <a:pt x="44579" y="634"/>
                  </a:lnTo>
                  <a:lnTo>
                    <a:pt x="44343" y="634"/>
                  </a:lnTo>
                  <a:lnTo>
                    <a:pt x="42769" y="380"/>
                  </a:lnTo>
                  <a:close/>
                </a:path>
                <a:path w="72390" h="125095">
                  <a:moveTo>
                    <a:pt x="53439" y="950"/>
                  </a:moveTo>
                  <a:lnTo>
                    <a:pt x="54470" y="1015"/>
                  </a:lnTo>
                  <a:lnTo>
                    <a:pt x="53439" y="950"/>
                  </a:lnTo>
                  <a:close/>
                </a:path>
                <a:path w="72390" h="125095">
                  <a:moveTo>
                    <a:pt x="55305" y="761"/>
                  </a:moveTo>
                  <a:lnTo>
                    <a:pt x="53535" y="761"/>
                  </a:lnTo>
                  <a:lnTo>
                    <a:pt x="53439" y="950"/>
                  </a:lnTo>
                  <a:lnTo>
                    <a:pt x="54470" y="1015"/>
                  </a:lnTo>
                  <a:lnTo>
                    <a:pt x="55944" y="1015"/>
                  </a:lnTo>
                  <a:lnTo>
                    <a:pt x="56436" y="888"/>
                  </a:lnTo>
                  <a:lnTo>
                    <a:pt x="55305" y="761"/>
                  </a:lnTo>
                  <a:close/>
                </a:path>
                <a:path w="72390" h="125095">
                  <a:moveTo>
                    <a:pt x="11024" y="904"/>
                  </a:moveTo>
                  <a:lnTo>
                    <a:pt x="11456" y="993"/>
                  </a:lnTo>
                  <a:lnTo>
                    <a:pt x="11589" y="984"/>
                  </a:lnTo>
                  <a:lnTo>
                    <a:pt x="11024" y="904"/>
                  </a:lnTo>
                  <a:close/>
                </a:path>
                <a:path w="72390" h="125095">
                  <a:moveTo>
                    <a:pt x="13245" y="517"/>
                  </a:moveTo>
                  <a:lnTo>
                    <a:pt x="14108" y="888"/>
                  </a:lnTo>
                  <a:lnTo>
                    <a:pt x="15337" y="634"/>
                  </a:lnTo>
                  <a:lnTo>
                    <a:pt x="13245" y="517"/>
                  </a:lnTo>
                  <a:close/>
                </a:path>
                <a:path w="72390" h="125095">
                  <a:moveTo>
                    <a:pt x="53143" y="380"/>
                  </a:moveTo>
                  <a:lnTo>
                    <a:pt x="46014" y="380"/>
                  </a:lnTo>
                  <a:lnTo>
                    <a:pt x="46555" y="634"/>
                  </a:lnTo>
                  <a:lnTo>
                    <a:pt x="43360" y="888"/>
                  </a:lnTo>
                  <a:lnTo>
                    <a:pt x="47588" y="761"/>
                  </a:lnTo>
                  <a:lnTo>
                    <a:pt x="55305" y="761"/>
                  </a:lnTo>
                  <a:lnTo>
                    <a:pt x="56682" y="634"/>
                  </a:lnTo>
                  <a:lnTo>
                    <a:pt x="51913" y="634"/>
                  </a:lnTo>
                  <a:lnTo>
                    <a:pt x="52050" y="517"/>
                  </a:lnTo>
                  <a:lnTo>
                    <a:pt x="53143" y="380"/>
                  </a:lnTo>
                  <a:close/>
                </a:path>
                <a:path w="72390" h="125095">
                  <a:moveTo>
                    <a:pt x="12014" y="422"/>
                  </a:moveTo>
                  <a:lnTo>
                    <a:pt x="8308" y="507"/>
                  </a:lnTo>
                  <a:lnTo>
                    <a:pt x="10765" y="761"/>
                  </a:lnTo>
                  <a:lnTo>
                    <a:pt x="12014" y="422"/>
                  </a:lnTo>
                  <a:close/>
                </a:path>
                <a:path w="72390" h="125095">
                  <a:moveTo>
                    <a:pt x="51274" y="126"/>
                  </a:moveTo>
                  <a:lnTo>
                    <a:pt x="45031" y="126"/>
                  </a:lnTo>
                  <a:lnTo>
                    <a:pt x="44293" y="380"/>
                  </a:lnTo>
                  <a:lnTo>
                    <a:pt x="44343" y="634"/>
                  </a:lnTo>
                  <a:lnTo>
                    <a:pt x="44579" y="634"/>
                  </a:lnTo>
                  <a:lnTo>
                    <a:pt x="46014" y="380"/>
                  </a:lnTo>
                  <a:lnTo>
                    <a:pt x="53143" y="380"/>
                  </a:lnTo>
                  <a:lnTo>
                    <a:pt x="53437" y="253"/>
                  </a:lnTo>
                  <a:lnTo>
                    <a:pt x="51274" y="126"/>
                  </a:lnTo>
                  <a:close/>
                </a:path>
                <a:path w="72390" h="125095">
                  <a:moveTo>
                    <a:pt x="55699" y="380"/>
                  </a:moveTo>
                  <a:lnTo>
                    <a:pt x="53781" y="380"/>
                  </a:lnTo>
                  <a:lnTo>
                    <a:pt x="53340" y="507"/>
                  </a:lnTo>
                  <a:lnTo>
                    <a:pt x="51913" y="634"/>
                  </a:lnTo>
                  <a:lnTo>
                    <a:pt x="56682" y="634"/>
                  </a:lnTo>
                  <a:lnTo>
                    <a:pt x="55699" y="380"/>
                  </a:lnTo>
                  <a:close/>
                </a:path>
                <a:path w="72390" h="125095">
                  <a:moveTo>
                    <a:pt x="13197" y="496"/>
                  </a:moveTo>
                  <a:close/>
                </a:path>
                <a:path w="72390" h="125095">
                  <a:moveTo>
                    <a:pt x="15558" y="126"/>
                  </a:moveTo>
                  <a:lnTo>
                    <a:pt x="12437" y="126"/>
                  </a:lnTo>
                  <a:lnTo>
                    <a:pt x="13519" y="253"/>
                  </a:lnTo>
                  <a:lnTo>
                    <a:pt x="13813" y="380"/>
                  </a:lnTo>
                  <a:lnTo>
                    <a:pt x="12973" y="400"/>
                  </a:lnTo>
                  <a:lnTo>
                    <a:pt x="13197" y="496"/>
                  </a:lnTo>
                  <a:lnTo>
                    <a:pt x="15779" y="253"/>
                  </a:lnTo>
                  <a:lnTo>
                    <a:pt x="15558" y="126"/>
                  </a:lnTo>
                  <a:close/>
                </a:path>
                <a:path w="72390" h="125095">
                  <a:moveTo>
                    <a:pt x="12633" y="253"/>
                  </a:moveTo>
                  <a:lnTo>
                    <a:pt x="12014" y="422"/>
                  </a:lnTo>
                  <a:lnTo>
                    <a:pt x="12973" y="400"/>
                  </a:lnTo>
                  <a:lnTo>
                    <a:pt x="12633" y="253"/>
                  </a:lnTo>
                  <a:close/>
                </a:path>
                <a:path w="72390" h="125095">
                  <a:moveTo>
                    <a:pt x="15337" y="0"/>
                  </a:moveTo>
                  <a:lnTo>
                    <a:pt x="13567" y="0"/>
                  </a:lnTo>
                  <a:lnTo>
                    <a:pt x="10176" y="126"/>
                  </a:lnTo>
                  <a:lnTo>
                    <a:pt x="12240" y="253"/>
                  </a:lnTo>
                  <a:lnTo>
                    <a:pt x="12437" y="126"/>
                  </a:lnTo>
                  <a:lnTo>
                    <a:pt x="15558" y="126"/>
                  </a:lnTo>
                  <a:lnTo>
                    <a:pt x="15337" y="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sp>
          <p:nvSpPr>
            <p:cNvPr id="79" name="object 79"/>
            <p:cNvSpPr/>
            <p:nvPr/>
          </p:nvSpPr>
          <p:spPr>
            <a:xfrm>
              <a:off x="9783991" y="7998705"/>
              <a:ext cx="137160" cy="137160"/>
            </a:xfrm>
            <a:custGeom>
              <a:avLst/>
              <a:gdLst/>
              <a:ahLst/>
              <a:cxnLst/>
              <a:rect l="l" t="t" r="r" b="b"/>
              <a:pathLst>
                <a:path w="137159" h="137159">
                  <a:moveTo>
                    <a:pt x="68300" y="0"/>
                  </a:moveTo>
                  <a:lnTo>
                    <a:pt x="42598" y="5001"/>
                  </a:lnTo>
                  <a:lnTo>
                    <a:pt x="20004" y="20004"/>
                  </a:lnTo>
                  <a:lnTo>
                    <a:pt x="5001" y="42598"/>
                  </a:lnTo>
                  <a:lnTo>
                    <a:pt x="0" y="68299"/>
                  </a:lnTo>
                  <a:lnTo>
                    <a:pt x="5001" y="94001"/>
                  </a:lnTo>
                  <a:lnTo>
                    <a:pt x="20004" y="116595"/>
                  </a:lnTo>
                  <a:lnTo>
                    <a:pt x="42598" y="131599"/>
                  </a:lnTo>
                  <a:lnTo>
                    <a:pt x="68300" y="136600"/>
                  </a:lnTo>
                  <a:lnTo>
                    <a:pt x="94002" y="131599"/>
                  </a:lnTo>
                  <a:lnTo>
                    <a:pt x="116596" y="116595"/>
                  </a:lnTo>
                  <a:lnTo>
                    <a:pt x="131600" y="94001"/>
                  </a:lnTo>
                  <a:lnTo>
                    <a:pt x="136601" y="68299"/>
                  </a:lnTo>
                  <a:lnTo>
                    <a:pt x="131600" y="42598"/>
                  </a:lnTo>
                  <a:lnTo>
                    <a:pt x="116596" y="20004"/>
                  </a:lnTo>
                  <a:lnTo>
                    <a:pt x="94002"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80" name="object 80"/>
            <p:cNvSpPr/>
            <p:nvPr/>
          </p:nvSpPr>
          <p:spPr>
            <a:xfrm>
              <a:off x="9783992" y="7998705"/>
              <a:ext cx="137160" cy="137160"/>
            </a:xfrm>
            <a:custGeom>
              <a:avLst/>
              <a:gdLst/>
              <a:ahLst/>
              <a:cxnLst/>
              <a:rect l="l" t="t" r="r" b="b"/>
              <a:pathLst>
                <a:path w="137159"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81" name="object 81"/>
            <p:cNvSpPr/>
            <p:nvPr/>
          </p:nvSpPr>
          <p:spPr>
            <a:xfrm>
              <a:off x="8913732" y="8665556"/>
              <a:ext cx="72390" cy="125095"/>
            </a:xfrm>
            <a:custGeom>
              <a:avLst/>
              <a:gdLst/>
              <a:ahLst/>
              <a:cxnLst/>
              <a:rect l="l" t="t" r="r" b="b"/>
              <a:pathLst>
                <a:path w="72390" h="125095">
                  <a:moveTo>
                    <a:pt x="42769" y="124841"/>
                  </a:moveTo>
                  <a:lnTo>
                    <a:pt x="42769" y="125095"/>
                  </a:lnTo>
                  <a:lnTo>
                    <a:pt x="44441" y="125095"/>
                  </a:lnTo>
                  <a:lnTo>
                    <a:pt x="42769" y="124841"/>
                  </a:lnTo>
                  <a:close/>
                </a:path>
                <a:path w="72390" h="125095">
                  <a:moveTo>
                    <a:pt x="45206" y="124901"/>
                  </a:moveTo>
                  <a:lnTo>
                    <a:pt x="44441" y="125095"/>
                  </a:lnTo>
                  <a:lnTo>
                    <a:pt x="45031" y="125095"/>
                  </a:lnTo>
                  <a:lnTo>
                    <a:pt x="45206" y="124901"/>
                  </a:lnTo>
                  <a:close/>
                </a:path>
                <a:path w="72390" h="125095">
                  <a:moveTo>
                    <a:pt x="47019" y="124551"/>
                  </a:moveTo>
                  <a:lnTo>
                    <a:pt x="46193" y="124651"/>
                  </a:lnTo>
                  <a:lnTo>
                    <a:pt x="45752" y="124762"/>
                  </a:lnTo>
                  <a:lnTo>
                    <a:pt x="47341" y="124968"/>
                  </a:lnTo>
                  <a:lnTo>
                    <a:pt x="47019" y="124551"/>
                  </a:lnTo>
                  <a:close/>
                </a:path>
                <a:path w="72390" h="125095">
                  <a:moveTo>
                    <a:pt x="45375" y="124714"/>
                  </a:moveTo>
                  <a:lnTo>
                    <a:pt x="45206" y="124901"/>
                  </a:lnTo>
                  <a:lnTo>
                    <a:pt x="45752" y="124762"/>
                  </a:lnTo>
                  <a:lnTo>
                    <a:pt x="45375" y="124714"/>
                  </a:lnTo>
                  <a:close/>
                </a:path>
                <a:path w="72390" h="125095">
                  <a:moveTo>
                    <a:pt x="49898" y="124206"/>
                  </a:moveTo>
                  <a:lnTo>
                    <a:pt x="44588" y="124206"/>
                  </a:lnTo>
                  <a:lnTo>
                    <a:pt x="41000" y="124714"/>
                  </a:lnTo>
                  <a:lnTo>
                    <a:pt x="43113" y="124587"/>
                  </a:lnTo>
                  <a:lnTo>
                    <a:pt x="46446" y="124587"/>
                  </a:lnTo>
                  <a:lnTo>
                    <a:pt x="46948" y="124460"/>
                  </a:lnTo>
                  <a:lnTo>
                    <a:pt x="47784" y="124460"/>
                  </a:lnTo>
                  <a:lnTo>
                    <a:pt x="49898" y="124206"/>
                  </a:lnTo>
                  <a:close/>
                </a:path>
                <a:path w="72390" h="125095">
                  <a:moveTo>
                    <a:pt x="46446" y="124587"/>
                  </a:moveTo>
                  <a:lnTo>
                    <a:pt x="43113" y="124587"/>
                  </a:lnTo>
                  <a:lnTo>
                    <a:pt x="45670" y="124714"/>
                  </a:lnTo>
                  <a:lnTo>
                    <a:pt x="46193" y="124651"/>
                  </a:lnTo>
                  <a:lnTo>
                    <a:pt x="46446" y="124587"/>
                  </a:lnTo>
                  <a:close/>
                </a:path>
                <a:path w="72390" h="125095">
                  <a:moveTo>
                    <a:pt x="46948" y="124460"/>
                  </a:moveTo>
                  <a:lnTo>
                    <a:pt x="46193" y="124651"/>
                  </a:lnTo>
                  <a:lnTo>
                    <a:pt x="47019" y="124551"/>
                  </a:lnTo>
                  <a:close/>
                </a:path>
                <a:path w="72390" h="125095">
                  <a:moveTo>
                    <a:pt x="47784" y="124460"/>
                  </a:moveTo>
                  <a:lnTo>
                    <a:pt x="46948" y="124460"/>
                  </a:lnTo>
                  <a:lnTo>
                    <a:pt x="47784" y="124460"/>
                  </a:lnTo>
                  <a:close/>
                </a:path>
                <a:path w="72390" h="125095">
                  <a:moveTo>
                    <a:pt x="42180" y="123190"/>
                  </a:moveTo>
                  <a:lnTo>
                    <a:pt x="41983" y="123571"/>
                  </a:lnTo>
                  <a:lnTo>
                    <a:pt x="44588" y="124206"/>
                  </a:lnTo>
                  <a:lnTo>
                    <a:pt x="42180" y="123190"/>
                  </a:lnTo>
                  <a:close/>
                </a:path>
                <a:path w="72390" h="125095">
                  <a:moveTo>
                    <a:pt x="34658" y="123444"/>
                  </a:moveTo>
                  <a:lnTo>
                    <a:pt x="32887" y="123444"/>
                  </a:lnTo>
                  <a:lnTo>
                    <a:pt x="31560" y="123952"/>
                  </a:lnTo>
                  <a:lnTo>
                    <a:pt x="34363" y="123825"/>
                  </a:lnTo>
                  <a:lnTo>
                    <a:pt x="33920" y="123571"/>
                  </a:lnTo>
                  <a:lnTo>
                    <a:pt x="34658" y="123444"/>
                  </a:lnTo>
                  <a:close/>
                </a:path>
                <a:path w="72390" h="125095">
                  <a:moveTo>
                    <a:pt x="33084" y="122936"/>
                  </a:moveTo>
                  <a:lnTo>
                    <a:pt x="33428" y="123317"/>
                  </a:lnTo>
                  <a:lnTo>
                    <a:pt x="32101" y="123444"/>
                  </a:lnTo>
                  <a:lnTo>
                    <a:pt x="34658" y="123444"/>
                  </a:lnTo>
                  <a:lnTo>
                    <a:pt x="36673" y="123571"/>
                  </a:lnTo>
                  <a:lnTo>
                    <a:pt x="36821" y="123317"/>
                  </a:lnTo>
                  <a:lnTo>
                    <a:pt x="35788" y="123317"/>
                  </a:lnTo>
                  <a:lnTo>
                    <a:pt x="35887" y="123063"/>
                  </a:lnTo>
                  <a:lnTo>
                    <a:pt x="33084" y="122936"/>
                  </a:lnTo>
                  <a:close/>
                </a:path>
                <a:path w="72390" h="125095">
                  <a:moveTo>
                    <a:pt x="44175" y="123317"/>
                  </a:moveTo>
                  <a:lnTo>
                    <a:pt x="43507" y="123317"/>
                  </a:lnTo>
                  <a:lnTo>
                    <a:pt x="43555" y="123444"/>
                  </a:lnTo>
                  <a:lnTo>
                    <a:pt x="44293" y="123571"/>
                  </a:lnTo>
                  <a:lnTo>
                    <a:pt x="44175" y="123317"/>
                  </a:lnTo>
                  <a:close/>
                </a:path>
                <a:path w="72390" h="125095">
                  <a:moveTo>
                    <a:pt x="46948" y="122809"/>
                  </a:moveTo>
                  <a:lnTo>
                    <a:pt x="45129" y="123138"/>
                  </a:lnTo>
                  <a:lnTo>
                    <a:pt x="47538" y="123571"/>
                  </a:lnTo>
                  <a:lnTo>
                    <a:pt x="48079" y="123063"/>
                  </a:lnTo>
                  <a:lnTo>
                    <a:pt x="46948" y="122809"/>
                  </a:lnTo>
                  <a:close/>
                </a:path>
                <a:path w="72390" h="125095">
                  <a:moveTo>
                    <a:pt x="32101" y="123317"/>
                  </a:moveTo>
                  <a:lnTo>
                    <a:pt x="31462" y="123317"/>
                  </a:lnTo>
                  <a:lnTo>
                    <a:pt x="31315" y="123444"/>
                  </a:lnTo>
                  <a:lnTo>
                    <a:pt x="32101" y="123444"/>
                  </a:lnTo>
                  <a:lnTo>
                    <a:pt x="32101" y="123317"/>
                  </a:lnTo>
                  <a:close/>
                </a:path>
                <a:path w="72390" h="125095">
                  <a:moveTo>
                    <a:pt x="42228" y="123063"/>
                  </a:moveTo>
                  <a:lnTo>
                    <a:pt x="41983" y="123317"/>
                  </a:lnTo>
                  <a:lnTo>
                    <a:pt x="42114" y="123317"/>
                  </a:lnTo>
                  <a:lnTo>
                    <a:pt x="42180" y="123190"/>
                  </a:lnTo>
                  <a:lnTo>
                    <a:pt x="43900" y="123190"/>
                  </a:lnTo>
                  <a:lnTo>
                    <a:pt x="42228" y="123063"/>
                  </a:lnTo>
                  <a:close/>
                </a:path>
                <a:path w="72390" h="125095">
                  <a:moveTo>
                    <a:pt x="44117" y="123190"/>
                  </a:moveTo>
                  <a:lnTo>
                    <a:pt x="42180" y="123190"/>
                  </a:lnTo>
                  <a:lnTo>
                    <a:pt x="42493" y="123317"/>
                  </a:lnTo>
                  <a:lnTo>
                    <a:pt x="44146" y="123317"/>
                  </a:lnTo>
                  <a:lnTo>
                    <a:pt x="44117" y="123190"/>
                  </a:lnTo>
                  <a:close/>
                </a:path>
                <a:path w="72390" h="125095">
                  <a:moveTo>
                    <a:pt x="44173" y="123312"/>
                  </a:moveTo>
                  <a:close/>
                </a:path>
                <a:path w="72390" h="125095">
                  <a:moveTo>
                    <a:pt x="44225" y="122976"/>
                  </a:moveTo>
                  <a:lnTo>
                    <a:pt x="44173" y="123312"/>
                  </a:lnTo>
                  <a:lnTo>
                    <a:pt x="44846" y="123190"/>
                  </a:lnTo>
                  <a:lnTo>
                    <a:pt x="44504" y="123026"/>
                  </a:lnTo>
                  <a:lnTo>
                    <a:pt x="44225" y="122976"/>
                  </a:lnTo>
                  <a:close/>
                </a:path>
                <a:path w="72390" h="125095">
                  <a:moveTo>
                    <a:pt x="43999" y="122936"/>
                  </a:moveTo>
                  <a:lnTo>
                    <a:pt x="44117" y="123190"/>
                  </a:lnTo>
                  <a:lnTo>
                    <a:pt x="44225" y="122976"/>
                  </a:lnTo>
                  <a:lnTo>
                    <a:pt x="43999" y="122936"/>
                  </a:lnTo>
                  <a:close/>
                </a:path>
                <a:path w="72390" h="125095">
                  <a:moveTo>
                    <a:pt x="44963" y="123168"/>
                  </a:moveTo>
                  <a:close/>
                </a:path>
                <a:path w="72390" h="125095">
                  <a:moveTo>
                    <a:pt x="44504" y="123026"/>
                  </a:moveTo>
                  <a:lnTo>
                    <a:pt x="44963" y="123168"/>
                  </a:lnTo>
                  <a:lnTo>
                    <a:pt x="45129" y="123138"/>
                  </a:lnTo>
                  <a:lnTo>
                    <a:pt x="44504" y="123026"/>
                  </a:lnTo>
                  <a:close/>
                </a:path>
                <a:path w="72390" h="125095">
                  <a:moveTo>
                    <a:pt x="40831" y="122520"/>
                  </a:moveTo>
                  <a:lnTo>
                    <a:pt x="40459" y="122809"/>
                  </a:lnTo>
                  <a:lnTo>
                    <a:pt x="43016" y="123063"/>
                  </a:lnTo>
                  <a:lnTo>
                    <a:pt x="43409" y="122936"/>
                  </a:lnTo>
                  <a:lnTo>
                    <a:pt x="42130" y="122936"/>
                  </a:lnTo>
                  <a:lnTo>
                    <a:pt x="41278" y="122569"/>
                  </a:lnTo>
                  <a:lnTo>
                    <a:pt x="40831" y="122520"/>
                  </a:lnTo>
                  <a:close/>
                </a:path>
                <a:path w="72390" h="125095">
                  <a:moveTo>
                    <a:pt x="44233" y="122942"/>
                  </a:moveTo>
                  <a:lnTo>
                    <a:pt x="44504" y="123026"/>
                  </a:lnTo>
                  <a:lnTo>
                    <a:pt x="44233" y="122942"/>
                  </a:lnTo>
                  <a:close/>
                </a:path>
                <a:path w="72390" h="125095">
                  <a:moveTo>
                    <a:pt x="44264" y="122809"/>
                  </a:moveTo>
                  <a:lnTo>
                    <a:pt x="43802" y="122809"/>
                  </a:lnTo>
                  <a:lnTo>
                    <a:pt x="44233" y="122942"/>
                  </a:lnTo>
                  <a:lnTo>
                    <a:pt x="44264" y="122809"/>
                  </a:lnTo>
                  <a:close/>
                </a:path>
                <a:path w="72390" h="125095">
                  <a:moveTo>
                    <a:pt x="45244" y="122428"/>
                  </a:moveTo>
                  <a:lnTo>
                    <a:pt x="40951" y="122428"/>
                  </a:lnTo>
                  <a:lnTo>
                    <a:pt x="41278" y="122569"/>
                  </a:lnTo>
                  <a:lnTo>
                    <a:pt x="43507" y="122809"/>
                  </a:lnTo>
                  <a:lnTo>
                    <a:pt x="42130" y="122936"/>
                  </a:lnTo>
                  <a:lnTo>
                    <a:pt x="43409" y="122936"/>
                  </a:lnTo>
                  <a:lnTo>
                    <a:pt x="43802" y="122809"/>
                  </a:lnTo>
                  <a:lnTo>
                    <a:pt x="44264" y="122809"/>
                  </a:lnTo>
                  <a:lnTo>
                    <a:pt x="45244" y="122428"/>
                  </a:lnTo>
                  <a:close/>
                </a:path>
                <a:path w="72390" h="125095">
                  <a:moveTo>
                    <a:pt x="33294" y="122372"/>
                  </a:moveTo>
                  <a:lnTo>
                    <a:pt x="33969" y="122809"/>
                  </a:lnTo>
                  <a:lnTo>
                    <a:pt x="34267" y="122520"/>
                  </a:lnTo>
                  <a:lnTo>
                    <a:pt x="33294" y="122372"/>
                  </a:lnTo>
                  <a:close/>
                </a:path>
                <a:path w="72390" h="125095">
                  <a:moveTo>
                    <a:pt x="38935" y="122047"/>
                  </a:moveTo>
                  <a:lnTo>
                    <a:pt x="35591" y="122301"/>
                  </a:lnTo>
                  <a:lnTo>
                    <a:pt x="37411" y="122301"/>
                  </a:lnTo>
                  <a:lnTo>
                    <a:pt x="37362" y="122428"/>
                  </a:lnTo>
                  <a:lnTo>
                    <a:pt x="37190" y="122428"/>
                  </a:lnTo>
                  <a:lnTo>
                    <a:pt x="36927" y="122569"/>
                  </a:lnTo>
                  <a:lnTo>
                    <a:pt x="36231" y="122809"/>
                  </a:lnTo>
                  <a:lnTo>
                    <a:pt x="38935" y="122809"/>
                  </a:lnTo>
                  <a:lnTo>
                    <a:pt x="38191" y="122569"/>
                  </a:lnTo>
                  <a:lnTo>
                    <a:pt x="38148" y="122428"/>
                  </a:lnTo>
                  <a:lnTo>
                    <a:pt x="37196" y="122424"/>
                  </a:lnTo>
                  <a:lnTo>
                    <a:pt x="38148" y="122424"/>
                  </a:lnTo>
                  <a:lnTo>
                    <a:pt x="38935" y="122047"/>
                  </a:lnTo>
                  <a:close/>
                </a:path>
                <a:path w="72390" h="125095">
                  <a:moveTo>
                    <a:pt x="40951" y="122428"/>
                  </a:moveTo>
                  <a:lnTo>
                    <a:pt x="41278" y="122569"/>
                  </a:lnTo>
                  <a:lnTo>
                    <a:pt x="40951" y="122428"/>
                  </a:lnTo>
                  <a:close/>
                </a:path>
                <a:path w="72390" h="125095">
                  <a:moveTo>
                    <a:pt x="43484" y="122064"/>
                  </a:moveTo>
                  <a:lnTo>
                    <a:pt x="39968" y="122428"/>
                  </a:lnTo>
                  <a:lnTo>
                    <a:pt x="40831" y="122520"/>
                  </a:lnTo>
                  <a:lnTo>
                    <a:pt x="45259" y="122424"/>
                  </a:lnTo>
                  <a:lnTo>
                    <a:pt x="45720" y="122301"/>
                  </a:lnTo>
                  <a:lnTo>
                    <a:pt x="43484" y="122064"/>
                  </a:lnTo>
                  <a:close/>
                </a:path>
                <a:path w="72390" h="125095">
                  <a:moveTo>
                    <a:pt x="37411" y="122301"/>
                  </a:moveTo>
                  <a:lnTo>
                    <a:pt x="37196" y="122424"/>
                  </a:lnTo>
                  <a:lnTo>
                    <a:pt x="37362" y="122428"/>
                  </a:lnTo>
                  <a:lnTo>
                    <a:pt x="37411" y="122301"/>
                  </a:lnTo>
                  <a:close/>
                </a:path>
                <a:path w="72390" h="125095">
                  <a:moveTo>
                    <a:pt x="37411" y="122301"/>
                  </a:moveTo>
                  <a:lnTo>
                    <a:pt x="33183" y="122301"/>
                  </a:lnTo>
                  <a:lnTo>
                    <a:pt x="37196" y="122424"/>
                  </a:lnTo>
                  <a:lnTo>
                    <a:pt x="37411" y="122301"/>
                  </a:lnTo>
                  <a:close/>
                </a:path>
                <a:path w="72390" h="125095">
                  <a:moveTo>
                    <a:pt x="31904" y="122301"/>
                  </a:moveTo>
                  <a:lnTo>
                    <a:pt x="33294" y="122372"/>
                  </a:lnTo>
                  <a:lnTo>
                    <a:pt x="31904" y="122301"/>
                  </a:lnTo>
                  <a:close/>
                </a:path>
                <a:path w="72390" h="125095">
                  <a:moveTo>
                    <a:pt x="33625" y="121539"/>
                  </a:moveTo>
                  <a:lnTo>
                    <a:pt x="33036" y="121793"/>
                  </a:lnTo>
                  <a:lnTo>
                    <a:pt x="32193" y="122000"/>
                  </a:lnTo>
                  <a:lnTo>
                    <a:pt x="32101" y="122301"/>
                  </a:lnTo>
                  <a:lnTo>
                    <a:pt x="35591" y="122301"/>
                  </a:lnTo>
                  <a:lnTo>
                    <a:pt x="36233" y="121708"/>
                  </a:lnTo>
                  <a:lnTo>
                    <a:pt x="35641" y="121666"/>
                  </a:lnTo>
                  <a:lnTo>
                    <a:pt x="33625" y="121539"/>
                  </a:lnTo>
                  <a:close/>
                </a:path>
                <a:path w="72390" h="125095">
                  <a:moveTo>
                    <a:pt x="48865" y="122047"/>
                  </a:moveTo>
                  <a:lnTo>
                    <a:pt x="46260" y="122174"/>
                  </a:lnTo>
                  <a:lnTo>
                    <a:pt x="45817" y="122301"/>
                  </a:lnTo>
                  <a:lnTo>
                    <a:pt x="48079" y="122301"/>
                  </a:lnTo>
                  <a:lnTo>
                    <a:pt x="48174" y="122158"/>
                  </a:lnTo>
                  <a:lnTo>
                    <a:pt x="48865" y="122047"/>
                  </a:lnTo>
                  <a:close/>
                </a:path>
                <a:path w="72390" h="125095">
                  <a:moveTo>
                    <a:pt x="46684" y="122000"/>
                  </a:moveTo>
                  <a:lnTo>
                    <a:pt x="45965" y="122174"/>
                  </a:lnTo>
                  <a:lnTo>
                    <a:pt x="46313" y="122158"/>
                  </a:lnTo>
                  <a:lnTo>
                    <a:pt x="46641" y="122064"/>
                  </a:lnTo>
                  <a:close/>
                </a:path>
                <a:path w="72390" h="125095">
                  <a:moveTo>
                    <a:pt x="44303" y="121870"/>
                  </a:moveTo>
                  <a:lnTo>
                    <a:pt x="43310" y="122047"/>
                  </a:lnTo>
                  <a:lnTo>
                    <a:pt x="43484" y="122064"/>
                  </a:lnTo>
                  <a:lnTo>
                    <a:pt x="44884" y="121920"/>
                  </a:lnTo>
                  <a:lnTo>
                    <a:pt x="44303" y="121870"/>
                  </a:lnTo>
                  <a:close/>
                </a:path>
                <a:path w="72390" h="125095">
                  <a:moveTo>
                    <a:pt x="49651" y="121285"/>
                  </a:moveTo>
                  <a:lnTo>
                    <a:pt x="46555" y="121666"/>
                  </a:lnTo>
                  <a:lnTo>
                    <a:pt x="46684" y="122000"/>
                  </a:lnTo>
                  <a:lnTo>
                    <a:pt x="49651" y="121285"/>
                  </a:lnTo>
                  <a:close/>
                </a:path>
                <a:path w="72390" h="125095">
                  <a:moveTo>
                    <a:pt x="47588" y="118618"/>
                  </a:moveTo>
                  <a:lnTo>
                    <a:pt x="44293" y="118618"/>
                  </a:lnTo>
                  <a:lnTo>
                    <a:pt x="44391" y="118745"/>
                  </a:lnTo>
                  <a:lnTo>
                    <a:pt x="43555" y="118872"/>
                  </a:lnTo>
                  <a:lnTo>
                    <a:pt x="42042" y="118872"/>
                  </a:lnTo>
                  <a:lnTo>
                    <a:pt x="42278" y="119380"/>
                  </a:lnTo>
                  <a:lnTo>
                    <a:pt x="40360" y="119507"/>
                  </a:lnTo>
                  <a:lnTo>
                    <a:pt x="39875" y="119796"/>
                  </a:lnTo>
                  <a:lnTo>
                    <a:pt x="42720" y="120269"/>
                  </a:lnTo>
                  <a:lnTo>
                    <a:pt x="43458" y="121031"/>
                  </a:lnTo>
                  <a:lnTo>
                    <a:pt x="40459" y="121539"/>
                  </a:lnTo>
                  <a:lnTo>
                    <a:pt x="44303" y="121870"/>
                  </a:lnTo>
                  <a:lnTo>
                    <a:pt x="44735" y="121793"/>
                  </a:lnTo>
                  <a:lnTo>
                    <a:pt x="45457" y="121539"/>
                  </a:lnTo>
                  <a:lnTo>
                    <a:pt x="43408" y="121539"/>
                  </a:lnTo>
                  <a:lnTo>
                    <a:pt x="42769" y="121285"/>
                  </a:lnTo>
                  <a:lnTo>
                    <a:pt x="44343" y="121031"/>
                  </a:lnTo>
                  <a:lnTo>
                    <a:pt x="46346" y="121031"/>
                  </a:lnTo>
                  <a:lnTo>
                    <a:pt x="45768" y="120904"/>
                  </a:lnTo>
                  <a:lnTo>
                    <a:pt x="48324" y="120777"/>
                  </a:lnTo>
                  <a:lnTo>
                    <a:pt x="45817" y="120650"/>
                  </a:lnTo>
                  <a:lnTo>
                    <a:pt x="44588" y="120396"/>
                  </a:lnTo>
                  <a:lnTo>
                    <a:pt x="43016" y="120142"/>
                  </a:lnTo>
                  <a:lnTo>
                    <a:pt x="41983" y="119888"/>
                  </a:lnTo>
                  <a:lnTo>
                    <a:pt x="44293" y="119761"/>
                  </a:lnTo>
                  <a:lnTo>
                    <a:pt x="47588" y="119761"/>
                  </a:lnTo>
                  <a:lnTo>
                    <a:pt x="47588" y="118872"/>
                  </a:lnTo>
                  <a:lnTo>
                    <a:pt x="43555" y="118872"/>
                  </a:lnTo>
                  <a:lnTo>
                    <a:pt x="41983" y="118745"/>
                  </a:lnTo>
                  <a:lnTo>
                    <a:pt x="47588" y="118745"/>
                  </a:lnTo>
                  <a:lnTo>
                    <a:pt x="47588" y="118618"/>
                  </a:lnTo>
                  <a:close/>
                </a:path>
                <a:path w="72390" h="125095">
                  <a:moveTo>
                    <a:pt x="35469" y="120650"/>
                  </a:moveTo>
                  <a:lnTo>
                    <a:pt x="32790" y="120650"/>
                  </a:lnTo>
                  <a:lnTo>
                    <a:pt x="32839" y="121285"/>
                  </a:lnTo>
                  <a:lnTo>
                    <a:pt x="35788" y="121285"/>
                  </a:lnTo>
                  <a:lnTo>
                    <a:pt x="35652" y="121635"/>
                  </a:lnTo>
                  <a:lnTo>
                    <a:pt x="36280" y="121666"/>
                  </a:lnTo>
                  <a:lnTo>
                    <a:pt x="37411" y="121793"/>
                  </a:lnTo>
                  <a:lnTo>
                    <a:pt x="37165" y="121539"/>
                  </a:lnTo>
                  <a:lnTo>
                    <a:pt x="36459" y="121281"/>
                  </a:lnTo>
                  <a:lnTo>
                    <a:pt x="35887" y="121158"/>
                  </a:lnTo>
                  <a:lnTo>
                    <a:pt x="37165" y="121031"/>
                  </a:lnTo>
                  <a:lnTo>
                    <a:pt x="37378" y="121031"/>
                  </a:lnTo>
                  <a:lnTo>
                    <a:pt x="36624" y="120904"/>
                  </a:lnTo>
                  <a:lnTo>
                    <a:pt x="39644" y="120904"/>
                  </a:lnTo>
                  <a:lnTo>
                    <a:pt x="39897" y="120777"/>
                  </a:lnTo>
                  <a:lnTo>
                    <a:pt x="35100" y="120777"/>
                  </a:lnTo>
                  <a:lnTo>
                    <a:pt x="35469" y="120650"/>
                  </a:lnTo>
                  <a:close/>
                </a:path>
                <a:path w="72390" h="125095">
                  <a:moveTo>
                    <a:pt x="35652" y="121635"/>
                  </a:moveTo>
                  <a:lnTo>
                    <a:pt x="36233" y="121708"/>
                  </a:lnTo>
                  <a:lnTo>
                    <a:pt x="35652" y="121635"/>
                  </a:lnTo>
                  <a:close/>
                </a:path>
                <a:path w="72390" h="125095">
                  <a:moveTo>
                    <a:pt x="43900" y="121285"/>
                  </a:moveTo>
                  <a:lnTo>
                    <a:pt x="43408" y="121539"/>
                  </a:lnTo>
                  <a:lnTo>
                    <a:pt x="45457" y="121539"/>
                  </a:lnTo>
                  <a:lnTo>
                    <a:pt x="45817" y="121412"/>
                  </a:lnTo>
                  <a:lnTo>
                    <a:pt x="43900" y="121285"/>
                  </a:lnTo>
                  <a:close/>
                </a:path>
                <a:path w="72390" h="125095">
                  <a:moveTo>
                    <a:pt x="46346" y="121031"/>
                  </a:moveTo>
                  <a:lnTo>
                    <a:pt x="44343" y="121031"/>
                  </a:lnTo>
                  <a:lnTo>
                    <a:pt x="46161" y="121412"/>
                  </a:lnTo>
                  <a:lnTo>
                    <a:pt x="47130" y="121203"/>
                  </a:lnTo>
                  <a:lnTo>
                    <a:pt x="46346" y="121031"/>
                  </a:lnTo>
                  <a:close/>
                </a:path>
                <a:path w="72390" h="125095">
                  <a:moveTo>
                    <a:pt x="47484" y="121281"/>
                  </a:moveTo>
                  <a:lnTo>
                    <a:pt x="47391" y="121412"/>
                  </a:lnTo>
                  <a:lnTo>
                    <a:pt x="48079" y="121412"/>
                  </a:lnTo>
                  <a:lnTo>
                    <a:pt x="47484" y="121281"/>
                  </a:lnTo>
                  <a:close/>
                </a:path>
                <a:path w="72390" h="125095">
                  <a:moveTo>
                    <a:pt x="37378" y="121031"/>
                  </a:moveTo>
                  <a:lnTo>
                    <a:pt x="37165" y="121031"/>
                  </a:lnTo>
                  <a:lnTo>
                    <a:pt x="37814" y="121281"/>
                  </a:lnTo>
                  <a:lnTo>
                    <a:pt x="38132" y="121158"/>
                  </a:lnTo>
                  <a:lnTo>
                    <a:pt x="37378" y="121031"/>
                  </a:lnTo>
                  <a:close/>
                </a:path>
                <a:path w="72390" h="125095">
                  <a:moveTo>
                    <a:pt x="39644" y="120904"/>
                  </a:moveTo>
                  <a:lnTo>
                    <a:pt x="36624" y="120904"/>
                  </a:lnTo>
                  <a:lnTo>
                    <a:pt x="38148" y="121158"/>
                  </a:lnTo>
                  <a:lnTo>
                    <a:pt x="38893" y="121281"/>
                  </a:lnTo>
                  <a:lnTo>
                    <a:pt x="39644" y="120904"/>
                  </a:lnTo>
                  <a:close/>
                </a:path>
                <a:path w="72390" h="125095">
                  <a:moveTo>
                    <a:pt x="47341" y="121158"/>
                  </a:moveTo>
                  <a:lnTo>
                    <a:pt x="47130" y="121203"/>
                  </a:lnTo>
                  <a:lnTo>
                    <a:pt x="47484" y="121281"/>
                  </a:lnTo>
                  <a:lnTo>
                    <a:pt x="47341" y="121158"/>
                  </a:lnTo>
                  <a:close/>
                </a:path>
                <a:path w="72390" h="125095">
                  <a:moveTo>
                    <a:pt x="31904" y="120269"/>
                  </a:moveTo>
                  <a:lnTo>
                    <a:pt x="31266" y="120269"/>
                  </a:lnTo>
                  <a:lnTo>
                    <a:pt x="31216" y="120777"/>
                  </a:lnTo>
                  <a:lnTo>
                    <a:pt x="32790" y="120650"/>
                  </a:lnTo>
                  <a:lnTo>
                    <a:pt x="35469" y="120650"/>
                  </a:lnTo>
                  <a:lnTo>
                    <a:pt x="35838" y="120523"/>
                  </a:lnTo>
                  <a:lnTo>
                    <a:pt x="32839" y="120396"/>
                  </a:lnTo>
                  <a:lnTo>
                    <a:pt x="32052" y="120396"/>
                  </a:lnTo>
                  <a:lnTo>
                    <a:pt x="31904" y="120269"/>
                  </a:lnTo>
                  <a:close/>
                </a:path>
                <a:path w="72390" h="125095">
                  <a:moveTo>
                    <a:pt x="37017" y="120673"/>
                  </a:moveTo>
                  <a:lnTo>
                    <a:pt x="35100" y="120777"/>
                  </a:lnTo>
                  <a:lnTo>
                    <a:pt x="38935" y="120777"/>
                  </a:lnTo>
                  <a:lnTo>
                    <a:pt x="37017" y="120673"/>
                  </a:lnTo>
                  <a:close/>
                </a:path>
                <a:path w="72390" h="125095">
                  <a:moveTo>
                    <a:pt x="40656" y="120396"/>
                  </a:moveTo>
                  <a:lnTo>
                    <a:pt x="38148" y="120650"/>
                  </a:lnTo>
                  <a:lnTo>
                    <a:pt x="39082" y="120650"/>
                  </a:lnTo>
                  <a:lnTo>
                    <a:pt x="38935" y="120777"/>
                  </a:lnTo>
                  <a:lnTo>
                    <a:pt x="39897" y="120777"/>
                  </a:lnTo>
                  <a:lnTo>
                    <a:pt x="40656" y="120396"/>
                  </a:lnTo>
                  <a:close/>
                </a:path>
                <a:path w="72390" h="125095">
                  <a:moveTo>
                    <a:pt x="61057" y="120015"/>
                  </a:moveTo>
                  <a:lnTo>
                    <a:pt x="60369" y="120269"/>
                  </a:lnTo>
                  <a:lnTo>
                    <a:pt x="60418" y="120523"/>
                  </a:lnTo>
                  <a:lnTo>
                    <a:pt x="59975" y="120650"/>
                  </a:lnTo>
                  <a:lnTo>
                    <a:pt x="61008" y="120777"/>
                  </a:lnTo>
                  <a:lnTo>
                    <a:pt x="61598" y="120396"/>
                  </a:lnTo>
                  <a:lnTo>
                    <a:pt x="63004" y="120396"/>
                  </a:lnTo>
                  <a:lnTo>
                    <a:pt x="61057" y="120015"/>
                  </a:lnTo>
                  <a:close/>
                </a:path>
                <a:path w="72390" h="125095">
                  <a:moveTo>
                    <a:pt x="63004" y="120396"/>
                  </a:moveTo>
                  <a:lnTo>
                    <a:pt x="61598" y="120396"/>
                  </a:lnTo>
                  <a:lnTo>
                    <a:pt x="63319" y="120650"/>
                  </a:lnTo>
                  <a:lnTo>
                    <a:pt x="64843" y="120777"/>
                  </a:lnTo>
                  <a:lnTo>
                    <a:pt x="64302" y="120650"/>
                  </a:lnTo>
                  <a:lnTo>
                    <a:pt x="63004" y="120396"/>
                  </a:lnTo>
                  <a:close/>
                </a:path>
                <a:path w="72390" h="125095">
                  <a:moveTo>
                    <a:pt x="37459" y="120650"/>
                  </a:moveTo>
                  <a:lnTo>
                    <a:pt x="36575" y="120650"/>
                  </a:lnTo>
                  <a:lnTo>
                    <a:pt x="37017" y="120673"/>
                  </a:lnTo>
                  <a:lnTo>
                    <a:pt x="37459" y="120650"/>
                  </a:lnTo>
                  <a:close/>
                </a:path>
                <a:path w="72390" h="125095">
                  <a:moveTo>
                    <a:pt x="46112" y="120269"/>
                  </a:moveTo>
                  <a:lnTo>
                    <a:pt x="45817" y="120650"/>
                  </a:lnTo>
                  <a:lnTo>
                    <a:pt x="46653" y="120650"/>
                  </a:lnTo>
                  <a:lnTo>
                    <a:pt x="46112" y="120269"/>
                  </a:lnTo>
                  <a:close/>
                </a:path>
                <a:path w="72390" h="125095">
                  <a:moveTo>
                    <a:pt x="48079" y="120523"/>
                  </a:moveTo>
                  <a:lnTo>
                    <a:pt x="46653" y="120650"/>
                  </a:lnTo>
                  <a:lnTo>
                    <a:pt x="48202" y="120650"/>
                  </a:lnTo>
                  <a:lnTo>
                    <a:pt x="48079" y="120523"/>
                  </a:lnTo>
                  <a:close/>
                </a:path>
                <a:path w="72390" h="125095">
                  <a:moveTo>
                    <a:pt x="56780" y="120142"/>
                  </a:moveTo>
                  <a:lnTo>
                    <a:pt x="56485" y="120396"/>
                  </a:lnTo>
                  <a:lnTo>
                    <a:pt x="57616" y="120523"/>
                  </a:lnTo>
                  <a:lnTo>
                    <a:pt x="58403" y="120523"/>
                  </a:lnTo>
                  <a:lnTo>
                    <a:pt x="59533" y="120650"/>
                  </a:lnTo>
                  <a:lnTo>
                    <a:pt x="59461" y="120346"/>
                  </a:lnTo>
                  <a:lnTo>
                    <a:pt x="60369" y="120269"/>
                  </a:lnTo>
                  <a:lnTo>
                    <a:pt x="56780" y="120142"/>
                  </a:lnTo>
                  <a:close/>
                </a:path>
                <a:path w="72390" h="125095">
                  <a:moveTo>
                    <a:pt x="64105" y="120142"/>
                  </a:moveTo>
                  <a:lnTo>
                    <a:pt x="64302" y="120650"/>
                  </a:lnTo>
                  <a:lnTo>
                    <a:pt x="64728" y="120650"/>
                  </a:lnTo>
                  <a:lnTo>
                    <a:pt x="64499" y="120396"/>
                  </a:lnTo>
                  <a:lnTo>
                    <a:pt x="66662" y="120269"/>
                  </a:lnTo>
                  <a:lnTo>
                    <a:pt x="64105" y="120142"/>
                  </a:lnTo>
                  <a:close/>
                </a:path>
                <a:path w="72390" h="125095">
                  <a:moveTo>
                    <a:pt x="37394" y="120071"/>
                  </a:moveTo>
                  <a:lnTo>
                    <a:pt x="35100" y="120269"/>
                  </a:lnTo>
                  <a:lnTo>
                    <a:pt x="36132" y="120269"/>
                  </a:lnTo>
                  <a:lnTo>
                    <a:pt x="35838" y="120523"/>
                  </a:lnTo>
                  <a:lnTo>
                    <a:pt x="36624" y="120523"/>
                  </a:lnTo>
                  <a:lnTo>
                    <a:pt x="37693" y="120142"/>
                  </a:lnTo>
                  <a:lnTo>
                    <a:pt x="37558" y="120142"/>
                  </a:lnTo>
                  <a:lnTo>
                    <a:pt x="37394" y="120071"/>
                  </a:lnTo>
                  <a:close/>
                </a:path>
                <a:path w="72390" h="125095">
                  <a:moveTo>
                    <a:pt x="36968" y="119888"/>
                  </a:moveTo>
                  <a:lnTo>
                    <a:pt x="32839" y="119888"/>
                  </a:lnTo>
                  <a:lnTo>
                    <a:pt x="32605" y="119997"/>
                  </a:lnTo>
                  <a:lnTo>
                    <a:pt x="32478" y="120142"/>
                  </a:lnTo>
                  <a:lnTo>
                    <a:pt x="32839" y="120396"/>
                  </a:lnTo>
                  <a:lnTo>
                    <a:pt x="33721" y="120346"/>
                  </a:lnTo>
                  <a:lnTo>
                    <a:pt x="34363" y="120015"/>
                  </a:lnTo>
                  <a:lnTo>
                    <a:pt x="36968" y="119888"/>
                  </a:lnTo>
                  <a:close/>
                </a:path>
                <a:path w="72390" h="125095">
                  <a:moveTo>
                    <a:pt x="35100" y="120269"/>
                  </a:moveTo>
                  <a:lnTo>
                    <a:pt x="33721" y="120346"/>
                  </a:lnTo>
                  <a:lnTo>
                    <a:pt x="35100" y="120269"/>
                  </a:lnTo>
                  <a:close/>
                </a:path>
                <a:path w="72390" h="125095">
                  <a:moveTo>
                    <a:pt x="46015" y="119893"/>
                  </a:moveTo>
                  <a:lnTo>
                    <a:pt x="45777" y="119912"/>
                  </a:lnTo>
                  <a:lnTo>
                    <a:pt x="48915" y="120269"/>
                  </a:lnTo>
                  <a:lnTo>
                    <a:pt x="47341" y="120015"/>
                  </a:lnTo>
                  <a:lnTo>
                    <a:pt x="46015" y="119893"/>
                  </a:lnTo>
                  <a:close/>
                </a:path>
                <a:path w="72390" h="125095">
                  <a:moveTo>
                    <a:pt x="38050" y="120015"/>
                  </a:moveTo>
                  <a:lnTo>
                    <a:pt x="37394" y="120071"/>
                  </a:lnTo>
                  <a:lnTo>
                    <a:pt x="37558" y="120142"/>
                  </a:lnTo>
                  <a:lnTo>
                    <a:pt x="37693" y="120142"/>
                  </a:lnTo>
                  <a:lnTo>
                    <a:pt x="38050" y="120015"/>
                  </a:lnTo>
                  <a:close/>
                </a:path>
                <a:path w="72390" h="125095">
                  <a:moveTo>
                    <a:pt x="39017" y="120015"/>
                  </a:moveTo>
                  <a:lnTo>
                    <a:pt x="38050" y="120015"/>
                  </a:lnTo>
                  <a:lnTo>
                    <a:pt x="37693" y="120142"/>
                  </a:lnTo>
                  <a:lnTo>
                    <a:pt x="38935" y="120142"/>
                  </a:lnTo>
                  <a:lnTo>
                    <a:pt x="39017" y="120015"/>
                  </a:lnTo>
                  <a:close/>
                </a:path>
                <a:path w="72390" h="125095">
                  <a:moveTo>
                    <a:pt x="56485" y="119507"/>
                  </a:moveTo>
                  <a:lnTo>
                    <a:pt x="55747" y="119888"/>
                  </a:lnTo>
                  <a:lnTo>
                    <a:pt x="54716" y="120015"/>
                  </a:lnTo>
                  <a:lnTo>
                    <a:pt x="60172" y="120142"/>
                  </a:lnTo>
                  <a:lnTo>
                    <a:pt x="60615" y="120015"/>
                  </a:lnTo>
                  <a:lnTo>
                    <a:pt x="57764" y="120015"/>
                  </a:lnTo>
                  <a:lnTo>
                    <a:pt x="56485" y="119507"/>
                  </a:lnTo>
                  <a:close/>
                </a:path>
                <a:path w="72390" h="125095">
                  <a:moveTo>
                    <a:pt x="39099" y="119888"/>
                  </a:moveTo>
                  <a:lnTo>
                    <a:pt x="36968" y="119888"/>
                  </a:lnTo>
                  <a:lnTo>
                    <a:pt x="37394" y="120071"/>
                  </a:lnTo>
                  <a:lnTo>
                    <a:pt x="38050" y="120015"/>
                  </a:lnTo>
                  <a:lnTo>
                    <a:pt x="39017" y="120015"/>
                  </a:lnTo>
                  <a:close/>
                </a:path>
                <a:path w="72390" h="125095">
                  <a:moveTo>
                    <a:pt x="30528" y="118237"/>
                  </a:moveTo>
                  <a:lnTo>
                    <a:pt x="29972" y="118457"/>
                  </a:lnTo>
                  <a:lnTo>
                    <a:pt x="29594" y="118999"/>
                  </a:lnTo>
                  <a:lnTo>
                    <a:pt x="32052" y="119253"/>
                  </a:lnTo>
                  <a:lnTo>
                    <a:pt x="30577" y="119634"/>
                  </a:lnTo>
                  <a:lnTo>
                    <a:pt x="30479" y="120015"/>
                  </a:lnTo>
                  <a:lnTo>
                    <a:pt x="32839" y="119888"/>
                  </a:lnTo>
                  <a:lnTo>
                    <a:pt x="39099" y="119888"/>
                  </a:lnTo>
                  <a:lnTo>
                    <a:pt x="39033" y="119507"/>
                  </a:lnTo>
                  <a:lnTo>
                    <a:pt x="37411" y="119380"/>
                  </a:lnTo>
                  <a:lnTo>
                    <a:pt x="38295" y="118999"/>
                  </a:lnTo>
                  <a:lnTo>
                    <a:pt x="37608" y="118999"/>
                  </a:lnTo>
                  <a:lnTo>
                    <a:pt x="36428" y="118872"/>
                  </a:lnTo>
                  <a:lnTo>
                    <a:pt x="35887" y="118491"/>
                  </a:lnTo>
                  <a:lnTo>
                    <a:pt x="31856" y="118491"/>
                  </a:lnTo>
                  <a:lnTo>
                    <a:pt x="30528" y="118237"/>
                  </a:lnTo>
                  <a:close/>
                </a:path>
                <a:path w="72390" h="125095">
                  <a:moveTo>
                    <a:pt x="44352" y="119765"/>
                  </a:moveTo>
                  <a:lnTo>
                    <a:pt x="44490" y="120015"/>
                  </a:lnTo>
                  <a:lnTo>
                    <a:pt x="45777" y="119912"/>
                  </a:lnTo>
                  <a:lnTo>
                    <a:pt x="44352" y="119765"/>
                  </a:lnTo>
                  <a:close/>
                </a:path>
                <a:path w="72390" h="125095">
                  <a:moveTo>
                    <a:pt x="47588" y="119833"/>
                  </a:moveTo>
                  <a:lnTo>
                    <a:pt x="47365" y="119997"/>
                  </a:lnTo>
                  <a:lnTo>
                    <a:pt x="47588" y="120015"/>
                  </a:lnTo>
                  <a:lnTo>
                    <a:pt x="47588" y="119833"/>
                  </a:lnTo>
                  <a:close/>
                </a:path>
                <a:path w="72390" h="125095">
                  <a:moveTo>
                    <a:pt x="57370" y="118491"/>
                  </a:moveTo>
                  <a:lnTo>
                    <a:pt x="56202" y="118496"/>
                  </a:lnTo>
                  <a:lnTo>
                    <a:pt x="49996" y="118618"/>
                  </a:lnTo>
                  <a:lnTo>
                    <a:pt x="58600" y="119253"/>
                  </a:lnTo>
                  <a:lnTo>
                    <a:pt x="58777" y="119765"/>
                  </a:lnTo>
                  <a:lnTo>
                    <a:pt x="57764" y="120015"/>
                  </a:lnTo>
                  <a:lnTo>
                    <a:pt x="60615" y="120015"/>
                  </a:lnTo>
                  <a:lnTo>
                    <a:pt x="61057" y="119888"/>
                  </a:lnTo>
                  <a:lnTo>
                    <a:pt x="59927" y="119634"/>
                  </a:lnTo>
                  <a:lnTo>
                    <a:pt x="62925" y="119507"/>
                  </a:lnTo>
                  <a:lnTo>
                    <a:pt x="60319" y="119507"/>
                  </a:lnTo>
                  <a:lnTo>
                    <a:pt x="60516" y="119380"/>
                  </a:lnTo>
                  <a:lnTo>
                    <a:pt x="60319" y="119253"/>
                  </a:lnTo>
                  <a:lnTo>
                    <a:pt x="63367" y="119253"/>
                  </a:lnTo>
                  <a:lnTo>
                    <a:pt x="63810" y="118872"/>
                  </a:lnTo>
                  <a:lnTo>
                    <a:pt x="57026" y="118872"/>
                  </a:lnTo>
                  <a:lnTo>
                    <a:pt x="54961" y="118745"/>
                  </a:lnTo>
                  <a:lnTo>
                    <a:pt x="54716" y="118618"/>
                  </a:lnTo>
                  <a:lnTo>
                    <a:pt x="57396" y="118496"/>
                  </a:lnTo>
                  <a:close/>
                </a:path>
                <a:path w="72390" h="125095">
                  <a:moveTo>
                    <a:pt x="47588" y="119768"/>
                  </a:moveTo>
                  <a:lnTo>
                    <a:pt x="46015" y="119893"/>
                  </a:lnTo>
                  <a:lnTo>
                    <a:pt x="47365" y="119997"/>
                  </a:lnTo>
                  <a:lnTo>
                    <a:pt x="47588" y="119768"/>
                  </a:lnTo>
                  <a:close/>
                </a:path>
                <a:path w="72390" h="125095">
                  <a:moveTo>
                    <a:pt x="47588" y="119761"/>
                  </a:moveTo>
                  <a:lnTo>
                    <a:pt x="44441" y="119761"/>
                  </a:lnTo>
                  <a:lnTo>
                    <a:pt x="46088" y="119888"/>
                  </a:lnTo>
                  <a:lnTo>
                    <a:pt x="47588" y="119768"/>
                  </a:lnTo>
                  <a:close/>
                </a:path>
                <a:path w="72390" h="125095">
                  <a:moveTo>
                    <a:pt x="62975" y="119253"/>
                  </a:moveTo>
                  <a:lnTo>
                    <a:pt x="61057" y="119253"/>
                  </a:lnTo>
                  <a:lnTo>
                    <a:pt x="61254" y="119380"/>
                  </a:lnTo>
                  <a:lnTo>
                    <a:pt x="62729" y="119380"/>
                  </a:lnTo>
                  <a:lnTo>
                    <a:pt x="63367" y="119507"/>
                  </a:lnTo>
                  <a:lnTo>
                    <a:pt x="62975" y="119253"/>
                  </a:lnTo>
                  <a:close/>
                </a:path>
                <a:path w="72390" h="125095">
                  <a:moveTo>
                    <a:pt x="39427" y="118999"/>
                  </a:moveTo>
                  <a:lnTo>
                    <a:pt x="38295" y="118999"/>
                  </a:lnTo>
                  <a:lnTo>
                    <a:pt x="39328" y="119380"/>
                  </a:lnTo>
                  <a:lnTo>
                    <a:pt x="40459" y="119126"/>
                  </a:lnTo>
                  <a:lnTo>
                    <a:pt x="39427" y="118999"/>
                  </a:lnTo>
                  <a:close/>
                </a:path>
                <a:path w="72390" h="125095">
                  <a:moveTo>
                    <a:pt x="64891" y="118999"/>
                  </a:moveTo>
                  <a:lnTo>
                    <a:pt x="64744" y="119126"/>
                  </a:lnTo>
                  <a:lnTo>
                    <a:pt x="63367" y="119253"/>
                  </a:lnTo>
                  <a:lnTo>
                    <a:pt x="67547" y="119253"/>
                  </a:lnTo>
                  <a:lnTo>
                    <a:pt x="64891" y="118999"/>
                  </a:lnTo>
                  <a:close/>
                </a:path>
                <a:path w="72390" h="125095">
                  <a:moveTo>
                    <a:pt x="38643" y="118588"/>
                  </a:moveTo>
                  <a:lnTo>
                    <a:pt x="39279" y="118999"/>
                  </a:lnTo>
                  <a:lnTo>
                    <a:pt x="39672" y="118745"/>
                  </a:lnTo>
                  <a:lnTo>
                    <a:pt x="39133" y="118605"/>
                  </a:lnTo>
                  <a:lnTo>
                    <a:pt x="38643" y="118588"/>
                  </a:lnTo>
                  <a:close/>
                </a:path>
                <a:path w="72390" h="125095">
                  <a:moveTo>
                    <a:pt x="37550" y="118549"/>
                  </a:moveTo>
                  <a:lnTo>
                    <a:pt x="36428" y="118872"/>
                  </a:lnTo>
                  <a:lnTo>
                    <a:pt x="37510" y="118872"/>
                  </a:lnTo>
                  <a:lnTo>
                    <a:pt x="37411" y="118745"/>
                  </a:lnTo>
                  <a:lnTo>
                    <a:pt x="38151" y="118571"/>
                  </a:lnTo>
                  <a:lnTo>
                    <a:pt x="37550" y="118549"/>
                  </a:lnTo>
                  <a:close/>
                </a:path>
                <a:path w="72390" h="125095">
                  <a:moveTo>
                    <a:pt x="62090" y="118491"/>
                  </a:moveTo>
                  <a:lnTo>
                    <a:pt x="57398" y="118496"/>
                  </a:lnTo>
                  <a:lnTo>
                    <a:pt x="58009" y="118618"/>
                  </a:lnTo>
                  <a:lnTo>
                    <a:pt x="56485" y="118618"/>
                  </a:lnTo>
                  <a:lnTo>
                    <a:pt x="57026" y="118872"/>
                  </a:lnTo>
                  <a:lnTo>
                    <a:pt x="63810" y="118872"/>
                  </a:lnTo>
                  <a:lnTo>
                    <a:pt x="64105" y="118618"/>
                  </a:lnTo>
                  <a:lnTo>
                    <a:pt x="62090" y="118491"/>
                  </a:lnTo>
                  <a:close/>
                </a:path>
                <a:path w="72390" h="125095">
                  <a:moveTo>
                    <a:pt x="63789" y="118457"/>
                  </a:moveTo>
                  <a:lnTo>
                    <a:pt x="64990" y="118872"/>
                  </a:lnTo>
                  <a:lnTo>
                    <a:pt x="65679" y="118618"/>
                  </a:lnTo>
                  <a:lnTo>
                    <a:pt x="63789" y="118457"/>
                  </a:lnTo>
                  <a:close/>
                </a:path>
                <a:path w="72390" h="125095">
                  <a:moveTo>
                    <a:pt x="38905" y="118546"/>
                  </a:moveTo>
                  <a:lnTo>
                    <a:pt x="39133" y="118605"/>
                  </a:lnTo>
                  <a:lnTo>
                    <a:pt x="39476" y="118618"/>
                  </a:lnTo>
                  <a:lnTo>
                    <a:pt x="38905" y="118546"/>
                  </a:lnTo>
                  <a:close/>
                </a:path>
                <a:path w="72390" h="125095">
                  <a:moveTo>
                    <a:pt x="38501" y="118496"/>
                  </a:moveTo>
                  <a:lnTo>
                    <a:pt x="38643" y="118588"/>
                  </a:lnTo>
                  <a:lnTo>
                    <a:pt x="39133" y="118605"/>
                  </a:lnTo>
                  <a:lnTo>
                    <a:pt x="38905" y="118546"/>
                  </a:lnTo>
                  <a:lnTo>
                    <a:pt x="38501" y="118496"/>
                  </a:lnTo>
                  <a:close/>
                </a:path>
                <a:path w="72390" h="125095">
                  <a:moveTo>
                    <a:pt x="38480" y="118493"/>
                  </a:moveTo>
                  <a:lnTo>
                    <a:pt x="38151" y="118571"/>
                  </a:lnTo>
                  <a:lnTo>
                    <a:pt x="38643" y="118588"/>
                  </a:lnTo>
                  <a:lnTo>
                    <a:pt x="38480" y="118493"/>
                  </a:lnTo>
                  <a:close/>
                </a:path>
                <a:path w="72390" h="125095">
                  <a:moveTo>
                    <a:pt x="37967" y="118430"/>
                  </a:moveTo>
                  <a:lnTo>
                    <a:pt x="37550" y="118549"/>
                  </a:lnTo>
                  <a:lnTo>
                    <a:pt x="38151" y="118571"/>
                  </a:lnTo>
                  <a:lnTo>
                    <a:pt x="38468" y="118496"/>
                  </a:lnTo>
                  <a:lnTo>
                    <a:pt x="37967" y="118430"/>
                  </a:lnTo>
                  <a:close/>
                </a:path>
                <a:path w="72390" h="125095">
                  <a:moveTo>
                    <a:pt x="31297" y="116723"/>
                  </a:moveTo>
                  <a:lnTo>
                    <a:pt x="31005" y="116750"/>
                  </a:lnTo>
                  <a:lnTo>
                    <a:pt x="30824" y="117221"/>
                  </a:lnTo>
                  <a:lnTo>
                    <a:pt x="33576" y="117221"/>
                  </a:lnTo>
                  <a:lnTo>
                    <a:pt x="34216" y="117602"/>
                  </a:lnTo>
                  <a:lnTo>
                    <a:pt x="32151" y="117729"/>
                  </a:lnTo>
                  <a:lnTo>
                    <a:pt x="33576" y="117856"/>
                  </a:lnTo>
                  <a:lnTo>
                    <a:pt x="33773" y="117856"/>
                  </a:lnTo>
                  <a:lnTo>
                    <a:pt x="32348" y="118364"/>
                  </a:lnTo>
                  <a:lnTo>
                    <a:pt x="33576" y="118491"/>
                  </a:lnTo>
                  <a:lnTo>
                    <a:pt x="36044" y="118496"/>
                  </a:lnTo>
                  <a:lnTo>
                    <a:pt x="37560" y="118546"/>
                  </a:lnTo>
                  <a:lnTo>
                    <a:pt x="37967" y="118430"/>
                  </a:lnTo>
                  <a:lnTo>
                    <a:pt x="37436" y="118364"/>
                  </a:lnTo>
                  <a:lnTo>
                    <a:pt x="37017" y="118364"/>
                  </a:lnTo>
                  <a:lnTo>
                    <a:pt x="35396" y="118110"/>
                  </a:lnTo>
                  <a:lnTo>
                    <a:pt x="37398" y="118110"/>
                  </a:lnTo>
                  <a:lnTo>
                    <a:pt x="35002" y="117729"/>
                  </a:lnTo>
                  <a:lnTo>
                    <a:pt x="41433" y="117349"/>
                  </a:lnTo>
                  <a:lnTo>
                    <a:pt x="41353" y="117009"/>
                  </a:lnTo>
                  <a:lnTo>
                    <a:pt x="39549" y="116840"/>
                  </a:lnTo>
                  <a:lnTo>
                    <a:pt x="34314" y="116840"/>
                  </a:lnTo>
                  <a:lnTo>
                    <a:pt x="31297" y="116723"/>
                  </a:lnTo>
                  <a:close/>
                </a:path>
                <a:path w="72390" h="125095">
                  <a:moveTo>
                    <a:pt x="38689" y="118491"/>
                  </a:moveTo>
                  <a:lnTo>
                    <a:pt x="38492" y="118491"/>
                  </a:lnTo>
                  <a:lnTo>
                    <a:pt x="38905" y="118546"/>
                  </a:lnTo>
                  <a:lnTo>
                    <a:pt x="38689" y="118491"/>
                  </a:lnTo>
                  <a:close/>
                </a:path>
                <a:path w="72390" h="125095">
                  <a:moveTo>
                    <a:pt x="59755" y="117856"/>
                  </a:moveTo>
                  <a:lnTo>
                    <a:pt x="53340" y="117856"/>
                  </a:lnTo>
                  <a:lnTo>
                    <a:pt x="57271" y="117983"/>
                  </a:lnTo>
                  <a:lnTo>
                    <a:pt x="57149" y="118110"/>
                  </a:lnTo>
                  <a:lnTo>
                    <a:pt x="57139" y="118320"/>
                  </a:lnTo>
                  <a:lnTo>
                    <a:pt x="57398" y="118496"/>
                  </a:lnTo>
                  <a:lnTo>
                    <a:pt x="62090" y="118491"/>
                  </a:lnTo>
                  <a:lnTo>
                    <a:pt x="61324" y="118208"/>
                  </a:lnTo>
                  <a:lnTo>
                    <a:pt x="59755" y="117856"/>
                  </a:lnTo>
                  <a:close/>
                </a:path>
                <a:path w="72390" h="125095">
                  <a:moveTo>
                    <a:pt x="38197" y="118364"/>
                  </a:moveTo>
                  <a:lnTo>
                    <a:pt x="37967" y="118430"/>
                  </a:lnTo>
                  <a:lnTo>
                    <a:pt x="38492" y="118491"/>
                  </a:lnTo>
                  <a:lnTo>
                    <a:pt x="38689" y="118491"/>
                  </a:lnTo>
                  <a:lnTo>
                    <a:pt x="38197" y="118364"/>
                  </a:lnTo>
                  <a:close/>
                </a:path>
                <a:path w="72390" h="125095">
                  <a:moveTo>
                    <a:pt x="31807" y="118364"/>
                  </a:moveTo>
                  <a:lnTo>
                    <a:pt x="31856" y="118491"/>
                  </a:lnTo>
                  <a:lnTo>
                    <a:pt x="33576" y="118491"/>
                  </a:lnTo>
                  <a:lnTo>
                    <a:pt x="31807" y="118364"/>
                  </a:lnTo>
                  <a:close/>
                </a:path>
                <a:path w="72390" h="125095">
                  <a:moveTo>
                    <a:pt x="47417" y="116586"/>
                  </a:moveTo>
                  <a:lnTo>
                    <a:pt x="39721" y="116586"/>
                  </a:lnTo>
                  <a:lnTo>
                    <a:pt x="41343" y="116967"/>
                  </a:lnTo>
                  <a:lnTo>
                    <a:pt x="43605" y="117221"/>
                  </a:lnTo>
                  <a:lnTo>
                    <a:pt x="41454" y="117348"/>
                  </a:lnTo>
                  <a:lnTo>
                    <a:pt x="41492" y="117602"/>
                  </a:lnTo>
                  <a:lnTo>
                    <a:pt x="45079" y="117729"/>
                  </a:lnTo>
                  <a:lnTo>
                    <a:pt x="44293" y="118110"/>
                  </a:lnTo>
                  <a:lnTo>
                    <a:pt x="41245" y="118110"/>
                  </a:lnTo>
                  <a:lnTo>
                    <a:pt x="44096" y="118491"/>
                  </a:lnTo>
                  <a:lnTo>
                    <a:pt x="48127" y="118237"/>
                  </a:lnTo>
                  <a:lnTo>
                    <a:pt x="48668" y="117602"/>
                  </a:lnTo>
                  <a:lnTo>
                    <a:pt x="46752" y="117348"/>
                  </a:lnTo>
                  <a:lnTo>
                    <a:pt x="45817" y="116840"/>
                  </a:lnTo>
                  <a:lnTo>
                    <a:pt x="47365" y="116617"/>
                  </a:lnTo>
                  <a:close/>
                </a:path>
                <a:path w="72390" h="125095">
                  <a:moveTo>
                    <a:pt x="63551" y="118349"/>
                  </a:moveTo>
                  <a:lnTo>
                    <a:pt x="62679" y="118364"/>
                  </a:lnTo>
                  <a:lnTo>
                    <a:pt x="63789" y="118457"/>
                  </a:lnTo>
                  <a:lnTo>
                    <a:pt x="63516" y="118364"/>
                  </a:lnTo>
                  <a:close/>
                </a:path>
                <a:path w="72390" h="125095">
                  <a:moveTo>
                    <a:pt x="31216" y="117729"/>
                  </a:moveTo>
                  <a:lnTo>
                    <a:pt x="29889" y="118364"/>
                  </a:lnTo>
                  <a:lnTo>
                    <a:pt x="31266" y="117983"/>
                  </a:lnTo>
                  <a:lnTo>
                    <a:pt x="33773" y="117856"/>
                  </a:lnTo>
                  <a:lnTo>
                    <a:pt x="31216" y="117729"/>
                  </a:lnTo>
                  <a:close/>
                </a:path>
                <a:path w="72390" h="125095">
                  <a:moveTo>
                    <a:pt x="37085" y="118320"/>
                  </a:moveTo>
                  <a:lnTo>
                    <a:pt x="37436" y="118364"/>
                  </a:lnTo>
                  <a:lnTo>
                    <a:pt x="37085" y="118320"/>
                  </a:lnTo>
                  <a:close/>
                </a:path>
                <a:path w="72390" h="125095">
                  <a:moveTo>
                    <a:pt x="37409" y="118111"/>
                  </a:moveTo>
                  <a:lnTo>
                    <a:pt x="37085" y="118320"/>
                  </a:lnTo>
                  <a:lnTo>
                    <a:pt x="37436" y="118364"/>
                  </a:lnTo>
                  <a:lnTo>
                    <a:pt x="40410" y="118364"/>
                  </a:lnTo>
                  <a:lnTo>
                    <a:pt x="38197" y="118237"/>
                  </a:lnTo>
                  <a:lnTo>
                    <a:pt x="37409" y="118111"/>
                  </a:lnTo>
                  <a:close/>
                </a:path>
                <a:path w="72390" h="125095">
                  <a:moveTo>
                    <a:pt x="53240" y="117094"/>
                  </a:moveTo>
                  <a:lnTo>
                    <a:pt x="53445" y="117349"/>
                  </a:lnTo>
                  <a:lnTo>
                    <a:pt x="54961" y="117602"/>
                  </a:lnTo>
                  <a:lnTo>
                    <a:pt x="52011" y="117983"/>
                  </a:lnTo>
                  <a:lnTo>
                    <a:pt x="54175" y="118237"/>
                  </a:lnTo>
                  <a:lnTo>
                    <a:pt x="55011" y="118364"/>
                  </a:lnTo>
                  <a:lnTo>
                    <a:pt x="53340" y="117856"/>
                  </a:lnTo>
                  <a:lnTo>
                    <a:pt x="59755" y="117856"/>
                  </a:lnTo>
                  <a:lnTo>
                    <a:pt x="59189" y="117729"/>
                  </a:lnTo>
                  <a:lnTo>
                    <a:pt x="56485" y="117729"/>
                  </a:lnTo>
                  <a:lnTo>
                    <a:pt x="53240" y="117094"/>
                  </a:lnTo>
                  <a:close/>
                </a:path>
                <a:path w="72390" h="125095">
                  <a:moveTo>
                    <a:pt x="64769" y="118110"/>
                  </a:moveTo>
                  <a:lnTo>
                    <a:pt x="64105" y="118110"/>
                  </a:lnTo>
                  <a:lnTo>
                    <a:pt x="63551" y="118349"/>
                  </a:lnTo>
                  <a:lnTo>
                    <a:pt x="70103" y="118237"/>
                  </a:lnTo>
                  <a:lnTo>
                    <a:pt x="64891" y="118237"/>
                  </a:lnTo>
                  <a:close/>
                </a:path>
                <a:path w="72390" h="125095">
                  <a:moveTo>
                    <a:pt x="61057" y="118110"/>
                  </a:moveTo>
                  <a:lnTo>
                    <a:pt x="61451" y="118237"/>
                  </a:lnTo>
                  <a:lnTo>
                    <a:pt x="61675" y="118161"/>
                  </a:lnTo>
                  <a:lnTo>
                    <a:pt x="61057" y="118110"/>
                  </a:lnTo>
                  <a:close/>
                </a:path>
                <a:path w="72390" h="125095">
                  <a:moveTo>
                    <a:pt x="63745" y="117475"/>
                  </a:moveTo>
                  <a:lnTo>
                    <a:pt x="59533" y="117475"/>
                  </a:lnTo>
                  <a:lnTo>
                    <a:pt x="60222" y="117602"/>
                  </a:lnTo>
                  <a:lnTo>
                    <a:pt x="62581" y="117602"/>
                  </a:lnTo>
                  <a:lnTo>
                    <a:pt x="61648" y="117856"/>
                  </a:lnTo>
                  <a:lnTo>
                    <a:pt x="62581" y="117856"/>
                  </a:lnTo>
                  <a:lnTo>
                    <a:pt x="61675" y="118161"/>
                  </a:lnTo>
                  <a:lnTo>
                    <a:pt x="62581" y="118237"/>
                  </a:lnTo>
                  <a:lnTo>
                    <a:pt x="62040" y="118110"/>
                  </a:lnTo>
                  <a:lnTo>
                    <a:pt x="64769" y="118110"/>
                  </a:lnTo>
                  <a:lnTo>
                    <a:pt x="64646" y="117983"/>
                  </a:lnTo>
                  <a:lnTo>
                    <a:pt x="62828" y="117983"/>
                  </a:lnTo>
                  <a:lnTo>
                    <a:pt x="62581" y="117729"/>
                  </a:lnTo>
                  <a:lnTo>
                    <a:pt x="63745" y="117475"/>
                  </a:lnTo>
                  <a:close/>
                </a:path>
                <a:path w="72390" h="125095">
                  <a:moveTo>
                    <a:pt x="67203" y="117983"/>
                  </a:moveTo>
                  <a:lnTo>
                    <a:pt x="67006" y="118110"/>
                  </a:lnTo>
                  <a:lnTo>
                    <a:pt x="65523" y="118111"/>
                  </a:lnTo>
                  <a:lnTo>
                    <a:pt x="64891" y="118237"/>
                  </a:lnTo>
                  <a:lnTo>
                    <a:pt x="70103" y="118237"/>
                  </a:lnTo>
                  <a:lnTo>
                    <a:pt x="67203" y="117983"/>
                  </a:lnTo>
                  <a:close/>
                </a:path>
                <a:path w="72390" h="125095">
                  <a:moveTo>
                    <a:pt x="53240" y="115951"/>
                  </a:moveTo>
                  <a:lnTo>
                    <a:pt x="52699" y="116205"/>
                  </a:lnTo>
                  <a:lnTo>
                    <a:pt x="55806" y="116750"/>
                  </a:lnTo>
                  <a:lnTo>
                    <a:pt x="57764" y="117221"/>
                  </a:lnTo>
                  <a:lnTo>
                    <a:pt x="56485" y="117729"/>
                  </a:lnTo>
                  <a:lnTo>
                    <a:pt x="59189" y="117729"/>
                  </a:lnTo>
                  <a:lnTo>
                    <a:pt x="59533" y="117475"/>
                  </a:lnTo>
                  <a:lnTo>
                    <a:pt x="63745" y="117475"/>
                  </a:lnTo>
                  <a:lnTo>
                    <a:pt x="66071" y="116967"/>
                  </a:lnTo>
                  <a:lnTo>
                    <a:pt x="59828" y="116459"/>
                  </a:lnTo>
                  <a:lnTo>
                    <a:pt x="60841" y="116205"/>
                  </a:lnTo>
                  <a:lnTo>
                    <a:pt x="55011" y="116205"/>
                  </a:lnTo>
                  <a:lnTo>
                    <a:pt x="53240" y="115951"/>
                  </a:lnTo>
                  <a:close/>
                </a:path>
                <a:path w="72390" h="125095">
                  <a:moveTo>
                    <a:pt x="41353" y="117009"/>
                  </a:moveTo>
                  <a:lnTo>
                    <a:pt x="41433" y="117349"/>
                  </a:lnTo>
                  <a:lnTo>
                    <a:pt x="43605" y="117221"/>
                  </a:lnTo>
                  <a:lnTo>
                    <a:pt x="41353" y="117009"/>
                  </a:lnTo>
                  <a:close/>
                </a:path>
                <a:path w="72390" h="125095">
                  <a:moveTo>
                    <a:pt x="29004" y="116967"/>
                  </a:moveTo>
                  <a:lnTo>
                    <a:pt x="28315" y="117348"/>
                  </a:lnTo>
                  <a:lnTo>
                    <a:pt x="32396" y="117348"/>
                  </a:lnTo>
                  <a:lnTo>
                    <a:pt x="33576" y="117221"/>
                  </a:lnTo>
                  <a:lnTo>
                    <a:pt x="30824" y="117221"/>
                  </a:lnTo>
                  <a:lnTo>
                    <a:pt x="29004" y="116967"/>
                  </a:lnTo>
                  <a:close/>
                </a:path>
                <a:path w="72390" h="125095">
                  <a:moveTo>
                    <a:pt x="47477" y="116617"/>
                  </a:moveTo>
                  <a:lnTo>
                    <a:pt x="46702" y="116840"/>
                  </a:lnTo>
                  <a:lnTo>
                    <a:pt x="48127" y="116967"/>
                  </a:lnTo>
                  <a:lnTo>
                    <a:pt x="47477" y="116617"/>
                  </a:lnTo>
                  <a:close/>
                </a:path>
                <a:path w="72390" h="125095">
                  <a:moveTo>
                    <a:pt x="30528" y="116332"/>
                  </a:moveTo>
                  <a:lnTo>
                    <a:pt x="30036" y="116840"/>
                  </a:lnTo>
                  <a:lnTo>
                    <a:pt x="31005" y="116750"/>
                  </a:lnTo>
                  <a:lnTo>
                    <a:pt x="31413" y="116713"/>
                  </a:lnTo>
                  <a:lnTo>
                    <a:pt x="33122" y="116555"/>
                  </a:lnTo>
                  <a:lnTo>
                    <a:pt x="30528" y="116332"/>
                  </a:lnTo>
                  <a:close/>
                </a:path>
                <a:path w="72390" h="125095">
                  <a:moveTo>
                    <a:pt x="47180" y="116459"/>
                  </a:moveTo>
                  <a:lnTo>
                    <a:pt x="34166" y="116459"/>
                  </a:lnTo>
                  <a:lnTo>
                    <a:pt x="34314" y="116840"/>
                  </a:lnTo>
                  <a:lnTo>
                    <a:pt x="39549" y="116840"/>
                  </a:lnTo>
                  <a:lnTo>
                    <a:pt x="38197" y="116713"/>
                  </a:lnTo>
                  <a:lnTo>
                    <a:pt x="38935" y="116713"/>
                  </a:lnTo>
                  <a:lnTo>
                    <a:pt x="39082" y="116586"/>
                  </a:lnTo>
                  <a:lnTo>
                    <a:pt x="47417" y="116586"/>
                  </a:lnTo>
                  <a:lnTo>
                    <a:pt x="47180" y="116459"/>
                  </a:lnTo>
                  <a:close/>
                </a:path>
                <a:path w="72390" h="125095">
                  <a:moveTo>
                    <a:pt x="31019" y="116713"/>
                  </a:moveTo>
                  <a:lnTo>
                    <a:pt x="31297" y="116723"/>
                  </a:lnTo>
                  <a:lnTo>
                    <a:pt x="31019" y="116713"/>
                  </a:lnTo>
                  <a:close/>
                </a:path>
                <a:path w="72390" h="125095">
                  <a:moveTo>
                    <a:pt x="33220" y="116546"/>
                  </a:moveTo>
                  <a:lnTo>
                    <a:pt x="33478" y="116586"/>
                  </a:lnTo>
                  <a:lnTo>
                    <a:pt x="33220" y="116546"/>
                  </a:lnTo>
                  <a:close/>
                </a:path>
                <a:path w="72390" h="125095">
                  <a:moveTo>
                    <a:pt x="53487" y="115443"/>
                  </a:moveTo>
                  <a:lnTo>
                    <a:pt x="51028" y="115570"/>
                  </a:lnTo>
                  <a:lnTo>
                    <a:pt x="49651" y="115570"/>
                  </a:lnTo>
                  <a:lnTo>
                    <a:pt x="49898" y="115824"/>
                  </a:lnTo>
                  <a:lnTo>
                    <a:pt x="49504" y="115951"/>
                  </a:lnTo>
                  <a:lnTo>
                    <a:pt x="48683" y="116026"/>
                  </a:lnTo>
                  <a:lnTo>
                    <a:pt x="52552" y="116586"/>
                  </a:lnTo>
                  <a:lnTo>
                    <a:pt x="51913" y="116205"/>
                  </a:lnTo>
                  <a:lnTo>
                    <a:pt x="50636" y="116205"/>
                  </a:lnTo>
                  <a:lnTo>
                    <a:pt x="49996" y="116078"/>
                  </a:lnTo>
                  <a:lnTo>
                    <a:pt x="49651" y="115951"/>
                  </a:lnTo>
                  <a:lnTo>
                    <a:pt x="50684" y="115951"/>
                  </a:lnTo>
                  <a:lnTo>
                    <a:pt x="50340" y="115697"/>
                  </a:lnTo>
                  <a:lnTo>
                    <a:pt x="52962" y="115697"/>
                  </a:lnTo>
                  <a:lnTo>
                    <a:pt x="53487" y="115443"/>
                  </a:lnTo>
                  <a:close/>
                </a:path>
                <a:path w="72390" h="125095">
                  <a:moveTo>
                    <a:pt x="46717" y="114966"/>
                  </a:moveTo>
                  <a:lnTo>
                    <a:pt x="46309" y="115062"/>
                  </a:lnTo>
                  <a:lnTo>
                    <a:pt x="45259" y="115097"/>
                  </a:lnTo>
                  <a:lnTo>
                    <a:pt x="43016" y="115443"/>
                  </a:lnTo>
                  <a:lnTo>
                    <a:pt x="30036" y="115443"/>
                  </a:lnTo>
                  <a:lnTo>
                    <a:pt x="30725" y="115697"/>
                  </a:lnTo>
                  <a:lnTo>
                    <a:pt x="32052" y="115824"/>
                  </a:lnTo>
                  <a:lnTo>
                    <a:pt x="30184" y="116078"/>
                  </a:lnTo>
                  <a:lnTo>
                    <a:pt x="33220" y="116546"/>
                  </a:lnTo>
                  <a:lnTo>
                    <a:pt x="34166" y="116459"/>
                  </a:lnTo>
                  <a:lnTo>
                    <a:pt x="47180" y="116459"/>
                  </a:lnTo>
                  <a:lnTo>
                    <a:pt x="45523" y="115570"/>
                  </a:lnTo>
                  <a:lnTo>
                    <a:pt x="48178" y="115570"/>
                  </a:lnTo>
                  <a:lnTo>
                    <a:pt x="47096" y="115443"/>
                  </a:lnTo>
                  <a:lnTo>
                    <a:pt x="49651" y="115189"/>
                  </a:lnTo>
                  <a:lnTo>
                    <a:pt x="46717" y="114966"/>
                  </a:lnTo>
                  <a:close/>
                </a:path>
                <a:path w="72390" h="125095">
                  <a:moveTo>
                    <a:pt x="52651" y="113411"/>
                  </a:moveTo>
                  <a:lnTo>
                    <a:pt x="51913" y="113411"/>
                  </a:lnTo>
                  <a:lnTo>
                    <a:pt x="52160" y="113919"/>
                  </a:lnTo>
                  <a:lnTo>
                    <a:pt x="53487" y="113919"/>
                  </a:lnTo>
                  <a:lnTo>
                    <a:pt x="56288" y="114300"/>
                  </a:lnTo>
                  <a:lnTo>
                    <a:pt x="52244" y="114417"/>
                  </a:lnTo>
                  <a:lnTo>
                    <a:pt x="55011" y="114808"/>
                  </a:lnTo>
                  <a:lnTo>
                    <a:pt x="53396" y="114923"/>
                  </a:lnTo>
                  <a:lnTo>
                    <a:pt x="54814" y="115062"/>
                  </a:lnTo>
                  <a:lnTo>
                    <a:pt x="55747" y="115316"/>
                  </a:lnTo>
                  <a:lnTo>
                    <a:pt x="55305" y="115570"/>
                  </a:lnTo>
                  <a:lnTo>
                    <a:pt x="54175" y="115697"/>
                  </a:lnTo>
                  <a:lnTo>
                    <a:pt x="53437" y="115951"/>
                  </a:lnTo>
                  <a:lnTo>
                    <a:pt x="55256" y="115951"/>
                  </a:lnTo>
                  <a:lnTo>
                    <a:pt x="55011" y="116205"/>
                  </a:lnTo>
                  <a:lnTo>
                    <a:pt x="60841" y="116205"/>
                  </a:lnTo>
                  <a:lnTo>
                    <a:pt x="63372" y="115570"/>
                  </a:lnTo>
                  <a:lnTo>
                    <a:pt x="61843" y="115570"/>
                  </a:lnTo>
                  <a:lnTo>
                    <a:pt x="61843" y="115443"/>
                  </a:lnTo>
                  <a:lnTo>
                    <a:pt x="61254" y="115443"/>
                  </a:lnTo>
                  <a:lnTo>
                    <a:pt x="61107" y="115316"/>
                  </a:lnTo>
                  <a:lnTo>
                    <a:pt x="63811" y="115316"/>
                  </a:lnTo>
                  <a:lnTo>
                    <a:pt x="61008" y="115189"/>
                  </a:lnTo>
                  <a:lnTo>
                    <a:pt x="62188" y="115062"/>
                  </a:lnTo>
                  <a:lnTo>
                    <a:pt x="60959" y="115062"/>
                  </a:lnTo>
                  <a:lnTo>
                    <a:pt x="63131" y="114438"/>
                  </a:lnTo>
                  <a:lnTo>
                    <a:pt x="61107" y="114173"/>
                  </a:lnTo>
                  <a:lnTo>
                    <a:pt x="63270" y="114173"/>
                  </a:lnTo>
                  <a:lnTo>
                    <a:pt x="63356" y="114043"/>
                  </a:lnTo>
                  <a:lnTo>
                    <a:pt x="62319" y="113792"/>
                  </a:lnTo>
                  <a:lnTo>
                    <a:pt x="53487" y="113792"/>
                  </a:lnTo>
                  <a:lnTo>
                    <a:pt x="52651" y="113411"/>
                  </a:lnTo>
                  <a:close/>
                </a:path>
                <a:path w="72390" h="125095">
                  <a:moveTo>
                    <a:pt x="48401" y="115985"/>
                  </a:moveTo>
                  <a:lnTo>
                    <a:pt x="48127" y="116078"/>
                  </a:lnTo>
                  <a:lnTo>
                    <a:pt x="48683" y="116026"/>
                  </a:lnTo>
                  <a:lnTo>
                    <a:pt x="48401" y="115985"/>
                  </a:lnTo>
                  <a:close/>
                </a:path>
                <a:path w="72390" h="125095">
                  <a:moveTo>
                    <a:pt x="48178" y="115570"/>
                  </a:moveTo>
                  <a:lnTo>
                    <a:pt x="45523" y="115570"/>
                  </a:lnTo>
                  <a:lnTo>
                    <a:pt x="48401" y="115985"/>
                  </a:lnTo>
                  <a:lnTo>
                    <a:pt x="49259" y="115697"/>
                  </a:lnTo>
                  <a:lnTo>
                    <a:pt x="48178" y="115570"/>
                  </a:lnTo>
                  <a:close/>
                </a:path>
                <a:path w="72390" h="125095">
                  <a:moveTo>
                    <a:pt x="52962" y="115697"/>
                  </a:moveTo>
                  <a:lnTo>
                    <a:pt x="51175" y="115697"/>
                  </a:lnTo>
                  <a:lnTo>
                    <a:pt x="51324" y="115824"/>
                  </a:lnTo>
                  <a:lnTo>
                    <a:pt x="52699" y="115824"/>
                  </a:lnTo>
                  <a:lnTo>
                    <a:pt x="52962" y="115697"/>
                  </a:lnTo>
                  <a:close/>
                </a:path>
                <a:path w="72390" h="125095">
                  <a:moveTo>
                    <a:pt x="64094" y="115389"/>
                  </a:moveTo>
                  <a:lnTo>
                    <a:pt x="63372" y="115570"/>
                  </a:lnTo>
                  <a:lnTo>
                    <a:pt x="63860" y="115570"/>
                  </a:lnTo>
                  <a:lnTo>
                    <a:pt x="64094" y="115389"/>
                  </a:lnTo>
                  <a:close/>
                </a:path>
                <a:path w="72390" h="125095">
                  <a:moveTo>
                    <a:pt x="28168" y="114935"/>
                  </a:moveTo>
                  <a:lnTo>
                    <a:pt x="27480" y="115189"/>
                  </a:lnTo>
                  <a:lnTo>
                    <a:pt x="28414" y="115316"/>
                  </a:lnTo>
                  <a:lnTo>
                    <a:pt x="27480" y="115443"/>
                  </a:lnTo>
                  <a:lnTo>
                    <a:pt x="29201" y="115443"/>
                  </a:lnTo>
                  <a:lnTo>
                    <a:pt x="28168" y="114935"/>
                  </a:lnTo>
                  <a:close/>
                </a:path>
                <a:path w="72390" h="125095">
                  <a:moveTo>
                    <a:pt x="27450" y="114737"/>
                  </a:moveTo>
                  <a:lnTo>
                    <a:pt x="26743" y="114808"/>
                  </a:lnTo>
                  <a:lnTo>
                    <a:pt x="28414" y="114935"/>
                  </a:lnTo>
                  <a:lnTo>
                    <a:pt x="29791" y="115189"/>
                  </a:lnTo>
                  <a:lnTo>
                    <a:pt x="30528" y="115443"/>
                  </a:lnTo>
                  <a:lnTo>
                    <a:pt x="43016" y="115443"/>
                  </a:lnTo>
                  <a:lnTo>
                    <a:pt x="41762" y="115316"/>
                  </a:lnTo>
                  <a:lnTo>
                    <a:pt x="38689" y="115316"/>
                  </a:lnTo>
                  <a:lnTo>
                    <a:pt x="40507" y="115189"/>
                  </a:lnTo>
                  <a:lnTo>
                    <a:pt x="42499" y="115189"/>
                  </a:lnTo>
                  <a:lnTo>
                    <a:pt x="45259" y="115097"/>
                  </a:lnTo>
                  <a:lnTo>
                    <a:pt x="46309" y="114935"/>
                  </a:lnTo>
                  <a:lnTo>
                    <a:pt x="28962" y="114923"/>
                  </a:lnTo>
                  <a:lnTo>
                    <a:pt x="27450" y="114737"/>
                  </a:lnTo>
                  <a:close/>
                </a:path>
                <a:path w="72390" h="125095">
                  <a:moveTo>
                    <a:pt x="64843" y="114808"/>
                  </a:moveTo>
                  <a:lnTo>
                    <a:pt x="64094" y="115389"/>
                  </a:lnTo>
                  <a:lnTo>
                    <a:pt x="64891" y="115189"/>
                  </a:lnTo>
                  <a:lnTo>
                    <a:pt x="64843" y="114808"/>
                  </a:lnTo>
                  <a:close/>
                </a:path>
                <a:path w="72390" h="125095">
                  <a:moveTo>
                    <a:pt x="40507" y="115189"/>
                  </a:moveTo>
                  <a:lnTo>
                    <a:pt x="38689" y="115316"/>
                  </a:lnTo>
                  <a:lnTo>
                    <a:pt x="41001" y="115238"/>
                  </a:lnTo>
                  <a:lnTo>
                    <a:pt x="40507" y="115189"/>
                  </a:lnTo>
                  <a:close/>
                </a:path>
                <a:path w="72390" h="125095">
                  <a:moveTo>
                    <a:pt x="41001" y="115238"/>
                  </a:moveTo>
                  <a:lnTo>
                    <a:pt x="38689" y="115316"/>
                  </a:lnTo>
                  <a:lnTo>
                    <a:pt x="41762" y="115316"/>
                  </a:lnTo>
                  <a:lnTo>
                    <a:pt x="41001" y="115238"/>
                  </a:lnTo>
                  <a:close/>
                </a:path>
                <a:path w="72390" h="125095">
                  <a:moveTo>
                    <a:pt x="42499" y="115189"/>
                  </a:moveTo>
                  <a:lnTo>
                    <a:pt x="40507" y="115189"/>
                  </a:lnTo>
                  <a:lnTo>
                    <a:pt x="41001" y="115238"/>
                  </a:lnTo>
                  <a:lnTo>
                    <a:pt x="42499" y="115189"/>
                  </a:lnTo>
                  <a:close/>
                </a:path>
                <a:path w="72390" h="125095">
                  <a:moveTo>
                    <a:pt x="46309" y="114935"/>
                  </a:moveTo>
                  <a:lnTo>
                    <a:pt x="45259" y="115097"/>
                  </a:lnTo>
                  <a:lnTo>
                    <a:pt x="46309" y="115062"/>
                  </a:lnTo>
                  <a:lnTo>
                    <a:pt x="46717" y="114966"/>
                  </a:lnTo>
                  <a:lnTo>
                    <a:pt x="46309" y="114935"/>
                  </a:lnTo>
                  <a:close/>
                </a:path>
                <a:path w="72390" h="125095">
                  <a:moveTo>
                    <a:pt x="63367" y="114935"/>
                  </a:moveTo>
                  <a:lnTo>
                    <a:pt x="60959" y="115062"/>
                  </a:lnTo>
                  <a:lnTo>
                    <a:pt x="62188" y="115062"/>
                  </a:lnTo>
                  <a:lnTo>
                    <a:pt x="63367" y="114935"/>
                  </a:lnTo>
                  <a:close/>
                </a:path>
                <a:path w="72390" h="125095">
                  <a:moveTo>
                    <a:pt x="45867" y="114046"/>
                  </a:moveTo>
                  <a:lnTo>
                    <a:pt x="31807" y="114046"/>
                  </a:lnTo>
                  <a:lnTo>
                    <a:pt x="30646" y="114474"/>
                  </a:lnTo>
                  <a:lnTo>
                    <a:pt x="31069" y="114554"/>
                  </a:lnTo>
                  <a:lnTo>
                    <a:pt x="30371" y="114575"/>
                  </a:lnTo>
                  <a:lnTo>
                    <a:pt x="30213" y="114634"/>
                  </a:lnTo>
                  <a:lnTo>
                    <a:pt x="30577" y="114935"/>
                  </a:lnTo>
                  <a:lnTo>
                    <a:pt x="46309" y="114935"/>
                  </a:lnTo>
                  <a:lnTo>
                    <a:pt x="46717" y="114966"/>
                  </a:lnTo>
                  <a:lnTo>
                    <a:pt x="47391" y="114808"/>
                  </a:lnTo>
                  <a:lnTo>
                    <a:pt x="47194" y="114300"/>
                  </a:lnTo>
                  <a:lnTo>
                    <a:pt x="46603" y="114300"/>
                  </a:lnTo>
                  <a:lnTo>
                    <a:pt x="46653" y="114173"/>
                  </a:lnTo>
                  <a:lnTo>
                    <a:pt x="46014" y="114173"/>
                  </a:lnTo>
                  <a:lnTo>
                    <a:pt x="45867" y="114046"/>
                  </a:lnTo>
                  <a:close/>
                </a:path>
                <a:path w="72390" h="125095">
                  <a:moveTo>
                    <a:pt x="29201" y="114681"/>
                  </a:moveTo>
                  <a:lnTo>
                    <a:pt x="29053" y="114935"/>
                  </a:lnTo>
                  <a:lnTo>
                    <a:pt x="30577" y="114935"/>
                  </a:lnTo>
                  <a:lnTo>
                    <a:pt x="29201" y="114681"/>
                  </a:lnTo>
                  <a:close/>
                </a:path>
                <a:path w="72390" h="125095">
                  <a:moveTo>
                    <a:pt x="53179" y="114906"/>
                  </a:moveTo>
                  <a:lnTo>
                    <a:pt x="53396" y="114923"/>
                  </a:lnTo>
                  <a:lnTo>
                    <a:pt x="53179" y="114906"/>
                  </a:lnTo>
                  <a:close/>
                </a:path>
                <a:path w="72390" h="125095">
                  <a:moveTo>
                    <a:pt x="52145" y="114455"/>
                  </a:moveTo>
                  <a:lnTo>
                    <a:pt x="51963" y="114808"/>
                  </a:lnTo>
                  <a:lnTo>
                    <a:pt x="53179" y="114906"/>
                  </a:lnTo>
                  <a:lnTo>
                    <a:pt x="52260" y="114474"/>
                  </a:lnTo>
                  <a:close/>
                </a:path>
                <a:path w="72390" h="125095">
                  <a:moveTo>
                    <a:pt x="28492" y="114634"/>
                  </a:moveTo>
                  <a:lnTo>
                    <a:pt x="26988" y="114681"/>
                  </a:lnTo>
                  <a:lnTo>
                    <a:pt x="27450" y="114737"/>
                  </a:lnTo>
                  <a:lnTo>
                    <a:pt x="28492" y="114634"/>
                  </a:lnTo>
                  <a:close/>
                </a:path>
                <a:path w="72390" h="125095">
                  <a:moveTo>
                    <a:pt x="30459" y="114438"/>
                  </a:moveTo>
                  <a:lnTo>
                    <a:pt x="28492" y="114634"/>
                  </a:lnTo>
                  <a:lnTo>
                    <a:pt x="30371" y="114575"/>
                  </a:lnTo>
                  <a:lnTo>
                    <a:pt x="30646" y="114474"/>
                  </a:lnTo>
                  <a:lnTo>
                    <a:pt x="30459" y="114438"/>
                  </a:lnTo>
                  <a:close/>
                </a:path>
                <a:path w="72390" h="125095">
                  <a:moveTo>
                    <a:pt x="30646" y="114474"/>
                  </a:moveTo>
                  <a:lnTo>
                    <a:pt x="30371" y="114575"/>
                  </a:lnTo>
                  <a:lnTo>
                    <a:pt x="31069" y="114554"/>
                  </a:lnTo>
                  <a:lnTo>
                    <a:pt x="30646" y="114474"/>
                  </a:lnTo>
                  <a:close/>
                </a:path>
                <a:path w="72390" h="125095">
                  <a:moveTo>
                    <a:pt x="51700" y="114043"/>
                  </a:moveTo>
                  <a:lnTo>
                    <a:pt x="48915" y="114427"/>
                  </a:lnTo>
                  <a:lnTo>
                    <a:pt x="50403" y="114474"/>
                  </a:lnTo>
                  <a:lnTo>
                    <a:pt x="51175" y="114554"/>
                  </a:lnTo>
                  <a:lnTo>
                    <a:pt x="52015" y="114455"/>
                  </a:lnTo>
                  <a:lnTo>
                    <a:pt x="52244" y="114417"/>
                  </a:lnTo>
                  <a:lnTo>
                    <a:pt x="51700" y="114043"/>
                  </a:lnTo>
                  <a:close/>
                </a:path>
                <a:path w="72390" h="125095">
                  <a:moveTo>
                    <a:pt x="52244" y="114417"/>
                  </a:moveTo>
                  <a:lnTo>
                    <a:pt x="51988" y="114436"/>
                  </a:lnTo>
                  <a:lnTo>
                    <a:pt x="52160" y="114427"/>
                  </a:lnTo>
                  <a:close/>
                </a:path>
                <a:path w="72390" h="125095">
                  <a:moveTo>
                    <a:pt x="30368" y="114421"/>
                  </a:moveTo>
                  <a:lnTo>
                    <a:pt x="30577" y="114427"/>
                  </a:lnTo>
                  <a:lnTo>
                    <a:pt x="30368" y="114421"/>
                  </a:lnTo>
                  <a:close/>
                </a:path>
                <a:path w="72390" h="125095">
                  <a:moveTo>
                    <a:pt x="25956" y="113792"/>
                  </a:moveTo>
                  <a:lnTo>
                    <a:pt x="25711" y="114300"/>
                  </a:lnTo>
                  <a:lnTo>
                    <a:pt x="30368" y="114421"/>
                  </a:lnTo>
                  <a:lnTo>
                    <a:pt x="29680" y="114291"/>
                  </a:lnTo>
                  <a:lnTo>
                    <a:pt x="27480" y="114173"/>
                  </a:lnTo>
                  <a:lnTo>
                    <a:pt x="27516" y="114043"/>
                  </a:lnTo>
                  <a:lnTo>
                    <a:pt x="26940" y="113919"/>
                  </a:lnTo>
                  <a:lnTo>
                    <a:pt x="25956" y="113792"/>
                  </a:lnTo>
                  <a:close/>
                </a:path>
                <a:path w="72390" h="125095">
                  <a:moveTo>
                    <a:pt x="29497" y="114152"/>
                  </a:moveTo>
                  <a:lnTo>
                    <a:pt x="29053" y="114173"/>
                  </a:lnTo>
                  <a:lnTo>
                    <a:pt x="29680" y="114291"/>
                  </a:lnTo>
                  <a:lnTo>
                    <a:pt x="29839" y="114300"/>
                  </a:lnTo>
                  <a:lnTo>
                    <a:pt x="29497" y="114152"/>
                  </a:lnTo>
                  <a:close/>
                </a:path>
                <a:path w="72390" h="125095">
                  <a:moveTo>
                    <a:pt x="49701" y="113919"/>
                  </a:moveTo>
                  <a:lnTo>
                    <a:pt x="47244" y="113919"/>
                  </a:lnTo>
                  <a:lnTo>
                    <a:pt x="48620" y="114300"/>
                  </a:lnTo>
                  <a:lnTo>
                    <a:pt x="49701" y="114300"/>
                  </a:lnTo>
                  <a:lnTo>
                    <a:pt x="49701" y="113919"/>
                  </a:lnTo>
                  <a:close/>
                </a:path>
                <a:path w="72390" h="125095">
                  <a:moveTo>
                    <a:pt x="47144" y="109474"/>
                  </a:moveTo>
                  <a:lnTo>
                    <a:pt x="33331" y="109474"/>
                  </a:lnTo>
                  <a:lnTo>
                    <a:pt x="33576" y="109855"/>
                  </a:lnTo>
                  <a:lnTo>
                    <a:pt x="32495" y="110109"/>
                  </a:lnTo>
                  <a:lnTo>
                    <a:pt x="30086" y="110236"/>
                  </a:lnTo>
                  <a:lnTo>
                    <a:pt x="29791" y="110617"/>
                  </a:lnTo>
                  <a:lnTo>
                    <a:pt x="31904" y="110617"/>
                  </a:lnTo>
                  <a:lnTo>
                    <a:pt x="32052" y="110744"/>
                  </a:lnTo>
                  <a:lnTo>
                    <a:pt x="31168" y="110871"/>
                  </a:lnTo>
                  <a:lnTo>
                    <a:pt x="29201" y="110871"/>
                  </a:lnTo>
                  <a:lnTo>
                    <a:pt x="28267" y="111125"/>
                  </a:lnTo>
                  <a:lnTo>
                    <a:pt x="29447" y="111125"/>
                  </a:lnTo>
                  <a:lnTo>
                    <a:pt x="28759" y="111379"/>
                  </a:lnTo>
                  <a:lnTo>
                    <a:pt x="30627" y="111379"/>
                  </a:lnTo>
                  <a:lnTo>
                    <a:pt x="31315" y="111506"/>
                  </a:lnTo>
                  <a:lnTo>
                    <a:pt x="31216" y="111887"/>
                  </a:lnTo>
                  <a:lnTo>
                    <a:pt x="25956" y="112014"/>
                  </a:lnTo>
                  <a:lnTo>
                    <a:pt x="26743" y="112395"/>
                  </a:lnTo>
                  <a:lnTo>
                    <a:pt x="29791" y="112395"/>
                  </a:lnTo>
                  <a:lnTo>
                    <a:pt x="28759" y="112649"/>
                  </a:lnTo>
                  <a:lnTo>
                    <a:pt x="28267" y="112903"/>
                  </a:lnTo>
                  <a:lnTo>
                    <a:pt x="31216" y="113030"/>
                  </a:lnTo>
                  <a:lnTo>
                    <a:pt x="30627" y="113538"/>
                  </a:lnTo>
                  <a:lnTo>
                    <a:pt x="31315" y="113919"/>
                  </a:lnTo>
                  <a:lnTo>
                    <a:pt x="28955" y="113919"/>
                  </a:lnTo>
                  <a:lnTo>
                    <a:pt x="29497" y="114152"/>
                  </a:lnTo>
                  <a:lnTo>
                    <a:pt x="31807" y="114046"/>
                  </a:lnTo>
                  <a:lnTo>
                    <a:pt x="45867" y="114046"/>
                  </a:lnTo>
                  <a:lnTo>
                    <a:pt x="46112" y="113792"/>
                  </a:lnTo>
                  <a:lnTo>
                    <a:pt x="48226" y="113792"/>
                  </a:lnTo>
                  <a:lnTo>
                    <a:pt x="48915" y="113665"/>
                  </a:lnTo>
                  <a:lnTo>
                    <a:pt x="46603" y="113538"/>
                  </a:lnTo>
                  <a:lnTo>
                    <a:pt x="47932" y="113411"/>
                  </a:lnTo>
                  <a:lnTo>
                    <a:pt x="47047" y="113411"/>
                  </a:lnTo>
                  <a:lnTo>
                    <a:pt x="46603" y="113157"/>
                  </a:lnTo>
                  <a:lnTo>
                    <a:pt x="46064" y="112903"/>
                  </a:lnTo>
                  <a:lnTo>
                    <a:pt x="49209" y="112649"/>
                  </a:lnTo>
                  <a:lnTo>
                    <a:pt x="46752" y="112649"/>
                  </a:lnTo>
                  <a:lnTo>
                    <a:pt x="46603" y="112522"/>
                  </a:lnTo>
                  <a:lnTo>
                    <a:pt x="48276" y="112141"/>
                  </a:lnTo>
                  <a:lnTo>
                    <a:pt x="48374" y="112014"/>
                  </a:lnTo>
                  <a:lnTo>
                    <a:pt x="47292" y="112014"/>
                  </a:lnTo>
                  <a:lnTo>
                    <a:pt x="47439" y="111887"/>
                  </a:lnTo>
                  <a:lnTo>
                    <a:pt x="47144" y="111760"/>
                  </a:lnTo>
                  <a:lnTo>
                    <a:pt x="46555" y="111760"/>
                  </a:lnTo>
                  <a:lnTo>
                    <a:pt x="49848" y="111633"/>
                  </a:lnTo>
                  <a:lnTo>
                    <a:pt x="44391" y="111379"/>
                  </a:lnTo>
                  <a:lnTo>
                    <a:pt x="48079" y="111252"/>
                  </a:lnTo>
                  <a:lnTo>
                    <a:pt x="38935" y="111252"/>
                  </a:lnTo>
                  <a:lnTo>
                    <a:pt x="37017" y="111125"/>
                  </a:lnTo>
                  <a:lnTo>
                    <a:pt x="39869" y="110744"/>
                  </a:lnTo>
                  <a:lnTo>
                    <a:pt x="39377" y="110744"/>
                  </a:lnTo>
                  <a:lnTo>
                    <a:pt x="38197" y="110490"/>
                  </a:lnTo>
                  <a:lnTo>
                    <a:pt x="62631" y="110490"/>
                  </a:lnTo>
                  <a:lnTo>
                    <a:pt x="63196" y="110363"/>
                  </a:lnTo>
                  <a:lnTo>
                    <a:pt x="49235" y="110355"/>
                  </a:lnTo>
                  <a:lnTo>
                    <a:pt x="47292" y="110236"/>
                  </a:lnTo>
                  <a:lnTo>
                    <a:pt x="45768" y="110236"/>
                  </a:lnTo>
                  <a:lnTo>
                    <a:pt x="47256" y="109850"/>
                  </a:lnTo>
                  <a:lnTo>
                    <a:pt x="46752" y="109728"/>
                  </a:lnTo>
                  <a:lnTo>
                    <a:pt x="47665" y="109718"/>
                  </a:lnTo>
                  <a:lnTo>
                    <a:pt x="48030" y="109601"/>
                  </a:lnTo>
                  <a:lnTo>
                    <a:pt x="45768" y="109601"/>
                  </a:lnTo>
                  <a:lnTo>
                    <a:pt x="47144" y="109474"/>
                  </a:lnTo>
                  <a:close/>
                </a:path>
                <a:path w="72390" h="125095">
                  <a:moveTo>
                    <a:pt x="52602" y="113919"/>
                  </a:moveTo>
                  <a:lnTo>
                    <a:pt x="51520" y="113919"/>
                  </a:lnTo>
                  <a:lnTo>
                    <a:pt x="51700" y="114043"/>
                  </a:lnTo>
                  <a:lnTo>
                    <a:pt x="52602" y="113919"/>
                  </a:lnTo>
                  <a:close/>
                </a:path>
                <a:path w="72390" h="125095">
                  <a:moveTo>
                    <a:pt x="51716" y="113284"/>
                  </a:moveTo>
                  <a:lnTo>
                    <a:pt x="55600" y="113665"/>
                  </a:lnTo>
                  <a:lnTo>
                    <a:pt x="53487" y="113792"/>
                  </a:lnTo>
                  <a:lnTo>
                    <a:pt x="62319" y="113792"/>
                  </a:lnTo>
                  <a:lnTo>
                    <a:pt x="60746" y="113411"/>
                  </a:lnTo>
                  <a:lnTo>
                    <a:pt x="55747" y="113411"/>
                  </a:lnTo>
                  <a:lnTo>
                    <a:pt x="51716" y="113284"/>
                  </a:lnTo>
                  <a:close/>
                </a:path>
                <a:path w="72390" h="125095">
                  <a:moveTo>
                    <a:pt x="47833" y="113030"/>
                  </a:moveTo>
                  <a:lnTo>
                    <a:pt x="47047" y="113411"/>
                  </a:lnTo>
                  <a:lnTo>
                    <a:pt x="47932" y="113411"/>
                  </a:lnTo>
                  <a:lnTo>
                    <a:pt x="48915" y="113284"/>
                  </a:lnTo>
                  <a:lnTo>
                    <a:pt x="47833" y="113030"/>
                  </a:lnTo>
                  <a:close/>
                </a:path>
                <a:path w="72390" h="125095">
                  <a:moveTo>
                    <a:pt x="64400" y="110363"/>
                  </a:moveTo>
                  <a:lnTo>
                    <a:pt x="62631" y="110490"/>
                  </a:lnTo>
                  <a:lnTo>
                    <a:pt x="48079" y="110490"/>
                  </a:lnTo>
                  <a:lnTo>
                    <a:pt x="50537" y="110871"/>
                  </a:lnTo>
                  <a:lnTo>
                    <a:pt x="48030" y="111379"/>
                  </a:lnTo>
                  <a:lnTo>
                    <a:pt x="51913" y="111633"/>
                  </a:lnTo>
                  <a:lnTo>
                    <a:pt x="51471" y="111887"/>
                  </a:lnTo>
                  <a:lnTo>
                    <a:pt x="49013" y="111887"/>
                  </a:lnTo>
                  <a:lnTo>
                    <a:pt x="47292" y="112014"/>
                  </a:lnTo>
                  <a:lnTo>
                    <a:pt x="52749" y="112014"/>
                  </a:lnTo>
                  <a:lnTo>
                    <a:pt x="53044" y="112522"/>
                  </a:lnTo>
                  <a:lnTo>
                    <a:pt x="52602" y="112649"/>
                  </a:lnTo>
                  <a:lnTo>
                    <a:pt x="55747" y="112903"/>
                  </a:lnTo>
                  <a:lnTo>
                    <a:pt x="53192" y="113030"/>
                  </a:lnTo>
                  <a:lnTo>
                    <a:pt x="55109" y="113157"/>
                  </a:lnTo>
                  <a:lnTo>
                    <a:pt x="55747" y="113411"/>
                  </a:lnTo>
                  <a:lnTo>
                    <a:pt x="60746" y="113411"/>
                  </a:lnTo>
                  <a:lnTo>
                    <a:pt x="60222" y="113284"/>
                  </a:lnTo>
                  <a:lnTo>
                    <a:pt x="64449" y="111760"/>
                  </a:lnTo>
                  <a:lnTo>
                    <a:pt x="61843" y="111125"/>
                  </a:lnTo>
                  <a:lnTo>
                    <a:pt x="63761" y="111125"/>
                  </a:lnTo>
                  <a:lnTo>
                    <a:pt x="63712" y="110871"/>
                  </a:lnTo>
                  <a:lnTo>
                    <a:pt x="64891" y="110744"/>
                  </a:lnTo>
                  <a:lnTo>
                    <a:pt x="64400" y="110363"/>
                  </a:lnTo>
                  <a:close/>
                </a:path>
                <a:path w="72390" h="125095">
                  <a:moveTo>
                    <a:pt x="48915" y="112522"/>
                  </a:moveTo>
                  <a:lnTo>
                    <a:pt x="47980" y="112522"/>
                  </a:lnTo>
                  <a:lnTo>
                    <a:pt x="46752" y="112649"/>
                  </a:lnTo>
                  <a:lnTo>
                    <a:pt x="49209" y="112649"/>
                  </a:lnTo>
                  <a:lnTo>
                    <a:pt x="48915" y="112522"/>
                  </a:lnTo>
                  <a:close/>
                </a:path>
                <a:path w="72390" h="125095">
                  <a:moveTo>
                    <a:pt x="50340" y="112014"/>
                  </a:moveTo>
                  <a:lnTo>
                    <a:pt x="48374" y="112014"/>
                  </a:lnTo>
                  <a:lnTo>
                    <a:pt x="49701" y="112522"/>
                  </a:lnTo>
                  <a:lnTo>
                    <a:pt x="49307" y="112141"/>
                  </a:lnTo>
                  <a:lnTo>
                    <a:pt x="50340" y="112014"/>
                  </a:lnTo>
                  <a:close/>
                </a:path>
                <a:path w="72390" h="125095">
                  <a:moveTo>
                    <a:pt x="30627" y="111379"/>
                  </a:moveTo>
                  <a:lnTo>
                    <a:pt x="28267" y="111379"/>
                  </a:lnTo>
                  <a:lnTo>
                    <a:pt x="30184" y="111633"/>
                  </a:lnTo>
                  <a:lnTo>
                    <a:pt x="30627" y="111379"/>
                  </a:lnTo>
                  <a:close/>
                </a:path>
                <a:path w="72390" h="125095">
                  <a:moveTo>
                    <a:pt x="38394" y="110998"/>
                  </a:moveTo>
                  <a:lnTo>
                    <a:pt x="38935" y="111252"/>
                  </a:lnTo>
                  <a:lnTo>
                    <a:pt x="46850" y="111252"/>
                  </a:lnTo>
                  <a:lnTo>
                    <a:pt x="46334" y="111125"/>
                  </a:lnTo>
                  <a:lnTo>
                    <a:pt x="41048" y="111125"/>
                  </a:lnTo>
                  <a:lnTo>
                    <a:pt x="38394" y="110998"/>
                  </a:lnTo>
                  <a:close/>
                </a:path>
                <a:path w="72390" h="125095">
                  <a:moveTo>
                    <a:pt x="47341" y="110998"/>
                  </a:moveTo>
                  <a:lnTo>
                    <a:pt x="46850" y="111252"/>
                  </a:lnTo>
                  <a:lnTo>
                    <a:pt x="48079" y="111252"/>
                  </a:lnTo>
                  <a:lnTo>
                    <a:pt x="47341" y="110998"/>
                  </a:lnTo>
                  <a:close/>
                </a:path>
                <a:path w="72390" h="125095">
                  <a:moveTo>
                    <a:pt x="46555" y="110744"/>
                  </a:moveTo>
                  <a:lnTo>
                    <a:pt x="40459" y="110744"/>
                  </a:lnTo>
                  <a:lnTo>
                    <a:pt x="41048" y="111125"/>
                  </a:lnTo>
                  <a:lnTo>
                    <a:pt x="46334" y="111125"/>
                  </a:lnTo>
                  <a:lnTo>
                    <a:pt x="45817" y="110998"/>
                  </a:lnTo>
                  <a:lnTo>
                    <a:pt x="46555" y="110744"/>
                  </a:lnTo>
                  <a:close/>
                </a:path>
                <a:path w="72390" h="125095">
                  <a:moveTo>
                    <a:pt x="39312" y="110659"/>
                  </a:moveTo>
                  <a:lnTo>
                    <a:pt x="39869" y="110744"/>
                  </a:lnTo>
                  <a:lnTo>
                    <a:pt x="39312" y="110659"/>
                  </a:lnTo>
                  <a:close/>
                </a:path>
                <a:path w="72390" h="125095">
                  <a:moveTo>
                    <a:pt x="48079" y="110490"/>
                  </a:moveTo>
                  <a:lnTo>
                    <a:pt x="39180" y="110490"/>
                  </a:lnTo>
                  <a:lnTo>
                    <a:pt x="39312" y="110659"/>
                  </a:lnTo>
                  <a:lnTo>
                    <a:pt x="39869" y="110744"/>
                  </a:lnTo>
                  <a:lnTo>
                    <a:pt x="47882" y="110744"/>
                  </a:lnTo>
                  <a:lnTo>
                    <a:pt x="48079" y="110490"/>
                  </a:lnTo>
                  <a:close/>
                </a:path>
                <a:path w="72390" h="125095">
                  <a:moveTo>
                    <a:pt x="20500" y="109855"/>
                  </a:moveTo>
                  <a:lnTo>
                    <a:pt x="18385" y="109982"/>
                  </a:lnTo>
                  <a:lnTo>
                    <a:pt x="19418" y="110236"/>
                  </a:lnTo>
                  <a:lnTo>
                    <a:pt x="19002" y="110253"/>
                  </a:lnTo>
                  <a:lnTo>
                    <a:pt x="19565" y="110617"/>
                  </a:lnTo>
                  <a:lnTo>
                    <a:pt x="20647" y="110490"/>
                  </a:lnTo>
                  <a:lnTo>
                    <a:pt x="20532" y="110109"/>
                  </a:lnTo>
                  <a:lnTo>
                    <a:pt x="20500" y="109855"/>
                  </a:lnTo>
                  <a:close/>
                </a:path>
                <a:path w="72390" h="125095">
                  <a:moveTo>
                    <a:pt x="18524" y="110273"/>
                  </a:moveTo>
                  <a:lnTo>
                    <a:pt x="16370" y="110363"/>
                  </a:lnTo>
                  <a:lnTo>
                    <a:pt x="18397" y="110355"/>
                  </a:lnTo>
                  <a:lnTo>
                    <a:pt x="18524" y="110273"/>
                  </a:lnTo>
                  <a:close/>
                </a:path>
                <a:path w="72390" h="125095">
                  <a:moveTo>
                    <a:pt x="49335" y="110361"/>
                  </a:moveTo>
                  <a:close/>
                </a:path>
                <a:path w="72390" h="125095">
                  <a:moveTo>
                    <a:pt x="51078" y="108839"/>
                  </a:moveTo>
                  <a:lnTo>
                    <a:pt x="52995" y="109093"/>
                  </a:lnTo>
                  <a:lnTo>
                    <a:pt x="49307" y="109474"/>
                  </a:lnTo>
                  <a:lnTo>
                    <a:pt x="52602" y="109601"/>
                  </a:lnTo>
                  <a:lnTo>
                    <a:pt x="51779" y="109718"/>
                  </a:lnTo>
                  <a:lnTo>
                    <a:pt x="51740" y="109850"/>
                  </a:lnTo>
                  <a:lnTo>
                    <a:pt x="51864" y="110236"/>
                  </a:lnTo>
                  <a:lnTo>
                    <a:pt x="49357" y="110363"/>
                  </a:lnTo>
                  <a:lnTo>
                    <a:pt x="63229" y="110355"/>
                  </a:lnTo>
                  <a:lnTo>
                    <a:pt x="64891" y="109982"/>
                  </a:lnTo>
                  <a:lnTo>
                    <a:pt x="62631" y="109982"/>
                  </a:lnTo>
                  <a:lnTo>
                    <a:pt x="63712" y="109220"/>
                  </a:lnTo>
                  <a:lnTo>
                    <a:pt x="62958" y="108966"/>
                  </a:lnTo>
                  <a:lnTo>
                    <a:pt x="54028" y="108966"/>
                  </a:lnTo>
                  <a:lnTo>
                    <a:pt x="51078" y="108839"/>
                  </a:lnTo>
                  <a:close/>
                </a:path>
                <a:path w="72390" h="125095">
                  <a:moveTo>
                    <a:pt x="47495" y="109773"/>
                  </a:moveTo>
                  <a:lnTo>
                    <a:pt x="47256" y="109850"/>
                  </a:lnTo>
                  <a:lnTo>
                    <a:pt x="49326" y="110355"/>
                  </a:lnTo>
                  <a:lnTo>
                    <a:pt x="50586" y="109855"/>
                  </a:lnTo>
                  <a:lnTo>
                    <a:pt x="48749" y="109850"/>
                  </a:lnTo>
                  <a:lnTo>
                    <a:pt x="47495" y="109773"/>
                  </a:lnTo>
                  <a:close/>
                </a:path>
                <a:path w="72390" h="125095">
                  <a:moveTo>
                    <a:pt x="18779" y="110109"/>
                  </a:moveTo>
                  <a:lnTo>
                    <a:pt x="18524" y="110273"/>
                  </a:lnTo>
                  <a:lnTo>
                    <a:pt x="19002" y="110253"/>
                  </a:lnTo>
                  <a:lnTo>
                    <a:pt x="18779" y="110109"/>
                  </a:lnTo>
                  <a:close/>
                </a:path>
                <a:path w="72390" h="125095">
                  <a:moveTo>
                    <a:pt x="32454" y="109718"/>
                  </a:moveTo>
                  <a:lnTo>
                    <a:pt x="31266" y="109982"/>
                  </a:lnTo>
                  <a:lnTo>
                    <a:pt x="31512" y="109982"/>
                  </a:lnTo>
                  <a:lnTo>
                    <a:pt x="32454" y="109718"/>
                  </a:lnTo>
                  <a:close/>
                </a:path>
                <a:path w="72390" h="125095">
                  <a:moveTo>
                    <a:pt x="65384" y="109601"/>
                  </a:moveTo>
                  <a:lnTo>
                    <a:pt x="63220" y="109982"/>
                  </a:lnTo>
                  <a:lnTo>
                    <a:pt x="64891" y="109982"/>
                  </a:lnTo>
                  <a:lnTo>
                    <a:pt x="65384" y="109601"/>
                  </a:lnTo>
                  <a:close/>
                </a:path>
                <a:path w="72390" h="125095">
                  <a:moveTo>
                    <a:pt x="46752" y="109728"/>
                  </a:moveTo>
                  <a:lnTo>
                    <a:pt x="47256" y="109850"/>
                  </a:lnTo>
                  <a:lnTo>
                    <a:pt x="47495" y="109773"/>
                  </a:lnTo>
                  <a:lnTo>
                    <a:pt x="46752" y="109728"/>
                  </a:lnTo>
                  <a:close/>
                </a:path>
                <a:path w="72390" h="125095">
                  <a:moveTo>
                    <a:pt x="47637" y="109728"/>
                  </a:moveTo>
                  <a:lnTo>
                    <a:pt x="46752" y="109728"/>
                  </a:lnTo>
                  <a:lnTo>
                    <a:pt x="47495" y="109773"/>
                  </a:lnTo>
                  <a:lnTo>
                    <a:pt x="47637" y="109728"/>
                  </a:lnTo>
                  <a:close/>
                </a:path>
                <a:path w="72390" h="125095">
                  <a:moveTo>
                    <a:pt x="32986" y="109601"/>
                  </a:moveTo>
                  <a:lnTo>
                    <a:pt x="32454" y="109718"/>
                  </a:lnTo>
                  <a:lnTo>
                    <a:pt x="32986" y="109601"/>
                  </a:lnTo>
                  <a:close/>
                </a:path>
                <a:path w="72390" h="125095">
                  <a:moveTo>
                    <a:pt x="28709" y="108966"/>
                  </a:moveTo>
                  <a:lnTo>
                    <a:pt x="27480" y="108966"/>
                  </a:lnTo>
                  <a:lnTo>
                    <a:pt x="28267" y="109601"/>
                  </a:lnTo>
                  <a:lnTo>
                    <a:pt x="32876" y="109601"/>
                  </a:lnTo>
                  <a:lnTo>
                    <a:pt x="33331" y="109474"/>
                  </a:lnTo>
                  <a:lnTo>
                    <a:pt x="47144" y="109474"/>
                  </a:lnTo>
                  <a:lnTo>
                    <a:pt x="48644" y="109093"/>
                  </a:lnTo>
                  <a:lnTo>
                    <a:pt x="28808" y="109093"/>
                  </a:lnTo>
                  <a:close/>
                </a:path>
                <a:path w="72390" h="125095">
                  <a:moveTo>
                    <a:pt x="47735" y="109474"/>
                  </a:moveTo>
                  <a:lnTo>
                    <a:pt x="47096" y="109601"/>
                  </a:lnTo>
                  <a:lnTo>
                    <a:pt x="48030" y="109601"/>
                  </a:lnTo>
                  <a:lnTo>
                    <a:pt x="47735" y="109474"/>
                  </a:lnTo>
                  <a:close/>
                </a:path>
                <a:path w="72390" h="125095">
                  <a:moveTo>
                    <a:pt x="46063" y="108585"/>
                  </a:moveTo>
                  <a:lnTo>
                    <a:pt x="29053" y="108585"/>
                  </a:lnTo>
                  <a:lnTo>
                    <a:pt x="29791" y="109093"/>
                  </a:lnTo>
                  <a:lnTo>
                    <a:pt x="48644" y="109093"/>
                  </a:lnTo>
                  <a:lnTo>
                    <a:pt x="50144" y="108712"/>
                  </a:lnTo>
                  <a:lnTo>
                    <a:pt x="45768" y="108712"/>
                  </a:lnTo>
                  <a:lnTo>
                    <a:pt x="46063" y="108585"/>
                  </a:lnTo>
                  <a:close/>
                </a:path>
                <a:path w="72390" h="125095">
                  <a:moveTo>
                    <a:pt x="61991" y="107442"/>
                  </a:moveTo>
                  <a:lnTo>
                    <a:pt x="55650" y="107442"/>
                  </a:lnTo>
                  <a:lnTo>
                    <a:pt x="54568" y="108077"/>
                  </a:lnTo>
                  <a:lnTo>
                    <a:pt x="54028" y="108966"/>
                  </a:lnTo>
                  <a:lnTo>
                    <a:pt x="62958" y="108966"/>
                  </a:lnTo>
                  <a:lnTo>
                    <a:pt x="61451" y="108458"/>
                  </a:lnTo>
                  <a:lnTo>
                    <a:pt x="64155" y="107823"/>
                  </a:lnTo>
                  <a:lnTo>
                    <a:pt x="62434" y="107823"/>
                  </a:lnTo>
                  <a:lnTo>
                    <a:pt x="61991" y="107442"/>
                  </a:lnTo>
                  <a:close/>
                </a:path>
                <a:path w="72390" h="125095">
                  <a:moveTo>
                    <a:pt x="31315" y="108077"/>
                  </a:moveTo>
                  <a:lnTo>
                    <a:pt x="28945" y="108236"/>
                  </a:lnTo>
                  <a:lnTo>
                    <a:pt x="29791" y="108331"/>
                  </a:lnTo>
                  <a:lnTo>
                    <a:pt x="28168" y="108839"/>
                  </a:lnTo>
                  <a:lnTo>
                    <a:pt x="29053" y="108585"/>
                  </a:lnTo>
                  <a:lnTo>
                    <a:pt x="46063" y="108585"/>
                  </a:lnTo>
                  <a:lnTo>
                    <a:pt x="46358" y="108458"/>
                  </a:lnTo>
                  <a:lnTo>
                    <a:pt x="30528" y="108458"/>
                  </a:lnTo>
                  <a:lnTo>
                    <a:pt x="31512" y="108331"/>
                  </a:lnTo>
                  <a:lnTo>
                    <a:pt x="31315" y="108077"/>
                  </a:lnTo>
                  <a:close/>
                </a:path>
                <a:path w="72390" h="125095">
                  <a:moveTo>
                    <a:pt x="34216" y="107823"/>
                  </a:moveTo>
                  <a:lnTo>
                    <a:pt x="32692" y="107823"/>
                  </a:lnTo>
                  <a:lnTo>
                    <a:pt x="32839" y="108204"/>
                  </a:lnTo>
                  <a:lnTo>
                    <a:pt x="31757" y="108204"/>
                  </a:lnTo>
                  <a:lnTo>
                    <a:pt x="31560" y="108331"/>
                  </a:lnTo>
                  <a:lnTo>
                    <a:pt x="30528" y="108458"/>
                  </a:lnTo>
                  <a:lnTo>
                    <a:pt x="46358" y="108458"/>
                  </a:lnTo>
                  <a:lnTo>
                    <a:pt x="46948" y="108204"/>
                  </a:lnTo>
                  <a:lnTo>
                    <a:pt x="46702" y="108077"/>
                  </a:lnTo>
                  <a:lnTo>
                    <a:pt x="38886" y="108077"/>
                  </a:lnTo>
                  <a:lnTo>
                    <a:pt x="38443" y="107950"/>
                  </a:lnTo>
                  <a:lnTo>
                    <a:pt x="34363" y="107950"/>
                  </a:lnTo>
                  <a:lnTo>
                    <a:pt x="34216" y="107823"/>
                  </a:lnTo>
                  <a:close/>
                </a:path>
                <a:path w="72390" h="125095">
                  <a:moveTo>
                    <a:pt x="28660" y="108204"/>
                  </a:moveTo>
                  <a:lnTo>
                    <a:pt x="27873" y="108204"/>
                  </a:lnTo>
                  <a:lnTo>
                    <a:pt x="27529" y="108331"/>
                  </a:lnTo>
                  <a:lnTo>
                    <a:pt x="28945" y="108236"/>
                  </a:lnTo>
                  <a:lnTo>
                    <a:pt x="28660" y="108204"/>
                  </a:lnTo>
                  <a:close/>
                </a:path>
                <a:path w="72390" h="125095">
                  <a:moveTo>
                    <a:pt x="28980" y="107696"/>
                  </a:moveTo>
                  <a:lnTo>
                    <a:pt x="26743" y="107696"/>
                  </a:lnTo>
                  <a:lnTo>
                    <a:pt x="26349" y="108204"/>
                  </a:lnTo>
                  <a:lnTo>
                    <a:pt x="27873" y="108204"/>
                  </a:lnTo>
                  <a:lnTo>
                    <a:pt x="28906" y="107823"/>
                  </a:lnTo>
                  <a:lnTo>
                    <a:pt x="28980" y="107696"/>
                  </a:lnTo>
                  <a:close/>
                </a:path>
                <a:path w="72390" h="125095">
                  <a:moveTo>
                    <a:pt x="29370" y="107696"/>
                  </a:moveTo>
                  <a:lnTo>
                    <a:pt x="29203" y="107713"/>
                  </a:lnTo>
                  <a:lnTo>
                    <a:pt x="28906" y="107823"/>
                  </a:lnTo>
                  <a:lnTo>
                    <a:pt x="28759" y="108077"/>
                  </a:lnTo>
                  <a:lnTo>
                    <a:pt x="32692" y="107823"/>
                  </a:lnTo>
                  <a:lnTo>
                    <a:pt x="29300" y="107823"/>
                  </a:lnTo>
                  <a:lnTo>
                    <a:pt x="29370" y="107696"/>
                  </a:lnTo>
                  <a:close/>
                </a:path>
                <a:path w="72390" h="125095">
                  <a:moveTo>
                    <a:pt x="45867" y="107696"/>
                  </a:moveTo>
                  <a:lnTo>
                    <a:pt x="41884" y="107696"/>
                  </a:lnTo>
                  <a:lnTo>
                    <a:pt x="41983" y="108077"/>
                  </a:lnTo>
                  <a:lnTo>
                    <a:pt x="46702" y="108077"/>
                  </a:lnTo>
                  <a:lnTo>
                    <a:pt x="46211" y="107823"/>
                  </a:lnTo>
                  <a:lnTo>
                    <a:pt x="46485" y="107784"/>
                  </a:lnTo>
                  <a:lnTo>
                    <a:pt x="45867" y="107696"/>
                  </a:lnTo>
                  <a:close/>
                </a:path>
                <a:path w="72390" h="125095">
                  <a:moveTo>
                    <a:pt x="37558" y="107696"/>
                  </a:moveTo>
                  <a:lnTo>
                    <a:pt x="34363" y="107950"/>
                  </a:lnTo>
                  <a:lnTo>
                    <a:pt x="38443" y="107950"/>
                  </a:lnTo>
                  <a:lnTo>
                    <a:pt x="37558" y="107696"/>
                  </a:lnTo>
                  <a:close/>
                </a:path>
                <a:path w="72390" h="125095">
                  <a:moveTo>
                    <a:pt x="29440" y="107569"/>
                  </a:moveTo>
                  <a:lnTo>
                    <a:pt x="29053" y="107569"/>
                  </a:lnTo>
                  <a:lnTo>
                    <a:pt x="28906" y="107823"/>
                  </a:lnTo>
                  <a:lnTo>
                    <a:pt x="29250" y="107696"/>
                  </a:lnTo>
                  <a:lnTo>
                    <a:pt x="29440" y="107569"/>
                  </a:lnTo>
                  <a:close/>
                </a:path>
                <a:path w="72390" h="125095">
                  <a:moveTo>
                    <a:pt x="33477" y="106934"/>
                  </a:moveTo>
                  <a:lnTo>
                    <a:pt x="29791" y="106934"/>
                  </a:lnTo>
                  <a:lnTo>
                    <a:pt x="29300" y="107823"/>
                  </a:lnTo>
                  <a:lnTo>
                    <a:pt x="31315" y="107315"/>
                  </a:lnTo>
                  <a:lnTo>
                    <a:pt x="37952" y="107315"/>
                  </a:lnTo>
                  <a:lnTo>
                    <a:pt x="37655" y="107123"/>
                  </a:lnTo>
                  <a:lnTo>
                    <a:pt x="33477" y="106934"/>
                  </a:lnTo>
                  <a:close/>
                </a:path>
                <a:path w="72390" h="125095">
                  <a:moveTo>
                    <a:pt x="41196" y="107315"/>
                  </a:moveTo>
                  <a:lnTo>
                    <a:pt x="38345" y="107569"/>
                  </a:lnTo>
                  <a:lnTo>
                    <a:pt x="30307" y="107569"/>
                  </a:lnTo>
                  <a:lnTo>
                    <a:pt x="29300" y="107823"/>
                  </a:lnTo>
                  <a:lnTo>
                    <a:pt x="35100" y="107823"/>
                  </a:lnTo>
                  <a:lnTo>
                    <a:pt x="41106" y="107373"/>
                  </a:lnTo>
                  <a:close/>
                </a:path>
                <a:path w="72390" h="125095">
                  <a:moveTo>
                    <a:pt x="36641" y="106687"/>
                  </a:moveTo>
                  <a:lnTo>
                    <a:pt x="37558" y="107061"/>
                  </a:lnTo>
                  <a:lnTo>
                    <a:pt x="41884" y="107315"/>
                  </a:lnTo>
                  <a:lnTo>
                    <a:pt x="41106" y="107373"/>
                  </a:lnTo>
                  <a:lnTo>
                    <a:pt x="39672" y="107569"/>
                  </a:lnTo>
                  <a:lnTo>
                    <a:pt x="38935" y="107696"/>
                  </a:lnTo>
                  <a:lnTo>
                    <a:pt x="39132" y="107823"/>
                  </a:lnTo>
                  <a:lnTo>
                    <a:pt x="41245" y="107823"/>
                  </a:lnTo>
                  <a:lnTo>
                    <a:pt x="41245" y="107696"/>
                  </a:lnTo>
                  <a:lnTo>
                    <a:pt x="45867" y="107696"/>
                  </a:lnTo>
                  <a:lnTo>
                    <a:pt x="44982" y="107569"/>
                  </a:lnTo>
                  <a:lnTo>
                    <a:pt x="46579" y="107188"/>
                  </a:lnTo>
                  <a:lnTo>
                    <a:pt x="46752" y="106934"/>
                  </a:lnTo>
                  <a:lnTo>
                    <a:pt x="37804" y="106934"/>
                  </a:lnTo>
                  <a:lnTo>
                    <a:pt x="36641" y="106687"/>
                  </a:lnTo>
                  <a:close/>
                </a:path>
                <a:path w="72390" h="125095">
                  <a:moveTo>
                    <a:pt x="46996" y="107713"/>
                  </a:moveTo>
                  <a:lnTo>
                    <a:pt x="46485" y="107784"/>
                  </a:lnTo>
                  <a:lnTo>
                    <a:pt x="46752" y="107823"/>
                  </a:lnTo>
                  <a:lnTo>
                    <a:pt x="46996" y="107713"/>
                  </a:lnTo>
                  <a:close/>
                </a:path>
                <a:path w="72390" h="125095">
                  <a:moveTo>
                    <a:pt x="64990" y="107569"/>
                  </a:moveTo>
                  <a:lnTo>
                    <a:pt x="62434" y="107823"/>
                  </a:lnTo>
                  <a:lnTo>
                    <a:pt x="64155" y="107823"/>
                  </a:lnTo>
                  <a:lnTo>
                    <a:pt x="64990" y="107569"/>
                  </a:lnTo>
                  <a:close/>
                </a:path>
                <a:path w="72390" h="125095">
                  <a:moveTo>
                    <a:pt x="47882" y="107315"/>
                  </a:moveTo>
                  <a:lnTo>
                    <a:pt x="46996" y="107713"/>
                  </a:lnTo>
                  <a:lnTo>
                    <a:pt x="48030" y="107569"/>
                  </a:lnTo>
                  <a:lnTo>
                    <a:pt x="47882" y="107315"/>
                  </a:lnTo>
                  <a:close/>
                </a:path>
                <a:path w="72390" h="125095">
                  <a:moveTo>
                    <a:pt x="37952" y="107315"/>
                  </a:moveTo>
                  <a:lnTo>
                    <a:pt x="31315" y="107315"/>
                  </a:lnTo>
                  <a:lnTo>
                    <a:pt x="31363" y="107442"/>
                  </a:lnTo>
                  <a:lnTo>
                    <a:pt x="32298" y="107442"/>
                  </a:lnTo>
                  <a:lnTo>
                    <a:pt x="32101" y="107569"/>
                  </a:lnTo>
                  <a:lnTo>
                    <a:pt x="38345" y="107569"/>
                  </a:lnTo>
                  <a:lnTo>
                    <a:pt x="37952" y="107315"/>
                  </a:lnTo>
                  <a:close/>
                </a:path>
                <a:path w="72390" h="125095">
                  <a:moveTo>
                    <a:pt x="37655" y="107123"/>
                  </a:moveTo>
                  <a:lnTo>
                    <a:pt x="38345" y="107569"/>
                  </a:lnTo>
                  <a:lnTo>
                    <a:pt x="41196" y="107315"/>
                  </a:lnTo>
                  <a:lnTo>
                    <a:pt x="41884" y="107315"/>
                  </a:lnTo>
                  <a:lnTo>
                    <a:pt x="37655" y="107123"/>
                  </a:lnTo>
                  <a:close/>
                </a:path>
                <a:path w="72390" h="125095">
                  <a:moveTo>
                    <a:pt x="61843" y="107315"/>
                  </a:moveTo>
                  <a:lnTo>
                    <a:pt x="50340" y="107315"/>
                  </a:lnTo>
                  <a:lnTo>
                    <a:pt x="50881" y="107569"/>
                  </a:lnTo>
                  <a:lnTo>
                    <a:pt x="53831" y="107442"/>
                  </a:lnTo>
                  <a:lnTo>
                    <a:pt x="61991" y="107442"/>
                  </a:lnTo>
                  <a:lnTo>
                    <a:pt x="61843" y="107315"/>
                  </a:lnTo>
                  <a:close/>
                </a:path>
                <a:path w="72390" h="125095">
                  <a:moveTo>
                    <a:pt x="49603" y="106934"/>
                  </a:moveTo>
                  <a:lnTo>
                    <a:pt x="47644" y="106934"/>
                  </a:lnTo>
                  <a:lnTo>
                    <a:pt x="46579" y="107188"/>
                  </a:lnTo>
                  <a:lnTo>
                    <a:pt x="48079" y="107188"/>
                  </a:lnTo>
                  <a:lnTo>
                    <a:pt x="47538" y="107442"/>
                  </a:lnTo>
                  <a:lnTo>
                    <a:pt x="47882" y="107315"/>
                  </a:lnTo>
                  <a:lnTo>
                    <a:pt x="49603" y="107315"/>
                  </a:lnTo>
                  <a:lnTo>
                    <a:pt x="49603" y="106934"/>
                  </a:lnTo>
                  <a:close/>
                </a:path>
                <a:path w="72390" h="125095">
                  <a:moveTo>
                    <a:pt x="49603" y="107315"/>
                  </a:moveTo>
                  <a:lnTo>
                    <a:pt x="47882" y="107315"/>
                  </a:lnTo>
                  <a:lnTo>
                    <a:pt x="47956" y="107442"/>
                  </a:lnTo>
                  <a:lnTo>
                    <a:pt x="49603" y="107442"/>
                  </a:lnTo>
                  <a:lnTo>
                    <a:pt x="49603" y="107315"/>
                  </a:lnTo>
                  <a:close/>
                </a:path>
                <a:path w="72390" h="125095">
                  <a:moveTo>
                    <a:pt x="41884" y="107315"/>
                  </a:moveTo>
                  <a:lnTo>
                    <a:pt x="41196" y="107315"/>
                  </a:lnTo>
                  <a:lnTo>
                    <a:pt x="41884" y="107315"/>
                  </a:lnTo>
                  <a:close/>
                </a:path>
                <a:path w="72390" h="125095">
                  <a:moveTo>
                    <a:pt x="34216" y="106172"/>
                  </a:moveTo>
                  <a:lnTo>
                    <a:pt x="28906" y="106172"/>
                  </a:lnTo>
                  <a:lnTo>
                    <a:pt x="29053" y="106299"/>
                  </a:lnTo>
                  <a:lnTo>
                    <a:pt x="27564" y="106575"/>
                  </a:lnTo>
                  <a:lnTo>
                    <a:pt x="25464" y="107315"/>
                  </a:lnTo>
                  <a:lnTo>
                    <a:pt x="26743" y="107315"/>
                  </a:lnTo>
                  <a:lnTo>
                    <a:pt x="29791" y="106934"/>
                  </a:lnTo>
                  <a:lnTo>
                    <a:pt x="33477" y="106934"/>
                  </a:lnTo>
                  <a:lnTo>
                    <a:pt x="30675" y="106807"/>
                  </a:lnTo>
                  <a:lnTo>
                    <a:pt x="34572" y="106247"/>
                  </a:lnTo>
                  <a:lnTo>
                    <a:pt x="34216" y="106172"/>
                  </a:lnTo>
                  <a:close/>
                </a:path>
                <a:path w="72390" h="125095">
                  <a:moveTo>
                    <a:pt x="52307" y="107061"/>
                  </a:moveTo>
                  <a:lnTo>
                    <a:pt x="52504" y="107315"/>
                  </a:lnTo>
                  <a:lnTo>
                    <a:pt x="65285" y="107315"/>
                  </a:lnTo>
                  <a:lnTo>
                    <a:pt x="64562" y="107188"/>
                  </a:lnTo>
                  <a:lnTo>
                    <a:pt x="54126" y="107188"/>
                  </a:lnTo>
                  <a:lnTo>
                    <a:pt x="52307" y="107061"/>
                  </a:lnTo>
                  <a:close/>
                </a:path>
                <a:path w="72390" h="125095">
                  <a:moveTo>
                    <a:pt x="46555" y="106553"/>
                  </a:moveTo>
                  <a:lnTo>
                    <a:pt x="39819" y="106553"/>
                  </a:lnTo>
                  <a:lnTo>
                    <a:pt x="39328" y="106680"/>
                  </a:lnTo>
                  <a:lnTo>
                    <a:pt x="38935" y="106680"/>
                  </a:lnTo>
                  <a:lnTo>
                    <a:pt x="38935" y="106934"/>
                  </a:lnTo>
                  <a:lnTo>
                    <a:pt x="46752" y="106934"/>
                  </a:lnTo>
                  <a:lnTo>
                    <a:pt x="46555" y="107188"/>
                  </a:lnTo>
                  <a:lnTo>
                    <a:pt x="48177" y="106807"/>
                  </a:lnTo>
                  <a:lnTo>
                    <a:pt x="47555" y="106619"/>
                  </a:lnTo>
                  <a:lnTo>
                    <a:pt x="46555" y="106553"/>
                  </a:lnTo>
                  <a:close/>
                </a:path>
                <a:path w="72390" h="125095">
                  <a:moveTo>
                    <a:pt x="51087" y="105918"/>
                  </a:moveTo>
                  <a:lnTo>
                    <a:pt x="49112" y="105918"/>
                  </a:lnTo>
                  <a:lnTo>
                    <a:pt x="50881" y="106172"/>
                  </a:lnTo>
                  <a:lnTo>
                    <a:pt x="55699" y="106172"/>
                  </a:lnTo>
                  <a:lnTo>
                    <a:pt x="57174" y="106426"/>
                  </a:lnTo>
                  <a:lnTo>
                    <a:pt x="52581" y="106641"/>
                  </a:lnTo>
                  <a:lnTo>
                    <a:pt x="52356" y="106807"/>
                  </a:lnTo>
                  <a:lnTo>
                    <a:pt x="54126" y="107188"/>
                  </a:lnTo>
                  <a:lnTo>
                    <a:pt x="64562" y="107188"/>
                  </a:lnTo>
                  <a:lnTo>
                    <a:pt x="60222" y="106426"/>
                  </a:lnTo>
                  <a:lnTo>
                    <a:pt x="64155" y="106299"/>
                  </a:lnTo>
                  <a:lnTo>
                    <a:pt x="64482" y="106045"/>
                  </a:lnTo>
                  <a:lnTo>
                    <a:pt x="50537" y="106045"/>
                  </a:lnTo>
                  <a:lnTo>
                    <a:pt x="51087" y="105918"/>
                  </a:lnTo>
                  <a:close/>
                </a:path>
                <a:path w="72390" h="125095">
                  <a:moveTo>
                    <a:pt x="37706" y="106680"/>
                  </a:moveTo>
                  <a:lnTo>
                    <a:pt x="36624" y="106680"/>
                  </a:lnTo>
                  <a:lnTo>
                    <a:pt x="37804" y="106934"/>
                  </a:lnTo>
                  <a:lnTo>
                    <a:pt x="37706" y="106680"/>
                  </a:lnTo>
                  <a:close/>
                </a:path>
                <a:path w="72390" h="125095">
                  <a:moveTo>
                    <a:pt x="37916" y="106896"/>
                  </a:moveTo>
                  <a:close/>
                </a:path>
                <a:path w="72390" h="125095">
                  <a:moveTo>
                    <a:pt x="47441" y="106584"/>
                  </a:moveTo>
                  <a:lnTo>
                    <a:pt x="48499" y="106687"/>
                  </a:lnTo>
                  <a:lnTo>
                    <a:pt x="49456" y="106934"/>
                  </a:lnTo>
                  <a:lnTo>
                    <a:pt x="51864" y="106934"/>
                  </a:lnTo>
                  <a:lnTo>
                    <a:pt x="52238" y="106781"/>
                  </a:lnTo>
                  <a:lnTo>
                    <a:pt x="51766" y="106680"/>
                  </a:lnTo>
                  <a:lnTo>
                    <a:pt x="48816" y="106680"/>
                  </a:lnTo>
                  <a:lnTo>
                    <a:pt x="47441" y="106584"/>
                  </a:lnTo>
                  <a:close/>
                </a:path>
                <a:path w="72390" h="125095">
                  <a:moveTo>
                    <a:pt x="38558" y="106680"/>
                  </a:moveTo>
                  <a:lnTo>
                    <a:pt x="37706" y="106680"/>
                  </a:lnTo>
                  <a:lnTo>
                    <a:pt x="37916" y="106896"/>
                  </a:lnTo>
                  <a:lnTo>
                    <a:pt x="38558" y="106680"/>
                  </a:lnTo>
                  <a:close/>
                </a:path>
                <a:path w="72390" h="125095">
                  <a:moveTo>
                    <a:pt x="52581" y="106641"/>
                  </a:moveTo>
                  <a:lnTo>
                    <a:pt x="51766" y="106680"/>
                  </a:lnTo>
                  <a:lnTo>
                    <a:pt x="52238" y="106781"/>
                  </a:lnTo>
                  <a:lnTo>
                    <a:pt x="52581" y="106641"/>
                  </a:lnTo>
                  <a:close/>
                </a:path>
                <a:path w="72390" h="125095">
                  <a:moveTo>
                    <a:pt x="47302" y="105156"/>
                  </a:moveTo>
                  <a:lnTo>
                    <a:pt x="36771" y="105156"/>
                  </a:lnTo>
                  <a:lnTo>
                    <a:pt x="36689" y="105412"/>
                  </a:lnTo>
                  <a:lnTo>
                    <a:pt x="37411" y="105537"/>
                  </a:lnTo>
                  <a:lnTo>
                    <a:pt x="36939" y="105740"/>
                  </a:lnTo>
                  <a:lnTo>
                    <a:pt x="37411" y="105791"/>
                  </a:lnTo>
                  <a:lnTo>
                    <a:pt x="36673" y="106045"/>
                  </a:lnTo>
                  <a:lnTo>
                    <a:pt x="37411" y="106172"/>
                  </a:lnTo>
                  <a:lnTo>
                    <a:pt x="35100" y="106172"/>
                  </a:lnTo>
                  <a:lnTo>
                    <a:pt x="34572" y="106247"/>
                  </a:lnTo>
                  <a:lnTo>
                    <a:pt x="36641" y="106687"/>
                  </a:lnTo>
                  <a:lnTo>
                    <a:pt x="38558" y="106680"/>
                  </a:lnTo>
                  <a:lnTo>
                    <a:pt x="38935" y="106553"/>
                  </a:lnTo>
                  <a:lnTo>
                    <a:pt x="47336" y="106553"/>
                  </a:lnTo>
                  <a:lnTo>
                    <a:pt x="46865" y="106410"/>
                  </a:lnTo>
                  <a:lnTo>
                    <a:pt x="45523" y="106299"/>
                  </a:lnTo>
                  <a:lnTo>
                    <a:pt x="46357" y="106257"/>
                  </a:lnTo>
                  <a:lnTo>
                    <a:pt x="44391" y="105664"/>
                  </a:lnTo>
                  <a:lnTo>
                    <a:pt x="47302" y="105156"/>
                  </a:lnTo>
                  <a:close/>
                </a:path>
                <a:path w="72390" h="125095">
                  <a:moveTo>
                    <a:pt x="48836" y="106575"/>
                  </a:moveTo>
                  <a:lnTo>
                    <a:pt x="50095" y="106680"/>
                  </a:lnTo>
                  <a:lnTo>
                    <a:pt x="48836" y="106575"/>
                  </a:lnTo>
                  <a:close/>
                </a:path>
                <a:path w="72390" h="125095">
                  <a:moveTo>
                    <a:pt x="50045" y="106299"/>
                  </a:moveTo>
                  <a:lnTo>
                    <a:pt x="50340" y="106680"/>
                  </a:lnTo>
                  <a:lnTo>
                    <a:pt x="51766" y="106680"/>
                  </a:lnTo>
                  <a:lnTo>
                    <a:pt x="52581" y="106641"/>
                  </a:lnTo>
                  <a:lnTo>
                    <a:pt x="52798" y="106553"/>
                  </a:lnTo>
                  <a:lnTo>
                    <a:pt x="54420" y="106426"/>
                  </a:lnTo>
                  <a:lnTo>
                    <a:pt x="50045" y="106299"/>
                  </a:lnTo>
                  <a:close/>
                </a:path>
                <a:path w="72390" h="125095">
                  <a:moveTo>
                    <a:pt x="46555" y="106553"/>
                  </a:moveTo>
                  <a:lnTo>
                    <a:pt x="47555" y="106619"/>
                  </a:lnTo>
                  <a:lnTo>
                    <a:pt x="46555" y="106553"/>
                  </a:lnTo>
                  <a:close/>
                </a:path>
                <a:path w="72390" h="125095">
                  <a:moveTo>
                    <a:pt x="47336" y="106553"/>
                  </a:moveTo>
                  <a:lnTo>
                    <a:pt x="46555" y="106553"/>
                  </a:lnTo>
                  <a:lnTo>
                    <a:pt x="47441" y="106584"/>
                  </a:lnTo>
                  <a:close/>
                </a:path>
                <a:path w="72390" h="125095">
                  <a:moveTo>
                    <a:pt x="48079" y="106172"/>
                  </a:moveTo>
                  <a:lnTo>
                    <a:pt x="46357" y="106257"/>
                  </a:lnTo>
                  <a:lnTo>
                    <a:pt x="46865" y="106410"/>
                  </a:lnTo>
                  <a:lnTo>
                    <a:pt x="48836" y="106575"/>
                  </a:lnTo>
                  <a:lnTo>
                    <a:pt x="48818" y="106410"/>
                  </a:lnTo>
                  <a:lnTo>
                    <a:pt x="48079" y="106172"/>
                  </a:lnTo>
                  <a:close/>
                </a:path>
                <a:path w="72390" h="125095">
                  <a:moveTo>
                    <a:pt x="55699" y="106172"/>
                  </a:moveTo>
                  <a:lnTo>
                    <a:pt x="54175" y="106172"/>
                  </a:lnTo>
                  <a:lnTo>
                    <a:pt x="54028" y="106426"/>
                  </a:lnTo>
                  <a:lnTo>
                    <a:pt x="54497" y="106410"/>
                  </a:lnTo>
                  <a:lnTo>
                    <a:pt x="55699" y="106172"/>
                  </a:lnTo>
                  <a:close/>
                </a:path>
                <a:path w="72390" h="125095">
                  <a:moveTo>
                    <a:pt x="46357" y="106257"/>
                  </a:moveTo>
                  <a:lnTo>
                    <a:pt x="45523" y="106299"/>
                  </a:lnTo>
                  <a:lnTo>
                    <a:pt x="46865" y="106410"/>
                  </a:lnTo>
                  <a:lnTo>
                    <a:pt x="46357" y="106257"/>
                  </a:lnTo>
                  <a:close/>
                </a:path>
                <a:path w="72390" h="125095">
                  <a:moveTo>
                    <a:pt x="28562" y="105664"/>
                  </a:moveTo>
                  <a:lnTo>
                    <a:pt x="26743" y="105664"/>
                  </a:lnTo>
                  <a:lnTo>
                    <a:pt x="26743" y="106299"/>
                  </a:lnTo>
                  <a:lnTo>
                    <a:pt x="27677" y="106299"/>
                  </a:lnTo>
                  <a:lnTo>
                    <a:pt x="28906" y="106172"/>
                  </a:lnTo>
                  <a:lnTo>
                    <a:pt x="35100" y="106172"/>
                  </a:lnTo>
                  <a:lnTo>
                    <a:pt x="35149" y="106045"/>
                  </a:lnTo>
                  <a:lnTo>
                    <a:pt x="36673" y="106045"/>
                  </a:lnTo>
                  <a:lnTo>
                    <a:pt x="35379" y="105918"/>
                  </a:lnTo>
                  <a:lnTo>
                    <a:pt x="28414" y="105918"/>
                  </a:lnTo>
                  <a:lnTo>
                    <a:pt x="28562" y="105664"/>
                  </a:lnTo>
                  <a:close/>
                </a:path>
                <a:path w="72390" h="125095">
                  <a:moveTo>
                    <a:pt x="35100" y="106172"/>
                  </a:moveTo>
                  <a:lnTo>
                    <a:pt x="34216" y="106172"/>
                  </a:lnTo>
                  <a:lnTo>
                    <a:pt x="34572" y="106247"/>
                  </a:lnTo>
                  <a:lnTo>
                    <a:pt x="35100" y="106172"/>
                  </a:lnTo>
                  <a:close/>
                </a:path>
                <a:path w="72390" h="125095">
                  <a:moveTo>
                    <a:pt x="17599" y="106045"/>
                  </a:moveTo>
                  <a:lnTo>
                    <a:pt x="17599" y="106172"/>
                  </a:lnTo>
                  <a:lnTo>
                    <a:pt x="17758" y="106054"/>
                  </a:lnTo>
                  <a:lnTo>
                    <a:pt x="17599" y="106045"/>
                  </a:lnTo>
                  <a:close/>
                </a:path>
                <a:path w="72390" h="125095">
                  <a:moveTo>
                    <a:pt x="19909" y="106045"/>
                  </a:moveTo>
                  <a:lnTo>
                    <a:pt x="17758" y="106054"/>
                  </a:lnTo>
                  <a:lnTo>
                    <a:pt x="19712" y="106172"/>
                  </a:lnTo>
                  <a:lnTo>
                    <a:pt x="19909" y="106045"/>
                  </a:lnTo>
                  <a:close/>
                </a:path>
                <a:path w="72390" h="125095">
                  <a:moveTo>
                    <a:pt x="17809" y="106017"/>
                  </a:moveTo>
                  <a:lnTo>
                    <a:pt x="17550" y="106045"/>
                  </a:lnTo>
                  <a:lnTo>
                    <a:pt x="17771" y="106045"/>
                  </a:lnTo>
                  <a:close/>
                </a:path>
                <a:path w="72390" h="125095">
                  <a:moveTo>
                    <a:pt x="53776" y="105487"/>
                  </a:moveTo>
                  <a:lnTo>
                    <a:pt x="52829" y="105516"/>
                  </a:lnTo>
                  <a:lnTo>
                    <a:pt x="52412" y="105612"/>
                  </a:lnTo>
                  <a:lnTo>
                    <a:pt x="53437" y="105918"/>
                  </a:lnTo>
                  <a:lnTo>
                    <a:pt x="50537" y="106045"/>
                  </a:lnTo>
                  <a:lnTo>
                    <a:pt x="64482" y="106045"/>
                  </a:lnTo>
                  <a:lnTo>
                    <a:pt x="64600" y="105911"/>
                  </a:lnTo>
                  <a:lnTo>
                    <a:pt x="61933" y="105537"/>
                  </a:lnTo>
                  <a:lnTo>
                    <a:pt x="53978" y="105537"/>
                  </a:lnTo>
                  <a:lnTo>
                    <a:pt x="53776" y="105487"/>
                  </a:lnTo>
                  <a:close/>
                </a:path>
                <a:path w="72390" h="125095">
                  <a:moveTo>
                    <a:pt x="22269" y="105537"/>
                  </a:moveTo>
                  <a:lnTo>
                    <a:pt x="19909" y="105537"/>
                  </a:lnTo>
                  <a:lnTo>
                    <a:pt x="17697" y="105791"/>
                  </a:lnTo>
                  <a:lnTo>
                    <a:pt x="17943" y="105918"/>
                  </a:lnTo>
                  <a:lnTo>
                    <a:pt x="17809" y="106017"/>
                  </a:lnTo>
                  <a:lnTo>
                    <a:pt x="22269" y="105537"/>
                  </a:lnTo>
                  <a:close/>
                </a:path>
                <a:path w="72390" h="125095">
                  <a:moveTo>
                    <a:pt x="32839" y="105410"/>
                  </a:moveTo>
                  <a:lnTo>
                    <a:pt x="29151" y="105410"/>
                  </a:lnTo>
                  <a:lnTo>
                    <a:pt x="29889" y="105537"/>
                  </a:lnTo>
                  <a:lnTo>
                    <a:pt x="30528" y="105791"/>
                  </a:lnTo>
                  <a:lnTo>
                    <a:pt x="28414" y="105918"/>
                  </a:lnTo>
                  <a:lnTo>
                    <a:pt x="35379" y="105918"/>
                  </a:lnTo>
                  <a:lnTo>
                    <a:pt x="32790" y="105664"/>
                  </a:lnTo>
                  <a:lnTo>
                    <a:pt x="32839" y="105410"/>
                  </a:lnTo>
                  <a:close/>
                </a:path>
                <a:path w="72390" h="125095">
                  <a:moveTo>
                    <a:pt x="36595" y="105703"/>
                  </a:moveTo>
                  <a:lnTo>
                    <a:pt x="36526" y="105918"/>
                  </a:lnTo>
                  <a:lnTo>
                    <a:pt x="36939" y="105740"/>
                  </a:lnTo>
                  <a:lnTo>
                    <a:pt x="36595" y="105703"/>
                  </a:lnTo>
                  <a:close/>
                </a:path>
                <a:path w="72390" h="125095">
                  <a:moveTo>
                    <a:pt x="49603" y="105664"/>
                  </a:moveTo>
                  <a:lnTo>
                    <a:pt x="48079" y="105918"/>
                  </a:lnTo>
                  <a:lnTo>
                    <a:pt x="49076" y="105911"/>
                  </a:lnTo>
                  <a:lnTo>
                    <a:pt x="49603" y="105664"/>
                  </a:lnTo>
                  <a:close/>
                </a:path>
                <a:path w="72390" h="125095">
                  <a:moveTo>
                    <a:pt x="51115" y="105911"/>
                  </a:moveTo>
                  <a:close/>
                </a:path>
                <a:path w="72390" h="125095">
                  <a:moveTo>
                    <a:pt x="53290" y="105410"/>
                  </a:moveTo>
                  <a:lnTo>
                    <a:pt x="50439" y="105537"/>
                  </a:lnTo>
                  <a:lnTo>
                    <a:pt x="51115" y="105911"/>
                  </a:lnTo>
                  <a:lnTo>
                    <a:pt x="52412" y="105612"/>
                  </a:lnTo>
                  <a:lnTo>
                    <a:pt x="52160" y="105537"/>
                  </a:lnTo>
                  <a:lnTo>
                    <a:pt x="52829" y="105516"/>
                  </a:lnTo>
                  <a:lnTo>
                    <a:pt x="53290" y="105410"/>
                  </a:lnTo>
                  <a:close/>
                </a:path>
                <a:path w="72390" h="125095">
                  <a:moveTo>
                    <a:pt x="34117" y="104902"/>
                  </a:moveTo>
                  <a:lnTo>
                    <a:pt x="27529" y="104902"/>
                  </a:lnTo>
                  <a:lnTo>
                    <a:pt x="29300" y="105029"/>
                  </a:lnTo>
                  <a:lnTo>
                    <a:pt x="26743" y="105410"/>
                  </a:lnTo>
                  <a:lnTo>
                    <a:pt x="32874" y="105412"/>
                  </a:lnTo>
                  <a:lnTo>
                    <a:pt x="36595" y="105703"/>
                  </a:lnTo>
                  <a:lnTo>
                    <a:pt x="36673" y="105410"/>
                  </a:lnTo>
                  <a:lnTo>
                    <a:pt x="35935" y="105283"/>
                  </a:lnTo>
                  <a:lnTo>
                    <a:pt x="34363" y="105283"/>
                  </a:lnTo>
                  <a:lnTo>
                    <a:pt x="34510" y="105029"/>
                  </a:lnTo>
                  <a:lnTo>
                    <a:pt x="33625" y="105029"/>
                  </a:lnTo>
                  <a:lnTo>
                    <a:pt x="34117" y="104902"/>
                  </a:lnTo>
                  <a:close/>
                </a:path>
                <a:path w="72390" h="125095">
                  <a:moveTo>
                    <a:pt x="47341" y="105283"/>
                  </a:moveTo>
                  <a:lnTo>
                    <a:pt x="47096" y="105537"/>
                  </a:lnTo>
                  <a:lnTo>
                    <a:pt x="48030" y="105537"/>
                  </a:lnTo>
                  <a:lnTo>
                    <a:pt x="48079" y="105664"/>
                  </a:lnTo>
                  <a:lnTo>
                    <a:pt x="47954" y="105340"/>
                  </a:lnTo>
                  <a:lnTo>
                    <a:pt x="47341" y="105283"/>
                  </a:lnTo>
                  <a:close/>
                </a:path>
                <a:path w="72390" h="125095">
                  <a:moveTo>
                    <a:pt x="52829" y="105516"/>
                  </a:moveTo>
                  <a:lnTo>
                    <a:pt x="52160" y="105537"/>
                  </a:lnTo>
                  <a:lnTo>
                    <a:pt x="52412" y="105612"/>
                  </a:lnTo>
                  <a:lnTo>
                    <a:pt x="52829" y="105516"/>
                  </a:lnTo>
                  <a:close/>
                </a:path>
                <a:path w="72390" h="125095">
                  <a:moveTo>
                    <a:pt x="47932" y="105283"/>
                  </a:moveTo>
                  <a:lnTo>
                    <a:pt x="50045" y="105537"/>
                  </a:lnTo>
                  <a:lnTo>
                    <a:pt x="49823" y="105474"/>
                  </a:lnTo>
                  <a:lnTo>
                    <a:pt x="47932" y="105283"/>
                  </a:lnTo>
                  <a:close/>
                </a:path>
                <a:path w="72390" h="125095">
                  <a:moveTo>
                    <a:pt x="54023" y="105479"/>
                  </a:moveTo>
                  <a:lnTo>
                    <a:pt x="53776" y="105487"/>
                  </a:lnTo>
                  <a:lnTo>
                    <a:pt x="53978" y="105537"/>
                  </a:lnTo>
                  <a:close/>
                </a:path>
                <a:path w="72390" h="125095">
                  <a:moveTo>
                    <a:pt x="60124" y="105283"/>
                  </a:moveTo>
                  <a:lnTo>
                    <a:pt x="54175" y="105283"/>
                  </a:lnTo>
                  <a:lnTo>
                    <a:pt x="56288" y="105410"/>
                  </a:lnTo>
                  <a:lnTo>
                    <a:pt x="54023" y="105479"/>
                  </a:lnTo>
                  <a:lnTo>
                    <a:pt x="61933" y="105537"/>
                  </a:lnTo>
                  <a:lnTo>
                    <a:pt x="61028" y="105410"/>
                  </a:lnTo>
                  <a:lnTo>
                    <a:pt x="60418" y="105410"/>
                  </a:lnTo>
                  <a:lnTo>
                    <a:pt x="60124" y="105283"/>
                  </a:lnTo>
                  <a:close/>
                </a:path>
                <a:path w="72390" h="125095">
                  <a:moveTo>
                    <a:pt x="63196" y="105078"/>
                  </a:moveTo>
                  <a:lnTo>
                    <a:pt x="60945" y="105347"/>
                  </a:lnTo>
                  <a:lnTo>
                    <a:pt x="63367" y="105537"/>
                  </a:lnTo>
                  <a:lnTo>
                    <a:pt x="63577" y="105105"/>
                  </a:lnTo>
                  <a:lnTo>
                    <a:pt x="63196" y="105078"/>
                  </a:lnTo>
                  <a:close/>
                </a:path>
                <a:path w="72390" h="125095">
                  <a:moveTo>
                    <a:pt x="47939" y="104912"/>
                  </a:moveTo>
                  <a:lnTo>
                    <a:pt x="49823" y="105474"/>
                  </a:lnTo>
                  <a:lnTo>
                    <a:pt x="50374" y="105530"/>
                  </a:lnTo>
                  <a:lnTo>
                    <a:pt x="50095" y="105410"/>
                  </a:lnTo>
                  <a:lnTo>
                    <a:pt x="51913" y="105283"/>
                  </a:lnTo>
                  <a:lnTo>
                    <a:pt x="51173" y="105163"/>
                  </a:lnTo>
                  <a:lnTo>
                    <a:pt x="51398" y="105029"/>
                  </a:lnTo>
                  <a:lnTo>
                    <a:pt x="49651" y="105029"/>
                  </a:lnTo>
                  <a:lnTo>
                    <a:pt x="47939" y="104912"/>
                  </a:lnTo>
                  <a:close/>
                </a:path>
                <a:path w="72390" h="125095">
                  <a:moveTo>
                    <a:pt x="54912" y="104648"/>
                  </a:moveTo>
                  <a:lnTo>
                    <a:pt x="53437" y="104648"/>
                  </a:lnTo>
                  <a:lnTo>
                    <a:pt x="52896" y="104902"/>
                  </a:lnTo>
                  <a:lnTo>
                    <a:pt x="52668" y="105163"/>
                  </a:lnTo>
                  <a:lnTo>
                    <a:pt x="53776" y="105487"/>
                  </a:lnTo>
                  <a:lnTo>
                    <a:pt x="54023" y="105479"/>
                  </a:lnTo>
                  <a:lnTo>
                    <a:pt x="54175" y="105283"/>
                  </a:lnTo>
                  <a:lnTo>
                    <a:pt x="60394" y="105283"/>
                  </a:lnTo>
                  <a:lnTo>
                    <a:pt x="60516" y="105029"/>
                  </a:lnTo>
                  <a:lnTo>
                    <a:pt x="54864" y="105029"/>
                  </a:lnTo>
                  <a:lnTo>
                    <a:pt x="54937" y="104902"/>
                  </a:lnTo>
                  <a:lnTo>
                    <a:pt x="54912" y="104648"/>
                  </a:lnTo>
                  <a:close/>
                </a:path>
                <a:path w="72390" h="125095">
                  <a:moveTo>
                    <a:pt x="36771" y="105156"/>
                  </a:moveTo>
                  <a:lnTo>
                    <a:pt x="36630" y="105163"/>
                  </a:lnTo>
                  <a:lnTo>
                    <a:pt x="35935" y="105283"/>
                  </a:lnTo>
                  <a:lnTo>
                    <a:pt x="36689" y="105412"/>
                  </a:lnTo>
                  <a:lnTo>
                    <a:pt x="36771" y="105156"/>
                  </a:lnTo>
                  <a:close/>
                </a:path>
                <a:path w="72390" h="125095">
                  <a:moveTo>
                    <a:pt x="60748" y="105370"/>
                  </a:moveTo>
                  <a:lnTo>
                    <a:pt x="60418" y="105410"/>
                  </a:lnTo>
                  <a:lnTo>
                    <a:pt x="61028" y="105410"/>
                  </a:lnTo>
                  <a:lnTo>
                    <a:pt x="60748" y="105370"/>
                  </a:lnTo>
                  <a:close/>
                </a:path>
                <a:path w="72390" h="125095">
                  <a:moveTo>
                    <a:pt x="60398" y="105304"/>
                  </a:moveTo>
                  <a:lnTo>
                    <a:pt x="60748" y="105370"/>
                  </a:lnTo>
                  <a:lnTo>
                    <a:pt x="60398" y="105304"/>
                  </a:lnTo>
                  <a:close/>
                </a:path>
                <a:path w="72390" h="125095">
                  <a:moveTo>
                    <a:pt x="60394" y="105283"/>
                  </a:moveTo>
                  <a:lnTo>
                    <a:pt x="60124" y="105283"/>
                  </a:lnTo>
                  <a:lnTo>
                    <a:pt x="60398" y="105304"/>
                  </a:lnTo>
                  <a:close/>
                </a:path>
                <a:path w="72390" h="125095">
                  <a:moveTo>
                    <a:pt x="36630" y="105163"/>
                  </a:moveTo>
                  <a:lnTo>
                    <a:pt x="34363" y="105283"/>
                  </a:lnTo>
                  <a:lnTo>
                    <a:pt x="35935" y="105283"/>
                  </a:lnTo>
                  <a:lnTo>
                    <a:pt x="36630" y="105163"/>
                  </a:lnTo>
                  <a:close/>
                </a:path>
                <a:path w="72390" h="125095">
                  <a:moveTo>
                    <a:pt x="66415" y="105029"/>
                  </a:moveTo>
                  <a:lnTo>
                    <a:pt x="63614" y="105029"/>
                  </a:lnTo>
                  <a:lnTo>
                    <a:pt x="66121" y="105283"/>
                  </a:lnTo>
                  <a:lnTo>
                    <a:pt x="66415" y="105029"/>
                  </a:lnTo>
                  <a:close/>
                </a:path>
                <a:path w="72390" h="125095">
                  <a:moveTo>
                    <a:pt x="45375" y="104648"/>
                  </a:moveTo>
                  <a:lnTo>
                    <a:pt x="36575" y="104648"/>
                  </a:lnTo>
                  <a:lnTo>
                    <a:pt x="35641" y="105029"/>
                  </a:lnTo>
                  <a:lnTo>
                    <a:pt x="37411" y="105029"/>
                  </a:lnTo>
                  <a:lnTo>
                    <a:pt x="36630" y="105163"/>
                  </a:lnTo>
                  <a:lnTo>
                    <a:pt x="36771" y="105156"/>
                  </a:lnTo>
                  <a:lnTo>
                    <a:pt x="47302" y="105156"/>
                  </a:lnTo>
                  <a:lnTo>
                    <a:pt x="48030" y="105029"/>
                  </a:lnTo>
                  <a:lnTo>
                    <a:pt x="47783" y="104902"/>
                  </a:lnTo>
                  <a:lnTo>
                    <a:pt x="44982" y="104902"/>
                  </a:lnTo>
                  <a:lnTo>
                    <a:pt x="45375" y="104648"/>
                  </a:lnTo>
                  <a:close/>
                </a:path>
                <a:path w="72390" h="125095">
                  <a:moveTo>
                    <a:pt x="63614" y="105029"/>
                  </a:moveTo>
                  <a:lnTo>
                    <a:pt x="63196" y="105078"/>
                  </a:lnTo>
                  <a:lnTo>
                    <a:pt x="63577" y="105105"/>
                  </a:lnTo>
                  <a:close/>
                </a:path>
                <a:path w="72390" h="125095">
                  <a:moveTo>
                    <a:pt x="62631" y="104521"/>
                  </a:moveTo>
                  <a:lnTo>
                    <a:pt x="62828" y="104775"/>
                  </a:lnTo>
                  <a:lnTo>
                    <a:pt x="62483" y="104902"/>
                  </a:lnTo>
                  <a:lnTo>
                    <a:pt x="61700" y="104974"/>
                  </a:lnTo>
                  <a:lnTo>
                    <a:pt x="63196" y="105078"/>
                  </a:lnTo>
                  <a:lnTo>
                    <a:pt x="63614" y="105029"/>
                  </a:lnTo>
                  <a:lnTo>
                    <a:pt x="63860" y="105029"/>
                  </a:lnTo>
                  <a:lnTo>
                    <a:pt x="64891" y="104775"/>
                  </a:lnTo>
                  <a:lnTo>
                    <a:pt x="62631" y="104521"/>
                  </a:lnTo>
                  <a:close/>
                </a:path>
                <a:path w="72390" h="125095">
                  <a:moveTo>
                    <a:pt x="51668" y="104902"/>
                  </a:moveTo>
                  <a:lnTo>
                    <a:pt x="49651" y="105029"/>
                  </a:lnTo>
                  <a:lnTo>
                    <a:pt x="51398" y="105029"/>
                  </a:lnTo>
                  <a:lnTo>
                    <a:pt x="51668" y="104902"/>
                  </a:lnTo>
                  <a:close/>
                </a:path>
                <a:path w="72390" h="125095">
                  <a:moveTo>
                    <a:pt x="61819" y="104267"/>
                  </a:moveTo>
                  <a:lnTo>
                    <a:pt x="56583" y="104267"/>
                  </a:lnTo>
                  <a:lnTo>
                    <a:pt x="56436" y="105029"/>
                  </a:lnTo>
                  <a:lnTo>
                    <a:pt x="60516" y="105029"/>
                  </a:lnTo>
                  <a:lnTo>
                    <a:pt x="60664" y="104902"/>
                  </a:lnTo>
                  <a:lnTo>
                    <a:pt x="61819" y="104902"/>
                  </a:lnTo>
                  <a:lnTo>
                    <a:pt x="62532" y="104775"/>
                  </a:lnTo>
                  <a:lnTo>
                    <a:pt x="60664" y="104775"/>
                  </a:lnTo>
                  <a:lnTo>
                    <a:pt x="61107" y="104394"/>
                  </a:lnTo>
                  <a:lnTo>
                    <a:pt x="61819" y="104267"/>
                  </a:lnTo>
                  <a:close/>
                </a:path>
                <a:path w="72390" h="125095">
                  <a:moveTo>
                    <a:pt x="61494" y="104959"/>
                  </a:moveTo>
                  <a:lnTo>
                    <a:pt x="61107" y="105029"/>
                  </a:lnTo>
                  <a:lnTo>
                    <a:pt x="61700" y="104974"/>
                  </a:lnTo>
                  <a:lnTo>
                    <a:pt x="61494" y="104959"/>
                  </a:lnTo>
                  <a:close/>
                </a:path>
                <a:path w="72390" h="125095">
                  <a:moveTo>
                    <a:pt x="61819" y="104902"/>
                  </a:moveTo>
                  <a:lnTo>
                    <a:pt x="60664" y="104902"/>
                  </a:lnTo>
                  <a:lnTo>
                    <a:pt x="61521" y="104955"/>
                  </a:lnTo>
                  <a:lnTo>
                    <a:pt x="61819" y="104902"/>
                  </a:lnTo>
                  <a:close/>
                </a:path>
                <a:path w="72390" h="125095">
                  <a:moveTo>
                    <a:pt x="47783" y="104902"/>
                  </a:moveTo>
                  <a:lnTo>
                    <a:pt x="47972" y="104955"/>
                  </a:lnTo>
                  <a:lnTo>
                    <a:pt x="47783" y="104902"/>
                  </a:lnTo>
                  <a:close/>
                </a:path>
                <a:path w="72390" h="125095">
                  <a:moveTo>
                    <a:pt x="47833" y="104775"/>
                  </a:moveTo>
                  <a:lnTo>
                    <a:pt x="46161" y="104902"/>
                  </a:lnTo>
                  <a:lnTo>
                    <a:pt x="47939" y="104912"/>
                  </a:lnTo>
                  <a:lnTo>
                    <a:pt x="47833" y="104775"/>
                  </a:lnTo>
                  <a:close/>
                </a:path>
                <a:path w="72390" h="125095">
                  <a:moveTo>
                    <a:pt x="19909" y="104140"/>
                  </a:moveTo>
                  <a:lnTo>
                    <a:pt x="16075" y="104140"/>
                  </a:lnTo>
                  <a:lnTo>
                    <a:pt x="15878" y="104394"/>
                  </a:lnTo>
                  <a:lnTo>
                    <a:pt x="14428" y="104394"/>
                  </a:lnTo>
                  <a:lnTo>
                    <a:pt x="15140" y="104648"/>
                  </a:lnTo>
                  <a:lnTo>
                    <a:pt x="14551" y="104902"/>
                  </a:lnTo>
                  <a:lnTo>
                    <a:pt x="17402" y="104902"/>
                  </a:lnTo>
                  <a:lnTo>
                    <a:pt x="16714" y="104775"/>
                  </a:lnTo>
                  <a:lnTo>
                    <a:pt x="16567" y="104775"/>
                  </a:lnTo>
                  <a:lnTo>
                    <a:pt x="16861" y="104521"/>
                  </a:lnTo>
                  <a:lnTo>
                    <a:pt x="18385" y="104267"/>
                  </a:lnTo>
                  <a:lnTo>
                    <a:pt x="19909" y="104267"/>
                  </a:lnTo>
                  <a:lnTo>
                    <a:pt x="19909" y="104140"/>
                  </a:lnTo>
                  <a:close/>
                </a:path>
                <a:path w="72390" h="125095">
                  <a:moveTo>
                    <a:pt x="19909" y="104434"/>
                  </a:moveTo>
                  <a:lnTo>
                    <a:pt x="16567" y="104775"/>
                  </a:lnTo>
                  <a:lnTo>
                    <a:pt x="19123" y="104902"/>
                  </a:lnTo>
                  <a:lnTo>
                    <a:pt x="20008" y="104521"/>
                  </a:lnTo>
                  <a:close/>
                </a:path>
                <a:path w="72390" h="125095">
                  <a:moveTo>
                    <a:pt x="25514" y="104140"/>
                  </a:moveTo>
                  <a:lnTo>
                    <a:pt x="24187" y="104902"/>
                  </a:lnTo>
                  <a:lnTo>
                    <a:pt x="35346" y="104902"/>
                  </a:lnTo>
                  <a:lnTo>
                    <a:pt x="35149" y="104648"/>
                  </a:lnTo>
                  <a:lnTo>
                    <a:pt x="45375" y="104648"/>
                  </a:lnTo>
                  <a:lnTo>
                    <a:pt x="45965" y="104267"/>
                  </a:lnTo>
                  <a:lnTo>
                    <a:pt x="28267" y="104267"/>
                  </a:lnTo>
                  <a:lnTo>
                    <a:pt x="25514" y="104140"/>
                  </a:lnTo>
                  <a:close/>
                </a:path>
                <a:path w="72390" h="125095">
                  <a:moveTo>
                    <a:pt x="48816" y="103886"/>
                  </a:moveTo>
                  <a:lnTo>
                    <a:pt x="46800" y="103886"/>
                  </a:lnTo>
                  <a:lnTo>
                    <a:pt x="49800" y="104648"/>
                  </a:lnTo>
                  <a:lnTo>
                    <a:pt x="48816" y="103886"/>
                  </a:lnTo>
                  <a:close/>
                </a:path>
                <a:path w="72390" h="125095">
                  <a:moveTo>
                    <a:pt x="49651" y="104013"/>
                  </a:moveTo>
                  <a:lnTo>
                    <a:pt x="51127" y="104648"/>
                  </a:lnTo>
                  <a:lnTo>
                    <a:pt x="52651" y="104648"/>
                  </a:lnTo>
                  <a:lnTo>
                    <a:pt x="52160" y="104394"/>
                  </a:lnTo>
                  <a:lnTo>
                    <a:pt x="56583" y="104267"/>
                  </a:lnTo>
                  <a:lnTo>
                    <a:pt x="61819" y="104267"/>
                  </a:lnTo>
                  <a:lnTo>
                    <a:pt x="62532" y="104140"/>
                  </a:lnTo>
                  <a:lnTo>
                    <a:pt x="51963" y="104140"/>
                  </a:lnTo>
                  <a:lnTo>
                    <a:pt x="49651" y="104013"/>
                  </a:lnTo>
                  <a:close/>
                </a:path>
                <a:path w="72390" h="125095">
                  <a:moveTo>
                    <a:pt x="19909" y="104267"/>
                  </a:moveTo>
                  <a:lnTo>
                    <a:pt x="18385" y="104267"/>
                  </a:lnTo>
                  <a:lnTo>
                    <a:pt x="17796" y="104521"/>
                  </a:lnTo>
                  <a:lnTo>
                    <a:pt x="19058" y="104521"/>
                  </a:lnTo>
                  <a:lnTo>
                    <a:pt x="19909" y="104434"/>
                  </a:lnTo>
                  <a:lnTo>
                    <a:pt x="19909" y="104267"/>
                  </a:lnTo>
                  <a:close/>
                </a:path>
                <a:path w="72390" h="125095">
                  <a:moveTo>
                    <a:pt x="20303" y="104394"/>
                  </a:moveTo>
                  <a:lnTo>
                    <a:pt x="19909" y="104434"/>
                  </a:lnTo>
                  <a:lnTo>
                    <a:pt x="20303" y="104394"/>
                  </a:lnTo>
                  <a:close/>
                </a:path>
                <a:path w="72390" h="125095">
                  <a:moveTo>
                    <a:pt x="14452" y="103886"/>
                  </a:moveTo>
                  <a:lnTo>
                    <a:pt x="11356" y="104394"/>
                  </a:lnTo>
                  <a:lnTo>
                    <a:pt x="13027" y="104394"/>
                  </a:lnTo>
                  <a:lnTo>
                    <a:pt x="13716" y="104140"/>
                  </a:lnTo>
                  <a:lnTo>
                    <a:pt x="15288" y="104140"/>
                  </a:lnTo>
                  <a:lnTo>
                    <a:pt x="14452" y="103886"/>
                  </a:lnTo>
                  <a:close/>
                </a:path>
                <a:path w="72390" h="125095">
                  <a:moveTo>
                    <a:pt x="15288" y="104140"/>
                  </a:moveTo>
                  <a:lnTo>
                    <a:pt x="13716" y="104140"/>
                  </a:lnTo>
                  <a:lnTo>
                    <a:pt x="14428" y="104394"/>
                  </a:lnTo>
                  <a:lnTo>
                    <a:pt x="14551" y="104267"/>
                  </a:lnTo>
                  <a:lnTo>
                    <a:pt x="15140" y="104267"/>
                  </a:lnTo>
                  <a:lnTo>
                    <a:pt x="15288" y="104140"/>
                  </a:lnTo>
                  <a:close/>
                </a:path>
                <a:path w="72390" h="125095">
                  <a:moveTo>
                    <a:pt x="34731" y="101219"/>
                  </a:moveTo>
                  <a:lnTo>
                    <a:pt x="28267" y="101219"/>
                  </a:lnTo>
                  <a:lnTo>
                    <a:pt x="29397" y="101727"/>
                  </a:lnTo>
                  <a:lnTo>
                    <a:pt x="27529" y="101981"/>
                  </a:lnTo>
                  <a:lnTo>
                    <a:pt x="26138" y="102205"/>
                  </a:lnTo>
                  <a:lnTo>
                    <a:pt x="27776" y="102489"/>
                  </a:lnTo>
                  <a:lnTo>
                    <a:pt x="27305" y="102616"/>
                  </a:lnTo>
                  <a:lnTo>
                    <a:pt x="27480" y="102616"/>
                  </a:lnTo>
                  <a:lnTo>
                    <a:pt x="28365" y="103632"/>
                  </a:lnTo>
                  <a:lnTo>
                    <a:pt x="26497" y="103632"/>
                  </a:lnTo>
                  <a:lnTo>
                    <a:pt x="28267" y="104267"/>
                  </a:lnTo>
                  <a:lnTo>
                    <a:pt x="44982" y="104267"/>
                  </a:lnTo>
                  <a:lnTo>
                    <a:pt x="44982" y="104140"/>
                  </a:lnTo>
                  <a:lnTo>
                    <a:pt x="34658" y="104140"/>
                  </a:lnTo>
                  <a:lnTo>
                    <a:pt x="34494" y="103886"/>
                  </a:lnTo>
                  <a:lnTo>
                    <a:pt x="34387" y="103632"/>
                  </a:lnTo>
                  <a:lnTo>
                    <a:pt x="34363" y="103505"/>
                  </a:lnTo>
                  <a:lnTo>
                    <a:pt x="37165" y="103378"/>
                  </a:lnTo>
                  <a:lnTo>
                    <a:pt x="45965" y="103378"/>
                  </a:lnTo>
                  <a:lnTo>
                    <a:pt x="44982" y="103251"/>
                  </a:lnTo>
                  <a:lnTo>
                    <a:pt x="45760" y="102873"/>
                  </a:lnTo>
                  <a:lnTo>
                    <a:pt x="44244" y="102743"/>
                  </a:lnTo>
                  <a:lnTo>
                    <a:pt x="45424" y="102489"/>
                  </a:lnTo>
                  <a:lnTo>
                    <a:pt x="45670" y="102362"/>
                  </a:lnTo>
                  <a:lnTo>
                    <a:pt x="32986" y="102362"/>
                  </a:lnTo>
                  <a:lnTo>
                    <a:pt x="32052" y="101473"/>
                  </a:lnTo>
                  <a:lnTo>
                    <a:pt x="34969" y="101403"/>
                  </a:lnTo>
                  <a:lnTo>
                    <a:pt x="33625" y="101346"/>
                  </a:lnTo>
                  <a:lnTo>
                    <a:pt x="34731" y="101219"/>
                  </a:lnTo>
                  <a:close/>
                </a:path>
                <a:path w="72390" h="125095">
                  <a:moveTo>
                    <a:pt x="46555" y="103886"/>
                  </a:moveTo>
                  <a:lnTo>
                    <a:pt x="45965" y="104267"/>
                  </a:lnTo>
                  <a:lnTo>
                    <a:pt x="47144" y="104267"/>
                  </a:lnTo>
                  <a:lnTo>
                    <a:pt x="46866" y="103959"/>
                  </a:lnTo>
                  <a:lnTo>
                    <a:pt x="46555" y="103886"/>
                  </a:lnTo>
                  <a:close/>
                </a:path>
                <a:path w="72390" h="125095">
                  <a:moveTo>
                    <a:pt x="48718" y="103251"/>
                  </a:moveTo>
                  <a:lnTo>
                    <a:pt x="45965" y="103378"/>
                  </a:lnTo>
                  <a:lnTo>
                    <a:pt x="37165" y="103378"/>
                  </a:lnTo>
                  <a:lnTo>
                    <a:pt x="37296" y="103632"/>
                  </a:lnTo>
                  <a:lnTo>
                    <a:pt x="37411" y="104013"/>
                  </a:lnTo>
                  <a:lnTo>
                    <a:pt x="34658" y="104140"/>
                  </a:lnTo>
                  <a:lnTo>
                    <a:pt x="44982" y="104140"/>
                  </a:lnTo>
                  <a:lnTo>
                    <a:pt x="46309" y="103886"/>
                  </a:lnTo>
                  <a:lnTo>
                    <a:pt x="45768" y="103632"/>
                  </a:lnTo>
                  <a:lnTo>
                    <a:pt x="48816" y="103632"/>
                  </a:lnTo>
                  <a:lnTo>
                    <a:pt x="48718" y="103251"/>
                  </a:lnTo>
                  <a:close/>
                </a:path>
                <a:path w="72390" h="125095">
                  <a:moveTo>
                    <a:pt x="52651" y="102743"/>
                  </a:moveTo>
                  <a:lnTo>
                    <a:pt x="51716" y="102743"/>
                  </a:lnTo>
                  <a:lnTo>
                    <a:pt x="51127" y="103251"/>
                  </a:lnTo>
                  <a:lnTo>
                    <a:pt x="49569" y="103346"/>
                  </a:lnTo>
                  <a:lnTo>
                    <a:pt x="50242" y="103505"/>
                  </a:lnTo>
                  <a:lnTo>
                    <a:pt x="51078" y="103759"/>
                  </a:lnTo>
                  <a:lnTo>
                    <a:pt x="53388" y="104013"/>
                  </a:lnTo>
                  <a:lnTo>
                    <a:pt x="51963" y="104140"/>
                  </a:lnTo>
                  <a:lnTo>
                    <a:pt x="62532" y="104140"/>
                  </a:lnTo>
                  <a:lnTo>
                    <a:pt x="63843" y="103632"/>
                  </a:lnTo>
                  <a:lnTo>
                    <a:pt x="54961" y="103632"/>
                  </a:lnTo>
                  <a:lnTo>
                    <a:pt x="54223" y="103378"/>
                  </a:lnTo>
                  <a:lnTo>
                    <a:pt x="52160" y="103251"/>
                  </a:lnTo>
                  <a:lnTo>
                    <a:pt x="52651" y="102743"/>
                  </a:lnTo>
                  <a:close/>
                </a:path>
                <a:path w="72390" h="125095">
                  <a:moveTo>
                    <a:pt x="55011" y="103251"/>
                  </a:moveTo>
                  <a:lnTo>
                    <a:pt x="54961" y="103632"/>
                  </a:lnTo>
                  <a:lnTo>
                    <a:pt x="63843" y="103632"/>
                  </a:lnTo>
                  <a:lnTo>
                    <a:pt x="64499" y="103378"/>
                  </a:lnTo>
                  <a:lnTo>
                    <a:pt x="57862" y="103378"/>
                  </a:lnTo>
                  <a:lnTo>
                    <a:pt x="55011" y="103251"/>
                  </a:lnTo>
                  <a:close/>
                </a:path>
                <a:path w="72390" h="125095">
                  <a:moveTo>
                    <a:pt x="26408" y="102857"/>
                  </a:moveTo>
                  <a:lnTo>
                    <a:pt x="24481" y="103378"/>
                  </a:lnTo>
                  <a:lnTo>
                    <a:pt x="25956" y="103124"/>
                  </a:lnTo>
                  <a:lnTo>
                    <a:pt x="27500" y="103124"/>
                  </a:lnTo>
                  <a:lnTo>
                    <a:pt x="26408" y="102857"/>
                  </a:lnTo>
                  <a:close/>
                </a:path>
                <a:path w="72390" h="125095">
                  <a:moveTo>
                    <a:pt x="49222" y="103265"/>
                  </a:moveTo>
                  <a:lnTo>
                    <a:pt x="49062" y="103378"/>
                  </a:lnTo>
                  <a:lnTo>
                    <a:pt x="49569" y="103346"/>
                  </a:lnTo>
                  <a:lnTo>
                    <a:pt x="49222" y="103265"/>
                  </a:lnTo>
                  <a:close/>
                </a:path>
                <a:path w="72390" h="125095">
                  <a:moveTo>
                    <a:pt x="61057" y="102743"/>
                  </a:moveTo>
                  <a:lnTo>
                    <a:pt x="56338" y="102743"/>
                  </a:lnTo>
                  <a:lnTo>
                    <a:pt x="57228" y="102873"/>
                  </a:lnTo>
                  <a:lnTo>
                    <a:pt x="57862" y="103378"/>
                  </a:lnTo>
                  <a:lnTo>
                    <a:pt x="64499" y="103378"/>
                  </a:lnTo>
                  <a:lnTo>
                    <a:pt x="61107" y="103124"/>
                  </a:lnTo>
                  <a:lnTo>
                    <a:pt x="63589" y="103124"/>
                  </a:lnTo>
                  <a:lnTo>
                    <a:pt x="63761" y="102997"/>
                  </a:lnTo>
                  <a:lnTo>
                    <a:pt x="61057" y="102743"/>
                  </a:lnTo>
                  <a:close/>
                </a:path>
                <a:path w="72390" h="125095">
                  <a:moveTo>
                    <a:pt x="49603" y="102997"/>
                  </a:moveTo>
                  <a:lnTo>
                    <a:pt x="48079" y="102997"/>
                  </a:lnTo>
                  <a:lnTo>
                    <a:pt x="49222" y="103265"/>
                  </a:lnTo>
                  <a:lnTo>
                    <a:pt x="49603" y="102997"/>
                  </a:lnTo>
                  <a:close/>
                </a:path>
                <a:path w="72390" h="125095">
                  <a:moveTo>
                    <a:pt x="27500" y="103124"/>
                  </a:moveTo>
                  <a:lnTo>
                    <a:pt x="25956" y="103124"/>
                  </a:lnTo>
                  <a:lnTo>
                    <a:pt x="28021" y="103251"/>
                  </a:lnTo>
                  <a:lnTo>
                    <a:pt x="27500" y="103124"/>
                  </a:lnTo>
                  <a:close/>
                </a:path>
                <a:path w="72390" h="125095">
                  <a:moveTo>
                    <a:pt x="63589" y="103124"/>
                  </a:moveTo>
                  <a:lnTo>
                    <a:pt x="62188" y="103124"/>
                  </a:lnTo>
                  <a:lnTo>
                    <a:pt x="63417" y="103251"/>
                  </a:lnTo>
                  <a:lnTo>
                    <a:pt x="63589" y="103124"/>
                  </a:lnTo>
                  <a:close/>
                </a:path>
                <a:path w="72390" h="125095">
                  <a:moveTo>
                    <a:pt x="45768" y="102870"/>
                  </a:moveTo>
                  <a:lnTo>
                    <a:pt x="47194" y="102997"/>
                  </a:lnTo>
                  <a:lnTo>
                    <a:pt x="45768" y="102870"/>
                  </a:lnTo>
                  <a:close/>
                </a:path>
                <a:path w="72390" h="125095">
                  <a:moveTo>
                    <a:pt x="49947" y="102489"/>
                  </a:moveTo>
                  <a:lnTo>
                    <a:pt x="48816" y="102489"/>
                  </a:lnTo>
                  <a:lnTo>
                    <a:pt x="48324" y="102870"/>
                  </a:lnTo>
                  <a:lnTo>
                    <a:pt x="51716" y="102743"/>
                  </a:lnTo>
                  <a:lnTo>
                    <a:pt x="64155" y="102743"/>
                  </a:lnTo>
                  <a:lnTo>
                    <a:pt x="50733" y="102616"/>
                  </a:lnTo>
                  <a:lnTo>
                    <a:pt x="49947" y="102489"/>
                  </a:lnTo>
                  <a:close/>
                </a:path>
                <a:path w="72390" h="125095">
                  <a:moveTo>
                    <a:pt x="27305" y="102616"/>
                  </a:moveTo>
                  <a:lnTo>
                    <a:pt x="25416" y="102616"/>
                  </a:lnTo>
                  <a:lnTo>
                    <a:pt x="26408" y="102857"/>
                  </a:lnTo>
                  <a:lnTo>
                    <a:pt x="27305" y="102616"/>
                  </a:lnTo>
                  <a:close/>
                </a:path>
                <a:path w="72390" h="125095">
                  <a:moveTo>
                    <a:pt x="52042" y="102205"/>
                  </a:moveTo>
                  <a:lnTo>
                    <a:pt x="51818" y="102223"/>
                  </a:lnTo>
                  <a:lnTo>
                    <a:pt x="51667" y="102235"/>
                  </a:lnTo>
                  <a:lnTo>
                    <a:pt x="51864" y="102616"/>
                  </a:lnTo>
                  <a:lnTo>
                    <a:pt x="64179" y="102616"/>
                  </a:lnTo>
                  <a:lnTo>
                    <a:pt x="64204" y="102489"/>
                  </a:lnTo>
                  <a:lnTo>
                    <a:pt x="54126" y="102489"/>
                  </a:lnTo>
                  <a:lnTo>
                    <a:pt x="52258" y="102235"/>
                  </a:lnTo>
                  <a:lnTo>
                    <a:pt x="51818" y="102223"/>
                  </a:lnTo>
                  <a:lnTo>
                    <a:pt x="52171" y="102223"/>
                  </a:lnTo>
                  <a:lnTo>
                    <a:pt x="52042" y="102205"/>
                  </a:lnTo>
                  <a:close/>
                </a:path>
                <a:path w="72390" h="125095">
                  <a:moveTo>
                    <a:pt x="62450" y="101981"/>
                  </a:moveTo>
                  <a:lnTo>
                    <a:pt x="54912" y="101981"/>
                  </a:lnTo>
                  <a:lnTo>
                    <a:pt x="54126" y="102489"/>
                  </a:lnTo>
                  <a:lnTo>
                    <a:pt x="64204" y="102489"/>
                  </a:lnTo>
                  <a:lnTo>
                    <a:pt x="64253" y="102235"/>
                  </a:lnTo>
                  <a:lnTo>
                    <a:pt x="61598" y="102108"/>
                  </a:lnTo>
                  <a:lnTo>
                    <a:pt x="62450" y="101981"/>
                  </a:lnTo>
                  <a:close/>
                </a:path>
                <a:path w="72390" h="125095">
                  <a:moveTo>
                    <a:pt x="45208" y="101346"/>
                  </a:moveTo>
                  <a:lnTo>
                    <a:pt x="37411" y="101346"/>
                  </a:lnTo>
                  <a:lnTo>
                    <a:pt x="36920" y="101473"/>
                  </a:lnTo>
                  <a:lnTo>
                    <a:pt x="36231" y="101727"/>
                  </a:lnTo>
                  <a:lnTo>
                    <a:pt x="37411" y="101727"/>
                  </a:lnTo>
                  <a:lnTo>
                    <a:pt x="37312" y="101854"/>
                  </a:lnTo>
                  <a:lnTo>
                    <a:pt x="38591" y="101854"/>
                  </a:lnTo>
                  <a:lnTo>
                    <a:pt x="37411" y="102235"/>
                  </a:lnTo>
                  <a:lnTo>
                    <a:pt x="32986" y="102362"/>
                  </a:lnTo>
                  <a:lnTo>
                    <a:pt x="45670" y="102362"/>
                  </a:lnTo>
                  <a:lnTo>
                    <a:pt x="46161" y="102108"/>
                  </a:lnTo>
                  <a:lnTo>
                    <a:pt x="44982" y="101727"/>
                  </a:lnTo>
                  <a:lnTo>
                    <a:pt x="45426" y="101659"/>
                  </a:lnTo>
                  <a:lnTo>
                    <a:pt x="45208" y="101346"/>
                  </a:lnTo>
                  <a:close/>
                </a:path>
                <a:path w="72390" h="125095">
                  <a:moveTo>
                    <a:pt x="50321" y="102312"/>
                  </a:moveTo>
                  <a:lnTo>
                    <a:pt x="50045" y="102362"/>
                  </a:lnTo>
                  <a:lnTo>
                    <a:pt x="50331" y="102339"/>
                  </a:lnTo>
                  <a:close/>
                </a:path>
                <a:path w="72390" h="125095">
                  <a:moveTo>
                    <a:pt x="51040" y="102284"/>
                  </a:moveTo>
                  <a:lnTo>
                    <a:pt x="50331" y="102339"/>
                  </a:lnTo>
                  <a:lnTo>
                    <a:pt x="50980" y="102362"/>
                  </a:lnTo>
                  <a:close/>
                </a:path>
                <a:path w="72390" h="125095">
                  <a:moveTo>
                    <a:pt x="51347" y="102130"/>
                  </a:moveTo>
                  <a:lnTo>
                    <a:pt x="50321" y="102312"/>
                  </a:lnTo>
                  <a:lnTo>
                    <a:pt x="51040" y="102284"/>
                  </a:lnTo>
                  <a:lnTo>
                    <a:pt x="51459" y="102235"/>
                  </a:lnTo>
                  <a:close/>
                </a:path>
                <a:path w="72390" h="125095">
                  <a:moveTo>
                    <a:pt x="49898" y="101727"/>
                  </a:moveTo>
                  <a:lnTo>
                    <a:pt x="48423" y="101727"/>
                  </a:lnTo>
                  <a:lnTo>
                    <a:pt x="50192" y="101981"/>
                  </a:lnTo>
                  <a:lnTo>
                    <a:pt x="50321" y="102312"/>
                  </a:lnTo>
                  <a:lnTo>
                    <a:pt x="51347" y="102130"/>
                  </a:lnTo>
                  <a:lnTo>
                    <a:pt x="50389" y="101854"/>
                  </a:lnTo>
                  <a:lnTo>
                    <a:pt x="49898" y="101727"/>
                  </a:lnTo>
                  <a:close/>
                </a:path>
                <a:path w="72390" h="125095">
                  <a:moveTo>
                    <a:pt x="51459" y="102235"/>
                  </a:moveTo>
                  <a:lnTo>
                    <a:pt x="51078" y="102235"/>
                  </a:lnTo>
                  <a:lnTo>
                    <a:pt x="51475" y="102250"/>
                  </a:lnTo>
                  <a:close/>
                </a:path>
                <a:path w="72390" h="125095">
                  <a:moveTo>
                    <a:pt x="51407" y="102119"/>
                  </a:moveTo>
                  <a:lnTo>
                    <a:pt x="51475" y="102250"/>
                  </a:lnTo>
                  <a:lnTo>
                    <a:pt x="51818" y="102223"/>
                  </a:lnTo>
                  <a:lnTo>
                    <a:pt x="51407" y="102119"/>
                  </a:lnTo>
                  <a:close/>
                </a:path>
                <a:path w="72390" h="125095">
                  <a:moveTo>
                    <a:pt x="51426" y="102121"/>
                  </a:moveTo>
                  <a:lnTo>
                    <a:pt x="51818" y="102223"/>
                  </a:lnTo>
                  <a:lnTo>
                    <a:pt x="52042" y="102205"/>
                  </a:lnTo>
                  <a:lnTo>
                    <a:pt x="51426" y="102121"/>
                  </a:lnTo>
                  <a:close/>
                </a:path>
                <a:path w="72390" h="125095">
                  <a:moveTo>
                    <a:pt x="61785" y="101600"/>
                  </a:moveTo>
                  <a:lnTo>
                    <a:pt x="54322" y="101600"/>
                  </a:lnTo>
                  <a:lnTo>
                    <a:pt x="51471" y="102108"/>
                  </a:lnTo>
                  <a:lnTo>
                    <a:pt x="52042" y="102205"/>
                  </a:lnTo>
                  <a:lnTo>
                    <a:pt x="54912" y="101981"/>
                  </a:lnTo>
                  <a:lnTo>
                    <a:pt x="62450" y="101981"/>
                  </a:lnTo>
                  <a:lnTo>
                    <a:pt x="63303" y="101854"/>
                  </a:lnTo>
                  <a:lnTo>
                    <a:pt x="61746" y="101854"/>
                  </a:lnTo>
                  <a:lnTo>
                    <a:pt x="61785" y="101600"/>
                  </a:lnTo>
                  <a:close/>
                </a:path>
                <a:path w="72390" h="125095">
                  <a:moveTo>
                    <a:pt x="51372" y="102108"/>
                  </a:moveTo>
                  <a:close/>
                </a:path>
                <a:path w="72390" h="125095">
                  <a:moveTo>
                    <a:pt x="20647" y="101727"/>
                  </a:moveTo>
                  <a:lnTo>
                    <a:pt x="16507" y="101727"/>
                  </a:lnTo>
                  <a:lnTo>
                    <a:pt x="16861" y="102108"/>
                  </a:lnTo>
                  <a:lnTo>
                    <a:pt x="20647" y="101727"/>
                  </a:lnTo>
                  <a:close/>
                </a:path>
                <a:path w="72390" h="125095">
                  <a:moveTo>
                    <a:pt x="38591" y="101854"/>
                  </a:moveTo>
                  <a:lnTo>
                    <a:pt x="35149" y="101854"/>
                  </a:lnTo>
                  <a:lnTo>
                    <a:pt x="34805" y="102108"/>
                  </a:lnTo>
                  <a:lnTo>
                    <a:pt x="38591" y="101854"/>
                  </a:lnTo>
                  <a:close/>
                </a:path>
                <a:path w="72390" h="125095">
                  <a:moveTo>
                    <a:pt x="50379" y="101851"/>
                  </a:moveTo>
                  <a:close/>
                </a:path>
                <a:path w="72390" h="125095">
                  <a:moveTo>
                    <a:pt x="65088" y="101473"/>
                  </a:moveTo>
                  <a:lnTo>
                    <a:pt x="61746" y="101854"/>
                  </a:lnTo>
                  <a:lnTo>
                    <a:pt x="63357" y="101845"/>
                  </a:lnTo>
                  <a:lnTo>
                    <a:pt x="64155" y="101727"/>
                  </a:lnTo>
                  <a:lnTo>
                    <a:pt x="65088" y="101473"/>
                  </a:lnTo>
                  <a:close/>
                </a:path>
                <a:path w="72390" h="125095">
                  <a:moveTo>
                    <a:pt x="63909" y="100457"/>
                  </a:moveTo>
                  <a:lnTo>
                    <a:pt x="44441" y="100457"/>
                  </a:lnTo>
                  <a:lnTo>
                    <a:pt x="47636" y="100584"/>
                  </a:lnTo>
                  <a:lnTo>
                    <a:pt x="50045" y="100584"/>
                  </a:lnTo>
                  <a:lnTo>
                    <a:pt x="51766" y="101219"/>
                  </a:lnTo>
                  <a:lnTo>
                    <a:pt x="50358" y="101845"/>
                  </a:lnTo>
                  <a:lnTo>
                    <a:pt x="54322" y="101600"/>
                  </a:lnTo>
                  <a:lnTo>
                    <a:pt x="61785" y="101600"/>
                  </a:lnTo>
                  <a:lnTo>
                    <a:pt x="61843" y="101219"/>
                  </a:lnTo>
                  <a:lnTo>
                    <a:pt x="64056" y="101219"/>
                  </a:lnTo>
                  <a:lnTo>
                    <a:pt x="63909" y="100457"/>
                  </a:lnTo>
                  <a:close/>
                </a:path>
                <a:path w="72390" h="125095">
                  <a:moveTo>
                    <a:pt x="19909" y="100838"/>
                  </a:moveTo>
                  <a:lnTo>
                    <a:pt x="15681" y="100838"/>
                  </a:lnTo>
                  <a:lnTo>
                    <a:pt x="16507" y="101727"/>
                  </a:lnTo>
                  <a:lnTo>
                    <a:pt x="18827" y="100965"/>
                  </a:lnTo>
                  <a:lnTo>
                    <a:pt x="19909" y="100838"/>
                  </a:lnTo>
                  <a:close/>
                </a:path>
                <a:path w="72390" h="125095">
                  <a:moveTo>
                    <a:pt x="46653" y="101473"/>
                  </a:moveTo>
                  <a:lnTo>
                    <a:pt x="45426" y="101659"/>
                  </a:lnTo>
                  <a:lnTo>
                    <a:pt x="48423" y="101727"/>
                  </a:lnTo>
                  <a:lnTo>
                    <a:pt x="46653" y="101473"/>
                  </a:lnTo>
                  <a:close/>
                </a:path>
                <a:path w="72390" h="125095">
                  <a:moveTo>
                    <a:pt x="29839" y="99822"/>
                  </a:moveTo>
                  <a:lnTo>
                    <a:pt x="27480" y="100203"/>
                  </a:lnTo>
                  <a:lnTo>
                    <a:pt x="27886" y="100584"/>
                  </a:lnTo>
                  <a:lnTo>
                    <a:pt x="27947" y="100735"/>
                  </a:lnTo>
                  <a:lnTo>
                    <a:pt x="25366" y="101600"/>
                  </a:lnTo>
                  <a:lnTo>
                    <a:pt x="28267" y="101346"/>
                  </a:lnTo>
                  <a:lnTo>
                    <a:pt x="27480" y="101346"/>
                  </a:lnTo>
                  <a:lnTo>
                    <a:pt x="27332" y="101219"/>
                  </a:lnTo>
                  <a:lnTo>
                    <a:pt x="34731" y="101219"/>
                  </a:lnTo>
                  <a:lnTo>
                    <a:pt x="35722" y="101105"/>
                  </a:lnTo>
                  <a:lnTo>
                    <a:pt x="34289" y="100965"/>
                  </a:lnTo>
                  <a:lnTo>
                    <a:pt x="33675" y="100965"/>
                  </a:lnTo>
                  <a:lnTo>
                    <a:pt x="32740" y="100838"/>
                  </a:lnTo>
                  <a:lnTo>
                    <a:pt x="31315" y="100584"/>
                  </a:lnTo>
                  <a:lnTo>
                    <a:pt x="31589" y="100505"/>
                  </a:lnTo>
                  <a:lnTo>
                    <a:pt x="29839" y="99822"/>
                  </a:lnTo>
                  <a:close/>
                </a:path>
                <a:path w="72390" h="125095">
                  <a:moveTo>
                    <a:pt x="46637" y="101092"/>
                  </a:moveTo>
                  <a:lnTo>
                    <a:pt x="45031" y="101092"/>
                  </a:lnTo>
                  <a:lnTo>
                    <a:pt x="47588" y="101600"/>
                  </a:lnTo>
                  <a:lnTo>
                    <a:pt x="46637" y="101092"/>
                  </a:lnTo>
                  <a:close/>
                </a:path>
                <a:path w="72390" h="125095">
                  <a:moveTo>
                    <a:pt x="36340" y="101371"/>
                  </a:moveTo>
                  <a:lnTo>
                    <a:pt x="34969" y="101403"/>
                  </a:lnTo>
                  <a:lnTo>
                    <a:pt x="36575" y="101473"/>
                  </a:lnTo>
                  <a:lnTo>
                    <a:pt x="36340" y="101371"/>
                  </a:lnTo>
                  <a:close/>
                </a:path>
                <a:path w="72390" h="125095">
                  <a:moveTo>
                    <a:pt x="44342" y="100584"/>
                  </a:moveTo>
                  <a:lnTo>
                    <a:pt x="34363" y="100584"/>
                  </a:lnTo>
                  <a:lnTo>
                    <a:pt x="34089" y="100735"/>
                  </a:lnTo>
                  <a:lnTo>
                    <a:pt x="37411" y="100838"/>
                  </a:lnTo>
                  <a:lnTo>
                    <a:pt x="35396" y="100965"/>
                  </a:lnTo>
                  <a:lnTo>
                    <a:pt x="36340" y="101371"/>
                  </a:lnTo>
                  <a:lnTo>
                    <a:pt x="37411" y="101346"/>
                  </a:lnTo>
                  <a:lnTo>
                    <a:pt x="45208" y="101346"/>
                  </a:lnTo>
                  <a:lnTo>
                    <a:pt x="45031" y="101092"/>
                  </a:lnTo>
                  <a:lnTo>
                    <a:pt x="46637" y="101092"/>
                  </a:lnTo>
                  <a:lnTo>
                    <a:pt x="46161" y="100838"/>
                  </a:lnTo>
                  <a:lnTo>
                    <a:pt x="44268" y="100712"/>
                  </a:lnTo>
                  <a:lnTo>
                    <a:pt x="44342" y="100584"/>
                  </a:lnTo>
                  <a:close/>
                </a:path>
                <a:path w="72390" h="125095">
                  <a:moveTo>
                    <a:pt x="35656" y="101077"/>
                  </a:moveTo>
                  <a:lnTo>
                    <a:pt x="35838" y="101092"/>
                  </a:lnTo>
                  <a:lnTo>
                    <a:pt x="35656" y="101077"/>
                  </a:lnTo>
                  <a:close/>
                </a:path>
                <a:path w="72390" h="125095">
                  <a:moveTo>
                    <a:pt x="33598" y="100908"/>
                  </a:moveTo>
                  <a:lnTo>
                    <a:pt x="33754" y="100921"/>
                  </a:lnTo>
                  <a:lnTo>
                    <a:pt x="33598" y="100908"/>
                  </a:lnTo>
                  <a:close/>
                </a:path>
                <a:path w="72390" h="125095">
                  <a:moveTo>
                    <a:pt x="33754" y="100921"/>
                  </a:moveTo>
                  <a:lnTo>
                    <a:pt x="34289" y="100965"/>
                  </a:lnTo>
                  <a:lnTo>
                    <a:pt x="33754" y="100921"/>
                  </a:lnTo>
                  <a:close/>
                </a:path>
                <a:path w="72390" h="125095">
                  <a:moveTo>
                    <a:pt x="33333" y="100712"/>
                  </a:moveTo>
                  <a:lnTo>
                    <a:pt x="33598" y="100908"/>
                  </a:lnTo>
                  <a:lnTo>
                    <a:pt x="33754" y="100921"/>
                  </a:lnTo>
                  <a:lnTo>
                    <a:pt x="34089" y="100735"/>
                  </a:lnTo>
                  <a:lnTo>
                    <a:pt x="33333" y="100712"/>
                  </a:lnTo>
                  <a:close/>
                </a:path>
                <a:path w="72390" h="125095">
                  <a:moveTo>
                    <a:pt x="47572" y="100630"/>
                  </a:moveTo>
                  <a:lnTo>
                    <a:pt x="47292" y="100838"/>
                  </a:lnTo>
                  <a:lnTo>
                    <a:pt x="48374" y="100838"/>
                  </a:lnTo>
                  <a:lnTo>
                    <a:pt x="47572" y="100630"/>
                  </a:lnTo>
                  <a:close/>
                </a:path>
                <a:path w="72390" h="125095">
                  <a:moveTo>
                    <a:pt x="42540" y="98171"/>
                  </a:moveTo>
                  <a:lnTo>
                    <a:pt x="31659" y="98171"/>
                  </a:lnTo>
                  <a:lnTo>
                    <a:pt x="32887" y="98679"/>
                  </a:lnTo>
                  <a:lnTo>
                    <a:pt x="32790" y="98806"/>
                  </a:lnTo>
                  <a:lnTo>
                    <a:pt x="41393" y="98806"/>
                  </a:lnTo>
                  <a:lnTo>
                    <a:pt x="33319" y="100702"/>
                  </a:lnTo>
                  <a:lnTo>
                    <a:pt x="34089" y="100735"/>
                  </a:lnTo>
                  <a:lnTo>
                    <a:pt x="34363" y="100584"/>
                  </a:lnTo>
                  <a:lnTo>
                    <a:pt x="44342" y="100584"/>
                  </a:lnTo>
                  <a:lnTo>
                    <a:pt x="63909" y="100457"/>
                  </a:lnTo>
                  <a:lnTo>
                    <a:pt x="63860" y="100203"/>
                  </a:lnTo>
                  <a:lnTo>
                    <a:pt x="54716" y="100203"/>
                  </a:lnTo>
                  <a:lnTo>
                    <a:pt x="53684" y="100076"/>
                  </a:lnTo>
                  <a:lnTo>
                    <a:pt x="50292" y="100076"/>
                  </a:lnTo>
                  <a:lnTo>
                    <a:pt x="50881" y="99949"/>
                  </a:lnTo>
                  <a:lnTo>
                    <a:pt x="50700" y="99822"/>
                  </a:lnTo>
                  <a:lnTo>
                    <a:pt x="47292" y="99822"/>
                  </a:lnTo>
                  <a:lnTo>
                    <a:pt x="43113" y="99568"/>
                  </a:lnTo>
                  <a:lnTo>
                    <a:pt x="43507" y="98933"/>
                  </a:lnTo>
                  <a:lnTo>
                    <a:pt x="46948" y="98834"/>
                  </a:lnTo>
                  <a:lnTo>
                    <a:pt x="46555" y="98806"/>
                  </a:lnTo>
                  <a:lnTo>
                    <a:pt x="45915" y="98425"/>
                  </a:lnTo>
                  <a:lnTo>
                    <a:pt x="45882" y="98298"/>
                  </a:lnTo>
                  <a:lnTo>
                    <a:pt x="42769" y="98298"/>
                  </a:lnTo>
                  <a:lnTo>
                    <a:pt x="42540" y="98171"/>
                  </a:lnTo>
                  <a:close/>
                </a:path>
                <a:path w="72390" h="125095">
                  <a:moveTo>
                    <a:pt x="33822" y="100584"/>
                  </a:moveTo>
                  <a:lnTo>
                    <a:pt x="33159" y="100584"/>
                  </a:lnTo>
                  <a:lnTo>
                    <a:pt x="33319" y="100702"/>
                  </a:lnTo>
                  <a:lnTo>
                    <a:pt x="33822" y="100584"/>
                  </a:lnTo>
                  <a:close/>
                </a:path>
                <a:path w="72390" h="125095">
                  <a:moveTo>
                    <a:pt x="47636" y="100584"/>
                  </a:moveTo>
                  <a:lnTo>
                    <a:pt x="47391" y="100584"/>
                  </a:lnTo>
                  <a:lnTo>
                    <a:pt x="47572" y="100630"/>
                  </a:lnTo>
                  <a:close/>
                </a:path>
                <a:path w="72390" h="125095">
                  <a:moveTo>
                    <a:pt x="31978" y="100393"/>
                  </a:moveTo>
                  <a:lnTo>
                    <a:pt x="31758" y="100457"/>
                  </a:lnTo>
                  <a:lnTo>
                    <a:pt x="31904" y="100584"/>
                  </a:lnTo>
                  <a:lnTo>
                    <a:pt x="31978" y="100393"/>
                  </a:lnTo>
                  <a:close/>
                </a:path>
                <a:path w="72390" h="125095">
                  <a:moveTo>
                    <a:pt x="33052" y="100505"/>
                  </a:moveTo>
                  <a:lnTo>
                    <a:pt x="32839" y="100584"/>
                  </a:lnTo>
                  <a:lnTo>
                    <a:pt x="33159" y="100584"/>
                  </a:lnTo>
                  <a:close/>
                </a:path>
                <a:path w="72390" h="125095">
                  <a:moveTo>
                    <a:pt x="33872" y="100203"/>
                  </a:moveTo>
                  <a:lnTo>
                    <a:pt x="32642" y="100203"/>
                  </a:lnTo>
                  <a:lnTo>
                    <a:pt x="33052" y="100505"/>
                  </a:lnTo>
                  <a:lnTo>
                    <a:pt x="33872" y="100203"/>
                  </a:lnTo>
                  <a:close/>
                </a:path>
                <a:path w="72390" h="125095">
                  <a:moveTo>
                    <a:pt x="34216" y="100076"/>
                  </a:moveTo>
                  <a:lnTo>
                    <a:pt x="32101" y="100076"/>
                  </a:lnTo>
                  <a:lnTo>
                    <a:pt x="31978" y="100393"/>
                  </a:lnTo>
                  <a:lnTo>
                    <a:pt x="32642" y="100203"/>
                  </a:lnTo>
                  <a:lnTo>
                    <a:pt x="33872" y="100203"/>
                  </a:lnTo>
                  <a:lnTo>
                    <a:pt x="34216" y="100076"/>
                  </a:lnTo>
                  <a:close/>
                </a:path>
                <a:path w="72390" h="125095">
                  <a:moveTo>
                    <a:pt x="61992" y="99568"/>
                  </a:moveTo>
                  <a:lnTo>
                    <a:pt x="50340" y="99568"/>
                  </a:lnTo>
                  <a:lnTo>
                    <a:pt x="51274" y="99695"/>
                  </a:lnTo>
                  <a:lnTo>
                    <a:pt x="54175" y="99822"/>
                  </a:lnTo>
                  <a:lnTo>
                    <a:pt x="54716" y="100203"/>
                  </a:lnTo>
                  <a:lnTo>
                    <a:pt x="63860" y="100203"/>
                  </a:lnTo>
                  <a:lnTo>
                    <a:pt x="63811" y="99949"/>
                  </a:lnTo>
                  <a:lnTo>
                    <a:pt x="61843" y="99695"/>
                  </a:lnTo>
                  <a:lnTo>
                    <a:pt x="65040" y="99695"/>
                  </a:lnTo>
                  <a:lnTo>
                    <a:pt x="61992" y="99568"/>
                  </a:lnTo>
                  <a:close/>
                </a:path>
                <a:path w="72390" h="125095">
                  <a:moveTo>
                    <a:pt x="52651" y="99822"/>
                  </a:moveTo>
                  <a:lnTo>
                    <a:pt x="51963" y="99822"/>
                  </a:lnTo>
                  <a:lnTo>
                    <a:pt x="51127" y="100076"/>
                  </a:lnTo>
                  <a:lnTo>
                    <a:pt x="53684" y="100076"/>
                  </a:lnTo>
                  <a:lnTo>
                    <a:pt x="52651" y="99949"/>
                  </a:lnTo>
                  <a:close/>
                </a:path>
                <a:path w="72390" h="125095">
                  <a:moveTo>
                    <a:pt x="49988" y="99597"/>
                  </a:moveTo>
                  <a:lnTo>
                    <a:pt x="47292" y="99822"/>
                  </a:lnTo>
                  <a:lnTo>
                    <a:pt x="50700" y="99822"/>
                  </a:lnTo>
                  <a:lnTo>
                    <a:pt x="50429" y="99630"/>
                  </a:lnTo>
                  <a:lnTo>
                    <a:pt x="49988" y="99597"/>
                  </a:lnTo>
                  <a:close/>
                </a:path>
                <a:path w="72390" h="125095">
                  <a:moveTo>
                    <a:pt x="50340" y="99568"/>
                  </a:moveTo>
                  <a:lnTo>
                    <a:pt x="49988" y="99597"/>
                  </a:lnTo>
                  <a:lnTo>
                    <a:pt x="50429" y="99630"/>
                  </a:lnTo>
                  <a:close/>
                </a:path>
                <a:path w="72390" h="125095">
                  <a:moveTo>
                    <a:pt x="61574" y="99060"/>
                  </a:moveTo>
                  <a:lnTo>
                    <a:pt x="51127" y="99060"/>
                  </a:lnTo>
                  <a:lnTo>
                    <a:pt x="49603" y="99568"/>
                  </a:lnTo>
                  <a:lnTo>
                    <a:pt x="49988" y="99597"/>
                  </a:lnTo>
                  <a:lnTo>
                    <a:pt x="50340" y="99568"/>
                  </a:lnTo>
                  <a:lnTo>
                    <a:pt x="61992" y="99568"/>
                  </a:lnTo>
                  <a:lnTo>
                    <a:pt x="61843" y="99441"/>
                  </a:lnTo>
                  <a:lnTo>
                    <a:pt x="64007" y="99441"/>
                  </a:lnTo>
                  <a:lnTo>
                    <a:pt x="64155" y="99314"/>
                  </a:lnTo>
                  <a:lnTo>
                    <a:pt x="63220" y="99314"/>
                  </a:lnTo>
                  <a:lnTo>
                    <a:pt x="63687" y="99187"/>
                  </a:lnTo>
                  <a:lnTo>
                    <a:pt x="60369" y="99187"/>
                  </a:lnTo>
                  <a:lnTo>
                    <a:pt x="61574" y="99060"/>
                  </a:lnTo>
                  <a:close/>
                </a:path>
                <a:path w="72390" h="125095">
                  <a:moveTo>
                    <a:pt x="48068" y="98914"/>
                  </a:moveTo>
                  <a:lnTo>
                    <a:pt x="48571" y="99314"/>
                  </a:lnTo>
                  <a:lnTo>
                    <a:pt x="51127" y="99060"/>
                  </a:lnTo>
                  <a:lnTo>
                    <a:pt x="61574" y="99060"/>
                  </a:lnTo>
                  <a:lnTo>
                    <a:pt x="62778" y="98933"/>
                  </a:lnTo>
                  <a:lnTo>
                    <a:pt x="48255" y="98928"/>
                  </a:lnTo>
                  <a:lnTo>
                    <a:pt x="48068" y="98914"/>
                  </a:lnTo>
                  <a:close/>
                </a:path>
                <a:path w="72390" h="125095">
                  <a:moveTo>
                    <a:pt x="64155" y="99060"/>
                  </a:moveTo>
                  <a:lnTo>
                    <a:pt x="60369" y="99187"/>
                  </a:lnTo>
                  <a:lnTo>
                    <a:pt x="63687" y="99187"/>
                  </a:lnTo>
                  <a:lnTo>
                    <a:pt x="64155" y="99060"/>
                  </a:lnTo>
                  <a:close/>
                </a:path>
                <a:path w="72390" h="125095">
                  <a:moveTo>
                    <a:pt x="31269" y="98903"/>
                  </a:moveTo>
                  <a:lnTo>
                    <a:pt x="31646" y="98928"/>
                  </a:lnTo>
                  <a:lnTo>
                    <a:pt x="31269" y="98903"/>
                  </a:lnTo>
                  <a:close/>
                </a:path>
                <a:path w="72390" h="125095">
                  <a:moveTo>
                    <a:pt x="49062" y="98044"/>
                  </a:moveTo>
                  <a:lnTo>
                    <a:pt x="48177" y="98425"/>
                  </a:lnTo>
                  <a:lnTo>
                    <a:pt x="46555" y="98552"/>
                  </a:lnTo>
                  <a:lnTo>
                    <a:pt x="46850" y="98679"/>
                  </a:lnTo>
                  <a:lnTo>
                    <a:pt x="49651" y="98679"/>
                  </a:lnTo>
                  <a:lnTo>
                    <a:pt x="49456" y="98806"/>
                  </a:lnTo>
                  <a:lnTo>
                    <a:pt x="48324" y="98933"/>
                  </a:lnTo>
                  <a:lnTo>
                    <a:pt x="53340" y="98933"/>
                  </a:lnTo>
                  <a:lnTo>
                    <a:pt x="53732" y="98806"/>
                  </a:lnTo>
                  <a:lnTo>
                    <a:pt x="51127" y="98425"/>
                  </a:lnTo>
                  <a:lnTo>
                    <a:pt x="51733" y="98298"/>
                  </a:lnTo>
                  <a:lnTo>
                    <a:pt x="50389" y="98298"/>
                  </a:lnTo>
                  <a:lnTo>
                    <a:pt x="49062" y="98044"/>
                  </a:lnTo>
                  <a:close/>
                </a:path>
                <a:path w="72390" h="125095">
                  <a:moveTo>
                    <a:pt x="61090" y="98044"/>
                  </a:moveTo>
                  <a:lnTo>
                    <a:pt x="52946" y="98044"/>
                  </a:lnTo>
                  <a:lnTo>
                    <a:pt x="55355" y="98679"/>
                  </a:lnTo>
                  <a:lnTo>
                    <a:pt x="56485" y="98806"/>
                  </a:lnTo>
                  <a:lnTo>
                    <a:pt x="53340" y="98933"/>
                  </a:lnTo>
                  <a:lnTo>
                    <a:pt x="62825" y="98928"/>
                  </a:lnTo>
                  <a:lnTo>
                    <a:pt x="63983" y="98806"/>
                  </a:lnTo>
                  <a:lnTo>
                    <a:pt x="60566" y="98806"/>
                  </a:lnTo>
                  <a:lnTo>
                    <a:pt x="60319" y="98679"/>
                  </a:lnTo>
                  <a:lnTo>
                    <a:pt x="63023" y="98552"/>
                  </a:lnTo>
                  <a:lnTo>
                    <a:pt x="61304" y="98552"/>
                  </a:lnTo>
                  <a:lnTo>
                    <a:pt x="61610" y="98419"/>
                  </a:lnTo>
                  <a:lnTo>
                    <a:pt x="58944" y="98171"/>
                  </a:lnTo>
                  <a:lnTo>
                    <a:pt x="61122" y="98171"/>
                  </a:lnTo>
                  <a:close/>
                </a:path>
                <a:path w="72390" h="125095">
                  <a:moveTo>
                    <a:pt x="30921" y="98679"/>
                  </a:moveTo>
                  <a:lnTo>
                    <a:pt x="31269" y="98903"/>
                  </a:lnTo>
                  <a:lnTo>
                    <a:pt x="31646" y="98928"/>
                  </a:lnTo>
                  <a:lnTo>
                    <a:pt x="31695" y="98731"/>
                  </a:lnTo>
                  <a:lnTo>
                    <a:pt x="30921" y="98679"/>
                  </a:lnTo>
                  <a:close/>
                </a:path>
                <a:path w="72390" h="125095">
                  <a:moveTo>
                    <a:pt x="31695" y="98731"/>
                  </a:moveTo>
                  <a:lnTo>
                    <a:pt x="31707" y="98928"/>
                  </a:lnTo>
                  <a:lnTo>
                    <a:pt x="41393" y="98806"/>
                  </a:lnTo>
                  <a:lnTo>
                    <a:pt x="32790" y="98806"/>
                  </a:lnTo>
                  <a:lnTo>
                    <a:pt x="31695" y="98731"/>
                  </a:lnTo>
                  <a:close/>
                </a:path>
                <a:path w="72390" h="125095">
                  <a:moveTo>
                    <a:pt x="47932" y="98806"/>
                  </a:moveTo>
                  <a:lnTo>
                    <a:pt x="46948" y="98834"/>
                  </a:lnTo>
                  <a:lnTo>
                    <a:pt x="48068" y="98914"/>
                  </a:lnTo>
                  <a:lnTo>
                    <a:pt x="47932" y="98806"/>
                  </a:lnTo>
                  <a:close/>
                </a:path>
                <a:path w="72390" h="125095">
                  <a:moveTo>
                    <a:pt x="29053" y="96393"/>
                  </a:moveTo>
                  <a:lnTo>
                    <a:pt x="27284" y="96774"/>
                  </a:lnTo>
                  <a:lnTo>
                    <a:pt x="30577" y="97155"/>
                  </a:lnTo>
                  <a:lnTo>
                    <a:pt x="29447" y="97536"/>
                  </a:lnTo>
                  <a:lnTo>
                    <a:pt x="30782" y="98131"/>
                  </a:lnTo>
                  <a:lnTo>
                    <a:pt x="29839" y="98806"/>
                  </a:lnTo>
                  <a:lnTo>
                    <a:pt x="31269" y="98903"/>
                  </a:lnTo>
                  <a:lnTo>
                    <a:pt x="30921" y="98679"/>
                  </a:lnTo>
                  <a:lnTo>
                    <a:pt x="31692" y="98679"/>
                  </a:lnTo>
                  <a:lnTo>
                    <a:pt x="31659" y="98171"/>
                  </a:lnTo>
                  <a:lnTo>
                    <a:pt x="42540" y="98171"/>
                  </a:lnTo>
                  <a:lnTo>
                    <a:pt x="42081" y="97917"/>
                  </a:lnTo>
                  <a:lnTo>
                    <a:pt x="41737" y="97917"/>
                  </a:lnTo>
                  <a:lnTo>
                    <a:pt x="44441" y="97536"/>
                  </a:lnTo>
                  <a:lnTo>
                    <a:pt x="41245" y="97536"/>
                  </a:lnTo>
                  <a:lnTo>
                    <a:pt x="44343" y="97028"/>
                  </a:lnTo>
                  <a:lnTo>
                    <a:pt x="48079" y="97028"/>
                  </a:lnTo>
                  <a:lnTo>
                    <a:pt x="48127" y="96774"/>
                  </a:lnTo>
                  <a:lnTo>
                    <a:pt x="27923" y="96774"/>
                  </a:lnTo>
                  <a:lnTo>
                    <a:pt x="30627" y="96520"/>
                  </a:lnTo>
                  <a:lnTo>
                    <a:pt x="29053" y="96393"/>
                  </a:lnTo>
                  <a:close/>
                </a:path>
                <a:path w="72390" h="125095">
                  <a:moveTo>
                    <a:pt x="65187" y="98679"/>
                  </a:moveTo>
                  <a:lnTo>
                    <a:pt x="62631" y="98679"/>
                  </a:lnTo>
                  <a:lnTo>
                    <a:pt x="62384" y="98806"/>
                  </a:lnTo>
                  <a:lnTo>
                    <a:pt x="63983" y="98806"/>
                  </a:lnTo>
                  <a:lnTo>
                    <a:pt x="65187" y="98679"/>
                  </a:lnTo>
                  <a:close/>
                </a:path>
                <a:path w="72390" h="125095">
                  <a:moveTo>
                    <a:pt x="31692" y="98679"/>
                  </a:moveTo>
                  <a:lnTo>
                    <a:pt x="30921" y="98679"/>
                  </a:lnTo>
                  <a:lnTo>
                    <a:pt x="31695" y="98731"/>
                  </a:lnTo>
                  <a:close/>
                </a:path>
                <a:path w="72390" h="125095">
                  <a:moveTo>
                    <a:pt x="61610" y="98419"/>
                  </a:moveTo>
                  <a:lnTo>
                    <a:pt x="61304" y="98552"/>
                  </a:lnTo>
                  <a:lnTo>
                    <a:pt x="63023" y="98552"/>
                  </a:lnTo>
                  <a:lnTo>
                    <a:pt x="61610" y="98419"/>
                  </a:lnTo>
                  <a:close/>
                </a:path>
                <a:path w="72390" h="125095">
                  <a:moveTo>
                    <a:pt x="64352" y="98044"/>
                  </a:moveTo>
                  <a:lnTo>
                    <a:pt x="61640" y="98259"/>
                  </a:lnTo>
                  <a:lnTo>
                    <a:pt x="61893" y="98298"/>
                  </a:lnTo>
                  <a:lnTo>
                    <a:pt x="61610" y="98419"/>
                  </a:lnTo>
                  <a:lnTo>
                    <a:pt x="63023" y="98552"/>
                  </a:lnTo>
                  <a:lnTo>
                    <a:pt x="63367" y="98552"/>
                  </a:lnTo>
                  <a:lnTo>
                    <a:pt x="64352" y="98044"/>
                  </a:lnTo>
                  <a:close/>
                </a:path>
                <a:path w="72390" h="125095">
                  <a:moveTo>
                    <a:pt x="44773" y="98131"/>
                  </a:moveTo>
                  <a:lnTo>
                    <a:pt x="42769" y="98298"/>
                  </a:lnTo>
                  <a:lnTo>
                    <a:pt x="45882" y="98298"/>
                  </a:lnTo>
                  <a:lnTo>
                    <a:pt x="45850" y="98171"/>
                  </a:lnTo>
                  <a:lnTo>
                    <a:pt x="45187" y="98163"/>
                  </a:lnTo>
                  <a:lnTo>
                    <a:pt x="44773" y="98131"/>
                  </a:lnTo>
                  <a:close/>
                </a:path>
                <a:path w="72390" h="125095">
                  <a:moveTo>
                    <a:pt x="49651" y="96393"/>
                  </a:moveTo>
                  <a:lnTo>
                    <a:pt x="51078" y="96647"/>
                  </a:lnTo>
                  <a:lnTo>
                    <a:pt x="49736" y="96770"/>
                  </a:lnTo>
                  <a:lnTo>
                    <a:pt x="49651" y="97028"/>
                  </a:lnTo>
                  <a:lnTo>
                    <a:pt x="44343" y="97028"/>
                  </a:lnTo>
                  <a:lnTo>
                    <a:pt x="48177" y="97282"/>
                  </a:lnTo>
                  <a:lnTo>
                    <a:pt x="51913" y="97663"/>
                  </a:lnTo>
                  <a:lnTo>
                    <a:pt x="49569" y="98019"/>
                  </a:lnTo>
                  <a:lnTo>
                    <a:pt x="50389" y="98298"/>
                  </a:lnTo>
                  <a:lnTo>
                    <a:pt x="51733" y="98298"/>
                  </a:lnTo>
                  <a:lnTo>
                    <a:pt x="52946" y="98044"/>
                  </a:lnTo>
                  <a:lnTo>
                    <a:pt x="61090" y="98044"/>
                  </a:lnTo>
                  <a:lnTo>
                    <a:pt x="61057" y="97917"/>
                  </a:lnTo>
                  <a:lnTo>
                    <a:pt x="62975" y="97917"/>
                  </a:lnTo>
                  <a:lnTo>
                    <a:pt x="61057" y="97663"/>
                  </a:lnTo>
                  <a:lnTo>
                    <a:pt x="61598" y="97536"/>
                  </a:lnTo>
                  <a:lnTo>
                    <a:pt x="63319" y="97282"/>
                  </a:lnTo>
                  <a:lnTo>
                    <a:pt x="63367" y="97155"/>
                  </a:lnTo>
                  <a:lnTo>
                    <a:pt x="61942" y="97028"/>
                  </a:lnTo>
                  <a:lnTo>
                    <a:pt x="61077" y="96520"/>
                  </a:lnTo>
                  <a:lnTo>
                    <a:pt x="53732" y="96520"/>
                  </a:lnTo>
                  <a:lnTo>
                    <a:pt x="49651" y="96393"/>
                  </a:lnTo>
                  <a:close/>
                </a:path>
                <a:path w="72390" h="125095">
                  <a:moveTo>
                    <a:pt x="61125" y="98181"/>
                  </a:moveTo>
                  <a:lnTo>
                    <a:pt x="61640" y="98259"/>
                  </a:lnTo>
                  <a:lnTo>
                    <a:pt x="61125" y="98181"/>
                  </a:lnTo>
                  <a:close/>
                </a:path>
                <a:path w="72390" h="125095">
                  <a:moveTo>
                    <a:pt x="61122" y="98171"/>
                  </a:moveTo>
                  <a:close/>
                </a:path>
                <a:path w="72390" h="125095">
                  <a:moveTo>
                    <a:pt x="45488" y="98071"/>
                  </a:moveTo>
                  <a:lnTo>
                    <a:pt x="44773" y="98131"/>
                  </a:lnTo>
                  <a:lnTo>
                    <a:pt x="45276" y="98171"/>
                  </a:lnTo>
                  <a:lnTo>
                    <a:pt x="45488" y="98071"/>
                  </a:lnTo>
                  <a:close/>
                </a:path>
                <a:path w="72390" h="125095">
                  <a:moveTo>
                    <a:pt x="45817" y="98044"/>
                  </a:moveTo>
                  <a:lnTo>
                    <a:pt x="45488" y="98071"/>
                  </a:lnTo>
                  <a:lnTo>
                    <a:pt x="45276" y="98171"/>
                  </a:lnTo>
                  <a:lnTo>
                    <a:pt x="45850" y="98171"/>
                  </a:lnTo>
                  <a:close/>
                </a:path>
                <a:path w="72390" h="125095">
                  <a:moveTo>
                    <a:pt x="62812" y="98166"/>
                  </a:moveTo>
                  <a:close/>
                </a:path>
                <a:path w="72390" h="125095">
                  <a:moveTo>
                    <a:pt x="62876" y="97663"/>
                  </a:moveTo>
                  <a:lnTo>
                    <a:pt x="62975" y="97917"/>
                  </a:lnTo>
                  <a:lnTo>
                    <a:pt x="61992" y="97917"/>
                  </a:lnTo>
                  <a:lnTo>
                    <a:pt x="62812" y="98166"/>
                  </a:lnTo>
                  <a:lnTo>
                    <a:pt x="63367" y="97917"/>
                  </a:lnTo>
                  <a:lnTo>
                    <a:pt x="62876" y="97663"/>
                  </a:lnTo>
                  <a:close/>
                </a:path>
                <a:path w="72390" h="125095">
                  <a:moveTo>
                    <a:pt x="44196" y="97790"/>
                  </a:moveTo>
                  <a:lnTo>
                    <a:pt x="43605" y="97917"/>
                  </a:lnTo>
                  <a:lnTo>
                    <a:pt x="42081" y="97917"/>
                  </a:lnTo>
                  <a:lnTo>
                    <a:pt x="44773" y="98131"/>
                  </a:lnTo>
                  <a:lnTo>
                    <a:pt x="45488" y="98071"/>
                  </a:lnTo>
                  <a:lnTo>
                    <a:pt x="45817" y="97917"/>
                  </a:lnTo>
                  <a:lnTo>
                    <a:pt x="44196" y="97790"/>
                  </a:lnTo>
                  <a:close/>
                </a:path>
                <a:path w="72390" h="125095">
                  <a:moveTo>
                    <a:pt x="48521" y="97663"/>
                  </a:moveTo>
                  <a:lnTo>
                    <a:pt x="49406" y="98044"/>
                  </a:lnTo>
                  <a:lnTo>
                    <a:pt x="49569" y="98019"/>
                  </a:lnTo>
                  <a:lnTo>
                    <a:pt x="48521" y="97663"/>
                  </a:lnTo>
                  <a:close/>
                </a:path>
                <a:path w="72390" h="125095">
                  <a:moveTo>
                    <a:pt x="32052" y="96266"/>
                  </a:moveTo>
                  <a:lnTo>
                    <a:pt x="31708" y="96520"/>
                  </a:lnTo>
                  <a:lnTo>
                    <a:pt x="30577" y="96774"/>
                  </a:lnTo>
                  <a:lnTo>
                    <a:pt x="48088" y="96770"/>
                  </a:lnTo>
                  <a:lnTo>
                    <a:pt x="46555" y="96647"/>
                  </a:lnTo>
                  <a:lnTo>
                    <a:pt x="44196" y="96520"/>
                  </a:lnTo>
                  <a:lnTo>
                    <a:pt x="48276" y="96520"/>
                  </a:lnTo>
                  <a:lnTo>
                    <a:pt x="45817" y="96393"/>
                  </a:lnTo>
                  <a:lnTo>
                    <a:pt x="35149" y="96393"/>
                  </a:lnTo>
                  <a:lnTo>
                    <a:pt x="32052" y="96266"/>
                  </a:lnTo>
                  <a:close/>
                </a:path>
                <a:path w="72390" h="125095">
                  <a:moveTo>
                    <a:pt x="48108" y="96772"/>
                  </a:moveTo>
                  <a:close/>
                </a:path>
                <a:path w="72390" h="125095">
                  <a:moveTo>
                    <a:pt x="47545" y="96321"/>
                  </a:moveTo>
                  <a:lnTo>
                    <a:pt x="48276" y="96520"/>
                  </a:lnTo>
                  <a:lnTo>
                    <a:pt x="48768" y="96520"/>
                  </a:lnTo>
                  <a:lnTo>
                    <a:pt x="48088" y="96770"/>
                  </a:lnTo>
                  <a:lnTo>
                    <a:pt x="50487" y="96647"/>
                  </a:lnTo>
                  <a:lnTo>
                    <a:pt x="47545" y="96321"/>
                  </a:lnTo>
                  <a:close/>
                </a:path>
                <a:path w="72390" h="125095">
                  <a:moveTo>
                    <a:pt x="49307" y="96139"/>
                  </a:moveTo>
                  <a:lnTo>
                    <a:pt x="53732" y="96520"/>
                  </a:lnTo>
                  <a:lnTo>
                    <a:pt x="61077" y="96520"/>
                  </a:lnTo>
                  <a:lnTo>
                    <a:pt x="60860" y="96393"/>
                  </a:lnTo>
                  <a:lnTo>
                    <a:pt x="61131" y="96266"/>
                  </a:lnTo>
                  <a:lnTo>
                    <a:pt x="53437" y="96266"/>
                  </a:lnTo>
                  <a:lnTo>
                    <a:pt x="49307" y="96139"/>
                  </a:lnTo>
                  <a:close/>
                </a:path>
                <a:path w="72390" h="125095">
                  <a:moveTo>
                    <a:pt x="41983" y="95631"/>
                  </a:moveTo>
                  <a:lnTo>
                    <a:pt x="35740" y="95631"/>
                  </a:lnTo>
                  <a:lnTo>
                    <a:pt x="35149" y="96393"/>
                  </a:lnTo>
                  <a:lnTo>
                    <a:pt x="45817" y="96393"/>
                  </a:lnTo>
                  <a:lnTo>
                    <a:pt x="46506" y="96139"/>
                  </a:lnTo>
                  <a:lnTo>
                    <a:pt x="41983" y="96139"/>
                  </a:lnTo>
                  <a:lnTo>
                    <a:pt x="41245" y="96012"/>
                  </a:lnTo>
                  <a:lnTo>
                    <a:pt x="39148" y="95837"/>
                  </a:lnTo>
                  <a:lnTo>
                    <a:pt x="38197" y="95758"/>
                  </a:lnTo>
                  <a:lnTo>
                    <a:pt x="41983" y="95758"/>
                  </a:lnTo>
                  <a:close/>
                </a:path>
                <a:path w="72390" h="125095">
                  <a:moveTo>
                    <a:pt x="47282" y="96249"/>
                  </a:moveTo>
                  <a:lnTo>
                    <a:pt x="47047" y="96266"/>
                  </a:lnTo>
                  <a:lnTo>
                    <a:pt x="47545" y="96321"/>
                  </a:lnTo>
                  <a:lnTo>
                    <a:pt x="47282" y="96249"/>
                  </a:lnTo>
                  <a:close/>
                </a:path>
                <a:path w="72390" h="125095">
                  <a:moveTo>
                    <a:pt x="61746" y="94361"/>
                  </a:moveTo>
                  <a:lnTo>
                    <a:pt x="52651" y="94361"/>
                  </a:lnTo>
                  <a:lnTo>
                    <a:pt x="50537" y="94742"/>
                  </a:lnTo>
                  <a:lnTo>
                    <a:pt x="53547" y="95127"/>
                  </a:lnTo>
                  <a:lnTo>
                    <a:pt x="54175" y="95377"/>
                  </a:lnTo>
                  <a:lnTo>
                    <a:pt x="54420" y="95631"/>
                  </a:lnTo>
                  <a:lnTo>
                    <a:pt x="54175" y="95631"/>
                  </a:lnTo>
                  <a:lnTo>
                    <a:pt x="55994" y="95758"/>
                  </a:lnTo>
                  <a:lnTo>
                    <a:pt x="52859" y="95758"/>
                  </a:lnTo>
                  <a:lnTo>
                    <a:pt x="52675" y="96012"/>
                  </a:lnTo>
                  <a:lnTo>
                    <a:pt x="53437" y="96266"/>
                  </a:lnTo>
                  <a:lnTo>
                    <a:pt x="61131" y="96266"/>
                  </a:lnTo>
                  <a:lnTo>
                    <a:pt x="63564" y="95123"/>
                  </a:lnTo>
                  <a:lnTo>
                    <a:pt x="60319" y="94488"/>
                  </a:lnTo>
                  <a:lnTo>
                    <a:pt x="61352" y="94488"/>
                  </a:lnTo>
                  <a:lnTo>
                    <a:pt x="61746" y="94361"/>
                  </a:lnTo>
                  <a:close/>
                </a:path>
                <a:path w="72390" h="125095">
                  <a:moveTo>
                    <a:pt x="47210" y="96063"/>
                  </a:moveTo>
                  <a:lnTo>
                    <a:pt x="46702" y="96092"/>
                  </a:lnTo>
                  <a:lnTo>
                    <a:pt x="47282" y="96249"/>
                  </a:lnTo>
                  <a:lnTo>
                    <a:pt x="48865" y="96139"/>
                  </a:lnTo>
                  <a:lnTo>
                    <a:pt x="47341" y="96139"/>
                  </a:lnTo>
                  <a:lnTo>
                    <a:pt x="47210" y="96063"/>
                  </a:lnTo>
                  <a:close/>
                </a:path>
                <a:path w="72390" h="125095">
                  <a:moveTo>
                    <a:pt x="41983" y="95818"/>
                  </a:moveTo>
                  <a:lnTo>
                    <a:pt x="41983" y="96139"/>
                  </a:lnTo>
                  <a:lnTo>
                    <a:pt x="45817" y="96139"/>
                  </a:lnTo>
                  <a:lnTo>
                    <a:pt x="43595" y="95844"/>
                  </a:lnTo>
                  <a:lnTo>
                    <a:pt x="41983" y="95818"/>
                  </a:lnTo>
                  <a:close/>
                </a:path>
                <a:path w="72390" h="125095">
                  <a:moveTo>
                    <a:pt x="44947" y="95866"/>
                  </a:moveTo>
                  <a:lnTo>
                    <a:pt x="45817" y="95885"/>
                  </a:lnTo>
                  <a:lnTo>
                    <a:pt x="45817" y="96139"/>
                  </a:lnTo>
                  <a:lnTo>
                    <a:pt x="45867" y="95881"/>
                  </a:lnTo>
                  <a:lnTo>
                    <a:pt x="44947" y="95866"/>
                  </a:lnTo>
                  <a:close/>
                </a:path>
                <a:path w="72390" h="125095">
                  <a:moveTo>
                    <a:pt x="45867" y="95881"/>
                  </a:moveTo>
                  <a:lnTo>
                    <a:pt x="45867" y="96139"/>
                  </a:lnTo>
                  <a:lnTo>
                    <a:pt x="46702" y="96092"/>
                  </a:lnTo>
                  <a:lnTo>
                    <a:pt x="46408" y="96012"/>
                  </a:lnTo>
                  <a:lnTo>
                    <a:pt x="47120" y="96012"/>
                  </a:lnTo>
                  <a:lnTo>
                    <a:pt x="46899" y="95885"/>
                  </a:lnTo>
                  <a:lnTo>
                    <a:pt x="45867" y="95881"/>
                  </a:lnTo>
                  <a:close/>
                </a:path>
                <a:path w="72390" h="125095">
                  <a:moveTo>
                    <a:pt x="46702" y="96092"/>
                  </a:moveTo>
                  <a:lnTo>
                    <a:pt x="45867" y="96139"/>
                  </a:lnTo>
                  <a:lnTo>
                    <a:pt x="46875" y="96139"/>
                  </a:lnTo>
                  <a:lnTo>
                    <a:pt x="46702" y="96092"/>
                  </a:lnTo>
                  <a:close/>
                </a:path>
                <a:path w="72390" h="125095">
                  <a:moveTo>
                    <a:pt x="47304" y="96058"/>
                  </a:moveTo>
                  <a:lnTo>
                    <a:pt x="48865" y="96139"/>
                  </a:lnTo>
                  <a:lnTo>
                    <a:pt x="47304" y="96058"/>
                  </a:lnTo>
                  <a:close/>
                </a:path>
                <a:path w="72390" h="125095">
                  <a:moveTo>
                    <a:pt x="51963" y="95504"/>
                  </a:moveTo>
                  <a:lnTo>
                    <a:pt x="51990" y="95866"/>
                  </a:lnTo>
                  <a:lnTo>
                    <a:pt x="52307" y="96139"/>
                  </a:lnTo>
                  <a:lnTo>
                    <a:pt x="52551" y="95970"/>
                  </a:lnTo>
                  <a:lnTo>
                    <a:pt x="51913" y="95758"/>
                  </a:lnTo>
                  <a:lnTo>
                    <a:pt x="52859" y="95758"/>
                  </a:lnTo>
                  <a:lnTo>
                    <a:pt x="53044" y="95631"/>
                  </a:lnTo>
                  <a:lnTo>
                    <a:pt x="54420" y="95631"/>
                  </a:lnTo>
                  <a:lnTo>
                    <a:pt x="51963" y="95504"/>
                  </a:lnTo>
                  <a:close/>
                </a:path>
                <a:path w="72390" h="125095">
                  <a:moveTo>
                    <a:pt x="46408" y="96012"/>
                  </a:moveTo>
                  <a:lnTo>
                    <a:pt x="46702" y="96092"/>
                  </a:lnTo>
                  <a:lnTo>
                    <a:pt x="47210" y="96063"/>
                  </a:lnTo>
                  <a:lnTo>
                    <a:pt x="46408" y="96012"/>
                  </a:lnTo>
                  <a:close/>
                </a:path>
                <a:path w="72390" h="125095">
                  <a:moveTo>
                    <a:pt x="45867" y="95174"/>
                  </a:moveTo>
                  <a:lnTo>
                    <a:pt x="45942" y="95851"/>
                  </a:lnTo>
                  <a:lnTo>
                    <a:pt x="46161" y="95885"/>
                  </a:lnTo>
                  <a:lnTo>
                    <a:pt x="46899" y="95885"/>
                  </a:lnTo>
                  <a:lnTo>
                    <a:pt x="47191" y="96052"/>
                  </a:lnTo>
                  <a:lnTo>
                    <a:pt x="50389" y="95885"/>
                  </a:lnTo>
                  <a:lnTo>
                    <a:pt x="50114" y="95631"/>
                  </a:lnTo>
                  <a:lnTo>
                    <a:pt x="46309" y="95631"/>
                  </a:lnTo>
                  <a:lnTo>
                    <a:pt x="45867" y="95174"/>
                  </a:lnTo>
                  <a:close/>
                </a:path>
                <a:path w="72390" h="125095">
                  <a:moveTo>
                    <a:pt x="47120" y="96012"/>
                  </a:moveTo>
                  <a:lnTo>
                    <a:pt x="46408" y="96012"/>
                  </a:lnTo>
                  <a:lnTo>
                    <a:pt x="47191" y="96052"/>
                  </a:lnTo>
                  <a:close/>
                </a:path>
                <a:path w="72390" h="125095">
                  <a:moveTo>
                    <a:pt x="30380" y="95504"/>
                  </a:moveTo>
                  <a:lnTo>
                    <a:pt x="29053" y="95504"/>
                  </a:lnTo>
                  <a:lnTo>
                    <a:pt x="29053" y="95885"/>
                  </a:lnTo>
                  <a:lnTo>
                    <a:pt x="30921" y="96012"/>
                  </a:lnTo>
                  <a:lnTo>
                    <a:pt x="34134" y="95758"/>
                  </a:lnTo>
                  <a:lnTo>
                    <a:pt x="30577" y="95758"/>
                  </a:lnTo>
                  <a:lnTo>
                    <a:pt x="30380" y="95504"/>
                  </a:lnTo>
                  <a:close/>
                </a:path>
                <a:path w="72390" h="125095">
                  <a:moveTo>
                    <a:pt x="52859" y="95758"/>
                  </a:moveTo>
                  <a:lnTo>
                    <a:pt x="51913" y="95758"/>
                  </a:lnTo>
                  <a:lnTo>
                    <a:pt x="52551" y="95970"/>
                  </a:lnTo>
                  <a:lnTo>
                    <a:pt x="52859" y="95758"/>
                  </a:lnTo>
                  <a:close/>
                </a:path>
                <a:path w="72390" h="125095">
                  <a:moveTo>
                    <a:pt x="45867" y="95851"/>
                  </a:moveTo>
                  <a:lnTo>
                    <a:pt x="46112" y="95885"/>
                  </a:lnTo>
                  <a:lnTo>
                    <a:pt x="45867" y="95851"/>
                  </a:lnTo>
                  <a:close/>
                </a:path>
                <a:path w="72390" h="125095">
                  <a:moveTo>
                    <a:pt x="46045" y="95871"/>
                  </a:moveTo>
                  <a:close/>
                </a:path>
                <a:path w="72390" h="125095">
                  <a:moveTo>
                    <a:pt x="45031" y="95758"/>
                  </a:moveTo>
                  <a:lnTo>
                    <a:pt x="45867" y="95881"/>
                  </a:lnTo>
                  <a:lnTo>
                    <a:pt x="45031" y="95758"/>
                  </a:lnTo>
                  <a:close/>
                </a:path>
                <a:path w="72390" h="125095">
                  <a:moveTo>
                    <a:pt x="45867" y="95837"/>
                  </a:moveTo>
                  <a:lnTo>
                    <a:pt x="46045" y="95871"/>
                  </a:lnTo>
                  <a:lnTo>
                    <a:pt x="45867" y="95837"/>
                  </a:lnTo>
                  <a:close/>
                </a:path>
                <a:path w="72390" h="125095">
                  <a:moveTo>
                    <a:pt x="44810" y="95631"/>
                  </a:moveTo>
                  <a:lnTo>
                    <a:pt x="41983" y="95631"/>
                  </a:lnTo>
                  <a:lnTo>
                    <a:pt x="43595" y="95844"/>
                  </a:lnTo>
                  <a:lnTo>
                    <a:pt x="44947" y="95866"/>
                  </a:lnTo>
                  <a:lnTo>
                    <a:pt x="45461" y="95758"/>
                  </a:lnTo>
                  <a:lnTo>
                    <a:pt x="44810" y="95631"/>
                  </a:lnTo>
                  <a:close/>
                </a:path>
                <a:path w="72390" h="125095">
                  <a:moveTo>
                    <a:pt x="45461" y="95758"/>
                  </a:moveTo>
                  <a:lnTo>
                    <a:pt x="45031" y="95758"/>
                  </a:lnTo>
                  <a:lnTo>
                    <a:pt x="45867" y="95851"/>
                  </a:lnTo>
                  <a:lnTo>
                    <a:pt x="45461" y="95758"/>
                  </a:lnTo>
                  <a:close/>
                </a:path>
                <a:path w="72390" h="125095">
                  <a:moveTo>
                    <a:pt x="41983" y="95631"/>
                  </a:moveTo>
                  <a:lnTo>
                    <a:pt x="41983" y="95818"/>
                  </a:lnTo>
                  <a:lnTo>
                    <a:pt x="43595" y="95844"/>
                  </a:lnTo>
                  <a:lnTo>
                    <a:pt x="41983" y="95631"/>
                  </a:lnTo>
                  <a:close/>
                </a:path>
                <a:path w="72390" h="125095">
                  <a:moveTo>
                    <a:pt x="41983" y="95758"/>
                  </a:moveTo>
                  <a:lnTo>
                    <a:pt x="38197" y="95758"/>
                  </a:lnTo>
                  <a:lnTo>
                    <a:pt x="41983" y="95818"/>
                  </a:lnTo>
                  <a:close/>
                </a:path>
                <a:path w="72390" h="125095">
                  <a:moveTo>
                    <a:pt x="30727" y="94388"/>
                  </a:moveTo>
                  <a:lnTo>
                    <a:pt x="31413" y="94615"/>
                  </a:lnTo>
                  <a:lnTo>
                    <a:pt x="29053" y="94996"/>
                  </a:lnTo>
                  <a:lnTo>
                    <a:pt x="33428" y="94996"/>
                  </a:lnTo>
                  <a:lnTo>
                    <a:pt x="30380" y="95377"/>
                  </a:lnTo>
                  <a:lnTo>
                    <a:pt x="33625" y="95504"/>
                  </a:lnTo>
                  <a:lnTo>
                    <a:pt x="32543" y="95631"/>
                  </a:lnTo>
                  <a:lnTo>
                    <a:pt x="31708" y="95758"/>
                  </a:lnTo>
                  <a:lnTo>
                    <a:pt x="34134" y="95758"/>
                  </a:lnTo>
                  <a:lnTo>
                    <a:pt x="35740" y="95631"/>
                  </a:lnTo>
                  <a:lnTo>
                    <a:pt x="44810" y="95631"/>
                  </a:lnTo>
                  <a:lnTo>
                    <a:pt x="43507" y="95377"/>
                  </a:lnTo>
                  <a:lnTo>
                    <a:pt x="45822" y="95127"/>
                  </a:lnTo>
                  <a:lnTo>
                    <a:pt x="42180" y="95123"/>
                  </a:lnTo>
                  <a:lnTo>
                    <a:pt x="42475" y="94488"/>
                  </a:lnTo>
                  <a:lnTo>
                    <a:pt x="32887" y="94488"/>
                  </a:lnTo>
                  <a:lnTo>
                    <a:pt x="30727" y="94388"/>
                  </a:lnTo>
                  <a:close/>
                </a:path>
                <a:path w="72390" h="125095">
                  <a:moveTo>
                    <a:pt x="49701" y="95250"/>
                  </a:moveTo>
                  <a:lnTo>
                    <a:pt x="46309" y="95631"/>
                  </a:lnTo>
                  <a:lnTo>
                    <a:pt x="50114" y="95631"/>
                  </a:lnTo>
                  <a:lnTo>
                    <a:pt x="49701" y="95250"/>
                  </a:lnTo>
                  <a:close/>
                </a:path>
                <a:path w="72390" h="125095">
                  <a:moveTo>
                    <a:pt x="49651" y="94996"/>
                  </a:moveTo>
                  <a:lnTo>
                    <a:pt x="49013" y="94996"/>
                  </a:lnTo>
                  <a:lnTo>
                    <a:pt x="48768" y="95123"/>
                  </a:lnTo>
                  <a:lnTo>
                    <a:pt x="48865" y="95250"/>
                  </a:lnTo>
                  <a:lnTo>
                    <a:pt x="49750" y="95250"/>
                  </a:lnTo>
                  <a:lnTo>
                    <a:pt x="49504" y="95123"/>
                  </a:lnTo>
                  <a:lnTo>
                    <a:pt x="49651" y="94996"/>
                  </a:lnTo>
                  <a:close/>
                </a:path>
                <a:path w="72390" h="125095">
                  <a:moveTo>
                    <a:pt x="46054" y="94726"/>
                  </a:moveTo>
                  <a:lnTo>
                    <a:pt x="45473" y="94742"/>
                  </a:lnTo>
                  <a:lnTo>
                    <a:pt x="44293" y="95123"/>
                  </a:lnTo>
                  <a:lnTo>
                    <a:pt x="47980" y="95123"/>
                  </a:lnTo>
                  <a:lnTo>
                    <a:pt x="48079" y="94996"/>
                  </a:lnTo>
                  <a:lnTo>
                    <a:pt x="50893" y="94996"/>
                  </a:lnTo>
                  <a:lnTo>
                    <a:pt x="50660" y="94869"/>
                  </a:lnTo>
                  <a:lnTo>
                    <a:pt x="46358" y="94869"/>
                  </a:lnTo>
                  <a:lnTo>
                    <a:pt x="46054" y="94726"/>
                  </a:lnTo>
                  <a:close/>
                </a:path>
                <a:path w="72390" h="125095">
                  <a:moveTo>
                    <a:pt x="50893" y="94996"/>
                  </a:moveTo>
                  <a:lnTo>
                    <a:pt x="50242" y="94996"/>
                  </a:lnTo>
                  <a:lnTo>
                    <a:pt x="50340" y="95123"/>
                  </a:lnTo>
                  <a:lnTo>
                    <a:pt x="51127" y="95123"/>
                  </a:lnTo>
                  <a:lnTo>
                    <a:pt x="50893" y="94996"/>
                  </a:lnTo>
                  <a:close/>
                </a:path>
                <a:path w="72390" h="125095">
                  <a:moveTo>
                    <a:pt x="46903" y="94703"/>
                  </a:moveTo>
                  <a:lnTo>
                    <a:pt x="46054" y="94726"/>
                  </a:lnTo>
                  <a:lnTo>
                    <a:pt x="46358" y="94869"/>
                  </a:lnTo>
                  <a:lnTo>
                    <a:pt x="46903" y="94703"/>
                  </a:lnTo>
                  <a:close/>
                </a:path>
                <a:path w="72390" h="125095">
                  <a:moveTo>
                    <a:pt x="49463" y="94634"/>
                  </a:moveTo>
                  <a:lnTo>
                    <a:pt x="46903" y="94703"/>
                  </a:lnTo>
                  <a:lnTo>
                    <a:pt x="46358" y="94869"/>
                  </a:lnTo>
                  <a:lnTo>
                    <a:pt x="50660" y="94869"/>
                  </a:lnTo>
                  <a:lnTo>
                    <a:pt x="50426" y="94742"/>
                  </a:lnTo>
                  <a:lnTo>
                    <a:pt x="49307" y="94742"/>
                  </a:lnTo>
                  <a:lnTo>
                    <a:pt x="49463" y="94634"/>
                  </a:lnTo>
                  <a:close/>
                </a:path>
                <a:path w="72390" h="125095">
                  <a:moveTo>
                    <a:pt x="50192" y="94615"/>
                  </a:moveTo>
                  <a:lnTo>
                    <a:pt x="49463" y="94634"/>
                  </a:lnTo>
                  <a:lnTo>
                    <a:pt x="49307" y="94742"/>
                  </a:lnTo>
                  <a:lnTo>
                    <a:pt x="50232" y="94636"/>
                  </a:lnTo>
                  <a:close/>
                </a:path>
                <a:path w="72390" h="125095">
                  <a:moveTo>
                    <a:pt x="50232" y="94636"/>
                  </a:moveTo>
                  <a:lnTo>
                    <a:pt x="49307" y="94742"/>
                  </a:lnTo>
                  <a:lnTo>
                    <a:pt x="50426" y="94742"/>
                  </a:lnTo>
                  <a:lnTo>
                    <a:pt x="50232" y="94636"/>
                  </a:lnTo>
                  <a:close/>
                </a:path>
                <a:path w="72390" h="125095">
                  <a:moveTo>
                    <a:pt x="47194" y="94615"/>
                  </a:moveTo>
                  <a:lnTo>
                    <a:pt x="45817" y="94615"/>
                  </a:lnTo>
                  <a:lnTo>
                    <a:pt x="46054" y="94726"/>
                  </a:lnTo>
                  <a:lnTo>
                    <a:pt x="46903" y="94703"/>
                  </a:lnTo>
                  <a:lnTo>
                    <a:pt x="47194" y="94615"/>
                  </a:lnTo>
                  <a:close/>
                </a:path>
                <a:path w="72390" h="125095">
                  <a:moveTo>
                    <a:pt x="50422" y="94615"/>
                  </a:moveTo>
                  <a:lnTo>
                    <a:pt x="50192" y="94615"/>
                  </a:lnTo>
                  <a:lnTo>
                    <a:pt x="50422" y="94615"/>
                  </a:lnTo>
                  <a:close/>
                </a:path>
                <a:path w="72390" h="125095">
                  <a:moveTo>
                    <a:pt x="61795" y="93726"/>
                  </a:moveTo>
                  <a:lnTo>
                    <a:pt x="46653" y="93726"/>
                  </a:lnTo>
                  <a:lnTo>
                    <a:pt x="48079" y="93853"/>
                  </a:lnTo>
                  <a:lnTo>
                    <a:pt x="46555" y="93853"/>
                  </a:lnTo>
                  <a:lnTo>
                    <a:pt x="50045" y="94234"/>
                  </a:lnTo>
                  <a:lnTo>
                    <a:pt x="49463" y="94634"/>
                  </a:lnTo>
                  <a:lnTo>
                    <a:pt x="50192" y="94615"/>
                  </a:lnTo>
                  <a:lnTo>
                    <a:pt x="50422" y="94615"/>
                  </a:lnTo>
                  <a:lnTo>
                    <a:pt x="52651" y="94361"/>
                  </a:lnTo>
                  <a:lnTo>
                    <a:pt x="63319" y="94361"/>
                  </a:lnTo>
                  <a:lnTo>
                    <a:pt x="61942" y="93980"/>
                  </a:lnTo>
                  <a:lnTo>
                    <a:pt x="62417" y="93980"/>
                  </a:lnTo>
                  <a:lnTo>
                    <a:pt x="61795" y="93726"/>
                  </a:lnTo>
                  <a:close/>
                </a:path>
                <a:path w="72390" h="125095">
                  <a:moveTo>
                    <a:pt x="47685" y="94361"/>
                  </a:moveTo>
                  <a:lnTo>
                    <a:pt x="44982" y="94361"/>
                  </a:lnTo>
                  <a:lnTo>
                    <a:pt x="47341" y="94488"/>
                  </a:lnTo>
                  <a:lnTo>
                    <a:pt x="48079" y="94615"/>
                  </a:lnTo>
                  <a:lnTo>
                    <a:pt x="47685" y="94361"/>
                  </a:lnTo>
                  <a:close/>
                </a:path>
                <a:path w="72390" h="125095">
                  <a:moveTo>
                    <a:pt x="30684" y="94470"/>
                  </a:moveTo>
                  <a:close/>
                </a:path>
                <a:path w="72390" h="125095">
                  <a:moveTo>
                    <a:pt x="60598" y="92075"/>
                  </a:moveTo>
                  <a:lnTo>
                    <a:pt x="51913" y="92075"/>
                  </a:lnTo>
                  <a:lnTo>
                    <a:pt x="54273" y="92329"/>
                  </a:lnTo>
                  <a:lnTo>
                    <a:pt x="51153" y="92402"/>
                  </a:lnTo>
                  <a:lnTo>
                    <a:pt x="49232" y="92578"/>
                  </a:lnTo>
                  <a:lnTo>
                    <a:pt x="50389" y="92964"/>
                  </a:lnTo>
                  <a:lnTo>
                    <a:pt x="31856" y="92964"/>
                  </a:lnTo>
                  <a:lnTo>
                    <a:pt x="32101" y="93091"/>
                  </a:lnTo>
                  <a:lnTo>
                    <a:pt x="28120" y="93218"/>
                  </a:lnTo>
                  <a:lnTo>
                    <a:pt x="33723" y="93218"/>
                  </a:lnTo>
                  <a:lnTo>
                    <a:pt x="32887" y="93599"/>
                  </a:lnTo>
                  <a:lnTo>
                    <a:pt x="31401" y="93664"/>
                  </a:lnTo>
                  <a:lnTo>
                    <a:pt x="31856" y="93726"/>
                  </a:lnTo>
                  <a:lnTo>
                    <a:pt x="31053" y="93757"/>
                  </a:lnTo>
                  <a:lnTo>
                    <a:pt x="30727" y="94388"/>
                  </a:lnTo>
                  <a:lnTo>
                    <a:pt x="32887" y="94488"/>
                  </a:lnTo>
                  <a:lnTo>
                    <a:pt x="42475" y="94488"/>
                  </a:lnTo>
                  <a:lnTo>
                    <a:pt x="43555" y="94361"/>
                  </a:lnTo>
                  <a:lnTo>
                    <a:pt x="45768" y="94361"/>
                  </a:lnTo>
                  <a:lnTo>
                    <a:pt x="46555" y="94234"/>
                  </a:lnTo>
                  <a:lnTo>
                    <a:pt x="45031" y="94234"/>
                  </a:lnTo>
                  <a:lnTo>
                    <a:pt x="45031" y="93853"/>
                  </a:lnTo>
                  <a:lnTo>
                    <a:pt x="46530" y="93853"/>
                  </a:lnTo>
                  <a:lnTo>
                    <a:pt x="46653" y="93726"/>
                  </a:lnTo>
                  <a:lnTo>
                    <a:pt x="64843" y="93726"/>
                  </a:lnTo>
                  <a:lnTo>
                    <a:pt x="65150" y="93599"/>
                  </a:lnTo>
                  <a:lnTo>
                    <a:pt x="61549" y="93599"/>
                  </a:lnTo>
                  <a:lnTo>
                    <a:pt x="61795" y="93345"/>
                  </a:lnTo>
                  <a:lnTo>
                    <a:pt x="64564" y="93345"/>
                  </a:lnTo>
                  <a:lnTo>
                    <a:pt x="65017" y="93306"/>
                  </a:lnTo>
                  <a:lnTo>
                    <a:pt x="60172" y="93218"/>
                  </a:lnTo>
                  <a:lnTo>
                    <a:pt x="60271" y="92837"/>
                  </a:lnTo>
                  <a:lnTo>
                    <a:pt x="61304" y="92837"/>
                  </a:lnTo>
                  <a:lnTo>
                    <a:pt x="61746" y="92710"/>
                  </a:lnTo>
                  <a:lnTo>
                    <a:pt x="63319" y="92710"/>
                  </a:lnTo>
                  <a:lnTo>
                    <a:pt x="63270" y="92329"/>
                  </a:lnTo>
                  <a:lnTo>
                    <a:pt x="59681" y="92329"/>
                  </a:lnTo>
                  <a:lnTo>
                    <a:pt x="60598" y="92075"/>
                  </a:lnTo>
                  <a:close/>
                </a:path>
                <a:path w="72390" h="125095">
                  <a:moveTo>
                    <a:pt x="44982" y="94361"/>
                  </a:moveTo>
                  <a:lnTo>
                    <a:pt x="43555" y="94361"/>
                  </a:lnTo>
                  <a:lnTo>
                    <a:pt x="45326" y="94488"/>
                  </a:lnTo>
                  <a:lnTo>
                    <a:pt x="44982" y="94361"/>
                  </a:lnTo>
                  <a:close/>
                </a:path>
                <a:path w="72390" h="125095">
                  <a:moveTo>
                    <a:pt x="30135" y="94361"/>
                  </a:moveTo>
                  <a:lnTo>
                    <a:pt x="30684" y="94470"/>
                  </a:lnTo>
                  <a:lnTo>
                    <a:pt x="30135" y="94361"/>
                  </a:lnTo>
                  <a:close/>
                </a:path>
                <a:path w="72390" h="125095">
                  <a:moveTo>
                    <a:pt x="47341" y="94107"/>
                  </a:moveTo>
                  <a:lnTo>
                    <a:pt x="46112" y="94234"/>
                  </a:lnTo>
                  <a:lnTo>
                    <a:pt x="46555" y="94234"/>
                  </a:lnTo>
                  <a:lnTo>
                    <a:pt x="47341" y="94107"/>
                  </a:lnTo>
                  <a:close/>
                </a:path>
                <a:path w="72390" h="125095">
                  <a:moveTo>
                    <a:pt x="62417" y="93980"/>
                  </a:moveTo>
                  <a:lnTo>
                    <a:pt x="61942" y="93980"/>
                  </a:lnTo>
                  <a:lnTo>
                    <a:pt x="62729" y="94107"/>
                  </a:lnTo>
                  <a:lnTo>
                    <a:pt x="62417" y="93980"/>
                  </a:lnTo>
                  <a:close/>
                </a:path>
                <a:path w="72390" h="125095">
                  <a:moveTo>
                    <a:pt x="30714" y="93770"/>
                  </a:moveTo>
                  <a:lnTo>
                    <a:pt x="28611" y="93853"/>
                  </a:lnTo>
                  <a:lnTo>
                    <a:pt x="29053" y="93980"/>
                  </a:lnTo>
                  <a:lnTo>
                    <a:pt x="30714" y="93770"/>
                  </a:lnTo>
                  <a:close/>
                </a:path>
                <a:path w="72390" h="125095">
                  <a:moveTo>
                    <a:pt x="46530" y="93853"/>
                  </a:moveTo>
                  <a:lnTo>
                    <a:pt x="45031" y="93853"/>
                  </a:lnTo>
                  <a:lnTo>
                    <a:pt x="46408" y="93980"/>
                  </a:lnTo>
                  <a:close/>
                </a:path>
                <a:path w="72390" h="125095">
                  <a:moveTo>
                    <a:pt x="31069" y="93726"/>
                  </a:moveTo>
                  <a:lnTo>
                    <a:pt x="30714" y="93770"/>
                  </a:lnTo>
                  <a:lnTo>
                    <a:pt x="31053" y="93757"/>
                  </a:lnTo>
                  <a:close/>
                </a:path>
                <a:path w="72390" h="125095">
                  <a:moveTo>
                    <a:pt x="30504" y="93542"/>
                  </a:moveTo>
                  <a:lnTo>
                    <a:pt x="29988" y="93726"/>
                  </a:lnTo>
                  <a:lnTo>
                    <a:pt x="31401" y="93664"/>
                  </a:lnTo>
                  <a:lnTo>
                    <a:pt x="30504" y="93542"/>
                  </a:lnTo>
                  <a:close/>
                </a:path>
                <a:path w="72390" h="125095">
                  <a:moveTo>
                    <a:pt x="65017" y="93306"/>
                  </a:moveTo>
                  <a:lnTo>
                    <a:pt x="61549" y="93599"/>
                  </a:lnTo>
                  <a:lnTo>
                    <a:pt x="65150" y="93599"/>
                  </a:lnTo>
                  <a:lnTo>
                    <a:pt x="65821" y="93321"/>
                  </a:lnTo>
                  <a:lnTo>
                    <a:pt x="65017" y="93306"/>
                  </a:lnTo>
                  <a:close/>
                </a:path>
                <a:path w="72390" h="125095">
                  <a:moveTo>
                    <a:pt x="31413" y="93218"/>
                  </a:moveTo>
                  <a:lnTo>
                    <a:pt x="29053" y="93345"/>
                  </a:lnTo>
                  <a:lnTo>
                    <a:pt x="30504" y="93542"/>
                  </a:lnTo>
                  <a:lnTo>
                    <a:pt x="31413" y="93218"/>
                  </a:lnTo>
                  <a:close/>
                </a:path>
                <a:path w="72390" h="125095">
                  <a:moveTo>
                    <a:pt x="65821" y="93321"/>
                  </a:moveTo>
                  <a:lnTo>
                    <a:pt x="67104" y="93345"/>
                  </a:lnTo>
                  <a:lnTo>
                    <a:pt x="65821" y="93321"/>
                  </a:lnTo>
                  <a:close/>
                </a:path>
                <a:path w="72390" h="125095">
                  <a:moveTo>
                    <a:pt x="66071" y="93218"/>
                  </a:moveTo>
                  <a:lnTo>
                    <a:pt x="65017" y="93306"/>
                  </a:lnTo>
                  <a:lnTo>
                    <a:pt x="65821" y="93321"/>
                  </a:lnTo>
                  <a:lnTo>
                    <a:pt x="66071" y="93218"/>
                  </a:lnTo>
                  <a:close/>
                </a:path>
                <a:path w="72390" h="125095">
                  <a:moveTo>
                    <a:pt x="51618" y="92202"/>
                  </a:moveTo>
                  <a:lnTo>
                    <a:pt x="33576" y="92202"/>
                  </a:lnTo>
                  <a:lnTo>
                    <a:pt x="32887" y="92583"/>
                  </a:lnTo>
                  <a:lnTo>
                    <a:pt x="31762" y="92657"/>
                  </a:lnTo>
                  <a:lnTo>
                    <a:pt x="33428" y="92837"/>
                  </a:lnTo>
                  <a:lnTo>
                    <a:pt x="29201" y="92837"/>
                  </a:lnTo>
                  <a:lnTo>
                    <a:pt x="29053" y="92964"/>
                  </a:lnTo>
                  <a:lnTo>
                    <a:pt x="50389" y="92964"/>
                  </a:lnTo>
                  <a:lnTo>
                    <a:pt x="47292" y="92710"/>
                  </a:lnTo>
                  <a:lnTo>
                    <a:pt x="49160" y="92583"/>
                  </a:lnTo>
                  <a:lnTo>
                    <a:pt x="48865" y="92456"/>
                  </a:lnTo>
                  <a:lnTo>
                    <a:pt x="51153" y="92402"/>
                  </a:lnTo>
                  <a:lnTo>
                    <a:pt x="51618" y="92202"/>
                  </a:lnTo>
                  <a:close/>
                </a:path>
                <a:path w="72390" h="125095">
                  <a:moveTo>
                    <a:pt x="28709" y="92329"/>
                  </a:moveTo>
                  <a:lnTo>
                    <a:pt x="28315" y="92710"/>
                  </a:lnTo>
                  <a:lnTo>
                    <a:pt x="28906" y="92837"/>
                  </a:lnTo>
                  <a:lnTo>
                    <a:pt x="33428" y="92837"/>
                  </a:lnTo>
                  <a:lnTo>
                    <a:pt x="32232" y="92710"/>
                  </a:lnTo>
                  <a:lnTo>
                    <a:pt x="30971" y="92710"/>
                  </a:lnTo>
                  <a:lnTo>
                    <a:pt x="30858" y="92564"/>
                  </a:lnTo>
                  <a:lnTo>
                    <a:pt x="29839" y="92456"/>
                  </a:lnTo>
                  <a:lnTo>
                    <a:pt x="28709" y="92329"/>
                  </a:lnTo>
                  <a:close/>
                </a:path>
                <a:path w="72390" h="125095">
                  <a:moveTo>
                    <a:pt x="31762" y="92657"/>
                  </a:moveTo>
                  <a:lnTo>
                    <a:pt x="33428" y="92837"/>
                  </a:lnTo>
                  <a:lnTo>
                    <a:pt x="31762" y="92657"/>
                  </a:lnTo>
                  <a:close/>
                </a:path>
                <a:path w="72390" h="125095">
                  <a:moveTo>
                    <a:pt x="27087" y="92456"/>
                  </a:moveTo>
                  <a:lnTo>
                    <a:pt x="21336" y="92456"/>
                  </a:lnTo>
                  <a:lnTo>
                    <a:pt x="24481" y="92710"/>
                  </a:lnTo>
                  <a:lnTo>
                    <a:pt x="24579" y="92583"/>
                  </a:lnTo>
                  <a:lnTo>
                    <a:pt x="26915" y="92583"/>
                  </a:lnTo>
                  <a:lnTo>
                    <a:pt x="27087" y="92456"/>
                  </a:lnTo>
                  <a:close/>
                </a:path>
                <a:path w="72390" h="125095">
                  <a:moveTo>
                    <a:pt x="26915" y="92583"/>
                  </a:moveTo>
                  <a:lnTo>
                    <a:pt x="26153" y="92583"/>
                  </a:lnTo>
                  <a:lnTo>
                    <a:pt x="26005" y="92710"/>
                  </a:lnTo>
                  <a:lnTo>
                    <a:pt x="26743" y="92710"/>
                  </a:lnTo>
                  <a:lnTo>
                    <a:pt x="26915" y="92583"/>
                  </a:lnTo>
                  <a:close/>
                </a:path>
                <a:path w="72390" h="125095">
                  <a:moveTo>
                    <a:pt x="31747" y="92658"/>
                  </a:moveTo>
                  <a:lnTo>
                    <a:pt x="30971" y="92710"/>
                  </a:lnTo>
                  <a:lnTo>
                    <a:pt x="32232" y="92710"/>
                  </a:lnTo>
                  <a:lnTo>
                    <a:pt x="31747" y="92658"/>
                  </a:lnTo>
                  <a:close/>
                </a:path>
                <a:path w="72390" h="125095">
                  <a:moveTo>
                    <a:pt x="51153" y="92402"/>
                  </a:moveTo>
                  <a:lnTo>
                    <a:pt x="48865" y="92456"/>
                  </a:lnTo>
                  <a:lnTo>
                    <a:pt x="49232" y="92578"/>
                  </a:lnTo>
                  <a:lnTo>
                    <a:pt x="51028" y="92456"/>
                  </a:lnTo>
                  <a:close/>
                </a:path>
                <a:path w="72390" h="125095">
                  <a:moveTo>
                    <a:pt x="29847" y="92451"/>
                  </a:moveTo>
                  <a:lnTo>
                    <a:pt x="30858" y="92564"/>
                  </a:lnTo>
                  <a:lnTo>
                    <a:pt x="29847" y="92451"/>
                  </a:lnTo>
                  <a:close/>
                </a:path>
                <a:path w="72390" h="125095">
                  <a:moveTo>
                    <a:pt x="30145" y="92273"/>
                  </a:moveTo>
                  <a:lnTo>
                    <a:pt x="29930" y="92402"/>
                  </a:lnTo>
                  <a:lnTo>
                    <a:pt x="30855" y="92559"/>
                  </a:lnTo>
                  <a:lnTo>
                    <a:pt x="30676" y="92329"/>
                  </a:lnTo>
                  <a:lnTo>
                    <a:pt x="30332" y="92317"/>
                  </a:lnTo>
                  <a:lnTo>
                    <a:pt x="30145" y="92273"/>
                  </a:lnTo>
                  <a:close/>
                </a:path>
                <a:path w="72390" h="125095">
                  <a:moveTo>
                    <a:pt x="27459" y="92343"/>
                  </a:moveTo>
                  <a:lnTo>
                    <a:pt x="27087" y="92456"/>
                  </a:lnTo>
                  <a:lnTo>
                    <a:pt x="27873" y="92456"/>
                  </a:lnTo>
                  <a:lnTo>
                    <a:pt x="27459" y="92343"/>
                  </a:lnTo>
                  <a:close/>
                </a:path>
                <a:path w="72390" h="125095">
                  <a:moveTo>
                    <a:pt x="26005" y="91948"/>
                  </a:moveTo>
                  <a:lnTo>
                    <a:pt x="27459" y="92343"/>
                  </a:lnTo>
                  <a:lnTo>
                    <a:pt x="27923" y="92202"/>
                  </a:lnTo>
                  <a:lnTo>
                    <a:pt x="26005" y="91948"/>
                  </a:lnTo>
                  <a:close/>
                </a:path>
                <a:path w="72390" h="125095">
                  <a:moveTo>
                    <a:pt x="30479" y="92075"/>
                  </a:moveTo>
                  <a:lnTo>
                    <a:pt x="30266" y="92202"/>
                  </a:lnTo>
                  <a:lnTo>
                    <a:pt x="30380" y="92329"/>
                  </a:lnTo>
                  <a:lnTo>
                    <a:pt x="30667" y="92317"/>
                  </a:lnTo>
                  <a:lnTo>
                    <a:pt x="30479" y="92075"/>
                  </a:lnTo>
                  <a:close/>
                </a:path>
                <a:path w="72390" h="125095">
                  <a:moveTo>
                    <a:pt x="30667" y="92317"/>
                  </a:moveTo>
                  <a:lnTo>
                    <a:pt x="30380" y="92329"/>
                  </a:lnTo>
                  <a:lnTo>
                    <a:pt x="30676" y="92329"/>
                  </a:lnTo>
                  <a:close/>
                </a:path>
                <a:path w="72390" h="125095">
                  <a:moveTo>
                    <a:pt x="32333" y="92251"/>
                  </a:moveTo>
                  <a:lnTo>
                    <a:pt x="31375" y="92289"/>
                  </a:lnTo>
                  <a:lnTo>
                    <a:pt x="32333" y="92251"/>
                  </a:lnTo>
                  <a:close/>
                </a:path>
                <a:path w="72390" h="125095">
                  <a:moveTo>
                    <a:pt x="30897" y="92075"/>
                  </a:moveTo>
                  <a:lnTo>
                    <a:pt x="30479" y="92075"/>
                  </a:lnTo>
                  <a:lnTo>
                    <a:pt x="30667" y="92317"/>
                  </a:lnTo>
                  <a:lnTo>
                    <a:pt x="31375" y="92289"/>
                  </a:lnTo>
                  <a:lnTo>
                    <a:pt x="30897" y="92075"/>
                  </a:lnTo>
                  <a:close/>
                </a:path>
                <a:path w="72390" h="125095">
                  <a:moveTo>
                    <a:pt x="30332" y="91821"/>
                  </a:moveTo>
                  <a:lnTo>
                    <a:pt x="29839" y="92202"/>
                  </a:lnTo>
                  <a:lnTo>
                    <a:pt x="30145" y="92273"/>
                  </a:lnTo>
                  <a:lnTo>
                    <a:pt x="30479" y="92075"/>
                  </a:lnTo>
                  <a:lnTo>
                    <a:pt x="30897" y="92075"/>
                  </a:lnTo>
                  <a:lnTo>
                    <a:pt x="30332" y="91821"/>
                  </a:lnTo>
                  <a:close/>
                </a:path>
                <a:path w="72390" h="125095">
                  <a:moveTo>
                    <a:pt x="61057" y="91948"/>
                  </a:moveTo>
                  <a:lnTo>
                    <a:pt x="30615" y="91948"/>
                  </a:lnTo>
                  <a:lnTo>
                    <a:pt x="32348" y="92075"/>
                  </a:lnTo>
                  <a:lnTo>
                    <a:pt x="32887" y="92202"/>
                  </a:lnTo>
                  <a:lnTo>
                    <a:pt x="32333" y="92251"/>
                  </a:lnTo>
                  <a:lnTo>
                    <a:pt x="33576" y="92202"/>
                  </a:lnTo>
                  <a:lnTo>
                    <a:pt x="51618" y="92202"/>
                  </a:lnTo>
                  <a:lnTo>
                    <a:pt x="51913" y="92075"/>
                  </a:lnTo>
                  <a:lnTo>
                    <a:pt x="60598" y="92075"/>
                  </a:lnTo>
                  <a:lnTo>
                    <a:pt x="61057" y="91948"/>
                  </a:lnTo>
                  <a:close/>
                </a:path>
                <a:path w="72390" h="125095">
                  <a:moveTo>
                    <a:pt x="69857" y="91948"/>
                  </a:moveTo>
                  <a:lnTo>
                    <a:pt x="61057" y="91948"/>
                  </a:lnTo>
                  <a:lnTo>
                    <a:pt x="61352" y="92075"/>
                  </a:lnTo>
                  <a:lnTo>
                    <a:pt x="70939" y="92075"/>
                  </a:lnTo>
                  <a:lnTo>
                    <a:pt x="69857" y="91948"/>
                  </a:lnTo>
                  <a:close/>
                </a:path>
                <a:path w="72390" h="125095">
                  <a:moveTo>
                    <a:pt x="30615" y="91948"/>
                  </a:moveTo>
                  <a:close/>
                </a:path>
                <a:path w="72390" h="125095">
                  <a:moveTo>
                    <a:pt x="31019" y="90678"/>
                  </a:moveTo>
                  <a:lnTo>
                    <a:pt x="32348" y="91186"/>
                  </a:lnTo>
                  <a:lnTo>
                    <a:pt x="32177" y="91197"/>
                  </a:lnTo>
                  <a:lnTo>
                    <a:pt x="34363" y="91440"/>
                  </a:lnTo>
                  <a:lnTo>
                    <a:pt x="32396" y="91821"/>
                  </a:lnTo>
                  <a:lnTo>
                    <a:pt x="32790" y="91948"/>
                  </a:lnTo>
                  <a:lnTo>
                    <a:pt x="66318" y="91948"/>
                  </a:lnTo>
                  <a:lnTo>
                    <a:pt x="57518" y="91821"/>
                  </a:lnTo>
                  <a:lnTo>
                    <a:pt x="60271" y="91313"/>
                  </a:lnTo>
                  <a:lnTo>
                    <a:pt x="62713" y="91313"/>
                  </a:lnTo>
                  <a:lnTo>
                    <a:pt x="62778" y="91186"/>
                  </a:lnTo>
                  <a:lnTo>
                    <a:pt x="61155" y="91059"/>
                  </a:lnTo>
                  <a:lnTo>
                    <a:pt x="61090" y="90805"/>
                  </a:lnTo>
                  <a:lnTo>
                    <a:pt x="33509" y="90801"/>
                  </a:lnTo>
                  <a:lnTo>
                    <a:pt x="31019" y="90678"/>
                  </a:lnTo>
                  <a:close/>
                </a:path>
                <a:path w="72390" h="125095">
                  <a:moveTo>
                    <a:pt x="68677" y="91694"/>
                  </a:moveTo>
                  <a:lnTo>
                    <a:pt x="66318" y="91948"/>
                  </a:lnTo>
                  <a:lnTo>
                    <a:pt x="69071" y="91948"/>
                  </a:lnTo>
                  <a:lnTo>
                    <a:pt x="68677" y="91694"/>
                  </a:lnTo>
                  <a:close/>
                </a:path>
                <a:path w="72390" h="125095">
                  <a:moveTo>
                    <a:pt x="62713" y="91313"/>
                  </a:moveTo>
                  <a:lnTo>
                    <a:pt x="60271" y="91313"/>
                  </a:lnTo>
                  <a:lnTo>
                    <a:pt x="59828" y="91567"/>
                  </a:lnTo>
                  <a:lnTo>
                    <a:pt x="60566" y="91694"/>
                  </a:lnTo>
                  <a:lnTo>
                    <a:pt x="62581" y="91567"/>
                  </a:lnTo>
                  <a:lnTo>
                    <a:pt x="62713" y="91313"/>
                  </a:lnTo>
                  <a:close/>
                </a:path>
                <a:path w="72390" h="125095">
                  <a:moveTo>
                    <a:pt x="25678" y="90805"/>
                  </a:moveTo>
                  <a:lnTo>
                    <a:pt x="23892" y="90805"/>
                  </a:lnTo>
                  <a:lnTo>
                    <a:pt x="24481" y="91186"/>
                  </a:lnTo>
                  <a:lnTo>
                    <a:pt x="28660" y="91567"/>
                  </a:lnTo>
                  <a:lnTo>
                    <a:pt x="29564" y="91363"/>
                  </a:lnTo>
                  <a:lnTo>
                    <a:pt x="28463" y="91186"/>
                  </a:lnTo>
                  <a:lnTo>
                    <a:pt x="26349" y="91186"/>
                  </a:lnTo>
                  <a:lnTo>
                    <a:pt x="25678" y="90805"/>
                  </a:lnTo>
                  <a:close/>
                </a:path>
                <a:path w="72390" h="125095">
                  <a:moveTo>
                    <a:pt x="29957" y="91275"/>
                  </a:moveTo>
                  <a:lnTo>
                    <a:pt x="29564" y="91363"/>
                  </a:lnTo>
                  <a:lnTo>
                    <a:pt x="30036" y="91440"/>
                  </a:lnTo>
                  <a:lnTo>
                    <a:pt x="29957" y="91275"/>
                  </a:lnTo>
                  <a:close/>
                </a:path>
                <a:path w="72390" h="125095">
                  <a:moveTo>
                    <a:pt x="30921" y="91059"/>
                  </a:moveTo>
                  <a:lnTo>
                    <a:pt x="30450" y="91164"/>
                  </a:lnTo>
                  <a:lnTo>
                    <a:pt x="30528" y="91313"/>
                  </a:lnTo>
                  <a:lnTo>
                    <a:pt x="32177" y="91197"/>
                  </a:lnTo>
                  <a:lnTo>
                    <a:pt x="30921" y="91059"/>
                  </a:lnTo>
                  <a:close/>
                </a:path>
                <a:path w="72390" h="125095">
                  <a:moveTo>
                    <a:pt x="30675" y="90932"/>
                  </a:moveTo>
                  <a:lnTo>
                    <a:pt x="29791" y="90932"/>
                  </a:lnTo>
                  <a:lnTo>
                    <a:pt x="29957" y="91275"/>
                  </a:lnTo>
                  <a:lnTo>
                    <a:pt x="30450" y="91164"/>
                  </a:lnTo>
                  <a:lnTo>
                    <a:pt x="30675" y="90932"/>
                  </a:lnTo>
                  <a:close/>
                </a:path>
                <a:path w="72390" h="125095">
                  <a:moveTo>
                    <a:pt x="27014" y="91010"/>
                  </a:moveTo>
                  <a:lnTo>
                    <a:pt x="26349" y="91186"/>
                  </a:lnTo>
                  <a:lnTo>
                    <a:pt x="28463" y="91186"/>
                  </a:lnTo>
                  <a:lnTo>
                    <a:pt x="27677" y="91059"/>
                  </a:lnTo>
                  <a:lnTo>
                    <a:pt x="27014" y="91010"/>
                  </a:lnTo>
                  <a:close/>
                </a:path>
                <a:path w="72390" h="125095">
                  <a:moveTo>
                    <a:pt x="27446" y="90895"/>
                  </a:moveTo>
                  <a:lnTo>
                    <a:pt x="26988" y="90932"/>
                  </a:lnTo>
                  <a:lnTo>
                    <a:pt x="25956" y="90932"/>
                  </a:lnTo>
                  <a:lnTo>
                    <a:pt x="27014" y="91010"/>
                  </a:lnTo>
                  <a:lnTo>
                    <a:pt x="27446" y="90895"/>
                  </a:lnTo>
                  <a:close/>
                </a:path>
                <a:path w="72390" h="125095">
                  <a:moveTo>
                    <a:pt x="66514" y="90678"/>
                  </a:moveTo>
                  <a:lnTo>
                    <a:pt x="63466" y="90678"/>
                  </a:lnTo>
                  <a:lnTo>
                    <a:pt x="63712" y="90932"/>
                  </a:lnTo>
                  <a:lnTo>
                    <a:pt x="66367" y="90805"/>
                  </a:lnTo>
                  <a:lnTo>
                    <a:pt x="66514" y="90678"/>
                  </a:lnTo>
                  <a:close/>
                </a:path>
                <a:path w="72390" h="125095">
                  <a:moveTo>
                    <a:pt x="29682" y="90717"/>
                  </a:moveTo>
                  <a:lnTo>
                    <a:pt x="27788" y="90805"/>
                  </a:lnTo>
                  <a:lnTo>
                    <a:pt x="27446" y="90895"/>
                  </a:lnTo>
                  <a:lnTo>
                    <a:pt x="29682" y="90717"/>
                  </a:lnTo>
                  <a:close/>
                </a:path>
                <a:path w="72390" h="125095">
                  <a:moveTo>
                    <a:pt x="24334" y="90043"/>
                  </a:moveTo>
                  <a:lnTo>
                    <a:pt x="25678" y="90805"/>
                  </a:lnTo>
                  <a:lnTo>
                    <a:pt x="25219" y="90424"/>
                  </a:lnTo>
                  <a:lnTo>
                    <a:pt x="24334" y="90043"/>
                  </a:lnTo>
                  <a:close/>
                </a:path>
                <a:path w="72390" h="125095">
                  <a:moveTo>
                    <a:pt x="28021" y="90170"/>
                  </a:moveTo>
                  <a:lnTo>
                    <a:pt x="26791" y="90297"/>
                  </a:lnTo>
                  <a:lnTo>
                    <a:pt x="29348" y="90297"/>
                  </a:lnTo>
                  <a:lnTo>
                    <a:pt x="27726" y="90805"/>
                  </a:lnTo>
                  <a:lnTo>
                    <a:pt x="28267" y="90678"/>
                  </a:lnTo>
                  <a:lnTo>
                    <a:pt x="30577" y="90678"/>
                  </a:lnTo>
                  <a:lnTo>
                    <a:pt x="31025" y="90578"/>
                  </a:lnTo>
                  <a:lnTo>
                    <a:pt x="30283" y="90551"/>
                  </a:lnTo>
                  <a:lnTo>
                    <a:pt x="31402" y="90495"/>
                  </a:lnTo>
                  <a:lnTo>
                    <a:pt x="31725" y="90424"/>
                  </a:lnTo>
                  <a:lnTo>
                    <a:pt x="31462" y="90424"/>
                  </a:lnTo>
                  <a:lnTo>
                    <a:pt x="30528" y="90297"/>
                  </a:lnTo>
                  <a:lnTo>
                    <a:pt x="28021" y="90170"/>
                  </a:lnTo>
                  <a:close/>
                </a:path>
                <a:path w="72390" h="125095">
                  <a:moveTo>
                    <a:pt x="61696" y="90297"/>
                  </a:moveTo>
                  <a:lnTo>
                    <a:pt x="32692" y="90297"/>
                  </a:lnTo>
                  <a:lnTo>
                    <a:pt x="32839" y="90424"/>
                  </a:lnTo>
                  <a:lnTo>
                    <a:pt x="31402" y="90495"/>
                  </a:lnTo>
                  <a:lnTo>
                    <a:pt x="31025" y="90578"/>
                  </a:lnTo>
                  <a:lnTo>
                    <a:pt x="33675" y="90678"/>
                  </a:lnTo>
                  <a:lnTo>
                    <a:pt x="61090" y="90805"/>
                  </a:lnTo>
                  <a:lnTo>
                    <a:pt x="67891" y="90678"/>
                  </a:lnTo>
                  <a:lnTo>
                    <a:pt x="67743" y="90551"/>
                  </a:lnTo>
                  <a:lnTo>
                    <a:pt x="61843" y="90551"/>
                  </a:lnTo>
                  <a:lnTo>
                    <a:pt x="61696" y="90297"/>
                  </a:lnTo>
                  <a:close/>
                </a:path>
                <a:path w="72390" h="125095">
                  <a:moveTo>
                    <a:pt x="30184" y="90678"/>
                  </a:moveTo>
                  <a:lnTo>
                    <a:pt x="28267" y="90678"/>
                  </a:lnTo>
                  <a:lnTo>
                    <a:pt x="27800" y="90801"/>
                  </a:lnTo>
                  <a:lnTo>
                    <a:pt x="29682" y="90717"/>
                  </a:lnTo>
                  <a:lnTo>
                    <a:pt x="30184" y="90678"/>
                  </a:lnTo>
                  <a:close/>
                </a:path>
                <a:path w="72390" h="125095">
                  <a:moveTo>
                    <a:pt x="30577" y="90678"/>
                  </a:moveTo>
                  <a:lnTo>
                    <a:pt x="30184" y="90678"/>
                  </a:lnTo>
                  <a:lnTo>
                    <a:pt x="29682" y="90717"/>
                  </a:lnTo>
                  <a:lnTo>
                    <a:pt x="30577" y="90678"/>
                  </a:lnTo>
                  <a:close/>
                </a:path>
                <a:path w="72390" h="125095">
                  <a:moveTo>
                    <a:pt x="31402" y="90495"/>
                  </a:moveTo>
                  <a:lnTo>
                    <a:pt x="30283" y="90551"/>
                  </a:lnTo>
                  <a:lnTo>
                    <a:pt x="31025" y="90578"/>
                  </a:lnTo>
                  <a:lnTo>
                    <a:pt x="31402" y="90495"/>
                  </a:lnTo>
                  <a:close/>
                </a:path>
                <a:path w="72390" h="125095">
                  <a:moveTo>
                    <a:pt x="67448" y="90297"/>
                  </a:moveTo>
                  <a:lnTo>
                    <a:pt x="66153" y="90297"/>
                  </a:lnTo>
                  <a:lnTo>
                    <a:pt x="65629" y="90551"/>
                  </a:lnTo>
                  <a:lnTo>
                    <a:pt x="67743" y="90551"/>
                  </a:lnTo>
                  <a:lnTo>
                    <a:pt x="67448" y="90297"/>
                  </a:lnTo>
                  <a:close/>
                </a:path>
                <a:path w="72390" h="125095">
                  <a:moveTo>
                    <a:pt x="30642" y="90247"/>
                  </a:moveTo>
                  <a:lnTo>
                    <a:pt x="31462" y="90424"/>
                  </a:lnTo>
                  <a:lnTo>
                    <a:pt x="31954" y="90373"/>
                  </a:lnTo>
                  <a:lnTo>
                    <a:pt x="32298" y="90297"/>
                  </a:lnTo>
                  <a:lnTo>
                    <a:pt x="30642" y="90247"/>
                  </a:lnTo>
                  <a:close/>
                </a:path>
                <a:path w="72390" h="125095">
                  <a:moveTo>
                    <a:pt x="31954" y="90373"/>
                  </a:moveTo>
                  <a:lnTo>
                    <a:pt x="31462" y="90424"/>
                  </a:lnTo>
                  <a:lnTo>
                    <a:pt x="31725" y="90424"/>
                  </a:lnTo>
                  <a:lnTo>
                    <a:pt x="31954" y="90373"/>
                  </a:lnTo>
                  <a:close/>
                </a:path>
                <a:path w="72390" h="125095">
                  <a:moveTo>
                    <a:pt x="64499" y="90043"/>
                  </a:moveTo>
                  <a:lnTo>
                    <a:pt x="62679" y="90043"/>
                  </a:lnTo>
                  <a:lnTo>
                    <a:pt x="62581" y="90297"/>
                  </a:lnTo>
                  <a:lnTo>
                    <a:pt x="63958" y="90424"/>
                  </a:lnTo>
                  <a:lnTo>
                    <a:pt x="66007" y="90212"/>
                  </a:lnTo>
                  <a:lnTo>
                    <a:pt x="66220" y="90157"/>
                  </a:lnTo>
                  <a:lnTo>
                    <a:pt x="64499" y="90043"/>
                  </a:lnTo>
                  <a:close/>
                </a:path>
                <a:path w="72390" h="125095">
                  <a:moveTo>
                    <a:pt x="29791" y="89662"/>
                  </a:moveTo>
                  <a:lnTo>
                    <a:pt x="29250" y="90043"/>
                  </a:lnTo>
                  <a:lnTo>
                    <a:pt x="31118" y="90043"/>
                  </a:lnTo>
                  <a:lnTo>
                    <a:pt x="30642" y="90247"/>
                  </a:lnTo>
                  <a:lnTo>
                    <a:pt x="32298" y="90297"/>
                  </a:lnTo>
                  <a:lnTo>
                    <a:pt x="31954" y="90373"/>
                  </a:lnTo>
                  <a:lnTo>
                    <a:pt x="32692" y="90297"/>
                  </a:lnTo>
                  <a:lnTo>
                    <a:pt x="61696" y="90297"/>
                  </a:lnTo>
                  <a:lnTo>
                    <a:pt x="60319" y="89789"/>
                  </a:lnTo>
                  <a:lnTo>
                    <a:pt x="31856" y="89789"/>
                  </a:lnTo>
                  <a:lnTo>
                    <a:pt x="29791" y="89662"/>
                  </a:lnTo>
                  <a:close/>
                </a:path>
                <a:path w="72390" h="125095">
                  <a:moveTo>
                    <a:pt x="66415" y="90170"/>
                  </a:moveTo>
                  <a:lnTo>
                    <a:pt x="66007" y="90212"/>
                  </a:lnTo>
                  <a:lnTo>
                    <a:pt x="65679" y="90297"/>
                  </a:lnTo>
                  <a:lnTo>
                    <a:pt x="66153" y="90297"/>
                  </a:lnTo>
                  <a:lnTo>
                    <a:pt x="66415" y="90170"/>
                  </a:lnTo>
                  <a:close/>
                </a:path>
                <a:path w="72390" h="125095">
                  <a:moveTo>
                    <a:pt x="66299" y="90136"/>
                  </a:moveTo>
                  <a:close/>
                </a:path>
                <a:path w="72390" h="125095">
                  <a:moveTo>
                    <a:pt x="67153" y="89916"/>
                  </a:moveTo>
                  <a:lnTo>
                    <a:pt x="65531" y="89916"/>
                  </a:lnTo>
                  <a:lnTo>
                    <a:pt x="66299" y="90136"/>
                  </a:lnTo>
                  <a:lnTo>
                    <a:pt x="67153" y="89916"/>
                  </a:lnTo>
                  <a:close/>
                </a:path>
                <a:path w="72390" h="125095">
                  <a:moveTo>
                    <a:pt x="64572" y="89662"/>
                  </a:moveTo>
                  <a:lnTo>
                    <a:pt x="61107" y="89662"/>
                  </a:lnTo>
                  <a:lnTo>
                    <a:pt x="61992" y="89789"/>
                  </a:lnTo>
                  <a:lnTo>
                    <a:pt x="62483" y="90043"/>
                  </a:lnTo>
                  <a:lnTo>
                    <a:pt x="64891" y="89916"/>
                  </a:lnTo>
                  <a:lnTo>
                    <a:pt x="64572" y="89662"/>
                  </a:lnTo>
                  <a:close/>
                </a:path>
                <a:path w="72390" h="125095">
                  <a:moveTo>
                    <a:pt x="23204" y="89154"/>
                  </a:moveTo>
                  <a:lnTo>
                    <a:pt x="22908" y="89281"/>
                  </a:lnTo>
                  <a:lnTo>
                    <a:pt x="25072" y="89535"/>
                  </a:lnTo>
                  <a:lnTo>
                    <a:pt x="27726" y="89662"/>
                  </a:lnTo>
                  <a:lnTo>
                    <a:pt x="28267" y="89789"/>
                  </a:lnTo>
                  <a:lnTo>
                    <a:pt x="28315" y="89535"/>
                  </a:lnTo>
                  <a:lnTo>
                    <a:pt x="28070" y="89408"/>
                  </a:lnTo>
                  <a:lnTo>
                    <a:pt x="24432" y="89408"/>
                  </a:lnTo>
                  <a:lnTo>
                    <a:pt x="24284" y="89281"/>
                  </a:lnTo>
                  <a:lnTo>
                    <a:pt x="23204" y="89154"/>
                  </a:lnTo>
                  <a:close/>
                </a:path>
                <a:path w="72390" h="125095">
                  <a:moveTo>
                    <a:pt x="42672" y="87630"/>
                  </a:moveTo>
                  <a:lnTo>
                    <a:pt x="41245" y="87757"/>
                  </a:lnTo>
                  <a:lnTo>
                    <a:pt x="42475" y="88011"/>
                  </a:lnTo>
                  <a:lnTo>
                    <a:pt x="44343" y="88265"/>
                  </a:lnTo>
                  <a:lnTo>
                    <a:pt x="45817" y="88646"/>
                  </a:lnTo>
                  <a:lnTo>
                    <a:pt x="45620" y="88900"/>
                  </a:lnTo>
                  <a:lnTo>
                    <a:pt x="30921" y="88900"/>
                  </a:lnTo>
                  <a:lnTo>
                    <a:pt x="32298" y="89281"/>
                  </a:lnTo>
                  <a:lnTo>
                    <a:pt x="32839" y="89408"/>
                  </a:lnTo>
                  <a:lnTo>
                    <a:pt x="31315" y="89408"/>
                  </a:lnTo>
                  <a:lnTo>
                    <a:pt x="31856" y="89789"/>
                  </a:lnTo>
                  <a:lnTo>
                    <a:pt x="60319" y="89789"/>
                  </a:lnTo>
                  <a:lnTo>
                    <a:pt x="59975" y="89662"/>
                  </a:lnTo>
                  <a:lnTo>
                    <a:pt x="64572" y="89662"/>
                  </a:lnTo>
                  <a:lnTo>
                    <a:pt x="64253" y="89408"/>
                  </a:lnTo>
                  <a:lnTo>
                    <a:pt x="61499" y="89281"/>
                  </a:lnTo>
                  <a:lnTo>
                    <a:pt x="60319" y="88900"/>
                  </a:lnTo>
                  <a:lnTo>
                    <a:pt x="61008" y="88392"/>
                  </a:lnTo>
                  <a:lnTo>
                    <a:pt x="60768" y="87884"/>
                  </a:lnTo>
                  <a:lnTo>
                    <a:pt x="42917" y="87884"/>
                  </a:lnTo>
                  <a:lnTo>
                    <a:pt x="42672" y="87630"/>
                  </a:lnTo>
                  <a:close/>
                </a:path>
                <a:path w="72390" h="125095">
                  <a:moveTo>
                    <a:pt x="69169" y="88519"/>
                  </a:moveTo>
                  <a:lnTo>
                    <a:pt x="65482" y="89027"/>
                  </a:lnTo>
                  <a:lnTo>
                    <a:pt x="67842" y="89281"/>
                  </a:lnTo>
                  <a:lnTo>
                    <a:pt x="67006" y="89408"/>
                  </a:lnTo>
                  <a:lnTo>
                    <a:pt x="67153" y="89535"/>
                  </a:lnTo>
                  <a:lnTo>
                    <a:pt x="69071" y="89535"/>
                  </a:lnTo>
                  <a:lnTo>
                    <a:pt x="69562" y="89408"/>
                  </a:lnTo>
                  <a:lnTo>
                    <a:pt x="70201" y="89154"/>
                  </a:lnTo>
                  <a:lnTo>
                    <a:pt x="69169" y="88519"/>
                  </a:lnTo>
                  <a:close/>
                </a:path>
                <a:path w="72390" h="125095">
                  <a:moveTo>
                    <a:pt x="29037" y="89154"/>
                  </a:moveTo>
                  <a:lnTo>
                    <a:pt x="26988" y="89154"/>
                  </a:lnTo>
                  <a:lnTo>
                    <a:pt x="24432" y="89408"/>
                  </a:lnTo>
                  <a:lnTo>
                    <a:pt x="28070" y="89408"/>
                  </a:lnTo>
                  <a:lnTo>
                    <a:pt x="27480" y="89281"/>
                  </a:lnTo>
                  <a:lnTo>
                    <a:pt x="29053" y="89281"/>
                  </a:lnTo>
                  <a:lnTo>
                    <a:pt x="29037" y="89154"/>
                  </a:lnTo>
                  <a:close/>
                </a:path>
                <a:path w="72390" h="125095">
                  <a:moveTo>
                    <a:pt x="21286" y="88011"/>
                  </a:moveTo>
                  <a:lnTo>
                    <a:pt x="20647" y="88138"/>
                  </a:lnTo>
                  <a:lnTo>
                    <a:pt x="22908" y="88519"/>
                  </a:lnTo>
                  <a:lnTo>
                    <a:pt x="25563" y="88519"/>
                  </a:lnTo>
                  <a:lnTo>
                    <a:pt x="27480" y="88900"/>
                  </a:lnTo>
                  <a:lnTo>
                    <a:pt x="25612" y="89281"/>
                  </a:lnTo>
                  <a:lnTo>
                    <a:pt x="26988" y="89154"/>
                  </a:lnTo>
                  <a:lnTo>
                    <a:pt x="29037" y="89154"/>
                  </a:lnTo>
                  <a:lnTo>
                    <a:pt x="29004" y="88900"/>
                  </a:lnTo>
                  <a:lnTo>
                    <a:pt x="29889" y="88900"/>
                  </a:lnTo>
                  <a:lnTo>
                    <a:pt x="29660" y="88646"/>
                  </a:lnTo>
                  <a:lnTo>
                    <a:pt x="29709" y="88265"/>
                  </a:lnTo>
                  <a:lnTo>
                    <a:pt x="21777" y="88138"/>
                  </a:lnTo>
                  <a:lnTo>
                    <a:pt x="21286" y="88011"/>
                  </a:lnTo>
                  <a:close/>
                </a:path>
                <a:path w="72390" h="125095">
                  <a:moveTo>
                    <a:pt x="65384" y="89027"/>
                  </a:moveTo>
                  <a:lnTo>
                    <a:pt x="65629" y="89281"/>
                  </a:lnTo>
                  <a:lnTo>
                    <a:pt x="65488" y="89037"/>
                  </a:lnTo>
                  <a:close/>
                </a:path>
                <a:path w="72390" h="125095">
                  <a:moveTo>
                    <a:pt x="29889" y="88900"/>
                  </a:moveTo>
                  <a:lnTo>
                    <a:pt x="29004" y="88900"/>
                  </a:lnTo>
                  <a:lnTo>
                    <a:pt x="30528" y="89154"/>
                  </a:lnTo>
                  <a:lnTo>
                    <a:pt x="29889" y="88900"/>
                  </a:lnTo>
                  <a:close/>
                </a:path>
                <a:path w="72390" h="125095">
                  <a:moveTo>
                    <a:pt x="38620" y="87757"/>
                  </a:moveTo>
                  <a:lnTo>
                    <a:pt x="30380" y="87757"/>
                  </a:lnTo>
                  <a:lnTo>
                    <a:pt x="32839" y="87884"/>
                  </a:lnTo>
                  <a:lnTo>
                    <a:pt x="32249" y="88392"/>
                  </a:lnTo>
                  <a:lnTo>
                    <a:pt x="33969" y="88519"/>
                  </a:lnTo>
                  <a:lnTo>
                    <a:pt x="33576" y="88900"/>
                  </a:lnTo>
                  <a:lnTo>
                    <a:pt x="45620" y="88900"/>
                  </a:lnTo>
                  <a:lnTo>
                    <a:pt x="44867" y="88646"/>
                  </a:lnTo>
                  <a:lnTo>
                    <a:pt x="42769" y="88646"/>
                  </a:lnTo>
                  <a:lnTo>
                    <a:pt x="43113" y="88519"/>
                  </a:lnTo>
                  <a:lnTo>
                    <a:pt x="42425" y="88011"/>
                  </a:lnTo>
                  <a:lnTo>
                    <a:pt x="40459" y="88011"/>
                  </a:lnTo>
                  <a:lnTo>
                    <a:pt x="37362" y="87884"/>
                  </a:lnTo>
                  <a:lnTo>
                    <a:pt x="38620" y="87757"/>
                  </a:lnTo>
                  <a:close/>
                </a:path>
                <a:path w="72390" h="125095">
                  <a:moveTo>
                    <a:pt x="44490" y="88519"/>
                  </a:moveTo>
                  <a:lnTo>
                    <a:pt x="42769" y="88646"/>
                  </a:lnTo>
                  <a:lnTo>
                    <a:pt x="44867" y="88646"/>
                  </a:lnTo>
                  <a:lnTo>
                    <a:pt x="44490" y="88519"/>
                  </a:lnTo>
                  <a:close/>
                </a:path>
                <a:path w="72390" h="125095">
                  <a:moveTo>
                    <a:pt x="20991" y="87249"/>
                  </a:moveTo>
                  <a:lnTo>
                    <a:pt x="20647" y="87376"/>
                  </a:lnTo>
                  <a:lnTo>
                    <a:pt x="21384" y="87630"/>
                  </a:lnTo>
                  <a:lnTo>
                    <a:pt x="22318" y="87884"/>
                  </a:lnTo>
                  <a:lnTo>
                    <a:pt x="23646" y="88011"/>
                  </a:lnTo>
                  <a:lnTo>
                    <a:pt x="21777" y="88138"/>
                  </a:lnTo>
                  <a:lnTo>
                    <a:pt x="29791" y="88138"/>
                  </a:lnTo>
                  <a:lnTo>
                    <a:pt x="32249" y="88265"/>
                  </a:lnTo>
                  <a:lnTo>
                    <a:pt x="30380" y="87757"/>
                  </a:lnTo>
                  <a:lnTo>
                    <a:pt x="38620" y="87757"/>
                  </a:lnTo>
                  <a:lnTo>
                    <a:pt x="41642" y="87452"/>
                  </a:lnTo>
                  <a:lnTo>
                    <a:pt x="41770" y="87376"/>
                  </a:lnTo>
                  <a:lnTo>
                    <a:pt x="21286" y="87376"/>
                  </a:lnTo>
                  <a:lnTo>
                    <a:pt x="20991" y="87249"/>
                  </a:lnTo>
                  <a:close/>
                </a:path>
                <a:path w="72390" h="125095">
                  <a:moveTo>
                    <a:pt x="60528" y="87376"/>
                  </a:moveTo>
                  <a:lnTo>
                    <a:pt x="44588" y="87376"/>
                  </a:lnTo>
                  <a:lnTo>
                    <a:pt x="44146" y="87630"/>
                  </a:lnTo>
                  <a:lnTo>
                    <a:pt x="44293" y="87757"/>
                  </a:lnTo>
                  <a:lnTo>
                    <a:pt x="42917" y="87884"/>
                  </a:lnTo>
                  <a:lnTo>
                    <a:pt x="60768" y="87884"/>
                  </a:lnTo>
                  <a:lnTo>
                    <a:pt x="60528" y="87376"/>
                  </a:lnTo>
                  <a:close/>
                </a:path>
                <a:path w="72390" h="125095">
                  <a:moveTo>
                    <a:pt x="60468" y="87249"/>
                  </a:moveTo>
                  <a:lnTo>
                    <a:pt x="43654" y="87249"/>
                  </a:lnTo>
                  <a:lnTo>
                    <a:pt x="41642" y="87452"/>
                  </a:lnTo>
                  <a:lnTo>
                    <a:pt x="41343" y="87630"/>
                  </a:lnTo>
                  <a:lnTo>
                    <a:pt x="43211" y="87630"/>
                  </a:lnTo>
                  <a:lnTo>
                    <a:pt x="43555" y="87376"/>
                  </a:lnTo>
                  <a:lnTo>
                    <a:pt x="60528" y="87376"/>
                  </a:lnTo>
                  <a:lnTo>
                    <a:pt x="60468" y="87249"/>
                  </a:lnTo>
                  <a:close/>
                </a:path>
                <a:path w="72390" h="125095">
                  <a:moveTo>
                    <a:pt x="43654" y="87249"/>
                  </a:moveTo>
                  <a:lnTo>
                    <a:pt x="41887" y="87306"/>
                  </a:lnTo>
                  <a:lnTo>
                    <a:pt x="41642" y="87452"/>
                  </a:lnTo>
                  <a:lnTo>
                    <a:pt x="43654" y="87249"/>
                  </a:lnTo>
                  <a:close/>
                </a:path>
                <a:path w="72390" h="125095">
                  <a:moveTo>
                    <a:pt x="40507" y="83947"/>
                  </a:moveTo>
                  <a:lnTo>
                    <a:pt x="33625" y="83947"/>
                  </a:lnTo>
                  <a:lnTo>
                    <a:pt x="34866" y="84038"/>
                  </a:lnTo>
                  <a:lnTo>
                    <a:pt x="35935" y="84074"/>
                  </a:lnTo>
                  <a:lnTo>
                    <a:pt x="34922" y="84225"/>
                  </a:lnTo>
                  <a:lnTo>
                    <a:pt x="33920" y="84582"/>
                  </a:lnTo>
                  <a:lnTo>
                    <a:pt x="34363" y="84963"/>
                  </a:lnTo>
                  <a:lnTo>
                    <a:pt x="24629" y="84963"/>
                  </a:lnTo>
                  <a:lnTo>
                    <a:pt x="25956" y="85344"/>
                  </a:lnTo>
                  <a:lnTo>
                    <a:pt x="22859" y="85344"/>
                  </a:lnTo>
                  <a:lnTo>
                    <a:pt x="23351" y="85725"/>
                  </a:lnTo>
                  <a:lnTo>
                    <a:pt x="19743" y="85725"/>
                  </a:lnTo>
                  <a:lnTo>
                    <a:pt x="18926" y="86614"/>
                  </a:lnTo>
                  <a:lnTo>
                    <a:pt x="22416" y="86741"/>
                  </a:lnTo>
                  <a:lnTo>
                    <a:pt x="22171" y="87376"/>
                  </a:lnTo>
                  <a:lnTo>
                    <a:pt x="39721" y="87376"/>
                  </a:lnTo>
                  <a:lnTo>
                    <a:pt x="39819" y="87249"/>
                  </a:lnTo>
                  <a:lnTo>
                    <a:pt x="63778" y="87249"/>
                  </a:lnTo>
                  <a:lnTo>
                    <a:pt x="63450" y="87122"/>
                  </a:lnTo>
                  <a:lnTo>
                    <a:pt x="63023" y="87122"/>
                  </a:lnTo>
                  <a:lnTo>
                    <a:pt x="62581" y="86741"/>
                  </a:lnTo>
                  <a:lnTo>
                    <a:pt x="64683" y="86741"/>
                  </a:lnTo>
                  <a:lnTo>
                    <a:pt x="64327" y="86614"/>
                  </a:lnTo>
                  <a:lnTo>
                    <a:pt x="43163" y="86614"/>
                  </a:lnTo>
                  <a:lnTo>
                    <a:pt x="41884" y="86487"/>
                  </a:lnTo>
                  <a:lnTo>
                    <a:pt x="41983" y="86233"/>
                  </a:lnTo>
                  <a:lnTo>
                    <a:pt x="43605" y="86233"/>
                  </a:lnTo>
                  <a:lnTo>
                    <a:pt x="43507" y="85852"/>
                  </a:lnTo>
                  <a:lnTo>
                    <a:pt x="64237" y="85852"/>
                  </a:lnTo>
                  <a:lnTo>
                    <a:pt x="63974" y="85725"/>
                  </a:lnTo>
                  <a:lnTo>
                    <a:pt x="23351" y="85725"/>
                  </a:lnTo>
                  <a:lnTo>
                    <a:pt x="19860" y="85598"/>
                  </a:lnTo>
                  <a:lnTo>
                    <a:pt x="42672" y="85598"/>
                  </a:lnTo>
                  <a:lnTo>
                    <a:pt x="42899" y="85401"/>
                  </a:lnTo>
                  <a:lnTo>
                    <a:pt x="42327" y="85217"/>
                  </a:lnTo>
                  <a:lnTo>
                    <a:pt x="43703" y="85203"/>
                  </a:lnTo>
                  <a:lnTo>
                    <a:pt x="41245" y="85090"/>
                  </a:lnTo>
                  <a:lnTo>
                    <a:pt x="42031" y="84836"/>
                  </a:lnTo>
                  <a:lnTo>
                    <a:pt x="41983" y="84709"/>
                  </a:lnTo>
                  <a:lnTo>
                    <a:pt x="58772" y="84709"/>
                  </a:lnTo>
                  <a:lnTo>
                    <a:pt x="59485" y="84582"/>
                  </a:lnTo>
                  <a:lnTo>
                    <a:pt x="40656" y="84582"/>
                  </a:lnTo>
                  <a:lnTo>
                    <a:pt x="42720" y="84201"/>
                  </a:lnTo>
                  <a:lnTo>
                    <a:pt x="41836" y="84074"/>
                  </a:lnTo>
                  <a:lnTo>
                    <a:pt x="40507" y="83947"/>
                  </a:lnTo>
                  <a:close/>
                </a:path>
                <a:path w="72390" h="125095">
                  <a:moveTo>
                    <a:pt x="41887" y="87306"/>
                  </a:moveTo>
                  <a:lnTo>
                    <a:pt x="39721" y="87376"/>
                  </a:lnTo>
                  <a:lnTo>
                    <a:pt x="41770" y="87376"/>
                  </a:lnTo>
                  <a:close/>
                </a:path>
                <a:path w="72390" h="125095">
                  <a:moveTo>
                    <a:pt x="63778" y="87249"/>
                  </a:moveTo>
                  <a:lnTo>
                    <a:pt x="60468" y="87249"/>
                  </a:lnTo>
                  <a:lnTo>
                    <a:pt x="64105" y="87376"/>
                  </a:lnTo>
                  <a:lnTo>
                    <a:pt x="63778" y="87249"/>
                  </a:lnTo>
                  <a:close/>
                </a:path>
                <a:path w="72390" h="125095">
                  <a:moveTo>
                    <a:pt x="43654" y="87249"/>
                  </a:moveTo>
                  <a:lnTo>
                    <a:pt x="41983" y="87249"/>
                  </a:lnTo>
                  <a:lnTo>
                    <a:pt x="43654" y="87249"/>
                  </a:lnTo>
                  <a:close/>
                </a:path>
                <a:path w="72390" h="125095">
                  <a:moveTo>
                    <a:pt x="63122" y="86995"/>
                  </a:moveTo>
                  <a:lnTo>
                    <a:pt x="63023" y="87122"/>
                  </a:lnTo>
                  <a:lnTo>
                    <a:pt x="63450" y="87122"/>
                  </a:lnTo>
                  <a:lnTo>
                    <a:pt x="63122" y="86995"/>
                  </a:lnTo>
                  <a:close/>
                </a:path>
                <a:path w="72390" h="125095">
                  <a:moveTo>
                    <a:pt x="66170" y="86741"/>
                  </a:moveTo>
                  <a:lnTo>
                    <a:pt x="65531" y="86741"/>
                  </a:lnTo>
                  <a:lnTo>
                    <a:pt x="64843" y="87122"/>
                  </a:lnTo>
                  <a:lnTo>
                    <a:pt x="66268" y="87122"/>
                  </a:lnTo>
                  <a:lnTo>
                    <a:pt x="67400" y="86995"/>
                  </a:lnTo>
                  <a:lnTo>
                    <a:pt x="67891" y="86868"/>
                  </a:lnTo>
                  <a:lnTo>
                    <a:pt x="66564" y="86868"/>
                  </a:lnTo>
                  <a:lnTo>
                    <a:pt x="66170" y="86741"/>
                  </a:lnTo>
                  <a:close/>
                </a:path>
                <a:path w="72390" h="125095">
                  <a:moveTo>
                    <a:pt x="64683" y="86741"/>
                  </a:moveTo>
                  <a:lnTo>
                    <a:pt x="62581" y="86741"/>
                  </a:lnTo>
                  <a:lnTo>
                    <a:pt x="64949" y="86863"/>
                  </a:lnTo>
                  <a:lnTo>
                    <a:pt x="64683" y="86741"/>
                  </a:lnTo>
                  <a:close/>
                </a:path>
                <a:path w="72390" h="125095">
                  <a:moveTo>
                    <a:pt x="68677" y="86233"/>
                  </a:moveTo>
                  <a:lnTo>
                    <a:pt x="64843" y="86233"/>
                  </a:lnTo>
                  <a:lnTo>
                    <a:pt x="64009" y="86384"/>
                  </a:lnTo>
                  <a:lnTo>
                    <a:pt x="65629" y="86487"/>
                  </a:lnTo>
                  <a:lnTo>
                    <a:pt x="64980" y="86846"/>
                  </a:lnTo>
                  <a:lnTo>
                    <a:pt x="65531" y="86741"/>
                  </a:lnTo>
                  <a:lnTo>
                    <a:pt x="66170" y="86741"/>
                  </a:lnTo>
                  <a:lnTo>
                    <a:pt x="66367" y="86487"/>
                  </a:lnTo>
                  <a:lnTo>
                    <a:pt x="69415" y="86487"/>
                  </a:lnTo>
                  <a:lnTo>
                    <a:pt x="68825" y="86360"/>
                  </a:lnTo>
                  <a:lnTo>
                    <a:pt x="68530" y="86360"/>
                  </a:lnTo>
                  <a:lnTo>
                    <a:pt x="68677" y="86233"/>
                  </a:lnTo>
                  <a:close/>
                </a:path>
                <a:path w="72390" h="125095">
                  <a:moveTo>
                    <a:pt x="69415" y="86487"/>
                  </a:moveTo>
                  <a:lnTo>
                    <a:pt x="66367" y="86487"/>
                  </a:lnTo>
                  <a:lnTo>
                    <a:pt x="69316" y="86741"/>
                  </a:lnTo>
                  <a:lnTo>
                    <a:pt x="69415" y="86487"/>
                  </a:lnTo>
                  <a:close/>
                </a:path>
                <a:path w="72390" h="125095">
                  <a:moveTo>
                    <a:pt x="61746" y="85852"/>
                  </a:moveTo>
                  <a:lnTo>
                    <a:pt x="43507" y="85852"/>
                  </a:lnTo>
                  <a:lnTo>
                    <a:pt x="45375" y="86106"/>
                  </a:lnTo>
                  <a:lnTo>
                    <a:pt x="44441" y="86233"/>
                  </a:lnTo>
                  <a:lnTo>
                    <a:pt x="44293" y="86614"/>
                  </a:lnTo>
                  <a:lnTo>
                    <a:pt x="62581" y="86614"/>
                  </a:lnTo>
                  <a:lnTo>
                    <a:pt x="62581" y="86487"/>
                  </a:lnTo>
                  <a:lnTo>
                    <a:pt x="61843" y="86487"/>
                  </a:lnTo>
                  <a:lnTo>
                    <a:pt x="63172" y="86360"/>
                  </a:lnTo>
                  <a:lnTo>
                    <a:pt x="61746" y="85852"/>
                  </a:lnTo>
                  <a:close/>
                </a:path>
                <a:path w="72390" h="125095">
                  <a:moveTo>
                    <a:pt x="63820" y="86433"/>
                  </a:moveTo>
                  <a:lnTo>
                    <a:pt x="63614" y="86487"/>
                  </a:lnTo>
                  <a:lnTo>
                    <a:pt x="62581" y="86614"/>
                  </a:lnTo>
                  <a:lnTo>
                    <a:pt x="64327" y="86614"/>
                  </a:lnTo>
                  <a:lnTo>
                    <a:pt x="63820" y="86433"/>
                  </a:lnTo>
                  <a:close/>
                </a:path>
                <a:path w="72390" h="125095">
                  <a:moveTo>
                    <a:pt x="63614" y="86360"/>
                  </a:moveTo>
                  <a:lnTo>
                    <a:pt x="63820" y="86433"/>
                  </a:lnTo>
                  <a:lnTo>
                    <a:pt x="64009" y="86384"/>
                  </a:lnTo>
                  <a:lnTo>
                    <a:pt x="63614" y="86360"/>
                  </a:lnTo>
                  <a:close/>
                </a:path>
                <a:path w="72390" h="125095">
                  <a:moveTo>
                    <a:pt x="64237" y="85852"/>
                  </a:moveTo>
                  <a:lnTo>
                    <a:pt x="63367" y="85852"/>
                  </a:lnTo>
                  <a:lnTo>
                    <a:pt x="63122" y="86106"/>
                  </a:lnTo>
                  <a:lnTo>
                    <a:pt x="64400" y="86106"/>
                  </a:lnTo>
                  <a:lnTo>
                    <a:pt x="64891" y="85979"/>
                  </a:lnTo>
                  <a:lnTo>
                    <a:pt x="64499" y="85979"/>
                  </a:lnTo>
                  <a:lnTo>
                    <a:pt x="64237" y="85852"/>
                  </a:lnTo>
                  <a:close/>
                </a:path>
                <a:path w="72390" h="125095">
                  <a:moveTo>
                    <a:pt x="68973" y="85725"/>
                  </a:moveTo>
                  <a:lnTo>
                    <a:pt x="66220" y="85725"/>
                  </a:lnTo>
                  <a:lnTo>
                    <a:pt x="68677" y="85979"/>
                  </a:lnTo>
                  <a:lnTo>
                    <a:pt x="68973" y="85725"/>
                  </a:lnTo>
                  <a:close/>
                </a:path>
                <a:path w="72390" h="125095">
                  <a:moveTo>
                    <a:pt x="66453" y="85471"/>
                  </a:moveTo>
                  <a:lnTo>
                    <a:pt x="64891" y="85471"/>
                  </a:lnTo>
                  <a:lnTo>
                    <a:pt x="66071" y="85852"/>
                  </a:lnTo>
                  <a:lnTo>
                    <a:pt x="66220" y="85725"/>
                  </a:lnTo>
                  <a:lnTo>
                    <a:pt x="68973" y="85725"/>
                  </a:lnTo>
                  <a:lnTo>
                    <a:pt x="69120" y="85598"/>
                  </a:lnTo>
                  <a:lnTo>
                    <a:pt x="66220" y="85598"/>
                  </a:lnTo>
                  <a:lnTo>
                    <a:pt x="66453" y="85471"/>
                  </a:lnTo>
                  <a:close/>
                </a:path>
                <a:path w="72390" h="125095">
                  <a:moveTo>
                    <a:pt x="43589" y="85344"/>
                  </a:moveTo>
                  <a:lnTo>
                    <a:pt x="42966" y="85344"/>
                  </a:lnTo>
                  <a:lnTo>
                    <a:pt x="43507" y="85598"/>
                  </a:lnTo>
                  <a:lnTo>
                    <a:pt x="46112" y="85598"/>
                  </a:lnTo>
                  <a:lnTo>
                    <a:pt x="43589" y="85344"/>
                  </a:lnTo>
                  <a:close/>
                </a:path>
                <a:path w="72390" h="125095">
                  <a:moveTo>
                    <a:pt x="67153" y="85090"/>
                  </a:moveTo>
                  <a:lnTo>
                    <a:pt x="63466" y="85090"/>
                  </a:lnTo>
                  <a:lnTo>
                    <a:pt x="62581" y="85217"/>
                  </a:lnTo>
                  <a:lnTo>
                    <a:pt x="45768" y="85217"/>
                  </a:lnTo>
                  <a:lnTo>
                    <a:pt x="46112" y="85598"/>
                  </a:lnTo>
                  <a:lnTo>
                    <a:pt x="63712" y="85598"/>
                  </a:lnTo>
                  <a:lnTo>
                    <a:pt x="64891" y="85471"/>
                  </a:lnTo>
                  <a:lnTo>
                    <a:pt x="66453" y="85471"/>
                  </a:lnTo>
                  <a:lnTo>
                    <a:pt x="67153" y="85090"/>
                  </a:lnTo>
                  <a:close/>
                </a:path>
                <a:path w="72390" h="125095">
                  <a:moveTo>
                    <a:pt x="69268" y="85471"/>
                  </a:moveTo>
                  <a:lnTo>
                    <a:pt x="66220" y="85598"/>
                  </a:lnTo>
                  <a:lnTo>
                    <a:pt x="69120" y="85598"/>
                  </a:lnTo>
                  <a:lnTo>
                    <a:pt x="69268" y="85471"/>
                  </a:lnTo>
                  <a:close/>
                </a:path>
                <a:path w="72390" h="125095">
                  <a:moveTo>
                    <a:pt x="42327" y="85217"/>
                  </a:moveTo>
                  <a:lnTo>
                    <a:pt x="42899" y="85401"/>
                  </a:lnTo>
                  <a:lnTo>
                    <a:pt x="43589" y="85344"/>
                  </a:lnTo>
                  <a:lnTo>
                    <a:pt x="42327" y="85217"/>
                  </a:lnTo>
                  <a:close/>
                </a:path>
                <a:path w="72390" h="125095">
                  <a:moveTo>
                    <a:pt x="43703" y="85203"/>
                  </a:moveTo>
                  <a:lnTo>
                    <a:pt x="43555" y="85217"/>
                  </a:lnTo>
                  <a:lnTo>
                    <a:pt x="42327" y="85217"/>
                  </a:lnTo>
                  <a:lnTo>
                    <a:pt x="43589" y="85344"/>
                  </a:lnTo>
                  <a:lnTo>
                    <a:pt x="43999" y="85217"/>
                  </a:lnTo>
                  <a:lnTo>
                    <a:pt x="43703" y="85203"/>
                  </a:lnTo>
                  <a:close/>
                </a:path>
                <a:path w="72390" h="125095">
                  <a:moveTo>
                    <a:pt x="24629" y="84963"/>
                  </a:moveTo>
                  <a:lnTo>
                    <a:pt x="20598" y="84963"/>
                  </a:lnTo>
                  <a:lnTo>
                    <a:pt x="19860" y="85217"/>
                  </a:lnTo>
                  <a:lnTo>
                    <a:pt x="22564" y="85090"/>
                  </a:lnTo>
                  <a:lnTo>
                    <a:pt x="24629" y="84963"/>
                  </a:lnTo>
                  <a:close/>
                </a:path>
                <a:path w="72390" h="125095">
                  <a:moveTo>
                    <a:pt x="58772" y="84709"/>
                  </a:moveTo>
                  <a:lnTo>
                    <a:pt x="41983" y="84709"/>
                  </a:lnTo>
                  <a:lnTo>
                    <a:pt x="42672" y="84836"/>
                  </a:lnTo>
                  <a:lnTo>
                    <a:pt x="45031" y="84836"/>
                  </a:lnTo>
                  <a:lnTo>
                    <a:pt x="44932" y="85090"/>
                  </a:lnTo>
                  <a:lnTo>
                    <a:pt x="43703" y="85203"/>
                  </a:lnTo>
                  <a:lnTo>
                    <a:pt x="43999" y="85217"/>
                  </a:lnTo>
                  <a:lnTo>
                    <a:pt x="62581" y="85217"/>
                  </a:lnTo>
                  <a:lnTo>
                    <a:pt x="58059" y="84836"/>
                  </a:lnTo>
                  <a:lnTo>
                    <a:pt x="58772" y="84709"/>
                  </a:lnTo>
                  <a:close/>
                </a:path>
                <a:path w="72390" h="125095">
                  <a:moveTo>
                    <a:pt x="41934" y="83439"/>
                  </a:moveTo>
                  <a:lnTo>
                    <a:pt x="21925" y="83439"/>
                  </a:lnTo>
                  <a:lnTo>
                    <a:pt x="21745" y="83506"/>
                  </a:lnTo>
                  <a:lnTo>
                    <a:pt x="22859" y="83693"/>
                  </a:lnTo>
                  <a:lnTo>
                    <a:pt x="20958" y="83802"/>
                  </a:lnTo>
                  <a:lnTo>
                    <a:pt x="19221" y="84455"/>
                  </a:lnTo>
                  <a:lnTo>
                    <a:pt x="17599" y="84455"/>
                  </a:lnTo>
                  <a:lnTo>
                    <a:pt x="21286" y="84582"/>
                  </a:lnTo>
                  <a:lnTo>
                    <a:pt x="22908" y="84582"/>
                  </a:lnTo>
                  <a:lnTo>
                    <a:pt x="23204" y="84963"/>
                  </a:lnTo>
                  <a:lnTo>
                    <a:pt x="34363" y="84963"/>
                  </a:lnTo>
                  <a:lnTo>
                    <a:pt x="30824" y="84836"/>
                  </a:lnTo>
                  <a:lnTo>
                    <a:pt x="34922" y="84225"/>
                  </a:lnTo>
                  <a:lnTo>
                    <a:pt x="35346" y="84074"/>
                  </a:lnTo>
                  <a:lnTo>
                    <a:pt x="33428" y="84074"/>
                  </a:lnTo>
                  <a:lnTo>
                    <a:pt x="33017" y="83977"/>
                  </a:lnTo>
                  <a:lnTo>
                    <a:pt x="32101" y="83947"/>
                  </a:lnTo>
                  <a:lnTo>
                    <a:pt x="32348" y="83820"/>
                  </a:lnTo>
                  <a:lnTo>
                    <a:pt x="40311" y="83820"/>
                  </a:lnTo>
                  <a:lnTo>
                    <a:pt x="40115" y="83693"/>
                  </a:lnTo>
                  <a:lnTo>
                    <a:pt x="44006" y="83591"/>
                  </a:lnTo>
                  <a:lnTo>
                    <a:pt x="41245" y="83566"/>
                  </a:lnTo>
                  <a:lnTo>
                    <a:pt x="41934" y="83439"/>
                  </a:lnTo>
                  <a:close/>
                </a:path>
                <a:path w="72390" h="125095">
                  <a:moveTo>
                    <a:pt x="58747" y="83947"/>
                  </a:moveTo>
                  <a:lnTo>
                    <a:pt x="49561" y="83952"/>
                  </a:lnTo>
                  <a:lnTo>
                    <a:pt x="47489" y="84201"/>
                  </a:lnTo>
                  <a:lnTo>
                    <a:pt x="42769" y="84582"/>
                  </a:lnTo>
                  <a:lnTo>
                    <a:pt x="59485" y="84582"/>
                  </a:lnTo>
                  <a:lnTo>
                    <a:pt x="61623" y="84201"/>
                  </a:lnTo>
                  <a:lnTo>
                    <a:pt x="58992" y="84201"/>
                  </a:lnTo>
                  <a:lnTo>
                    <a:pt x="58747" y="83947"/>
                  </a:lnTo>
                  <a:close/>
                </a:path>
                <a:path w="72390" h="125095">
                  <a:moveTo>
                    <a:pt x="34866" y="84038"/>
                  </a:moveTo>
                  <a:lnTo>
                    <a:pt x="35346" y="84074"/>
                  </a:lnTo>
                  <a:lnTo>
                    <a:pt x="34922" y="84225"/>
                  </a:lnTo>
                  <a:lnTo>
                    <a:pt x="35935" y="84074"/>
                  </a:lnTo>
                  <a:lnTo>
                    <a:pt x="34866" y="84038"/>
                  </a:lnTo>
                  <a:close/>
                </a:path>
                <a:path w="72390" h="125095">
                  <a:moveTo>
                    <a:pt x="62076" y="83952"/>
                  </a:moveTo>
                  <a:lnTo>
                    <a:pt x="58992" y="84201"/>
                  </a:lnTo>
                  <a:lnTo>
                    <a:pt x="61623" y="84201"/>
                  </a:lnTo>
                  <a:lnTo>
                    <a:pt x="62336" y="84074"/>
                  </a:lnTo>
                  <a:lnTo>
                    <a:pt x="62076" y="83952"/>
                  </a:lnTo>
                  <a:close/>
                </a:path>
                <a:path w="72390" h="125095">
                  <a:moveTo>
                    <a:pt x="33017" y="83977"/>
                  </a:moveTo>
                  <a:lnTo>
                    <a:pt x="33428" y="84074"/>
                  </a:lnTo>
                  <a:lnTo>
                    <a:pt x="33017" y="83977"/>
                  </a:lnTo>
                  <a:close/>
                </a:path>
                <a:path w="72390" h="125095">
                  <a:moveTo>
                    <a:pt x="33551" y="83995"/>
                  </a:moveTo>
                  <a:lnTo>
                    <a:pt x="35346" y="84074"/>
                  </a:lnTo>
                  <a:lnTo>
                    <a:pt x="34866" y="84038"/>
                  </a:lnTo>
                  <a:lnTo>
                    <a:pt x="33551" y="83995"/>
                  </a:lnTo>
                  <a:close/>
                </a:path>
                <a:path w="72390" h="125095">
                  <a:moveTo>
                    <a:pt x="40311" y="83820"/>
                  </a:moveTo>
                  <a:lnTo>
                    <a:pt x="32348" y="83820"/>
                  </a:lnTo>
                  <a:lnTo>
                    <a:pt x="33017" y="83977"/>
                  </a:lnTo>
                  <a:lnTo>
                    <a:pt x="33551" y="83995"/>
                  </a:lnTo>
                  <a:lnTo>
                    <a:pt x="40507" y="83947"/>
                  </a:lnTo>
                  <a:lnTo>
                    <a:pt x="40311" y="83820"/>
                  </a:lnTo>
                  <a:close/>
                </a:path>
                <a:path w="72390" h="125095">
                  <a:moveTo>
                    <a:pt x="61795" y="83820"/>
                  </a:moveTo>
                  <a:lnTo>
                    <a:pt x="62076" y="83952"/>
                  </a:lnTo>
                  <a:lnTo>
                    <a:pt x="61795" y="83820"/>
                  </a:lnTo>
                  <a:close/>
                </a:path>
                <a:path w="72390" h="125095">
                  <a:moveTo>
                    <a:pt x="64696" y="83566"/>
                  </a:moveTo>
                  <a:lnTo>
                    <a:pt x="44982" y="83566"/>
                  </a:lnTo>
                  <a:lnTo>
                    <a:pt x="44432" y="83580"/>
                  </a:lnTo>
                  <a:lnTo>
                    <a:pt x="45178" y="83947"/>
                  </a:lnTo>
                  <a:lnTo>
                    <a:pt x="48226" y="83947"/>
                  </a:lnTo>
                  <a:lnTo>
                    <a:pt x="47980" y="83820"/>
                  </a:lnTo>
                  <a:lnTo>
                    <a:pt x="48079" y="83693"/>
                  </a:lnTo>
                  <a:lnTo>
                    <a:pt x="60319" y="83693"/>
                  </a:lnTo>
                  <a:lnTo>
                    <a:pt x="64696" y="83566"/>
                  </a:lnTo>
                  <a:close/>
                </a:path>
                <a:path w="72390" h="125095">
                  <a:moveTo>
                    <a:pt x="59484" y="83693"/>
                  </a:moveTo>
                  <a:lnTo>
                    <a:pt x="48915" y="83693"/>
                  </a:lnTo>
                  <a:lnTo>
                    <a:pt x="48620" y="83947"/>
                  </a:lnTo>
                  <a:lnTo>
                    <a:pt x="59780" y="83947"/>
                  </a:lnTo>
                  <a:lnTo>
                    <a:pt x="59484" y="83693"/>
                  </a:lnTo>
                  <a:close/>
                </a:path>
                <a:path w="72390" h="125095">
                  <a:moveTo>
                    <a:pt x="68628" y="83439"/>
                  </a:moveTo>
                  <a:lnTo>
                    <a:pt x="65573" y="83664"/>
                  </a:lnTo>
                  <a:lnTo>
                    <a:pt x="66956" y="83820"/>
                  </a:lnTo>
                  <a:lnTo>
                    <a:pt x="69463" y="83947"/>
                  </a:lnTo>
                  <a:lnTo>
                    <a:pt x="69268" y="83820"/>
                  </a:lnTo>
                  <a:lnTo>
                    <a:pt x="70299" y="83693"/>
                  </a:lnTo>
                  <a:lnTo>
                    <a:pt x="68628" y="83439"/>
                  </a:lnTo>
                  <a:close/>
                </a:path>
                <a:path w="72390" h="125095">
                  <a:moveTo>
                    <a:pt x="19664" y="83566"/>
                  </a:moveTo>
                  <a:lnTo>
                    <a:pt x="17991" y="83591"/>
                  </a:lnTo>
                  <a:lnTo>
                    <a:pt x="16616" y="83693"/>
                  </a:lnTo>
                  <a:lnTo>
                    <a:pt x="16026" y="83820"/>
                  </a:lnTo>
                  <a:lnTo>
                    <a:pt x="19658" y="83585"/>
                  </a:lnTo>
                  <a:close/>
                </a:path>
                <a:path w="72390" h="125095">
                  <a:moveTo>
                    <a:pt x="20876" y="83506"/>
                  </a:moveTo>
                  <a:lnTo>
                    <a:pt x="19762" y="83585"/>
                  </a:lnTo>
                  <a:lnTo>
                    <a:pt x="20303" y="83693"/>
                  </a:lnTo>
                  <a:lnTo>
                    <a:pt x="20647" y="83820"/>
                  </a:lnTo>
                  <a:lnTo>
                    <a:pt x="20958" y="83802"/>
                  </a:lnTo>
                  <a:lnTo>
                    <a:pt x="21474" y="83608"/>
                  </a:lnTo>
                  <a:lnTo>
                    <a:pt x="20876" y="83506"/>
                  </a:lnTo>
                  <a:close/>
                </a:path>
                <a:path w="72390" h="125095">
                  <a:moveTo>
                    <a:pt x="44062" y="83589"/>
                  </a:moveTo>
                  <a:lnTo>
                    <a:pt x="44391" y="83693"/>
                  </a:lnTo>
                  <a:lnTo>
                    <a:pt x="44062" y="83589"/>
                  </a:lnTo>
                  <a:close/>
                </a:path>
                <a:path w="72390" h="125095">
                  <a:moveTo>
                    <a:pt x="65073" y="83608"/>
                  </a:moveTo>
                  <a:lnTo>
                    <a:pt x="65573" y="83664"/>
                  </a:lnTo>
                  <a:lnTo>
                    <a:pt x="65073" y="83608"/>
                  </a:lnTo>
                  <a:close/>
                </a:path>
                <a:path w="72390" h="125095">
                  <a:moveTo>
                    <a:pt x="44238" y="83585"/>
                  </a:moveTo>
                  <a:close/>
                </a:path>
                <a:path w="72390" h="125095">
                  <a:moveTo>
                    <a:pt x="65015" y="83566"/>
                  </a:moveTo>
                  <a:lnTo>
                    <a:pt x="64696" y="83566"/>
                  </a:lnTo>
                  <a:lnTo>
                    <a:pt x="65073" y="83608"/>
                  </a:lnTo>
                  <a:close/>
                </a:path>
                <a:path w="72390" h="125095">
                  <a:moveTo>
                    <a:pt x="43490" y="83058"/>
                  </a:moveTo>
                  <a:lnTo>
                    <a:pt x="41983" y="83058"/>
                  </a:lnTo>
                  <a:lnTo>
                    <a:pt x="44006" y="83591"/>
                  </a:lnTo>
                  <a:lnTo>
                    <a:pt x="43507" y="83439"/>
                  </a:lnTo>
                  <a:lnTo>
                    <a:pt x="44031" y="83439"/>
                  </a:lnTo>
                  <a:lnTo>
                    <a:pt x="43490" y="83058"/>
                  </a:lnTo>
                  <a:close/>
                </a:path>
                <a:path w="72390" h="125095">
                  <a:moveTo>
                    <a:pt x="44031" y="83439"/>
                  </a:moveTo>
                  <a:lnTo>
                    <a:pt x="43507" y="83439"/>
                  </a:lnTo>
                  <a:lnTo>
                    <a:pt x="44062" y="83589"/>
                  </a:lnTo>
                  <a:lnTo>
                    <a:pt x="44238" y="83585"/>
                  </a:lnTo>
                  <a:lnTo>
                    <a:pt x="44031" y="83439"/>
                  </a:lnTo>
                  <a:close/>
                </a:path>
                <a:path w="72390" h="125095">
                  <a:moveTo>
                    <a:pt x="64843" y="83439"/>
                  </a:moveTo>
                  <a:lnTo>
                    <a:pt x="44031" y="83439"/>
                  </a:lnTo>
                  <a:lnTo>
                    <a:pt x="44238" y="83585"/>
                  </a:lnTo>
                  <a:lnTo>
                    <a:pt x="44982" y="83566"/>
                  </a:lnTo>
                  <a:lnTo>
                    <a:pt x="65015" y="83566"/>
                  </a:lnTo>
                  <a:lnTo>
                    <a:pt x="64843" y="83439"/>
                  </a:lnTo>
                  <a:close/>
                </a:path>
                <a:path w="72390" h="125095">
                  <a:moveTo>
                    <a:pt x="45817" y="82804"/>
                  </a:moveTo>
                  <a:lnTo>
                    <a:pt x="33434" y="82804"/>
                  </a:lnTo>
                  <a:lnTo>
                    <a:pt x="33464" y="82967"/>
                  </a:lnTo>
                  <a:lnTo>
                    <a:pt x="33576" y="83185"/>
                  </a:lnTo>
                  <a:lnTo>
                    <a:pt x="20647" y="83185"/>
                  </a:lnTo>
                  <a:lnTo>
                    <a:pt x="20156" y="83439"/>
                  </a:lnTo>
                  <a:lnTo>
                    <a:pt x="20876" y="83506"/>
                  </a:lnTo>
                  <a:lnTo>
                    <a:pt x="21925" y="83439"/>
                  </a:lnTo>
                  <a:lnTo>
                    <a:pt x="41934" y="83439"/>
                  </a:lnTo>
                  <a:lnTo>
                    <a:pt x="42459" y="83342"/>
                  </a:lnTo>
                  <a:lnTo>
                    <a:pt x="41983" y="83058"/>
                  </a:lnTo>
                  <a:lnTo>
                    <a:pt x="43490" y="83058"/>
                  </a:lnTo>
                  <a:lnTo>
                    <a:pt x="43310" y="82931"/>
                  </a:lnTo>
                  <a:lnTo>
                    <a:pt x="45817" y="82804"/>
                  </a:lnTo>
                  <a:close/>
                </a:path>
                <a:path w="72390" h="125095">
                  <a:moveTo>
                    <a:pt x="19123" y="82931"/>
                  </a:moveTo>
                  <a:lnTo>
                    <a:pt x="19221" y="83185"/>
                  </a:lnTo>
                  <a:lnTo>
                    <a:pt x="18827" y="83439"/>
                  </a:lnTo>
                  <a:lnTo>
                    <a:pt x="19860" y="83439"/>
                  </a:lnTo>
                  <a:lnTo>
                    <a:pt x="19909" y="83185"/>
                  </a:lnTo>
                  <a:lnTo>
                    <a:pt x="20745" y="83185"/>
                  </a:lnTo>
                  <a:lnTo>
                    <a:pt x="19123" y="82931"/>
                  </a:lnTo>
                  <a:close/>
                </a:path>
                <a:path w="72390" h="125095">
                  <a:moveTo>
                    <a:pt x="42622" y="83312"/>
                  </a:moveTo>
                  <a:lnTo>
                    <a:pt x="42459" y="83342"/>
                  </a:lnTo>
                  <a:lnTo>
                    <a:pt x="42622" y="83439"/>
                  </a:lnTo>
                  <a:lnTo>
                    <a:pt x="42622" y="83312"/>
                  </a:lnTo>
                  <a:close/>
                </a:path>
                <a:path w="72390" h="125095">
                  <a:moveTo>
                    <a:pt x="62532" y="81534"/>
                  </a:moveTo>
                  <a:lnTo>
                    <a:pt x="35887" y="81534"/>
                  </a:lnTo>
                  <a:lnTo>
                    <a:pt x="35788" y="81788"/>
                  </a:lnTo>
                  <a:lnTo>
                    <a:pt x="35429" y="81897"/>
                  </a:lnTo>
                  <a:lnTo>
                    <a:pt x="35740" y="81915"/>
                  </a:lnTo>
                  <a:lnTo>
                    <a:pt x="34002" y="82585"/>
                  </a:lnTo>
                  <a:lnTo>
                    <a:pt x="35887" y="82677"/>
                  </a:lnTo>
                  <a:lnTo>
                    <a:pt x="35002" y="82804"/>
                  </a:lnTo>
                  <a:lnTo>
                    <a:pt x="45817" y="82804"/>
                  </a:lnTo>
                  <a:lnTo>
                    <a:pt x="45915" y="83439"/>
                  </a:lnTo>
                  <a:lnTo>
                    <a:pt x="62040" y="83439"/>
                  </a:lnTo>
                  <a:lnTo>
                    <a:pt x="61795" y="82931"/>
                  </a:lnTo>
                  <a:lnTo>
                    <a:pt x="63367" y="82804"/>
                  </a:lnTo>
                  <a:lnTo>
                    <a:pt x="65629" y="82677"/>
                  </a:lnTo>
                  <a:lnTo>
                    <a:pt x="65580" y="82296"/>
                  </a:lnTo>
                  <a:lnTo>
                    <a:pt x="62631" y="82296"/>
                  </a:lnTo>
                  <a:lnTo>
                    <a:pt x="62532" y="82042"/>
                  </a:lnTo>
                  <a:lnTo>
                    <a:pt x="65015" y="82042"/>
                  </a:lnTo>
                  <a:lnTo>
                    <a:pt x="65138" y="81915"/>
                  </a:lnTo>
                  <a:lnTo>
                    <a:pt x="63319" y="81915"/>
                  </a:lnTo>
                  <a:lnTo>
                    <a:pt x="63255" y="81767"/>
                  </a:lnTo>
                  <a:lnTo>
                    <a:pt x="62532" y="81534"/>
                  </a:lnTo>
                  <a:close/>
                </a:path>
                <a:path w="72390" h="125095">
                  <a:moveTo>
                    <a:pt x="63860" y="82931"/>
                  </a:moveTo>
                  <a:lnTo>
                    <a:pt x="62040" y="83439"/>
                  </a:lnTo>
                  <a:lnTo>
                    <a:pt x="68530" y="83439"/>
                  </a:lnTo>
                  <a:lnTo>
                    <a:pt x="66883" y="83185"/>
                  </a:lnTo>
                  <a:lnTo>
                    <a:pt x="64105" y="83185"/>
                  </a:lnTo>
                  <a:lnTo>
                    <a:pt x="63860" y="82931"/>
                  </a:lnTo>
                  <a:close/>
                </a:path>
                <a:path w="72390" h="125095">
                  <a:moveTo>
                    <a:pt x="34117" y="82296"/>
                  </a:moveTo>
                  <a:lnTo>
                    <a:pt x="30577" y="82296"/>
                  </a:lnTo>
                  <a:lnTo>
                    <a:pt x="32839" y="82423"/>
                  </a:lnTo>
                  <a:lnTo>
                    <a:pt x="32937" y="82677"/>
                  </a:lnTo>
                  <a:lnTo>
                    <a:pt x="31613" y="82821"/>
                  </a:lnTo>
                  <a:lnTo>
                    <a:pt x="31315" y="82931"/>
                  </a:lnTo>
                  <a:lnTo>
                    <a:pt x="21680" y="82931"/>
                  </a:lnTo>
                  <a:lnTo>
                    <a:pt x="20745" y="83185"/>
                  </a:lnTo>
                  <a:lnTo>
                    <a:pt x="32445" y="83185"/>
                  </a:lnTo>
                  <a:lnTo>
                    <a:pt x="34002" y="82585"/>
                  </a:lnTo>
                  <a:lnTo>
                    <a:pt x="33281" y="82550"/>
                  </a:lnTo>
                  <a:lnTo>
                    <a:pt x="34117" y="82296"/>
                  </a:lnTo>
                  <a:close/>
                </a:path>
                <a:path w="72390" h="125095">
                  <a:moveTo>
                    <a:pt x="65474" y="82967"/>
                  </a:moveTo>
                  <a:lnTo>
                    <a:pt x="64007" y="83058"/>
                  </a:lnTo>
                  <a:lnTo>
                    <a:pt x="64105" y="83185"/>
                  </a:lnTo>
                  <a:lnTo>
                    <a:pt x="66883" y="83185"/>
                  </a:lnTo>
                  <a:lnTo>
                    <a:pt x="65474" y="82967"/>
                  </a:lnTo>
                  <a:close/>
                </a:path>
                <a:path w="72390" h="125095">
                  <a:moveTo>
                    <a:pt x="69415" y="82931"/>
                  </a:moveTo>
                  <a:lnTo>
                    <a:pt x="67694" y="83058"/>
                  </a:lnTo>
                  <a:lnTo>
                    <a:pt x="68924" y="83185"/>
                  </a:lnTo>
                  <a:lnTo>
                    <a:pt x="69415" y="82931"/>
                  </a:lnTo>
                  <a:close/>
                </a:path>
                <a:path w="72390" h="125095">
                  <a:moveTo>
                    <a:pt x="68284" y="82804"/>
                  </a:moveTo>
                  <a:lnTo>
                    <a:pt x="67891" y="82804"/>
                  </a:lnTo>
                  <a:lnTo>
                    <a:pt x="67694" y="83058"/>
                  </a:lnTo>
                  <a:lnTo>
                    <a:pt x="68284" y="82804"/>
                  </a:lnTo>
                  <a:close/>
                </a:path>
                <a:path w="72390" h="125095">
                  <a:moveTo>
                    <a:pt x="66285" y="82880"/>
                  </a:moveTo>
                  <a:lnTo>
                    <a:pt x="65236" y="82931"/>
                  </a:lnTo>
                  <a:lnTo>
                    <a:pt x="65474" y="82967"/>
                  </a:lnTo>
                  <a:lnTo>
                    <a:pt x="66071" y="82931"/>
                  </a:lnTo>
                  <a:lnTo>
                    <a:pt x="66285" y="82880"/>
                  </a:lnTo>
                  <a:close/>
                </a:path>
                <a:path w="72390" h="125095">
                  <a:moveTo>
                    <a:pt x="30184" y="82550"/>
                  </a:moveTo>
                  <a:lnTo>
                    <a:pt x="21630" y="82550"/>
                  </a:lnTo>
                  <a:lnTo>
                    <a:pt x="23743" y="82931"/>
                  </a:lnTo>
                  <a:lnTo>
                    <a:pt x="29594" y="82931"/>
                  </a:lnTo>
                  <a:lnTo>
                    <a:pt x="30184" y="82550"/>
                  </a:lnTo>
                  <a:close/>
                </a:path>
                <a:path w="72390" h="125095">
                  <a:moveTo>
                    <a:pt x="68579" y="82677"/>
                  </a:moveTo>
                  <a:lnTo>
                    <a:pt x="67153" y="82677"/>
                  </a:lnTo>
                  <a:lnTo>
                    <a:pt x="66285" y="82880"/>
                  </a:lnTo>
                  <a:lnTo>
                    <a:pt x="67891" y="82804"/>
                  </a:lnTo>
                  <a:lnTo>
                    <a:pt x="68284" y="82804"/>
                  </a:lnTo>
                  <a:lnTo>
                    <a:pt x="68579" y="82677"/>
                  </a:lnTo>
                  <a:close/>
                </a:path>
                <a:path w="72390" h="125095">
                  <a:moveTo>
                    <a:pt x="33434" y="82804"/>
                  </a:moveTo>
                  <a:close/>
                </a:path>
                <a:path w="72390" h="125095">
                  <a:moveTo>
                    <a:pt x="30921" y="81534"/>
                  </a:moveTo>
                  <a:lnTo>
                    <a:pt x="21384" y="81534"/>
                  </a:lnTo>
                  <a:lnTo>
                    <a:pt x="23055" y="82169"/>
                  </a:lnTo>
                  <a:lnTo>
                    <a:pt x="20351" y="82296"/>
                  </a:lnTo>
                  <a:lnTo>
                    <a:pt x="21384" y="82804"/>
                  </a:lnTo>
                  <a:lnTo>
                    <a:pt x="21630" y="82550"/>
                  </a:lnTo>
                  <a:lnTo>
                    <a:pt x="30184" y="82550"/>
                  </a:lnTo>
                  <a:lnTo>
                    <a:pt x="30577" y="82296"/>
                  </a:lnTo>
                  <a:lnTo>
                    <a:pt x="34117" y="82296"/>
                  </a:lnTo>
                  <a:lnTo>
                    <a:pt x="34535" y="82169"/>
                  </a:lnTo>
                  <a:lnTo>
                    <a:pt x="29889" y="82169"/>
                  </a:lnTo>
                  <a:lnTo>
                    <a:pt x="29791" y="81661"/>
                  </a:lnTo>
                  <a:lnTo>
                    <a:pt x="30921" y="81534"/>
                  </a:lnTo>
                  <a:close/>
                </a:path>
                <a:path w="72390" h="125095">
                  <a:moveTo>
                    <a:pt x="35429" y="81897"/>
                  </a:moveTo>
                  <a:lnTo>
                    <a:pt x="33281" y="82550"/>
                  </a:lnTo>
                  <a:lnTo>
                    <a:pt x="34002" y="82585"/>
                  </a:lnTo>
                  <a:lnTo>
                    <a:pt x="35740" y="81915"/>
                  </a:lnTo>
                  <a:lnTo>
                    <a:pt x="35429" y="81897"/>
                  </a:lnTo>
                  <a:close/>
                </a:path>
                <a:path w="72390" h="125095">
                  <a:moveTo>
                    <a:pt x="65138" y="82169"/>
                  </a:moveTo>
                  <a:lnTo>
                    <a:pt x="62631" y="82296"/>
                  </a:lnTo>
                  <a:lnTo>
                    <a:pt x="65580" y="82296"/>
                  </a:lnTo>
                  <a:lnTo>
                    <a:pt x="65138" y="82169"/>
                  </a:lnTo>
                  <a:close/>
                </a:path>
                <a:path w="72390" h="125095">
                  <a:moveTo>
                    <a:pt x="21384" y="81534"/>
                  </a:moveTo>
                  <a:lnTo>
                    <a:pt x="17058" y="81534"/>
                  </a:lnTo>
                  <a:lnTo>
                    <a:pt x="19812" y="81915"/>
                  </a:lnTo>
                  <a:lnTo>
                    <a:pt x="18336" y="82042"/>
                  </a:lnTo>
                  <a:lnTo>
                    <a:pt x="20942" y="82169"/>
                  </a:lnTo>
                  <a:lnTo>
                    <a:pt x="19615" y="81661"/>
                  </a:lnTo>
                  <a:lnTo>
                    <a:pt x="21384" y="81534"/>
                  </a:lnTo>
                  <a:close/>
                </a:path>
                <a:path w="72390" h="125095">
                  <a:moveTo>
                    <a:pt x="31315" y="81661"/>
                  </a:moveTo>
                  <a:lnTo>
                    <a:pt x="30283" y="81788"/>
                  </a:lnTo>
                  <a:lnTo>
                    <a:pt x="29889" y="82169"/>
                  </a:lnTo>
                  <a:lnTo>
                    <a:pt x="34535" y="82169"/>
                  </a:lnTo>
                  <a:lnTo>
                    <a:pt x="35429" y="81897"/>
                  </a:lnTo>
                  <a:lnTo>
                    <a:pt x="31315" y="81661"/>
                  </a:lnTo>
                  <a:close/>
                </a:path>
                <a:path w="72390" h="125095">
                  <a:moveTo>
                    <a:pt x="65015" y="82042"/>
                  </a:moveTo>
                  <a:lnTo>
                    <a:pt x="62532" y="82042"/>
                  </a:lnTo>
                  <a:lnTo>
                    <a:pt x="64891" y="82169"/>
                  </a:lnTo>
                  <a:lnTo>
                    <a:pt x="65015" y="82042"/>
                  </a:lnTo>
                  <a:close/>
                </a:path>
                <a:path w="72390" h="125095">
                  <a:moveTo>
                    <a:pt x="64520" y="81767"/>
                  </a:moveTo>
                  <a:lnTo>
                    <a:pt x="63319" y="81915"/>
                  </a:lnTo>
                  <a:lnTo>
                    <a:pt x="65138" y="81915"/>
                  </a:lnTo>
                  <a:lnTo>
                    <a:pt x="64696" y="81788"/>
                  </a:lnTo>
                  <a:lnTo>
                    <a:pt x="64520" y="81767"/>
                  </a:lnTo>
                  <a:close/>
                </a:path>
                <a:path w="72390" h="125095">
                  <a:moveTo>
                    <a:pt x="33920" y="81280"/>
                  </a:moveTo>
                  <a:lnTo>
                    <a:pt x="19762" y="81280"/>
                  </a:lnTo>
                  <a:lnTo>
                    <a:pt x="19909" y="81534"/>
                  </a:lnTo>
                  <a:lnTo>
                    <a:pt x="30921" y="81534"/>
                  </a:lnTo>
                  <a:lnTo>
                    <a:pt x="35002" y="81788"/>
                  </a:lnTo>
                  <a:lnTo>
                    <a:pt x="33576" y="81534"/>
                  </a:lnTo>
                  <a:lnTo>
                    <a:pt x="33920" y="81280"/>
                  </a:lnTo>
                  <a:close/>
                </a:path>
                <a:path w="72390" h="125095">
                  <a:moveTo>
                    <a:pt x="64902" y="81720"/>
                  </a:moveTo>
                  <a:lnTo>
                    <a:pt x="64520" y="81767"/>
                  </a:lnTo>
                  <a:lnTo>
                    <a:pt x="64696" y="81788"/>
                  </a:lnTo>
                  <a:lnTo>
                    <a:pt x="64902" y="81720"/>
                  </a:lnTo>
                  <a:close/>
                </a:path>
                <a:path w="72390" h="125095">
                  <a:moveTo>
                    <a:pt x="65384" y="81661"/>
                  </a:moveTo>
                  <a:lnTo>
                    <a:pt x="64902" y="81720"/>
                  </a:lnTo>
                  <a:lnTo>
                    <a:pt x="64696" y="81788"/>
                  </a:lnTo>
                  <a:lnTo>
                    <a:pt x="65261" y="81788"/>
                  </a:lnTo>
                  <a:lnTo>
                    <a:pt x="65384" y="81661"/>
                  </a:lnTo>
                  <a:close/>
                </a:path>
                <a:path w="72390" h="125095">
                  <a:moveTo>
                    <a:pt x="63172" y="80137"/>
                  </a:moveTo>
                  <a:lnTo>
                    <a:pt x="35149" y="80137"/>
                  </a:lnTo>
                  <a:lnTo>
                    <a:pt x="37214" y="80518"/>
                  </a:lnTo>
                  <a:lnTo>
                    <a:pt x="36673" y="81026"/>
                  </a:lnTo>
                  <a:lnTo>
                    <a:pt x="34363" y="81280"/>
                  </a:lnTo>
                  <a:lnTo>
                    <a:pt x="33920" y="81280"/>
                  </a:lnTo>
                  <a:lnTo>
                    <a:pt x="34560" y="81534"/>
                  </a:lnTo>
                  <a:lnTo>
                    <a:pt x="62532" y="81534"/>
                  </a:lnTo>
                  <a:lnTo>
                    <a:pt x="64520" y="81767"/>
                  </a:lnTo>
                  <a:lnTo>
                    <a:pt x="64902" y="81720"/>
                  </a:lnTo>
                  <a:lnTo>
                    <a:pt x="67405" y="80899"/>
                  </a:lnTo>
                  <a:lnTo>
                    <a:pt x="63367" y="80899"/>
                  </a:lnTo>
                  <a:lnTo>
                    <a:pt x="62532" y="80772"/>
                  </a:lnTo>
                  <a:lnTo>
                    <a:pt x="65236" y="80518"/>
                  </a:lnTo>
                  <a:lnTo>
                    <a:pt x="63122" y="80264"/>
                  </a:lnTo>
                  <a:lnTo>
                    <a:pt x="63172" y="80137"/>
                  </a:lnTo>
                  <a:close/>
                </a:path>
                <a:path w="72390" h="125095">
                  <a:moveTo>
                    <a:pt x="18502" y="80211"/>
                  </a:moveTo>
                  <a:lnTo>
                    <a:pt x="17353" y="80518"/>
                  </a:lnTo>
                  <a:lnTo>
                    <a:pt x="17599" y="80899"/>
                  </a:lnTo>
                  <a:lnTo>
                    <a:pt x="19762" y="80899"/>
                  </a:lnTo>
                  <a:lnTo>
                    <a:pt x="19909" y="81026"/>
                  </a:lnTo>
                  <a:lnTo>
                    <a:pt x="18238" y="81026"/>
                  </a:lnTo>
                  <a:lnTo>
                    <a:pt x="17452" y="81153"/>
                  </a:lnTo>
                  <a:lnTo>
                    <a:pt x="17599" y="81407"/>
                  </a:lnTo>
                  <a:lnTo>
                    <a:pt x="18483" y="81407"/>
                  </a:lnTo>
                  <a:lnTo>
                    <a:pt x="19762" y="81280"/>
                  </a:lnTo>
                  <a:lnTo>
                    <a:pt x="34363" y="81280"/>
                  </a:lnTo>
                  <a:lnTo>
                    <a:pt x="31118" y="81026"/>
                  </a:lnTo>
                  <a:lnTo>
                    <a:pt x="31979" y="80391"/>
                  </a:lnTo>
                  <a:lnTo>
                    <a:pt x="20647" y="80391"/>
                  </a:lnTo>
                  <a:lnTo>
                    <a:pt x="18502" y="80211"/>
                  </a:lnTo>
                  <a:close/>
                </a:path>
                <a:path w="72390" h="125095">
                  <a:moveTo>
                    <a:pt x="67792" y="80772"/>
                  </a:moveTo>
                  <a:lnTo>
                    <a:pt x="67405" y="80899"/>
                  </a:lnTo>
                  <a:lnTo>
                    <a:pt x="69415" y="80899"/>
                  </a:lnTo>
                  <a:lnTo>
                    <a:pt x="67792" y="80772"/>
                  </a:lnTo>
                  <a:close/>
                </a:path>
                <a:path w="72390" h="125095">
                  <a:moveTo>
                    <a:pt x="18779" y="80137"/>
                  </a:moveTo>
                  <a:lnTo>
                    <a:pt x="18502" y="80211"/>
                  </a:lnTo>
                  <a:lnTo>
                    <a:pt x="20647" y="80391"/>
                  </a:lnTo>
                  <a:lnTo>
                    <a:pt x="18779" y="80137"/>
                  </a:lnTo>
                  <a:close/>
                </a:path>
                <a:path w="72390" h="125095">
                  <a:moveTo>
                    <a:pt x="35149" y="80137"/>
                  </a:moveTo>
                  <a:lnTo>
                    <a:pt x="18779" y="80137"/>
                  </a:lnTo>
                  <a:lnTo>
                    <a:pt x="20647" y="80391"/>
                  </a:lnTo>
                  <a:lnTo>
                    <a:pt x="31979" y="80391"/>
                  </a:lnTo>
                  <a:lnTo>
                    <a:pt x="32151" y="80264"/>
                  </a:lnTo>
                  <a:lnTo>
                    <a:pt x="35149" y="80137"/>
                  </a:lnTo>
                  <a:close/>
                </a:path>
                <a:path w="72390" h="125095">
                  <a:moveTo>
                    <a:pt x="33167" y="76962"/>
                  </a:moveTo>
                  <a:lnTo>
                    <a:pt x="17943" y="76962"/>
                  </a:lnTo>
                  <a:lnTo>
                    <a:pt x="18336" y="77216"/>
                  </a:lnTo>
                  <a:lnTo>
                    <a:pt x="17599" y="77343"/>
                  </a:lnTo>
                  <a:lnTo>
                    <a:pt x="16272" y="77470"/>
                  </a:lnTo>
                  <a:lnTo>
                    <a:pt x="16075" y="77724"/>
                  </a:lnTo>
                  <a:lnTo>
                    <a:pt x="21139" y="78232"/>
                  </a:lnTo>
                  <a:lnTo>
                    <a:pt x="13075" y="79756"/>
                  </a:lnTo>
                  <a:lnTo>
                    <a:pt x="18502" y="80211"/>
                  </a:lnTo>
                  <a:lnTo>
                    <a:pt x="18779" y="80137"/>
                  </a:lnTo>
                  <a:lnTo>
                    <a:pt x="63172" y="80137"/>
                  </a:lnTo>
                  <a:lnTo>
                    <a:pt x="63270" y="79883"/>
                  </a:lnTo>
                  <a:lnTo>
                    <a:pt x="35149" y="79883"/>
                  </a:lnTo>
                  <a:lnTo>
                    <a:pt x="31708" y="79629"/>
                  </a:lnTo>
                  <a:lnTo>
                    <a:pt x="29839" y="79629"/>
                  </a:lnTo>
                  <a:lnTo>
                    <a:pt x="31560" y="78994"/>
                  </a:lnTo>
                  <a:lnTo>
                    <a:pt x="32839" y="78994"/>
                  </a:lnTo>
                  <a:lnTo>
                    <a:pt x="30086" y="78740"/>
                  </a:lnTo>
                  <a:lnTo>
                    <a:pt x="33081" y="78646"/>
                  </a:lnTo>
                  <a:lnTo>
                    <a:pt x="33281" y="78359"/>
                  </a:lnTo>
                  <a:lnTo>
                    <a:pt x="31315" y="77089"/>
                  </a:lnTo>
                  <a:lnTo>
                    <a:pt x="32986" y="77089"/>
                  </a:lnTo>
                  <a:lnTo>
                    <a:pt x="33167" y="76962"/>
                  </a:lnTo>
                  <a:close/>
                </a:path>
                <a:path w="72390" h="125095">
                  <a:moveTo>
                    <a:pt x="35194" y="79824"/>
                  </a:moveTo>
                  <a:lnTo>
                    <a:pt x="36231" y="79883"/>
                  </a:lnTo>
                  <a:lnTo>
                    <a:pt x="35194" y="79824"/>
                  </a:lnTo>
                  <a:close/>
                </a:path>
                <a:path w="72390" h="125095">
                  <a:moveTo>
                    <a:pt x="35887" y="79502"/>
                  </a:moveTo>
                  <a:lnTo>
                    <a:pt x="35002" y="79502"/>
                  </a:lnTo>
                  <a:lnTo>
                    <a:pt x="35125" y="79629"/>
                  </a:lnTo>
                  <a:lnTo>
                    <a:pt x="35194" y="79824"/>
                  </a:lnTo>
                  <a:lnTo>
                    <a:pt x="36231" y="79883"/>
                  </a:lnTo>
                  <a:lnTo>
                    <a:pt x="63270" y="79883"/>
                  </a:lnTo>
                  <a:lnTo>
                    <a:pt x="66268" y="79756"/>
                  </a:lnTo>
                  <a:lnTo>
                    <a:pt x="63564" y="79629"/>
                  </a:lnTo>
                  <a:lnTo>
                    <a:pt x="35887" y="79629"/>
                  </a:lnTo>
                  <a:lnTo>
                    <a:pt x="35887" y="79502"/>
                  </a:lnTo>
                  <a:close/>
                </a:path>
                <a:path w="72390" h="125095">
                  <a:moveTo>
                    <a:pt x="33263" y="78641"/>
                  </a:moveTo>
                  <a:lnTo>
                    <a:pt x="33081" y="78646"/>
                  </a:lnTo>
                  <a:lnTo>
                    <a:pt x="32839" y="78994"/>
                  </a:lnTo>
                  <a:lnTo>
                    <a:pt x="31560" y="78994"/>
                  </a:lnTo>
                  <a:lnTo>
                    <a:pt x="34166" y="79502"/>
                  </a:lnTo>
                  <a:lnTo>
                    <a:pt x="36673" y="79502"/>
                  </a:lnTo>
                  <a:lnTo>
                    <a:pt x="36526" y="79629"/>
                  </a:lnTo>
                  <a:lnTo>
                    <a:pt x="63564" y="79629"/>
                  </a:lnTo>
                  <a:lnTo>
                    <a:pt x="64056" y="79375"/>
                  </a:lnTo>
                  <a:lnTo>
                    <a:pt x="58403" y="79375"/>
                  </a:lnTo>
                  <a:lnTo>
                    <a:pt x="57493" y="79121"/>
                  </a:lnTo>
                  <a:lnTo>
                    <a:pt x="33232" y="79121"/>
                  </a:lnTo>
                  <a:lnTo>
                    <a:pt x="33263" y="78641"/>
                  </a:lnTo>
                  <a:close/>
                </a:path>
                <a:path w="72390" h="125095">
                  <a:moveTo>
                    <a:pt x="65187" y="79121"/>
                  </a:moveTo>
                  <a:lnTo>
                    <a:pt x="59533" y="79121"/>
                  </a:lnTo>
                  <a:lnTo>
                    <a:pt x="58403" y="79375"/>
                  </a:lnTo>
                  <a:lnTo>
                    <a:pt x="65384" y="79375"/>
                  </a:lnTo>
                  <a:lnTo>
                    <a:pt x="66023" y="79629"/>
                  </a:lnTo>
                  <a:lnTo>
                    <a:pt x="66367" y="79375"/>
                  </a:lnTo>
                  <a:lnTo>
                    <a:pt x="65187" y="79121"/>
                  </a:lnTo>
                  <a:close/>
                </a:path>
                <a:path w="72390" h="125095">
                  <a:moveTo>
                    <a:pt x="34363" y="78867"/>
                  </a:moveTo>
                  <a:lnTo>
                    <a:pt x="34363" y="79121"/>
                  </a:lnTo>
                  <a:lnTo>
                    <a:pt x="54175" y="79121"/>
                  </a:lnTo>
                  <a:lnTo>
                    <a:pt x="36430" y="78991"/>
                  </a:lnTo>
                  <a:lnTo>
                    <a:pt x="34363" y="78867"/>
                  </a:lnTo>
                  <a:close/>
                </a:path>
                <a:path w="72390" h="125095">
                  <a:moveTo>
                    <a:pt x="55484" y="78982"/>
                  </a:moveTo>
                  <a:lnTo>
                    <a:pt x="54175" y="79121"/>
                  </a:lnTo>
                  <a:lnTo>
                    <a:pt x="56927" y="79121"/>
                  </a:lnTo>
                  <a:lnTo>
                    <a:pt x="55484" y="78982"/>
                  </a:lnTo>
                  <a:close/>
                </a:path>
                <a:path w="72390" h="125095">
                  <a:moveTo>
                    <a:pt x="57028" y="78991"/>
                  </a:moveTo>
                  <a:lnTo>
                    <a:pt x="56927" y="79121"/>
                  </a:lnTo>
                  <a:lnTo>
                    <a:pt x="57493" y="79121"/>
                  </a:lnTo>
                  <a:lnTo>
                    <a:pt x="57028" y="78991"/>
                  </a:lnTo>
                  <a:close/>
                </a:path>
                <a:path w="72390" h="125095">
                  <a:moveTo>
                    <a:pt x="63319" y="78613"/>
                  </a:moveTo>
                  <a:lnTo>
                    <a:pt x="55699" y="78613"/>
                  </a:lnTo>
                  <a:lnTo>
                    <a:pt x="57223" y="78740"/>
                  </a:lnTo>
                  <a:lnTo>
                    <a:pt x="57038" y="78994"/>
                  </a:lnTo>
                  <a:lnTo>
                    <a:pt x="57493" y="79121"/>
                  </a:lnTo>
                  <a:lnTo>
                    <a:pt x="64056" y="79121"/>
                  </a:lnTo>
                  <a:lnTo>
                    <a:pt x="64105" y="78867"/>
                  </a:lnTo>
                  <a:lnTo>
                    <a:pt x="63908" y="78740"/>
                  </a:lnTo>
                  <a:lnTo>
                    <a:pt x="63319" y="78613"/>
                  </a:lnTo>
                  <a:close/>
                </a:path>
                <a:path w="72390" h="125095">
                  <a:moveTo>
                    <a:pt x="54273" y="78867"/>
                  </a:moveTo>
                  <a:lnTo>
                    <a:pt x="36673" y="78867"/>
                  </a:lnTo>
                  <a:lnTo>
                    <a:pt x="36476" y="78994"/>
                  </a:lnTo>
                  <a:lnTo>
                    <a:pt x="54224" y="78994"/>
                  </a:lnTo>
                  <a:lnTo>
                    <a:pt x="54273" y="78867"/>
                  </a:lnTo>
                  <a:close/>
                </a:path>
                <a:path w="72390" h="125095">
                  <a:moveTo>
                    <a:pt x="56213" y="78906"/>
                  </a:moveTo>
                  <a:lnTo>
                    <a:pt x="55484" y="78982"/>
                  </a:lnTo>
                  <a:lnTo>
                    <a:pt x="56485" y="78994"/>
                  </a:lnTo>
                  <a:lnTo>
                    <a:pt x="56213" y="78906"/>
                  </a:lnTo>
                  <a:close/>
                </a:path>
                <a:path w="72390" h="125095">
                  <a:moveTo>
                    <a:pt x="56583" y="78867"/>
                  </a:moveTo>
                  <a:lnTo>
                    <a:pt x="56213" y="78906"/>
                  </a:lnTo>
                  <a:lnTo>
                    <a:pt x="56485" y="78994"/>
                  </a:lnTo>
                  <a:lnTo>
                    <a:pt x="57026" y="78994"/>
                  </a:lnTo>
                  <a:lnTo>
                    <a:pt x="56583" y="78867"/>
                  </a:lnTo>
                  <a:close/>
                </a:path>
                <a:path w="72390" h="125095">
                  <a:moveTo>
                    <a:pt x="63810" y="78232"/>
                  </a:moveTo>
                  <a:lnTo>
                    <a:pt x="37214" y="78232"/>
                  </a:lnTo>
                  <a:lnTo>
                    <a:pt x="34608" y="78867"/>
                  </a:lnTo>
                  <a:lnTo>
                    <a:pt x="54273" y="78867"/>
                  </a:lnTo>
                  <a:lnTo>
                    <a:pt x="55484" y="78982"/>
                  </a:lnTo>
                  <a:lnTo>
                    <a:pt x="56213" y="78906"/>
                  </a:lnTo>
                  <a:lnTo>
                    <a:pt x="55699" y="78740"/>
                  </a:lnTo>
                  <a:lnTo>
                    <a:pt x="65137" y="78613"/>
                  </a:lnTo>
                  <a:lnTo>
                    <a:pt x="63810" y="78232"/>
                  </a:lnTo>
                  <a:close/>
                </a:path>
                <a:path w="72390" h="125095">
                  <a:moveTo>
                    <a:pt x="65137" y="78613"/>
                  </a:moveTo>
                  <a:lnTo>
                    <a:pt x="64352" y="78613"/>
                  </a:lnTo>
                  <a:lnTo>
                    <a:pt x="65580" y="78740"/>
                  </a:lnTo>
                  <a:lnTo>
                    <a:pt x="65137" y="78613"/>
                  </a:lnTo>
                  <a:close/>
                </a:path>
                <a:path w="72390" h="125095">
                  <a:moveTo>
                    <a:pt x="33281" y="78359"/>
                  </a:moveTo>
                  <a:lnTo>
                    <a:pt x="33081" y="78646"/>
                  </a:lnTo>
                  <a:lnTo>
                    <a:pt x="33263" y="78641"/>
                  </a:lnTo>
                  <a:lnTo>
                    <a:pt x="33281" y="78359"/>
                  </a:lnTo>
                  <a:close/>
                </a:path>
                <a:path w="72390" h="125095">
                  <a:moveTo>
                    <a:pt x="33576" y="78359"/>
                  </a:moveTo>
                  <a:lnTo>
                    <a:pt x="33281" y="78359"/>
                  </a:lnTo>
                  <a:lnTo>
                    <a:pt x="33263" y="78641"/>
                  </a:lnTo>
                  <a:lnTo>
                    <a:pt x="34166" y="78613"/>
                  </a:lnTo>
                  <a:lnTo>
                    <a:pt x="33576" y="78359"/>
                  </a:lnTo>
                  <a:close/>
                </a:path>
                <a:path w="72390" h="125095">
                  <a:moveTo>
                    <a:pt x="34363" y="76327"/>
                  </a:moveTo>
                  <a:lnTo>
                    <a:pt x="37264" y="76962"/>
                  </a:lnTo>
                  <a:lnTo>
                    <a:pt x="33380" y="78359"/>
                  </a:lnTo>
                  <a:lnTo>
                    <a:pt x="33576" y="78359"/>
                  </a:lnTo>
                  <a:lnTo>
                    <a:pt x="34952" y="78486"/>
                  </a:lnTo>
                  <a:lnTo>
                    <a:pt x="35149" y="78359"/>
                  </a:lnTo>
                  <a:lnTo>
                    <a:pt x="37214" y="78232"/>
                  </a:lnTo>
                  <a:lnTo>
                    <a:pt x="63810" y="78232"/>
                  </a:lnTo>
                  <a:lnTo>
                    <a:pt x="62925" y="77978"/>
                  </a:lnTo>
                  <a:lnTo>
                    <a:pt x="66023" y="77470"/>
                  </a:lnTo>
                  <a:lnTo>
                    <a:pt x="65934" y="77343"/>
                  </a:lnTo>
                  <a:lnTo>
                    <a:pt x="59336" y="77343"/>
                  </a:lnTo>
                  <a:lnTo>
                    <a:pt x="58489" y="76962"/>
                  </a:lnTo>
                  <a:lnTo>
                    <a:pt x="56485" y="76962"/>
                  </a:lnTo>
                  <a:lnTo>
                    <a:pt x="56436" y="76454"/>
                  </a:lnTo>
                  <a:lnTo>
                    <a:pt x="36428" y="76454"/>
                  </a:lnTo>
                  <a:lnTo>
                    <a:pt x="34363" y="76327"/>
                  </a:lnTo>
                  <a:close/>
                </a:path>
                <a:path w="72390" h="125095">
                  <a:moveTo>
                    <a:pt x="70545" y="77089"/>
                  </a:moveTo>
                  <a:lnTo>
                    <a:pt x="69463" y="77089"/>
                  </a:lnTo>
                  <a:lnTo>
                    <a:pt x="69268" y="77216"/>
                  </a:lnTo>
                  <a:lnTo>
                    <a:pt x="67792" y="77216"/>
                  </a:lnTo>
                  <a:lnTo>
                    <a:pt x="67153" y="77343"/>
                  </a:lnTo>
                  <a:lnTo>
                    <a:pt x="68530" y="77724"/>
                  </a:lnTo>
                  <a:lnTo>
                    <a:pt x="67301" y="77851"/>
                  </a:lnTo>
                  <a:lnTo>
                    <a:pt x="69463" y="77851"/>
                  </a:lnTo>
                  <a:lnTo>
                    <a:pt x="70103" y="77597"/>
                  </a:lnTo>
                  <a:lnTo>
                    <a:pt x="68383" y="77597"/>
                  </a:lnTo>
                  <a:lnTo>
                    <a:pt x="68727" y="77343"/>
                  </a:lnTo>
                  <a:lnTo>
                    <a:pt x="69513" y="77343"/>
                  </a:lnTo>
                  <a:lnTo>
                    <a:pt x="70545" y="77089"/>
                  </a:lnTo>
                  <a:close/>
                </a:path>
                <a:path w="72390" h="125095">
                  <a:moveTo>
                    <a:pt x="17116" y="76118"/>
                  </a:moveTo>
                  <a:lnTo>
                    <a:pt x="15288" y="76200"/>
                  </a:lnTo>
                  <a:lnTo>
                    <a:pt x="16026" y="76581"/>
                  </a:lnTo>
                  <a:lnTo>
                    <a:pt x="17599" y="76708"/>
                  </a:lnTo>
                  <a:lnTo>
                    <a:pt x="16075" y="77089"/>
                  </a:lnTo>
                  <a:lnTo>
                    <a:pt x="17156" y="77343"/>
                  </a:lnTo>
                  <a:lnTo>
                    <a:pt x="17943" y="76962"/>
                  </a:lnTo>
                  <a:lnTo>
                    <a:pt x="33167" y="76962"/>
                  </a:lnTo>
                  <a:lnTo>
                    <a:pt x="34067" y="76327"/>
                  </a:lnTo>
                  <a:lnTo>
                    <a:pt x="33658" y="76200"/>
                  </a:lnTo>
                  <a:lnTo>
                    <a:pt x="17058" y="76200"/>
                  </a:lnTo>
                  <a:close/>
                </a:path>
                <a:path w="72390" h="125095">
                  <a:moveTo>
                    <a:pt x="65908" y="76327"/>
                  </a:moveTo>
                  <a:lnTo>
                    <a:pt x="58795" y="76327"/>
                  </a:lnTo>
                  <a:lnTo>
                    <a:pt x="57223" y="76708"/>
                  </a:lnTo>
                  <a:lnTo>
                    <a:pt x="59533" y="76962"/>
                  </a:lnTo>
                  <a:lnTo>
                    <a:pt x="59336" y="77343"/>
                  </a:lnTo>
                  <a:lnTo>
                    <a:pt x="65934" y="77343"/>
                  </a:lnTo>
                  <a:lnTo>
                    <a:pt x="63023" y="77216"/>
                  </a:lnTo>
                  <a:lnTo>
                    <a:pt x="63319" y="76962"/>
                  </a:lnTo>
                  <a:lnTo>
                    <a:pt x="63663" y="76835"/>
                  </a:lnTo>
                  <a:lnTo>
                    <a:pt x="64105" y="76708"/>
                  </a:lnTo>
                  <a:lnTo>
                    <a:pt x="64843" y="76581"/>
                  </a:lnTo>
                  <a:lnTo>
                    <a:pt x="65653" y="76581"/>
                  </a:lnTo>
                  <a:lnTo>
                    <a:pt x="65580" y="76454"/>
                  </a:lnTo>
                  <a:lnTo>
                    <a:pt x="65908" y="76327"/>
                  </a:lnTo>
                  <a:close/>
                </a:path>
                <a:path w="72390" h="125095">
                  <a:moveTo>
                    <a:pt x="65780" y="77122"/>
                  </a:moveTo>
                  <a:lnTo>
                    <a:pt x="63023" y="77216"/>
                  </a:lnTo>
                  <a:lnTo>
                    <a:pt x="65846" y="77216"/>
                  </a:lnTo>
                  <a:close/>
                </a:path>
                <a:path w="72390" h="125095">
                  <a:moveTo>
                    <a:pt x="65580" y="76835"/>
                  </a:moveTo>
                  <a:lnTo>
                    <a:pt x="65780" y="77122"/>
                  </a:lnTo>
                  <a:lnTo>
                    <a:pt x="66760" y="77089"/>
                  </a:lnTo>
                  <a:lnTo>
                    <a:pt x="65580" y="76835"/>
                  </a:lnTo>
                  <a:close/>
                </a:path>
                <a:path w="72390" h="125095">
                  <a:moveTo>
                    <a:pt x="58206" y="76835"/>
                  </a:moveTo>
                  <a:lnTo>
                    <a:pt x="56485" y="76962"/>
                  </a:lnTo>
                  <a:lnTo>
                    <a:pt x="58489" y="76962"/>
                  </a:lnTo>
                  <a:lnTo>
                    <a:pt x="58206" y="76835"/>
                  </a:lnTo>
                  <a:close/>
                </a:path>
                <a:path w="72390" h="125095">
                  <a:moveTo>
                    <a:pt x="65711" y="76680"/>
                  </a:moveTo>
                  <a:lnTo>
                    <a:pt x="67055" y="76835"/>
                  </a:lnTo>
                  <a:lnTo>
                    <a:pt x="65711" y="76680"/>
                  </a:lnTo>
                  <a:close/>
                </a:path>
                <a:path w="72390" h="125095">
                  <a:moveTo>
                    <a:pt x="65653" y="76581"/>
                  </a:moveTo>
                  <a:lnTo>
                    <a:pt x="64843" y="76581"/>
                  </a:lnTo>
                  <a:lnTo>
                    <a:pt x="65711" y="76680"/>
                  </a:lnTo>
                  <a:close/>
                </a:path>
                <a:path w="72390" h="125095">
                  <a:moveTo>
                    <a:pt x="68088" y="76073"/>
                  </a:moveTo>
                  <a:lnTo>
                    <a:pt x="67173" y="76185"/>
                  </a:lnTo>
                  <a:lnTo>
                    <a:pt x="69316" y="76581"/>
                  </a:lnTo>
                  <a:lnTo>
                    <a:pt x="69415" y="76327"/>
                  </a:lnTo>
                  <a:lnTo>
                    <a:pt x="68088" y="76073"/>
                  </a:lnTo>
                  <a:close/>
                </a:path>
                <a:path w="72390" h="125095">
                  <a:moveTo>
                    <a:pt x="64818" y="75184"/>
                  </a:moveTo>
                  <a:lnTo>
                    <a:pt x="36280" y="75184"/>
                  </a:lnTo>
                  <a:lnTo>
                    <a:pt x="36428" y="76454"/>
                  </a:lnTo>
                  <a:lnTo>
                    <a:pt x="56436" y="76454"/>
                  </a:lnTo>
                  <a:lnTo>
                    <a:pt x="56388" y="76327"/>
                  </a:lnTo>
                  <a:lnTo>
                    <a:pt x="65908" y="76327"/>
                  </a:lnTo>
                  <a:lnTo>
                    <a:pt x="66500" y="76097"/>
                  </a:lnTo>
                  <a:lnTo>
                    <a:pt x="66367" y="76073"/>
                  </a:lnTo>
                  <a:lnTo>
                    <a:pt x="66367" y="75692"/>
                  </a:lnTo>
                  <a:lnTo>
                    <a:pt x="66711" y="75692"/>
                  </a:lnTo>
                  <a:lnTo>
                    <a:pt x="66170" y="75565"/>
                  </a:lnTo>
                  <a:lnTo>
                    <a:pt x="66793" y="75311"/>
                  </a:lnTo>
                  <a:lnTo>
                    <a:pt x="65138" y="75311"/>
                  </a:lnTo>
                  <a:lnTo>
                    <a:pt x="64818" y="75184"/>
                  </a:lnTo>
                  <a:close/>
                </a:path>
                <a:path w="72390" h="125095">
                  <a:moveTo>
                    <a:pt x="18140" y="76073"/>
                  </a:moveTo>
                  <a:lnTo>
                    <a:pt x="17116" y="76118"/>
                  </a:lnTo>
                  <a:lnTo>
                    <a:pt x="18140" y="76073"/>
                  </a:lnTo>
                  <a:close/>
                </a:path>
                <a:path w="72390" h="125095">
                  <a:moveTo>
                    <a:pt x="35838" y="75438"/>
                  </a:moveTo>
                  <a:lnTo>
                    <a:pt x="17599" y="75438"/>
                  </a:lnTo>
                  <a:lnTo>
                    <a:pt x="17297" y="75864"/>
                  </a:lnTo>
                  <a:lnTo>
                    <a:pt x="18041" y="76073"/>
                  </a:lnTo>
                  <a:lnTo>
                    <a:pt x="17058" y="76200"/>
                  </a:lnTo>
                  <a:lnTo>
                    <a:pt x="33658" y="76200"/>
                  </a:lnTo>
                  <a:lnTo>
                    <a:pt x="32839" y="75946"/>
                  </a:lnTo>
                  <a:lnTo>
                    <a:pt x="33920" y="75946"/>
                  </a:lnTo>
                  <a:lnTo>
                    <a:pt x="35838" y="75438"/>
                  </a:lnTo>
                  <a:close/>
                </a:path>
                <a:path w="72390" h="125095">
                  <a:moveTo>
                    <a:pt x="66564" y="76073"/>
                  </a:moveTo>
                  <a:lnTo>
                    <a:pt x="67055" y="76200"/>
                  </a:lnTo>
                  <a:lnTo>
                    <a:pt x="66564" y="76073"/>
                  </a:lnTo>
                  <a:close/>
                </a:path>
                <a:path w="72390" h="125095">
                  <a:moveTo>
                    <a:pt x="17203" y="75995"/>
                  </a:moveTo>
                  <a:lnTo>
                    <a:pt x="18140" y="76073"/>
                  </a:lnTo>
                  <a:lnTo>
                    <a:pt x="17203" y="75995"/>
                  </a:lnTo>
                  <a:close/>
                </a:path>
                <a:path w="72390" h="125095">
                  <a:moveTo>
                    <a:pt x="17297" y="75864"/>
                  </a:moveTo>
                  <a:lnTo>
                    <a:pt x="17203" y="75995"/>
                  </a:lnTo>
                  <a:lnTo>
                    <a:pt x="18041" y="76073"/>
                  </a:lnTo>
                  <a:lnTo>
                    <a:pt x="17297" y="75864"/>
                  </a:lnTo>
                  <a:close/>
                </a:path>
                <a:path w="72390" h="125095">
                  <a:moveTo>
                    <a:pt x="16235" y="75565"/>
                  </a:moveTo>
                  <a:lnTo>
                    <a:pt x="15288" y="75819"/>
                  </a:lnTo>
                  <a:lnTo>
                    <a:pt x="17203" y="75995"/>
                  </a:lnTo>
                  <a:lnTo>
                    <a:pt x="17297" y="75864"/>
                  </a:lnTo>
                  <a:lnTo>
                    <a:pt x="16235" y="75565"/>
                  </a:lnTo>
                  <a:close/>
                </a:path>
                <a:path w="72390" h="125095">
                  <a:moveTo>
                    <a:pt x="69415" y="75438"/>
                  </a:moveTo>
                  <a:lnTo>
                    <a:pt x="66711" y="75692"/>
                  </a:lnTo>
                  <a:lnTo>
                    <a:pt x="66367" y="75692"/>
                  </a:lnTo>
                  <a:lnTo>
                    <a:pt x="67694" y="75946"/>
                  </a:lnTo>
                  <a:lnTo>
                    <a:pt x="68677" y="75692"/>
                  </a:lnTo>
                  <a:lnTo>
                    <a:pt x="69415" y="75438"/>
                  </a:lnTo>
                  <a:close/>
                </a:path>
                <a:path w="72390" h="125095">
                  <a:moveTo>
                    <a:pt x="16714" y="75438"/>
                  </a:moveTo>
                  <a:lnTo>
                    <a:pt x="15779" y="75438"/>
                  </a:lnTo>
                  <a:lnTo>
                    <a:pt x="16239" y="75565"/>
                  </a:lnTo>
                  <a:lnTo>
                    <a:pt x="16714" y="75438"/>
                  </a:lnTo>
                  <a:close/>
                </a:path>
                <a:path w="72390" h="125095">
                  <a:moveTo>
                    <a:pt x="19008" y="74295"/>
                  </a:moveTo>
                  <a:lnTo>
                    <a:pt x="18140" y="74295"/>
                  </a:lnTo>
                  <a:lnTo>
                    <a:pt x="16714" y="75438"/>
                  </a:lnTo>
                  <a:lnTo>
                    <a:pt x="34363" y="75438"/>
                  </a:lnTo>
                  <a:lnTo>
                    <a:pt x="36280" y="75184"/>
                  </a:lnTo>
                  <a:lnTo>
                    <a:pt x="64818" y="75184"/>
                  </a:lnTo>
                  <a:lnTo>
                    <a:pt x="64499" y="75057"/>
                  </a:lnTo>
                  <a:lnTo>
                    <a:pt x="66694" y="74803"/>
                  </a:lnTo>
                  <a:lnTo>
                    <a:pt x="59533" y="74803"/>
                  </a:lnTo>
                  <a:lnTo>
                    <a:pt x="58304" y="74676"/>
                  </a:lnTo>
                  <a:lnTo>
                    <a:pt x="57223" y="74676"/>
                  </a:lnTo>
                  <a:lnTo>
                    <a:pt x="56854" y="74422"/>
                  </a:lnTo>
                  <a:lnTo>
                    <a:pt x="19123" y="74422"/>
                  </a:lnTo>
                  <a:lnTo>
                    <a:pt x="19008" y="74295"/>
                  </a:lnTo>
                  <a:close/>
                </a:path>
                <a:path w="72390" h="125095">
                  <a:moveTo>
                    <a:pt x="65777" y="75057"/>
                  </a:moveTo>
                  <a:lnTo>
                    <a:pt x="65138" y="75311"/>
                  </a:lnTo>
                  <a:lnTo>
                    <a:pt x="66793" y="75311"/>
                  </a:lnTo>
                  <a:lnTo>
                    <a:pt x="67104" y="75184"/>
                  </a:lnTo>
                  <a:lnTo>
                    <a:pt x="65777" y="75057"/>
                  </a:lnTo>
                  <a:close/>
                </a:path>
                <a:path w="72390" h="125095">
                  <a:moveTo>
                    <a:pt x="64130" y="74168"/>
                  </a:moveTo>
                  <a:lnTo>
                    <a:pt x="62778" y="74168"/>
                  </a:lnTo>
                  <a:lnTo>
                    <a:pt x="61035" y="74282"/>
                  </a:lnTo>
                  <a:lnTo>
                    <a:pt x="61008" y="74422"/>
                  </a:lnTo>
                  <a:lnTo>
                    <a:pt x="58894" y="74422"/>
                  </a:lnTo>
                  <a:lnTo>
                    <a:pt x="59533" y="74803"/>
                  </a:lnTo>
                  <a:lnTo>
                    <a:pt x="66694" y="74803"/>
                  </a:lnTo>
                  <a:lnTo>
                    <a:pt x="67792" y="74676"/>
                  </a:lnTo>
                  <a:lnTo>
                    <a:pt x="66686" y="74549"/>
                  </a:lnTo>
                  <a:lnTo>
                    <a:pt x="64056" y="74549"/>
                  </a:lnTo>
                  <a:lnTo>
                    <a:pt x="64916" y="74422"/>
                  </a:lnTo>
                  <a:lnTo>
                    <a:pt x="61008" y="74422"/>
                  </a:lnTo>
                  <a:lnTo>
                    <a:pt x="59871" y="74358"/>
                  </a:lnTo>
                  <a:lnTo>
                    <a:pt x="65349" y="74358"/>
                  </a:lnTo>
                  <a:lnTo>
                    <a:pt x="65777" y="74295"/>
                  </a:lnTo>
                  <a:lnTo>
                    <a:pt x="64130" y="74168"/>
                  </a:lnTo>
                  <a:close/>
                </a:path>
                <a:path w="72390" h="125095">
                  <a:moveTo>
                    <a:pt x="18588" y="74052"/>
                  </a:moveTo>
                  <a:lnTo>
                    <a:pt x="14502" y="74295"/>
                  </a:lnTo>
                  <a:lnTo>
                    <a:pt x="16812" y="74549"/>
                  </a:lnTo>
                  <a:lnTo>
                    <a:pt x="18140" y="74295"/>
                  </a:lnTo>
                  <a:lnTo>
                    <a:pt x="19008" y="74295"/>
                  </a:lnTo>
                  <a:lnTo>
                    <a:pt x="18140" y="74168"/>
                  </a:lnTo>
                  <a:lnTo>
                    <a:pt x="18588" y="74052"/>
                  </a:lnTo>
                  <a:close/>
                </a:path>
                <a:path w="72390" h="125095">
                  <a:moveTo>
                    <a:pt x="65580" y="74422"/>
                  </a:moveTo>
                  <a:lnTo>
                    <a:pt x="65384" y="74549"/>
                  </a:lnTo>
                  <a:lnTo>
                    <a:pt x="66686" y="74549"/>
                  </a:lnTo>
                  <a:lnTo>
                    <a:pt x="65580" y="74422"/>
                  </a:lnTo>
                  <a:close/>
                </a:path>
                <a:path w="72390" h="125095">
                  <a:moveTo>
                    <a:pt x="62483" y="74041"/>
                  </a:moveTo>
                  <a:lnTo>
                    <a:pt x="18779" y="74041"/>
                  </a:lnTo>
                  <a:lnTo>
                    <a:pt x="18921" y="74198"/>
                  </a:lnTo>
                  <a:lnTo>
                    <a:pt x="21384" y="74295"/>
                  </a:lnTo>
                  <a:lnTo>
                    <a:pt x="19123" y="74422"/>
                  </a:lnTo>
                  <a:lnTo>
                    <a:pt x="56854" y="74422"/>
                  </a:lnTo>
                  <a:lnTo>
                    <a:pt x="56485" y="74168"/>
                  </a:lnTo>
                  <a:lnTo>
                    <a:pt x="64130" y="74168"/>
                  </a:lnTo>
                  <a:lnTo>
                    <a:pt x="62483" y="74041"/>
                  </a:lnTo>
                  <a:close/>
                </a:path>
                <a:path w="72390" h="125095">
                  <a:moveTo>
                    <a:pt x="61035" y="74282"/>
                  </a:moveTo>
                  <a:lnTo>
                    <a:pt x="59871" y="74358"/>
                  </a:lnTo>
                  <a:lnTo>
                    <a:pt x="61008" y="74422"/>
                  </a:lnTo>
                  <a:lnTo>
                    <a:pt x="61035" y="74282"/>
                  </a:lnTo>
                  <a:close/>
                </a:path>
                <a:path w="72390" h="125095">
                  <a:moveTo>
                    <a:pt x="61057" y="74168"/>
                  </a:moveTo>
                  <a:lnTo>
                    <a:pt x="56485" y="74168"/>
                  </a:lnTo>
                  <a:lnTo>
                    <a:pt x="59871" y="74358"/>
                  </a:lnTo>
                  <a:lnTo>
                    <a:pt x="61035" y="74282"/>
                  </a:lnTo>
                  <a:close/>
                </a:path>
                <a:path w="72390" h="125095">
                  <a:moveTo>
                    <a:pt x="18779" y="74041"/>
                  </a:moveTo>
                  <a:lnTo>
                    <a:pt x="18588" y="74052"/>
                  </a:lnTo>
                  <a:lnTo>
                    <a:pt x="18140" y="74168"/>
                  </a:lnTo>
                  <a:lnTo>
                    <a:pt x="18921" y="74198"/>
                  </a:lnTo>
                  <a:lnTo>
                    <a:pt x="18779" y="74041"/>
                  </a:lnTo>
                  <a:close/>
                </a:path>
                <a:path w="72390" h="125095">
                  <a:moveTo>
                    <a:pt x="16367" y="73955"/>
                  </a:moveTo>
                  <a:lnTo>
                    <a:pt x="15435" y="74041"/>
                  </a:lnTo>
                  <a:lnTo>
                    <a:pt x="14207" y="74041"/>
                  </a:lnTo>
                  <a:lnTo>
                    <a:pt x="15337" y="74168"/>
                  </a:lnTo>
                  <a:lnTo>
                    <a:pt x="16457" y="74052"/>
                  </a:lnTo>
                  <a:close/>
                </a:path>
                <a:path w="72390" h="125095">
                  <a:moveTo>
                    <a:pt x="64794" y="73152"/>
                  </a:moveTo>
                  <a:lnTo>
                    <a:pt x="65432" y="73533"/>
                  </a:lnTo>
                  <a:lnTo>
                    <a:pt x="55699" y="73533"/>
                  </a:lnTo>
                  <a:lnTo>
                    <a:pt x="54912" y="73660"/>
                  </a:lnTo>
                  <a:lnTo>
                    <a:pt x="54961" y="73914"/>
                  </a:lnTo>
                  <a:lnTo>
                    <a:pt x="19123" y="73914"/>
                  </a:lnTo>
                  <a:lnTo>
                    <a:pt x="18588" y="74052"/>
                  </a:lnTo>
                  <a:lnTo>
                    <a:pt x="18779" y="74041"/>
                  </a:lnTo>
                  <a:lnTo>
                    <a:pt x="62483" y="74041"/>
                  </a:lnTo>
                  <a:lnTo>
                    <a:pt x="61746" y="73787"/>
                  </a:lnTo>
                  <a:lnTo>
                    <a:pt x="65646" y="73787"/>
                  </a:lnTo>
                  <a:lnTo>
                    <a:pt x="64941" y="73660"/>
                  </a:lnTo>
                  <a:lnTo>
                    <a:pt x="67595" y="73406"/>
                  </a:lnTo>
                  <a:lnTo>
                    <a:pt x="64794" y="73152"/>
                  </a:lnTo>
                  <a:close/>
                </a:path>
                <a:path w="72390" h="125095">
                  <a:moveTo>
                    <a:pt x="15377" y="74016"/>
                  </a:moveTo>
                  <a:close/>
                </a:path>
                <a:path w="72390" h="125095">
                  <a:moveTo>
                    <a:pt x="65646" y="73787"/>
                  </a:moveTo>
                  <a:lnTo>
                    <a:pt x="61746" y="73787"/>
                  </a:lnTo>
                  <a:lnTo>
                    <a:pt x="63663" y="74041"/>
                  </a:lnTo>
                  <a:lnTo>
                    <a:pt x="65482" y="73914"/>
                  </a:lnTo>
                  <a:lnTo>
                    <a:pt x="66351" y="73914"/>
                  </a:lnTo>
                  <a:lnTo>
                    <a:pt x="65646" y="73787"/>
                  </a:lnTo>
                  <a:close/>
                </a:path>
                <a:path w="72390" h="125095">
                  <a:moveTo>
                    <a:pt x="66351" y="73914"/>
                  </a:moveTo>
                  <a:lnTo>
                    <a:pt x="65482" y="73914"/>
                  </a:lnTo>
                  <a:lnTo>
                    <a:pt x="67055" y="74041"/>
                  </a:lnTo>
                  <a:lnTo>
                    <a:pt x="66351" y="73914"/>
                  </a:lnTo>
                  <a:close/>
                </a:path>
                <a:path w="72390" h="125095">
                  <a:moveTo>
                    <a:pt x="15337" y="73914"/>
                  </a:moveTo>
                  <a:lnTo>
                    <a:pt x="15140" y="73914"/>
                  </a:lnTo>
                  <a:lnTo>
                    <a:pt x="15377" y="74016"/>
                  </a:lnTo>
                  <a:close/>
                </a:path>
                <a:path w="72390" h="125095">
                  <a:moveTo>
                    <a:pt x="16812" y="73914"/>
                  </a:moveTo>
                  <a:lnTo>
                    <a:pt x="16272" y="73914"/>
                  </a:lnTo>
                  <a:lnTo>
                    <a:pt x="16812" y="73914"/>
                  </a:lnTo>
                  <a:close/>
                </a:path>
                <a:path w="72390" h="125095">
                  <a:moveTo>
                    <a:pt x="14255" y="73533"/>
                  </a:moveTo>
                  <a:lnTo>
                    <a:pt x="13813" y="73914"/>
                  </a:lnTo>
                  <a:lnTo>
                    <a:pt x="15140" y="73914"/>
                  </a:lnTo>
                  <a:lnTo>
                    <a:pt x="14255" y="73533"/>
                  </a:lnTo>
                  <a:close/>
                </a:path>
                <a:path w="72390" h="125095">
                  <a:moveTo>
                    <a:pt x="15288" y="72390"/>
                  </a:moveTo>
                  <a:lnTo>
                    <a:pt x="17255" y="73152"/>
                  </a:lnTo>
                  <a:lnTo>
                    <a:pt x="14846" y="73279"/>
                  </a:lnTo>
                  <a:lnTo>
                    <a:pt x="16812" y="73914"/>
                  </a:lnTo>
                  <a:lnTo>
                    <a:pt x="49651" y="73914"/>
                  </a:lnTo>
                  <a:lnTo>
                    <a:pt x="47882" y="73660"/>
                  </a:lnTo>
                  <a:lnTo>
                    <a:pt x="48500" y="73514"/>
                  </a:lnTo>
                  <a:lnTo>
                    <a:pt x="48865" y="73279"/>
                  </a:lnTo>
                  <a:lnTo>
                    <a:pt x="61926" y="73279"/>
                  </a:lnTo>
                  <a:lnTo>
                    <a:pt x="60172" y="73152"/>
                  </a:lnTo>
                  <a:lnTo>
                    <a:pt x="33625" y="73152"/>
                  </a:lnTo>
                  <a:lnTo>
                    <a:pt x="32986" y="72898"/>
                  </a:lnTo>
                  <a:lnTo>
                    <a:pt x="30036" y="72898"/>
                  </a:lnTo>
                  <a:lnTo>
                    <a:pt x="29839" y="72644"/>
                  </a:lnTo>
                  <a:lnTo>
                    <a:pt x="16664" y="72644"/>
                  </a:lnTo>
                  <a:lnTo>
                    <a:pt x="15288" y="72390"/>
                  </a:lnTo>
                  <a:close/>
                </a:path>
                <a:path w="72390" h="125095">
                  <a:moveTo>
                    <a:pt x="48668" y="73406"/>
                  </a:moveTo>
                  <a:lnTo>
                    <a:pt x="49651" y="73914"/>
                  </a:lnTo>
                  <a:lnTo>
                    <a:pt x="52896" y="73914"/>
                  </a:lnTo>
                  <a:lnTo>
                    <a:pt x="53437" y="73660"/>
                  </a:lnTo>
                  <a:lnTo>
                    <a:pt x="51913" y="73660"/>
                  </a:lnTo>
                  <a:lnTo>
                    <a:pt x="51840" y="73533"/>
                  </a:lnTo>
                  <a:lnTo>
                    <a:pt x="48668" y="73406"/>
                  </a:lnTo>
                  <a:close/>
                </a:path>
                <a:path w="72390" h="125095">
                  <a:moveTo>
                    <a:pt x="51829" y="73514"/>
                  </a:moveTo>
                  <a:close/>
                </a:path>
                <a:path w="72390" h="125095">
                  <a:moveTo>
                    <a:pt x="61926" y="73279"/>
                  </a:moveTo>
                  <a:lnTo>
                    <a:pt x="52651" y="73279"/>
                  </a:lnTo>
                  <a:lnTo>
                    <a:pt x="52149" y="73423"/>
                  </a:lnTo>
                  <a:lnTo>
                    <a:pt x="54617" y="73533"/>
                  </a:lnTo>
                  <a:lnTo>
                    <a:pt x="65432" y="73533"/>
                  </a:lnTo>
                  <a:lnTo>
                    <a:pt x="61926" y="73279"/>
                  </a:lnTo>
                  <a:close/>
                </a:path>
                <a:path w="72390" h="125095">
                  <a:moveTo>
                    <a:pt x="51766" y="73406"/>
                  </a:moveTo>
                  <a:lnTo>
                    <a:pt x="52149" y="73423"/>
                  </a:lnTo>
                  <a:lnTo>
                    <a:pt x="51766" y="73406"/>
                  </a:lnTo>
                  <a:close/>
                </a:path>
                <a:path w="72390" h="125095">
                  <a:moveTo>
                    <a:pt x="52169" y="72390"/>
                  </a:moveTo>
                  <a:lnTo>
                    <a:pt x="35346" y="72390"/>
                  </a:lnTo>
                  <a:lnTo>
                    <a:pt x="33301" y="72830"/>
                  </a:lnTo>
                  <a:lnTo>
                    <a:pt x="62581" y="72898"/>
                  </a:lnTo>
                  <a:lnTo>
                    <a:pt x="61942" y="73279"/>
                  </a:lnTo>
                  <a:lnTo>
                    <a:pt x="64794" y="73152"/>
                  </a:lnTo>
                  <a:lnTo>
                    <a:pt x="66662" y="73025"/>
                  </a:lnTo>
                  <a:lnTo>
                    <a:pt x="63220" y="72771"/>
                  </a:lnTo>
                  <a:lnTo>
                    <a:pt x="53437" y="72771"/>
                  </a:lnTo>
                  <a:lnTo>
                    <a:pt x="51816" y="72644"/>
                  </a:lnTo>
                  <a:lnTo>
                    <a:pt x="52169" y="72390"/>
                  </a:lnTo>
                  <a:close/>
                </a:path>
                <a:path w="72390" h="125095">
                  <a:moveTo>
                    <a:pt x="33136" y="72865"/>
                  </a:moveTo>
                  <a:lnTo>
                    <a:pt x="32986" y="72898"/>
                  </a:lnTo>
                  <a:lnTo>
                    <a:pt x="33625" y="73152"/>
                  </a:lnTo>
                  <a:lnTo>
                    <a:pt x="33232" y="72898"/>
                  </a:lnTo>
                  <a:close/>
                </a:path>
                <a:path w="72390" h="125095">
                  <a:moveTo>
                    <a:pt x="60222" y="72898"/>
                  </a:moveTo>
                  <a:lnTo>
                    <a:pt x="33232" y="72898"/>
                  </a:lnTo>
                  <a:lnTo>
                    <a:pt x="33625" y="73152"/>
                  </a:lnTo>
                  <a:lnTo>
                    <a:pt x="60172" y="73152"/>
                  </a:lnTo>
                  <a:lnTo>
                    <a:pt x="60222" y="72898"/>
                  </a:lnTo>
                  <a:close/>
                </a:path>
                <a:path w="72390" h="125095">
                  <a:moveTo>
                    <a:pt x="66251" y="72691"/>
                  </a:moveTo>
                  <a:lnTo>
                    <a:pt x="65088" y="72771"/>
                  </a:lnTo>
                  <a:lnTo>
                    <a:pt x="66318" y="72898"/>
                  </a:lnTo>
                  <a:lnTo>
                    <a:pt x="66432" y="72700"/>
                  </a:lnTo>
                  <a:lnTo>
                    <a:pt x="66251" y="72691"/>
                  </a:lnTo>
                  <a:close/>
                </a:path>
                <a:path w="72390" h="125095">
                  <a:moveTo>
                    <a:pt x="66782" y="72718"/>
                  </a:moveTo>
                  <a:lnTo>
                    <a:pt x="67547" y="72898"/>
                  </a:lnTo>
                  <a:lnTo>
                    <a:pt x="67842" y="72771"/>
                  </a:lnTo>
                  <a:lnTo>
                    <a:pt x="66782" y="72718"/>
                  </a:lnTo>
                  <a:close/>
                </a:path>
                <a:path w="72390" h="125095">
                  <a:moveTo>
                    <a:pt x="35346" y="72390"/>
                  </a:moveTo>
                  <a:lnTo>
                    <a:pt x="32445" y="72390"/>
                  </a:lnTo>
                  <a:lnTo>
                    <a:pt x="33136" y="72865"/>
                  </a:lnTo>
                  <a:lnTo>
                    <a:pt x="33301" y="72830"/>
                  </a:lnTo>
                  <a:lnTo>
                    <a:pt x="33625" y="72644"/>
                  </a:lnTo>
                  <a:lnTo>
                    <a:pt x="35346" y="72390"/>
                  </a:lnTo>
                  <a:close/>
                </a:path>
                <a:path w="72390" h="125095">
                  <a:moveTo>
                    <a:pt x="52523" y="72136"/>
                  </a:moveTo>
                  <a:lnTo>
                    <a:pt x="18336" y="72136"/>
                  </a:lnTo>
                  <a:lnTo>
                    <a:pt x="18336" y="72263"/>
                  </a:lnTo>
                  <a:lnTo>
                    <a:pt x="19123" y="72517"/>
                  </a:lnTo>
                  <a:lnTo>
                    <a:pt x="16272" y="72517"/>
                  </a:lnTo>
                  <a:lnTo>
                    <a:pt x="16664" y="72644"/>
                  </a:lnTo>
                  <a:lnTo>
                    <a:pt x="29884" y="72650"/>
                  </a:lnTo>
                  <a:lnTo>
                    <a:pt x="30725" y="72771"/>
                  </a:lnTo>
                  <a:lnTo>
                    <a:pt x="31363" y="72771"/>
                  </a:lnTo>
                  <a:lnTo>
                    <a:pt x="31363" y="72517"/>
                  </a:lnTo>
                  <a:lnTo>
                    <a:pt x="32445" y="72390"/>
                  </a:lnTo>
                  <a:lnTo>
                    <a:pt x="52169" y="72390"/>
                  </a:lnTo>
                  <a:lnTo>
                    <a:pt x="52523" y="72136"/>
                  </a:lnTo>
                  <a:close/>
                </a:path>
                <a:path w="72390" h="125095">
                  <a:moveTo>
                    <a:pt x="54175" y="72136"/>
                  </a:moveTo>
                  <a:lnTo>
                    <a:pt x="52552" y="72263"/>
                  </a:lnTo>
                  <a:lnTo>
                    <a:pt x="54716" y="72390"/>
                  </a:lnTo>
                  <a:lnTo>
                    <a:pt x="53437" y="72771"/>
                  </a:lnTo>
                  <a:lnTo>
                    <a:pt x="63220" y="72771"/>
                  </a:lnTo>
                  <a:lnTo>
                    <a:pt x="65415" y="72650"/>
                  </a:lnTo>
                  <a:lnTo>
                    <a:pt x="65285" y="72644"/>
                  </a:lnTo>
                  <a:lnTo>
                    <a:pt x="68677" y="72517"/>
                  </a:lnTo>
                  <a:lnTo>
                    <a:pt x="55208" y="72517"/>
                  </a:lnTo>
                  <a:lnTo>
                    <a:pt x="54175" y="72136"/>
                  </a:lnTo>
                  <a:close/>
                </a:path>
                <a:path w="72390" h="125095">
                  <a:moveTo>
                    <a:pt x="66575" y="72669"/>
                  </a:moveTo>
                  <a:lnTo>
                    <a:pt x="66445" y="72678"/>
                  </a:lnTo>
                  <a:lnTo>
                    <a:pt x="66782" y="72718"/>
                  </a:lnTo>
                  <a:lnTo>
                    <a:pt x="66575" y="72669"/>
                  </a:lnTo>
                  <a:close/>
                </a:path>
                <a:path w="72390" h="125095">
                  <a:moveTo>
                    <a:pt x="66465" y="72644"/>
                  </a:moveTo>
                  <a:lnTo>
                    <a:pt x="65415" y="72650"/>
                  </a:lnTo>
                  <a:lnTo>
                    <a:pt x="66251" y="72691"/>
                  </a:lnTo>
                  <a:lnTo>
                    <a:pt x="66445" y="72678"/>
                  </a:lnTo>
                  <a:close/>
                </a:path>
                <a:path w="72390" h="125095">
                  <a:moveTo>
                    <a:pt x="66956" y="72644"/>
                  </a:moveTo>
                  <a:lnTo>
                    <a:pt x="66465" y="72644"/>
                  </a:lnTo>
                  <a:lnTo>
                    <a:pt x="66956" y="72644"/>
                  </a:lnTo>
                  <a:close/>
                </a:path>
                <a:path w="72390" h="125095">
                  <a:moveTo>
                    <a:pt x="52471" y="70612"/>
                  </a:moveTo>
                  <a:lnTo>
                    <a:pt x="16714" y="70612"/>
                  </a:lnTo>
                  <a:lnTo>
                    <a:pt x="16812" y="70866"/>
                  </a:lnTo>
                  <a:lnTo>
                    <a:pt x="13813" y="71120"/>
                  </a:lnTo>
                  <a:lnTo>
                    <a:pt x="15829" y="71247"/>
                  </a:lnTo>
                  <a:lnTo>
                    <a:pt x="13764" y="71628"/>
                  </a:lnTo>
                  <a:lnTo>
                    <a:pt x="16764" y="71755"/>
                  </a:lnTo>
                  <a:lnTo>
                    <a:pt x="13568" y="72517"/>
                  </a:lnTo>
                  <a:lnTo>
                    <a:pt x="18336" y="72136"/>
                  </a:lnTo>
                  <a:lnTo>
                    <a:pt x="52523" y="72136"/>
                  </a:lnTo>
                  <a:lnTo>
                    <a:pt x="52699" y="72009"/>
                  </a:lnTo>
                  <a:lnTo>
                    <a:pt x="53437" y="71882"/>
                  </a:lnTo>
                  <a:lnTo>
                    <a:pt x="55208" y="71755"/>
                  </a:lnTo>
                  <a:lnTo>
                    <a:pt x="50389" y="71755"/>
                  </a:lnTo>
                  <a:lnTo>
                    <a:pt x="47882" y="71628"/>
                  </a:lnTo>
                  <a:lnTo>
                    <a:pt x="51963" y="71501"/>
                  </a:lnTo>
                  <a:lnTo>
                    <a:pt x="51127" y="71247"/>
                  </a:lnTo>
                  <a:lnTo>
                    <a:pt x="65826" y="71247"/>
                  </a:lnTo>
                  <a:lnTo>
                    <a:pt x="67478" y="70866"/>
                  </a:lnTo>
                  <a:lnTo>
                    <a:pt x="52110" y="70866"/>
                  </a:lnTo>
                  <a:lnTo>
                    <a:pt x="52471" y="70612"/>
                  </a:lnTo>
                  <a:close/>
                </a:path>
                <a:path w="72390" h="125095">
                  <a:moveTo>
                    <a:pt x="66318" y="71755"/>
                  </a:moveTo>
                  <a:lnTo>
                    <a:pt x="55208" y="71755"/>
                  </a:lnTo>
                  <a:lnTo>
                    <a:pt x="55208" y="72517"/>
                  </a:lnTo>
                  <a:lnTo>
                    <a:pt x="68677" y="72517"/>
                  </a:lnTo>
                  <a:lnTo>
                    <a:pt x="68579" y="72390"/>
                  </a:lnTo>
                  <a:lnTo>
                    <a:pt x="67939" y="72263"/>
                  </a:lnTo>
                  <a:lnTo>
                    <a:pt x="64547" y="71882"/>
                  </a:lnTo>
                  <a:lnTo>
                    <a:pt x="66318" y="71755"/>
                  </a:lnTo>
                  <a:close/>
                </a:path>
                <a:path w="72390" h="125095">
                  <a:moveTo>
                    <a:pt x="65826" y="71247"/>
                  </a:moveTo>
                  <a:lnTo>
                    <a:pt x="51127" y="71247"/>
                  </a:lnTo>
                  <a:lnTo>
                    <a:pt x="52504" y="71374"/>
                  </a:lnTo>
                  <a:lnTo>
                    <a:pt x="53487" y="71501"/>
                  </a:lnTo>
                  <a:lnTo>
                    <a:pt x="54175" y="71628"/>
                  </a:lnTo>
                  <a:lnTo>
                    <a:pt x="56388" y="71755"/>
                  </a:lnTo>
                  <a:lnTo>
                    <a:pt x="67301" y="71755"/>
                  </a:lnTo>
                  <a:lnTo>
                    <a:pt x="67006" y="72009"/>
                  </a:lnTo>
                  <a:lnTo>
                    <a:pt x="67842" y="72009"/>
                  </a:lnTo>
                  <a:lnTo>
                    <a:pt x="69316" y="71374"/>
                  </a:lnTo>
                  <a:lnTo>
                    <a:pt x="65826" y="71247"/>
                  </a:lnTo>
                  <a:close/>
                </a:path>
                <a:path w="72390" h="125095">
                  <a:moveTo>
                    <a:pt x="53437" y="71628"/>
                  </a:moveTo>
                  <a:lnTo>
                    <a:pt x="50881" y="71628"/>
                  </a:lnTo>
                  <a:lnTo>
                    <a:pt x="50389" y="71755"/>
                  </a:lnTo>
                  <a:lnTo>
                    <a:pt x="53044" y="71755"/>
                  </a:lnTo>
                  <a:lnTo>
                    <a:pt x="53437" y="71628"/>
                  </a:lnTo>
                  <a:close/>
                </a:path>
                <a:path w="72390" h="125095">
                  <a:moveTo>
                    <a:pt x="13420" y="67945"/>
                  </a:moveTo>
                  <a:lnTo>
                    <a:pt x="12633" y="67945"/>
                  </a:lnTo>
                  <a:lnTo>
                    <a:pt x="12240" y="68199"/>
                  </a:lnTo>
                  <a:lnTo>
                    <a:pt x="16812" y="68580"/>
                  </a:lnTo>
                  <a:lnTo>
                    <a:pt x="14551" y="69850"/>
                  </a:lnTo>
                  <a:lnTo>
                    <a:pt x="12978" y="70104"/>
                  </a:lnTo>
                  <a:lnTo>
                    <a:pt x="15976" y="70231"/>
                  </a:lnTo>
                  <a:lnTo>
                    <a:pt x="13027" y="70866"/>
                  </a:lnTo>
                  <a:lnTo>
                    <a:pt x="14502" y="70993"/>
                  </a:lnTo>
                  <a:lnTo>
                    <a:pt x="14255" y="70866"/>
                  </a:lnTo>
                  <a:lnTo>
                    <a:pt x="16714" y="70612"/>
                  </a:lnTo>
                  <a:lnTo>
                    <a:pt x="52471" y="70612"/>
                  </a:lnTo>
                  <a:lnTo>
                    <a:pt x="52651" y="70485"/>
                  </a:lnTo>
                  <a:lnTo>
                    <a:pt x="51127" y="70485"/>
                  </a:lnTo>
                  <a:lnTo>
                    <a:pt x="50586" y="70231"/>
                  </a:lnTo>
                  <a:lnTo>
                    <a:pt x="68235" y="70231"/>
                  </a:lnTo>
                  <a:lnTo>
                    <a:pt x="68579" y="70104"/>
                  </a:lnTo>
                  <a:lnTo>
                    <a:pt x="54175" y="70104"/>
                  </a:lnTo>
                  <a:lnTo>
                    <a:pt x="54617" y="69596"/>
                  </a:lnTo>
                  <a:lnTo>
                    <a:pt x="59386" y="69215"/>
                  </a:lnTo>
                  <a:lnTo>
                    <a:pt x="57960" y="68961"/>
                  </a:lnTo>
                  <a:lnTo>
                    <a:pt x="58222" y="68834"/>
                  </a:lnTo>
                  <a:lnTo>
                    <a:pt x="51225" y="68834"/>
                  </a:lnTo>
                  <a:lnTo>
                    <a:pt x="49750" y="68072"/>
                  </a:lnTo>
                  <a:lnTo>
                    <a:pt x="14502" y="68072"/>
                  </a:lnTo>
                  <a:lnTo>
                    <a:pt x="13420" y="67945"/>
                  </a:lnTo>
                  <a:close/>
                </a:path>
                <a:path w="72390" h="125095">
                  <a:moveTo>
                    <a:pt x="53299" y="70478"/>
                  </a:moveTo>
                  <a:lnTo>
                    <a:pt x="53143" y="70485"/>
                  </a:lnTo>
                  <a:lnTo>
                    <a:pt x="54175" y="70739"/>
                  </a:lnTo>
                  <a:lnTo>
                    <a:pt x="52110" y="70866"/>
                  </a:lnTo>
                  <a:lnTo>
                    <a:pt x="67478" y="70866"/>
                  </a:lnTo>
                  <a:lnTo>
                    <a:pt x="68579" y="70612"/>
                  </a:lnTo>
                  <a:lnTo>
                    <a:pt x="54764" y="70612"/>
                  </a:lnTo>
                  <a:lnTo>
                    <a:pt x="53299" y="70478"/>
                  </a:lnTo>
                  <a:close/>
                </a:path>
                <a:path w="72390" h="125095">
                  <a:moveTo>
                    <a:pt x="54351" y="70433"/>
                  </a:moveTo>
                  <a:lnTo>
                    <a:pt x="53299" y="70478"/>
                  </a:lnTo>
                  <a:lnTo>
                    <a:pt x="54764" y="70612"/>
                  </a:lnTo>
                  <a:lnTo>
                    <a:pt x="54351" y="70433"/>
                  </a:lnTo>
                  <a:close/>
                </a:path>
                <a:path w="72390" h="125095">
                  <a:moveTo>
                    <a:pt x="66318" y="70358"/>
                  </a:moveTo>
                  <a:lnTo>
                    <a:pt x="56141" y="70358"/>
                  </a:lnTo>
                  <a:lnTo>
                    <a:pt x="54351" y="70433"/>
                  </a:lnTo>
                  <a:lnTo>
                    <a:pt x="54764" y="70612"/>
                  </a:lnTo>
                  <a:lnTo>
                    <a:pt x="67497" y="70612"/>
                  </a:lnTo>
                  <a:lnTo>
                    <a:pt x="66691" y="70478"/>
                  </a:lnTo>
                  <a:lnTo>
                    <a:pt x="66318" y="70358"/>
                  </a:lnTo>
                  <a:close/>
                </a:path>
                <a:path w="72390" h="125095">
                  <a:moveTo>
                    <a:pt x="68235" y="70231"/>
                  </a:moveTo>
                  <a:lnTo>
                    <a:pt x="50586" y="70231"/>
                  </a:lnTo>
                  <a:lnTo>
                    <a:pt x="53299" y="70478"/>
                  </a:lnTo>
                  <a:lnTo>
                    <a:pt x="54351" y="70433"/>
                  </a:lnTo>
                  <a:lnTo>
                    <a:pt x="54175" y="70358"/>
                  </a:lnTo>
                  <a:lnTo>
                    <a:pt x="67645" y="70358"/>
                  </a:lnTo>
                  <a:lnTo>
                    <a:pt x="68235" y="70231"/>
                  </a:lnTo>
                  <a:close/>
                </a:path>
                <a:path w="72390" h="125095">
                  <a:moveTo>
                    <a:pt x="65646" y="68834"/>
                  </a:moveTo>
                  <a:lnTo>
                    <a:pt x="61057" y="68834"/>
                  </a:lnTo>
                  <a:lnTo>
                    <a:pt x="61352" y="69469"/>
                  </a:lnTo>
                  <a:lnTo>
                    <a:pt x="57370" y="69723"/>
                  </a:lnTo>
                  <a:lnTo>
                    <a:pt x="54175" y="70104"/>
                  </a:lnTo>
                  <a:lnTo>
                    <a:pt x="68579" y="70104"/>
                  </a:lnTo>
                  <a:lnTo>
                    <a:pt x="66220" y="69596"/>
                  </a:lnTo>
                  <a:lnTo>
                    <a:pt x="65990" y="69469"/>
                  </a:lnTo>
                  <a:lnTo>
                    <a:pt x="62581" y="69469"/>
                  </a:lnTo>
                  <a:lnTo>
                    <a:pt x="62483" y="69088"/>
                  </a:lnTo>
                  <a:lnTo>
                    <a:pt x="63237" y="68979"/>
                  </a:lnTo>
                  <a:lnTo>
                    <a:pt x="64941" y="68961"/>
                  </a:lnTo>
                  <a:lnTo>
                    <a:pt x="65646" y="68834"/>
                  </a:lnTo>
                  <a:close/>
                </a:path>
                <a:path w="72390" h="125095">
                  <a:moveTo>
                    <a:pt x="65531" y="69215"/>
                  </a:moveTo>
                  <a:lnTo>
                    <a:pt x="63614" y="69342"/>
                  </a:lnTo>
                  <a:lnTo>
                    <a:pt x="62581" y="69469"/>
                  </a:lnTo>
                  <a:lnTo>
                    <a:pt x="65990" y="69469"/>
                  </a:lnTo>
                  <a:lnTo>
                    <a:pt x="65531" y="69215"/>
                  </a:lnTo>
                  <a:close/>
                </a:path>
                <a:path w="72390" h="125095">
                  <a:moveTo>
                    <a:pt x="69562" y="68834"/>
                  </a:moveTo>
                  <a:lnTo>
                    <a:pt x="64941" y="68961"/>
                  </a:lnTo>
                  <a:lnTo>
                    <a:pt x="65531" y="68961"/>
                  </a:lnTo>
                  <a:lnTo>
                    <a:pt x="65531" y="69215"/>
                  </a:lnTo>
                  <a:lnTo>
                    <a:pt x="66908" y="69215"/>
                  </a:lnTo>
                  <a:lnTo>
                    <a:pt x="67939" y="69342"/>
                  </a:lnTo>
                  <a:lnTo>
                    <a:pt x="68628" y="69342"/>
                  </a:lnTo>
                  <a:lnTo>
                    <a:pt x="69562" y="68834"/>
                  </a:lnTo>
                  <a:close/>
                </a:path>
                <a:path w="72390" h="125095">
                  <a:moveTo>
                    <a:pt x="64007" y="69088"/>
                  </a:moveTo>
                  <a:lnTo>
                    <a:pt x="63515" y="69088"/>
                  </a:lnTo>
                  <a:lnTo>
                    <a:pt x="63663" y="69215"/>
                  </a:lnTo>
                  <a:lnTo>
                    <a:pt x="64007" y="69088"/>
                  </a:lnTo>
                  <a:close/>
                </a:path>
                <a:path w="72390" h="125095">
                  <a:moveTo>
                    <a:pt x="60615" y="67945"/>
                  </a:moveTo>
                  <a:lnTo>
                    <a:pt x="57223" y="67945"/>
                  </a:lnTo>
                  <a:lnTo>
                    <a:pt x="57420" y="68072"/>
                  </a:lnTo>
                  <a:lnTo>
                    <a:pt x="55944" y="68199"/>
                  </a:lnTo>
                  <a:lnTo>
                    <a:pt x="57223" y="68199"/>
                  </a:lnTo>
                  <a:lnTo>
                    <a:pt x="56485" y="68580"/>
                  </a:lnTo>
                  <a:lnTo>
                    <a:pt x="58747" y="68580"/>
                  </a:lnTo>
                  <a:lnTo>
                    <a:pt x="59533" y="69088"/>
                  </a:lnTo>
                  <a:lnTo>
                    <a:pt x="61057" y="69088"/>
                  </a:lnTo>
                  <a:lnTo>
                    <a:pt x="60910" y="68834"/>
                  </a:lnTo>
                  <a:lnTo>
                    <a:pt x="65646" y="68834"/>
                  </a:lnTo>
                  <a:lnTo>
                    <a:pt x="66351" y="68707"/>
                  </a:lnTo>
                  <a:lnTo>
                    <a:pt x="60222" y="68707"/>
                  </a:lnTo>
                  <a:lnTo>
                    <a:pt x="60763" y="68453"/>
                  </a:lnTo>
                  <a:lnTo>
                    <a:pt x="62040" y="68199"/>
                  </a:lnTo>
                  <a:lnTo>
                    <a:pt x="64007" y="68072"/>
                  </a:lnTo>
                  <a:lnTo>
                    <a:pt x="60319" y="68072"/>
                  </a:lnTo>
                  <a:lnTo>
                    <a:pt x="60615" y="67945"/>
                  </a:lnTo>
                  <a:close/>
                </a:path>
                <a:path w="72390" h="125095">
                  <a:moveTo>
                    <a:pt x="63466" y="69045"/>
                  </a:moveTo>
                  <a:lnTo>
                    <a:pt x="63614" y="69088"/>
                  </a:lnTo>
                  <a:lnTo>
                    <a:pt x="63466" y="69045"/>
                  </a:lnTo>
                  <a:close/>
                </a:path>
                <a:path w="72390" h="125095">
                  <a:moveTo>
                    <a:pt x="63367" y="68961"/>
                  </a:moveTo>
                  <a:lnTo>
                    <a:pt x="63237" y="68979"/>
                  </a:lnTo>
                  <a:lnTo>
                    <a:pt x="63466" y="69045"/>
                  </a:lnTo>
                  <a:close/>
                </a:path>
                <a:path w="72390" h="125095">
                  <a:moveTo>
                    <a:pt x="62384" y="64389"/>
                  </a:moveTo>
                  <a:lnTo>
                    <a:pt x="13027" y="64389"/>
                  </a:lnTo>
                  <a:lnTo>
                    <a:pt x="12880" y="64516"/>
                  </a:lnTo>
                  <a:lnTo>
                    <a:pt x="11159" y="64643"/>
                  </a:lnTo>
                  <a:lnTo>
                    <a:pt x="13764" y="64643"/>
                  </a:lnTo>
                  <a:lnTo>
                    <a:pt x="12775" y="65532"/>
                  </a:lnTo>
                  <a:lnTo>
                    <a:pt x="12736" y="65786"/>
                  </a:lnTo>
                  <a:lnTo>
                    <a:pt x="14502" y="68072"/>
                  </a:lnTo>
                  <a:lnTo>
                    <a:pt x="53437" y="68072"/>
                  </a:lnTo>
                  <a:lnTo>
                    <a:pt x="53437" y="68834"/>
                  </a:lnTo>
                  <a:lnTo>
                    <a:pt x="58222" y="68834"/>
                  </a:lnTo>
                  <a:lnTo>
                    <a:pt x="58747" y="68580"/>
                  </a:lnTo>
                  <a:lnTo>
                    <a:pt x="56485" y="68580"/>
                  </a:lnTo>
                  <a:lnTo>
                    <a:pt x="54667" y="68199"/>
                  </a:lnTo>
                  <a:lnTo>
                    <a:pt x="54175" y="68072"/>
                  </a:lnTo>
                  <a:lnTo>
                    <a:pt x="54716" y="67945"/>
                  </a:lnTo>
                  <a:lnTo>
                    <a:pt x="58795" y="67945"/>
                  </a:lnTo>
                  <a:lnTo>
                    <a:pt x="60074" y="67691"/>
                  </a:lnTo>
                  <a:lnTo>
                    <a:pt x="67235" y="67691"/>
                  </a:lnTo>
                  <a:lnTo>
                    <a:pt x="67153" y="67564"/>
                  </a:lnTo>
                  <a:lnTo>
                    <a:pt x="66711" y="67437"/>
                  </a:lnTo>
                  <a:lnTo>
                    <a:pt x="53388" y="67437"/>
                  </a:lnTo>
                  <a:lnTo>
                    <a:pt x="53536" y="67056"/>
                  </a:lnTo>
                  <a:lnTo>
                    <a:pt x="51175" y="67056"/>
                  </a:lnTo>
                  <a:lnTo>
                    <a:pt x="52602" y="66802"/>
                  </a:lnTo>
                  <a:lnTo>
                    <a:pt x="50537" y="66675"/>
                  </a:lnTo>
                  <a:lnTo>
                    <a:pt x="51913" y="66294"/>
                  </a:lnTo>
                  <a:lnTo>
                    <a:pt x="55453" y="66294"/>
                  </a:lnTo>
                  <a:lnTo>
                    <a:pt x="54864" y="66167"/>
                  </a:lnTo>
                  <a:lnTo>
                    <a:pt x="25219" y="66167"/>
                  </a:lnTo>
                  <a:lnTo>
                    <a:pt x="26890" y="65786"/>
                  </a:lnTo>
                  <a:lnTo>
                    <a:pt x="24776" y="65786"/>
                  </a:lnTo>
                  <a:lnTo>
                    <a:pt x="23695" y="65659"/>
                  </a:lnTo>
                  <a:lnTo>
                    <a:pt x="23695" y="65532"/>
                  </a:lnTo>
                  <a:lnTo>
                    <a:pt x="25760" y="65532"/>
                  </a:lnTo>
                  <a:lnTo>
                    <a:pt x="25219" y="65278"/>
                  </a:lnTo>
                  <a:lnTo>
                    <a:pt x="51226" y="65278"/>
                  </a:lnTo>
                  <a:lnTo>
                    <a:pt x="51127" y="65151"/>
                  </a:lnTo>
                  <a:lnTo>
                    <a:pt x="52651" y="65151"/>
                  </a:lnTo>
                  <a:lnTo>
                    <a:pt x="53187" y="65019"/>
                  </a:lnTo>
                  <a:lnTo>
                    <a:pt x="50389" y="64770"/>
                  </a:lnTo>
                  <a:lnTo>
                    <a:pt x="52651" y="64516"/>
                  </a:lnTo>
                  <a:lnTo>
                    <a:pt x="62974" y="64516"/>
                  </a:lnTo>
                  <a:lnTo>
                    <a:pt x="62384" y="64389"/>
                  </a:lnTo>
                  <a:close/>
                </a:path>
                <a:path w="72390" h="125095">
                  <a:moveTo>
                    <a:pt x="62532" y="68453"/>
                  </a:moveTo>
                  <a:lnTo>
                    <a:pt x="60222" y="68707"/>
                  </a:lnTo>
                  <a:lnTo>
                    <a:pt x="66351" y="68707"/>
                  </a:lnTo>
                  <a:lnTo>
                    <a:pt x="67055" y="68580"/>
                  </a:lnTo>
                  <a:lnTo>
                    <a:pt x="63466" y="68580"/>
                  </a:lnTo>
                  <a:lnTo>
                    <a:pt x="62532" y="68453"/>
                  </a:lnTo>
                  <a:close/>
                </a:path>
                <a:path w="72390" h="125095">
                  <a:moveTo>
                    <a:pt x="67317" y="67818"/>
                  </a:moveTo>
                  <a:lnTo>
                    <a:pt x="64105" y="67818"/>
                  </a:lnTo>
                  <a:lnTo>
                    <a:pt x="62975" y="67945"/>
                  </a:lnTo>
                  <a:lnTo>
                    <a:pt x="62237" y="68072"/>
                  </a:lnTo>
                  <a:lnTo>
                    <a:pt x="64007" y="68072"/>
                  </a:lnTo>
                  <a:lnTo>
                    <a:pt x="63712" y="68453"/>
                  </a:lnTo>
                  <a:lnTo>
                    <a:pt x="66514" y="68326"/>
                  </a:lnTo>
                  <a:lnTo>
                    <a:pt x="65138" y="68326"/>
                  </a:lnTo>
                  <a:lnTo>
                    <a:pt x="64744" y="67945"/>
                  </a:lnTo>
                  <a:lnTo>
                    <a:pt x="67018" y="67945"/>
                  </a:lnTo>
                  <a:lnTo>
                    <a:pt x="67355" y="67876"/>
                  </a:lnTo>
                  <a:close/>
                </a:path>
                <a:path w="72390" h="125095">
                  <a:moveTo>
                    <a:pt x="67694" y="68326"/>
                  </a:moveTo>
                  <a:lnTo>
                    <a:pt x="66514" y="68326"/>
                  </a:lnTo>
                  <a:lnTo>
                    <a:pt x="67792" y="68453"/>
                  </a:lnTo>
                  <a:lnTo>
                    <a:pt x="67694" y="68326"/>
                  </a:lnTo>
                  <a:close/>
                </a:path>
                <a:path w="72390" h="125095">
                  <a:moveTo>
                    <a:pt x="66124" y="68126"/>
                  </a:moveTo>
                  <a:lnTo>
                    <a:pt x="65138" y="68326"/>
                  </a:lnTo>
                  <a:lnTo>
                    <a:pt x="67645" y="68326"/>
                  </a:lnTo>
                  <a:lnTo>
                    <a:pt x="66124" y="68126"/>
                  </a:lnTo>
                  <a:close/>
                </a:path>
                <a:path w="72390" h="125095">
                  <a:moveTo>
                    <a:pt x="67355" y="67876"/>
                  </a:moveTo>
                  <a:lnTo>
                    <a:pt x="66124" y="68126"/>
                  </a:lnTo>
                  <a:lnTo>
                    <a:pt x="67645" y="68326"/>
                  </a:lnTo>
                  <a:lnTo>
                    <a:pt x="67355" y="67876"/>
                  </a:lnTo>
                  <a:close/>
                </a:path>
                <a:path w="72390" h="125095">
                  <a:moveTo>
                    <a:pt x="67645" y="67818"/>
                  </a:moveTo>
                  <a:lnTo>
                    <a:pt x="67355" y="67876"/>
                  </a:lnTo>
                  <a:lnTo>
                    <a:pt x="67645" y="68326"/>
                  </a:lnTo>
                  <a:lnTo>
                    <a:pt x="67595" y="68199"/>
                  </a:lnTo>
                  <a:lnTo>
                    <a:pt x="68825" y="68199"/>
                  </a:lnTo>
                  <a:lnTo>
                    <a:pt x="69316" y="68072"/>
                  </a:lnTo>
                  <a:lnTo>
                    <a:pt x="67645" y="67818"/>
                  </a:lnTo>
                  <a:close/>
                </a:path>
                <a:path w="72390" h="125095">
                  <a:moveTo>
                    <a:pt x="67018" y="67945"/>
                  </a:moveTo>
                  <a:lnTo>
                    <a:pt x="64744" y="67945"/>
                  </a:lnTo>
                  <a:lnTo>
                    <a:pt x="66124" y="68126"/>
                  </a:lnTo>
                  <a:lnTo>
                    <a:pt x="67018" y="67945"/>
                  </a:lnTo>
                  <a:close/>
                </a:path>
                <a:path w="72390" h="125095">
                  <a:moveTo>
                    <a:pt x="67235" y="67691"/>
                  </a:moveTo>
                  <a:lnTo>
                    <a:pt x="60074" y="67691"/>
                  </a:lnTo>
                  <a:lnTo>
                    <a:pt x="61549" y="67945"/>
                  </a:lnTo>
                  <a:lnTo>
                    <a:pt x="64105" y="67818"/>
                  </a:lnTo>
                  <a:lnTo>
                    <a:pt x="67317" y="67818"/>
                  </a:lnTo>
                  <a:close/>
                </a:path>
                <a:path w="72390" h="125095">
                  <a:moveTo>
                    <a:pt x="54255" y="66886"/>
                  </a:moveTo>
                  <a:lnTo>
                    <a:pt x="53570" y="66966"/>
                  </a:lnTo>
                  <a:lnTo>
                    <a:pt x="54961" y="67056"/>
                  </a:lnTo>
                  <a:lnTo>
                    <a:pt x="53388" y="67437"/>
                  </a:lnTo>
                  <a:lnTo>
                    <a:pt x="66711" y="67437"/>
                  </a:lnTo>
                  <a:lnTo>
                    <a:pt x="66268" y="67310"/>
                  </a:lnTo>
                  <a:lnTo>
                    <a:pt x="68579" y="67310"/>
                  </a:lnTo>
                  <a:lnTo>
                    <a:pt x="68864" y="67183"/>
                  </a:lnTo>
                  <a:lnTo>
                    <a:pt x="59533" y="67183"/>
                  </a:lnTo>
                  <a:lnTo>
                    <a:pt x="59436" y="66929"/>
                  </a:lnTo>
                  <a:lnTo>
                    <a:pt x="54667" y="66929"/>
                  </a:lnTo>
                  <a:lnTo>
                    <a:pt x="54255" y="66886"/>
                  </a:lnTo>
                  <a:close/>
                </a:path>
                <a:path w="72390" h="125095">
                  <a:moveTo>
                    <a:pt x="68579" y="67310"/>
                  </a:moveTo>
                  <a:lnTo>
                    <a:pt x="67350" y="67310"/>
                  </a:lnTo>
                  <a:lnTo>
                    <a:pt x="67547" y="67437"/>
                  </a:lnTo>
                  <a:lnTo>
                    <a:pt x="68579" y="67310"/>
                  </a:lnTo>
                  <a:close/>
                </a:path>
                <a:path w="72390" h="125095">
                  <a:moveTo>
                    <a:pt x="70004" y="66675"/>
                  </a:moveTo>
                  <a:lnTo>
                    <a:pt x="64891" y="66675"/>
                  </a:lnTo>
                  <a:lnTo>
                    <a:pt x="64155" y="67056"/>
                  </a:lnTo>
                  <a:lnTo>
                    <a:pt x="61942" y="67183"/>
                  </a:lnTo>
                  <a:lnTo>
                    <a:pt x="68864" y="67183"/>
                  </a:lnTo>
                  <a:lnTo>
                    <a:pt x="70004" y="66675"/>
                  </a:lnTo>
                  <a:close/>
                </a:path>
                <a:path w="72390" h="125095">
                  <a:moveTo>
                    <a:pt x="53536" y="66812"/>
                  </a:moveTo>
                  <a:lnTo>
                    <a:pt x="51175" y="67056"/>
                  </a:lnTo>
                  <a:lnTo>
                    <a:pt x="52798" y="67056"/>
                  </a:lnTo>
                  <a:lnTo>
                    <a:pt x="53570" y="66966"/>
                  </a:lnTo>
                  <a:lnTo>
                    <a:pt x="53536" y="66812"/>
                  </a:lnTo>
                  <a:close/>
                </a:path>
                <a:path w="72390" h="125095">
                  <a:moveTo>
                    <a:pt x="53570" y="66966"/>
                  </a:moveTo>
                  <a:lnTo>
                    <a:pt x="52798" y="67056"/>
                  </a:lnTo>
                  <a:lnTo>
                    <a:pt x="53536" y="67056"/>
                  </a:lnTo>
                  <a:close/>
                </a:path>
                <a:path w="72390" h="125095">
                  <a:moveTo>
                    <a:pt x="68530" y="65786"/>
                  </a:moveTo>
                  <a:lnTo>
                    <a:pt x="61795" y="65786"/>
                  </a:lnTo>
                  <a:lnTo>
                    <a:pt x="61598" y="65913"/>
                  </a:lnTo>
                  <a:lnTo>
                    <a:pt x="56485" y="65913"/>
                  </a:lnTo>
                  <a:lnTo>
                    <a:pt x="57960" y="66040"/>
                  </a:lnTo>
                  <a:lnTo>
                    <a:pt x="58304" y="66294"/>
                  </a:lnTo>
                  <a:lnTo>
                    <a:pt x="59336" y="66294"/>
                  </a:lnTo>
                  <a:lnTo>
                    <a:pt x="59681" y="67056"/>
                  </a:lnTo>
                  <a:lnTo>
                    <a:pt x="62287" y="67056"/>
                  </a:lnTo>
                  <a:lnTo>
                    <a:pt x="62581" y="66675"/>
                  </a:lnTo>
                  <a:lnTo>
                    <a:pt x="62040" y="66675"/>
                  </a:lnTo>
                  <a:lnTo>
                    <a:pt x="62296" y="66651"/>
                  </a:lnTo>
                  <a:lnTo>
                    <a:pt x="60910" y="66421"/>
                  </a:lnTo>
                  <a:lnTo>
                    <a:pt x="62336" y="66421"/>
                  </a:lnTo>
                  <a:lnTo>
                    <a:pt x="62532" y="66294"/>
                  </a:lnTo>
                  <a:lnTo>
                    <a:pt x="61648" y="66167"/>
                  </a:lnTo>
                  <a:lnTo>
                    <a:pt x="63073" y="66040"/>
                  </a:lnTo>
                  <a:lnTo>
                    <a:pt x="66516" y="66039"/>
                  </a:lnTo>
                  <a:lnTo>
                    <a:pt x="68530" y="65786"/>
                  </a:lnTo>
                  <a:close/>
                </a:path>
                <a:path w="72390" h="125095">
                  <a:moveTo>
                    <a:pt x="54703" y="66834"/>
                  </a:moveTo>
                  <a:lnTo>
                    <a:pt x="54255" y="66886"/>
                  </a:lnTo>
                  <a:lnTo>
                    <a:pt x="54667" y="66929"/>
                  </a:lnTo>
                  <a:close/>
                </a:path>
                <a:path w="72390" h="125095">
                  <a:moveTo>
                    <a:pt x="58894" y="66421"/>
                  </a:moveTo>
                  <a:lnTo>
                    <a:pt x="58256" y="66421"/>
                  </a:lnTo>
                  <a:lnTo>
                    <a:pt x="54703" y="66834"/>
                  </a:lnTo>
                  <a:lnTo>
                    <a:pt x="59436" y="66929"/>
                  </a:lnTo>
                  <a:lnTo>
                    <a:pt x="59042" y="66802"/>
                  </a:lnTo>
                  <a:lnTo>
                    <a:pt x="58009" y="66675"/>
                  </a:lnTo>
                  <a:lnTo>
                    <a:pt x="58894" y="66421"/>
                  </a:lnTo>
                  <a:close/>
                </a:path>
                <a:path w="72390" h="125095">
                  <a:moveTo>
                    <a:pt x="54716" y="66802"/>
                  </a:moveTo>
                  <a:lnTo>
                    <a:pt x="53634" y="66802"/>
                  </a:lnTo>
                  <a:lnTo>
                    <a:pt x="54255" y="66886"/>
                  </a:lnTo>
                  <a:lnTo>
                    <a:pt x="54703" y="66834"/>
                  </a:lnTo>
                  <a:close/>
                </a:path>
                <a:path w="72390" h="125095">
                  <a:moveTo>
                    <a:pt x="55453" y="66294"/>
                  </a:moveTo>
                  <a:lnTo>
                    <a:pt x="53585" y="66294"/>
                  </a:lnTo>
                  <a:lnTo>
                    <a:pt x="53536" y="66812"/>
                  </a:lnTo>
                  <a:lnTo>
                    <a:pt x="54716" y="66802"/>
                  </a:lnTo>
                  <a:lnTo>
                    <a:pt x="55699" y="66675"/>
                  </a:lnTo>
                  <a:lnTo>
                    <a:pt x="57105" y="66535"/>
                  </a:lnTo>
                  <a:lnTo>
                    <a:pt x="56043" y="66421"/>
                  </a:lnTo>
                  <a:lnTo>
                    <a:pt x="55453" y="66294"/>
                  </a:lnTo>
                  <a:close/>
                </a:path>
                <a:path w="72390" h="125095">
                  <a:moveTo>
                    <a:pt x="62498" y="66633"/>
                  </a:moveTo>
                  <a:lnTo>
                    <a:pt x="62296" y="66651"/>
                  </a:lnTo>
                  <a:lnTo>
                    <a:pt x="62434" y="66675"/>
                  </a:lnTo>
                  <a:close/>
                </a:path>
                <a:path w="72390" h="125095">
                  <a:moveTo>
                    <a:pt x="63958" y="66040"/>
                  </a:moveTo>
                  <a:lnTo>
                    <a:pt x="63270" y="66421"/>
                  </a:lnTo>
                  <a:lnTo>
                    <a:pt x="62828" y="66421"/>
                  </a:lnTo>
                  <a:lnTo>
                    <a:pt x="62498" y="66633"/>
                  </a:lnTo>
                  <a:lnTo>
                    <a:pt x="66268" y="66294"/>
                  </a:lnTo>
                  <a:lnTo>
                    <a:pt x="64744" y="66294"/>
                  </a:lnTo>
                  <a:lnTo>
                    <a:pt x="64744" y="66167"/>
                  </a:lnTo>
                  <a:lnTo>
                    <a:pt x="63958" y="66040"/>
                  </a:lnTo>
                  <a:close/>
                </a:path>
                <a:path w="72390" h="125095">
                  <a:moveTo>
                    <a:pt x="57193" y="66544"/>
                  </a:moveTo>
                  <a:close/>
                </a:path>
                <a:path w="72390" h="125095">
                  <a:moveTo>
                    <a:pt x="59336" y="66294"/>
                  </a:moveTo>
                  <a:lnTo>
                    <a:pt x="57468" y="66294"/>
                  </a:lnTo>
                  <a:lnTo>
                    <a:pt x="57249" y="66520"/>
                  </a:lnTo>
                  <a:lnTo>
                    <a:pt x="58256" y="66421"/>
                  </a:lnTo>
                  <a:lnTo>
                    <a:pt x="58894" y="66421"/>
                  </a:lnTo>
                  <a:lnTo>
                    <a:pt x="59336" y="66294"/>
                  </a:lnTo>
                  <a:close/>
                </a:path>
                <a:path w="72390" h="125095">
                  <a:moveTo>
                    <a:pt x="26940" y="65913"/>
                  </a:moveTo>
                  <a:lnTo>
                    <a:pt x="26743" y="66167"/>
                  </a:lnTo>
                  <a:lnTo>
                    <a:pt x="28021" y="66167"/>
                  </a:lnTo>
                  <a:lnTo>
                    <a:pt x="26940" y="65913"/>
                  </a:lnTo>
                  <a:close/>
                </a:path>
                <a:path w="72390" h="125095">
                  <a:moveTo>
                    <a:pt x="28267" y="65786"/>
                  </a:moveTo>
                  <a:lnTo>
                    <a:pt x="27332" y="65786"/>
                  </a:lnTo>
                  <a:lnTo>
                    <a:pt x="27480" y="66040"/>
                  </a:lnTo>
                  <a:lnTo>
                    <a:pt x="28267" y="66040"/>
                  </a:lnTo>
                  <a:lnTo>
                    <a:pt x="28021" y="66167"/>
                  </a:lnTo>
                  <a:lnTo>
                    <a:pt x="52651" y="66167"/>
                  </a:lnTo>
                  <a:lnTo>
                    <a:pt x="51618" y="66039"/>
                  </a:lnTo>
                  <a:lnTo>
                    <a:pt x="51225" y="65913"/>
                  </a:lnTo>
                  <a:lnTo>
                    <a:pt x="28267" y="65913"/>
                  </a:lnTo>
                  <a:lnTo>
                    <a:pt x="28267" y="65786"/>
                  </a:lnTo>
                  <a:close/>
                </a:path>
                <a:path w="72390" h="125095">
                  <a:moveTo>
                    <a:pt x="53684" y="65913"/>
                  </a:moveTo>
                  <a:lnTo>
                    <a:pt x="52651" y="66167"/>
                  </a:lnTo>
                  <a:lnTo>
                    <a:pt x="54864" y="66167"/>
                  </a:lnTo>
                  <a:lnTo>
                    <a:pt x="53684" y="65913"/>
                  </a:lnTo>
                  <a:close/>
                </a:path>
                <a:path w="72390" h="125095">
                  <a:moveTo>
                    <a:pt x="27480" y="66039"/>
                  </a:moveTo>
                  <a:close/>
                </a:path>
                <a:path w="72390" h="125095">
                  <a:moveTo>
                    <a:pt x="54175" y="65659"/>
                  </a:moveTo>
                  <a:lnTo>
                    <a:pt x="55011" y="65913"/>
                  </a:lnTo>
                  <a:lnTo>
                    <a:pt x="57026" y="66040"/>
                  </a:lnTo>
                  <a:lnTo>
                    <a:pt x="56485" y="65913"/>
                  </a:lnTo>
                  <a:lnTo>
                    <a:pt x="57812" y="65913"/>
                  </a:lnTo>
                  <a:lnTo>
                    <a:pt x="54175" y="65659"/>
                  </a:lnTo>
                  <a:close/>
                </a:path>
                <a:path w="72390" h="125095">
                  <a:moveTo>
                    <a:pt x="51226" y="65278"/>
                  </a:moveTo>
                  <a:lnTo>
                    <a:pt x="25219" y="65278"/>
                  </a:lnTo>
                  <a:lnTo>
                    <a:pt x="27923" y="65532"/>
                  </a:lnTo>
                  <a:lnTo>
                    <a:pt x="29053" y="65786"/>
                  </a:lnTo>
                  <a:lnTo>
                    <a:pt x="28906" y="65913"/>
                  </a:lnTo>
                  <a:lnTo>
                    <a:pt x="51225" y="65913"/>
                  </a:lnTo>
                  <a:lnTo>
                    <a:pt x="51127" y="65659"/>
                  </a:lnTo>
                  <a:lnTo>
                    <a:pt x="52848" y="65659"/>
                  </a:lnTo>
                  <a:lnTo>
                    <a:pt x="51324" y="65405"/>
                  </a:lnTo>
                  <a:close/>
                </a:path>
                <a:path w="72390" h="125095">
                  <a:moveTo>
                    <a:pt x="52848" y="65659"/>
                  </a:moveTo>
                  <a:lnTo>
                    <a:pt x="51127" y="65659"/>
                  </a:lnTo>
                  <a:lnTo>
                    <a:pt x="54372" y="65913"/>
                  </a:lnTo>
                  <a:lnTo>
                    <a:pt x="52848" y="65659"/>
                  </a:lnTo>
                  <a:close/>
                </a:path>
                <a:path w="72390" h="125095">
                  <a:moveTo>
                    <a:pt x="63172" y="65278"/>
                  </a:moveTo>
                  <a:lnTo>
                    <a:pt x="53044" y="65278"/>
                  </a:lnTo>
                  <a:lnTo>
                    <a:pt x="57812" y="65913"/>
                  </a:lnTo>
                  <a:lnTo>
                    <a:pt x="58747" y="65913"/>
                  </a:lnTo>
                  <a:lnTo>
                    <a:pt x="58894" y="65659"/>
                  </a:lnTo>
                  <a:lnTo>
                    <a:pt x="57862" y="65659"/>
                  </a:lnTo>
                  <a:lnTo>
                    <a:pt x="58009" y="65532"/>
                  </a:lnTo>
                  <a:lnTo>
                    <a:pt x="62729" y="65532"/>
                  </a:lnTo>
                  <a:lnTo>
                    <a:pt x="63172" y="65278"/>
                  </a:lnTo>
                  <a:close/>
                </a:path>
                <a:path w="72390" h="125095">
                  <a:moveTo>
                    <a:pt x="27627" y="65532"/>
                  </a:moveTo>
                  <a:lnTo>
                    <a:pt x="24776" y="65786"/>
                  </a:lnTo>
                  <a:lnTo>
                    <a:pt x="27480" y="65786"/>
                  </a:lnTo>
                  <a:lnTo>
                    <a:pt x="27627" y="65532"/>
                  </a:lnTo>
                  <a:close/>
                </a:path>
                <a:path w="72390" h="125095">
                  <a:moveTo>
                    <a:pt x="62729" y="65532"/>
                  </a:moveTo>
                  <a:lnTo>
                    <a:pt x="60319" y="65532"/>
                  </a:lnTo>
                  <a:lnTo>
                    <a:pt x="60516" y="65659"/>
                  </a:lnTo>
                  <a:lnTo>
                    <a:pt x="59583" y="65659"/>
                  </a:lnTo>
                  <a:lnTo>
                    <a:pt x="62287" y="65786"/>
                  </a:lnTo>
                  <a:lnTo>
                    <a:pt x="62729" y="65532"/>
                  </a:lnTo>
                  <a:close/>
                </a:path>
                <a:path w="72390" h="125095">
                  <a:moveTo>
                    <a:pt x="68186" y="65532"/>
                  </a:moveTo>
                  <a:lnTo>
                    <a:pt x="62287" y="65786"/>
                  </a:lnTo>
                  <a:lnTo>
                    <a:pt x="66367" y="65786"/>
                  </a:lnTo>
                  <a:lnTo>
                    <a:pt x="66220" y="65659"/>
                  </a:lnTo>
                  <a:lnTo>
                    <a:pt x="68186" y="65532"/>
                  </a:lnTo>
                  <a:close/>
                </a:path>
                <a:path w="72390" h="125095">
                  <a:moveTo>
                    <a:pt x="53187" y="65019"/>
                  </a:moveTo>
                  <a:lnTo>
                    <a:pt x="52651" y="65151"/>
                  </a:lnTo>
                  <a:lnTo>
                    <a:pt x="52651" y="65405"/>
                  </a:lnTo>
                  <a:lnTo>
                    <a:pt x="53044" y="65278"/>
                  </a:lnTo>
                  <a:lnTo>
                    <a:pt x="67284" y="65278"/>
                  </a:lnTo>
                  <a:lnTo>
                    <a:pt x="67612" y="65151"/>
                  </a:lnTo>
                  <a:lnTo>
                    <a:pt x="54667" y="65151"/>
                  </a:lnTo>
                  <a:lnTo>
                    <a:pt x="53187" y="65019"/>
                  </a:lnTo>
                  <a:close/>
                </a:path>
                <a:path w="72390" h="125095">
                  <a:moveTo>
                    <a:pt x="67284" y="65278"/>
                  </a:moveTo>
                  <a:lnTo>
                    <a:pt x="64056" y="65278"/>
                  </a:lnTo>
                  <a:lnTo>
                    <a:pt x="65236" y="65405"/>
                  </a:lnTo>
                  <a:lnTo>
                    <a:pt x="66956" y="65405"/>
                  </a:lnTo>
                  <a:lnTo>
                    <a:pt x="67284" y="65278"/>
                  </a:lnTo>
                  <a:close/>
                </a:path>
                <a:path w="72390" h="125095">
                  <a:moveTo>
                    <a:pt x="62974" y="64516"/>
                  </a:moveTo>
                  <a:lnTo>
                    <a:pt x="52651" y="64516"/>
                  </a:lnTo>
                  <a:lnTo>
                    <a:pt x="54716" y="64643"/>
                  </a:lnTo>
                  <a:lnTo>
                    <a:pt x="53187" y="65019"/>
                  </a:lnTo>
                  <a:lnTo>
                    <a:pt x="54667" y="65151"/>
                  </a:lnTo>
                  <a:lnTo>
                    <a:pt x="60860" y="65151"/>
                  </a:lnTo>
                  <a:lnTo>
                    <a:pt x="61499" y="64897"/>
                  </a:lnTo>
                  <a:lnTo>
                    <a:pt x="63774" y="64666"/>
                  </a:lnTo>
                  <a:lnTo>
                    <a:pt x="63564" y="64643"/>
                  </a:lnTo>
                  <a:lnTo>
                    <a:pt x="62974" y="64516"/>
                  </a:lnTo>
                  <a:close/>
                </a:path>
                <a:path w="72390" h="125095">
                  <a:moveTo>
                    <a:pt x="63960" y="64647"/>
                  </a:moveTo>
                  <a:lnTo>
                    <a:pt x="63774" y="64666"/>
                  </a:lnTo>
                  <a:lnTo>
                    <a:pt x="63220" y="65024"/>
                  </a:lnTo>
                  <a:lnTo>
                    <a:pt x="60860" y="65151"/>
                  </a:lnTo>
                  <a:lnTo>
                    <a:pt x="66859" y="65151"/>
                  </a:lnTo>
                  <a:lnTo>
                    <a:pt x="67744" y="64770"/>
                  </a:lnTo>
                  <a:lnTo>
                    <a:pt x="63960" y="64647"/>
                  </a:lnTo>
                  <a:close/>
                </a:path>
                <a:path w="72390" h="125095">
                  <a:moveTo>
                    <a:pt x="67939" y="65024"/>
                  </a:moveTo>
                  <a:lnTo>
                    <a:pt x="66859" y="65151"/>
                  </a:lnTo>
                  <a:lnTo>
                    <a:pt x="67612" y="65151"/>
                  </a:lnTo>
                  <a:lnTo>
                    <a:pt x="67939" y="65024"/>
                  </a:lnTo>
                  <a:close/>
                </a:path>
                <a:path w="72390" h="125095">
                  <a:moveTo>
                    <a:pt x="12437" y="64643"/>
                  </a:moveTo>
                  <a:lnTo>
                    <a:pt x="11126" y="64643"/>
                  </a:lnTo>
                  <a:lnTo>
                    <a:pt x="11700" y="64770"/>
                  </a:lnTo>
                  <a:lnTo>
                    <a:pt x="12437" y="64643"/>
                  </a:lnTo>
                  <a:close/>
                </a:path>
                <a:path w="72390" h="125095">
                  <a:moveTo>
                    <a:pt x="63811" y="64643"/>
                  </a:moveTo>
                  <a:lnTo>
                    <a:pt x="63960" y="64647"/>
                  </a:lnTo>
                  <a:lnTo>
                    <a:pt x="63811" y="64643"/>
                  </a:lnTo>
                  <a:close/>
                </a:path>
                <a:path w="72390" h="125095">
                  <a:moveTo>
                    <a:pt x="63812" y="64612"/>
                  </a:moveTo>
                  <a:lnTo>
                    <a:pt x="63564" y="64643"/>
                  </a:lnTo>
                  <a:lnTo>
                    <a:pt x="64007" y="64643"/>
                  </a:lnTo>
                  <a:lnTo>
                    <a:pt x="63812" y="64612"/>
                  </a:lnTo>
                  <a:close/>
                </a:path>
                <a:path w="72390" h="125095">
                  <a:moveTo>
                    <a:pt x="10372" y="64135"/>
                  </a:moveTo>
                  <a:lnTo>
                    <a:pt x="9979" y="64389"/>
                  </a:lnTo>
                  <a:lnTo>
                    <a:pt x="11126" y="64643"/>
                  </a:lnTo>
                  <a:lnTo>
                    <a:pt x="10372" y="64135"/>
                  </a:lnTo>
                  <a:close/>
                </a:path>
                <a:path w="72390" h="125095">
                  <a:moveTo>
                    <a:pt x="62384" y="64389"/>
                  </a:moveTo>
                  <a:lnTo>
                    <a:pt x="63564" y="64643"/>
                  </a:lnTo>
                  <a:lnTo>
                    <a:pt x="63812" y="64612"/>
                  </a:lnTo>
                  <a:lnTo>
                    <a:pt x="62384" y="64389"/>
                  </a:lnTo>
                  <a:close/>
                </a:path>
                <a:path w="72390" h="125095">
                  <a:moveTo>
                    <a:pt x="11454" y="63500"/>
                  </a:moveTo>
                  <a:lnTo>
                    <a:pt x="15779" y="63754"/>
                  </a:lnTo>
                  <a:lnTo>
                    <a:pt x="10176" y="64008"/>
                  </a:lnTo>
                  <a:lnTo>
                    <a:pt x="13764" y="64389"/>
                  </a:lnTo>
                  <a:lnTo>
                    <a:pt x="62384" y="64389"/>
                  </a:lnTo>
                  <a:lnTo>
                    <a:pt x="63812" y="64612"/>
                  </a:lnTo>
                  <a:lnTo>
                    <a:pt x="65629" y="64389"/>
                  </a:lnTo>
                  <a:lnTo>
                    <a:pt x="66220" y="64262"/>
                  </a:lnTo>
                  <a:lnTo>
                    <a:pt x="62581" y="64262"/>
                  </a:lnTo>
                  <a:lnTo>
                    <a:pt x="62384" y="64008"/>
                  </a:lnTo>
                  <a:lnTo>
                    <a:pt x="63073" y="63754"/>
                  </a:lnTo>
                  <a:lnTo>
                    <a:pt x="65088" y="63627"/>
                  </a:lnTo>
                  <a:lnTo>
                    <a:pt x="15240" y="63627"/>
                  </a:lnTo>
                  <a:lnTo>
                    <a:pt x="11454" y="63500"/>
                  </a:lnTo>
                  <a:close/>
                </a:path>
                <a:path w="72390" h="125095">
                  <a:moveTo>
                    <a:pt x="65727" y="64008"/>
                  </a:moveTo>
                  <a:lnTo>
                    <a:pt x="62581" y="64262"/>
                  </a:lnTo>
                  <a:lnTo>
                    <a:pt x="66220" y="64262"/>
                  </a:lnTo>
                  <a:lnTo>
                    <a:pt x="65727" y="64008"/>
                  </a:lnTo>
                  <a:close/>
                </a:path>
                <a:path w="72390" h="125095">
                  <a:moveTo>
                    <a:pt x="11650" y="62992"/>
                  </a:moveTo>
                  <a:lnTo>
                    <a:pt x="15240" y="63627"/>
                  </a:lnTo>
                  <a:lnTo>
                    <a:pt x="65088" y="63627"/>
                  </a:lnTo>
                  <a:lnTo>
                    <a:pt x="66220" y="63881"/>
                  </a:lnTo>
                  <a:lnTo>
                    <a:pt x="65593" y="63500"/>
                  </a:lnTo>
                  <a:lnTo>
                    <a:pt x="26841" y="63500"/>
                  </a:lnTo>
                  <a:lnTo>
                    <a:pt x="26595" y="63373"/>
                  </a:lnTo>
                  <a:lnTo>
                    <a:pt x="24481" y="63373"/>
                  </a:lnTo>
                  <a:lnTo>
                    <a:pt x="24792" y="63132"/>
                  </a:lnTo>
                  <a:lnTo>
                    <a:pt x="24481" y="63119"/>
                  </a:lnTo>
                  <a:lnTo>
                    <a:pt x="14551" y="63119"/>
                  </a:lnTo>
                  <a:lnTo>
                    <a:pt x="11650" y="62992"/>
                  </a:lnTo>
                  <a:close/>
                </a:path>
                <a:path w="72390" h="125095">
                  <a:moveTo>
                    <a:pt x="26300" y="60325"/>
                  </a:moveTo>
                  <a:lnTo>
                    <a:pt x="15485" y="60325"/>
                  </a:lnTo>
                  <a:lnTo>
                    <a:pt x="15779" y="62103"/>
                  </a:lnTo>
                  <a:lnTo>
                    <a:pt x="23793" y="62103"/>
                  </a:lnTo>
                  <a:lnTo>
                    <a:pt x="23351" y="62230"/>
                  </a:lnTo>
                  <a:lnTo>
                    <a:pt x="26743" y="62230"/>
                  </a:lnTo>
                  <a:lnTo>
                    <a:pt x="28562" y="62738"/>
                  </a:lnTo>
                  <a:lnTo>
                    <a:pt x="24854" y="63084"/>
                  </a:lnTo>
                  <a:lnTo>
                    <a:pt x="27480" y="63246"/>
                  </a:lnTo>
                  <a:lnTo>
                    <a:pt x="26841" y="63500"/>
                  </a:lnTo>
                  <a:lnTo>
                    <a:pt x="65593" y="63500"/>
                  </a:lnTo>
                  <a:lnTo>
                    <a:pt x="65384" y="63373"/>
                  </a:lnTo>
                  <a:lnTo>
                    <a:pt x="64843" y="63373"/>
                  </a:lnTo>
                  <a:lnTo>
                    <a:pt x="64696" y="63246"/>
                  </a:lnTo>
                  <a:lnTo>
                    <a:pt x="66711" y="62992"/>
                  </a:lnTo>
                  <a:lnTo>
                    <a:pt x="66859" y="62484"/>
                  </a:lnTo>
                  <a:lnTo>
                    <a:pt x="68480" y="62230"/>
                  </a:lnTo>
                  <a:lnTo>
                    <a:pt x="65162" y="61849"/>
                  </a:lnTo>
                  <a:lnTo>
                    <a:pt x="23548" y="61849"/>
                  </a:lnTo>
                  <a:lnTo>
                    <a:pt x="22957" y="61087"/>
                  </a:lnTo>
                  <a:lnTo>
                    <a:pt x="25415" y="61087"/>
                  </a:lnTo>
                  <a:lnTo>
                    <a:pt x="26005" y="60833"/>
                  </a:lnTo>
                  <a:lnTo>
                    <a:pt x="24187" y="60579"/>
                  </a:lnTo>
                  <a:lnTo>
                    <a:pt x="26300" y="60325"/>
                  </a:lnTo>
                  <a:close/>
                </a:path>
                <a:path w="72390" h="125095">
                  <a:moveTo>
                    <a:pt x="67744" y="63119"/>
                  </a:moveTo>
                  <a:lnTo>
                    <a:pt x="66318" y="63119"/>
                  </a:lnTo>
                  <a:lnTo>
                    <a:pt x="66121" y="63246"/>
                  </a:lnTo>
                  <a:lnTo>
                    <a:pt x="66956" y="63373"/>
                  </a:lnTo>
                  <a:lnTo>
                    <a:pt x="65384" y="63373"/>
                  </a:lnTo>
                  <a:lnTo>
                    <a:pt x="68088" y="63500"/>
                  </a:lnTo>
                  <a:lnTo>
                    <a:pt x="67744" y="63119"/>
                  </a:lnTo>
                  <a:close/>
                </a:path>
                <a:path w="72390" h="125095">
                  <a:moveTo>
                    <a:pt x="26349" y="63246"/>
                  </a:moveTo>
                  <a:lnTo>
                    <a:pt x="24481" y="63373"/>
                  </a:lnTo>
                  <a:lnTo>
                    <a:pt x="26595" y="63373"/>
                  </a:lnTo>
                  <a:lnTo>
                    <a:pt x="26349" y="63246"/>
                  </a:lnTo>
                  <a:close/>
                </a:path>
                <a:path w="72390" h="125095">
                  <a:moveTo>
                    <a:pt x="24854" y="63084"/>
                  </a:moveTo>
                  <a:lnTo>
                    <a:pt x="24481" y="63119"/>
                  </a:lnTo>
                  <a:lnTo>
                    <a:pt x="24792" y="63132"/>
                  </a:lnTo>
                  <a:close/>
                </a:path>
                <a:path w="72390" h="125095">
                  <a:moveTo>
                    <a:pt x="24727" y="62738"/>
                  </a:moveTo>
                  <a:lnTo>
                    <a:pt x="15632" y="62738"/>
                  </a:lnTo>
                  <a:lnTo>
                    <a:pt x="14551" y="63119"/>
                  </a:lnTo>
                  <a:lnTo>
                    <a:pt x="24481" y="63119"/>
                  </a:lnTo>
                  <a:lnTo>
                    <a:pt x="24854" y="63084"/>
                  </a:lnTo>
                  <a:lnTo>
                    <a:pt x="24727" y="62738"/>
                  </a:lnTo>
                  <a:close/>
                </a:path>
                <a:path w="72390" h="125095">
                  <a:moveTo>
                    <a:pt x="12978" y="62611"/>
                  </a:moveTo>
                  <a:lnTo>
                    <a:pt x="12437" y="62992"/>
                  </a:lnTo>
                  <a:lnTo>
                    <a:pt x="14494" y="62828"/>
                  </a:lnTo>
                  <a:lnTo>
                    <a:pt x="12978" y="62611"/>
                  </a:lnTo>
                  <a:close/>
                </a:path>
                <a:path w="72390" h="125095">
                  <a:moveTo>
                    <a:pt x="14593" y="62820"/>
                  </a:moveTo>
                  <a:lnTo>
                    <a:pt x="14748" y="62865"/>
                  </a:lnTo>
                  <a:lnTo>
                    <a:pt x="14593" y="62820"/>
                  </a:lnTo>
                  <a:close/>
                </a:path>
                <a:path w="72390" h="125095">
                  <a:moveTo>
                    <a:pt x="15602" y="62078"/>
                  </a:moveTo>
                  <a:lnTo>
                    <a:pt x="15288" y="62484"/>
                  </a:lnTo>
                  <a:lnTo>
                    <a:pt x="13863" y="62611"/>
                  </a:lnTo>
                  <a:lnTo>
                    <a:pt x="14593" y="62820"/>
                  </a:lnTo>
                  <a:lnTo>
                    <a:pt x="15632" y="62738"/>
                  </a:lnTo>
                  <a:lnTo>
                    <a:pt x="24727" y="62738"/>
                  </a:lnTo>
                  <a:lnTo>
                    <a:pt x="24604" y="62611"/>
                  </a:lnTo>
                  <a:lnTo>
                    <a:pt x="22908" y="62611"/>
                  </a:lnTo>
                  <a:lnTo>
                    <a:pt x="22072" y="62484"/>
                  </a:lnTo>
                  <a:lnTo>
                    <a:pt x="22908" y="62103"/>
                  </a:lnTo>
                  <a:lnTo>
                    <a:pt x="15779" y="62103"/>
                  </a:lnTo>
                  <a:lnTo>
                    <a:pt x="15602" y="62078"/>
                  </a:lnTo>
                  <a:close/>
                </a:path>
                <a:path w="72390" h="125095">
                  <a:moveTo>
                    <a:pt x="24022" y="62484"/>
                  </a:moveTo>
                  <a:lnTo>
                    <a:pt x="23105" y="62484"/>
                  </a:lnTo>
                  <a:lnTo>
                    <a:pt x="22908" y="62611"/>
                  </a:lnTo>
                  <a:lnTo>
                    <a:pt x="24579" y="62611"/>
                  </a:lnTo>
                  <a:lnTo>
                    <a:pt x="24022" y="62484"/>
                  </a:lnTo>
                  <a:close/>
                </a:path>
                <a:path w="72390" h="125095">
                  <a:moveTo>
                    <a:pt x="26743" y="62230"/>
                  </a:moveTo>
                  <a:lnTo>
                    <a:pt x="22908" y="62230"/>
                  </a:lnTo>
                  <a:lnTo>
                    <a:pt x="24579" y="62611"/>
                  </a:lnTo>
                  <a:lnTo>
                    <a:pt x="24629" y="62357"/>
                  </a:lnTo>
                  <a:lnTo>
                    <a:pt x="26743" y="62230"/>
                  </a:lnTo>
                  <a:close/>
                </a:path>
                <a:path w="72390" h="125095">
                  <a:moveTo>
                    <a:pt x="24583" y="62589"/>
                  </a:moveTo>
                  <a:close/>
                </a:path>
                <a:path w="72390" h="125095">
                  <a:moveTo>
                    <a:pt x="24604" y="62484"/>
                  </a:moveTo>
                  <a:close/>
                </a:path>
                <a:path w="72390" h="125095">
                  <a:moveTo>
                    <a:pt x="15681" y="61976"/>
                  </a:moveTo>
                  <a:lnTo>
                    <a:pt x="14845" y="61976"/>
                  </a:lnTo>
                  <a:lnTo>
                    <a:pt x="15602" y="62078"/>
                  </a:lnTo>
                  <a:close/>
                </a:path>
                <a:path w="72390" h="125095">
                  <a:moveTo>
                    <a:pt x="12978" y="61722"/>
                  </a:moveTo>
                  <a:lnTo>
                    <a:pt x="10863" y="61976"/>
                  </a:lnTo>
                  <a:lnTo>
                    <a:pt x="14845" y="61976"/>
                  </a:lnTo>
                  <a:lnTo>
                    <a:pt x="12978" y="61722"/>
                  </a:lnTo>
                  <a:close/>
                </a:path>
                <a:path w="72390" h="125095">
                  <a:moveTo>
                    <a:pt x="29742" y="60579"/>
                  </a:moveTo>
                  <a:lnTo>
                    <a:pt x="29151" y="60960"/>
                  </a:lnTo>
                  <a:lnTo>
                    <a:pt x="26841" y="60960"/>
                  </a:lnTo>
                  <a:lnTo>
                    <a:pt x="26596" y="61087"/>
                  </a:lnTo>
                  <a:lnTo>
                    <a:pt x="30283" y="61087"/>
                  </a:lnTo>
                  <a:lnTo>
                    <a:pt x="23548" y="61849"/>
                  </a:lnTo>
                  <a:lnTo>
                    <a:pt x="65162" y="61849"/>
                  </a:lnTo>
                  <a:lnTo>
                    <a:pt x="64056" y="61722"/>
                  </a:lnTo>
                  <a:lnTo>
                    <a:pt x="68343" y="61214"/>
                  </a:lnTo>
                  <a:lnTo>
                    <a:pt x="53487" y="61214"/>
                  </a:lnTo>
                  <a:lnTo>
                    <a:pt x="49603" y="61087"/>
                  </a:lnTo>
                  <a:lnTo>
                    <a:pt x="49357" y="60960"/>
                  </a:lnTo>
                  <a:lnTo>
                    <a:pt x="29151" y="60960"/>
                  </a:lnTo>
                  <a:lnTo>
                    <a:pt x="26743" y="60833"/>
                  </a:lnTo>
                  <a:lnTo>
                    <a:pt x="31315" y="60833"/>
                  </a:lnTo>
                  <a:lnTo>
                    <a:pt x="29742" y="60579"/>
                  </a:lnTo>
                  <a:close/>
                </a:path>
                <a:path w="72390" h="125095">
                  <a:moveTo>
                    <a:pt x="25142" y="61204"/>
                  </a:moveTo>
                  <a:lnTo>
                    <a:pt x="25317" y="61214"/>
                  </a:lnTo>
                  <a:lnTo>
                    <a:pt x="25142" y="61204"/>
                  </a:lnTo>
                  <a:close/>
                </a:path>
                <a:path w="72390" h="125095">
                  <a:moveTo>
                    <a:pt x="67013" y="60071"/>
                  </a:moveTo>
                  <a:lnTo>
                    <a:pt x="52749" y="60071"/>
                  </a:lnTo>
                  <a:lnTo>
                    <a:pt x="53487" y="61214"/>
                  </a:lnTo>
                  <a:lnTo>
                    <a:pt x="68423" y="61204"/>
                  </a:lnTo>
                  <a:lnTo>
                    <a:pt x="69415" y="61087"/>
                  </a:lnTo>
                  <a:lnTo>
                    <a:pt x="68580" y="60833"/>
                  </a:lnTo>
                  <a:lnTo>
                    <a:pt x="65285" y="60833"/>
                  </a:lnTo>
                  <a:lnTo>
                    <a:pt x="67013" y="60071"/>
                  </a:lnTo>
                  <a:close/>
                </a:path>
                <a:path w="72390" h="125095">
                  <a:moveTo>
                    <a:pt x="25415" y="61087"/>
                  </a:moveTo>
                  <a:lnTo>
                    <a:pt x="22957" y="61087"/>
                  </a:lnTo>
                  <a:lnTo>
                    <a:pt x="25142" y="61204"/>
                  </a:lnTo>
                  <a:lnTo>
                    <a:pt x="25415" y="61087"/>
                  </a:lnTo>
                  <a:close/>
                </a:path>
                <a:path w="72390" h="125095">
                  <a:moveTo>
                    <a:pt x="32101" y="60452"/>
                  </a:moveTo>
                  <a:lnTo>
                    <a:pt x="31069" y="60452"/>
                  </a:lnTo>
                  <a:lnTo>
                    <a:pt x="31462" y="60706"/>
                  </a:lnTo>
                  <a:lnTo>
                    <a:pt x="31315" y="60833"/>
                  </a:lnTo>
                  <a:lnTo>
                    <a:pt x="51175" y="60833"/>
                  </a:lnTo>
                  <a:lnTo>
                    <a:pt x="51913" y="60706"/>
                  </a:lnTo>
                  <a:lnTo>
                    <a:pt x="51192" y="60579"/>
                  </a:lnTo>
                  <a:lnTo>
                    <a:pt x="32692" y="60579"/>
                  </a:lnTo>
                  <a:lnTo>
                    <a:pt x="32101" y="60452"/>
                  </a:lnTo>
                  <a:close/>
                </a:path>
                <a:path w="72390" h="125095">
                  <a:moveTo>
                    <a:pt x="67744" y="60579"/>
                  </a:moveTo>
                  <a:lnTo>
                    <a:pt x="65285" y="60833"/>
                  </a:lnTo>
                  <a:lnTo>
                    <a:pt x="68580" y="60833"/>
                  </a:lnTo>
                  <a:lnTo>
                    <a:pt x="67744" y="60579"/>
                  </a:lnTo>
                  <a:close/>
                </a:path>
                <a:path w="72390" h="125095">
                  <a:moveTo>
                    <a:pt x="12731" y="59690"/>
                  </a:moveTo>
                  <a:lnTo>
                    <a:pt x="14502" y="60198"/>
                  </a:lnTo>
                  <a:lnTo>
                    <a:pt x="12775" y="60204"/>
                  </a:lnTo>
                  <a:lnTo>
                    <a:pt x="11798" y="60325"/>
                  </a:lnTo>
                  <a:lnTo>
                    <a:pt x="11454" y="60579"/>
                  </a:lnTo>
                  <a:lnTo>
                    <a:pt x="15485" y="60325"/>
                  </a:lnTo>
                  <a:lnTo>
                    <a:pt x="26300" y="60325"/>
                  </a:lnTo>
                  <a:lnTo>
                    <a:pt x="23695" y="60198"/>
                  </a:lnTo>
                  <a:lnTo>
                    <a:pt x="23990" y="59944"/>
                  </a:lnTo>
                  <a:lnTo>
                    <a:pt x="25317" y="59817"/>
                  </a:lnTo>
                  <a:lnTo>
                    <a:pt x="15288" y="59817"/>
                  </a:lnTo>
                  <a:lnTo>
                    <a:pt x="12731" y="59690"/>
                  </a:lnTo>
                  <a:close/>
                </a:path>
                <a:path w="72390" h="125095">
                  <a:moveTo>
                    <a:pt x="49750" y="60325"/>
                  </a:moveTo>
                  <a:lnTo>
                    <a:pt x="31708" y="60325"/>
                  </a:lnTo>
                  <a:lnTo>
                    <a:pt x="32839" y="60452"/>
                  </a:lnTo>
                  <a:lnTo>
                    <a:pt x="32692" y="60579"/>
                  </a:lnTo>
                  <a:lnTo>
                    <a:pt x="51192" y="60579"/>
                  </a:lnTo>
                  <a:lnTo>
                    <a:pt x="49750" y="60325"/>
                  </a:lnTo>
                  <a:close/>
                </a:path>
                <a:path w="72390" h="125095">
                  <a:moveTo>
                    <a:pt x="30577" y="59944"/>
                  </a:moveTo>
                  <a:lnTo>
                    <a:pt x="29791" y="59944"/>
                  </a:lnTo>
                  <a:lnTo>
                    <a:pt x="29791" y="60452"/>
                  </a:lnTo>
                  <a:lnTo>
                    <a:pt x="30921" y="60325"/>
                  </a:lnTo>
                  <a:lnTo>
                    <a:pt x="49750" y="60325"/>
                  </a:lnTo>
                  <a:lnTo>
                    <a:pt x="49983" y="60204"/>
                  </a:lnTo>
                  <a:lnTo>
                    <a:pt x="49586" y="60071"/>
                  </a:lnTo>
                  <a:lnTo>
                    <a:pt x="30725" y="60071"/>
                  </a:lnTo>
                  <a:lnTo>
                    <a:pt x="30577" y="59944"/>
                  </a:lnTo>
                  <a:close/>
                </a:path>
                <a:path w="72390" h="125095">
                  <a:moveTo>
                    <a:pt x="51913" y="59436"/>
                  </a:moveTo>
                  <a:lnTo>
                    <a:pt x="50881" y="59817"/>
                  </a:lnTo>
                  <a:lnTo>
                    <a:pt x="49209" y="59944"/>
                  </a:lnTo>
                  <a:lnTo>
                    <a:pt x="49488" y="60038"/>
                  </a:lnTo>
                  <a:lnTo>
                    <a:pt x="50242" y="60071"/>
                  </a:lnTo>
                  <a:lnTo>
                    <a:pt x="49983" y="60204"/>
                  </a:lnTo>
                  <a:lnTo>
                    <a:pt x="50340" y="60325"/>
                  </a:lnTo>
                  <a:lnTo>
                    <a:pt x="52749" y="60071"/>
                  </a:lnTo>
                  <a:lnTo>
                    <a:pt x="67013" y="60071"/>
                  </a:lnTo>
                  <a:lnTo>
                    <a:pt x="67301" y="59944"/>
                  </a:lnTo>
                  <a:lnTo>
                    <a:pt x="52208" y="59944"/>
                  </a:lnTo>
                  <a:lnTo>
                    <a:pt x="51422" y="59817"/>
                  </a:lnTo>
                  <a:lnTo>
                    <a:pt x="51913" y="59436"/>
                  </a:lnTo>
                  <a:close/>
                </a:path>
                <a:path w="72390" h="125095">
                  <a:moveTo>
                    <a:pt x="49488" y="60038"/>
                  </a:moveTo>
                  <a:lnTo>
                    <a:pt x="49996" y="60198"/>
                  </a:lnTo>
                  <a:lnTo>
                    <a:pt x="50242" y="60071"/>
                  </a:lnTo>
                  <a:lnTo>
                    <a:pt x="49488" y="60038"/>
                  </a:lnTo>
                  <a:close/>
                </a:path>
                <a:path w="72390" h="125095">
                  <a:moveTo>
                    <a:pt x="48472" y="59563"/>
                  </a:moveTo>
                  <a:lnTo>
                    <a:pt x="31315" y="59563"/>
                  </a:lnTo>
                  <a:lnTo>
                    <a:pt x="31315" y="60071"/>
                  </a:lnTo>
                  <a:lnTo>
                    <a:pt x="49586" y="60071"/>
                  </a:lnTo>
                  <a:lnTo>
                    <a:pt x="47341" y="59944"/>
                  </a:lnTo>
                  <a:lnTo>
                    <a:pt x="48472" y="59563"/>
                  </a:lnTo>
                  <a:close/>
                </a:path>
                <a:path w="72390" h="125095">
                  <a:moveTo>
                    <a:pt x="65088" y="59182"/>
                  </a:moveTo>
                  <a:lnTo>
                    <a:pt x="52552" y="59182"/>
                  </a:lnTo>
                  <a:lnTo>
                    <a:pt x="53437" y="59309"/>
                  </a:lnTo>
                  <a:lnTo>
                    <a:pt x="52798" y="59563"/>
                  </a:lnTo>
                  <a:lnTo>
                    <a:pt x="54519" y="59563"/>
                  </a:lnTo>
                  <a:lnTo>
                    <a:pt x="54175" y="59817"/>
                  </a:lnTo>
                  <a:lnTo>
                    <a:pt x="52208" y="59944"/>
                  </a:lnTo>
                  <a:lnTo>
                    <a:pt x="67301" y="59944"/>
                  </a:lnTo>
                  <a:lnTo>
                    <a:pt x="64696" y="59690"/>
                  </a:lnTo>
                  <a:lnTo>
                    <a:pt x="65432" y="59563"/>
                  </a:lnTo>
                  <a:lnTo>
                    <a:pt x="68067" y="59293"/>
                  </a:lnTo>
                  <a:lnTo>
                    <a:pt x="65088" y="59182"/>
                  </a:lnTo>
                  <a:close/>
                </a:path>
                <a:path w="72390" h="125095">
                  <a:moveTo>
                    <a:pt x="19123" y="59182"/>
                  </a:moveTo>
                  <a:lnTo>
                    <a:pt x="11650" y="59182"/>
                  </a:lnTo>
                  <a:lnTo>
                    <a:pt x="13716" y="59309"/>
                  </a:lnTo>
                  <a:lnTo>
                    <a:pt x="14060" y="59436"/>
                  </a:lnTo>
                  <a:lnTo>
                    <a:pt x="15387" y="59563"/>
                  </a:lnTo>
                  <a:lnTo>
                    <a:pt x="15288" y="59817"/>
                  </a:lnTo>
                  <a:lnTo>
                    <a:pt x="25317" y="59817"/>
                  </a:lnTo>
                  <a:lnTo>
                    <a:pt x="25219" y="59563"/>
                  </a:lnTo>
                  <a:lnTo>
                    <a:pt x="23351" y="59563"/>
                  </a:lnTo>
                  <a:lnTo>
                    <a:pt x="22859" y="59436"/>
                  </a:lnTo>
                  <a:lnTo>
                    <a:pt x="19123" y="59436"/>
                  </a:lnTo>
                  <a:lnTo>
                    <a:pt x="19123" y="59182"/>
                  </a:lnTo>
                  <a:close/>
                </a:path>
                <a:path w="72390" h="125095">
                  <a:moveTo>
                    <a:pt x="48865" y="59309"/>
                  </a:moveTo>
                  <a:lnTo>
                    <a:pt x="31807" y="59309"/>
                  </a:lnTo>
                  <a:lnTo>
                    <a:pt x="30165" y="59430"/>
                  </a:lnTo>
                  <a:lnTo>
                    <a:pt x="26644" y="59690"/>
                  </a:lnTo>
                  <a:lnTo>
                    <a:pt x="31315" y="59563"/>
                  </a:lnTo>
                  <a:lnTo>
                    <a:pt x="48472" y="59563"/>
                  </a:lnTo>
                  <a:lnTo>
                    <a:pt x="46800" y="59436"/>
                  </a:lnTo>
                  <a:lnTo>
                    <a:pt x="48865" y="59309"/>
                  </a:lnTo>
                  <a:close/>
                </a:path>
                <a:path w="72390" h="125095">
                  <a:moveTo>
                    <a:pt x="22171" y="58039"/>
                  </a:moveTo>
                  <a:lnTo>
                    <a:pt x="16026" y="58039"/>
                  </a:lnTo>
                  <a:lnTo>
                    <a:pt x="16468" y="58674"/>
                  </a:lnTo>
                  <a:lnTo>
                    <a:pt x="12880" y="58674"/>
                  </a:lnTo>
                  <a:lnTo>
                    <a:pt x="10668" y="58928"/>
                  </a:lnTo>
                  <a:lnTo>
                    <a:pt x="13911" y="58928"/>
                  </a:lnTo>
                  <a:lnTo>
                    <a:pt x="11207" y="59182"/>
                  </a:lnTo>
                  <a:lnTo>
                    <a:pt x="10668" y="59309"/>
                  </a:lnTo>
                  <a:lnTo>
                    <a:pt x="12240" y="59436"/>
                  </a:lnTo>
                  <a:lnTo>
                    <a:pt x="11650" y="59182"/>
                  </a:lnTo>
                  <a:lnTo>
                    <a:pt x="19123" y="59182"/>
                  </a:lnTo>
                  <a:lnTo>
                    <a:pt x="19123" y="58928"/>
                  </a:lnTo>
                  <a:lnTo>
                    <a:pt x="19320" y="58801"/>
                  </a:lnTo>
                  <a:lnTo>
                    <a:pt x="22219" y="58801"/>
                  </a:lnTo>
                  <a:lnTo>
                    <a:pt x="23465" y="58547"/>
                  </a:lnTo>
                  <a:lnTo>
                    <a:pt x="21433" y="58547"/>
                  </a:lnTo>
                  <a:lnTo>
                    <a:pt x="21998" y="58420"/>
                  </a:lnTo>
                  <a:lnTo>
                    <a:pt x="21483" y="58420"/>
                  </a:lnTo>
                  <a:lnTo>
                    <a:pt x="22171" y="58039"/>
                  </a:lnTo>
                  <a:close/>
                </a:path>
                <a:path w="72390" h="125095">
                  <a:moveTo>
                    <a:pt x="22368" y="59309"/>
                  </a:moveTo>
                  <a:lnTo>
                    <a:pt x="19123" y="59436"/>
                  </a:lnTo>
                  <a:lnTo>
                    <a:pt x="22859" y="59436"/>
                  </a:lnTo>
                  <a:lnTo>
                    <a:pt x="22368" y="59309"/>
                  </a:lnTo>
                  <a:close/>
                </a:path>
                <a:path w="72390" h="125095">
                  <a:moveTo>
                    <a:pt x="28562" y="58928"/>
                  </a:moveTo>
                  <a:lnTo>
                    <a:pt x="26005" y="59309"/>
                  </a:lnTo>
                  <a:lnTo>
                    <a:pt x="25661" y="59436"/>
                  </a:lnTo>
                  <a:lnTo>
                    <a:pt x="30165" y="59430"/>
                  </a:lnTo>
                  <a:lnTo>
                    <a:pt x="29791" y="59309"/>
                  </a:lnTo>
                  <a:lnTo>
                    <a:pt x="48865" y="59309"/>
                  </a:lnTo>
                  <a:lnTo>
                    <a:pt x="47144" y="59182"/>
                  </a:lnTo>
                  <a:lnTo>
                    <a:pt x="28267" y="59182"/>
                  </a:lnTo>
                  <a:lnTo>
                    <a:pt x="28562" y="58928"/>
                  </a:lnTo>
                  <a:close/>
                </a:path>
                <a:path w="72390" h="125095">
                  <a:moveTo>
                    <a:pt x="30165" y="59430"/>
                  </a:moveTo>
                  <a:close/>
                </a:path>
                <a:path w="72390" h="125095">
                  <a:moveTo>
                    <a:pt x="23793" y="58547"/>
                  </a:moveTo>
                  <a:lnTo>
                    <a:pt x="22564" y="59055"/>
                  </a:lnTo>
                  <a:lnTo>
                    <a:pt x="20958" y="59055"/>
                  </a:lnTo>
                  <a:lnTo>
                    <a:pt x="24629" y="59309"/>
                  </a:lnTo>
                  <a:lnTo>
                    <a:pt x="25219" y="58928"/>
                  </a:lnTo>
                  <a:lnTo>
                    <a:pt x="23793" y="58547"/>
                  </a:lnTo>
                  <a:close/>
                </a:path>
                <a:path w="72390" h="125095">
                  <a:moveTo>
                    <a:pt x="55514" y="58451"/>
                  </a:moveTo>
                  <a:lnTo>
                    <a:pt x="55699" y="58928"/>
                  </a:lnTo>
                  <a:lnTo>
                    <a:pt x="51716" y="58928"/>
                  </a:lnTo>
                  <a:lnTo>
                    <a:pt x="51127" y="59182"/>
                  </a:lnTo>
                  <a:lnTo>
                    <a:pt x="51274" y="59309"/>
                  </a:lnTo>
                  <a:lnTo>
                    <a:pt x="52552" y="59182"/>
                  </a:lnTo>
                  <a:lnTo>
                    <a:pt x="65088" y="59182"/>
                  </a:lnTo>
                  <a:lnTo>
                    <a:pt x="66318" y="58928"/>
                  </a:lnTo>
                  <a:lnTo>
                    <a:pt x="65432" y="58674"/>
                  </a:lnTo>
                  <a:lnTo>
                    <a:pt x="67744" y="58674"/>
                  </a:lnTo>
                  <a:lnTo>
                    <a:pt x="57236" y="58542"/>
                  </a:lnTo>
                  <a:lnTo>
                    <a:pt x="55514" y="58451"/>
                  </a:lnTo>
                  <a:close/>
                </a:path>
                <a:path w="72390" h="125095">
                  <a:moveTo>
                    <a:pt x="70398" y="59055"/>
                  </a:moveTo>
                  <a:lnTo>
                    <a:pt x="68067" y="59293"/>
                  </a:lnTo>
                  <a:lnTo>
                    <a:pt x="68480" y="59309"/>
                  </a:lnTo>
                  <a:lnTo>
                    <a:pt x="70398" y="59055"/>
                  </a:lnTo>
                  <a:close/>
                </a:path>
                <a:path w="72390" h="125095">
                  <a:moveTo>
                    <a:pt x="48030" y="58420"/>
                  </a:moveTo>
                  <a:lnTo>
                    <a:pt x="29594" y="58420"/>
                  </a:lnTo>
                  <a:lnTo>
                    <a:pt x="29944" y="58548"/>
                  </a:lnTo>
                  <a:lnTo>
                    <a:pt x="32151" y="59182"/>
                  </a:lnTo>
                  <a:lnTo>
                    <a:pt x="47144" y="59182"/>
                  </a:lnTo>
                  <a:lnTo>
                    <a:pt x="45424" y="59055"/>
                  </a:lnTo>
                  <a:lnTo>
                    <a:pt x="50292" y="58928"/>
                  </a:lnTo>
                  <a:lnTo>
                    <a:pt x="47341" y="58801"/>
                  </a:lnTo>
                  <a:lnTo>
                    <a:pt x="48030" y="58420"/>
                  </a:lnTo>
                  <a:close/>
                </a:path>
                <a:path w="72390" h="125095">
                  <a:moveTo>
                    <a:pt x="20647" y="59033"/>
                  </a:moveTo>
                  <a:lnTo>
                    <a:pt x="20958" y="59055"/>
                  </a:lnTo>
                  <a:lnTo>
                    <a:pt x="20647" y="59033"/>
                  </a:lnTo>
                  <a:close/>
                </a:path>
                <a:path w="72390" h="125095">
                  <a:moveTo>
                    <a:pt x="20647" y="58928"/>
                  </a:moveTo>
                  <a:lnTo>
                    <a:pt x="19123" y="58928"/>
                  </a:lnTo>
                  <a:lnTo>
                    <a:pt x="20647" y="59033"/>
                  </a:lnTo>
                  <a:close/>
                </a:path>
                <a:path w="72390" h="125095">
                  <a:moveTo>
                    <a:pt x="22219" y="58801"/>
                  </a:moveTo>
                  <a:lnTo>
                    <a:pt x="21384" y="58801"/>
                  </a:lnTo>
                  <a:lnTo>
                    <a:pt x="21433" y="58928"/>
                  </a:lnTo>
                  <a:lnTo>
                    <a:pt x="22219" y="58801"/>
                  </a:lnTo>
                  <a:close/>
                </a:path>
                <a:path w="72390" h="125095">
                  <a:moveTo>
                    <a:pt x="26796" y="58379"/>
                  </a:moveTo>
                  <a:lnTo>
                    <a:pt x="26103" y="58420"/>
                  </a:lnTo>
                  <a:lnTo>
                    <a:pt x="29397" y="58674"/>
                  </a:lnTo>
                  <a:lnTo>
                    <a:pt x="27480" y="58801"/>
                  </a:lnTo>
                  <a:lnTo>
                    <a:pt x="28562" y="58928"/>
                  </a:lnTo>
                  <a:lnTo>
                    <a:pt x="30430" y="58928"/>
                  </a:lnTo>
                  <a:lnTo>
                    <a:pt x="29682" y="58473"/>
                  </a:lnTo>
                  <a:lnTo>
                    <a:pt x="29496" y="58420"/>
                  </a:lnTo>
                  <a:lnTo>
                    <a:pt x="26743" y="58420"/>
                  </a:lnTo>
                  <a:close/>
                </a:path>
                <a:path w="72390" h="125095">
                  <a:moveTo>
                    <a:pt x="53986" y="58346"/>
                  </a:moveTo>
                  <a:lnTo>
                    <a:pt x="51246" y="58451"/>
                  </a:lnTo>
                  <a:lnTo>
                    <a:pt x="50733" y="58674"/>
                  </a:lnTo>
                  <a:lnTo>
                    <a:pt x="53437" y="58674"/>
                  </a:lnTo>
                  <a:lnTo>
                    <a:pt x="53535" y="58928"/>
                  </a:lnTo>
                  <a:lnTo>
                    <a:pt x="55699" y="58928"/>
                  </a:lnTo>
                  <a:lnTo>
                    <a:pt x="54912" y="58420"/>
                  </a:lnTo>
                  <a:lnTo>
                    <a:pt x="54667" y="58420"/>
                  </a:lnTo>
                  <a:lnTo>
                    <a:pt x="53986" y="58346"/>
                  </a:lnTo>
                  <a:close/>
                </a:path>
                <a:path w="72390" h="125095">
                  <a:moveTo>
                    <a:pt x="54912" y="58420"/>
                  </a:moveTo>
                  <a:lnTo>
                    <a:pt x="55699" y="58928"/>
                  </a:lnTo>
                  <a:lnTo>
                    <a:pt x="55514" y="58451"/>
                  </a:lnTo>
                  <a:lnTo>
                    <a:pt x="54912" y="58420"/>
                  </a:lnTo>
                  <a:close/>
                </a:path>
                <a:path w="72390" h="125095">
                  <a:moveTo>
                    <a:pt x="25975" y="58654"/>
                  </a:moveTo>
                  <a:lnTo>
                    <a:pt x="25956" y="58801"/>
                  </a:lnTo>
                  <a:lnTo>
                    <a:pt x="27362" y="58801"/>
                  </a:lnTo>
                  <a:lnTo>
                    <a:pt x="25975" y="58654"/>
                  </a:lnTo>
                  <a:close/>
                </a:path>
                <a:path w="72390" h="125095">
                  <a:moveTo>
                    <a:pt x="51230" y="58447"/>
                  </a:moveTo>
                  <a:lnTo>
                    <a:pt x="48798" y="58609"/>
                  </a:lnTo>
                  <a:lnTo>
                    <a:pt x="49062" y="58674"/>
                  </a:lnTo>
                  <a:lnTo>
                    <a:pt x="50389" y="58801"/>
                  </a:lnTo>
                  <a:lnTo>
                    <a:pt x="51230" y="58447"/>
                  </a:lnTo>
                  <a:close/>
                </a:path>
                <a:path w="72390" h="125095">
                  <a:moveTo>
                    <a:pt x="48357" y="58500"/>
                  </a:moveTo>
                  <a:lnTo>
                    <a:pt x="47932" y="58674"/>
                  </a:lnTo>
                  <a:lnTo>
                    <a:pt x="48798" y="58609"/>
                  </a:lnTo>
                  <a:lnTo>
                    <a:pt x="48521" y="58547"/>
                  </a:lnTo>
                  <a:lnTo>
                    <a:pt x="48357" y="58500"/>
                  </a:lnTo>
                  <a:close/>
                </a:path>
                <a:path w="72390" h="125095">
                  <a:moveTo>
                    <a:pt x="26005" y="58420"/>
                  </a:moveTo>
                  <a:lnTo>
                    <a:pt x="24088" y="58420"/>
                  </a:lnTo>
                  <a:lnTo>
                    <a:pt x="25975" y="58654"/>
                  </a:lnTo>
                  <a:lnTo>
                    <a:pt x="26005" y="58420"/>
                  </a:lnTo>
                  <a:close/>
                </a:path>
                <a:path w="72390" h="125095">
                  <a:moveTo>
                    <a:pt x="24465" y="57277"/>
                  </a:moveTo>
                  <a:lnTo>
                    <a:pt x="15534" y="57277"/>
                  </a:lnTo>
                  <a:lnTo>
                    <a:pt x="15288" y="57531"/>
                  </a:lnTo>
                  <a:lnTo>
                    <a:pt x="13519" y="57658"/>
                  </a:lnTo>
                  <a:lnTo>
                    <a:pt x="11723" y="58371"/>
                  </a:lnTo>
                  <a:lnTo>
                    <a:pt x="12240" y="58547"/>
                  </a:lnTo>
                  <a:lnTo>
                    <a:pt x="13203" y="58542"/>
                  </a:lnTo>
                  <a:lnTo>
                    <a:pt x="15285" y="58422"/>
                  </a:lnTo>
                  <a:lnTo>
                    <a:pt x="15567" y="58293"/>
                  </a:lnTo>
                  <a:lnTo>
                    <a:pt x="16026" y="58039"/>
                  </a:lnTo>
                  <a:lnTo>
                    <a:pt x="26743" y="58039"/>
                  </a:lnTo>
                  <a:lnTo>
                    <a:pt x="25711" y="57785"/>
                  </a:lnTo>
                  <a:lnTo>
                    <a:pt x="26300" y="57531"/>
                  </a:lnTo>
                  <a:lnTo>
                    <a:pt x="22859" y="57531"/>
                  </a:lnTo>
                  <a:lnTo>
                    <a:pt x="24465" y="57277"/>
                  </a:lnTo>
                  <a:close/>
                </a:path>
                <a:path w="72390" h="125095">
                  <a:moveTo>
                    <a:pt x="23864" y="58430"/>
                  </a:moveTo>
                  <a:lnTo>
                    <a:pt x="21433" y="58547"/>
                  </a:lnTo>
                  <a:lnTo>
                    <a:pt x="23487" y="58542"/>
                  </a:lnTo>
                  <a:lnTo>
                    <a:pt x="23952" y="58447"/>
                  </a:lnTo>
                  <a:close/>
                </a:path>
                <a:path w="72390" h="125095">
                  <a:moveTo>
                    <a:pt x="48543" y="58546"/>
                  </a:moveTo>
                  <a:close/>
                </a:path>
                <a:path w="72390" h="125095">
                  <a:moveTo>
                    <a:pt x="68038" y="58293"/>
                  </a:moveTo>
                  <a:lnTo>
                    <a:pt x="58009" y="58293"/>
                  </a:lnTo>
                  <a:lnTo>
                    <a:pt x="57321" y="58547"/>
                  </a:lnTo>
                  <a:lnTo>
                    <a:pt x="67842" y="58547"/>
                  </a:lnTo>
                  <a:lnTo>
                    <a:pt x="68038" y="58293"/>
                  </a:lnTo>
                  <a:close/>
                </a:path>
                <a:path w="72390" h="125095">
                  <a:moveTo>
                    <a:pt x="51569" y="58293"/>
                  </a:moveTo>
                  <a:lnTo>
                    <a:pt x="48898" y="58293"/>
                  </a:lnTo>
                  <a:lnTo>
                    <a:pt x="48543" y="58546"/>
                  </a:lnTo>
                  <a:lnTo>
                    <a:pt x="51291" y="58420"/>
                  </a:lnTo>
                  <a:lnTo>
                    <a:pt x="51569" y="58293"/>
                  </a:lnTo>
                  <a:close/>
                </a:path>
                <a:path w="72390" h="125095">
                  <a:moveTo>
                    <a:pt x="48554" y="58420"/>
                  </a:moveTo>
                  <a:lnTo>
                    <a:pt x="48030" y="58420"/>
                  </a:lnTo>
                  <a:lnTo>
                    <a:pt x="48357" y="58500"/>
                  </a:lnTo>
                  <a:lnTo>
                    <a:pt x="48554" y="58420"/>
                  </a:lnTo>
                  <a:close/>
                </a:path>
                <a:path w="72390" h="125095">
                  <a:moveTo>
                    <a:pt x="48865" y="58293"/>
                  </a:moveTo>
                  <a:lnTo>
                    <a:pt x="29053" y="58293"/>
                  </a:lnTo>
                  <a:lnTo>
                    <a:pt x="29682" y="58473"/>
                  </a:lnTo>
                  <a:lnTo>
                    <a:pt x="48554" y="58420"/>
                  </a:lnTo>
                  <a:lnTo>
                    <a:pt x="48865" y="58293"/>
                  </a:lnTo>
                  <a:close/>
                </a:path>
                <a:path w="72390" h="125095">
                  <a:moveTo>
                    <a:pt x="55490" y="58388"/>
                  </a:moveTo>
                  <a:lnTo>
                    <a:pt x="54667" y="58420"/>
                  </a:lnTo>
                  <a:lnTo>
                    <a:pt x="55514" y="58451"/>
                  </a:lnTo>
                  <a:close/>
                </a:path>
                <a:path w="72390" h="125095">
                  <a:moveTo>
                    <a:pt x="27235" y="58039"/>
                  </a:moveTo>
                  <a:lnTo>
                    <a:pt x="22886" y="58327"/>
                  </a:lnTo>
                  <a:lnTo>
                    <a:pt x="23864" y="58430"/>
                  </a:lnTo>
                  <a:lnTo>
                    <a:pt x="24088" y="58420"/>
                  </a:lnTo>
                  <a:lnTo>
                    <a:pt x="24481" y="58420"/>
                  </a:lnTo>
                  <a:lnTo>
                    <a:pt x="24776" y="58293"/>
                  </a:lnTo>
                  <a:lnTo>
                    <a:pt x="26907" y="58293"/>
                  </a:lnTo>
                  <a:lnTo>
                    <a:pt x="27235" y="58039"/>
                  </a:lnTo>
                  <a:close/>
                </a:path>
                <a:path w="72390" h="125095">
                  <a:moveTo>
                    <a:pt x="22214" y="58371"/>
                  </a:moveTo>
                  <a:lnTo>
                    <a:pt x="21483" y="58420"/>
                  </a:lnTo>
                  <a:lnTo>
                    <a:pt x="21998" y="58420"/>
                  </a:lnTo>
                  <a:lnTo>
                    <a:pt x="22214" y="58371"/>
                  </a:lnTo>
                  <a:close/>
                </a:path>
                <a:path w="72390" h="125095">
                  <a:moveTo>
                    <a:pt x="26907" y="58293"/>
                  </a:moveTo>
                  <a:lnTo>
                    <a:pt x="24776" y="58293"/>
                  </a:lnTo>
                  <a:lnTo>
                    <a:pt x="25416" y="58420"/>
                  </a:lnTo>
                  <a:lnTo>
                    <a:pt x="26103" y="58420"/>
                  </a:lnTo>
                  <a:lnTo>
                    <a:pt x="26796" y="58379"/>
                  </a:lnTo>
                  <a:close/>
                </a:path>
                <a:path w="72390" h="125095">
                  <a:moveTo>
                    <a:pt x="28267" y="58293"/>
                  </a:moveTo>
                  <a:lnTo>
                    <a:pt x="26796" y="58379"/>
                  </a:lnTo>
                  <a:lnTo>
                    <a:pt x="28267" y="58420"/>
                  </a:lnTo>
                  <a:lnTo>
                    <a:pt x="28267" y="58293"/>
                  </a:lnTo>
                  <a:close/>
                </a:path>
                <a:path w="72390" h="125095">
                  <a:moveTo>
                    <a:pt x="55453" y="58293"/>
                  </a:moveTo>
                  <a:lnTo>
                    <a:pt x="53986" y="58346"/>
                  </a:lnTo>
                  <a:lnTo>
                    <a:pt x="54667" y="58420"/>
                  </a:lnTo>
                  <a:lnTo>
                    <a:pt x="55490" y="58388"/>
                  </a:lnTo>
                  <a:close/>
                </a:path>
                <a:path w="72390" h="125095">
                  <a:moveTo>
                    <a:pt x="58009" y="58293"/>
                  </a:moveTo>
                  <a:lnTo>
                    <a:pt x="55453" y="58293"/>
                  </a:lnTo>
                  <a:lnTo>
                    <a:pt x="58009" y="58293"/>
                  </a:lnTo>
                  <a:close/>
                </a:path>
                <a:path w="72390" h="125095">
                  <a:moveTo>
                    <a:pt x="22564" y="58293"/>
                  </a:moveTo>
                  <a:lnTo>
                    <a:pt x="22214" y="58371"/>
                  </a:lnTo>
                  <a:lnTo>
                    <a:pt x="22886" y="58327"/>
                  </a:lnTo>
                  <a:lnTo>
                    <a:pt x="22564" y="58293"/>
                  </a:lnTo>
                  <a:close/>
                </a:path>
                <a:path w="72390" h="125095">
                  <a:moveTo>
                    <a:pt x="51372" y="57912"/>
                  </a:moveTo>
                  <a:lnTo>
                    <a:pt x="51127" y="58039"/>
                  </a:lnTo>
                  <a:lnTo>
                    <a:pt x="53986" y="58346"/>
                  </a:lnTo>
                  <a:lnTo>
                    <a:pt x="55453" y="58293"/>
                  </a:lnTo>
                  <a:lnTo>
                    <a:pt x="68038" y="58293"/>
                  </a:lnTo>
                  <a:lnTo>
                    <a:pt x="66022" y="58039"/>
                  </a:lnTo>
                  <a:lnTo>
                    <a:pt x="51716" y="58039"/>
                  </a:lnTo>
                  <a:lnTo>
                    <a:pt x="51372" y="57912"/>
                  </a:lnTo>
                  <a:close/>
                </a:path>
                <a:path w="72390" h="125095">
                  <a:moveTo>
                    <a:pt x="49463" y="57912"/>
                  </a:moveTo>
                  <a:lnTo>
                    <a:pt x="33675" y="57912"/>
                  </a:lnTo>
                  <a:lnTo>
                    <a:pt x="32839" y="58293"/>
                  </a:lnTo>
                  <a:lnTo>
                    <a:pt x="48898" y="58293"/>
                  </a:lnTo>
                  <a:lnTo>
                    <a:pt x="49463" y="57912"/>
                  </a:lnTo>
                  <a:close/>
                </a:path>
                <a:path w="72390" h="125095">
                  <a:moveTo>
                    <a:pt x="32839" y="57404"/>
                  </a:moveTo>
                  <a:lnTo>
                    <a:pt x="31315" y="57658"/>
                  </a:lnTo>
                  <a:lnTo>
                    <a:pt x="30971" y="58039"/>
                  </a:lnTo>
                  <a:lnTo>
                    <a:pt x="33675" y="57912"/>
                  </a:lnTo>
                  <a:lnTo>
                    <a:pt x="49463" y="57912"/>
                  </a:lnTo>
                  <a:lnTo>
                    <a:pt x="49651" y="57785"/>
                  </a:lnTo>
                  <a:lnTo>
                    <a:pt x="47341" y="57785"/>
                  </a:lnTo>
                  <a:lnTo>
                    <a:pt x="46997" y="57658"/>
                  </a:lnTo>
                  <a:lnTo>
                    <a:pt x="32298" y="57658"/>
                  </a:lnTo>
                  <a:lnTo>
                    <a:pt x="32839" y="57404"/>
                  </a:lnTo>
                  <a:close/>
                </a:path>
                <a:path w="72390" h="125095">
                  <a:moveTo>
                    <a:pt x="51766" y="57931"/>
                  </a:moveTo>
                  <a:lnTo>
                    <a:pt x="52441" y="57964"/>
                  </a:lnTo>
                  <a:lnTo>
                    <a:pt x="51766" y="57931"/>
                  </a:lnTo>
                  <a:close/>
                </a:path>
                <a:path w="72390" h="125095">
                  <a:moveTo>
                    <a:pt x="52441" y="57964"/>
                  </a:moveTo>
                  <a:lnTo>
                    <a:pt x="51716" y="58039"/>
                  </a:lnTo>
                  <a:lnTo>
                    <a:pt x="53978" y="58039"/>
                  </a:lnTo>
                  <a:lnTo>
                    <a:pt x="52441" y="57964"/>
                  </a:lnTo>
                  <a:close/>
                </a:path>
                <a:path w="72390" h="125095">
                  <a:moveTo>
                    <a:pt x="64243" y="57785"/>
                  </a:moveTo>
                  <a:lnTo>
                    <a:pt x="54175" y="57785"/>
                  </a:lnTo>
                  <a:lnTo>
                    <a:pt x="53978" y="58039"/>
                  </a:lnTo>
                  <a:lnTo>
                    <a:pt x="66022" y="58039"/>
                  </a:lnTo>
                  <a:lnTo>
                    <a:pt x="63908" y="57912"/>
                  </a:lnTo>
                  <a:lnTo>
                    <a:pt x="64243" y="57785"/>
                  </a:lnTo>
                  <a:close/>
                </a:path>
                <a:path w="72390" h="125095">
                  <a:moveTo>
                    <a:pt x="62287" y="55499"/>
                  </a:moveTo>
                  <a:lnTo>
                    <a:pt x="55896" y="55499"/>
                  </a:lnTo>
                  <a:lnTo>
                    <a:pt x="57223" y="55880"/>
                  </a:lnTo>
                  <a:lnTo>
                    <a:pt x="56535" y="56134"/>
                  </a:lnTo>
                  <a:lnTo>
                    <a:pt x="54883" y="56246"/>
                  </a:lnTo>
                  <a:lnTo>
                    <a:pt x="54667" y="56261"/>
                  </a:lnTo>
                  <a:lnTo>
                    <a:pt x="57223" y="56388"/>
                  </a:lnTo>
                  <a:lnTo>
                    <a:pt x="56141" y="56769"/>
                  </a:lnTo>
                  <a:lnTo>
                    <a:pt x="53240" y="56896"/>
                  </a:lnTo>
                  <a:lnTo>
                    <a:pt x="53437" y="57404"/>
                  </a:lnTo>
                  <a:lnTo>
                    <a:pt x="52011" y="57404"/>
                  </a:lnTo>
                  <a:lnTo>
                    <a:pt x="51766" y="57931"/>
                  </a:lnTo>
                  <a:lnTo>
                    <a:pt x="52441" y="57964"/>
                  </a:lnTo>
                  <a:lnTo>
                    <a:pt x="54175" y="57785"/>
                  </a:lnTo>
                  <a:lnTo>
                    <a:pt x="64243" y="57785"/>
                  </a:lnTo>
                  <a:lnTo>
                    <a:pt x="65580" y="57277"/>
                  </a:lnTo>
                  <a:lnTo>
                    <a:pt x="62090" y="56515"/>
                  </a:lnTo>
                  <a:lnTo>
                    <a:pt x="62958" y="56261"/>
                  </a:lnTo>
                  <a:lnTo>
                    <a:pt x="54842" y="56249"/>
                  </a:lnTo>
                  <a:lnTo>
                    <a:pt x="63009" y="56246"/>
                  </a:lnTo>
                  <a:lnTo>
                    <a:pt x="64696" y="55753"/>
                  </a:lnTo>
                  <a:lnTo>
                    <a:pt x="61992" y="55626"/>
                  </a:lnTo>
                  <a:lnTo>
                    <a:pt x="62287" y="55499"/>
                  </a:lnTo>
                  <a:close/>
                </a:path>
                <a:path w="72390" h="125095">
                  <a:moveTo>
                    <a:pt x="51569" y="57785"/>
                  </a:moveTo>
                  <a:lnTo>
                    <a:pt x="49651" y="57785"/>
                  </a:lnTo>
                  <a:lnTo>
                    <a:pt x="50537" y="57912"/>
                  </a:lnTo>
                  <a:lnTo>
                    <a:pt x="51569" y="57785"/>
                  </a:lnTo>
                  <a:close/>
                </a:path>
                <a:path w="72390" h="125095">
                  <a:moveTo>
                    <a:pt x="52011" y="57404"/>
                  </a:moveTo>
                  <a:lnTo>
                    <a:pt x="51140" y="57413"/>
                  </a:lnTo>
                  <a:lnTo>
                    <a:pt x="50788" y="57507"/>
                  </a:lnTo>
                  <a:lnTo>
                    <a:pt x="51225" y="57531"/>
                  </a:lnTo>
                  <a:lnTo>
                    <a:pt x="50700" y="57531"/>
                  </a:lnTo>
                  <a:lnTo>
                    <a:pt x="49750" y="57785"/>
                  </a:lnTo>
                  <a:lnTo>
                    <a:pt x="50389" y="57785"/>
                  </a:lnTo>
                  <a:lnTo>
                    <a:pt x="51470" y="57531"/>
                  </a:lnTo>
                  <a:lnTo>
                    <a:pt x="50788" y="57507"/>
                  </a:lnTo>
                  <a:lnTo>
                    <a:pt x="51571" y="57507"/>
                  </a:lnTo>
                  <a:lnTo>
                    <a:pt x="52011" y="57404"/>
                  </a:lnTo>
                  <a:close/>
                </a:path>
                <a:path w="72390" h="125095">
                  <a:moveTo>
                    <a:pt x="11841" y="57413"/>
                  </a:moveTo>
                  <a:lnTo>
                    <a:pt x="11503" y="57531"/>
                  </a:lnTo>
                  <a:lnTo>
                    <a:pt x="12978" y="57658"/>
                  </a:lnTo>
                  <a:lnTo>
                    <a:pt x="11841" y="57413"/>
                  </a:lnTo>
                  <a:close/>
                </a:path>
                <a:path w="72390" h="125095">
                  <a:moveTo>
                    <a:pt x="48865" y="57277"/>
                  </a:moveTo>
                  <a:lnTo>
                    <a:pt x="33872" y="57277"/>
                  </a:lnTo>
                  <a:lnTo>
                    <a:pt x="34363" y="57658"/>
                  </a:lnTo>
                  <a:lnTo>
                    <a:pt x="46997" y="57658"/>
                  </a:lnTo>
                  <a:lnTo>
                    <a:pt x="46653" y="57531"/>
                  </a:lnTo>
                  <a:lnTo>
                    <a:pt x="50700" y="57531"/>
                  </a:lnTo>
                  <a:lnTo>
                    <a:pt x="48865" y="57404"/>
                  </a:lnTo>
                  <a:lnTo>
                    <a:pt x="48865" y="57277"/>
                  </a:lnTo>
                  <a:close/>
                </a:path>
                <a:path w="72390" h="125095">
                  <a:moveTo>
                    <a:pt x="27185" y="57150"/>
                  </a:moveTo>
                  <a:lnTo>
                    <a:pt x="24481" y="57531"/>
                  </a:lnTo>
                  <a:lnTo>
                    <a:pt x="26300" y="57531"/>
                  </a:lnTo>
                  <a:lnTo>
                    <a:pt x="27185" y="57150"/>
                  </a:lnTo>
                  <a:close/>
                </a:path>
                <a:path w="72390" h="125095">
                  <a:moveTo>
                    <a:pt x="41687" y="56388"/>
                  </a:moveTo>
                  <a:lnTo>
                    <a:pt x="32839" y="56388"/>
                  </a:lnTo>
                  <a:lnTo>
                    <a:pt x="30086" y="56642"/>
                  </a:lnTo>
                  <a:lnTo>
                    <a:pt x="31757" y="56896"/>
                  </a:lnTo>
                  <a:lnTo>
                    <a:pt x="29791" y="57150"/>
                  </a:lnTo>
                  <a:lnTo>
                    <a:pt x="30479" y="57277"/>
                  </a:lnTo>
                  <a:lnTo>
                    <a:pt x="50389" y="57277"/>
                  </a:lnTo>
                  <a:lnTo>
                    <a:pt x="50292" y="57404"/>
                  </a:lnTo>
                  <a:lnTo>
                    <a:pt x="53437" y="57404"/>
                  </a:lnTo>
                  <a:lnTo>
                    <a:pt x="52208" y="57023"/>
                  </a:lnTo>
                  <a:lnTo>
                    <a:pt x="46850" y="56896"/>
                  </a:lnTo>
                  <a:lnTo>
                    <a:pt x="41245" y="56896"/>
                  </a:lnTo>
                  <a:lnTo>
                    <a:pt x="42552" y="56629"/>
                  </a:lnTo>
                  <a:lnTo>
                    <a:pt x="41687" y="56388"/>
                  </a:lnTo>
                  <a:close/>
                </a:path>
                <a:path w="72390" h="125095">
                  <a:moveTo>
                    <a:pt x="9930" y="55499"/>
                  </a:moveTo>
                  <a:lnTo>
                    <a:pt x="9880" y="55880"/>
                  </a:lnTo>
                  <a:lnTo>
                    <a:pt x="11109" y="56134"/>
                  </a:lnTo>
                  <a:lnTo>
                    <a:pt x="12240" y="56134"/>
                  </a:lnTo>
                  <a:lnTo>
                    <a:pt x="11798" y="56261"/>
                  </a:lnTo>
                  <a:lnTo>
                    <a:pt x="11109" y="56388"/>
                  </a:lnTo>
                  <a:lnTo>
                    <a:pt x="10668" y="56642"/>
                  </a:lnTo>
                  <a:lnTo>
                    <a:pt x="14060" y="56642"/>
                  </a:lnTo>
                  <a:lnTo>
                    <a:pt x="11876" y="57401"/>
                  </a:lnTo>
                  <a:lnTo>
                    <a:pt x="15534" y="57277"/>
                  </a:lnTo>
                  <a:lnTo>
                    <a:pt x="24465" y="57277"/>
                  </a:lnTo>
                  <a:lnTo>
                    <a:pt x="25267" y="57150"/>
                  </a:lnTo>
                  <a:lnTo>
                    <a:pt x="26743" y="57150"/>
                  </a:lnTo>
                  <a:lnTo>
                    <a:pt x="27038" y="57023"/>
                  </a:lnTo>
                  <a:lnTo>
                    <a:pt x="25219" y="56896"/>
                  </a:lnTo>
                  <a:lnTo>
                    <a:pt x="26202" y="56388"/>
                  </a:lnTo>
                  <a:lnTo>
                    <a:pt x="30725" y="56388"/>
                  </a:lnTo>
                  <a:lnTo>
                    <a:pt x="30889" y="56327"/>
                  </a:lnTo>
                  <a:lnTo>
                    <a:pt x="28808" y="56261"/>
                  </a:lnTo>
                  <a:lnTo>
                    <a:pt x="29791" y="56007"/>
                  </a:lnTo>
                  <a:lnTo>
                    <a:pt x="22957" y="56007"/>
                  </a:lnTo>
                  <a:lnTo>
                    <a:pt x="20303" y="55753"/>
                  </a:lnTo>
                  <a:lnTo>
                    <a:pt x="13224" y="55753"/>
                  </a:lnTo>
                  <a:lnTo>
                    <a:pt x="9930" y="55499"/>
                  </a:lnTo>
                  <a:close/>
                </a:path>
                <a:path w="72390" h="125095">
                  <a:moveTo>
                    <a:pt x="49898" y="56388"/>
                  </a:moveTo>
                  <a:lnTo>
                    <a:pt x="41737" y="56388"/>
                  </a:lnTo>
                  <a:lnTo>
                    <a:pt x="43113" y="56515"/>
                  </a:lnTo>
                  <a:lnTo>
                    <a:pt x="42552" y="56629"/>
                  </a:lnTo>
                  <a:lnTo>
                    <a:pt x="43507" y="56896"/>
                  </a:lnTo>
                  <a:lnTo>
                    <a:pt x="46850" y="56896"/>
                  </a:lnTo>
                  <a:lnTo>
                    <a:pt x="48079" y="56642"/>
                  </a:lnTo>
                  <a:lnTo>
                    <a:pt x="49796" y="56629"/>
                  </a:lnTo>
                  <a:lnTo>
                    <a:pt x="49996" y="56515"/>
                  </a:lnTo>
                  <a:lnTo>
                    <a:pt x="50586" y="56515"/>
                  </a:lnTo>
                  <a:lnTo>
                    <a:pt x="49898" y="56388"/>
                  </a:lnTo>
                  <a:close/>
                </a:path>
                <a:path w="72390" h="125095">
                  <a:moveTo>
                    <a:pt x="49775" y="56642"/>
                  </a:moveTo>
                  <a:lnTo>
                    <a:pt x="48816" y="56642"/>
                  </a:lnTo>
                  <a:lnTo>
                    <a:pt x="48718" y="56769"/>
                  </a:lnTo>
                  <a:lnTo>
                    <a:pt x="48865" y="56896"/>
                  </a:lnTo>
                  <a:lnTo>
                    <a:pt x="49554" y="56769"/>
                  </a:lnTo>
                  <a:lnTo>
                    <a:pt x="49775" y="56642"/>
                  </a:lnTo>
                  <a:close/>
                </a:path>
                <a:path w="72390" h="125095">
                  <a:moveTo>
                    <a:pt x="69415" y="56261"/>
                  </a:moveTo>
                  <a:lnTo>
                    <a:pt x="68677" y="56261"/>
                  </a:lnTo>
                  <a:lnTo>
                    <a:pt x="68924" y="56515"/>
                  </a:lnTo>
                  <a:lnTo>
                    <a:pt x="67939" y="56896"/>
                  </a:lnTo>
                  <a:lnTo>
                    <a:pt x="68972" y="56769"/>
                  </a:lnTo>
                  <a:lnTo>
                    <a:pt x="70152" y="56769"/>
                  </a:lnTo>
                  <a:lnTo>
                    <a:pt x="70987" y="56642"/>
                  </a:lnTo>
                  <a:lnTo>
                    <a:pt x="69463" y="56642"/>
                  </a:lnTo>
                  <a:lnTo>
                    <a:pt x="69387" y="56490"/>
                  </a:lnTo>
                  <a:lnTo>
                    <a:pt x="69415" y="56261"/>
                  </a:lnTo>
                  <a:close/>
                </a:path>
                <a:path w="72390" h="125095">
                  <a:moveTo>
                    <a:pt x="70152" y="56769"/>
                  </a:moveTo>
                  <a:lnTo>
                    <a:pt x="68972" y="56769"/>
                  </a:lnTo>
                  <a:lnTo>
                    <a:pt x="70201" y="56896"/>
                  </a:lnTo>
                  <a:close/>
                </a:path>
                <a:path w="72390" h="125095">
                  <a:moveTo>
                    <a:pt x="50586" y="56515"/>
                  </a:moveTo>
                  <a:lnTo>
                    <a:pt x="49996" y="56515"/>
                  </a:lnTo>
                  <a:lnTo>
                    <a:pt x="50389" y="56769"/>
                  </a:lnTo>
                  <a:lnTo>
                    <a:pt x="51274" y="56642"/>
                  </a:lnTo>
                  <a:lnTo>
                    <a:pt x="50586" y="56515"/>
                  </a:lnTo>
                  <a:close/>
                </a:path>
                <a:path w="72390" h="125095">
                  <a:moveTo>
                    <a:pt x="70398" y="56515"/>
                  </a:moveTo>
                  <a:lnTo>
                    <a:pt x="69463" y="56642"/>
                  </a:lnTo>
                  <a:lnTo>
                    <a:pt x="70987" y="56642"/>
                  </a:lnTo>
                  <a:lnTo>
                    <a:pt x="70398" y="56515"/>
                  </a:lnTo>
                  <a:close/>
                </a:path>
                <a:path w="72390" h="125095">
                  <a:moveTo>
                    <a:pt x="41737" y="56388"/>
                  </a:moveTo>
                  <a:lnTo>
                    <a:pt x="42552" y="56629"/>
                  </a:lnTo>
                  <a:lnTo>
                    <a:pt x="43113" y="56515"/>
                  </a:lnTo>
                  <a:lnTo>
                    <a:pt x="41737" y="56388"/>
                  </a:lnTo>
                  <a:close/>
                </a:path>
                <a:path w="72390" h="125095">
                  <a:moveTo>
                    <a:pt x="51437" y="56443"/>
                  </a:moveTo>
                  <a:lnTo>
                    <a:pt x="52798" y="56515"/>
                  </a:lnTo>
                  <a:lnTo>
                    <a:pt x="51437" y="56443"/>
                  </a:lnTo>
                  <a:close/>
                </a:path>
                <a:path w="72390" h="125095">
                  <a:moveTo>
                    <a:pt x="53437" y="56134"/>
                  </a:moveTo>
                  <a:lnTo>
                    <a:pt x="52257" y="56134"/>
                  </a:lnTo>
                  <a:lnTo>
                    <a:pt x="52764" y="56490"/>
                  </a:lnTo>
                  <a:lnTo>
                    <a:pt x="53437" y="56515"/>
                  </a:lnTo>
                  <a:lnTo>
                    <a:pt x="53437" y="56134"/>
                  </a:lnTo>
                  <a:close/>
                </a:path>
                <a:path w="72390" h="125095">
                  <a:moveTo>
                    <a:pt x="30889" y="56327"/>
                  </a:moveTo>
                  <a:lnTo>
                    <a:pt x="30575" y="56443"/>
                  </a:lnTo>
                  <a:lnTo>
                    <a:pt x="32790" y="56388"/>
                  </a:lnTo>
                  <a:lnTo>
                    <a:pt x="30889" y="56327"/>
                  </a:lnTo>
                  <a:close/>
                </a:path>
                <a:path w="72390" h="125095">
                  <a:moveTo>
                    <a:pt x="30725" y="56388"/>
                  </a:moveTo>
                  <a:lnTo>
                    <a:pt x="28168" y="56388"/>
                  </a:lnTo>
                  <a:lnTo>
                    <a:pt x="30405" y="56505"/>
                  </a:lnTo>
                  <a:lnTo>
                    <a:pt x="30725" y="56388"/>
                  </a:lnTo>
                  <a:close/>
                </a:path>
                <a:path w="72390" h="125095">
                  <a:moveTo>
                    <a:pt x="48030" y="55880"/>
                  </a:moveTo>
                  <a:lnTo>
                    <a:pt x="45031" y="56007"/>
                  </a:lnTo>
                  <a:lnTo>
                    <a:pt x="43507" y="56007"/>
                  </a:lnTo>
                  <a:lnTo>
                    <a:pt x="45572" y="56388"/>
                  </a:lnTo>
                  <a:lnTo>
                    <a:pt x="49898" y="56388"/>
                  </a:lnTo>
                  <a:lnTo>
                    <a:pt x="51437" y="56443"/>
                  </a:lnTo>
                  <a:lnTo>
                    <a:pt x="50389" y="56388"/>
                  </a:lnTo>
                  <a:lnTo>
                    <a:pt x="51029" y="56261"/>
                  </a:lnTo>
                  <a:lnTo>
                    <a:pt x="50292" y="56261"/>
                  </a:lnTo>
                  <a:lnTo>
                    <a:pt x="48177" y="56134"/>
                  </a:lnTo>
                  <a:lnTo>
                    <a:pt x="48030" y="55880"/>
                  </a:lnTo>
                  <a:close/>
                </a:path>
                <a:path w="72390" h="125095">
                  <a:moveTo>
                    <a:pt x="43507" y="56007"/>
                  </a:moveTo>
                  <a:lnTo>
                    <a:pt x="31757" y="56007"/>
                  </a:lnTo>
                  <a:lnTo>
                    <a:pt x="30889" y="56327"/>
                  </a:lnTo>
                  <a:lnTo>
                    <a:pt x="32790" y="56388"/>
                  </a:lnTo>
                  <a:lnTo>
                    <a:pt x="32345" y="56413"/>
                  </a:lnTo>
                  <a:lnTo>
                    <a:pt x="32839" y="56388"/>
                  </a:lnTo>
                  <a:lnTo>
                    <a:pt x="41737" y="56388"/>
                  </a:lnTo>
                  <a:lnTo>
                    <a:pt x="43507" y="56007"/>
                  </a:lnTo>
                  <a:close/>
                </a:path>
                <a:path w="72390" h="125095">
                  <a:moveTo>
                    <a:pt x="51668" y="56134"/>
                  </a:moveTo>
                  <a:lnTo>
                    <a:pt x="50292" y="56261"/>
                  </a:lnTo>
                  <a:lnTo>
                    <a:pt x="51029" y="56261"/>
                  </a:lnTo>
                  <a:lnTo>
                    <a:pt x="51668" y="56134"/>
                  </a:lnTo>
                  <a:close/>
                </a:path>
                <a:path w="72390" h="125095">
                  <a:moveTo>
                    <a:pt x="60910" y="54991"/>
                  </a:moveTo>
                  <a:lnTo>
                    <a:pt x="55699" y="54991"/>
                  </a:lnTo>
                  <a:lnTo>
                    <a:pt x="58550" y="55372"/>
                  </a:lnTo>
                  <a:lnTo>
                    <a:pt x="52454" y="55372"/>
                  </a:lnTo>
                  <a:lnTo>
                    <a:pt x="54175" y="55880"/>
                  </a:lnTo>
                  <a:lnTo>
                    <a:pt x="54842" y="56249"/>
                  </a:lnTo>
                  <a:lnTo>
                    <a:pt x="55896" y="55499"/>
                  </a:lnTo>
                  <a:lnTo>
                    <a:pt x="62305" y="55491"/>
                  </a:lnTo>
                  <a:lnTo>
                    <a:pt x="62581" y="55372"/>
                  </a:lnTo>
                  <a:lnTo>
                    <a:pt x="60910" y="54991"/>
                  </a:lnTo>
                  <a:close/>
                </a:path>
                <a:path w="72390" h="125095">
                  <a:moveTo>
                    <a:pt x="50389" y="55880"/>
                  </a:moveTo>
                  <a:lnTo>
                    <a:pt x="48177" y="56134"/>
                  </a:lnTo>
                  <a:lnTo>
                    <a:pt x="50324" y="56134"/>
                  </a:lnTo>
                  <a:lnTo>
                    <a:pt x="50389" y="55880"/>
                  </a:lnTo>
                  <a:close/>
                </a:path>
                <a:path w="72390" h="125095">
                  <a:moveTo>
                    <a:pt x="23147" y="55639"/>
                  </a:moveTo>
                  <a:lnTo>
                    <a:pt x="22957" y="56007"/>
                  </a:lnTo>
                  <a:lnTo>
                    <a:pt x="45031" y="56007"/>
                  </a:lnTo>
                  <a:lnTo>
                    <a:pt x="46259" y="55880"/>
                  </a:lnTo>
                  <a:lnTo>
                    <a:pt x="42031" y="55880"/>
                  </a:lnTo>
                  <a:lnTo>
                    <a:pt x="42269" y="55753"/>
                  </a:lnTo>
                  <a:lnTo>
                    <a:pt x="23301" y="55753"/>
                  </a:lnTo>
                  <a:lnTo>
                    <a:pt x="23147" y="55639"/>
                  </a:lnTo>
                  <a:close/>
                </a:path>
                <a:path w="72390" h="125095">
                  <a:moveTo>
                    <a:pt x="45031" y="55245"/>
                  </a:moveTo>
                  <a:lnTo>
                    <a:pt x="43220" y="55245"/>
                  </a:lnTo>
                  <a:lnTo>
                    <a:pt x="43260" y="55622"/>
                  </a:lnTo>
                  <a:lnTo>
                    <a:pt x="44293" y="55753"/>
                  </a:lnTo>
                  <a:lnTo>
                    <a:pt x="42031" y="55880"/>
                  </a:lnTo>
                  <a:lnTo>
                    <a:pt x="46259" y="55880"/>
                  </a:lnTo>
                  <a:lnTo>
                    <a:pt x="44932" y="55753"/>
                  </a:lnTo>
                  <a:lnTo>
                    <a:pt x="45031" y="55245"/>
                  </a:lnTo>
                  <a:close/>
                </a:path>
                <a:path w="72390" h="125095">
                  <a:moveTo>
                    <a:pt x="7423" y="54610"/>
                  </a:moveTo>
                  <a:lnTo>
                    <a:pt x="13224" y="55753"/>
                  </a:lnTo>
                  <a:lnTo>
                    <a:pt x="20303" y="55753"/>
                  </a:lnTo>
                  <a:lnTo>
                    <a:pt x="19909" y="55499"/>
                  </a:lnTo>
                  <a:lnTo>
                    <a:pt x="22957" y="55499"/>
                  </a:lnTo>
                  <a:lnTo>
                    <a:pt x="22269" y="54991"/>
                  </a:lnTo>
                  <a:lnTo>
                    <a:pt x="21384" y="54864"/>
                  </a:lnTo>
                  <a:lnTo>
                    <a:pt x="19123" y="54864"/>
                  </a:lnTo>
                  <a:lnTo>
                    <a:pt x="20286" y="54737"/>
                  </a:lnTo>
                  <a:lnTo>
                    <a:pt x="10641" y="54735"/>
                  </a:lnTo>
                  <a:lnTo>
                    <a:pt x="7423" y="54610"/>
                  </a:lnTo>
                  <a:close/>
                </a:path>
                <a:path w="72390" h="125095">
                  <a:moveTo>
                    <a:pt x="25956" y="54991"/>
                  </a:moveTo>
                  <a:lnTo>
                    <a:pt x="24923" y="54991"/>
                  </a:lnTo>
                  <a:lnTo>
                    <a:pt x="23007" y="55499"/>
                  </a:lnTo>
                  <a:lnTo>
                    <a:pt x="24481" y="55499"/>
                  </a:lnTo>
                  <a:lnTo>
                    <a:pt x="23301" y="55753"/>
                  </a:lnTo>
                  <a:lnTo>
                    <a:pt x="25612" y="55753"/>
                  </a:lnTo>
                  <a:lnTo>
                    <a:pt x="25507" y="55338"/>
                  </a:lnTo>
                  <a:lnTo>
                    <a:pt x="25219" y="55245"/>
                  </a:lnTo>
                  <a:lnTo>
                    <a:pt x="27701" y="55245"/>
                  </a:lnTo>
                  <a:lnTo>
                    <a:pt x="27923" y="55118"/>
                  </a:lnTo>
                  <a:lnTo>
                    <a:pt x="26005" y="55118"/>
                  </a:lnTo>
                  <a:close/>
                </a:path>
                <a:path w="72390" h="125095">
                  <a:moveTo>
                    <a:pt x="27539" y="55338"/>
                  </a:moveTo>
                  <a:lnTo>
                    <a:pt x="25612" y="55491"/>
                  </a:lnTo>
                  <a:lnTo>
                    <a:pt x="26743" y="55753"/>
                  </a:lnTo>
                  <a:lnTo>
                    <a:pt x="42269" y="55753"/>
                  </a:lnTo>
                  <a:lnTo>
                    <a:pt x="42507" y="55626"/>
                  </a:lnTo>
                  <a:lnTo>
                    <a:pt x="29004" y="55626"/>
                  </a:lnTo>
                  <a:lnTo>
                    <a:pt x="28807" y="55372"/>
                  </a:lnTo>
                  <a:lnTo>
                    <a:pt x="27480" y="55372"/>
                  </a:lnTo>
                  <a:close/>
                </a:path>
                <a:path w="72390" h="125095">
                  <a:moveTo>
                    <a:pt x="47636" y="55245"/>
                  </a:moveTo>
                  <a:lnTo>
                    <a:pt x="44932" y="55753"/>
                  </a:lnTo>
                  <a:lnTo>
                    <a:pt x="46235" y="55753"/>
                  </a:lnTo>
                  <a:lnTo>
                    <a:pt x="46211" y="55626"/>
                  </a:lnTo>
                  <a:lnTo>
                    <a:pt x="48079" y="55626"/>
                  </a:lnTo>
                  <a:lnTo>
                    <a:pt x="47636" y="55245"/>
                  </a:lnTo>
                  <a:close/>
                </a:path>
                <a:path w="72390" h="125095">
                  <a:moveTo>
                    <a:pt x="42769" y="54610"/>
                  </a:moveTo>
                  <a:lnTo>
                    <a:pt x="28267" y="54610"/>
                  </a:lnTo>
                  <a:lnTo>
                    <a:pt x="29397" y="55118"/>
                  </a:lnTo>
                  <a:lnTo>
                    <a:pt x="30184" y="55245"/>
                  </a:lnTo>
                  <a:lnTo>
                    <a:pt x="29004" y="55626"/>
                  </a:lnTo>
                  <a:lnTo>
                    <a:pt x="42513" y="55622"/>
                  </a:lnTo>
                  <a:lnTo>
                    <a:pt x="43046" y="55338"/>
                  </a:lnTo>
                  <a:lnTo>
                    <a:pt x="43220" y="55245"/>
                  </a:lnTo>
                  <a:lnTo>
                    <a:pt x="43458" y="55118"/>
                  </a:lnTo>
                  <a:lnTo>
                    <a:pt x="42769" y="54610"/>
                  </a:lnTo>
                  <a:close/>
                </a:path>
                <a:path w="72390" h="125095">
                  <a:moveTo>
                    <a:pt x="22957" y="55499"/>
                  </a:moveTo>
                  <a:lnTo>
                    <a:pt x="22024" y="55499"/>
                  </a:lnTo>
                  <a:lnTo>
                    <a:pt x="23125" y="55622"/>
                  </a:lnTo>
                  <a:lnTo>
                    <a:pt x="22957" y="55499"/>
                  </a:lnTo>
                  <a:close/>
                </a:path>
                <a:path w="72390" h="125095">
                  <a:moveTo>
                    <a:pt x="27701" y="55245"/>
                  </a:moveTo>
                  <a:lnTo>
                    <a:pt x="25219" y="55245"/>
                  </a:lnTo>
                  <a:lnTo>
                    <a:pt x="26447" y="55372"/>
                  </a:lnTo>
                  <a:lnTo>
                    <a:pt x="27111" y="55372"/>
                  </a:lnTo>
                  <a:lnTo>
                    <a:pt x="27539" y="55338"/>
                  </a:lnTo>
                  <a:lnTo>
                    <a:pt x="27701" y="55245"/>
                  </a:lnTo>
                  <a:close/>
                </a:path>
                <a:path w="72390" h="125095">
                  <a:moveTo>
                    <a:pt x="28709" y="55245"/>
                  </a:moveTo>
                  <a:lnTo>
                    <a:pt x="27539" y="55338"/>
                  </a:lnTo>
                  <a:lnTo>
                    <a:pt x="28807" y="55372"/>
                  </a:lnTo>
                  <a:lnTo>
                    <a:pt x="28709" y="55245"/>
                  </a:lnTo>
                  <a:close/>
                </a:path>
                <a:path w="72390" h="125095">
                  <a:moveTo>
                    <a:pt x="43220" y="55245"/>
                  </a:moveTo>
                  <a:close/>
                </a:path>
                <a:path w="72390" h="125095">
                  <a:moveTo>
                    <a:pt x="53781" y="54610"/>
                  </a:moveTo>
                  <a:lnTo>
                    <a:pt x="53340" y="54864"/>
                  </a:lnTo>
                  <a:lnTo>
                    <a:pt x="54175" y="55245"/>
                  </a:lnTo>
                  <a:lnTo>
                    <a:pt x="55502" y="55245"/>
                  </a:lnTo>
                  <a:lnTo>
                    <a:pt x="55650" y="55118"/>
                  </a:lnTo>
                  <a:lnTo>
                    <a:pt x="63270" y="54991"/>
                  </a:lnTo>
                  <a:lnTo>
                    <a:pt x="63237" y="54864"/>
                  </a:lnTo>
                  <a:lnTo>
                    <a:pt x="55699" y="54864"/>
                  </a:lnTo>
                  <a:lnTo>
                    <a:pt x="53781" y="54610"/>
                  </a:lnTo>
                  <a:close/>
                </a:path>
                <a:path w="72390" h="125095">
                  <a:moveTo>
                    <a:pt x="45670" y="54102"/>
                  </a:moveTo>
                  <a:lnTo>
                    <a:pt x="30577" y="54102"/>
                  </a:lnTo>
                  <a:lnTo>
                    <a:pt x="28562" y="54483"/>
                  </a:lnTo>
                  <a:lnTo>
                    <a:pt x="23176" y="54735"/>
                  </a:lnTo>
                  <a:lnTo>
                    <a:pt x="23743" y="54991"/>
                  </a:lnTo>
                  <a:lnTo>
                    <a:pt x="28267" y="54610"/>
                  </a:lnTo>
                  <a:lnTo>
                    <a:pt x="47808" y="54610"/>
                  </a:lnTo>
                  <a:lnTo>
                    <a:pt x="48865" y="54483"/>
                  </a:lnTo>
                  <a:lnTo>
                    <a:pt x="47144" y="54483"/>
                  </a:lnTo>
                  <a:lnTo>
                    <a:pt x="45817" y="54356"/>
                  </a:lnTo>
                  <a:lnTo>
                    <a:pt x="45670" y="54102"/>
                  </a:lnTo>
                  <a:close/>
                </a:path>
                <a:path w="72390" h="125095">
                  <a:moveTo>
                    <a:pt x="47808" y="54610"/>
                  </a:moveTo>
                  <a:lnTo>
                    <a:pt x="42769" y="54610"/>
                  </a:lnTo>
                  <a:lnTo>
                    <a:pt x="44637" y="54991"/>
                  </a:lnTo>
                  <a:lnTo>
                    <a:pt x="47808" y="54610"/>
                  </a:lnTo>
                  <a:close/>
                </a:path>
                <a:path w="72390" h="125095">
                  <a:moveTo>
                    <a:pt x="60034" y="52324"/>
                  </a:moveTo>
                  <a:lnTo>
                    <a:pt x="52651" y="52324"/>
                  </a:lnTo>
                  <a:lnTo>
                    <a:pt x="52700" y="52451"/>
                  </a:lnTo>
                  <a:lnTo>
                    <a:pt x="52819" y="53086"/>
                  </a:lnTo>
                  <a:lnTo>
                    <a:pt x="52355" y="53848"/>
                  </a:lnTo>
                  <a:lnTo>
                    <a:pt x="55699" y="54864"/>
                  </a:lnTo>
                  <a:lnTo>
                    <a:pt x="63237" y="54864"/>
                  </a:lnTo>
                  <a:lnTo>
                    <a:pt x="63172" y="54356"/>
                  </a:lnTo>
                  <a:lnTo>
                    <a:pt x="65285" y="54356"/>
                  </a:lnTo>
                  <a:lnTo>
                    <a:pt x="64696" y="54102"/>
                  </a:lnTo>
                  <a:lnTo>
                    <a:pt x="62384" y="54102"/>
                  </a:lnTo>
                  <a:lnTo>
                    <a:pt x="63023" y="53594"/>
                  </a:lnTo>
                  <a:lnTo>
                    <a:pt x="62090" y="53340"/>
                  </a:lnTo>
                  <a:lnTo>
                    <a:pt x="60124" y="53213"/>
                  </a:lnTo>
                  <a:lnTo>
                    <a:pt x="63908" y="53213"/>
                  </a:lnTo>
                  <a:lnTo>
                    <a:pt x="63908" y="53086"/>
                  </a:lnTo>
                  <a:lnTo>
                    <a:pt x="61942" y="53086"/>
                  </a:lnTo>
                  <a:lnTo>
                    <a:pt x="61598" y="52959"/>
                  </a:lnTo>
                  <a:lnTo>
                    <a:pt x="62368" y="52832"/>
                  </a:lnTo>
                  <a:lnTo>
                    <a:pt x="60860" y="52832"/>
                  </a:lnTo>
                  <a:lnTo>
                    <a:pt x="60034" y="52324"/>
                  </a:lnTo>
                  <a:close/>
                </a:path>
                <a:path w="72390" h="125095">
                  <a:moveTo>
                    <a:pt x="22122" y="54356"/>
                  </a:moveTo>
                  <a:lnTo>
                    <a:pt x="7717" y="54356"/>
                  </a:lnTo>
                  <a:lnTo>
                    <a:pt x="10618" y="54610"/>
                  </a:lnTo>
                  <a:lnTo>
                    <a:pt x="20296" y="54735"/>
                  </a:lnTo>
                  <a:lnTo>
                    <a:pt x="22499" y="54495"/>
                  </a:lnTo>
                  <a:lnTo>
                    <a:pt x="22122" y="54356"/>
                  </a:lnTo>
                  <a:close/>
                </a:path>
                <a:path w="72390" h="125095">
                  <a:moveTo>
                    <a:pt x="22613" y="54483"/>
                  </a:moveTo>
                  <a:lnTo>
                    <a:pt x="23176" y="54735"/>
                  </a:lnTo>
                  <a:lnTo>
                    <a:pt x="22613" y="54483"/>
                  </a:lnTo>
                  <a:close/>
                </a:path>
                <a:path w="72390" h="125095">
                  <a:moveTo>
                    <a:pt x="21728" y="53594"/>
                  </a:moveTo>
                  <a:lnTo>
                    <a:pt x="13027" y="53594"/>
                  </a:lnTo>
                  <a:lnTo>
                    <a:pt x="13716" y="53848"/>
                  </a:lnTo>
                  <a:lnTo>
                    <a:pt x="11404" y="53975"/>
                  </a:lnTo>
                  <a:lnTo>
                    <a:pt x="6784" y="54356"/>
                  </a:lnTo>
                  <a:lnTo>
                    <a:pt x="7620" y="54483"/>
                  </a:lnTo>
                  <a:lnTo>
                    <a:pt x="7717" y="54356"/>
                  </a:lnTo>
                  <a:lnTo>
                    <a:pt x="22122" y="54356"/>
                  </a:lnTo>
                  <a:lnTo>
                    <a:pt x="21433" y="54102"/>
                  </a:lnTo>
                  <a:lnTo>
                    <a:pt x="21729" y="53721"/>
                  </a:lnTo>
                  <a:lnTo>
                    <a:pt x="21286" y="53721"/>
                  </a:lnTo>
                  <a:lnTo>
                    <a:pt x="21728" y="53594"/>
                  </a:lnTo>
                  <a:close/>
                </a:path>
                <a:path w="72390" h="125095">
                  <a:moveTo>
                    <a:pt x="23291" y="53627"/>
                  </a:moveTo>
                  <a:lnTo>
                    <a:pt x="22171" y="53721"/>
                  </a:lnTo>
                  <a:lnTo>
                    <a:pt x="21932" y="53721"/>
                  </a:lnTo>
                  <a:lnTo>
                    <a:pt x="22564" y="54483"/>
                  </a:lnTo>
                  <a:lnTo>
                    <a:pt x="22957" y="54102"/>
                  </a:lnTo>
                  <a:lnTo>
                    <a:pt x="25038" y="54102"/>
                  </a:lnTo>
                  <a:lnTo>
                    <a:pt x="25175" y="54039"/>
                  </a:lnTo>
                  <a:lnTo>
                    <a:pt x="24924" y="53975"/>
                  </a:lnTo>
                  <a:lnTo>
                    <a:pt x="23695" y="53975"/>
                  </a:lnTo>
                  <a:lnTo>
                    <a:pt x="23291" y="53627"/>
                  </a:lnTo>
                  <a:close/>
                </a:path>
                <a:path w="72390" h="125095">
                  <a:moveTo>
                    <a:pt x="48127" y="54356"/>
                  </a:moveTo>
                  <a:lnTo>
                    <a:pt x="47144" y="54483"/>
                  </a:lnTo>
                  <a:lnTo>
                    <a:pt x="48865" y="54483"/>
                  </a:lnTo>
                  <a:lnTo>
                    <a:pt x="48127" y="54356"/>
                  </a:lnTo>
                  <a:close/>
                </a:path>
                <a:path w="72390" h="125095">
                  <a:moveTo>
                    <a:pt x="25038" y="54102"/>
                  </a:moveTo>
                  <a:lnTo>
                    <a:pt x="23743" y="54102"/>
                  </a:lnTo>
                  <a:lnTo>
                    <a:pt x="23449" y="54356"/>
                  </a:lnTo>
                  <a:lnTo>
                    <a:pt x="24481" y="54356"/>
                  </a:lnTo>
                  <a:lnTo>
                    <a:pt x="25038" y="54102"/>
                  </a:lnTo>
                  <a:close/>
                </a:path>
                <a:path w="72390" h="125095">
                  <a:moveTo>
                    <a:pt x="25742" y="53441"/>
                  </a:moveTo>
                  <a:lnTo>
                    <a:pt x="23892" y="53594"/>
                  </a:lnTo>
                  <a:lnTo>
                    <a:pt x="26005" y="53848"/>
                  </a:lnTo>
                  <a:lnTo>
                    <a:pt x="25920" y="54178"/>
                  </a:lnTo>
                  <a:lnTo>
                    <a:pt x="26447" y="54356"/>
                  </a:lnTo>
                  <a:lnTo>
                    <a:pt x="30577" y="54102"/>
                  </a:lnTo>
                  <a:lnTo>
                    <a:pt x="45670" y="54102"/>
                  </a:lnTo>
                  <a:lnTo>
                    <a:pt x="47096" y="53975"/>
                  </a:lnTo>
                  <a:lnTo>
                    <a:pt x="45817" y="53975"/>
                  </a:lnTo>
                  <a:lnTo>
                    <a:pt x="46064" y="53848"/>
                  </a:lnTo>
                  <a:lnTo>
                    <a:pt x="48865" y="53848"/>
                  </a:lnTo>
                  <a:lnTo>
                    <a:pt x="48743" y="53721"/>
                  </a:lnTo>
                  <a:lnTo>
                    <a:pt x="45228" y="53721"/>
                  </a:lnTo>
                  <a:lnTo>
                    <a:pt x="45621" y="53467"/>
                  </a:lnTo>
                  <a:lnTo>
                    <a:pt x="25711" y="53467"/>
                  </a:lnTo>
                  <a:close/>
                </a:path>
                <a:path w="72390" h="125095">
                  <a:moveTo>
                    <a:pt x="70004" y="53467"/>
                  </a:moveTo>
                  <a:lnTo>
                    <a:pt x="68825" y="53848"/>
                  </a:lnTo>
                  <a:lnTo>
                    <a:pt x="62384" y="54102"/>
                  </a:lnTo>
                  <a:lnTo>
                    <a:pt x="66220" y="54102"/>
                  </a:lnTo>
                  <a:lnTo>
                    <a:pt x="66318" y="54356"/>
                  </a:lnTo>
                  <a:lnTo>
                    <a:pt x="69071" y="54229"/>
                  </a:lnTo>
                  <a:lnTo>
                    <a:pt x="69218" y="54229"/>
                  </a:lnTo>
                  <a:lnTo>
                    <a:pt x="67645" y="53975"/>
                  </a:lnTo>
                  <a:lnTo>
                    <a:pt x="72364" y="53848"/>
                  </a:lnTo>
                  <a:lnTo>
                    <a:pt x="70004" y="53467"/>
                  </a:lnTo>
                  <a:close/>
                </a:path>
                <a:path w="72390" h="125095">
                  <a:moveTo>
                    <a:pt x="69218" y="54229"/>
                  </a:moveTo>
                  <a:lnTo>
                    <a:pt x="69071" y="54229"/>
                  </a:lnTo>
                  <a:lnTo>
                    <a:pt x="70004" y="54356"/>
                  </a:lnTo>
                  <a:lnTo>
                    <a:pt x="69218" y="54229"/>
                  </a:lnTo>
                  <a:close/>
                </a:path>
                <a:path w="72390" h="125095">
                  <a:moveTo>
                    <a:pt x="25317" y="53975"/>
                  </a:moveTo>
                  <a:lnTo>
                    <a:pt x="25175" y="54039"/>
                  </a:lnTo>
                  <a:lnTo>
                    <a:pt x="25907" y="54229"/>
                  </a:lnTo>
                  <a:lnTo>
                    <a:pt x="25317" y="53975"/>
                  </a:lnTo>
                  <a:close/>
                </a:path>
                <a:path w="72390" h="125095">
                  <a:moveTo>
                    <a:pt x="23509" y="53609"/>
                  </a:moveTo>
                  <a:lnTo>
                    <a:pt x="23695" y="53975"/>
                  </a:lnTo>
                  <a:lnTo>
                    <a:pt x="24924" y="53975"/>
                  </a:lnTo>
                  <a:lnTo>
                    <a:pt x="23509" y="53609"/>
                  </a:lnTo>
                  <a:close/>
                </a:path>
                <a:path w="72390" h="125095">
                  <a:moveTo>
                    <a:pt x="21827" y="53594"/>
                  </a:moveTo>
                  <a:close/>
                </a:path>
                <a:path w="72390" h="125095">
                  <a:moveTo>
                    <a:pt x="48162" y="53611"/>
                  </a:moveTo>
                  <a:lnTo>
                    <a:pt x="45228" y="53721"/>
                  </a:lnTo>
                  <a:lnTo>
                    <a:pt x="48743" y="53721"/>
                  </a:lnTo>
                  <a:lnTo>
                    <a:pt x="48162" y="53611"/>
                  </a:lnTo>
                  <a:close/>
                </a:path>
                <a:path w="72390" h="125095">
                  <a:moveTo>
                    <a:pt x="49341" y="53594"/>
                  </a:moveTo>
                  <a:lnTo>
                    <a:pt x="48620" y="53594"/>
                  </a:lnTo>
                  <a:lnTo>
                    <a:pt x="49112" y="53721"/>
                  </a:lnTo>
                  <a:lnTo>
                    <a:pt x="49341" y="53594"/>
                  </a:lnTo>
                  <a:close/>
                </a:path>
                <a:path w="72390" h="125095">
                  <a:moveTo>
                    <a:pt x="48620" y="53594"/>
                  </a:moveTo>
                  <a:lnTo>
                    <a:pt x="48182" y="53613"/>
                  </a:lnTo>
                  <a:lnTo>
                    <a:pt x="48696" y="53672"/>
                  </a:lnTo>
                  <a:close/>
                </a:path>
                <a:path w="72390" h="125095">
                  <a:moveTo>
                    <a:pt x="23771" y="53482"/>
                  </a:moveTo>
                  <a:lnTo>
                    <a:pt x="23252" y="53594"/>
                  </a:lnTo>
                  <a:lnTo>
                    <a:pt x="23461" y="53613"/>
                  </a:lnTo>
                  <a:lnTo>
                    <a:pt x="23695" y="53594"/>
                  </a:lnTo>
                  <a:close/>
                </a:path>
                <a:path w="72390" h="125095">
                  <a:moveTo>
                    <a:pt x="49800" y="53340"/>
                  </a:moveTo>
                  <a:lnTo>
                    <a:pt x="45817" y="53340"/>
                  </a:lnTo>
                  <a:lnTo>
                    <a:pt x="48206" y="53609"/>
                  </a:lnTo>
                  <a:lnTo>
                    <a:pt x="48620" y="53594"/>
                  </a:lnTo>
                  <a:lnTo>
                    <a:pt x="49341" y="53594"/>
                  </a:lnTo>
                  <a:lnTo>
                    <a:pt x="49800" y="53340"/>
                  </a:lnTo>
                  <a:close/>
                </a:path>
                <a:path w="72390" h="125095">
                  <a:moveTo>
                    <a:pt x="23695" y="53594"/>
                  </a:moveTo>
                  <a:lnTo>
                    <a:pt x="23449" y="53594"/>
                  </a:lnTo>
                  <a:lnTo>
                    <a:pt x="23695" y="53594"/>
                  </a:lnTo>
                  <a:close/>
                </a:path>
                <a:path w="72390" h="125095">
                  <a:moveTo>
                    <a:pt x="24383" y="52578"/>
                  </a:moveTo>
                  <a:lnTo>
                    <a:pt x="11207" y="52578"/>
                  </a:lnTo>
                  <a:lnTo>
                    <a:pt x="11404" y="52705"/>
                  </a:lnTo>
                  <a:lnTo>
                    <a:pt x="9094" y="52705"/>
                  </a:lnTo>
                  <a:lnTo>
                    <a:pt x="8406" y="52832"/>
                  </a:lnTo>
                  <a:lnTo>
                    <a:pt x="8652" y="53086"/>
                  </a:lnTo>
                  <a:lnTo>
                    <a:pt x="9585" y="53213"/>
                  </a:lnTo>
                  <a:lnTo>
                    <a:pt x="9144" y="53594"/>
                  </a:lnTo>
                  <a:lnTo>
                    <a:pt x="19909" y="53594"/>
                  </a:lnTo>
                  <a:lnTo>
                    <a:pt x="17205" y="53467"/>
                  </a:lnTo>
                  <a:lnTo>
                    <a:pt x="22072" y="53467"/>
                  </a:lnTo>
                  <a:lnTo>
                    <a:pt x="20647" y="53086"/>
                  </a:lnTo>
                  <a:lnTo>
                    <a:pt x="23032" y="53086"/>
                  </a:lnTo>
                  <a:lnTo>
                    <a:pt x="22171" y="52959"/>
                  </a:lnTo>
                  <a:lnTo>
                    <a:pt x="24383" y="52578"/>
                  </a:lnTo>
                  <a:close/>
                </a:path>
                <a:path w="72390" h="125095">
                  <a:moveTo>
                    <a:pt x="22024" y="53467"/>
                  </a:moveTo>
                  <a:lnTo>
                    <a:pt x="19909" y="53467"/>
                  </a:lnTo>
                  <a:lnTo>
                    <a:pt x="19909" y="53594"/>
                  </a:lnTo>
                  <a:lnTo>
                    <a:pt x="22171" y="53594"/>
                  </a:lnTo>
                  <a:lnTo>
                    <a:pt x="22024" y="53467"/>
                  </a:lnTo>
                  <a:close/>
                </a:path>
                <a:path w="72390" h="125095">
                  <a:moveTo>
                    <a:pt x="60860" y="49784"/>
                  </a:moveTo>
                  <a:lnTo>
                    <a:pt x="6734" y="49784"/>
                  </a:lnTo>
                  <a:lnTo>
                    <a:pt x="8406" y="50165"/>
                  </a:lnTo>
                  <a:lnTo>
                    <a:pt x="6635" y="51181"/>
                  </a:lnTo>
                  <a:lnTo>
                    <a:pt x="10962" y="51689"/>
                  </a:lnTo>
                  <a:lnTo>
                    <a:pt x="8406" y="52578"/>
                  </a:lnTo>
                  <a:lnTo>
                    <a:pt x="24383" y="52578"/>
                  </a:lnTo>
                  <a:lnTo>
                    <a:pt x="23771" y="53482"/>
                  </a:lnTo>
                  <a:lnTo>
                    <a:pt x="25022" y="53213"/>
                  </a:lnTo>
                  <a:lnTo>
                    <a:pt x="25219" y="52832"/>
                  </a:lnTo>
                  <a:lnTo>
                    <a:pt x="26644" y="52705"/>
                  </a:lnTo>
                  <a:lnTo>
                    <a:pt x="50176" y="52705"/>
                  </a:lnTo>
                  <a:lnTo>
                    <a:pt x="48865" y="52578"/>
                  </a:lnTo>
                  <a:lnTo>
                    <a:pt x="49357" y="52324"/>
                  </a:lnTo>
                  <a:lnTo>
                    <a:pt x="60034" y="52324"/>
                  </a:lnTo>
                  <a:lnTo>
                    <a:pt x="59828" y="52197"/>
                  </a:lnTo>
                  <a:lnTo>
                    <a:pt x="26005" y="52197"/>
                  </a:lnTo>
                  <a:lnTo>
                    <a:pt x="23842" y="52070"/>
                  </a:lnTo>
                  <a:lnTo>
                    <a:pt x="24457" y="51943"/>
                  </a:lnTo>
                  <a:lnTo>
                    <a:pt x="22171" y="51943"/>
                  </a:lnTo>
                  <a:lnTo>
                    <a:pt x="21483" y="51689"/>
                  </a:lnTo>
                  <a:lnTo>
                    <a:pt x="22171" y="51308"/>
                  </a:lnTo>
                  <a:lnTo>
                    <a:pt x="21543" y="51230"/>
                  </a:lnTo>
                  <a:lnTo>
                    <a:pt x="20647" y="51181"/>
                  </a:lnTo>
                  <a:lnTo>
                    <a:pt x="20960" y="51159"/>
                  </a:lnTo>
                  <a:lnTo>
                    <a:pt x="20106" y="51054"/>
                  </a:lnTo>
                  <a:lnTo>
                    <a:pt x="22454" y="51054"/>
                  </a:lnTo>
                  <a:lnTo>
                    <a:pt x="24260" y="50927"/>
                  </a:lnTo>
                  <a:lnTo>
                    <a:pt x="21925" y="50927"/>
                  </a:lnTo>
                  <a:lnTo>
                    <a:pt x="22859" y="50546"/>
                  </a:lnTo>
                  <a:lnTo>
                    <a:pt x="21384" y="50546"/>
                  </a:lnTo>
                  <a:lnTo>
                    <a:pt x="21581" y="50419"/>
                  </a:lnTo>
                  <a:lnTo>
                    <a:pt x="22908" y="50419"/>
                  </a:lnTo>
                  <a:lnTo>
                    <a:pt x="22957" y="50292"/>
                  </a:lnTo>
                  <a:lnTo>
                    <a:pt x="25784" y="50292"/>
                  </a:lnTo>
                  <a:lnTo>
                    <a:pt x="26349" y="50165"/>
                  </a:lnTo>
                  <a:lnTo>
                    <a:pt x="61008" y="50165"/>
                  </a:lnTo>
                  <a:lnTo>
                    <a:pt x="59140" y="49911"/>
                  </a:lnTo>
                  <a:lnTo>
                    <a:pt x="60860" y="49784"/>
                  </a:lnTo>
                  <a:close/>
                </a:path>
                <a:path w="72390" h="125095">
                  <a:moveTo>
                    <a:pt x="49333" y="53086"/>
                  </a:moveTo>
                  <a:lnTo>
                    <a:pt x="26743" y="53086"/>
                  </a:lnTo>
                  <a:lnTo>
                    <a:pt x="26596" y="53213"/>
                  </a:lnTo>
                  <a:lnTo>
                    <a:pt x="28512" y="53213"/>
                  </a:lnTo>
                  <a:lnTo>
                    <a:pt x="25791" y="53437"/>
                  </a:lnTo>
                  <a:lnTo>
                    <a:pt x="45621" y="53467"/>
                  </a:lnTo>
                  <a:lnTo>
                    <a:pt x="45817" y="53340"/>
                  </a:lnTo>
                  <a:lnTo>
                    <a:pt x="49800" y="53340"/>
                  </a:lnTo>
                  <a:lnTo>
                    <a:pt x="49333" y="53086"/>
                  </a:lnTo>
                  <a:close/>
                </a:path>
                <a:path w="72390" h="125095">
                  <a:moveTo>
                    <a:pt x="50176" y="52705"/>
                  </a:moveTo>
                  <a:lnTo>
                    <a:pt x="26644" y="52705"/>
                  </a:lnTo>
                  <a:lnTo>
                    <a:pt x="25742" y="53441"/>
                  </a:lnTo>
                  <a:lnTo>
                    <a:pt x="26743" y="53086"/>
                  </a:lnTo>
                  <a:lnTo>
                    <a:pt x="49333" y="53086"/>
                  </a:lnTo>
                  <a:lnTo>
                    <a:pt x="48865" y="52832"/>
                  </a:lnTo>
                  <a:lnTo>
                    <a:pt x="51487" y="52832"/>
                  </a:lnTo>
                  <a:lnTo>
                    <a:pt x="50176" y="52705"/>
                  </a:lnTo>
                  <a:close/>
                </a:path>
                <a:path w="72390" h="125095">
                  <a:moveTo>
                    <a:pt x="63908" y="53213"/>
                  </a:moveTo>
                  <a:lnTo>
                    <a:pt x="63023" y="53213"/>
                  </a:lnTo>
                  <a:lnTo>
                    <a:pt x="63908" y="53340"/>
                  </a:lnTo>
                  <a:close/>
                </a:path>
                <a:path w="72390" h="125095">
                  <a:moveTo>
                    <a:pt x="23032" y="53086"/>
                  </a:moveTo>
                  <a:lnTo>
                    <a:pt x="20647" y="53086"/>
                  </a:lnTo>
                  <a:lnTo>
                    <a:pt x="22564" y="53213"/>
                  </a:lnTo>
                  <a:lnTo>
                    <a:pt x="23892" y="53213"/>
                  </a:lnTo>
                  <a:lnTo>
                    <a:pt x="23032" y="53086"/>
                  </a:lnTo>
                  <a:close/>
                </a:path>
                <a:path w="72390" h="125095">
                  <a:moveTo>
                    <a:pt x="51487" y="52832"/>
                  </a:moveTo>
                  <a:lnTo>
                    <a:pt x="49848" y="52832"/>
                  </a:lnTo>
                  <a:lnTo>
                    <a:pt x="50045" y="52959"/>
                  </a:lnTo>
                  <a:lnTo>
                    <a:pt x="51127" y="53086"/>
                  </a:lnTo>
                  <a:lnTo>
                    <a:pt x="52798" y="52959"/>
                  </a:lnTo>
                  <a:lnTo>
                    <a:pt x="51487" y="52832"/>
                  </a:lnTo>
                  <a:close/>
                </a:path>
                <a:path w="72390" h="125095">
                  <a:moveTo>
                    <a:pt x="62581" y="52832"/>
                  </a:moveTo>
                  <a:lnTo>
                    <a:pt x="61942" y="53086"/>
                  </a:lnTo>
                  <a:lnTo>
                    <a:pt x="63908" y="53086"/>
                  </a:lnTo>
                  <a:lnTo>
                    <a:pt x="62581" y="52832"/>
                  </a:lnTo>
                  <a:close/>
                </a:path>
                <a:path w="72390" h="125095">
                  <a:moveTo>
                    <a:pt x="61549" y="52451"/>
                  </a:moveTo>
                  <a:lnTo>
                    <a:pt x="62040" y="52705"/>
                  </a:lnTo>
                  <a:lnTo>
                    <a:pt x="60860" y="52832"/>
                  </a:lnTo>
                  <a:lnTo>
                    <a:pt x="62368" y="52832"/>
                  </a:lnTo>
                  <a:lnTo>
                    <a:pt x="63908" y="52578"/>
                  </a:lnTo>
                  <a:lnTo>
                    <a:pt x="61549" y="52451"/>
                  </a:lnTo>
                  <a:close/>
                </a:path>
                <a:path w="72390" h="125095">
                  <a:moveTo>
                    <a:pt x="52651" y="52324"/>
                  </a:moveTo>
                  <a:lnTo>
                    <a:pt x="49357" y="52324"/>
                  </a:lnTo>
                  <a:lnTo>
                    <a:pt x="50586" y="52451"/>
                  </a:lnTo>
                  <a:lnTo>
                    <a:pt x="50389" y="52705"/>
                  </a:lnTo>
                  <a:lnTo>
                    <a:pt x="52651" y="52324"/>
                  </a:lnTo>
                  <a:close/>
                </a:path>
                <a:path w="72390" h="125095">
                  <a:moveTo>
                    <a:pt x="25797" y="52061"/>
                  </a:moveTo>
                  <a:lnTo>
                    <a:pt x="25563" y="52070"/>
                  </a:lnTo>
                  <a:lnTo>
                    <a:pt x="26005" y="52197"/>
                  </a:lnTo>
                  <a:lnTo>
                    <a:pt x="59828" y="52197"/>
                  </a:lnTo>
                  <a:lnTo>
                    <a:pt x="64597" y="52451"/>
                  </a:lnTo>
                  <a:lnTo>
                    <a:pt x="65432" y="52070"/>
                  </a:lnTo>
                  <a:lnTo>
                    <a:pt x="25797" y="52061"/>
                  </a:lnTo>
                  <a:close/>
                </a:path>
                <a:path w="72390" h="125095">
                  <a:moveTo>
                    <a:pt x="51157" y="51917"/>
                  </a:moveTo>
                  <a:lnTo>
                    <a:pt x="50783" y="51943"/>
                  </a:lnTo>
                  <a:lnTo>
                    <a:pt x="28955" y="51943"/>
                  </a:lnTo>
                  <a:lnTo>
                    <a:pt x="25808" y="52070"/>
                  </a:lnTo>
                  <a:lnTo>
                    <a:pt x="51668" y="52070"/>
                  </a:lnTo>
                  <a:lnTo>
                    <a:pt x="51157" y="51917"/>
                  </a:lnTo>
                  <a:close/>
                </a:path>
                <a:path w="72390" h="125095">
                  <a:moveTo>
                    <a:pt x="60860" y="51816"/>
                  </a:moveTo>
                  <a:lnTo>
                    <a:pt x="52651" y="51816"/>
                  </a:lnTo>
                  <a:lnTo>
                    <a:pt x="52651" y="52070"/>
                  </a:lnTo>
                  <a:lnTo>
                    <a:pt x="61304" y="52070"/>
                  </a:lnTo>
                  <a:lnTo>
                    <a:pt x="60860" y="51816"/>
                  </a:lnTo>
                  <a:close/>
                </a:path>
                <a:path w="72390" h="125095">
                  <a:moveTo>
                    <a:pt x="24926" y="51418"/>
                  </a:moveTo>
                  <a:lnTo>
                    <a:pt x="25797" y="52061"/>
                  </a:lnTo>
                  <a:lnTo>
                    <a:pt x="26743" y="51943"/>
                  </a:lnTo>
                  <a:lnTo>
                    <a:pt x="49651" y="51943"/>
                  </a:lnTo>
                  <a:lnTo>
                    <a:pt x="48865" y="51816"/>
                  </a:lnTo>
                  <a:lnTo>
                    <a:pt x="49554" y="51435"/>
                  </a:lnTo>
                  <a:lnTo>
                    <a:pt x="25219" y="51435"/>
                  </a:lnTo>
                  <a:lnTo>
                    <a:pt x="24926" y="51418"/>
                  </a:lnTo>
                  <a:close/>
                </a:path>
                <a:path w="72390" h="125095">
                  <a:moveTo>
                    <a:pt x="25072" y="51816"/>
                  </a:moveTo>
                  <a:lnTo>
                    <a:pt x="22171" y="51943"/>
                  </a:lnTo>
                  <a:lnTo>
                    <a:pt x="24457" y="51943"/>
                  </a:lnTo>
                  <a:lnTo>
                    <a:pt x="25072" y="51816"/>
                  </a:lnTo>
                  <a:close/>
                </a:path>
                <a:path w="72390" h="125095">
                  <a:moveTo>
                    <a:pt x="50269" y="51730"/>
                  </a:moveTo>
                  <a:lnTo>
                    <a:pt x="49651" y="51943"/>
                  </a:lnTo>
                  <a:lnTo>
                    <a:pt x="50783" y="51943"/>
                  </a:lnTo>
                  <a:lnTo>
                    <a:pt x="50269" y="51730"/>
                  </a:lnTo>
                  <a:close/>
                </a:path>
                <a:path w="72390" h="125095">
                  <a:moveTo>
                    <a:pt x="50389" y="51689"/>
                  </a:moveTo>
                  <a:lnTo>
                    <a:pt x="50783" y="51943"/>
                  </a:lnTo>
                  <a:lnTo>
                    <a:pt x="51157" y="51917"/>
                  </a:lnTo>
                  <a:lnTo>
                    <a:pt x="50389" y="51689"/>
                  </a:lnTo>
                  <a:close/>
                </a:path>
                <a:path w="72390" h="125095">
                  <a:moveTo>
                    <a:pt x="62434" y="51689"/>
                  </a:moveTo>
                  <a:lnTo>
                    <a:pt x="50389" y="51689"/>
                  </a:lnTo>
                  <a:lnTo>
                    <a:pt x="51157" y="51917"/>
                  </a:lnTo>
                  <a:lnTo>
                    <a:pt x="52651" y="51816"/>
                  </a:lnTo>
                  <a:lnTo>
                    <a:pt x="60860" y="51816"/>
                  </a:lnTo>
                  <a:lnTo>
                    <a:pt x="62434" y="51689"/>
                  </a:lnTo>
                  <a:close/>
                </a:path>
                <a:path w="72390" h="125095">
                  <a:moveTo>
                    <a:pt x="61008" y="50165"/>
                  </a:moveTo>
                  <a:lnTo>
                    <a:pt x="26349" y="50165"/>
                  </a:lnTo>
                  <a:lnTo>
                    <a:pt x="26841" y="50546"/>
                  </a:lnTo>
                  <a:lnTo>
                    <a:pt x="26005" y="50673"/>
                  </a:lnTo>
                  <a:lnTo>
                    <a:pt x="27873" y="50673"/>
                  </a:lnTo>
                  <a:lnTo>
                    <a:pt x="24481" y="50927"/>
                  </a:lnTo>
                  <a:lnTo>
                    <a:pt x="25022" y="51054"/>
                  </a:lnTo>
                  <a:lnTo>
                    <a:pt x="26791" y="51181"/>
                  </a:lnTo>
                  <a:lnTo>
                    <a:pt x="24776" y="51308"/>
                  </a:lnTo>
                  <a:lnTo>
                    <a:pt x="24926" y="51418"/>
                  </a:lnTo>
                  <a:lnTo>
                    <a:pt x="25219" y="51435"/>
                  </a:lnTo>
                  <a:lnTo>
                    <a:pt x="49554" y="51435"/>
                  </a:lnTo>
                  <a:lnTo>
                    <a:pt x="50269" y="51730"/>
                  </a:lnTo>
                  <a:lnTo>
                    <a:pt x="62434" y="51689"/>
                  </a:lnTo>
                  <a:lnTo>
                    <a:pt x="64499" y="51562"/>
                  </a:lnTo>
                  <a:lnTo>
                    <a:pt x="64646" y="51308"/>
                  </a:lnTo>
                  <a:lnTo>
                    <a:pt x="61057" y="51308"/>
                  </a:lnTo>
                  <a:lnTo>
                    <a:pt x="60860" y="51054"/>
                  </a:lnTo>
                  <a:lnTo>
                    <a:pt x="61795" y="51054"/>
                  </a:lnTo>
                  <a:lnTo>
                    <a:pt x="60860" y="50800"/>
                  </a:lnTo>
                  <a:lnTo>
                    <a:pt x="62828" y="50800"/>
                  </a:lnTo>
                  <a:lnTo>
                    <a:pt x="63172" y="50673"/>
                  </a:lnTo>
                  <a:lnTo>
                    <a:pt x="61992" y="50546"/>
                  </a:lnTo>
                  <a:lnTo>
                    <a:pt x="62631" y="50292"/>
                  </a:lnTo>
                  <a:lnTo>
                    <a:pt x="61942" y="50292"/>
                  </a:lnTo>
                  <a:lnTo>
                    <a:pt x="61008" y="50165"/>
                  </a:lnTo>
                  <a:close/>
                </a:path>
                <a:path w="72390" h="125095">
                  <a:moveTo>
                    <a:pt x="23996" y="51367"/>
                  </a:moveTo>
                  <a:lnTo>
                    <a:pt x="22957" y="51689"/>
                  </a:lnTo>
                  <a:lnTo>
                    <a:pt x="23940" y="51562"/>
                  </a:lnTo>
                  <a:lnTo>
                    <a:pt x="24137" y="51435"/>
                  </a:lnTo>
                  <a:lnTo>
                    <a:pt x="24948" y="51435"/>
                  </a:lnTo>
                  <a:lnTo>
                    <a:pt x="23996" y="51367"/>
                  </a:lnTo>
                  <a:close/>
                </a:path>
                <a:path w="72390" h="125095">
                  <a:moveTo>
                    <a:pt x="68677" y="50927"/>
                  </a:moveTo>
                  <a:lnTo>
                    <a:pt x="67547" y="51054"/>
                  </a:lnTo>
                  <a:lnTo>
                    <a:pt x="66514" y="51054"/>
                  </a:lnTo>
                  <a:lnTo>
                    <a:pt x="69021" y="51435"/>
                  </a:lnTo>
                  <a:lnTo>
                    <a:pt x="69463" y="51308"/>
                  </a:lnTo>
                  <a:lnTo>
                    <a:pt x="67842" y="51181"/>
                  </a:lnTo>
                  <a:lnTo>
                    <a:pt x="68677" y="50927"/>
                  </a:lnTo>
                  <a:close/>
                </a:path>
                <a:path w="72390" h="125095">
                  <a:moveTo>
                    <a:pt x="21351" y="51131"/>
                  </a:moveTo>
                  <a:lnTo>
                    <a:pt x="20960" y="51159"/>
                  </a:lnTo>
                  <a:lnTo>
                    <a:pt x="21543" y="51230"/>
                  </a:lnTo>
                  <a:lnTo>
                    <a:pt x="23996" y="51367"/>
                  </a:lnTo>
                  <a:lnTo>
                    <a:pt x="24187" y="51308"/>
                  </a:lnTo>
                  <a:lnTo>
                    <a:pt x="21351" y="51131"/>
                  </a:lnTo>
                  <a:close/>
                </a:path>
                <a:path w="72390" h="125095">
                  <a:moveTo>
                    <a:pt x="64203" y="51054"/>
                  </a:moveTo>
                  <a:lnTo>
                    <a:pt x="61057" y="51308"/>
                  </a:lnTo>
                  <a:lnTo>
                    <a:pt x="64646" y="51308"/>
                  </a:lnTo>
                  <a:lnTo>
                    <a:pt x="64203" y="51054"/>
                  </a:lnTo>
                  <a:close/>
                </a:path>
                <a:path w="72390" h="125095">
                  <a:moveTo>
                    <a:pt x="22454" y="51054"/>
                  </a:moveTo>
                  <a:lnTo>
                    <a:pt x="20106" y="51054"/>
                  </a:lnTo>
                  <a:lnTo>
                    <a:pt x="21351" y="51131"/>
                  </a:lnTo>
                  <a:lnTo>
                    <a:pt x="22454" y="51054"/>
                  </a:lnTo>
                  <a:close/>
                </a:path>
                <a:path w="72390" h="125095">
                  <a:moveTo>
                    <a:pt x="64744" y="50800"/>
                  </a:moveTo>
                  <a:lnTo>
                    <a:pt x="64891" y="51054"/>
                  </a:lnTo>
                  <a:lnTo>
                    <a:pt x="67547" y="51054"/>
                  </a:lnTo>
                  <a:lnTo>
                    <a:pt x="64744" y="50800"/>
                  </a:lnTo>
                  <a:close/>
                </a:path>
                <a:path w="72390" h="125095">
                  <a:moveTo>
                    <a:pt x="27873" y="50673"/>
                  </a:moveTo>
                  <a:lnTo>
                    <a:pt x="23842" y="50673"/>
                  </a:lnTo>
                  <a:lnTo>
                    <a:pt x="23695" y="50800"/>
                  </a:lnTo>
                  <a:lnTo>
                    <a:pt x="21925" y="50927"/>
                  </a:lnTo>
                  <a:lnTo>
                    <a:pt x="24260" y="50927"/>
                  </a:lnTo>
                  <a:lnTo>
                    <a:pt x="27873" y="50673"/>
                  </a:lnTo>
                  <a:close/>
                </a:path>
                <a:path w="72390" h="125095">
                  <a:moveTo>
                    <a:pt x="3048" y="48387"/>
                  </a:moveTo>
                  <a:lnTo>
                    <a:pt x="1327" y="48895"/>
                  </a:lnTo>
                  <a:lnTo>
                    <a:pt x="3489" y="49403"/>
                  </a:lnTo>
                  <a:lnTo>
                    <a:pt x="0" y="49403"/>
                  </a:lnTo>
                  <a:lnTo>
                    <a:pt x="1376" y="49657"/>
                  </a:lnTo>
                  <a:lnTo>
                    <a:pt x="4572" y="49911"/>
                  </a:lnTo>
                  <a:lnTo>
                    <a:pt x="2900" y="49911"/>
                  </a:lnTo>
                  <a:lnTo>
                    <a:pt x="2113" y="50546"/>
                  </a:lnTo>
                  <a:lnTo>
                    <a:pt x="4572" y="50673"/>
                  </a:lnTo>
                  <a:lnTo>
                    <a:pt x="3834" y="50165"/>
                  </a:lnTo>
                  <a:lnTo>
                    <a:pt x="6734" y="49784"/>
                  </a:lnTo>
                  <a:lnTo>
                    <a:pt x="62139" y="49784"/>
                  </a:lnTo>
                  <a:lnTo>
                    <a:pt x="62336" y="49657"/>
                  </a:lnTo>
                  <a:lnTo>
                    <a:pt x="6832" y="49657"/>
                  </a:lnTo>
                  <a:lnTo>
                    <a:pt x="3048" y="49276"/>
                  </a:lnTo>
                  <a:lnTo>
                    <a:pt x="4054" y="49049"/>
                  </a:lnTo>
                  <a:lnTo>
                    <a:pt x="2015" y="48895"/>
                  </a:lnTo>
                  <a:lnTo>
                    <a:pt x="5554" y="48895"/>
                  </a:lnTo>
                  <a:lnTo>
                    <a:pt x="5652" y="48768"/>
                  </a:lnTo>
                  <a:lnTo>
                    <a:pt x="4030" y="48641"/>
                  </a:lnTo>
                  <a:lnTo>
                    <a:pt x="3048" y="48387"/>
                  </a:lnTo>
                  <a:close/>
                </a:path>
                <a:path w="72390" h="125095">
                  <a:moveTo>
                    <a:pt x="25784" y="50292"/>
                  </a:moveTo>
                  <a:lnTo>
                    <a:pt x="24137" y="50292"/>
                  </a:lnTo>
                  <a:lnTo>
                    <a:pt x="23596" y="50673"/>
                  </a:lnTo>
                  <a:lnTo>
                    <a:pt x="26005" y="50546"/>
                  </a:lnTo>
                  <a:lnTo>
                    <a:pt x="25219" y="50419"/>
                  </a:lnTo>
                  <a:lnTo>
                    <a:pt x="25784" y="50292"/>
                  </a:lnTo>
                  <a:close/>
                </a:path>
                <a:path w="72390" h="125095">
                  <a:moveTo>
                    <a:pt x="66524" y="49961"/>
                  </a:moveTo>
                  <a:lnTo>
                    <a:pt x="65432" y="50038"/>
                  </a:lnTo>
                  <a:lnTo>
                    <a:pt x="64105" y="50292"/>
                  </a:lnTo>
                  <a:lnTo>
                    <a:pt x="65138" y="50292"/>
                  </a:lnTo>
                  <a:lnTo>
                    <a:pt x="65580" y="50419"/>
                  </a:lnTo>
                  <a:lnTo>
                    <a:pt x="67153" y="50419"/>
                  </a:lnTo>
                  <a:lnTo>
                    <a:pt x="66170" y="50038"/>
                  </a:lnTo>
                  <a:lnTo>
                    <a:pt x="66524" y="49961"/>
                  </a:lnTo>
                  <a:close/>
                </a:path>
                <a:path w="72390" h="125095">
                  <a:moveTo>
                    <a:pt x="62139" y="49784"/>
                  </a:moveTo>
                  <a:lnTo>
                    <a:pt x="61843" y="49784"/>
                  </a:lnTo>
                  <a:lnTo>
                    <a:pt x="61549" y="50038"/>
                  </a:lnTo>
                  <a:lnTo>
                    <a:pt x="62384" y="50038"/>
                  </a:lnTo>
                  <a:lnTo>
                    <a:pt x="62139" y="49784"/>
                  </a:lnTo>
                  <a:close/>
                </a:path>
                <a:path w="72390" h="125095">
                  <a:moveTo>
                    <a:pt x="67123" y="49832"/>
                  </a:moveTo>
                  <a:lnTo>
                    <a:pt x="66524" y="49961"/>
                  </a:lnTo>
                  <a:lnTo>
                    <a:pt x="67251" y="49911"/>
                  </a:lnTo>
                  <a:lnTo>
                    <a:pt x="67123" y="49832"/>
                  </a:lnTo>
                  <a:close/>
                </a:path>
                <a:path w="72390" h="125095">
                  <a:moveTo>
                    <a:pt x="69463" y="49403"/>
                  </a:moveTo>
                  <a:lnTo>
                    <a:pt x="66415" y="49403"/>
                  </a:lnTo>
                  <a:lnTo>
                    <a:pt x="67123" y="49832"/>
                  </a:lnTo>
                  <a:lnTo>
                    <a:pt x="67939" y="49657"/>
                  </a:lnTo>
                  <a:lnTo>
                    <a:pt x="69463" y="49403"/>
                  </a:lnTo>
                  <a:close/>
                </a:path>
                <a:path w="72390" h="125095">
                  <a:moveTo>
                    <a:pt x="24481" y="48387"/>
                  </a:moveTo>
                  <a:lnTo>
                    <a:pt x="3048" y="48387"/>
                  </a:lnTo>
                  <a:lnTo>
                    <a:pt x="3539" y="48514"/>
                  </a:lnTo>
                  <a:lnTo>
                    <a:pt x="7620" y="48514"/>
                  </a:lnTo>
                  <a:lnTo>
                    <a:pt x="9733" y="49022"/>
                  </a:lnTo>
                  <a:lnTo>
                    <a:pt x="5407" y="49276"/>
                  </a:lnTo>
                  <a:lnTo>
                    <a:pt x="8406" y="49403"/>
                  </a:lnTo>
                  <a:lnTo>
                    <a:pt x="8258" y="49530"/>
                  </a:lnTo>
                  <a:lnTo>
                    <a:pt x="6832" y="49657"/>
                  </a:lnTo>
                  <a:lnTo>
                    <a:pt x="24776" y="49657"/>
                  </a:lnTo>
                  <a:lnTo>
                    <a:pt x="23892" y="49022"/>
                  </a:lnTo>
                  <a:lnTo>
                    <a:pt x="22957" y="48895"/>
                  </a:lnTo>
                  <a:lnTo>
                    <a:pt x="22957" y="48641"/>
                  </a:lnTo>
                  <a:lnTo>
                    <a:pt x="24842" y="48641"/>
                  </a:lnTo>
                  <a:lnTo>
                    <a:pt x="24481" y="48387"/>
                  </a:lnTo>
                  <a:close/>
                </a:path>
                <a:path w="72390" h="125095">
                  <a:moveTo>
                    <a:pt x="59336" y="48387"/>
                  </a:moveTo>
                  <a:lnTo>
                    <a:pt x="24481" y="48387"/>
                  </a:lnTo>
                  <a:lnTo>
                    <a:pt x="25711" y="48514"/>
                  </a:lnTo>
                  <a:lnTo>
                    <a:pt x="26743" y="48514"/>
                  </a:lnTo>
                  <a:lnTo>
                    <a:pt x="29201" y="48641"/>
                  </a:lnTo>
                  <a:lnTo>
                    <a:pt x="24842" y="48641"/>
                  </a:lnTo>
                  <a:lnTo>
                    <a:pt x="25022" y="48768"/>
                  </a:lnTo>
                  <a:lnTo>
                    <a:pt x="23695" y="48768"/>
                  </a:lnTo>
                  <a:lnTo>
                    <a:pt x="23842" y="48895"/>
                  </a:lnTo>
                  <a:lnTo>
                    <a:pt x="26005" y="48895"/>
                  </a:lnTo>
                  <a:lnTo>
                    <a:pt x="25464" y="49022"/>
                  </a:lnTo>
                  <a:lnTo>
                    <a:pt x="25120" y="49276"/>
                  </a:lnTo>
                  <a:lnTo>
                    <a:pt x="26005" y="49403"/>
                  </a:lnTo>
                  <a:lnTo>
                    <a:pt x="24776" y="49657"/>
                  </a:lnTo>
                  <a:lnTo>
                    <a:pt x="62336" y="49657"/>
                  </a:lnTo>
                  <a:lnTo>
                    <a:pt x="62532" y="49530"/>
                  </a:lnTo>
                  <a:lnTo>
                    <a:pt x="63172" y="49403"/>
                  </a:lnTo>
                  <a:lnTo>
                    <a:pt x="57862" y="49403"/>
                  </a:lnTo>
                  <a:lnTo>
                    <a:pt x="62040" y="48895"/>
                  </a:lnTo>
                  <a:lnTo>
                    <a:pt x="61364" y="48768"/>
                  </a:lnTo>
                  <a:lnTo>
                    <a:pt x="25022" y="48768"/>
                  </a:lnTo>
                  <a:lnTo>
                    <a:pt x="23725" y="48688"/>
                  </a:lnTo>
                  <a:lnTo>
                    <a:pt x="60940" y="48688"/>
                  </a:lnTo>
                  <a:lnTo>
                    <a:pt x="59336" y="48387"/>
                  </a:lnTo>
                  <a:close/>
                </a:path>
                <a:path w="72390" h="125095">
                  <a:moveTo>
                    <a:pt x="5554" y="48895"/>
                  </a:moveTo>
                  <a:lnTo>
                    <a:pt x="2015" y="48895"/>
                  </a:lnTo>
                  <a:lnTo>
                    <a:pt x="4178" y="49022"/>
                  </a:lnTo>
                  <a:lnTo>
                    <a:pt x="5358" y="49149"/>
                  </a:lnTo>
                  <a:lnTo>
                    <a:pt x="5554" y="48895"/>
                  </a:lnTo>
                  <a:close/>
                </a:path>
                <a:path w="72390" h="125095">
                  <a:moveTo>
                    <a:pt x="2015" y="48895"/>
                  </a:moveTo>
                  <a:lnTo>
                    <a:pt x="4054" y="49049"/>
                  </a:lnTo>
                  <a:lnTo>
                    <a:pt x="2015" y="48895"/>
                  </a:lnTo>
                  <a:close/>
                </a:path>
                <a:path w="72390" h="125095">
                  <a:moveTo>
                    <a:pt x="24842" y="48641"/>
                  </a:moveTo>
                  <a:lnTo>
                    <a:pt x="23743" y="48641"/>
                  </a:lnTo>
                  <a:lnTo>
                    <a:pt x="25022" y="48768"/>
                  </a:lnTo>
                  <a:lnTo>
                    <a:pt x="24842" y="48641"/>
                  </a:lnTo>
                  <a:close/>
                </a:path>
                <a:path w="72390" h="125095">
                  <a:moveTo>
                    <a:pt x="65777" y="48641"/>
                  </a:moveTo>
                  <a:lnTo>
                    <a:pt x="65187" y="48641"/>
                  </a:lnTo>
                  <a:lnTo>
                    <a:pt x="64744" y="48768"/>
                  </a:lnTo>
                  <a:lnTo>
                    <a:pt x="65629" y="48768"/>
                  </a:lnTo>
                  <a:lnTo>
                    <a:pt x="65777" y="48641"/>
                  </a:lnTo>
                  <a:close/>
                </a:path>
                <a:path w="72390" h="125095">
                  <a:moveTo>
                    <a:pt x="23743" y="48641"/>
                  </a:moveTo>
                  <a:lnTo>
                    <a:pt x="22957" y="48641"/>
                  </a:lnTo>
                  <a:lnTo>
                    <a:pt x="23725" y="48688"/>
                  </a:lnTo>
                  <a:close/>
                </a:path>
                <a:path w="72390" h="125095">
                  <a:moveTo>
                    <a:pt x="64105" y="48006"/>
                  </a:moveTo>
                  <a:lnTo>
                    <a:pt x="64268" y="48066"/>
                  </a:lnTo>
                  <a:lnTo>
                    <a:pt x="64696" y="48133"/>
                  </a:lnTo>
                  <a:lnTo>
                    <a:pt x="64553" y="48171"/>
                  </a:lnTo>
                  <a:lnTo>
                    <a:pt x="65138" y="48387"/>
                  </a:lnTo>
                  <a:lnTo>
                    <a:pt x="65629" y="48641"/>
                  </a:lnTo>
                  <a:lnTo>
                    <a:pt x="67153" y="48641"/>
                  </a:lnTo>
                  <a:lnTo>
                    <a:pt x="66711" y="48260"/>
                  </a:lnTo>
                  <a:lnTo>
                    <a:pt x="68579" y="48260"/>
                  </a:lnTo>
                  <a:lnTo>
                    <a:pt x="67153" y="48133"/>
                  </a:lnTo>
                  <a:lnTo>
                    <a:pt x="64105" y="48006"/>
                  </a:lnTo>
                  <a:close/>
                </a:path>
                <a:path w="72390" h="125095">
                  <a:moveTo>
                    <a:pt x="1424" y="47117"/>
                  </a:moveTo>
                  <a:lnTo>
                    <a:pt x="786" y="47371"/>
                  </a:lnTo>
                  <a:lnTo>
                    <a:pt x="3686" y="47879"/>
                  </a:lnTo>
                  <a:lnTo>
                    <a:pt x="982" y="48514"/>
                  </a:lnTo>
                  <a:lnTo>
                    <a:pt x="2617" y="48514"/>
                  </a:lnTo>
                  <a:lnTo>
                    <a:pt x="3048" y="48387"/>
                  </a:lnTo>
                  <a:lnTo>
                    <a:pt x="59336" y="48387"/>
                  </a:lnTo>
                  <a:lnTo>
                    <a:pt x="60222" y="48260"/>
                  </a:lnTo>
                  <a:lnTo>
                    <a:pt x="22859" y="48260"/>
                  </a:lnTo>
                  <a:lnTo>
                    <a:pt x="23204" y="48133"/>
                  </a:lnTo>
                  <a:lnTo>
                    <a:pt x="22171" y="48133"/>
                  </a:lnTo>
                  <a:lnTo>
                    <a:pt x="23596" y="47625"/>
                  </a:lnTo>
                  <a:lnTo>
                    <a:pt x="21925" y="47625"/>
                  </a:lnTo>
                  <a:lnTo>
                    <a:pt x="22007" y="47498"/>
                  </a:lnTo>
                  <a:lnTo>
                    <a:pt x="4128" y="47498"/>
                  </a:lnTo>
                  <a:lnTo>
                    <a:pt x="1424" y="47117"/>
                  </a:lnTo>
                  <a:close/>
                </a:path>
                <a:path w="72390" h="125095">
                  <a:moveTo>
                    <a:pt x="63073" y="47879"/>
                  </a:moveTo>
                  <a:lnTo>
                    <a:pt x="62532" y="48133"/>
                  </a:lnTo>
                  <a:lnTo>
                    <a:pt x="61107" y="48133"/>
                  </a:lnTo>
                  <a:lnTo>
                    <a:pt x="63270" y="48514"/>
                  </a:lnTo>
                  <a:lnTo>
                    <a:pt x="64553" y="48171"/>
                  </a:lnTo>
                  <a:lnTo>
                    <a:pt x="64268" y="48066"/>
                  </a:lnTo>
                  <a:lnTo>
                    <a:pt x="63073" y="47879"/>
                  </a:lnTo>
                  <a:close/>
                </a:path>
                <a:path w="72390" h="125095">
                  <a:moveTo>
                    <a:pt x="23695" y="47752"/>
                  </a:moveTo>
                  <a:lnTo>
                    <a:pt x="23695" y="48260"/>
                  </a:lnTo>
                  <a:lnTo>
                    <a:pt x="60222" y="48260"/>
                  </a:lnTo>
                  <a:lnTo>
                    <a:pt x="61107" y="48133"/>
                  </a:lnTo>
                  <a:lnTo>
                    <a:pt x="25711" y="48133"/>
                  </a:lnTo>
                  <a:lnTo>
                    <a:pt x="23695" y="47752"/>
                  </a:lnTo>
                  <a:close/>
                </a:path>
                <a:path w="72390" h="125095">
                  <a:moveTo>
                    <a:pt x="64268" y="48066"/>
                  </a:moveTo>
                  <a:lnTo>
                    <a:pt x="64553" y="48171"/>
                  </a:lnTo>
                  <a:lnTo>
                    <a:pt x="64696" y="48133"/>
                  </a:lnTo>
                  <a:lnTo>
                    <a:pt x="64268" y="48066"/>
                  </a:lnTo>
                  <a:close/>
                </a:path>
                <a:path w="72390" h="125095">
                  <a:moveTo>
                    <a:pt x="63908" y="47117"/>
                  </a:moveTo>
                  <a:lnTo>
                    <a:pt x="24137" y="47117"/>
                  </a:lnTo>
                  <a:lnTo>
                    <a:pt x="25907" y="47244"/>
                  </a:lnTo>
                  <a:lnTo>
                    <a:pt x="27529" y="47244"/>
                  </a:lnTo>
                  <a:lnTo>
                    <a:pt x="27284" y="47371"/>
                  </a:lnTo>
                  <a:lnTo>
                    <a:pt x="25912" y="47683"/>
                  </a:lnTo>
                  <a:lnTo>
                    <a:pt x="27529" y="47752"/>
                  </a:lnTo>
                  <a:lnTo>
                    <a:pt x="25711" y="48133"/>
                  </a:lnTo>
                  <a:lnTo>
                    <a:pt x="60124" y="48133"/>
                  </a:lnTo>
                  <a:lnTo>
                    <a:pt x="58206" y="47625"/>
                  </a:lnTo>
                  <a:lnTo>
                    <a:pt x="63024" y="47625"/>
                  </a:lnTo>
                  <a:lnTo>
                    <a:pt x="63712" y="47498"/>
                  </a:lnTo>
                  <a:lnTo>
                    <a:pt x="61008" y="47498"/>
                  </a:lnTo>
                  <a:lnTo>
                    <a:pt x="60124" y="47371"/>
                  </a:lnTo>
                  <a:lnTo>
                    <a:pt x="61992" y="47371"/>
                  </a:lnTo>
                  <a:lnTo>
                    <a:pt x="62483" y="47244"/>
                  </a:lnTo>
                  <a:lnTo>
                    <a:pt x="63908" y="47117"/>
                  </a:lnTo>
                  <a:close/>
                </a:path>
                <a:path w="72390" h="125095">
                  <a:moveTo>
                    <a:pt x="63024" y="47625"/>
                  </a:moveTo>
                  <a:lnTo>
                    <a:pt x="61107" y="47625"/>
                  </a:lnTo>
                  <a:lnTo>
                    <a:pt x="60812" y="47752"/>
                  </a:lnTo>
                  <a:lnTo>
                    <a:pt x="61648" y="47879"/>
                  </a:lnTo>
                  <a:lnTo>
                    <a:pt x="63024" y="47625"/>
                  </a:lnTo>
                  <a:close/>
                </a:path>
                <a:path w="72390" h="125095">
                  <a:moveTo>
                    <a:pt x="25686" y="47735"/>
                  </a:moveTo>
                  <a:lnTo>
                    <a:pt x="26005" y="47752"/>
                  </a:lnTo>
                  <a:lnTo>
                    <a:pt x="25686" y="47735"/>
                  </a:lnTo>
                  <a:close/>
                </a:path>
                <a:path w="72390" h="125095">
                  <a:moveTo>
                    <a:pt x="25912" y="47683"/>
                  </a:moveTo>
                  <a:lnTo>
                    <a:pt x="25686" y="47735"/>
                  </a:lnTo>
                  <a:lnTo>
                    <a:pt x="26005" y="47752"/>
                  </a:lnTo>
                  <a:close/>
                </a:path>
                <a:path w="72390" h="125095">
                  <a:moveTo>
                    <a:pt x="26743" y="47244"/>
                  </a:moveTo>
                  <a:lnTo>
                    <a:pt x="25808" y="47371"/>
                  </a:lnTo>
                  <a:lnTo>
                    <a:pt x="25170" y="47371"/>
                  </a:lnTo>
                  <a:lnTo>
                    <a:pt x="25219" y="47625"/>
                  </a:lnTo>
                  <a:lnTo>
                    <a:pt x="23596" y="47625"/>
                  </a:lnTo>
                  <a:lnTo>
                    <a:pt x="25686" y="47735"/>
                  </a:lnTo>
                  <a:lnTo>
                    <a:pt x="25912" y="47683"/>
                  </a:lnTo>
                  <a:lnTo>
                    <a:pt x="25661" y="47498"/>
                  </a:lnTo>
                  <a:lnTo>
                    <a:pt x="26497" y="47371"/>
                  </a:lnTo>
                  <a:lnTo>
                    <a:pt x="26743" y="47244"/>
                  </a:lnTo>
                  <a:close/>
                </a:path>
                <a:path w="72390" h="125095">
                  <a:moveTo>
                    <a:pt x="1524" y="46990"/>
                  </a:moveTo>
                  <a:lnTo>
                    <a:pt x="5358" y="47498"/>
                  </a:lnTo>
                  <a:lnTo>
                    <a:pt x="7914" y="47498"/>
                  </a:lnTo>
                  <a:lnTo>
                    <a:pt x="1524" y="46990"/>
                  </a:lnTo>
                  <a:close/>
                </a:path>
                <a:path w="72390" h="125095">
                  <a:moveTo>
                    <a:pt x="64622" y="46736"/>
                  </a:moveTo>
                  <a:lnTo>
                    <a:pt x="7668" y="46736"/>
                  </a:lnTo>
                  <a:lnTo>
                    <a:pt x="7914" y="47498"/>
                  </a:lnTo>
                  <a:lnTo>
                    <a:pt x="22007" y="47498"/>
                  </a:lnTo>
                  <a:lnTo>
                    <a:pt x="22171" y="47244"/>
                  </a:lnTo>
                  <a:lnTo>
                    <a:pt x="24137" y="47117"/>
                  </a:lnTo>
                  <a:lnTo>
                    <a:pt x="63908" y="47117"/>
                  </a:lnTo>
                  <a:lnTo>
                    <a:pt x="64622" y="46736"/>
                  </a:lnTo>
                  <a:close/>
                </a:path>
                <a:path w="72390" h="125095">
                  <a:moveTo>
                    <a:pt x="60860" y="45720"/>
                  </a:moveTo>
                  <a:lnTo>
                    <a:pt x="1524" y="45720"/>
                  </a:lnTo>
                  <a:lnTo>
                    <a:pt x="2801" y="46101"/>
                  </a:lnTo>
                  <a:lnTo>
                    <a:pt x="2752" y="46228"/>
                  </a:lnTo>
                  <a:lnTo>
                    <a:pt x="1524" y="46863"/>
                  </a:lnTo>
                  <a:lnTo>
                    <a:pt x="4325" y="46990"/>
                  </a:lnTo>
                  <a:lnTo>
                    <a:pt x="6144" y="46990"/>
                  </a:lnTo>
                  <a:lnTo>
                    <a:pt x="6488" y="46863"/>
                  </a:lnTo>
                  <a:lnTo>
                    <a:pt x="6931" y="46736"/>
                  </a:lnTo>
                  <a:lnTo>
                    <a:pt x="64622" y="46736"/>
                  </a:lnTo>
                  <a:lnTo>
                    <a:pt x="65335" y="46355"/>
                  </a:lnTo>
                  <a:lnTo>
                    <a:pt x="61205" y="46355"/>
                  </a:lnTo>
                  <a:lnTo>
                    <a:pt x="59336" y="45974"/>
                  </a:lnTo>
                  <a:lnTo>
                    <a:pt x="59975" y="45974"/>
                  </a:lnTo>
                  <a:lnTo>
                    <a:pt x="60182" y="45914"/>
                  </a:lnTo>
                  <a:lnTo>
                    <a:pt x="60025" y="45847"/>
                  </a:lnTo>
                  <a:lnTo>
                    <a:pt x="60860" y="45720"/>
                  </a:lnTo>
                  <a:close/>
                </a:path>
                <a:path w="72390" h="125095">
                  <a:moveTo>
                    <a:pt x="4620" y="43307"/>
                  </a:moveTo>
                  <a:lnTo>
                    <a:pt x="1916" y="43688"/>
                  </a:lnTo>
                  <a:lnTo>
                    <a:pt x="3736" y="44069"/>
                  </a:lnTo>
                  <a:lnTo>
                    <a:pt x="4620" y="44450"/>
                  </a:lnTo>
                  <a:lnTo>
                    <a:pt x="1424" y="44450"/>
                  </a:lnTo>
                  <a:lnTo>
                    <a:pt x="5358" y="45085"/>
                  </a:lnTo>
                  <a:lnTo>
                    <a:pt x="1524" y="45212"/>
                  </a:lnTo>
                  <a:lnTo>
                    <a:pt x="3293" y="45339"/>
                  </a:lnTo>
                  <a:lnTo>
                    <a:pt x="3834" y="45466"/>
                  </a:lnTo>
                  <a:lnTo>
                    <a:pt x="1327" y="45593"/>
                  </a:lnTo>
                  <a:lnTo>
                    <a:pt x="4669" y="45720"/>
                  </a:lnTo>
                  <a:lnTo>
                    <a:pt x="60860" y="45720"/>
                  </a:lnTo>
                  <a:lnTo>
                    <a:pt x="60182" y="45914"/>
                  </a:lnTo>
                  <a:lnTo>
                    <a:pt x="60319" y="45974"/>
                  </a:lnTo>
                  <a:lnTo>
                    <a:pt x="59975" y="45974"/>
                  </a:lnTo>
                  <a:lnTo>
                    <a:pt x="62040" y="46355"/>
                  </a:lnTo>
                  <a:lnTo>
                    <a:pt x="62270" y="46101"/>
                  </a:lnTo>
                  <a:lnTo>
                    <a:pt x="61155" y="46101"/>
                  </a:lnTo>
                  <a:lnTo>
                    <a:pt x="61487" y="45974"/>
                  </a:lnTo>
                  <a:lnTo>
                    <a:pt x="60319" y="45974"/>
                  </a:lnTo>
                  <a:lnTo>
                    <a:pt x="60182" y="45914"/>
                  </a:lnTo>
                  <a:lnTo>
                    <a:pt x="61642" y="45914"/>
                  </a:lnTo>
                  <a:lnTo>
                    <a:pt x="62483" y="45593"/>
                  </a:lnTo>
                  <a:lnTo>
                    <a:pt x="66432" y="45593"/>
                  </a:lnTo>
                  <a:lnTo>
                    <a:pt x="66694" y="45466"/>
                  </a:lnTo>
                  <a:lnTo>
                    <a:pt x="62384" y="45466"/>
                  </a:lnTo>
                  <a:lnTo>
                    <a:pt x="62237" y="45339"/>
                  </a:lnTo>
                  <a:lnTo>
                    <a:pt x="57812" y="45339"/>
                  </a:lnTo>
                  <a:lnTo>
                    <a:pt x="59780" y="45085"/>
                  </a:lnTo>
                  <a:lnTo>
                    <a:pt x="59140" y="44958"/>
                  </a:lnTo>
                  <a:lnTo>
                    <a:pt x="11503" y="44958"/>
                  </a:lnTo>
                  <a:lnTo>
                    <a:pt x="9733" y="44831"/>
                  </a:lnTo>
                  <a:lnTo>
                    <a:pt x="12830" y="44577"/>
                  </a:lnTo>
                  <a:lnTo>
                    <a:pt x="13027" y="44450"/>
                  </a:lnTo>
                  <a:lnTo>
                    <a:pt x="14698" y="44323"/>
                  </a:lnTo>
                  <a:lnTo>
                    <a:pt x="60680" y="44323"/>
                  </a:lnTo>
                  <a:lnTo>
                    <a:pt x="61188" y="44196"/>
                  </a:lnTo>
                  <a:lnTo>
                    <a:pt x="9782" y="44196"/>
                  </a:lnTo>
                  <a:lnTo>
                    <a:pt x="9192" y="43942"/>
                  </a:lnTo>
                  <a:lnTo>
                    <a:pt x="6144" y="43942"/>
                  </a:lnTo>
                  <a:lnTo>
                    <a:pt x="4276" y="43688"/>
                  </a:lnTo>
                  <a:lnTo>
                    <a:pt x="7423" y="43434"/>
                  </a:lnTo>
                  <a:lnTo>
                    <a:pt x="4620" y="43307"/>
                  </a:lnTo>
                  <a:close/>
                </a:path>
                <a:path w="72390" h="125095">
                  <a:moveTo>
                    <a:pt x="62384" y="45974"/>
                  </a:moveTo>
                  <a:lnTo>
                    <a:pt x="61155" y="46101"/>
                  </a:lnTo>
                  <a:lnTo>
                    <a:pt x="62270" y="46101"/>
                  </a:lnTo>
                  <a:lnTo>
                    <a:pt x="62384" y="45974"/>
                  </a:lnTo>
                  <a:close/>
                </a:path>
                <a:path w="72390" h="125095">
                  <a:moveTo>
                    <a:pt x="66432" y="45593"/>
                  </a:moveTo>
                  <a:lnTo>
                    <a:pt x="64352" y="45593"/>
                  </a:lnTo>
                  <a:lnTo>
                    <a:pt x="63811" y="45847"/>
                  </a:lnTo>
                  <a:lnTo>
                    <a:pt x="66170" y="45720"/>
                  </a:lnTo>
                  <a:lnTo>
                    <a:pt x="66432" y="45593"/>
                  </a:lnTo>
                  <a:close/>
                </a:path>
                <a:path w="72390" h="125095">
                  <a:moveTo>
                    <a:pt x="64646" y="45212"/>
                  </a:moveTo>
                  <a:lnTo>
                    <a:pt x="63172" y="45212"/>
                  </a:lnTo>
                  <a:lnTo>
                    <a:pt x="63122" y="45339"/>
                  </a:lnTo>
                  <a:lnTo>
                    <a:pt x="62384" y="45466"/>
                  </a:lnTo>
                  <a:lnTo>
                    <a:pt x="64646" y="45212"/>
                  </a:lnTo>
                  <a:close/>
                </a:path>
                <a:path w="72390" h="125095">
                  <a:moveTo>
                    <a:pt x="66956" y="45339"/>
                  </a:moveTo>
                  <a:lnTo>
                    <a:pt x="62434" y="45466"/>
                  </a:lnTo>
                  <a:lnTo>
                    <a:pt x="66694" y="45466"/>
                  </a:lnTo>
                  <a:lnTo>
                    <a:pt x="66956" y="45339"/>
                  </a:lnTo>
                  <a:close/>
                </a:path>
                <a:path w="72390" h="125095">
                  <a:moveTo>
                    <a:pt x="62483" y="45085"/>
                  </a:moveTo>
                  <a:lnTo>
                    <a:pt x="61598" y="45085"/>
                  </a:lnTo>
                  <a:lnTo>
                    <a:pt x="60959" y="45212"/>
                  </a:lnTo>
                  <a:lnTo>
                    <a:pt x="59140" y="45212"/>
                  </a:lnTo>
                  <a:lnTo>
                    <a:pt x="57812" y="45339"/>
                  </a:lnTo>
                  <a:lnTo>
                    <a:pt x="62237" y="45339"/>
                  </a:lnTo>
                  <a:lnTo>
                    <a:pt x="62483" y="45085"/>
                  </a:lnTo>
                  <a:close/>
                </a:path>
                <a:path w="72390" h="125095">
                  <a:moveTo>
                    <a:pt x="13027" y="44704"/>
                  </a:moveTo>
                  <a:lnTo>
                    <a:pt x="11650" y="44831"/>
                  </a:lnTo>
                  <a:lnTo>
                    <a:pt x="11503" y="44958"/>
                  </a:lnTo>
                  <a:lnTo>
                    <a:pt x="13027" y="44958"/>
                  </a:lnTo>
                  <a:lnTo>
                    <a:pt x="13174" y="44831"/>
                  </a:lnTo>
                  <a:lnTo>
                    <a:pt x="13027" y="44704"/>
                  </a:lnTo>
                  <a:close/>
                </a:path>
                <a:path w="72390" h="125095">
                  <a:moveTo>
                    <a:pt x="60680" y="44323"/>
                  </a:moveTo>
                  <a:lnTo>
                    <a:pt x="14698" y="44323"/>
                  </a:lnTo>
                  <a:lnTo>
                    <a:pt x="13371" y="44831"/>
                  </a:lnTo>
                  <a:lnTo>
                    <a:pt x="13764" y="44958"/>
                  </a:lnTo>
                  <a:lnTo>
                    <a:pt x="59140" y="44958"/>
                  </a:lnTo>
                  <a:lnTo>
                    <a:pt x="57862" y="44704"/>
                  </a:lnTo>
                  <a:lnTo>
                    <a:pt x="60516" y="44704"/>
                  </a:lnTo>
                  <a:lnTo>
                    <a:pt x="60172" y="44450"/>
                  </a:lnTo>
                  <a:lnTo>
                    <a:pt x="60680" y="44323"/>
                  </a:lnTo>
                  <a:close/>
                </a:path>
                <a:path w="72390" h="125095">
                  <a:moveTo>
                    <a:pt x="60516" y="44704"/>
                  </a:moveTo>
                  <a:lnTo>
                    <a:pt x="57862" y="44704"/>
                  </a:lnTo>
                  <a:lnTo>
                    <a:pt x="60860" y="44958"/>
                  </a:lnTo>
                  <a:lnTo>
                    <a:pt x="60516" y="44704"/>
                  </a:lnTo>
                  <a:close/>
                </a:path>
                <a:path w="72390" h="125095">
                  <a:moveTo>
                    <a:pt x="64400" y="44069"/>
                  </a:moveTo>
                  <a:lnTo>
                    <a:pt x="62384" y="44147"/>
                  </a:lnTo>
                  <a:lnTo>
                    <a:pt x="63908" y="44323"/>
                  </a:lnTo>
                  <a:lnTo>
                    <a:pt x="64400" y="44069"/>
                  </a:lnTo>
                  <a:close/>
                </a:path>
                <a:path w="72390" h="125095">
                  <a:moveTo>
                    <a:pt x="12731" y="43688"/>
                  </a:moveTo>
                  <a:lnTo>
                    <a:pt x="9782" y="44196"/>
                  </a:lnTo>
                  <a:lnTo>
                    <a:pt x="12978" y="44196"/>
                  </a:lnTo>
                  <a:lnTo>
                    <a:pt x="12731" y="43688"/>
                  </a:lnTo>
                  <a:close/>
                </a:path>
                <a:path w="72390" h="125095">
                  <a:moveTo>
                    <a:pt x="61696" y="44069"/>
                  </a:moveTo>
                  <a:lnTo>
                    <a:pt x="13764" y="44069"/>
                  </a:lnTo>
                  <a:lnTo>
                    <a:pt x="13616" y="44196"/>
                  </a:lnTo>
                  <a:lnTo>
                    <a:pt x="61222" y="44187"/>
                  </a:lnTo>
                  <a:lnTo>
                    <a:pt x="61696" y="44069"/>
                  </a:lnTo>
                  <a:close/>
                </a:path>
                <a:path w="72390" h="125095">
                  <a:moveTo>
                    <a:pt x="61941" y="44097"/>
                  </a:moveTo>
                  <a:lnTo>
                    <a:pt x="61194" y="44194"/>
                  </a:lnTo>
                  <a:lnTo>
                    <a:pt x="62384" y="44147"/>
                  </a:lnTo>
                  <a:lnTo>
                    <a:pt x="61941" y="44097"/>
                  </a:lnTo>
                  <a:close/>
                </a:path>
                <a:path w="72390" h="125095">
                  <a:moveTo>
                    <a:pt x="63172" y="43942"/>
                  </a:moveTo>
                  <a:lnTo>
                    <a:pt x="60516" y="43942"/>
                  </a:lnTo>
                  <a:lnTo>
                    <a:pt x="59091" y="44069"/>
                  </a:lnTo>
                  <a:lnTo>
                    <a:pt x="61696" y="44069"/>
                  </a:lnTo>
                  <a:lnTo>
                    <a:pt x="61941" y="44097"/>
                  </a:lnTo>
                  <a:lnTo>
                    <a:pt x="63172" y="43942"/>
                  </a:lnTo>
                  <a:close/>
                </a:path>
                <a:path w="72390" h="125095">
                  <a:moveTo>
                    <a:pt x="14502" y="43180"/>
                  </a:moveTo>
                  <a:lnTo>
                    <a:pt x="14060" y="43561"/>
                  </a:lnTo>
                  <a:lnTo>
                    <a:pt x="12240" y="43561"/>
                  </a:lnTo>
                  <a:lnTo>
                    <a:pt x="13272" y="43688"/>
                  </a:lnTo>
                  <a:lnTo>
                    <a:pt x="13224" y="43942"/>
                  </a:lnTo>
                  <a:lnTo>
                    <a:pt x="14502" y="44069"/>
                  </a:lnTo>
                  <a:lnTo>
                    <a:pt x="59091" y="44069"/>
                  </a:lnTo>
                  <a:lnTo>
                    <a:pt x="58084" y="43942"/>
                  </a:lnTo>
                  <a:lnTo>
                    <a:pt x="16812" y="43942"/>
                  </a:lnTo>
                  <a:lnTo>
                    <a:pt x="15829" y="43815"/>
                  </a:lnTo>
                  <a:lnTo>
                    <a:pt x="15829" y="43561"/>
                  </a:lnTo>
                  <a:lnTo>
                    <a:pt x="14060" y="43561"/>
                  </a:lnTo>
                  <a:lnTo>
                    <a:pt x="12928" y="43434"/>
                  </a:lnTo>
                  <a:lnTo>
                    <a:pt x="16320" y="43434"/>
                  </a:lnTo>
                  <a:lnTo>
                    <a:pt x="16812" y="43307"/>
                  </a:lnTo>
                  <a:lnTo>
                    <a:pt x="15779" y="43307"/>
                  </a:lnTo>
                  <a:lnTo>
                    <a:pt x="14502" y="43180"/>
                  </a:lnTo>
                  <a:close/>
                </a:path>
                <a:path w="72390" h="125095">
                  <a:moveTo>
                    <a:pt x="8503" y="43307"/>
                  </a:moveTo>
                  <a:lnTo>
                    <a:pt x="8455" y="43815"/>
                  </a:lnTo>
                  <a:lnTo>
                    <a:pt x="6144" y="43942"/>
                  </a:lnTo>
                  <a:lnTo>
                    <a:pt x="9192" y="43942"/>
                  </a:lnTo>
                  <a:lnTo>
                    <a:pt x="9291" y="43688"/>
                  </a:lnTo>
                  <a:lnTo>
                    <a:pt x="11577" y="43688"/>
                  </a:lnTo>
                  <a:lnTo>
                    <a:pt x="11454" y="43561"/>
                  </a:lnTo>
                  <a:lnTo>
                    <a:pt x="8503" y="43307"/>
                  </a:lnTo>
                  <a:close/>
                </a:path>
                <a:path w="72390" h="125095">
                  <a:moveTo>
                    <a:pt x="18140" y="43688"/>
                  </a:moveTo>
                  <a:lnTo>
                    <a:pt x="16812" y="43942"/>
                  </a:lnTo>
                  <a:lnTo>
                    <a:pt x="19860" y="43942"/>
                  </a:lnTo>
                  <a:lnTo>
                    <a:pt x="18091" y="43815"/>
                  </a:lnTo>
                  <a:close/>
                </a:path>
                <a:path w="72390" h="125095">
                  <a:moveTo>
                    <a:pt x="21109" y="42879"/>
                  </a:moveTo>
                  <a:lnTo>
                    <a:pt x="19712" y="43180"/>
                  </a:lnTo>
                  <a:lnTo>
                    <a:pt x="18483" y="43180"/>
                  </a:lnTo>
                  <a:lnTo>
                    <a:pt x="18877" y="43561"/>
                  </a:lnTo>
                  <a:lnTo>
                    <a:pt x="19860" y="43942"/>
                  </a:lnTo>
                  <a:lnTo>
                    <a:pt x="58084" y="43942"/>
                  </a:lnTo>
                  <a:lnTo>
                    <a:pt x="57076" y="43815"/>
                  </a:lnTo>
                  <a:lnTo>
                    <a:pt x="22171" y="43815"/>
                  </a:lnTo>
                  <a:lnTo>
                    <a:pt x="22760" y="43688"/>
                  </a:lnTo>
                  <a:lnTo>
                    <a:pt x="23007" y="43561"/>
                  </a:lnTo>
                  <a:lnTo>
                    <a:pt x="22957" y="43307"/>
                  </a:lnTo>
                  <a:lnTo>
                    <a:pt x="60885" y="43307"/>
                  </a:lnTo>
                  <a:lnTo>
                    <a:pt x="60910" y="43053"/>
                  </a:lnTo>
                  <a:lnTo>
                    <a:pt x="22957" y="43053"/>
                  </a:lnTo>
                  <a:lnTo>
                    <a:pt x="21109" y="42879"/>
                  </a:lnTo>
                  <a:close/>
                </a:path>
                <a:path w="72390" h="125095">
                  <a:moveTo>
                    <a:pt x="11577" y="43688"/>
                  </a:moveTo>
                  <a:lnTo>
                    <a:pt x="9291" y="43688"/>
                  </a:lnTo>
                  <a:lnTo>
                    <a:pt x="11700" y="43815"/>
                  </a:lnTo>
                  <a:close/>
                </a:path>
                <a:path w="72390" h="125095">
                  <a:moveTo>
                    <a:pt x="58992" y="43561"/>
                  </a:moveTo>
                  <a:lnTo>
                    <a:pt x="26005" y="43561"/>
                  </a:lnTo>
                  <a:lnTo>
                    <a:pt x="25907" y="43815"/>
                  </a:lnTo>
                  <a:lnTo>
                    <a:pt x="58501" y="43815"/>
                  </a:lnTo>
                  <a:lnTo>
                    <a:pt x="58992" y="43561"/>
                  </a:lnTo>
                  <a:close/>
                </a:path>
                <a:path w="72390" h="125095">
                  <a:moveTo>
                    <a:pt x="60885" y="43307"/>
                  </a:moveTo>
                  <a:lnTo>
                    <a:pt x="22957" y="43307"/>
                  </a:lnTo>
                  <a:lnTo>
                    <a:pt x="24137" y="43434"/>
                  </a:lnTo>
                  <a:lnTo>
                    <a:pt x="23596" y="43688"/>
                  </a:lnTo>
                  <a:lnTo>
                    <a:pt x="26005" y="43561"/>
                  </a:lnTo>
                  <a:lnTo>
                    <a:pt x="60860" y="43561"/>
                  </a:lnTo>
                  <a:lnTo>
                    <a:pt x="60885" y="43307"/>
                  </a:lnTo>
                  <a:close/>
                </a:path>
                <a:path w="72390" h="125095">
                  <a:moveTo>
                    <a:pt x="12192" y="43180"/>
                  </a:moveTo>
                  <a:lnTo>
                    <a:pt x="11945" y="43434"/>
                  </a:lnTo>
                  <a:lnTo>
                    <a:pt x="13764" y="43307"/>
                  </a:lnTo>
                  <a:lnTo>
                    <a:pt x="12192" y="43180"/>
                  </a:lnTo>
                  <a:close/>
                </a:path>
                <a:path w="72390" h="125095">
                  <a:moveTo>
                    <a:pt x="13295" y="42624"/>
                  </a:moveTo>
                  <a:lnTo>
                    <a:pt x="13027" y="42672"/>
                  </a:lnTo>
                  <a:lnTo>
                    <a:pt x="12289" y="42926"/>
                  </a:lnTo>
                  <a:lnTo>
                    <a:pt x="10027" y="42926"/>
                  </a:lnTo>
                  <a:lnTo>
                    <a:pt x="9979" y="43307"/>
                  </a:lnTo>
                  <a:lnTo>
                    <a:pt x="12142" y="43180"/>
                  </a:lnTo>
                  <a:lnTo>
                    <a:pt x="13699" y="42672"/>
                  </a:lnTo>
                  <a:lnTo>
                    <a:pt x="13295" y="42624"/>
                  </a:lnTo>
                  <a:close/>
                </a:path>
                <a:path w="72390" h="125095">
                  <a:moveTo>
                    <a:pt x="16714" y="42418"/>
                  </a:moveTo>
                  <a:lnTo>
                    <a:pt x="15632" y="42799"/>
                  </a:lnTo>
                  <a:lnTo>
                    <a:pt x="16075" y="43180"/>
                  </a:lnTo>
                  <a:lnTo>
                    <a:pt x="17599" y="43180"/>
                  </a:lnTo>
                  <a:lnTo>
                    <a:pt x="18713" y="42672"/>
                  </a:lnTo>
                  <a:lnTo>
                    <a:pt x="17731" y="42577"/>
                  </a:lnTo>
                  <a:lnTo>
                    <a:pt x="16714" y="42418"/>
                  </a:lnTo>
                  <a:close/>
                </a:path>
                <a:path w="72390" h="125095">
                  <a:moveTo>
                    <a:pt x="21449" y="42806"/>
                  </a:moveTo>
                  <a:lnTo>
                    <a:pt x="21109" y="42879"/>
                  </a:lnTo>
                  <a:lnTo>
                    <a:pt x="22957" y="43053"/>
                  </a:lnTo>
                  <a:lnTo>
                    <a:pt x="21449" y="42806"/>
                  </a:lnTo>
                  <a:close/>
                </a:path>
                <a:path w="72390" h="125095">
                  <a:moveTo>
                    <a:pt x="56977" y="42545"/>
                  </a:moveTo>
                  <a:lnTo>
                    <a:pt x="25219" y="42545"/>
                  </a:lnTo>
                  <a:lnTo>
                    <a:pt x="25170" y="42799"/>
                  </a:lnTo>
                  <a:lnTo>
                    <a:pt x="22016" y="42799"/>
                  </a:lnTo>
                  <a:lnTo>
                    <a:pt x="22957" y="43053"/>
                  </a:lnTo>
                  <a:lnTo>
                    <a:pt x="60910" y="43053"/>
                  </a:lnTo>
                  <a:lnTo>
                    <a:pt x="58353" y="42926"/>
                  </a:lnTo>
                  <a:lnTo>
                    <a:pt x="56288" y="42672"/>
                  </a:lnTo>
                  <a:lnTo>
                    <a:pt x="58427" y="42672"/>
                  </a:lnTo>
                  <a:lnTo>
                    <a:pt x="56977" y="42545"/>
                  </a:lnTo>
                  <a:close/>
                </a:path>
                <a:path w="72390" h="125095">
                  <a:moveTo>
                    <a:pt x="21483" y="42799"/>
                  </a:moveTo>
                  <a:lnTo>
                    <a:pt x="22122" y="42926"/>
                  </a:lnTo>
                  <a:lnTo>
                    <a:pt x="21483" y="42799"/>
                  </a:lnTo>
                  <a:close/>
                </a:path>
                <a:path w="72390" h="125095">
                  <a:moveTo>
                    <a:pt x="22105" y="42906"/>
                  </a:moveTo>
                  <a:close/>
                </a:path>
                <a:path w="72390" h="125095">
                  <a:moveTo>
                    <a:pt x="22016" y="42799"/>
                  </a:moveTo>
                  <a:lnTo>
                    <a:pt x="21483" y="42799"/>
                  </a:lnTo>
                  <a:lnTo>
                    <a:pt x="22105" y="42906"/>
                  </a:lnTo>
                  <a:close/>
                </a:path>
                <a:path w="72390" h="125095">
                  <a:moveTo>
                    <a:pt x="21409" y="42799"/>
                  </a:moveTo>
                  <a:lnTo>
                    <a:pt x="20253" y="42799"/>
                  </a:lnTo>
                  <a:lnTo>
                    <a:pt x="21109" y="42879"/>
                  </a:lnTo>
                  <a:lnTo>
                    <a:pt x="21449" y="42806"/>
                  </a:lnTo>
                  <a:close/>
                </a:path>
                <a:path w="72390" h="125095">
                  <a:moveTo>
                    <a:pt x="21700" y="42418"/>
                  </a:moveTo>
                  <a:lnTo>
                    <a:pt x="19270" y="42418"/>
                  </a:lnTo>
                  <a:lnTo>
                    <a:pt x="21449" y="42806"/>
                  </a:lnTo>
                  <a:lnTo>
                    <a:pt x="22016" y="42799"/>
                  </a:lnTo>
                  <a:lnTo>
                    <a:pt x="20991" y="42672"/>
                  </a:lnTo>
                  <a:lnTo>
                    <a:pt x="21888" y="42645"/>
                  </a:lnTo>
                  <a:lnTo>
                    <a:pt x="21700" y="42418"/>
                  </a:lnTo>
                  <a:close/>
                </a:path>
                <a:path w="72390" h="125095">
                  <a:moveTo>
                    <a:pt x="58427" y="42672"/>
                  </a:moveTo>
                  <a:lnTo>
                    <a:pt x="56288" y="42672"/>
                  </a:lnTo>
                  <a:lnTo>
                    <a:pt x="59877" y="42799"/>
                  </a:lnTo>
                  <a:lnTo>
                    <a:pt x="58427" y="42672"/>
                  </a:lnTo>
                  <a:close/>
                </a:path>
                <a:path w="72390" h="125095">
                  <a:moveTo>
                    <a:pt x="12103" y="42514"/>
                  </a:moveTo>
                  <a:lnTo>
                    <a:pt x="11798" y="42672"/>
                  </a:lnTo>
                  <a:lnTo>
                    <a:pt x="12928" y="42590"/>
                  </a:lnTo>
                  <a:lnTo>
                    <a:pt x="12103" y="42514"/>
                  </a:lnTo>
                  <a:close/>
                </a:path>
                <a:path w="72390" h="125095">
                  <a:moveTo>
                    <a:pt x="21489" y="42164"/>
                  </a:moveTo>
                  <a:lnTo>
                    <a:pt x="18827" y="42164"/>
                  </a:lnTo>
                  <a:lnTo>
                    <a:pt x="18336" y="42672"/>
                  </a:lnTo>
                  <a:lnTo>
                    <a:pt x="18713" y="42672"/>
                  </a:lnTo>
                  <a:lnTo>
                    <a:pt x="19270" y="42418"/>
                  </a:lnTo>
                  <a:lnTo>
                    <a:pt x="21700" y="42418"/>
                  </a:lnTo>
                  <a:lnTo>
                    <a:pt x="21489" y="42164"/>
                  </a:lnTo>
                  <a:close/>
                </a:path>
                <a:path w="72390" h="125095">
                  <a:moveTo>
                    <a:pt x="22724" y="42619"/>
                  </a:moveTo>
                  <a:lnTo>
                    <a:pt x="21888" y="42645"/>
                  </a:lnTo>
                  <a:lnTo>
                    <a:pt x="22613" y="42672"/>
                  </a:lnTo>
                  <a:close/>
                </a:path>
                <a:path w="72390" h="125095">
                  <a:moveTo>
                    <a:pt x="13365" y="42611"/>
                  </a:moveTo>
                  <a:lnTo>
                    <a:pt x="13723" y="42663"/>
                  </a:lnTo>
                  <a:lnTo>
                    <a:pt x="13365" y="42611"/>
                  </a:lnTo>
                  <a:close/>
                </a:path>
                <a:path w="72390" h="125095">
                  <a:moveTo>
                    <a:pt x="14217" y="42497"/>
                  </a:moveTo>
                  <a:lnTo>
                    <a:pt x="13558" y="42577"/>
                  </a:lnTo>
                  <a:lnTo>
                    <a:pt x="13731" y="42660"/>
                  </a:lnTo>
                  <a:lnTo>
                    <a:pt x="14217" y="42497"/>
                  </a:lnTo>
                  <a:close/>
                </a:path>
                <a:path w="72390" h="125095">
                  <a:moveTo>
                    <a:pt x="13108" y="42577"/>
                  </a:moveTo>
                  <a:lnTo>
                    <a:pt x="12928" y="42590"/>
                  </a:lnTo>
                  <a:lnTo>
                    <a:pt x="13295" y="42624"/>
                  </a:lnTo>
                  <a:lnTo>
                    <a:pt x="13108" y="42577"/>
                  </a:lnTo>
                  <a:close/>
                </a:path>
                <a:path w="72390" h="125095">
                  <a:moveTo>
                    <a:pt x="57997" y="41656"/>
                  </a:moveTo>
                  <a:lnTo>
                    <a:pt x="45031" y="41656"/>
                  </a:lnTo>
                  <a:lnTo>
                    <a:pt x="45276" y="41910"/>
                  </a:lnTo>
                  <a:lnTo>
                    <a:pt x="44884" y="42037"/>
                  </a:lnTo>
                  <a:lnTo>
                    <a:pt x="21384" y="42037"/>
                  </a:lnTo>
                  <a:lnTo>
                    <a:pt x="22663" y="42164"/>
                  </a:lnTo>
                  <a:lnTo>
                    <a:pt x="23695" y="42164"/>
                  </a:lnTo>
                  <a:lnTo>
                    <a:pt x="22724" y="42619"/>
                  </a:lnTo>
                  <a:lnTo>
                    <a:pt x="25219" y="42545"/>
                  </a:lnTo>
                  <a:lnTo>
                    <a:pt x="56977" y="42545"/>
                  </a:lnTo>
                  <a:lnTo>
                    <a:pt x="59336" y="42291"/>
                  </a:lnTo>
                  <a:lnTo>
                    <a:pt x="55305" y="42291"/>
                  </a:lnTo>
                  <a:lnTo>
                    <a:pt x="56288" y="41910"/>
                  </a:lnTo>
                  <a:lnTo>
                    <a:pt x="58612" y="41910"/>
                  </a:lnTo>
                  <a:lnTo>
                    <a:pt x="57997" y="41656"/>
                  </a:lnTo>
                  <a:close/>
                </a:path>
                <a:path w="72390" h="125095">
                  <a:moveTo>
                    <a:pt x="12213" y="42457"/>
                  </a:moveTo>
                  <a:lnTo>
                    <a:pt x="12928" y="42590"/>
                  </a:lnTo>
                  <a:lnTo>
                    <a:pt x="13108" y="42577"/>
                  </a:lnTo>
                  <a:lnTo>
                    <a:pt x="12213" y="42457"/>
                  </a:lnTo>
                  <a:close/>
                </a:path>
                <a:path w="72390" h="125095">
                  <a:moveTo>
                    <a:pt x="13027" y="42037"/>
                  </a:moveTo>
                  <a:lnTo>
                    <a:pt x="12213" y="42457"/>
                  </a:lnTo>
                  <a:lnTo>
                    <a:pt x="13108" y="42577"/>
                  </a:lnTo>
                  <a:lnTo>
                    <a:pt x="14008" y="42497"/>
                  </a:lnTo>
                  <a:lnTo>
                    <a:pt x="14452" y="42418"/>
                  </a:lnTo>
                  <a:lnTo>
                    <a:pt x="15043" y="42418"/>
                  </a:lnTo>
                  <a:lnTo>
                    <a:pt x="13027" y="42037"/>
                  </a:lnTo>
                  <a:close/>
                </a:path>
                <a:path w="72390" h="125095">
                  <a:moveTo>
                    <a:pt x="14452" y="42418"/>
                  </a:moveTo>
                  <a:lnTo>
                    <a:pt x="13865" y="42522"/>
                  </a:lnTo>
                  <a:lnTo>
                    <a:pt x="14217" y="42497"/>
                  </a:lnTo>
                  <a:lnTo>
                    <a:pt x="14452" y="42418"/>
                  </a:lnTo>
                  <a:close/>
                </a:path>
                <a:path w="72390" h="125095">
                  <a:moveTo>
                    <a:pt x="8447" y="41951"/>
                  </a:moveTo>
                  <a:lnTo>
                    <a:pt x="6931" y="42037"/>
                  </a:lnTo>
                  <a:lnTo>
                    <a:pt x="12103" y="42514"/>
                  </a:lnTo>
                  <a:lnTo>
                    <a:pt x="8447" y="41951"/>
                  </a:lnTo>
                  <a:close/>
                </a:path>
                <a:path w="72390" h="125095">
                  <a:moveTo>
                    <a:pt x="15486" y="41689"/>
                  </a:moveTo>
                  <a:lnTo>
                    <a:pt x="15043" y="42418"/>
                  </a:lnTo>
                  <a:lnTo>
                    <a:pt x="14452" y="42418"/>
                  </a:lnTo>
                  <a:lnTo>
                    <a:pt x="14217" y="42497"/>
                  </a:lnTo>
                  <a:lnTo>
                    <a:pt x="18827" y="42164"/>
                  </a:lnTo>
                  <a:lnTo>
                    <a:pt x="21489" y="42164"/>
                  </a:lnTo>
                  <a:lnTo>
                    <a:pt x="21384" y="42037"/>
                  </a:lnTo>
                  <a:lnTo>
                    <a:pt x="18336" y="42037"/>
                  </a:lnTo>
                  <a:lnTo>
                    <a:pt x="17648" y="41910"/>
                  </a:lnTo>
                  <a:lnTo>
                    <a:pt x="16468" y="41910"/>
                  </a:lnTo>
                  <a:lnTo>
                    <a:pt x="15486" y="41689"/>
                  </a:lnTo>
                  <a:close/>
                </a:path>
                <a:path w="72390" h="125095">
                  <a:moveTo>
                    <a:pt x="58353" y="42164"/>
                  </a:moveTo>
                  <a:lnTo>
                    <a:pt x="55305" y="42291"/>
                  </a:lnTo>
                  <a:lnTo>
                    <a:pt x="59336" y="42291"/>
                  </a:lnTo>
                  <a:lnTo>
                    <a:pt x="58353" y="42164"/>
                  </a:lnTo>
                  <a:close/>
                </a:path>
                <a:path w="72390" h="125095">
                  <a:moveTo>
                    <a:pt x="58612" y="41910"/>
                  </a:moveTo>
                  <a:lnTo>
                    <a:pt x="56288" y="41910"/>
                  </a:lnTo>
                  <a:lnTo>
                    <a:pt x="59533" y="42291"/>
                  </a:lnTo>
                  <a:lnTo>
                    <a:pt x="58612" y="41910"/>
                  </a:lnTo>
                  <a:close/>
                </a:path>
                <a:path w="72390" h="125095">
                  <a:moveTo>
                    <a:pt x="18853" y="41656"/>
                  </a:moveTo>
                  <a:lnTo>
                    <a:pt x="17599" y="41656"/>
                  </a:lnTo>
                  <a:lnTo>
                    <a:pt x="17615" y="41804"/>
                  </a:lnTo>
                  <a:lnTo>
                    <a:pt x="18336" y="42037"/>
                  </a:lnTo>
                  <a:lnTo>
                    <a:pt x="19860" y="42037"/>
                  </a:lnTo>
                  <a:lnTo>
                    <a:pt x="18140" y="41910"/>
                  </a:lnTo>
                  <a:lnTo>
                    <a:pt x="18853" y="41656"/>
                  </a:lnTo>
                  <a:close/>
                </a:path>
                <a:path w="72390" h="125095">
                  <a:moveTo>
                    <a:pt x="20647" y="41402"/>
                  </a:moveTo>
                  <a:lnTo>
                    <a:pt x="19860" y="42037"/>
                  </a:lnTo>
                  <a:lnTo>
                    <a:pt x="20303" y="42037"/>
                  </a:lnTo>
                  <a:lnTo>
                    <a:pt x="20647" y="41402"/>
                  </a:lnTo>
                  <a:close/>
                </a:path>
                <a:path w="72390" h="125095">
                  <a:moveTo>
                    <a:pt x="44932" y="41021"/>
                  </a:moveTo>
                  <a:lnTo>
                    <a:pt x="22957" y="41021"/>
                  </a:lnTo>
                  <a:lnTo>
                    <a:pt x="24481" y="41148"/>
                  </a:lnTo>
                  <a:lnTo>
                    <a:pt x="24334" y="41275"/>
                  </a:lnTo>
                  <a:lnTo>
                    <a:pt x="21089" y="41275"/>
                  </a:lnTo>
                  <a:lnTo>
                    <a:pt x="23188" y="41746"/>
                  </a:lnTo>
                  <a:lnTo>
                    <a:pt x="22171" y="42037"/>
                  </a:lnTo>
                  <a:lnTo>
                    <a:pt x="44343" y="42037"/>
                  </a:lnTo>
                  <a:lnTo>
                    <a:pt x="43704" y="41783"/>
                  </a:lnTo>
                  <a:lnTo>
                    <a:pt x="42475" y="41783"/>
                  </a:lnTo>
                  <a:lnTo>
                    <a:pt x="42711" y="41709"/>
                  </a:lnTo>
                  <a:lnTo>
                    <a:pt x="41983" y="41656"/>
                  </a:lnTo>
                  <a:lnTo>
                    <a:pt x="43294" y="41529"/>
                  </a:lnTo>
                  <a:lnTo>
                    <a:pt x="43574" y="41442"/>
                  </a:lnTo>
                  <a:lnTo>
                    <a:pt x="42769" y="41402"/>
                  </a:lnTo>
                  <a:lnTo>
                    <a:pt x="43490" y="41275"/>
                  </a:lnTo>
                  <a:lnTo>
                    <a:pt x="23695" y="41275"/>
                  </a:lnTo>
                  <a:lnTo>
                    <a:pt x="23695" y="41148"/>
                  </a:lnTo>
                  <a:lnTo>
                    <a:pt x="44211" y="41148"/>
                  </a:lnTo>
                  <a:lnTo>
                    <a:pt x="44932" y="41021"/>
                  </a:lnTo>
                  <a:close/>
                </a:path>
                <a:path w="72390" h="125095">
                  <a:moveTo>
                    <a:pt x="7346" y="41804"/>
                  </a:moveTo>
                  <a:lnTo>
                    <a:pt x="8447" y="41951"/>
                  </a:lnTo>
                  <a:lnTo>
                    <a:pt x="9192" y="41910"/>
                  </a:lnTo>
                  <a:lnTo>
                    <a:pt x="7346" y="41804"/>
                  </a:lnTo>
                  <a:close/>
                </a:path>
                <a:path w="72390" h="125095">
                  <a:moveTo>
                    <a:pt x="14207" y="41402"/>
                  </a:moveTo>
                  <a:lnTo>
                    <a:pt x="12049" y="41410"/>
                  </a:lnTo>
                  <a:lnTo>
                    <a:pt x="12289" y="41783"/>
                  </a:lnTo>
                  <a:lnTo>
                    <a:pt x="14551" y="41910"/>
                  </a:lnTo>
                  <a:lnTo>
                    <a:pt x="14207" y="41402"/>
                  </a:lnTo>
                  <a:close/>
                </a:path>
                <a:path w="72390" h="125095">
                  <a:moveTo>
                    <a:pt x="15584" y="41529"/>
                  </a:moveTo>
                  <a:lnTo>
                    <a:pt x="15576" y="41709"/>
                  </a:lnTo>
                  <a:lnTo>
                    <a:pt x="16468" y="41910"/>
                  </a:lnTo>
                  <a:lnTo>
                    <a:pt x="16940" y="41804"/>
                  </a:lnTo>
                  <a:lnTo>
                    <a:pt x="15584" y="41529"/>
                  </a:lnTo>
                  <a:close/>
                </a:path>
                <a:path w="72390" h="125095">
                  <a:moveTo>
                    <a:pt x="17000" y="41790"/>
                  </a:moveTo>
                  <a:lnTo>
                    <a:pt x="16468" y="41910"/>
                  </a:lnTo>
                  <a:lnTo>
                    <a:pt x="17648" y="41910"/>
                  </a:lnTo>
                  <a:lnTo>
                    <a:pt x="17000" y="41790"/>
                  </a:lnTo>
                  <a:close/>
                </a:path>
                <a:path w="72390" h="125095">
                  <a:moveTo>
                    <a:pt x="7071" y="41767"/>
                  </a:moveTo>
                  <a:lnTo>
                    <a:pt x="7346" y="41804"/>
                  </a:lnTo>
                  <a:lnTo>
                    <a:pt x="7071" y="41767"/>
                  </a:lnTo>
                  <a:close/>
                </a:path>
                <a:path w="72390" h="125095">
                  <a:moveTo>
                    <a:pt x="19123" y="41021"/>
                  </a:moveTo>
                  <a:lnTo>
                    <a:pt x="17058" y="41148"/>
                  </a:lnTo>
                  <a:lnTo>
                    <a:pt x="17205" y="41529"/>
                  </a:lnTo>
                  <a:lnTo>
                    <a:pt x="15584" y="41529"/>
                  </a:lnTo>
                  <a:lnTo>
                    <a:pt x="17000" y="41790"/>
                  </a:lnTo>
                  <a:lnTo>
                    <a:pt x="17599" y="41656"/>
                  </a:lnTo>
                  <a:lnTo>
                    <a:pt x="18853" y="41656"/>
                  </a:lnTo>
                  <a:lnTo>
                    <a:pt x="19565" y="41402"/>
                  </a:lnTo>
                  <a:lnTo>
                    <a:pt x="19123" y="41021"/>
                  </a:lnTo>
                  <a:close/>
                </a:path>
                <a:path w="72390" h="125095">
                  <a:moveTo>
                    <a:pt x="42711" y="41709"/>
                  </a:moveTo>
                  <a:lnTo>
                    <a:pt x="42475" y="41783"/>
                  </a:lnTo>
                  <a:lnTo>
                    <a:pt x="43209" y="41746"/>
                  </a:lnTo>
                  <a:lnTo>
                    <a:pt x="42711" y="41709"/>
                  </a:lnTo>
                  <a:close/>
                </a:path>
                <a:path w="72390" h="125095">
                  <a:moveTo>
                    <a:pt x="43209" y="41746"/>
                  </a:moveTo>
                  <a:lnTo>
                    <a:pt x="42475" y="41783"/>
                  </a:lnTo>
                  <a:lnTo>
                    <a:pt x="43704" y="41783"/>
                  </a:lnTo>
                  <a:lnTo>
                    <a:pt x="43209" y="41746"/>
                  </a:lnTo>
                  <a:close/>
                </a:path>
                <a:path w="72390" h="125095">
                  <a:moveTo>
                    <a:pt x="8199" y="41573"/>
                  </a:moveTo>
                  <a:lnTo>
                    <a:pt x="6243" y="41656"/>
                  </a:lnTo>
                  <a:lnTo>
                    <a:pt x="7071" y="41767"/>
                  </a:lnTo>
                  <a:lnTo>
                    <a:pt x="8199" y="41573"/>
                  </a:lnTo>
                  <a:close/>
                </a:path>
                <a:path w="72390" h="125095">
                  <a:moveTo>
                    <a:pt x="43574" y="41442"/>
                  </a:moveTo>
                  <a:lnTo>
                    <a:pt x="42711" y="41709"/>
                  </a:lnTo>
                  <a:lnTo>
                    <a:pt x="43209" y="41746"/>
                  </a:lnTo>
                  <a:lnTo>
                    <a:pt x="45031" y="41656"/>
                  </a:lnTo>
                  <a:lnTo>
                    <a:pt x="57997" y="41656"/>
                  </a:lnTo>
                  <a:lnTo>
                    <a:pt x="57690" y="41529"/>
                  </a:lnTo>
                  <a:lnTo>
                    <a:pt x="43507" y="41529"/>
                  </a:lnTo>
                  <a:close/>
                </a:path>
                <a:path w="72390" h="125095">
                  <a:moveTo>
                    <a:pt x="15584" y="41529"/>
                  </a:moveTo>
                  <a:lnTo>
                    <a:pt x="14772" y="41529"/>
                  </a:lnTo>
                  <a:lnTo>
                    <a:pt x="15486" y="41689"/>
                  </a:lnTo>
                  <a:lnTo>
                    <a:pt x="15584" y="41529"/>
                  </a:lnTo>
                  <a:close/>
                </a:path>
                <a:path w="72390" h="125095">
                  <a:moveTo>
                    <a:pt x="4424" y="40894"/>
                  </a:moveTo>
                  <a:lnTo>
                    <a:pt x="1572" y="41402"/>
                  </a:lnTo>
                  <a:lnTo>
                    <a:pt x="3489" y="41529"/>
                  </a:lnTo>
                  <a:lnTo>
                    <a:pt x="8455" y="41529"/>
                  </a:lnTo>
                  <a:lnTo>
                    <a:pt x="8199" y="41573"/>
                  </a:lnTo>
                  <a:lnTo>
                    <a:pt x="12049" y="41410"/>
                  </a:lnTo>
                  <a:lnTo>
                    <a:pt x="9880" y="41402"/>
                  </a:lnTo>
                  <a:lnTo>
                    <a:pt x="4424" y="40894"/>
                  </a:lnTo>
                  <a:close/>
                </a:path>
                <a:path w="72390" h="125095">
                  <a:moveTo>
                    <a:pt x="14652" y="41502"/>
                  </a:moveTo>
                  <a:close/>
                </a:path>
                <a:path w="72390" h="125095">
                  <a:moveTo>
                    <a:pt x="54937" y="41021"/>
                  </a:moveTo>
                  <a:lnTo>
                    <a:pt x="44932" y="41021"/>
                  </a:lnTo>
                  <a:lnTo>
                    <a:pt x="43574" y="41442"/>
                  </a:lnTo>
                  <a:lnTo>
                    <a:pt x="57690" y="41529"/>
                  </a:lnTo>
                  <a:lnTo>
                    <a:pt x="57076" y="41275"/>
                  </a:lnTo>
                  <a:lnTo>
                    <a:pt x="54764" y="41275"/>
                  </a:lnTo>
                  <a:lnTo>
                    <a:pt x="54937" y="41021"/>
                  </a:lnTo>
                  <a:close/>
                </a:path>
                <a:path w="72390" h="125095">
                  <a:moveTo>
                    <a:pt x="58845" y="40640"/>
                  </a:moveTo>
                  <a:lnTo>
                    <a:pt x="57665" y="40640"/>
                  </a:lnTo>
                  <a:lnTo>
                    <a:pt x="57616" y="41275"/>
                  </a:lnTo>
                  <a:lnTo>
                    <a:pt x="57076" y="41275"/>
                  </a:lnTo>
                  <a:lnTo>
                    <a:pt x="60860" y="41529"/>
                  </a:lnTo>
                  <a:lnTo>
                    <a:pt x="59091" y="40894"/>
                  </a:lnTo>
                  <a:lnTo>
                    <a:pt x="58845" y="40640"/>
                  </a:lnTo>
                  <a:close/>
                </a:path>
                <a:path w="72390" h="125095">
                  <a:moveTo>
                    <a:pt x="15026" y="41402"/>
                  </a:moveTo>
                  <a:lnTo>
                    <a:pt x="14207" y="41402"/>
                  </a:lnTo>
                  <a:lnTo>
                    <a:pt x="14652" y="41502"/>
                  </a:lnTo>
                  <a:lnTo>
                    <a:pt x="15026" y="41402"/>
                  </a:lnTo>
                  <a:close/>
                </a:path>
                <a:path w="72390" h="125095">
                  <a:moveTo>
                    <a:pt x="15976" y="41148"/>
                  </a:moveTo>
                  <a:lnTo>
                    <a:pt x="12339" y="41148"/>
                  </a:lnTo>
                  <a:lnTo>
                    <a:pt x="13027" y="41275"/>
                  </a:lnTo>
                  <a:lnTo>
                    <a:pt x="12044" y="41402"/>
                  </a:lnTo>
                  <a:lnTo>
                    <a:pt x="15026" y="41402"/>
                  </a:lnTo>
                  <a:lnTo>
                    <a:pt x="15976" y="41148"/>
                  </a:lnTo>
                  <a:close/>
                </a:path>
                <a:path w="72390" h="125095">
                  <a:moveTo>
                    <a:pt x="9389" y="40767"/>
                  </a:moveTo>
                  <a:lnTo>
                    <a:pt x="9979" y="41148"/>
                  </a:lnTo>
                  <a:lnTo>
                    <a:pt x="11896" y="41275"/>
                  </a:lnTo>
                  <a:lnTo>
                    <a:pt x="12339" y="41148"/>
                  </a:lnTo>
                  <a:lnTo>
                    <a:pt x="15976" y="41148"/>
                  </a:lnTo>
                  <a:lnTo>
                    <a:pt x="16386" y="41021"/>
                  </a:lnTo>
                  <a:lnTo>
                    <a:pt x="12633" y="41021"/>
                  </a:lnTo>
                  <a:lnTo>
                    <a:pt x="9389" y="40767"/>
                  </a:lnTo>
                  <a:close/>
                </a:path>
                <a:path w="72390" h="125095">
                  <a:moveTo>
                    <a:pt x="21556" y="40767"/>
                  </a:moveTo>
                  <a:lnTo>
                    <a:pt x="20647" y="40767"/>
                  </a:lnTo>
                  <a:lnTo>
                    <a:pt x="20892" y="41275"/>
                  </a:lnTo>
                  <a:lnTo>
                    <a:pt x="22957" y="41021"/>
                  </a:lnTo>
                  <a:lnTo>
                    <a:pt x="54937" y="41021"/>
                  </a:lnTo>
                  <a:lnTo>
                    <a:pt x="22957" y="40894"/>
                  </a:lnTo>
                  <a:lnTo>
                    <a:pt x="21556" y="40767"/>
                  </a:lnTo>
                  <a:close/>
                </a:path>
                <a:path w="72390" h="125095">
                  <a:moveTo>
                    <a:pt x="10904" y="40425"/>
                  </a:moveTo>
                  <a:lnTo>
                    <a:pt x="12633" y="41021"/>
                  </a:lnTo>
                  <a:lnTo>
                    <a:pt x="14502" y="41021"/>
                  </a:lnTo>
                  <a:lnTo>
                    <a:pt x="13224" y="40767"/>
                  </a:lnTo>
                  <a:lnTo>
                    <a:pt x="15387" y="40640"/>
                  </a:lnTo>
                  <a:lnTo>
                    <a:pt x="13272" y="40640"/>
                  </a:lnTo>
                  <a:lnTo>
                    <a:pt x="10904" y="40425"/>
                  </a:lnTo>
                  <a:close/>
                </a:path>
                <a:path w="72390" h="125095">
                  <a:moveTo>
                    <a:pt x="22171" y="39751"/>
                  </a:moveTo>
                  <a:lnTo>
                    <a:pt x="14502" y="39751"/>
                  </a:lnTo>
                  <a:lnTo>
                    <a:pt x="14748" y="40259"/>
                  </a:lnTo>
                  <a:lnTo>
                    <a:pt x="15928" y="40513"/>
                  </a:lnTo>
                  <a:lnTo>
                    <a:pt x="17550" y="40513"/>
                  </a:lnTo>
                  <a:lnTo>
                    <a:pt x="17156" y="40767"/>
                  </a:lnTo>
                  <a:lnTo>
                    <a:pt x="14502" y="41021"/>
                  </a:lnTo>
                  <a:lnTo>
                    <a:pt x="16386" y="41021"/>
                  </a:lnTo>
                  <a:lnTo>
                    <a:pt x="17205" y="40767"/>
                  </a:lnTo>
                  <a:lnTo>
                    <a:pt x="21556" y="40767"/>
                  </a:lnTo>
                  <a:lnTo>
                    <a:pt x="20156" y="40640"/>
                  </a:lnTo>
                  <a:lnTo>
                    <a:pt x="21236" y="40513"/>
                  </a:lnTo>
                  <a:lnTo>
                    <a:pt x="20647" y="39878"/>
                  </a:lnTo>
                  <a:lnTo>
                    <a:pt x="22171" y="39878"/>
                  </a:lnTo>
                  <a:lnTo>
                    <a:pt x="22171" y="39751"/>
                  </a:lnTo>
                  <a:close/>
                </a:path>
                <a:path w="72390" h="125095">
                  <a:moveTo>
                    <a:pt x="54814" y="40640"/>
                  </a:moveTo>
                  <a:lnTo>
                    <a:pt x="24088" y="40640"/>
                  </a:lnTo>
                  <a:lnTo>
                    <a:pt x="22824" y="40748"/>
                  </a:lnTo>
                  <a:lnTo>
                    <a:pt x="22613" y="40767"/>
                  </a:lnTo>
                  <a:lnTo>
                    <a:pt x="22957" y="40894"/>
                  </a:lnTo>
                  <a:lnTo>
                    <a:pt x="55023" y="40894"/>
                  </a:lnTo>
                  <a:lnTo>
                    <a:pt x="55109" y="40767"/>
                  </a:lnTo>
                  <a:lnTo>
                    <a:pt x="22810" y="40767"/>
                  </a:lnTo>
                  <a:lnTo>
                    <a:pt x="55066" y="40748"/>
                  </a:lnTo>
                  <a:lnTo>
                    <a:pt x="54814" y="40640"/>
                  </a:lnTo>
                  <a:close/>
                </a:path>
                <a:path w="72390" h="125095">
                  <a:moveTo>
                    <a:pt x="41208" y="39497"/>
                  </a:moveTo>
                  <a:lnTo>
                    <a:pt x="22171" y="39497"/>
                  </a:lnTo>
                  <a:lnTo>
                    <a:pt x="24728" y="40005"/>
                  </a:lnTo>
                  <a:lnTo>
                    <a:pt x="22957" y="40132"/>
                  </a:lnTo>
                  <a:lnTo>
                    <a:pt x="22171" y="40767"/>
                  </a:lnTo>
                  <a:lnTo>
                    <a:pt x="22824" y="40748"/>
                  </a:lnTo>
                  <a:lnTo>
                    <a:pt x="54814" y="40640"/>
                  </a:lnTo>
                  <a:lnTo>
                    <a:pt x="54519" y="40513"/>
                  </a:lnTo>
                  <a:lnTo>
                    <a:pt x="53192" y="40386"/>
                  </a:lnTo>
                  <a:lnTo>
                    <a:pt x="54864" y="40259"/>
                  </a:lnTo>
                  <a:lnTo>
                    <a:pt x="55797" y="40005"/>
                  </a:lnTo>
                  <a:lnTo>
                    <a:pt x="57534" y="40005"/>
                  </a:lnTo>
                  <a:lnTo>
                    <a:pt x="56518" y="39878"/>
                  </a:lnTo>
                  <a:lnTo>
                    <a:pt x="42966" y="39878"/>
                  </a:lnTo>
                  <a:lnTo>
                    <a:pt x="43581" y="39751"/>
                  </a:lnTo>
                  <a:lnTo>
                    <a:pt x="42769" y="39751"/>
                  </a:lnTo>
                  <a:lnTo>
                    <a:pt x="40704" y="39624"/>
                  </a:lnTo>
                  <a:lnTo>
                    <a:pt x="41208" y="39497"/>
                  </a:lnTo>
                  <a:close/>
                </a:path>
                <a:path w="72390" h="125095">
                  <a:moveTo>
                    <a:pt x="58550" y="40386"/>
                  </a:moveTo>
                  <a:lnTo>
                    <a:pt x="56879" y="40386"/>
                  </a:lnTo>
                  <a:lnTo>
                    <a:pt x="55846" y="40513"/>
                  </a:lnTo>
                  <a:lnTo>
                    <a:pt x="55502" y="40767"/>
                  </a:lnTo>
                  <a:lnTo>
                    <a:pt x="57665" y="40640"/>
                  </a:lnTo>
                  <a:lnTo>
                    <a:pt x="58845" y="40640"/>
                  </a:lnTo>
                  <a:lnTo>
                    <a:pt x="58550" y="40386"/>
                  </a:lnTo>
                  <a:close/>
                </a:path>
                <a:path w="72390" h="125095">
                  <a:moveTo>
                    <a:pt x="13764" y="40513"/>
                  </a:moveTo>
                  <a:lnTo>
                    <a:pt x="13272" y="40640"/>
                  </a:lnTo>
                  <a:lnTo>
                    <a:pt x="15387" y="40640"/>
                  </a:lnTo>
                  <a:lnTo>
                    <a:pt x="13764" y="40513"/>
                  </a:lnTo>
                  <a:close/>
                </a:path>
                <a:path w="72390" h="125095">
                  <a:moveTo>
                    <a:pt x="9979" y="39624"/>
                  </a:moveTo>
                  <a:lnTo>
                    <a:pt x="6357" y="39624"/>
                  </a:lnTo>
                  <a:lnTo>
                    <a:pt x="5455" y="39751"/>
                  </a:lnTo>
                  <a:lnTo>
                    <a:pt x="6931" y="40513"/>
                  </a:lnTo>
                  <a:lnTo>
                    <a:pt x="9671" y="40313"/>
                  </a:lnTo>
                  <a:lnTo>
                    <a:pt x="7668" y="40132"/>
                  </a:lnTo>
                  <a:lnTo>
                    <a:pt x="9979" y="39624"/>
                  </a:lnTo>
                  <a:close/>
                </a:path>
                <a:path w="72390" h="125095">
                  <a:moveTo>
                    <a:pt x="10421" y="40259"/>
                  </a:moveTo>
                  <a:lnTo>
                    <a:pt x="9671" y="40313"/>
                  </a:lnTo>
                  <a:lnTo>
                    <a:pt x="10904" y="40425"/>
                  </a:lnTo>
                  <a:lnTo>
                    <a:pt x="10421" y="40259"/>
                  </a:lnTo>
                  <a:close/>
                </a:path>
                <a:path w="72390" h="125095">
                  <a:moveTo>
                    <a:pt x="57534" y="40005"/>
                  </a:moveTo>
                  <a:lnTo>
                    <a:pt x="55797" y="40005"/>
                  </a:lnTo>
                  <a:lnTo>
                    <a:pt x="58550" y="40132"/>
                  </a:lnTo>
                  <a:lnTo>
                    <a:pt x="57534" y="40005"/>
                  </a:lnTo>
                  <a:close/>
                </a:path>
                <a:path w="72390" h="125095">
                  <a:moveTo>
                    <a:pt x="8726" y="38354"/>
                  </a:moveTo>
                  <a:lnTo>
                    <a:pt x="5358" y="38354"/>
                  </a:lnTo>
                  <a:lnTo>
                    <a:pt x="8700" y="38989"/>
                  </a:lnTo>
                  <a:lnTo>
                    <a:pt x="11490" y="39241"/>
                  </a:lnTo>
                  <a:lnTo>
                    <a:pt x="12978" y="39878"/>
                  </a:lnTo>
                  <a:lnTo>
                    <a:pt x="13125" y="39751"/>
                  </a:lnTo>
                  <a:lnTo>
                    <a:pt x="22171" y="39751"/>
                  </a:lnTo>
                  <a:lnTo>
                    <a:pt x="22171" y="39497"/>
                  </a:lnTo>
                  <a:lnTo>
                    <a:pt x="41208" y="39497"/>
                  </a:lnTo>
                  <a:lnTo>
                    <a:pt x="42720" y="39116"/>
                  </a:lnTo>
                  <a:lnTo>
                    <a:pt x="15829" y="39116"/>
                  </a:lnTo>
                  <a:lnTo>
                    <a:pt x="14797" y="38989"/>
                  </a:lnTo>
                  <a:lnTo>
                    <a:pt x="11207" y="38989"/>
                  </a:lnTo>
                  <a:lnTo>
                    <a:pt x="11011" y="38735"/>
                  </a:lnTo>
                  <a:lnTo>
                    <a:pt x="9979" y="38735"/>
                  </a:lnTo>
                  <a:lnTo>
                    <a:pt x="8726" y="38354"/>
                  </a:lnTo>
                  <a:close/>
                </a:path>
                <a:path w="72390" h="125095">
                  <a:moveTo>
                    <a:pt x="24039" y="38354"/>
                  </a:moveTo>
                  <a:lnTo>
                    <a:pt x="10716" y="38354"/>
                  </a:lnTo>
                  <a:lnTo>
                    <a:pt x="14551" y="38735"/>
                  </a:lnTo>
                  <a:lnTo>
                    <a:pt x="15288" y="38735"/>
                  </a:lnTo>
                  <a:lnTo>
                    <a:pt x="15829" y="39116"/>
                  </a:lnTo>
                  <a:lnTo>
                    <a:pt x="42720" y="39116"/>
                  </a:lnTo>
                  <a:lnTo>
                    <a:pt x="45031" y="39370"/>
                  </a:lnTo>
                  <a:lnTo>
                    <a:pt x="45276" y="39624"/>
                  </a:lnTo>
                  <a:lnTo>
                    <a:pt x="44932" y="39751"/>
                  </a:lnTo>
                  <a:lnTo>
                    <a:pt x="44293" y="39878"/>
                  </a:lnTo>
                  <a:lnTo>
                    <a:pt x="56518" y="39878"/>
                  </a:lnTo>
                  <a:lnTo>
                    <a:pt x="55502" y="39751"/>
                  </a:lnTo>
                  <a:lnTo>
                    <a:pt x="58636" y="39370"/>
                  </a:lnTo>
                  <a:lnTo>
                    <a:pt x="55502" y="39370"/>
                  </a:lnTo>
                  <a:lnTo>
                    <a:pt x="56191" y="39116"/>
                  </a:lnTo>
                  <a:lnTo>
                    <a:pt x="56633" y="38989"/>
                  </a:lnTo>
                  <a:lnTo>
                    <a:pt x="59105" y="38989"/>
                  </a:lnTo>
                  <a:lnTo>
                    <a:pt x="59035" y="38862"/>
                  </a:lnTo>
                  <a:lnTo>
                    <a:pt x="51127" y="38862"/>
                  </a:lnTo>
                  <a:lnTo>
                    <a:pt x="50782" y="38608"/>
                  </a:lnTo>
                  <a:lnTo>
                    <a:pt x="23743" y="38608"/>
                  </a:lnTo>
                  <a:lnTo>
                    <a:pt x="24039" y="38354"/>
                  </a:lnTo>
                  <a:close/>
                </a:path>
                <a:path w="72390" h="125095">
                  <a:moveTo>
                    <a:pt x="61598" y="39497"/>
                  </a:moveTo>
                  <a:lnTo>
                    <a:pt x="60000" y="39497"/>
                  </a:lnTo>
                  <a:lnTo>
                    <a:pt x="60959" y="39878"/>
                  </a:lnTo>
                  <a:lnTo>
                    <a:pt x="61598" y="39497"/>
                  </a:lnTo>
                  <a:close/>
                </a:path>
                <a:path w="72390" h="125095">
                  <a:moveTo>
                    <a:pt x="44293" y="39497"/>
                  </a:moveTo>
                  <a:lnTo>
                    <a:pt x="42966" y="39497"/>
                  </a:lnTo>
                  <a:lnTo>
                    <a:pt x="42769" y="39751"/>
                  </a:lnTo>
                  <a:lnTo>
                    <a:pt x="43581" y="39751"/>
                  </a:lnTo>
                  <a:lnTo>
                    <a:pt x="44196" y="39624"/>
                  </a:lnTo>
                  <a:close/>
                </a:path>
                <a:path w="72390" h="125095">
                  <a:moveTo>
                    <a:pt x="7266" y="39241"/>
                  </a:moveTo>
                  <a:lnTo>
                    <a:pt x="6046" y="39624"/>
                  </a:lnTo>
                  <a:lnTo>
                    <a:pt x="6357" y="39624"/>
                  </a:lnTo>
                  <a:lnTo>
                    <a:pt x="8159" y="39370"/>
                  </a:lnTo>
                  <a:lnTo>
                    <a:pt x="7266" y="39241"/>
                  </a:lnTo>
                  <a:close/>
                </a:path>
                <a:path w="72390" h="125095">
                  <a:moveTo>
                    <a:pt x="59329" y="39393"/>
                  </a:moveTo>
                  <a:lnTo>
                    <a:pt x="58009" y="39497"/>
                  </a:lnTo>
                  <a:lnTo>
                    <a:pt x="59386" y="39497"/>
                  </a:lnTo>
                  <a:close/>
                </a:path>
                <a:path w="72390" h="125095">
                  <a:moveTo>
                    <a:pt x="59681" y="39370"/>
                  </a:moveTo>
                  <a:lnTo>
                    <a:pt x="59454" y="39385"/>
                  </a:lnTo>
                  <a:lnTo>
                    <a:pt x="59753" y="39398"/>
                  </a:lnTo>
                  <a:close/>
                </a:path>
                <a:path w="72390" h="125095">
                  <a:moveTo>
                    <a:pt x="59753" y="39398"/>
                  </a:moveTo>
                  <a:lnTo>
                    <a:pt x="59386" y="39497"/>
                  </a:lnTo>
                  <a:lnTo>
                    <a:pt x="60000" y="39497"/>
                  </a:lnTo>
                  <a:lnTo>
                    <a:pt x="59753" y="39398"/>
                  </a:lnTo>
                  <a:close/>
                </a:path>
                <a:path w="72390" h="125095">
                  <a:moveTo>
                    <a:pt x="59301" y="39343"/>
                  </a:moveTo>
                  <a:lnTo>
                    <a:pt x="58334" y="39458"/>
                  </a:lnTo>
                  <a:lnTo>
                    <a:pt x="59209" y="39393"/>
                  </a:lnTo>
                  <a:close/>
                </a:path>
                <a:path w="72390" h="125095">
                  <a:moveTo>
                    <a:pt x="59861" y="39370"/>
                  </a:moveTo>
                  <a:lnTo>
                    <a:pt x="59681" y="39370"/>
                  </a:lnTo>
                  <a:lnTo>
                    <a:pt x="59861" y="39370"/>
                  </a:lnTo>
                  <a:close/>
                </a:path>
                <a:path w="72390" h="125095">
                  <a:moveTo>
                    <a:pt x="60484" y="39203"/>
                  </a:moveTo>
                  <a:lnTo>
                    <a:pt x="59427" y="39328"/>
                  </a:lnTo>
                  <a:lnTo>
                    <a:pt x="59681" y="39370"/>
                  </a:lnTo>
                  <a:lnTo>
                    <a:pt x="59861" y="39370"/>
                  </a:lnTo>
                  <a:lnTo>
                    <a:pt x="60484" y="39203"/>
                  </a:lnTo>
                  <a:close/>
                </a:path>
                <a:path w="72390" h="125095">
                  <a:moveTo>
                    <a:pt x="59427" y="39328"/>
                  </a:moveTo>
                  <a:close/>
                </a:path>
                <a:path w="72390" h="125095">
                  <a:moveTo>
                    <a:pt x="57026" y="39116"/>
                  </a:moveTo>
                  <a:lnTo>
                    <a:pt x="56904" y="39262"/>
                  </a:lnTo>
                  <a:lnTo>
                    <a:pt x="58636" y="39370"/>
                  </a:lnTo>
                  <a:lnTo>
                    <a:pt x="59273" y="39292"/>
                  </a:lnTo>
                  <a:lnTo>
                    <a:pt x="59139" y="39217"/>
                  </a:lnTo>
                  <a:lnTo>
                    <a:pt x="57026" y="39116"/>
                  </a:lnTo>
                  <a:close/>
                </a:path>
                <a:path w="72390" h="125095">
                  <a:moveTo>
                    <a:pt x="59234" y="39221"/>
                  </a:moveTo>
                  <a:lnTo>
                    <a:pt x="59681" y="39243"/>
                  </a:lnTo>
                  <a:lnTo>
                    <a:pt x="59234" y="39221"/>
                  </a:lnTo>
                  <a:close/>
                </a:path>
                <a:path w="72390" h="125095">
                  <a:moveTo>
                    <a:pt x="5923" y="39049"/>
                  </a:moveTo>
                  <a:lnTo>
                    <a:pt x="5210" y="39243"/>
                  </a:lnTo>
                  <a:lnTo>
                    <a:pt x="6728" y="39164"/>
                  </a:lnTo>
                  <a:lnTo>
                    <a:pt x="5923" y="39049"/>
                  </a:lnTo>
                  <a:close/>
                </a:path>
                <a:path w="72390" h="125095">
                  <a:moveTo>
                    <a:pt x="7668" y="39116"/>
                  </a:moveTo>
                  <a:lnTo>
                    <a:pt x="6728" y="39164"/>
                  </a:lnTo>
                  <a:lnTo>
                    <a:pt x="7266" y="39241"/>
                  </a:lnTo>
                  <a:lnTo>
                    <a:pt x="7668" y="39116"/>
                  </a:lnTo>
                  <a:close/>
                </a:path>
                <a:path w="72390" h="125095">
                  <a:moveTo>
                    <a:pt x="59105" y="38989"/>
                  </a:moveTo>
                  <a:lnTo>
                    <a:pt x="58550" y="38989"/>
                  </a:lnTo>
                  <a:lnTo>
                    <a:pt x="59139" y="39217"/>
                  </a:lnTo>
                  <a:lnTo>
                    <a:pt x="59105" y="38989"/>
                  </a:lnTo>
                  <a:close/>
                </a:path>
                <a:path w="72390" h="125095">
                  <a:moveTo>
                    <a:pt x="63367" y="38862"/>
                  </a:moveTo>
                  <a:lnTo>
                    <a:pt x="60812" y="39116"/>
                  </a:lnTo>
                  <a:lnTo>
                    <a:pt x="60484" y="39203"/>
                  </a:lnTo>
                  <a:lnTo>
                    <a:pt x="63367" y="38862"/>
                  </a:lnTo>
                  <a:close/>
                </a:path>
                <a:path w="72390" h="125095">
                  <a:moveTo>
                    <a:pt x="7078" y="38735"/>
                  </a:moveTo>
                  <a:lnTo>
                    <a:pt x="4620" y="38862"/>
                  </a:lnTo>
                  <a:lnTo>
                    <a:pt x="5923" y="39049"/>
                  </a:lnTo>
                  <a:lnTo>
                    <a:pt x="7078" y="38735"/>
                  </a:lnTo>
                  <a:close/>
                </a:path>
                <a:path w="72390" h="125095">
                  <a:moveTo>
                    <a:pt x="11700" y="38608"/>
                  </a:moveTo>
                  <a:lnTo>
                    <a:pt x="12240" y="38989"/>
                  </a:lnTo>
                  <a:lnTo>
                    <a:pt x="14797" y="38989"/>
                  </a:lnTo>
                  <a:lnTo>
                    <a:pt x="11700" y="38608"/>
                  </a:lnTo>
                  <a:close/>
                </a:path>
                <a:path w="72390" h="125095">
                  <a:moveTo>
                    <a:pt x="57665" y="38100"/>
                  </a:moveTo>
                  <a:lnTo>
                    <a:pt x="55552" y="38481"/>
                  </a:lnTo>
                  <a:lnTo>
                    <a:pt x="54175" y="38862"/>
                  </a:lnTo>
                  <a:lnTo>
                    <a:pt x="59035" y="38862"/>
                  </a:lnTo>
                  <a:lnTo>
                    <a:pt x="58894" y="38608"/>
                  </a:lnTo>
                  <a:lnTo>
                    <a:pt x="60090" y="38608"/>
                  </a:lnTo>
                  <a:lnTo>
                    <a:pt x="60319" y="38481"/>
                  </a:lnTo>
                  <a:lnTo>
                    <a:pt x="57665" y="38100"/>
                  </a:lnTo>
                  <a:close/>
                </a:path>
                <a:path w="72390" h="125095">
                  <a:moveTo>
                    <a:pt x="60090" y="38608"/>
                  </a:moveTo>
                  <a:lnTo>
                    <a:pt x="59140" y="38608"/>
                  </a:lnTo>
                  <a:lnTo>
                    <a:pt x="59631" y="38862"/>
                  </a:lnTo>
                  <a:lnTo>
                    <a:pt x="60090" y="38608"/>
                  </a:lnTo>
                  <a:close/>
                </a:path>
                <a:path w="72390" h="125095">
                  <a:moveTo>
                    <a:pt x="6341" y="38100"/>
                  </a:moveTo>
                  <a:lnTo>
                    <a:pt x="5324" y="38105"/>
                  </a:lnTo>
                  <a:lnTo>
                    <a:pt x="4620" y="38227"/>
                  </a:lnTo>
                  <a:lnTo>
                    <a:pt x="1277" y="38608"/>
                  </a:lnTo>
                  <a:lnTo>
                    <a:pt x="4572" y="38735"/>
                  </a:lnTo>
                  <a:lnTo>
                    <a:pt x="4472" y="38354"/>
                  </a:lnTo>
                  <a:lnTo>
                    <a:pt x="8726" y="38354"/>
                  </a:lnTo>
                  <a:lnTo>
                    <a:pt x="8308" y="38227"/>
                  </a:lnTo>
                  <a:lnTo>
                    <a:pt x="6537" y="38227"/>
                  </a:lnTo>
                  <a:lnTo>
                    <a:pt x="6341" y="38100"/>
                  </a:lnTo>
                  <a:close/>
                </a:path>
                <a:path w="72390" h="125095">
                  <a:moveTo>
                    <a:pt x="10601" y="38413"/>
                  </a:moveTo>
                  <a:lnTo>
                    <a:pt x="9979" y="38735"/>
                  </a:lnTo>
                  <a:lnTo>
                    <a:pt x="11011" y="38735"/>
                  </a:lnTo>
                  <a:lnTo>
                    <a:pt x="10773" y="38427"/>
                  </a:lnTo>
                  <a:lnTo>
                    <a:pt x="10601" y="38413"/>
                  </a:lnTo>
                  <a:close/>
                </a:path>
                <a:path w="72390" h="125095">
                  <a:moveTo>
                    <a:pt x="44441" y="37846"/>
                  </a:moveTo>
                  <a:lnTo>
                    <a:pt x="44637" y="38100"/>
                  </a:lnTo>
                  <a:lnTo>
                    <a:pt x="25612" y="38100"/>
                  </a:lnTo>
                  <a:lnTo>
                    <a:pt x="25956" y="38608"/>
                  </a:lnTo>
                  <a:lnTo>
                    <a:pt x="50782" y="38608"/>
                  </a:lnTo>
                  <a:lnTo>
                    <a:pt x="50389" y="38481"/>
                  </a:lnTo>
                  <a:lnTo>
                    <a:pt x="53929" y="38481"/>
                  </a:lnTo>
                  <a:lnTo>
                    <a:pt x="47439" y="38227"/>
                  </a:lnTo>
                  <a:lnTo>
                    <a:pt x="48324" y="37973"/>
                  </a:lnTo>
                  <a:lnTo>
                    <a:pt x="46603" y="37973"/>
                  </a:lnTo>
                  <a:lnTo>
                    <a:pt x="44441" y="37846"/>
                  </a:lnTo>
                  <a:close/>
                </a:path>
                <a:path w="72390" h="125095">
                  <a:moveTo>
                    <a:pt x="53930" y="38105"/>
                  </a:moveTo>
                  <a:lnTo>
                    <a:pt x="54764" y="38481"/>
                  </a:lnTo>
                  <a:lnTo>
                    <a:pt x="54961" y="38227"/>
                  </a:lnTo>
                  <a:lnTo>
                    <a:pt x="53930" y="38105"/>
                  </a:lnTo>
                  <a:close/>
                </a:path>
                <a:path w="72390" h="125095">
                  <a:moveTo>
                    <a:pt x="10716" y="38354"/>
                  </a:moveTo>
                  <a:close/>
                </a:path>
                <a:path w="72390" h="125095">
                  <a:moveTo>
                    <a:pt x="24221" y="38197"/>
                  </a:moveTo>
                  <a:lnTo>
                    <a:pt x="23793" y="38227"/>
                  </a:lnTo>
                  <a:lnTo>
                    <a:pt x="8308" y="38227"/>
                  </a:lnTo>
                  <a:lnTo>
                    <a:pt x="10601" y="38413"/>
                  </a:lnTo>
                  <a:lnTo>
                    <a:pt x="24039" y="38354"/>
                  </a:lnTo>
                  <a:lnTo>
                    <a:pt x="24221" y="38197"/>
                  </a:lnTo>
                  <a:close/>
                </a:path>
                <a:path w="72390" h="125095">
                  <a:moveTo>
                    <a:pt x="6979" y="37338"/>
                  </a:moveTo>
                  <a:lnTo>
                    <a:pt x="6882" y="37592"/>
                  </a:lnTo>
                  <a:lnTo>
                    <a:pt x="8209" y="37592"/>
                  </a:lnTo>
                  <a:lnTo>
                    <a:pt x="6537" y="37719"/>
                  </a:lnTo>
                  <a:lnTo>
                    <a:pt x="6096" y="37846"/>
                  </a:lnTo>
                  <a:lnTo>
                    <a:pt x="7520" y="37846"/>
                  </a:lnTo>
                  <a:lnTo>
                    <a:pt x="6587" y="38227"/>
                  </a:lnTo>
                  <a:lnTo>
                    <a:pt x="23449" y="38227"/>
                  </a:lnTo>
                  <a:lnTo>
                    <a:pt x="23268" y="38100"/>
                  </a:lnTo>
                  <a:lnTo>
                    <a:pt x="21384" y="38100"/>
                  </a:lnTo>
                  <a:lnTo>
                    <a:pt x="22236" y="37973"/>
                  </a:lnTo>
                  <a:lnTo>
                    <a:pt x="9192" y="37973"/>
                  </a:lnTo>
                  <a:lnTo>
                    <a:pt x="10126" y="37592"/>
                  </a:lnTo>
                  <a:lnTo>
                    <a:pt x="6979" y="37338"/>
                  </a:lnTo>
                  <a:close/>
                </a:path>
                <a:path w="72390" h="125095">
                  <a:moveTo>
                    <a:pt x="23943" y="37995"/>
                  </a:moveTo>
                  <a:lnTo>
                    <a:pt x="23165" y="38026"/>
                  </a:lnTo>
                  <a:lnTo>
                    <a:pt x="23449" y="38227"/>
                  </a:lnTo>
                  <a:lnTo>
                    <a:pt x="23943" y="37995"/>
                  </a:lnTo>
                  <a:close/>
                </a:path>
                <a:path w="72390" h="125095">
                  <a:moveTo>
                    <a:pt x="24481" y="37973"/>
                  </a:moveTo>
                  <a:lnTo>
                    <a:pt x="23943" y="37995"/>
                  </a:lnTo>
                  <a:lnTo>
                    <a:pt x="23449" y="38227"/>
                  </a:lnTo>
                  <a:lnTo>
                    <a:pt x="23793" y="38227"/>
                  </a:lnTo>
                  <a:lnTo>
                    <a:pt x="24287" y="38139"/>
                  </a:lnTo>
                  <a:lnTo>
                    <a:pt x="24481" y="37973"/>
                  </a:lnTo>
                  <a:close/>
                </a:path>
                <a:path w="72390" h="125095">
                  <a:moveTo>
                    <a:pt x="24287" y="38139"/>
                  </a:moveTo>
                  <a:lnTo>
                    <a:pt x="23793" y="38227"/>
                  </a:lnTo>
                  <a:lnTo>
                    <a:pt x="24221" y="38197"/>
                  </a:lnTo>
                  <a:close/>
                </a:path>
                <a:path w="72390" h="125095">
                  <a:moveTo>
                    <a:pt x="51997" y="37864"/>
                  </a:moveTo>
                  <a:lnTo>
                    <a:pt x="51963" y="38227"/>
                  </a:lnTo>
                  <a:lnTo>
                    <a:pt x="53270" y="38028"/>
                  </a:lnTo>
                  <a:lnTo>
                    <a:pt x="51997" y="37864"/>
                  </a:lnTo>
                  <a:close/>
                </a:path>
                <a:path w="72390" h="125095">
                  <a:moveTo>
                    <a:pt x="43752" y="37465"/>
                  </a:moveTo>
                  <a:lnTo>
                    <a:pt x="26055" y="37465"/>
                  </a:lnTo>
                  <a:lnTo>
                    <a:pt x="24923" y="37719"/>
                  </a:lnTo>
                  <a:lnTo>
                    <a:pt x="24531" y="37719"/>
                  </a:lnTo>
                  <a:lnTo>
                    <a:pt x="25956" y="37846"/>
                  </a:lnTo>
                  <a:lnTo>
                    <a:pt x="24287" y="38139"/>
                  </a:lnTo>
                  <a:lnTo>
                    <a:pt x="25612" y="38100"/>
                  </a:lnTo>
                  <a:lnTo>
                    <a:pt x="42769" y="38100"/>
                  </a:lnTo>
                  <a:lnTo>
                    <a:pt x="43891" y="37868"/>
                  </a:lnTo>
                  <a:lnTo>
                    <a:pt x="43834" y="37592"/>
                  </a:lnTo>
                  <a:lnTo>
                    <a:pt x="43752" y="37465"/>
                  </a:lnTo>
                  <a:close/>
                </a:path>
                <a:path w="72390" h="125095">
                  <a:moveTo>
                    <a:pt x="53634" y="37973"/>
                  </a:moveTo>
                  <a:lnTo>
                    <a:pt x="53270" y="38028"/>
                  </a:lnTo>
                  <a:lnTo>
                    <a:pt x="53930" y="38105"/>
                  </a:lnTo>
                  <a:lnTo>
                    <a:pt x="53634" y="37973"/>
                  </a:lnTo>
                  <a:close/>
                </a:path>
                <a:path w="72390" h="125095">
                  <a:moveTo>
                    <a:pt x="23165" y="38026"/>
                  </a:moveTo>
                  <a:lnTo>
                    <a:pt x="21384" y="38100"/>
                  </a:lnTo>
                  <a:lnTo>
                    <a:pt x="23268" y="38100"/>
                  </a:lnTo>
                  <a:close/>
                </a:path>
                <a:path w="72390" h="125095">
                  <a:moveTo>
                    <a:pt x="24481" y="37592"/>
                  </a:moveTo>
                  <a:lnTo>
                    <a:pt x="23646" y="37592"/>
                  </a:lnTo>
                  <a:lnTo>
                    <a:pt x="23838" y="37687"/>
                  </a:lnTo>
                  <a:lnTo>
                    <a:pt x="23940" y="37846"/>
                  </a:lnTo>
                  <a:lnTo>
                    <a:pt x="23088" y="37846"/>
                  </a:lnTo>
                  <a:lnTo>
                    <a:pt x="22939" y="37868"/>
                  </a:lnTo>
                  <a:lnTo>
                    <a:pt x="23165" y="38026"/>
                  </a:lnTo>
                  <a:lnTo>
                    <a:pt x="23943" y="37995"/>
                  </a:lnTo>
                  <a:lnTo>
                    <a:pt x="24531" y="37719"/>
                  </a:lnTo>
                  <a:lnTo>
                    <a:pt x="24923" y="37719"/>
                  </a:lnTo>
                  <a:lnTo>
                    <a:pt x="24481" y="37592"/>
                  </a:lnTo>
                  <a:close/>
                </a:path>
                <a:path w="72390" h="125095">
                  <a:moveTo>
                    <a:pt x="8668" y="37084"/>
                  </a:moveTo>
                  <a:lnTo>
                    <a:pt x="7128" y="37084"/>
                  </a:lnTo>
                  <a:lnTo>
                    <a:pt x="10224" y="37338"/>
                  </a:lnTo>
                  <a:lnTo>
                    <a:pt x="10716" y="37465"/>
                  </a:lnTo>
                  <a:lnTo>
                    <a:pt x="10667" y="37592"/>
                  </a:lnTo>
                  <a:lnTo>
                    <a:pt x="10553" y="37737"/>
                  </a:lnTo>
                  <a:lnTo>
                    <a:pt x="10176" y="37846"/>
                  </a:lnTo>
                  <a:lnTo>
                    <a:pt x="9192" y="37973"/>
                  </a:lnTo>
                  <a:lnTo>
                    <a:pt x="22236" y="37973"/>
                  </a:lnTo>
                  <a:lnTo>
                    <a:pt x="22939" y="37868"/>
                  </a:lnTo>
                  <a:lnTo>
                    <a:pt x="23088" y="37846"/>
                  </a:lnTo>
                  <a:lnTo>
                    <a:pt x="23815" y="37737"/>
                  </a:lnTo>
                  <a:lnTo>
                    <a:pt x="22467" y="37271"/>
                  </a:lnTo>
                  <a:lnTo>
                    <a:pt x="21630" y="37211"/>
                  </a:lnTo>
                  <a:lnTo>
                    <a:pt x="10323" y="37211"/>
                  </a:lnTo>
                  <a:lnTo>
                    <a:pt x="8668" y="37084"/>
                  </a:lnTo>
                  <a:close/>
                </a:path>
                <a:path w="72390" h="125095">
                  <a:moveTo>
                    <a:pt x="45276" y="37592"/>
                  </a:moveTo>
                  <a:lnTo>
                    <a:pt x="46603" y="37973"/>
                  </a:lnTo>
                  <a:lnTo>
                    <a:pt x="48324" y="37973"/>
                  </a:lnTo>
                  <a:lnTo>
                    <a:pt x="48766" y="37846"/>
                  </a:lnTo>
                  <a:lnTo>
                    <a:pt x="48079" y="37846"/>
                  </a:lnTo>
                  <a:lnTo>
                    <a:pt x="45276" y="37592"/>
                  </a:lnTo>
                  <a:close/>
                </a:path>
                <a:path w="72390" h="125095">
                  <a:moveTo>
                    <a:pt x="23088" y="37846"/>
                  </a:moveTo>
                  <a:lnTo>
                    <a:pt x="22908" y="37846"/>
                  </a:lnTo>
                  <a:lnTo>
                    <a:pt x="23088" y="37846"/>
                  </a:lnTo>
                  <a:close/>
                </a:path>
                <a:path w="72390" h="125095">
                  <a:moveTo>
                    <a:pt x="51737" y="37687"/>
                  </a:moveTo>
                  <a:lnTo>
                    <a:pt x="51569" y="37719"/>
                  </a:lnTo>
                  <a:lnTo>
                    <a:pt x="50930" y="37719"/>
                  </a:lnTo>
                  <a:lnTo>
                    <a:pt x="51997" y="37864"/>
                  </a:lnTo>
                  <a:lnTo>
                    <a:pt x="52011" y="37719"/>
                  </a:lnTo>
                  <a:lnTo>
                    <a:pt x="51569" y="37719"/>
                  </a:lnTo>
                  <a:lnTo>
                    <a:pt x="51827" y="37698"/>
                  </a:lnTo>
                  <a:close/>
                </a:path>
                <a:path w="72390" h="125095">
                  <a:moveTo>
                    <a:pt x="49651" y="37592"/>
                  </a:moveTo>
                  <a:lnTo>
                    <a:pt x="48079" y="37846"/>
                  </a:lnTo>
                  <a:lnTo>
                    <a:pt x="48766" y="37846"/>
                  </a:lnTo>
                  <a:lnTo>
                    <a:pt x="49651" y="37592"/>
                  </a:lnTo>
                  <a:close/>
                </a:path>
                <a:path w="72390" h="125095">
                  <a:moveTo>
                    <a:pt x="51078" y="37613"/>
                  </a:moveTo>
                  <a:lnTo>
                    <a:pt x="51472" y="37698"/>
                  </a:lnTo>
                  <a:lnTo>
                    <a:pt x="51644" y="37677"/>
                  </a:lnTo>
                  <a:lnTo>
                    <a:pt x="51078" y="37613"/>
                  </a:lnTo>
                  <a:close/>
                </a:path>
                <a:path w="72390" h="125095">
                  <a:moveTo>
                    <a:pt x="52257" y="37338"/>
                  </a:moveTo>
                  <a:lnTo>
                    <a:pt x="51799" y="37592"/>
                  </a:lnTo>
                  <a:lnTo>
                    <a:pt x="54223" y="37592"/>
                  </a:lnTo>
                  <a:lnTo>
                    <a:pt x="52257" y="37338"/>
                  </a:lnTo>
                  <a:close/>
                </a:path>
                <a:path w="72390" h="125095">
                  <a:moveTo>
                    <a:pt x="49750" y="37084"/>
                  </a:moveTo>
                  <a:lnTo>
                    <a:pt x="46948" y="37084"/>
                  </a:lnTo>
                  <a:lnTo>
                    <a:pt x="51078" y="37613"/>
                  </a:lnTo>
                  <a:lnTo>
                    <a:pt x="50389" y="37465"/>
                  </a:lnTo>
                  <a:lnTo>
                    <a:pt x="50954" y="37338"/>
                  </a:lnTo>
                  <a:lnTo>
                    <a:pt x="49112" y="37338"/>
                  </a:lnTo>
                  <a:lnTo>
                    <a:pt x="49750" y="37084"/>
                  </a:lnTo>
                  <a:close/>
                </a:path>
                <a:path w="72390" h="125095">
                  <a:moveTo>
                    <a:pt x="44145" y="37003"/>
                  </a:moveTo>
                  <a:lnTo>
                    <a:pt x="44343" y="37084"/>
                  </a:lnTo>
                  <a:lnTo>
                    <a:pt x="45276" y="37465"/>
                  </a:lnTo>
                  <a:lnTo>
                    <a:pt x="43752" y="37465"/>
                  </a:lnTo>
                  <a:lnTo>
                    <a:pt x="46603" y="37592"/>
                  </a:lnTo>
                  <a:lnTo>
                    <a:pt x="46653" y="37338"/>
                  </a:lnTo>
                  <a:lnTo>
                    <a:pt x="46408" y="37338"/>
                  </a:lnTo>
                  <a:lnTo>
                    <a:pt x="45079" y="37084"/>
                  </a:lnTo>
                  <a:lnTo>
                    <a:pt x="44145" y="37003"/>
                  </a:lnTo>
                  <a:close/>
                </a:path>
                <a:path w="72390" h="125095">
                  <a:moveTo>
                    <a:pt x="25713" y="35978"/>
                  </a:moveTo>
                  <a:lnTo>
                    <a:pt x="25066" y="36062"/>
                  </a:lnTo>
                  <a:lnTo>
                    <a:pt x="24570" y="36449"/>
                  </a:lnTo>
                  <a:lnTo>
                    <a:pt x="24545" y="36576"/>
                  </a:lnTo>
                  <a:lnTo>
                    <a:pt x="25219" y="37084"/>
                  </a:lnTo>
                  <a:lnTo>
                    <a:pt x="26743" y="37211"/>
                  </a:lnTo>
                  <a:lnTo>
                    <a:pt x="25808" y="37465"/>
                  </a:lnTo>
                  <a:lnTo>
                    <a:pt x="45276" y="37465"/>
                  </a:lnTo>
                  <a:lnTo>
                    <a:pt x="42769" y="37338"/>
                  </a:lnTo>
                  <a:lnTo>
                    <a:pt x="42769" y="37211"/>
                  </a:lnTo>
                  <a:lnTo>
                    <a:pt x="42180" y="37211"/>
                  </a:lnTo>
                  <a:lnTo>
                    <a:pt x="42031" y="37084"/>
                  </a:lnTo>
                  <a:lnTo>
                    <a:pt x="41492" y="37084"/>
                  </a:lnTo>
                  <a:lnTo>
                    <a:pt x="41295" y="36576"/>
                  </a:lnTo>
                  <a:lnTo>
                    <a:pt x="45006" y="36576"/>
                  </a:lnTo>
                  <a:lnTo>
                    <a:pt x="45670" y="36449"/>
                  </a:lnTo>
                  <a:lnTo>
                    <a:pt x="25711" y="36449"/>
                  </a:lnTo>
                  <a:lnTo>
                    <a:pt x="26103" y="36195"/>
                  </a:lnTo>
                  <a:lnTo>
                    <a:pt x="26054" y="36068"/>
                  </a:lnTo>
                  <a:lnTo>
                    <a:pt x="25661" y="36068"/>
                  </a:lnTo>
                  <a:close/>
                </a:path>
                <a:path w="72390" h="125095">
                  <a:moveTo>
                    <a:pt x="5358" y="36830"/>
                  </a:moveTo>
                  <a:lnTo>
                    <a:pt x="5726" y="36935"/>
                  </a:lnTo>
                  <a:lnTo>
                    <a:pt x="5751" y="37211"/>
                  </a:lnTo>
                  <a:lnTo>
                    <a:pt x="6882" y="37338"/>
                  </a:lnTo>
                  <a:lnTo>
                    <a:pt x="7128" y="37084"/>
                  </a:lnTo>
                  <a:lnTo>
                    <a:pt x="8668" y="37084"/>
                  </a:lnTo>
                  <a:lnTo>
                    <a:pt x="5358" y="36830"/>
                  </a:lnTo>
                  <a:close/>
                </a:path>
                <a:path w="72390" h="125095">
                  <a:moveTo>
                    <a:pt x="23734" y="37084"/>
                  </a:moveTo>
                  <a:lnTo>
                    <a:pt x="19860" y="37084"/>
                  </a:lnTo>
                  <a:lnTo>
                    <a:pt x="22269" y="37211"/>
                  </a:lnTo>
                  <a:lnTo>
                    <a:pt x="22467" y="37271"/>
                  </a:lnTo>
                  <a:lnTo>
                    <a:pt x="23399" y="37338"/>
                  </a:lnTo>
                  <a:lnTo>
                    <a:pt x="23734" y="37084"/>
                  </a:lnTo>
                  <a:close/>
                </a:path>
                <a:path w="72390" h="125095">
                  <a:moveTo>
                    <a:pt x="44129" y="36996"/>
                  </a:moveTo>
                  <a:lnTo>
                    <a:pt x="45079" y="37084"/>
                  </a:lnTo>
                  <a:lnTo>
                    <a:pt x="46408" y="37338"/>
                  </a:lnTo>
                  <a:lnTo>
                    <a:pt x="46292" y="37186"/>
                  </a:lnTo>
                  <a:lnTo>
                    <a:pt x="45817" y="37084"/>
                  </a:lnTo>
                  <a:lnTo>
                    <a:pt x="44129" y="36996"/>
                  </a:lnTo>
                  <a:close/>
                </a:path>
                <a:path w="72390" h="125095">
                  <a:moveTo>
                    <a:pt x="46536" y="37277"/>
                  </a:moveTo>
                  <a:lnTo>
                    <a:pt x="46408" y="37338"/>
                  </a:lnTo>
                  <a:lnTo>
                    <a:pt x="46653" y="37338"/>
                  </a:lnTo>
                  <a:close/>
                </a:path>
                <a:path w="72390" h="125095">
                  <a:moveTo>
                    <a:pt x="51520" y="37211"/>
                  </a:moveTo>
                  <a:lnTo>
                    <a:pt x="49112" y="37338"/>
                  </a:lnTo>
                  <a:lnTo>
                    <a:pt x="50954" y="37338"/>
                  </a:lnTo>
                  <a:lnTo>
                    <a:pt x="51520" y="37211"/>
                  </a:lnTo>
                  <a:close/>
                </a:path>
                <a:path w="72390" h="125095">
                  <a:moveTo>
                    <a:pt x="47102" y="37011"/>
                  </a:moveTo>
                  <a:lnTo>
                    <a:pt x="45817" y="37084"/>
                  </a:lnTo>
                  <a:lnTo>
                    <a:pt x="46408" y="37211"/>
                  </a:lnTo>
                  <a:lnTo>
                    <a:pt x="46550" y="37271"/>
                  </a:lnTo>
                  <a:lnTo>
                    <a:pt x="46843" y="37133"/>
                  </a:lnTo>
                  <a:lnTo>
                    <a:pt x="46408" y="37084"/>
                  </a:lnTo>
                  <a:lnTo>
                    <a:pt x="46948" y="37084"/>
                  </a:lnTo>
                  <a:lnTo>
                    <a:pt x="47102" y="37011"/>
                  </a:lnTo>
                  <a:close/>
                </a:path>
                <a:path w="72390" h="125095">
                  <a:moveTo>
                    <a:pt x="19860" y="37084"/>
                  </a:moveTo>
                  <a:lnTo>
                    <a:pt x="22467" y="37271"/>
                  </a:lnTo>
                  <a:lnTo>
                    <a:pt x="22269" y="37211"/>
                  </a:lnTo>
                  <a:lnTo>
                    <a:pt x="19860" y="37084"/>
                  </a:lnTo>
                  <a:close/>
                </a:path>
                <a:path w="72390" h="125095">
                  <a:moveTo>
                    <a:pt x="6144" y="36322"/>
                  </a:moveTo>
                  <a:lnTo>
                    <a:pt x="3784" y="36703"/>
                  </a:lnTo>
                  <a:lnTo>
                    <a:pt x="10323" y="37211"/>
                  </a:lnTo>
                  <a:lnTo>
                    <a:pt x="21630" y="37211"/>
                  </a:lnTo>
                  <a:lnTo>
                    <a:pt x="19860" y="37084"/>
                  </a:lnTo>
                  <a:lnTo>
                    <a:pt x="23734" y="37084"/>
                  </a:lnTo>
                  <a:lnTo>
                    <a:pt x="23901" y="36957"/>
                  </a:lnTo>
                  <a:lnTo>
                    <a:pt x="9192" y="36957"/>
                  </a:lnTo>
                  <a:lnTo>
                    <a:pt x="7128" y="36830"/>
                  </a:lnTo>
                  <a:lnTo>
                    <a:pt x="7815" y="36449"/>
                  </a:lnTo>
                  <a:lnTo>
                    <a:pt x="6144" y="36322"/>
                  </a:lnTo>
                  <a:close/>
                </a:path>
                <a:path w="72390" h="125095">
                  <a:moveTo>
                    <a:pt x="43408" y="36703"/>
                  </a:moveTo>
                  <a:lnTo>
                    <a:pt x="41492" y="37084"/>
                  </a:lnTo>
                  <a:lnTo>
                    <a:pt x="42966" y="37084"/>
                  </a:lnTo>
                  <a:lnTo>
                    <a:pt x="44196" y="37211"/>
                  </a:lnTo>
                  <a:lnTo>
                    <a:pt x="43360" y="36957"/>
                  </a:lnTo>
                  <a:lnTo>
                    <a:pt x="43980" y="36935"/>
                  </a:lnTo>
                  <a:lnTo>
                    <a:pt x="43408" y="36703"/>
                  </a:lnTo>
                  <a:close/>
                </a:path>
                <a:path w="72390" h="125095">
                  <a:moveTo>
                    <a:pt x="43360" y="36957"/>
                  </a:moveTo>
                  <a:lnTo>
                    <a:pt x="44224" y="37186"/>
                  </a:lnTo>
                  <a:lnTo>
                    <a:pt x="44166" y="37011"/>
                  </a:lnTo>
                  <a:lnTo>
                    <a:pt x="43360" y="36957"/>
                  </a:lnTo>
                  <a:close/>
                </a:path>
                <a:path w="72390" h="125095">
                  <a:moveTo>
                    <a:pt x="46948" y="37084"/>
                  </a:moveTo>
                  <a:lnTo>
                    <a:pt x="46408" y="37084"/>
                  </a:lnTo>
                  <a:lnTo>
                    <a:pt x="46843" y="37133"/>
                  </a:lnTo>
                  <a:close/>
                </a:path>
                <a:path w="72390" h="125095">
                  <a:moveTo>
                    <a:pt x="45867" y="36830"/>
                  </a:moveTo>
                  <a:lnTo>
                    <a:pt x="43980" y="36935"/>
                  </a:lnTo>
                  <a:lnTo>
                    <a:pt x="44129" y="36996"/>
                  </a:lnTo>
                  <a:lnTo>
                    <a:pt x="45817" y="37084"/>
                  </a:lnTo>
                  <a:lnTo>
                    <a:pt x="45867" y="36830"/>
                  </a:lnTo>
                  <a:close/>
                </a:path>
                <a:path w="72390" h="125095">
                  <a:moveTo>
                    <a:pt x="50389" y="36830"/>
                  </a:moveTo>
                  <a:lnTo>
                    <a:pt x="48841" y="36830"/>
                  </a:lnTo>
                  <a:lnTo>
                    <a:pt x="49651" y="37084"/>
                  </a:lnTo>
                  <a:lnTo>
                    <a:pt x="50389" y="36830"/>
                  </a:lnTo>
                  <a:close/>
                </a:path>
                <a:path w="72390" h="125095">
                  <a:moveTo>
                    <a:pt x="47362" y="36889"/>
                  </a:moveTo>
                  <a:lnTo>
                    <a:pt x="47102" y="37011"/>
                  </a:lnTo>
                  <a:lnTo>
                    <a:pt x="48079" y="36957"/>
                  </a:lnTo>
                  <a:lnTo>
                    <a:pt x="47362" y="36889"/>
                  </a:lnTo>
                  <a:close/>
                </a:path>
                <a:path w="72390" h="125095">
                  <a:moveTo>
                    <a:pt x="43980" y="36935"/>
                  </a:moveTo>
                  <a:lnTo>
                    <a:pt x="43605" y="36957"/>
                  </a:lnTo>
                  <a:lnTo>
                    <a:pt x="44129" y="36996"/>
                  </a:lnTo>
                  <a:lnTo>
                    <a:pt x="43980" y="36935"/>
                  </a:lnTo>
                  <a:close/>
                </a:path>
                <a:path w="72390" h="125095">
                  <a:moveTo>
                    <a:pt x="43605" y="36957"/>
                  </a:moveTo>
                  <a:lnTo>
                    <a:pt x="43360" y="36957"/>
                  </a:lnTo>
                  <a:lnTo>
                    <a:pt x="43973" y="36988"/>
                  </a:lnTo>
                  <a:lnTo>
                    <a:pt x="43605" y="36957"/>
                  </a:lnTo>
                  <a:close/>
                </a:path>
                <a:path w="72390" h="125095">
                  <a:moveTo>
                    <a:pt x="9192" y="36322"/>
                  </a:moveTo>
                  <a:lnTo>
                    <a:pt x="8209" y="36576"/>
                  </a:lnTo>
                  <a:lnTo>
                    <a:pt x="10863" y="36830"/>
                  </a:lnTo>
                  <a:lnTo>
                    <a:pt x="9192" y="36957"/>
                  </a:lnTo>
                  <a:lnTo>
                    <a:pt x="12240" y="36957"/>
                  </a:lnTo>
                  <a:lnTo>
                    <a:pt x="11945" y="36703"/>
                  </a:lnTo>
                  <a:lnTo>
                    <a:pt x="11060" y="36449"/>
                  </a:lnTo>
                  <a:lnTo>
                    <a:pt x="9192" y="36322"/>
                  </a:lnTo>
                  <a:close/>
                </a:path>
                <a:path w="72390" h="125095">
                  <a:moveTo>
                    <a:pt x="17583" y="36068"/>
                  </a:moveTo>
                  <a:lnTo>
                    <a:pt x="12978" y="36068"/>
                  </a:lnTo>
                  <a:lnTo>
                    <a:pt x="11551" y="36322"/>
                  </a:lnTo>
                  <a:lnTo>
                    <a:pt x="13961" y="36703"/>
                  </a:lnTo>
                  <a:lnTo>
                    <a:pt x="12240" y="36957"/>
                  </a:lnTo>
                  <a:lnTo>
                    <a:pt x="23901" y="36957"/>
                  </a:lnTo>
                  <a:lnTo>
                    <a:pt x="24068" y="36830"/>
                  </a:lnTo>
                  <a:lnTo>
                    <a:pt x="19909" y="36830"/>
                  </a:lnTo>
                  <a:lnTo>
                    <a:pt x="18632" y="36576"/>
                  </a:lnTo>
                  <a:lnTo>
                    <a:pt x="17550" y="36322"/>
                  </a:lnTo>
                  <a:lnTo>
                    <a:pt x="17583" y="36068"/>
                  </a:lnTo>
                  <a:close/>
                </a:path>
                <a:path w="72390" h="125095">
                  <a:moveTo>
                    <a:pt x="47685" y="36449"/>
                  </a:moveTo>
                  <a:lnTo>
                    <a:pt x="45817" y="36449"/>
                  </a:lnTo>
                  <a:lnTo>
                    <a:pt x="45375" y="36703"/>
                  </a:lnTo>
                  <a:lnTo>
                    <a:pt x="47362" y="36889"/>
                  </a:lnTo>
                  <a:lnTo>
                    <a:pt x="47685" y="36449"/>
                  </a:lnTo>
                  <a:close/>
                </a:path>
                <a:path w="72390" h="125095">
                  <a:moveTo>
                    <a:pt x="24944" y="35941"/>
                  </a:moveTo>
                  <a:lnTo>
                    <a:pt x="17599" y="35941"/>
                  </a:lnTo>
                  <a:lnTo>
                    <a:pt x="19123" y="36195"/>
                  </a:lnTo>
                  <a:lnTo>
                    <a:pt x="21336" y="36322"/>
                  </a:lnTo>
                  <a:lnTo>
                    <a:pt x="19909" y="36830"/>
                  </a:lnTo>
                  <a:lnTo>
                    <a:pt x="24068" y="36830"/>
                  </a:lnTo>
                  <a:lnTo>
                    <a:pt x="24403" y="36576"/>
                  </a:lnTo>
                  <a:lnTo>
                    <a:pt x="24376" y="36449"/>
                  </a:lnTo>
                  <a:lnTo>
                    <a:pt x="24039" y="36195"/>
                  </a:lnTo>
                  <a:lnTo>
                    <a:pt x="25022" y="36068"/>
                  </a:lnTo>
                  <a:close/>
                </a:path>
                <a:path w="72390" h="125095">
                  <a:moveTo>
                    <a:pt x="48030" y="36576"/>
                  </a:moveTo>
                  <a:lnTo>
                    <a:pt x="47489" y="36830"/>
                  </a:lnTo>
                  <a:lnTo>
                    <a:pt x="48841" y="36830"/>
                  </a:lnTo>
                  <a:lnTo>
                    <a:pt x="48030" y="36576"/>
                  </a:lnTo>
                  <a:close/>
                </a:path>
                <a:path w="72390" h="125095">
                  <a:moveTo>
                    <a:pt x="58747" y="35814"/>
                  </a:moveTo>
                  <a:lnTo>
                    <a:pt x="57321" y="35941"/>
                  </a:lnTo>
                  <a:lnTo>
                    <a:pt x="56583" y="35941"/>
                  </a:lnTo>
                  <a:lnTo>
                    <a:pt x="56485" y="36195"/>
                  </a:lnTo>
                  <a:lnTo>
                    <a:pt x="54912" y="36195"/>
                  </a:lnTo>
                  <a:lnTo>
                    <a:pt x="55699" y="36830"/>
                  </a:lnTo>
                  <a:lnTo>
                    <a:pt x="57223" y="36576"/>
                  </a:lnTo>
                  <a:lnTo>
                    <a:pt x="56891" y="36195"/>
                  </a:lnTo>
                  <a:lnTo>
                    <a:pt x="56824" y="36062"/>
                  </a:lnTo>
                  <a:lnTo>
                    <a:pt x="58747" y="35814"/>
                  </a:lnTo>
                  <a:close/>
                </a:path>
                <a:path w="72390" h="125095">
                  <a:moveTo>
                    <a:pt x="45006" y="36576"/>
                  </a:moveTo>
                  <a:lnTo>
                    <a:pt x="42720" y="36576"/>
                  </a:lnTo>
                  <a:lnTo>
                    <a:pt x="42966" y="36703"/>
                  </a:lnTo>
                  <a:lnTo>
                    <a:pt x="44343" y="36703"/>
                  </a:lnTo>
                  <a:lnTo>
                    <a:pt x="45006" y="36576"/>
                  </a:lnTo>
                  <a:close/>
                </a:path>
                <a:path w="72390" h="125095">
                  <a:moveTo>
                    <a:pt x="25066" y="36062"/>
                  </a:moveTo>
                  <a:lnTo>
                    <a:pt x="24039" y="36195"/>
                  </a:lnTo>
                  <a:lnTo>
                    <a:pt x="24474" y="36522"/>
                  </a:lnTo>
                  <a:lnTo>
                    <a:pt x="25066" y="36062"/>
                  </a:lnTo>
                  <a:close/>
                </a:path>
                <a:path w="72390" h="125095">
                  <a:moveTo>
                    <a:pt x="47341" y="35052"/>
                  </a:moveTo>
                  <a:lnTo>
                    <a:pt x="46014" y="35052"/>
                  </a:lnTo>
                  <a:lnTo>
                    <a:pt x="42867" y="35179"/>
                  </a:lnTo>
                  <a:lnTo>
                    <a:pt x="27525" y="35179"/>
                  </a:lnTo>
                  <a:lnTo>
                    <a:pt x="25927" y="35941"/>
                  </a:lnTo>
                  <a:lnTo>
                    <a:pt x="28218" y="35941"/>
                  </a:lnTo>
                  <a:lnTo>
                    <a:pt x="26743" y="36449"/>
                  </a:lnTo>
                  <a:lnTo>
                    <a:pt x="43752" y="36449"/>
                  </a:lnTo>
                  <a:lnTo>
                    <a:pt x="44416" y="36322"/>
                  </a:lnTo>
                  <a:lnTo>
                    <a:pt x="43113" y="36322"/>
                  </a:lnTo>
                  <a:lnTo>
                    <a:pt x="42769" y="36195"/>
                  </a:lnTo>
                  <a:lnTo>
                    <a:pt x="45129" y="36109"/>
                  </a:lnTo>
                  <a:lnTo>
                    <a:pt x="40656" y="35687"/>
                  </a:lnTo>
                  <a:lnTo>
                    <a:pt x="43555" y="35433"/>
                  </a:lnTo>
                  <a:lnTo>
                    <a:pt x="44572" y="35433"/>
                  </a:lnTo>
                  <a:lnTo>
                    <a:pt x="42622" y="35306"/>
                  </a:lnTo>
                  <a:lnTo>
                    <a:pt x="47341" y="35052"/>
                  </a:lnTo>
                  <a:close/>
                </a:path>
                <a:path w="72390" h="125095">
                  <a:moveTo>
                    <a:pt x="45620" y="35687"/>
                  </a:moveTo>
                  <a:lnTo>
                    <a:pt x="45817" y="35814"/>
                  </a:lnTo>
                  <a:lnTo>
                    <a:pt x="46800" y="35814"/>
                  </a:lnTo>
                  <a:lnTo>
                    <a:pt x="46800" y="36068"/>
                  </a:lnTo>
                  <a:lnTo>
                    <a:pt x="46259" y="36068"/>
                  </a:lnTo>
                  <a:lnTo>
                    <a:pt x="45129" y="36109"/>
                  </a:lnTo>
                  <a:lnTo>
                    <a:pt x="45326" y="36449"/>
                  </a:lnTo>
                  <a:lnTo>
                    <a:pt x="47341" y="36322"/>
                  </a:lnTo>
                  <a:lnTo>
                    <a:pt x="49357" y="36322"/>
                  </a:lnTo>
                  <a:lnTo>
                    <a:pt x="49848" y="36195"/>
                  </a:lnTo>
                  <a:lnTo>
                    <a:pt x="48472" y="36068"/>
                  </a:lnTo>
                  <a:lnTo>
                    <a:pt x="49603" y="35941"/>
                  </a:lnTo>
                  <a:lnTo>
                    <a:pt x="50414" y="35941"/>
                  </a:lnTo>
                  <a:lnTo>
                    <a:pt x="50439" y="35814"/>
                  </a:lnTo>
                  <a:lnTo>
                    <a:pt x="45620" y="35687"/>
                  </a:lnTo>
                  <a:close/>
                </a:path>
                <a:path w="72390" h="125095">
                  <a:moveTo>
                    <a:pt x="49357" y="36322"/>
                  </a:moveTo>
                  <a:lnTo>
                    <a:pt x="47341" y="36322"/>
                  </a:lnTo>
                  <a:lnTo>
                    <a:pt x="48865" y="36449"/>
                  </a:lnTo>
                  <a:lnTo>
                    <a:pt x="49357" y="36322"/>
                  </a:lnTo>
                  <a:close/>
                </a:path>
                <a:path w="72390" h="125095">
                  <a:moveTo>
                    <a:pt x="51471" y="35687"/>
                  </a:moveTo>
                  <a:lnTo>
                    <a:pt x="51127" y="35814"/>
                  </a:lnTo>
                  <a:lnTo>
                    <a:pt x="50831" y="36449"/>
                  </a:lnTo>
                  <a:lnTo>
                    <a:pt x="54912" y="36195"/>
                  </a:lnTo>
                  <a:lnTo>
                    <a:pt x="52651" y="36195"/>
                  </a:lnTo>
                  <a:lnTo>
                    <a:pt x="52760" y="36032"/>
                  </a:lnTo>
                  <a:lnTo>
                    <a:pt x="53044" y="35941"/>
                  </a:lnTo>
                  <a:lnTo>
                    <a:pt x="52110" y="35941"/>
                  </a:lnTo>
                  <a:lnTo>
                    <a:pt x="51471" y="35687"/>
                  </a:lnTo>
                  <a:close/>
                </a:path>
                <a:path w="72390" h="125095">
                  <a:moveTo>
                    <a:pt x="12978" y="35560"/>
                  </a:moveTo>
                  <a:lnTo>
                    <a:pt x="10421" y="35560"/>
                  </a:lnTo>
                  <a:lnTo>
                    <a:pt x="9930" y="35814"/>
                  </a:lnTo>
                  <a:lnTo>
                    <a:pt x="11601" y="35941"/>
                  </a:lnTo>
                  <a:lnTo>
                    <a:pt x="9782" y="36322"/>
                  </a:lnTo>
                  <a:lnTo>
                    <a:pt x="12978" y="36068"/>
                  </a:lnTo>
                  <a:lnTo>
                    <a:pt x="17583" y="36068"/>
                  </a:lnTo>
                  <a:lnTo>
                    <a:pt x="24944" y="35941"/>
                  </a:lnTo>
                  <a:lnTo>
                    <a:pt x="24816" y="35814"/>
                  </a:lnTo>
                  <a:lnTo>
                    <a:pt x="11454" y="35814"/>
                  </a:lnTo>
                  <a:lnTo>
                    <a:pt x="11207" y="35687"/>
                  </a:lnTo>
                  <a:lnTo>
                    <a:pt x="12486" y="35687"/>
                  </a:lnTo>
                  <a:lnTo>
                    <a:pt x="12978" y="35560"/>
                  </a:lnTo>
                  <a:close/>
                </a:path>
                <a:path w="72390" h="125095">
                  <a:moveTo>
                    <a:pt x="45079" y="36195"/>
                  </a:moveTo>
                  <a:lnTo>
                    <a:pt x="43752" y="36195"/>
                  </a:lnTo>
                  <a:lnTo>
                    <a:pt x="43113" y="36322"/>
                  </a:lnTo>
                  <a:lnTo>
                    <a:pt x="44416" y="36322"/>
                  </a:lnTo>
                  <a:lnTo>
                    <a:pt x="45079" y="36195"/>
                  </a:lnTo>
                  <a:close/>
                </a:path>
                <a:path w="72390" h="125095">
                  <a:moveTo>
                    <a:pt x="7828" y="35612"/>
                  </a:moveTo>
                  <a:lnTo>
                    <a:pt x="5111" y="35941"/>
                  </a:lnTo>
                  <a:lnTo>
                    <a:pt x="6882" y="36195"/>
                  </a:lnTo>
                  <a:lnTo>
                    <a:pt x="6734" y="35814"/>
                  </a:lnTo>
                  <a:lnTo>
                    <a:pt x="8636" y="35814"/>
                  </a:lnTo>
                  <a:lnTo>
                    <a:pt x="7828" y="35612"/>
                  </a:lnTo>
                  <a:close/>
                </a:path>
                <a:path w="72390" h="125095">
                  <a:moveTo>
                    <a:pt x="8636" y="35814"/>
                  </a:moveTo>
                  <a:lnTo>
                    <a:pt x="6734" y="35814"/>
                  </a:lnTo>
                  <a:lnTo>
                    <a:pt x="8012" y="36195"/>
                  </a:lnTo>
                  <a:lnTo>
                    <a:pt x="9144" y="35941"/>
                  </a:lnTo>
                  <a:lnTo>
                    <a:pt x="8636" y="35814"/>
                  </a:lnTo>
                  <a:close/>
                </a:path>
                <a:path w="72390" h="125095">
                  <a:moveTo>
                    <a:pt x="45057" y="35986"/>
                  </a:moveTo>
                  <a:lnTo>
                    <a:pt x="46259" y="36068"/>
                  </a:lnTo>
                  <a:lnTo>
                    <a:pt x="45768" y="36068"/>
                  </a:lnTo>
                  <a:lnTo>
                    <a:pt x="45057" y="35986"/>
                  </a:lnTo>
                  <a:close/>
                </a:path>
                <a:path w="72390" h="125095">
                  <a:moveTo>
                    <a:pt x="26005" y="35941"/>
                  </a:moveTo>
                  <a:lnTo>
                    <a:pt x="25848" y="35978"/>
                  </a:lnTo>
                  <a:lnTo>
                    <a:pt x="25661" y="36068"/>
                  </a:lnTo>
                  <a:lnTo>
                    <a:pt x="26054" y="36068"/>
                  </a:lnTo>
                  <a:close/>
                </a:path>
                <a:path w="72390" h="125095">
                  <a:moveTo>
                    <a:pt x="45741" y="36032"/>
                  </a:moveTo>
                  <a:lnTo>
                    <a:pt x="46259" y="36068"/>
                  </a:lnTo>
                  <a:lnTo>
                    <a:pt x="45741" y="36032"/>
                  </a:lnTo>
                  <a:close/>
                </a:path>
                <a:path w="72390" h="125095">
                  <a:moveTo>
                    <a:pt x="50414" y="35941"/>
                  </a:moveTo>
                  <a:lnTo>
                    <a:pt x="49603" y="35941"/>
                  </a:lnTo>
                  <a:lnTo>
                    <a:pt x="50389" y="36068"/>
                  </a:lnTo>
                  <a:close/>
                </a:path>
                <a:path w="72390" h="125095">
                  <a:moveTo>
                    <a:pt x="45670" y="35941"/>
                  </a:moveTo>
                  <a:lnTo>
                    <a:pt x="45031" y="35941"/>
                  </a:lnTo>
                  <a:lnTo>
                    <a:pt x="45741" y="36032"/>
                  </a:lnTo>
                  <a:close/>
                </a:path>
                <a:path w="72390" h="125095">
                  <a:moveTo>
                    <a:pt x="25927" y="35941"/>
                  </a:moveTo>
                  <a:lnTo>
                    <a:pt x="25735" y="35941"/>
                  </a:lnTo>
                  <a:lnTo>
                    <a:pt x="25927" y="35941"/>
                  </a:lnTo>
                  <a:close/>
                </a:path>
                <a:path w="72390" h="125095">
                  <a:moveTo>
                    <a:pt x="25956" y="35560"/>
                  </a:moveTo>
                  <a:lnTo>
                    <a:pt x="25711" y="35941"/>
                  </a:lnTo>
                  <a:lnTo>
                    <a:pt x="25956" y="35560"/>
                  </a:lnTo>
                  <a:close/>
                </a:path>
                <a:path w="72390" h="125095">
                  <a:moveTo>
                    <a:pt x="53437" y="35814"/>
                  </a:moveTo>
                  <a:lnTo>
                    <a:pt x="52110" y="35941"/>
                  </a:lnTo>
                  <a:lnTo>
                    <a:pt x="53044" y="35941"/>
                  </a:lnTo>
                  <a:lnTo>
                    <a:pt x="53437" y="35814"/>
                  </a:lnTo>
                  <a:close/>
                </a:path>
                <a:path w="72390" h="125095">
                  <a:moveTo>
                    <a:pt x="57076" y="35687"/>
                  </a:moveTo>
                  <a:lnTo>
                    <a:pt x="55699" y="35814"/>
                  </a:lnTo>
                  <a:lnTo>
                    <a:pt x="55552" y="35941"/>
                  </a:lnTo>
                  <a:lnTo>
                    <a:pt x="57321" y="35941"/>
                  </a:lnTo>
                  <a:lnTo>
                    <a:pt x="57076" y="35687"/>
                  </a:lnTo>
                  <a:close/>
                </a:path>
                <a:path w="72390" h="125095">
                  <a:moveTo>
                    <a:pt x="12830" y="35369"/>
                  </a:moveTo>
                  <a:lnTo>
                    <a:pt x="13469" y="35433"/>
                  </a:lnTo>
                  <a:lnTo>
                    <a:pt x="14404" y="35814"/>
                  </a:lnTo>
                  <a:lnTo>
                    <a:pt x="19860" y="35814"/>
                  </a:lnTo>
                  <a:lnTo>
                    <a:pt x="17943" y="35687"/>
                  </a:lnTo>
                  <a:lnTo>
                    <a:pt x="18500" y="35433"/>
                  </a:lnTo>
                  <a:lnTo>
                    <a:pt x="14515" y="35431"/>
                  </a:lnTo>
                  <a:lnTo>
                    <a:pt x="12830" y="35369"/>
                  </a:lnTo>
                  <a:close/>
                </a:path>
                <a:path w="72390" h="125095">
                  <a:moveTo>
                    <a:pt x="19860" y="34798"/>
                  </a:moveTo>
                  <a:lnTo>
                    <a:pt x="19123" y="34798"/>
                  </a:lnTo>
                  <a:lnTo>
                    <a:pt x="20106" y="35052"/>
                  </a:lnTo>
                  <a:lnTo>
                    <a:pt x="21286" y="35560"/>
                  </a:lnTo>
                  <a:lnTo>
                    <a:pt x="19860" y="35814"/>
                  </a:lnTo>
                  <a:lnTo>
                    <a:pt x="24816" y="35814"/>
                  </a:lnTo>
                  <a:lnTo>
                    <a:pt x="24432" y="35433"/>
                  </a:lnTo>
                  <a:lnTo>
                    <a:pt x="22957" y="35433"/>
                  </a:lnTo>
                  <a:lnTo>
                    <a:pt x="23351" y="35179"/>
                  </a:lnTo>
                  <a:lnTo>
                    <a:pt x="22122" y="34925"/>
                  </a:lnTo>
                  <a:lnTo>
                    <a:pt x="19860" y="34798"/>
                  </a:lnTo>
                  <a:close/>
                </a:path>
                <a:path w="72390" h="125095">
                  <a:moveTo>
                    <a:pt x="44572" y="35433"/>
                  </a:moveTo>
                  <a:lnTo>
                    <a:pt x="43555" y="35433"/>
                  </a:lnTo>
                  <a:lnTo>
                    <a:pt x="48472" y="35687"/>
                  </a:lnTo>
                  <a:lnTo>
                    <a:pt x="44572" y="35433"/>
                  </a:lnTo>
                  <a:close/>
                </a:path>
                <a:path w="72390" h="125095">
                  <a:moveTo>
                    <a:pt x="9930" y="35431"/>
                  </a:moveTo>
                  <a:lnTo>
                    <a:pt x="7620" y="35560"/>
                  </a:lnTo>
                  <a:lnTo>
                    <a:pt x="7828" y="35612"/>
                  </a:lnTo>
                  <a:lnTo>
                    <a:pt x="8258" y="35560"/>
                  </a:lnTo>
                  <a:lnTo>
                    <a:pt x="9930" y="35431"/>
                  </a:lnTo>
                  <a:close/>
                </a:path>
                <a:path w="72390" h="125095">
                  <a:moveTo>
                    <a:pt x="16075" y="35052"/>
                  </a:moveTo>
                  <a:lnTo>
                    <a:pt x="13716" y="35052"/>
                  </a:lnTo>
                  <a:lnTo>
                    <a:pt x="14551" y="35433"/>
                  </a:lnTo>
                  <a:lnTo>
                    <a:pt x="16075" y="35433"/>
                  </a:lnTo>
                  <a:lnTo>
                    <a:pt x="14944" y="35306"/>
                  </a:lnTo>
                  <a:lnTo>
                    <a:pt x="16370" y="35306"/>
                  </a:lnTo>
                  <a:lnTo>
                    <a:pt x="16075" y="35052"/>
                  </a:lnTo>
                  <a:close/>
                </a:path>
                <a:path w="72390" h="125095">
                  <a:moveTo>
                    <a:pt x="18779" y="35306"/>
                  </a:moveTo>
                  <a:lnTo>
                    <a:pt x="16173" y="35306"/>
                  </a:lnTo>
                  <a:lnTo>
                    <a:pt x="16075" y="35433"/>
                  </a:lnTo>
                  <a:lnTo>
                    <a:pt x="18503" y="35431"/>
                  </a:lnTo>
                  <a:lnTo>
                    <a:pt x="18779" y="35306"/>
                  </a:lnTo>
                  <a:close/>
                </a:path>
                <a:path w="72390" h="125095">
                  <a:moveTo>
                    <a:pt x="13027" y="34671"/>
                  </a:moveTo>
                  <a:lnTo>
                    <a:pt x="11109" y="34671"/>
                  </a:lnTo>
                  <a:lnTo>
                    <a:pt x="11454" y="34925"/>
                  </a:lnTo>
                  <a:lnTo>
                    <a:pt x="10668" y="34925"/>
                  </a:lnTo>
                  <a:lnTo>
                    <a:pt x="10520" y="35052"/>
                  </a:lnTo>
                  <a:lnTo>
                    <a:pt x="9979" y="35052"/>
                  </a:lnTo>
                  <a:lnTo>
                    <a:pt x="9930" y="35431"/>
                  </a:lnTo>
                  <a:lnTo>
                    <a:pt x="11760" y="35329"/>
                  </a:lnTo>
                  <a:lnTo>
                    <a:pt x="11109" y="35306"/>
                  </a:lnTo>
                  <a:lnTo>
                    <a:pt x="11454" y="35052"/>
                  </a:lnTo>
                  <a:lnTo>
                    <a:pt x="13027" y="34671"/>
                  </a:lnTo>
                  <a:close/>
                </a:path>
                <a:path w="72390" h="125095">
                  <a:moveTo>
                    <a:pt x="12192" y="35306"/>
                  </a:moveTo>
                  <a:lnTo>
                    <a:pt x="11760" y="35329"/>
                  </a:lnTo>
                  <a:lnTo>
                    <a:pt x="12830" y="35369"/>
                  </a:lnTo>
                  <a:lnTo>
                    <a:pt x="12192" y="35306"/>
                  </a:lnTo>
                  <a:close/>
                </a:path>
                <a:path w="72390" h="125095">
                  <a:moveTo>
                    <a:pt x="19131" y="35141"/>
                  </a:moveTo>
                  <a:lnTo>
                    <a:pt x="19664" y="35306"/>
                  </a:lnTo>
                  <a:lnTo>
                    <a:pt x="19513" y="35164"/>
                  </a:lnTo>
                  <a:lnTo>
                    <a:pt x="19131" y="35141"/>
                  </a:lnTo>
                  <a:close/>
                </a:path>
                <a:path w="72390" h="125095">
                  <a:moveTo>
                    <a:pt x="7993" y="34671"/>
                  </a:moveTo>
                  <a:lnTo>
                    <a:pt x="7620" y="34671"/>
                  </a:lnTo>
                  <a:lnTo>
                    <a:pt x="7176" y="35179"/>
                  </a:lnTo>
                  <a:lnTo>
                    <a:pt x="9979" y="35052"/>
                  </a:lnTo>
                  <a:lnTo>
                    <a:pt x="11286" y="34801"/>
                  </a:lnTo>
                  <a:lnTo>
                    <a:pt x="8209" y="34798"/>
                  </a:lnTo>
                  <a:lnTo>
                    <a:pt x="7993" y="34671"/>
                  </a:lnTo>
                  <a:close/>
                </a:path>
                <a:path w="72390" h="125095">
                  <a:moveTo>
                    <a:pt x="17599" y="34671"/>
                  </a:moveTo>
                  <a:lnTo>
                    <a:pt x="13027" y="34671"/>
                  </a:lnTo>
                  <a:lnTo>
                    <a:pt x="14255" y="34798"/>
                  </a:lnTo>
                  <a:lnTo>
                    <a:pt x="15288" y="34798"/>
                  </a:lnTo>
                  <a:lnTo>
                    <a:pt x="14207" y="35052"/>
                  </a:lnTo>
                  <a:lnTo>
                    <a:pt x="16075" y="35052"/>
                  </a:lnTo>
                  <a:lnTo>
                    <a:pt x="16370" y="35179"/>
                  </a:lnTo>
                  <a:lnTo>
                    <a:pt x="19251" y="35179"/>
                  </a:lnTo>
                  <a:lnTo>
                    <a:pt x="17599" y="35052"/>
                  </a:lnTo>
                  <a:lnTo>
                    <a:pt x="17599" y="34671"/>
                  </a:lnTo>
                  <a:close/>
                </a:path>
                <a:path w="72390" h="125095">
                  <a:moveTo>
                    <a:pt x="19513" y="35164"/>
                  </a:moveTo>
                  <a:lnTo>
                    <a:pt x="19762" y="35179"/>
                  </a:lnTo>
                  <a:lnTo>
                    <a:pt x="19513" y="35164"/>
                  </a:lnTo>
                  <a:close/>
                </a:path>
                <a:path w="72390" h="125095">
                  <a:moveTo>
                    <a:pt x="24603" y="34897"/>
                  </a:moveTo>
                  <a:lnTo>
                    <a:pt x="23695" y="35179"/>
                  </a:lnTo>
                  <a:lnTo>
                    <a:pt x="25170" y="35179"/>
                  </a:lnTo>
                  <a:lnTo>
                    <a:pt x="24603" y="34897"/>
                  </a:lnTo>
                  <a:close/>
                </a:path>
                <a:path w="72390" h="125095">
                  <a:moveTo>
                    <a:pt x="25170" y="35106"/>
                  </a:moveTo>
                  <a:close/>
                </a:path>
                <a:path w="72390" h="125095">
                  <a:moveTo>
                    <a:pt x="25304" y="35155"/>
                  </a:moveTo>
                  <a:lnTo>
                    <a:pt x="25170" y="35179"/>
                  </a:lnTo>
                  <a:lnTo>
                    <a:pt x="25366" y="35179"/>
                  </a:lnTo>
                  <a:close/>
                </a:path>
                <a:path w="72390" h="125095">
                  <a:moveTo>
                    <a:pt x="27553" y="35165"/>
                  </a:moveTo>
                  <a:close/>
                </a:path>
                <a:path w="72390" h="125095">
                  <a:moveTo>
                    <a:pt x="45359" y="34544"/>
                  </a:moveTo>
                  <a:lnTo>
                    <a:pt x="28856" y="34544"/>
                  </a:lnTo>
                  <a:lnTo>
                    <a:pt x="27677" y="35106"/>
                  </a:lnTo>
                  <a:lnTo>
                    <a:pt x="42867" y="35179"/>
                  </a:lnTo>
                  <a:lnTo>
                    <a:pt x="42769" y="34925"/>
                  </a:lnTo>
                  <a:lnTo>
                    <a:pt x="48559" y="34925"/>
                  </a:lnTo>
                  <a:lnTo>
                    <a:pt x="48141" y="34671"/>
                  </a:lnTo>
                  <a:lnTo>
                    <a:pt x="45523" y="34671"/>
                  </a:lnTo>
                  <a:lnTo>
                    <a:pt x="45359" y="34544"/>
                  </a:lnTo>
                  <a:close/>
                </a:path>
                <a:path w="72390" h="125095">
                  <a:moveTo>
                    <a:pt x="27464" y="34783"/>
                  </a:moveTo>
                  <a:lnTo>
                    <a:pt x="26976" y="34867"/>
                  </a:lnTo>
                  <a:lnTo>
                    <a:pt x="27553" y="35165"/>
                  </a:lnTo>
                  <a:lnTo>
                    <a:pt x="27464" y="34783"/>
                  </a:lnTo>
                  <a:close/>
                </a:path>
                <a:path w="72390" h="125095">
                  <a:moveTo>
                    <a:pt x="45195" y="34417"/>
                  </a:moveTo>
                  <a:lnTo>
                    <a:pt x="9930" y="34417"/>
                  </a:lnTo>
                  <a:lnTo>
                    <a:pt x="9782" y="34671"/>
                  </a:lnTo>
                  <a:lnTo>
                    <a:pt x="17599" y="34671"/>
                  </a:lnTo>
                  <a:lnTo>
                    <a:pt x="19131" y="35141"/>
                  </a:lnTo>
                  <a:lnTo>
                    <a:pt x="19513" y="35164"/>
                  </a:lnTo>
                  <a:lnTo>
                    <a:pt x="19123" y="34798"/>
                  </a:lnTo>
                  <a:lnTo>
                    <a:pt x="24334" y="34798"/>
                  </a:lnTo>
                  <a:lnTo>
                    <a:pt x="23990" y="34671"/>
                  </a:lnTo>
                  <a:lnTo>
                    <a:pt x="24432" y="34544"/>
                  </a:lnTo>
                  <a:lnTo>
                    <a:pt x="45359" y="34544"/>
                  </a:lnTo>
                  <a:lnTo>
                    <a:pt x="45195" y="34417"/>
                  </a:lnTo>
                  <a:close/>
                </a:path>
                <a:path w="72390" h="125095">
                  <a:moveTo>
                    <a:pt x="26841" y="34798"/>
                  </a:moveTo>
                  <a:lnTo>
                    <a:pt x="25170" y="34798"/>
                  </a:lnTo>
                  <a:lnTo>
                    <a:pt x="25266" y="35141"/>
                  </a:lnTo>
                  <a:lnTo>
                    <a:pt x="26976" y="34867"/>
                  </a:lnTo>
                  <a:lnTo>
                    <a:pt x="26841" y="34798"/>
                  </a:lnTo>
                  <a:close/>
                </a:path>
                <a:path w="72390" h="125095">
                  <a:moveTo>
                    <a:pt x="48559" y="34925"/>
                  </a:moveTo>
                  <a:lnTo>
                    <a:pt x="42769" y="34925"/>
                  </a:lnTo>
                  <a:lnTo>
                    <a:pt x="48768" y="35052"/>
                  </a:lnTo>
                  <a:lnTo>
                    <a:pt x="48559" y="34925"/>
                  </a:lnTo>
                  <a:close/>
                </a:path>
                <a:path w="72390" h="125095">
                  <a:moveTo>
                    <a:pt x="24923" y="34798"/>
                  </a:moveTo>
                  <a:lnTo>
                    <a:pt x="24334" y="34798"/>
                  </a:lnTo>
                  <a:lnTo>
                    <a:pt x="24603" y="34897"/>
                  </a:lnTo>
                  <a:lnTo>
                    <a:pt x="24923" y="34798"/>
                  </a:lnTo>
                  <a:close/>
                </a:path>
                <a:path w="72390" h="125095">
                  <a:moveTo>
                    <a:pt x="7865" y="34163"/>
                  </a:moveTo>
                  <a:lnTo>
                    <a:pt x="7128" y="34163"/>
                  </a:lnTo>
                  <a:lnTo>
                    <a:pt x="8209" y="34798"/>
                  </a:lnTo>
                  <a:lnTo>
                    <a:pt x="9930" y="34417"/>
                  </a:lnTo>
                  <a:lnTo>
                    <a:pt x="45195" y="34417"/>
                  </a:lnTo>
                  <a:lnTo>
                    <a:pt x="45031" y="34290"/>
                  </a:lnTo>
                  <a:lnTo>
                    <a:pt x="7767" y="34290"/>
                  </a:lnTo>
                  <a:close/>
                </a:path>
                <a:path w="72390" h="125095">
                  <a:moveTo>
                    <a:pt x="10027" y="34671"/>
                  </a:moveTo>
                  <a:lnTo>
                    <a:pt x="8782" y="34671"/>
                  </a:lnTo>
                  <a:lnTo>
                    <a:pt x="8209" y="34798"/>
                  </a:lnTo>
                  <a:lnTo>
                    <a:pt x="11282" y="34798"/>
                  </a:lnTo>
                  <a:lnTo>
                    <a:pt x="10027" y="34671"/>
                  </a:lnTo>
                  <a:close/>
                </a:path>
                <a:path w="72390" h="125095">
                  <a:moveTo>
                    <a:pt x="48816" y="34224"/>
                  </a:moveTo>
                  <a:lnTo>
                    <a:pt x="51913" y="34798"/>
                  </a:lnTo>
                  <a:lnTo>
                    <a:pt x="51816" y="34417"/>
                  </a:lnTo>
                  <a:lnTo>
                    <a:pt x="51127" y="34417"/>
                  </a:lnTo>
                  <a:lnTo>
                    <a:pt x="48816" y="34224"/>
                  </a:lnTo>
                  <a:close/>
                </a:path>
                <a:path w="72390" h="125095">
                  <a:moveTo>
                    <a:pt x="28856" y="34544"/>
                  </a:moveTo>
                  <a:lnTo>
                    <a:pt x="26791" y="34544"/>
                  </a:lnTo>
                  <a:lnTo>
                    <a:pt x="27431" y="34671"/>
                  </a:lnTo>
                  <a:lnTo>
                    <a:pt x="28856" y="34544"/>
                  </a:lnTo>
                  <a:close/>
                </a:path>
                <a:path w="72390" h="125095">
                  <a:moveTo>
                    <a:pt x="26791" y="34544"/>
                  </a:moveTo>
                  <a:lnTo>
                    <a:pt x="24432" y="34544"/>
                  </a:lnTo>
                  <a:lnTo>
                    <a:pt x="25760" y="34671"/>
                  </a:lnTo>
                  <a:lnTo>
                    <a:pt x="26791" y="34544"/>
                  </a:lnTo>
                  <a:close/>
                </a:path>
                <a:path w="72390" h="125095">
                  <a:moveTo>
                    <a:pt x="47496" y="34278"/>
                  </a:moveTo>
                  <a:lnTo>
                    <a:pt x="45523" y="34671"/>
                  </a:lnTo>
                  <a:lnTo>
                    <a:pt x="48141" y="34671"/>
                  </a:lnTo>
                  <a:lnTo>
                    <a:pt x="47496" y="34278"/>
                  </a:lnTo>
                  <a:close/>
                </a:path>
                <a:path w="72390" h="125095">
                  <a:moveTo>
                    <a:pt x="7964" y="34036"/>
                  </a:moveTo>
                  <a:lnTo>
                    <a:pt x="6096" y="34163"/>
                  </a:lnTo>
                  <a:lnTo>
                    <a:pt x="6145" y="34346"/>
                  </a:lnTo>
                  <a:lnTo>
                    <a:pt x="5800" y="34544"/>
                  </a:lnTo>
                  <a:lnTo>
                    <a:pt x="6882" y="34544"/>
                  </a:lnTo>
                  <a:lnTo>
                    <a:pt x="7128" y="34163"/>
                  </a:lnTo>
                  <a:lnTo>
                    <a:pt x="7865" y="34163"/>
                  </a:lnTo>
                  <a:lnTo>
                    <a:pt x="7964" y="34036"/>
                  </a:lnTo>
                  <a:close/>
                </a:path>
                <a:path w="72390" h="125095">
                  <a:moveTo>
                    <a:pt x="55631" y="34075"/>
                  </a:moveTo>
                  <a:lnTo>
                    <a:pt x="56485" y="34290"/>
                  </a:lnTo>
                  <a:lnTo>
                    <a:pt x="57271" y="34544"/>
                  </a:lnTo>
                  <a:lnTo>
                    <a:pt x="56633" y="34163"/>
                  </a:lnTo>
                  <a:lnTo>
                    <a:pt x="55631" y="34075"/>
                  </a:lnTo>
                  <a:close/>
                </a:path>
                <a:path w="72390" h="125095">
                  <a:moveTo>
                    <a:pt x="52969" y="34386"/>
                  </a:moveTo>
                  <a:lnTo>
                    <a:pt x="51816" y="34417"/>
                  </a:lnTo>
                  <a:lnTo>
                    <a:pt x="53290" y="34417"/>
                  </a:lnTo>
                  <a:lnTo>
                    <a:pt x="52969" y="34386"/>
                  </a:lnTo>
                  <a:close/>
                </a:path>
                <a:path w="72390" h="125095">
                  <a:moveTo>
                    <a:pt x="55039" y="34331"/>
                  </a:moveTo>
                  <a:lnTo>
                    <a:pt x="54477" y="34346"/>
                  </a:lnTo>
                  <a:lnTo>
                    <a:pt x="54175" y="34417"/>
                  </a:lnTo>
                  <a:lnTo>
                    <a:pt x="55039" y="34331"/>
                  </a:lnTo>
                  <a:close/>
                </a:path>
                <a:path w="72390" h="125095">
                  <a:moveTo>
                    <a:pt x="49307" y="34036"/>
                  </a:moveTo>
                  <a:lnTo>
                    <a:pt x="52969" y="34386"/>
                  </a:lnTo>
                  <a:lnTo>
                    <a:pt x="54477" y="34346"/>
                  </a:lnTo>
                  <a:lnTo>
                    <a:pt x="55256" y="34163"/>
                  </a:lnTo>
                  <a:lnTo>
                    <a:pt x="52651" y="34163"/>
                  </a:lnTo>
                  <a:lnTo>
                    <a:pt x="49307" y="34036"/>
                  </a:lnTo>
                  <a:close/>
                </a:path>
                <a:path w="72390" h="125095">
                  <a:moveTo>
                    <a:pt x="56583" y="34290"/>
                  </a:moveTo>
                  <a:lnTo>
                    <a:pt x="55453" y="34290"/>
                  </a:lnTo>
                  <a:lnTo>
                    <a:pt x="55039" y="34331"/>
                  </a:lnTo>
                  <a:lnTo>
                    <a:pt x="56583" y="34290"/>
                  </a:lnTo>
                  <a:close/>
                </a:path>
                <a:path w="72390" h="125095">
                  <a:moveTo>
                    <a:pt x="24039" y="33909"/>
                  </a:moveTo>
                  <a:lnTo>
                    <a:pt x="12192" y="33909"/>
                  </a:lnTo>
                  <a:lnTo>
                    <a:pt x="9930" y="34290"/>
                  </a:lnTo>
                  <a:lnTo>
                    <a:pt x="47440" y="34290"/>
                  </a:lnTo>
                  <a:lnTo>
                    <a:pt x="47305" y="34163"/>
                  </a:lnTo>
                  <a:lnTo>
                    <a:pt x="22171" y="34163"/>
                  </a:lnTo>
                  <a:lnTo>
                    <a:pt x="24039" y="33909"/>
                  </a:lnTo>
                  <a:close/>
                </a:path>
                <a:path w="72390" h="125095">
                  <a:moveTo>
                    <a:pt x="47999" y="34178"/>
                  </a:moveTo>
                  <a:lnTo>
                    <a:pt x="47496" y="34278"/>
                  </a:lnTo>
                  <a:lnTo>
                    <a:pt x="48702" y="34290"/>
                  </a:lnTo>
                  <a:lnTo>
                    <a:pt x="47999" y="34178"/>
                  </a:lnTo>
                  <a:close/>
                </a:path>
                <a:path w="72390" h="125095">
                  <a:moveTo>
                    <a:pt x="48079" y="34163"/>
                  </a:moveTo>
                  <a:lnTo>
                    <a:pt x="48702" y="34290"/>
                  </a:lnTo>
                  <a:lnTo>
                    <a:pt x="48079" y="34163"/>
                  </a:lnTo>
                  <a:close/>
                </a:path>
                <a:path w="72390" h="125095">
                  <a:moveTo>
                    <a:pt x="48816" y="34163"/>
                  </a:moveTo>
                  <a:lnTo>
                    <a:pt x="48079" y="34163"/>
                  </a:lnTo>
                  <a:lnTo>
                    <a:pt x="48816" y="34224"/>
                  </a:lnTo>
                  <a:close/>
                </a:path>
                <a:path w="72390" h="125095">
                  <a:moveTo>
                    <a:pt x="48816" y="34036"/>
                  </a:moveTo>
                  <a:lnTo>
                    <a:pt x="47096" y="34036"/>
                  </a:lnTo>
                  <a:lnTo>
                    <a:pt x="47999" y="34178"/>
                  </a:lnTo>
                  <a:lnTo>
                    <a:pt x="48816" y="34163"/>
                  </a:lnTo>
                  <a:lnTo>
                    <a:pt x="48816" y="34036"/>
                  </a:lnTo>
                  <a:close/>
                </a:path>
                <a:path w="72390" h="125095">
                  <a:moveTo>
                    <a:pt x="48357" y="33883"/>
                  </a:moveTo>
                  <a:lnTo>
                    <a:pt x="24088" y="33909"/>
                  </a:lnTo>
                  <a:lnTo>
                    <a:pt x="25219" y="34036"/>
                  </a:lnTo>
                  <a:lnTo>
                    <a:pt x="24973" y="34163"/>
                  </a:lnTo>
                  <a:lnTo>
                    <a:pt x="47305" y="34163"/>
                  </a:lnTo>
                  <a:lnTo>
                    <a:pt x="47096" y="34036"/>
                  </a:lnTo>
                  <a:lnTo>
                    <a:pt x="48816" y="34036"/>
                  </a:lnTo>
                  <a:lnTo>
                    <a:pt x="48357" y="33883"/>
                  </a:lnTo>
                  <a:close/>
                </a:path>
                <a:path w="72390" h="125095">
                  <a:moveTo>
                    <a:pt x="54666" y="33909"/>
                  </a:moveTo>
                  <a:lnTo>
                    <a:pt x="52552" y="33909"/>
                  </a:lnTo>
                  <a:lnTo>
                    <a:pt x="52651" y="34163"/>
                  </a:lnTo>
                  <a:lnTo>
                    <a:pt x="55256" y="34163"/>
                  </a:lnTo>
                  <a:lnTo>
                    <a:pt x="55405" y="34128"/>
                  </a:lnTo>
                  <a:lnTo>
                    <a:pt x="55208" y="34036"/>
                  </a:lnTo>
                  <a:lnTo>
                    <a:pt x="55797" y="34036"/>
                  </a:lnTo>
                  <a:lnTo>
                    <a:pt x="54666" y="33909"/>
                  </a:lnTo>
                  <a:close/>
                </a:path>
                <a:path w="72390" h="125095">
                  <a:moveTo>
                    <a:pt x="56574" y="34128"/>
                  </a:moveTo>
                  <a:close/>
                </a:path>
                <a:path w="72390" h="125095">
                  <a:moveTo>
                    <a:pt x="55994" y="33782"/>
                  </a:moveTo>
                  <a:lnTo>
                    <a:pt x="56574" y="34128"/>
                  </a:lnTo>
                  <a:lnTo>
                    <a:pt x="56496" y="33822"/>
                  </a:lnTo>
                  <a:lnTo>
                    <a:pt x="55994" y="33782"/>
                  </a:lnTo>
                  <a:close/>
                </a:path>
                <a:path w="72390" h="125095">
                  <a:moveTo>
                    <a:pt x="55208" y="34036"/>
                  </a:moveTo>
                  <a:lnTo>
                    <a:pt x="55527" y="34099"/>
                  </a:lnTo>
                  <a:lnTo>
                    <a:pt x="55208" y="34036"/>
                  </a:lnTo>
                  <a:close/>
                </a:path>
                <a:path w="72390" h="125095">
                  <a:moveTo>
                    <a:pt x="55797" y="34036"/>
                  </a:moveTo>
                  <a:lnTo>
                    <a:pt x="55208" y="34036"/>
                  </a:lnTo>
                  <a:lnTo>
                    <a:pt x="55631" y="34075"/>
                  </a:lnTo>
                  <a:lnTo>
                    <a:pt x="55797" y="34036"/>
                  </a:lnTo>
                  <a:close/>
                </a:path>
                <a:path w="72390" h="125095">
                  <a:moveTo>
                    <a:pt x="8258" y="33020"/>
                  </a:moveTo>
                  <a:lnTo>
                    <a:pt x="6882" y="33274"/>
                  </a:lnTo>
                  <a:lnTo>
                    <a:pt x="8947" y="33528"/>
                  </a:lnTo>
                  <a:lnTo>
                    <a:pt x="10224" y="34036"/>
                  </a:lnTo>
                  <a:lnTo>
                    <a:pt x="12192" y="33909"/>
                  </a:lnTo>
                  <a:lnTo>
                    <a:pt x="21040" y="33909"/>
                  </a:lnTo>
                  <a:lnTo>
                    <a:pt x="21171" y="33782"/>
                  </a:lnTo>
                  <a:lnTo>
                    <a:pt x="13272" y="33782"/>
                  </a:lnTo>
                  <a:lnTo>
                    <a:pt x="9930" y="33655"/>
                  </a:lnTo>
                  <a:lnTo>
                    <a:pt x="11691" y="33421"/>
                  </a:lnTo>
                  <a:lnTo>
                    <a:pt x="11386" y="33352"/>
                  </a:lnTo>
                  <a:lnTo>
                    <a:pt x="8258" y="33020"/>
                  </a:lnTo>
                  <a:close/>
                </a:path>
                <a:path w="72390" h="125095">
                  <a:moveTo>
                    <a:pt x="52405" y="33655"/>
                  </a:moveTo>
                  <a:lnTo>
                    <a:pt x="49651" y="33909"/>
                  </a:lnTo>
                  <a:lnTo>
                    <a:pt x="50095" y="34036"/>
                  </a:lnTo>
                  <a:lnTo>
                    <a:pt x="52552" y="33909"/>
                  </a:lnTo>
                  <a:lnTo>
                    <a:pt x="54666" y="33909"/>
                  </a:lnTo>
                  <a:lnTo>
                    <a:pt x="52405" y="33655"/>
                  </a:lnTo>
                  <a:close/>
                </a:path>
                <a:path w="72390" h="125095">
                  <a:moveTo>
                    <a:pt x="56485" y="33782"/>
                  </a:moveTo>
                  <a:lnTo>
                    <a:pt x="59140" y="34036"/>
                  </a:lnTo>
                  <a:lnTo>
                    <a:pt x="59336" y="33909"/>
                  </a:lnTo>
                  <a:lnTo>
                    <a:pt x="58206" y="33909"/>
                  </a:lnTo>
                  <a:lnTo>
                    <a:pt x="56485" y="33782"/>
                  </a:lnTo>
                  <a:close/>
                </a:path>
                <a:path w="72390" h="125095">
                  <a:moveTo>
                    <a:pt x="45640" y="33401"/>
                  </a:moveTo>
                  <a:lnTo>
                    <a:pt x="22957" y="33401"/>
                  </a:lnTo>
                  <a:lnTo>
                    <a:pt x="23793" y="33528"/>
                  </a:lnTo>
                  <a:lnTo>
                    <a:pt x="22957" y="33528"/>
                  </a:lnTo>
                  <a:lnTo>
                    <a:pt x="22810" y="33909"/>
                  </a:lnTo>
                  <a:lnTo>
                    <a:pt x="44982" y="33909"/>
                  </a:lnTo>
                  <a:lnTo>
                    <a:pt x="44244" y="33782"/>
                  </a:lnTo>
                  <a:lnTo>
                    <a:pt x="44196" y="33655"/>
                  </a:lnTo>
                  <a:lnTo>
                    <a:pt x="44834" y="33528"/>
                  </a:lnTo>
                  <a:lnTo>
                    <a:pt x="45640" y="33401"/>
                  </a:lnTo>
                  <a:close/>
                </a:path>
                <a:path w="72390" h="125095">
                  <a:moveTo>
                    <a:pt x="46506" y="33782"/>
                  </a:moveTo>
                  <a:lnTo>
                    <a:pt x="44982" y="33909"/>
                  </a:lnTo>
                  <a:lnTo>
                    <a:pt x="48324" y="33909"/>
                  </a:lnTo>
                  <a:lnTo>
                    <a:pt x="47927" y="33860"/>
                  </a:lnTo>
                  <a:lnTo>
                    <a:pt x="46506" y="33782"/>
                  </a:lnTo>
                  <a:close/>
                </a:path>
                <a:path w="72390" h="125095">
                  <a:moveTo>
                    <a:pt x="47927" y="33860"/>
                  </a:moveTo>
                  <a:lnTo>
                    <a:pt x="48324" y="33909"/>
                  </a:lnTo>
                  <a:lnTo>
                    <a:pt x="47927" y="33860"/>
                  </a:lnTo>
                  <a:close/>
                </a:path>
                <a:path w="72390" h="125095">
                  <a:moveTo>
                    <a:pt x="59336" y="33528"/>
                  </a:moveTo>
                  <a:lnTo>
                    <a:pt x="58206" y="33909"/>
                  </a:lnTo>
                  <a:lnTo>
                    <a:pt x="59336" y="33909"/>
                  </a:lnTo>
                  <a:lnTo>
                    <a:pt x="59336" y="33528"/>
                  </a:lnTo>
                  <a:close/>
                </a:path>
                <a:path w="72390" h="125095">
                  <a:moveTo>
                    <a:pt x="48816" y="33528"/>
                  </a:moveTo>
                  <a:lnTo>
                    <a:pt x="46156" y="33601"/>
                  </a:lnTo>
                  <a:lnTo>
                    <a:pt x="47927" y="33860"/>
                  </a:lnTo>
                  <a:lnTo>
                    <a:pt x="48357" y="33883"/>
                  </a:lnTo>
                  <a:lnTo>
                    <a:pt x="48816" y="33528"/>
                  </a:lnTo>
                  <a:close/>
                </a:path>
                <a:path w="72390" h="125095">
                  <a:moveTo>
                    <a:pt x="18431" y="32959"/>
                  </a:moveTo>
                  <a:lnTo>
                    <a:pt x="9930" y="33020"/>
                  </a:lnTo>
                  <a:lnTo>
                    <a:pt x="11386" y="33352"/>
                  </a:lnTo>
                  <a:lnTo>
                    <a:pt x="11847" y="33401"/>
                  </a:lnTo>
                  <a:lnTo>
                    <a:pt x="11691" y="33421"/>
                  </a:lnTo>
                  <a:lnTo>
                    <a:pt x="13272" y="33782"/>
                  </a:lnTo>
                  <a:lnTo>
                    <a:pt x="21171" y="33782"/>
                  </a:lnTo>
                  <a:lnTo>
                    <a:pt x="21433" y="33528"/>
                  </a:lnTo>
                  <a:lnTo>
                    <a:pt x="22760" y="33528"/>
                  </a:lnTo>
                  <a:lnTo>
                    <a:pt x="22957" y="33401"/>
                  </a:lnTo>
                  <a:lnTo>
                    <a:pt x="45640" y="33401"/>
                  </a:lnTo>
                  <a:lnTo>
                    <a:pt x="46338" y="33274"/>
                  </a:lnTo>
                  <a:lnTo>
                    <a:pt x="21483" y="33274"/>
                  </a:lnTo>
                  <a:lnTo>
                    <a:pt x="19102" y="33141"/>
                  </a:lnTo>
                  <a:lnTo>
                    <a:pt x="18431" y="32959"/>
                  </a:lnTo>
                  <a:close/>
                </a:path>
                <a:path w="72390" h="125095">
                  <a:moveTo>
                    <a:pt x="45768" y="33401"/>
                  </a:moveTo>
                  <a:lnTo>
                    <a:pt x="45262" y="33469"/>
                  </a:lnTo>
                  <a:lnTo>
                    <a:pt x="44244" y="33655"/>
                  </a:lnTo>
                  <a:lnTo>
                    <a:pt x="46156" y="33601"/>
                  </a:lnTo>
                  <a:lnTo>
                    <a:pt x="45768" y="33401"/>
                  </a:lnTo>
                  <a:close/>
                </a:path>
                <a:path w="72390" h="125095">
                  <a:moveTo>
                    <a:pt x="50192" y="33020"/>
                  </a:moveTo>
                  <a:lnTo>
                    <a:pt x="47735" y="33020"/>
                  </a:lnTo>
                  <a:lnTo>
                    <a:pt x="47068" y="33141"/>
                  </a:lnTo>
                  <a:lnTo>
                    <a:pt x="47341" y="33274"/>
                  </a:lnTo>
                  <a:lnTo>
                    <a:pt x="50439" y="33401"/>
                  </a:lnTo>
                  <a:lnTo>
                    <a:pt x="51913" y="33655"/>
                  </a:lnTo>
                  <a:lnTo>
                    <a:pt x="51225" y="33274"/>
                  </a:lnTo>
                  <a:lnTo>
                    <a:pt x="50389" y="33274"/>
                  </a:lnTo>
                  <a:lnTo>
                    <a:pt x="50192" y="33020"/>
                  </a:lnTo>
                  <a:close/>
                </a:path>
                <a:path w="72390" h="125095">
                  <a:moveTo>
                    <a:pt x="56732" y="33020"/>
                  </a:moveTo>
                  <a:lnTo>
                    <a:pt x="55699" y="33020"/>
                  </a:lnTo>
                  <a:lnTo>
                    <a:pt x="56829" y="33401"/>
                  </a:lnTo>
                  <a:lnTo>
                    <a:pt x="55453" y="33401"/>
                  </a:lnTo>
                  <a:lnTo>
                    <a:pt x="57912" y="33528"/>
                  </a:lnTo>
                  <a:lnTo>
                    <a:pt x="58009" y="33274"/>
                  </a:lnTo>
                  <a:lnTo>
                    <a:pt x="56964" y="33151"/>
                  </a:lnTo>
                  <a:lnTo>
                    <a:pt x="56732" y="33020"/>
                  </a:lnTo>
                  <a:close/>
                </a:path>
                <a:path w="72390" h="125095">
                  <a:moveTo>
                    <a:pt x="11386" y="33352"/>
                  </a:moveTo>
                  <a:lnTo>
                    <a:pt x="11691" y="33421"/>
                  </a:lnTo>
                  <a:lnTo>
                    <a:pt x="11847" y="33401"/>
                  </a:lnTo>
                  <a:lnTo>
                    <a:pt x="11386" y="33352"/>
                  </a:lnTo>
                  <a:close/>
                </a:path>
                <a:path w="72390" h="125095">
                  <a:moveTo>
                    <a:pt x="53285" y="33102"/>
                  </a:moveTo>
                  <a:lnTo>
                    <a:pt x="52697" y="33151"/>
                  </a:lnTo>
                  <a:lnTo>
                    <a:pt x="53437" y="33401"/>
                  </a:lnTo>
                  <a:lnTo>
                    <a:pt x="56829" y="33401"/>
                  </a:lnTo>
                  <a:lnTo>
                    <a:pt x="53285" y="33102"/>
                  </a:lnTo>
                  <a:close/>
                </a:path>
                <a:path w="72390" h="125095">
                  <a:moveTo>
                    <a:pt x="25416" y="32639"/>
                  </a:moveTo>
                  <a:lnTo>
                    <a:pt x="22784" y="32651"/>
                  </a:lnTo>
                  <a:lnTo>
                    <a:pt x="21483" y="33274"/>
                  </a:lnTo>
                  <a:lnTo>
                    <a:pt x="45031" y="33274"/>
                  </a:lnTo>
                  <a:lnTo>
                    <a:pt x="44047" y="33020"/>
                  </a:lnTo>
                  <a:lnTo>
                    <a:pt x="27873" y="33020"/>
                  </a:lnTo>
                  <a:lnTo>
                    <a:pt x="25699" y="32651"/>
                  </a:lnTo>
                  <a:lnTo>
                    <a:pt x="25416" y="32639"/>
                  </a:lnTo>
                  <a:close/>
                </a:path>
                <a:path w="72390" h="125095">
                  <a:moveTo>
                    <a:pt x="46966" y="33092"/>
                  </a:moveTo>
                  <a:lnTo>
                    <a:pt x="45031" y="33274"/>
                  </a:lnTo>
                  <a:lnTo>
                    <a:pt x="46338" y="33274"/>
                  </a:lnTo>
                  <a:lnTo>
                    <a:pt x="47013" y="33151"/>
                  </a:lnTo>
                  <a:close/>
                </a:path>
                <a:path w="72390" h="125095">
                  <a:moveTo>
                    <a:pt x="51951" y="33213"/>
                  </a:moveTo>
                  <a:lnTo>
                    <a:pt x="51225" y="33274"/>
                  </a:lnTo>
                  <a:lnTo>
                    <a:pt x="51963" y="33274"/>
                  </a:lnTo>
                  <a:close/>
                </a:path>
                <a:path w="72390" h="125095">
                  <a:moveTo>
                    <a:pt x="52651" y="32893"/>
                  </a:moveTo>
                  <a:lnTo>
                    <a:pt x="51913" y="33020"/>
                  </a:lnTo>
                  <a:lnTo>
                    <a:pt x="51951" y="33213"/>
                  </a:lnTo>
                  <a:lnTo>
                    <a:pt x="52697" y="33151"/>
                  </a:lnTo>
                  <a:lnTo>
                    <a:pt x="52307" y="33020"/>
                  </a:lnTo>
                  <a:lnTo>
                    <a:pt x="54273" y="33020"/>
                  </a:lnTo>
                  <a:lnTo>
                    <a:pt x="52651" y="32893"/>
                  </a:lnTo>
                  <a:close/>
                </a:path>
                <a:path w="72390" h="125095">
                  <a:moveTo>
                    <a:pt x="52307" y="33020"/>
                  </a:moveTo>
                  <a:lnTo>
                    <a:pt x="52697" y="33151"/>
                  </a:lnTo>
                  <a:lnTo>
                    <a:pt x="53285" y="33102"/>
                  </a:lnTo>
                  <a:lnTo>
                    <a:pt x="52307" y="33020"/>
                  </a:lnTo>
                  <a:close/>
                </a:path>
                <a:path w="72390" h="125095">
                  <a:moveTo>
                    <a:pt x="47735" y="33020"/>
                  </a:moveTo>
                  <a:lnTo>
                    <a:pt x="46966" y="33092"/>
                  </a:lnTo>
                  <a:lnTo>
                    <a:pt x="47735" y="33020"/>
                  </a:lnTo>
                  <a:close/>
                </a:path>
                <a:path w="72390" h="125095">
                  <a:moveTo>
                    <a:pt x="54273" y="33020"/>
                  </a:moveTo>
                  <a:lnTo>
                    <a:pt x="52307" y="33020"/>
                  </a:lnTo>
                  <a:lnTo>
                    <a:pt x="53285" y="33102"/>
                  </a:lnTo>
                  <a:lnTo>
                    <a:pt x="54273" y="33020"/>
                  </a:lnTo>
                  <a:close/>
                </a:path>
                <a:path w="72390" h="125095">
                  <a:moveTo>
                    <a:pt x="46555" y="32893"/>
                  </a:moveTo>
                  <a:lnTo>
                    <a:pt x="46966" y="33092"/>
                  </a:lnTo>
                  <a:lnTo>
                    <a:pt x="47735" y="33020"/>
                  </a:lnTo>
                  <a:lnTo>
                    <a:pt x="48127" y="33020"/>
                  </a:lnTo>
                  <a:lnTo>
                    <a:pt x="46555" y="32893"/>
                  </a:lnTo>
                  <a:close/>
                </a:path>
                <a:path w="72390" h="125095">
                  <a:moveTo>
                    <a:pt x="10748" y="32451"/>
                  </a:moveTo>
                  <a:lnTo>
                    <a:pt x="11109" y="32639"/>
                  </a:lnTo>
                  <a:lnTo>
                    <a:pt x="10815" y="32639"/>
                  </a:lnTo>
                  <a:lnTo>
                    <a:pt x="12192" y="33020"/>
                  </a:lnTo>
                  <a:lnTo>
                    <a:pt x="18435" y="33020"/>
                  </a:lnTo>
                  <a:lnTo>
                    <a:pt x="17820" y="32766"/>
                  </a:lnTo>
                  <a:lnTo>
                    <a:pt x="12192" y="32766"/>
                  </a:lnTo>
                  <a:lnTo>
                    <a:pt x="12584" y="32512"/>
                  </a:lnTo>
                  <a:lnTo>
                    <a:pt x="10748" y="32451"/>
                  </a:lnTo>
                  <a:close/>
                </a:path>
                <a:path w="72390" h="125095">
                  <a:moveTo>
                    <a:pt x="22171" y="32131"/>
                  </a:moveTo>
                  <a:lnTo>
                    <a:pt x="18385" y="32131"/>
                  </a:lnTo>
                  <a:lnTo>
                    <a:pt x="18431" y="32959"/>
                  </a:lnTo>
                  <a:lnTo>
                    <a:pt x="18656" y="33020"/>
                  </a:lnTo>
                  <a:lnTo>
                    <a:pt x="21433" y="33020"/>
                  </a:lnTo>
                  <a:lnTo>
                    <a:pt x="22810" y="32639"/>
                  </a:lnTo>
                  <a:lnTo>
                    <a:pt x="25416" y="32639"/>
                  </a:lnTo>
                  <a:lnTo>
                    <a:pt x="24875" y="32512"/>
                  </a:lnTo>
                  <a:lnTo>
                    <a:pt x="21433" y="32512"/>
                  </a:lnTo>
                  <a:lnTo>
                    <a:pt x="21089" y="32258"/>
                  </a:lnTo>
                  <a:lnTo>
                    <a:pt x="21925" y="32258"/>
                  </a:lnTo>
                  <a:lnTo>
                    <a:pt x="22171" y="32131"/>
                  </a:lnTo>
                  <a:close/>
                </a:path>
                <a:path w="72390" h="125095">
                  <a:moveTo>
                    <a:pt x="27018" y="32382"/>
                  </a:moveTo>
                  <a:lnTo>
                    <a:pt x="25523" y="32621"/>
                  </a:lnTo>
                  <a:lnTo>
                    <a:pt x="25699" y="32651"/>
                  </a:lnTo>
                  <a:lnTo>
                    <a:pt x="28267" y="32766"/>
                  </a:lnTo>
                  <a:lnTo>
                    <a:pt x="27873" y="33020"/>
                  </a:lnTo>
                  <a:lnTo>
                    <a:pt x="44047" y="33020"/>
                  </a:lnTo>
                  <a:lnTo>
                    <a:pt x="43555" y="32893"/>
                  </a:lnTo>
                  <a:lnTo>
                    <a:pt x="47244" y="32639"/>
                  </a:lnTo>
                  <a:lnTo>
                    <a:pt x="44244" y="32639"/>
                  </a:lnTo>
                  <a:lnTo>
                    <a:pt x="44293" y="32512"/>
                  </a:lnTo>
                  <a:lnTo>
                    <a:pt x="28218" y="32512"/>
                  </a:lnTo>
                  <a:lnTo>
                    <a:pt x="27018" y="32382"/>
                  </a:lnTo>
                  <a:close/>
                </a:path>
                <a:path w="72390" h="125095">
                  <a:moveTo>
                    <a:pt x="11454" y="31496"/>
                  </a:moveTo>
                  <a:lnTo>
                    <a:pt x="10126" y="32131"/>
                  </a:lnTo>
                  <a:lnTo>
                    <a:pt x="10748" y="32451"/>
                  </a:lnTo>
                  <a:lnTo>
                    <a:pt x="12584" y="32512"/>
                  </a:lnTo>
                  <a:lnTo>
                    <a:pt x="12388" y="32639"/>
                  </a:lnTo>
                  <a:lnTo>
                    <a:pt x="12978" y="32639"/>
                  </a:lnTo>
                  <a:lnTo>
                    <a:pt x="12830" y="32766"/>
                  </a:lnTo>
                  <a:lnTo>
                    <a:pt x="17820" y="32766"/>
                  </a:lnTo>
                  <a:lnTo>
                    <a:pt x="17452" y="32639"/>
                  </a:lnTo>
                  <a:lnTo>
                    <a:pt x="15337" y="32512"/>
                  </a:lnTo>
                  <a:lnTo>
                    <a:pt x="17369" y="32258"/>
                  </a:lnTo>
                  <a:lnTo>
                    <a:pt x="14944" y="32258"/>
                  </a:lnTo>
                  <a:lnTo>
                    <a:pt x="16157" y="32004"/>
                  </a:lnTo>
                  <a:lnTo>
                    <a:pt x="14502" y="32004"/>
                  </a:lnTo>
                  <a:lnTo>
                    <a:pt x="15003" y="31680"/>
                  </a:lnTo>
                  <a:lnTo>
                    <a:pt x="14796" y="31623"/>
                  </a:lnTo>
                  <a:lnTo>
                    <a:pt x="12880" y="31623"/>
                  </a:lnTo>
                  <a:lnTo>
                    <a:pt x="11454" y="31496"/>
                  </a:lnTo>
                  <a:close/>
                </a:path>
                <a:path w="72390" h="125095">
                  <a:moveTo>
                    <a:pt x="25523" y="32621"/>
                  </a:moveTo>
                  <a:lnTo>
                    <a:pt x="25699" y="32651"/>
                  </a:lnTo>
                  <a:lnTo>
                    <a:pt x="25523" y="32621"/>
                  </a:lnTo>
                  <a:close/>
                </a:path>
                <a:path w="72390" h="125095">
                  <a:moveTo>
                    <a:pt x="8700" y="32385"/>
                  </a:moveTo>
                  <a:lnTo>
                    <a:pt x="8406" y="32639"/>
                  </a:lnTo>
                  <a:lnTo>
                    <a:pt x="11109" y="32639"/>
                  </a:lnTo>
                  <a:lnTo>
                    <a:pt x="10748" y="32451"/>
                  </a:lnTo>
                  <a:lnTo>
                    <a:pt x="8700" y="32385"/>
                  </a:lnTo>
                  <a:close/>
                </a:path>
                <a:path w="72390" h="125095">
                  <a:moveTo>
                    <a:pt x="20794" y="31242"/>
                  </a:moveTo>
                  <a:lnTo>
                    <a:pt x="20171" y="31242"/>
                  </a:lnTo>
                  <a:lnTo>
                    <a:pt x="19446" y="31310"/>
                  </a:lnTo>
                  <a:lnTo>
                    <a:pt x="20351" y="31369"/>
                  </a:lnTo>
                  <a:lnTo>
                    <a:pt x="19196" y="31866"/>
                  </a:lnTo>
                  <a:lnTo>
                    <a:pt x="19909" y="32004"/>
                  </a:lnTo>
                  <a:lnTo>
                    <a:pt x="19368" y="32131"/>
                  </a:lnTo>
                  <a:lnTo>
                    <a:pt x="23695" y="32131"/>
                  </a:lnTo>
                  <a:lnTo>
                    <a:pt x="23892" y="32385"/>
                  </a:lnTo>
                  <a:lnTo>
                    <a:pt x="25219" y="32512"/>
                  </a:lnTo>
                  <a:lnTo>
                    <a:pt x="26211" y="32512"/>
                  </a:lnTo>
                  <a:lnTo>
                    <a:pt x="27018" y="32382"/>
                  </a:lnTo>
                  <a:lnTo>
                    <a:pt x="24678" y="32131"/>
                  </a:lnTo>
                  <a:lnTo>
                    <a:pt x="30184" y="31877"/>
                  </a:lnTo>
                  <a:lnTo>
                    <a:pt x="22051" y="31866"/>
                  </a:lnTo>
                  <a:lnTo>
                    <a:pt x="20794" y="31242"/>
                  </a:lnTo>
                  <a:close/>
                </a:path>
                <a:path w="72390" h="125095">
                  <a:moveTo>
                    <a:pt x="44441" y="31877"/>
                  </a:moveTo>
                  <a:lnTo>
                    <a:pt x="30139" y="31884"/>
                  </a:lnTo>
                  <a:lnTo>
                    <a:pt x="27018" y="32382"/>
                  </a:lnTo>
                  <a:lnTo>
                    <a:pt x="28218" y="32512"/>
                  </a:lnTo>
                  <a:lnTo>
                    <a:pt x="44293" y="32512"/>
                  </a:lnTo>
                  <a:lnTo>
                    <a:pt x="46678" y="32385"/>
                  </a:lnTo>
                  <a:lnTo>
                    <a:pt x="46555" y="32258"/>
                  </a:lnTo>
                  <a:lnTo>
                    <a:pt x="44441" y="31877"/>
                  </a:lnTo>
                  <a:close/>
                </a:path>
                <a:path w="72390" h="125095">
                  <a:moveTo>
                    <a:pt x="46678" y="32385"/>
                  </a:moveTo>
                  <a:lnTo>
                    <a:pt x="44343" y="32385"/>
                  </a:lnTo>
                  <a:lnTo>
                    <a:pt x="46800" y="32512"/>
                  </a:lnTo>
                  <a:close/>
                </a:path>
                <a:path w="72390" h="125095">
                  <a:moveTo>
                    <a:pt x="17255" y="31952"/>
                  </a:moveTo>
                  <a:lnTo>
                    <a:pt x="16861" y="32258"/>
                  </a:lnTo>
                  <a:lnTo>
                    <a:pt x="17369" y="32258"/>
                  </a:lnTo>
                  <a:lnTo>
                    <a:pt x="18385" y="32131"/>
                  </a:lnTo>
                  <a:lnTo>
                    <a:pt x="19368" y="32131"/>
                  </a:lnTo>
                  <a:lnTo>
                    <a:pt x="18272" y="31998"/>
                  </a:lnTo>
                  <a:lnTo>
                    <a:pt x="17255" y="31952"/>
                  </a:lnTo>
                  <a:close/>
                </a:path>
                <a:path w="72390" h="125095">
                  <a:moveTo>
                    <a:pt x="16166" y="32002"/>
                  </a:moveTo>
                  <a:close/>
                </a:path>
                <a:path w="72390" h="125095">
                  <a:moveTo>
                    <a:pt x="24481" y="31496"/>
                  </a:moveTo>
                  <a:lnTo>
                    <a:pt x="22072" y="31877"/>
                  </a:lnTo>
                  <a:lnTo>
                    <a:pt x="44441" y="31877"/>
                  </a:lnTo>
                  <a:lnTo>
                    <a:pt x="47735" y="32004"/>
                  </a:lnTo>
                  <a:lnTo>
                    <a:pt x="46968" y="31750"/>
                  </a:lnTo>
                  <a:lnTo>
                    <a:pt x="25711" y="31750"/>
                  </a:lnTo>
                  <a:lnTo>
                    <a:pt x="24629" y="31623"/>
                  </a:lnTo>
                  <a:lnTo>
                    <a:pt x="24481" y="31496"/>
                  </a:lnTo>
                  <a:close/>
                </a:path>
                <a:path w="72390" h="125095">
                  <a:moveTo>
                    <a:pt x="49506" y="31371"/>
                  </a:moveTo>
                  <a:lnTo>
                    <a:pt x="49996" y="32004"/>
                  </a:lnTo>
                  <a:lnTo>
                    <a:pt x="51807" y="31884"/>
                  </a:lnTo>
                  <a:lnTo>
                    <a:pt x="51864" y="31750"/>
                  </a:lnTo>
                  <a:lnTo>
                    <a:pt x="50389" y="31750"/>
                  </a:lnTo>
                  <a:lnTo>
                    <a:pt x="51078" y="31496"/>
                  </a:lnTo>
                  <a:lnTo>
                    <a:pt x="49506" y="31371"/>
                  </a:lnTo>
                  <a:close/>
                </a:path>
                <a:path w="72390" h="125095">
                  <a:moveTo>
                    <a:pt x="15740" y="31884"/>
                  </a:moveTo>
                  <a:lnTo>
                    <a:pt x="16181" y="31998"/>
                  </a:lnTo>
                  <a:lnTo>
                    <a:pt x="16554" y="31920"/>
                  </a:lnTo>
                  <a:lnTo>
                    <a:pt x="15740" y="31884"/>
                  </a:lnTo>
                  <a:close/>
                </a:path>
                <a:path w="72390" h="125095">
                  <a:moveTo>
                    <a:pt x="17353" y="31877"/>
                  </a:moveTo>
                  <a:lnTo>
                    <a:pt x="18320" y="31998"/>
                  </a:lnTo>
                  <a:lnTo>
                    <a:pt x="17353" y="31877"/>
                  </a:lnTo>
                  <a:close/>
                </a:path>
                <a:path w="72390" h="125095">
                  <a:moveTo>
                    <a:pt x="16764" y="31877"/>
                  </a:moveTo>
                  <a:lnTo>
                    <a:pt x="16554" y="31920"/>
                  </a:lnTo>
                  <a:lnTo>
                    <a:pt x="17255" y="31952"/>
                  </a:lnTo>
                  <a:lnTo>
                    <a:pt x="16764" y="31877"/>
                  </a:lnTo>
                  <a:close/>
                </a:path>
                <a:path w="72390" h="125095">
                  <a:moveTo>
                    <a:pt x="15676" y="31866"/>
                  </a:moveTo>
                  <a:close/>
                </a:path>
                <a:path w="72390" h="125095">
                  <a:moveTo>
                    <a:pt x="17779" y="31623"/>
                  </a:moveTo>
                  <a:lnTo>
                    <a:pt x="15092" y="31623"/>
                  </a:lnTo>
                  <a:lnTo>
                    <a:pt x="15676" y="31866"/>
                  </a:lnTo>
                  <a:lnTo>
                    <a:pt x="17779" y="31623"/>
                  </a:lnTo>
                  <a:close/>
                </a:path>
                <a:path w="72390" h="125095">
                  <a:moveTo>
                    <a:pt x="45031" y="31242"/>
                  </a:moveTo>
                  <a:lnTo>
                    <a:pt x="24481" y="31242"/>
                  </a:lnTo>
                  <a:lnTo>
                    <a:pt x="24973" y="31496"/>
                  </a:lnTo>
                  <a:lnTo>
                    <a:pt x="26005" y="31623"/>
                  </a:lnTo>
                  <a:lnTo>
                    <a:pt x="25711" y="31750"/>
                  </a:lnTo>
                  <a:lnTo>
                    <a:pt x="46968" y="31750"/>
                  </a:lnTo>
                  <a:lnTo>
                    <a:pt x="45817" y="31369"/>
                  </a:lnTo>
                  <a:lnTo>
                    <a:pt x="45031" y="31369"/>
                  </a:lnTo>
                  <a:lnTo>
                    <a:pt x="45031" y="31242"/>
                  </a:lnTo>
                  <a:close/>
                </a:path>
                <a:path w="72390" h="125095">
                  <a:moveTo>
                    <a:pt x="49263" y="31512"/>
                  </a:moveTo>
                  <a:lnTo>
                    <a:pt x="47685" y="31623"/>
                  </a:lnTo>
                  <a:lnTo>
                    <a:pt x="48865" y="31750"/>
                  </a:lnTo>
                  <a:lnTo>
                    <a:pt x="49263" y="31512"/>
                  </a:lnTo>
                  <a:close/>
                </a:path>
                <a:path w="72390" h="125095">
                  <a:moveTo>
                    <a:pt x="51816" y="31623"/>
                  </a:moveTo>
                  <a:lnTo>
                    <a:pt x="51324" y="31623"/>
                  </a:lnTo>
                  <a:lnTo>
                    <a:pt x="50389" y="31750"/>
                  </a:lnTo>
                  <a:lnTo>
                    <a:pt x="51864" y="31750"/>
                  </a:lnTo>
                  <a:lnTo>
                    <a:pt x="51816" y="31623"/>
                  </a:lnTo>
                  <a:close/>
                </a:path>
                <a:path w="72390" h="125095">
                  <a:moveTo>
                    <a:pt x="58009" y="31115"/>
                  </a:moveTo>
                  <a:lnTo>
                    <a:pt x="58108" y="31242"/>
                  </a:lnTo>
                  <a:lnTo>
                    <a:pt x="58145" y="31371"/>
                  </a:lnTo>
                  <a:lnTo>
                    <a:pt x="56892" y="31413"/>
                  </a:lnTo>
                  <a:lnTo>
                    <a:pt x="58501" y="31750"/>
                  </a:lnTo>
                  <a:lnTo>
                    <a:pt x="59533" y="31750"/>
                  </a:lnTo>
                  <a:lnTo>
                    <a:pt x="59121" y="31512"/>
                  </a:lnTo>
                  <a:lnTo>
                    <a:pt x="59140" y="31242"/>
                  </a:lnTo>
                  <a:lnTo>
                    <a:pt x="58009" y="31115"/>
                  </a:lnTo>
                  <a:close/>
                </a:path>
                <a:path w="72390" h="125095">
                  <a:moveTo>
                    <a:pt x="17451" y="30295"/>
                  </a:moveTo>
                  <a:lnTo>
                    <a:pt x="16714" y="30353"/>
                  </a:lnTo>
                  <a:lnTo>
                    <a:pt x="16664" y="30607"/>
                  </a:lnTo>
                  <a:lnTo>
                    <a:pt x="15766" y="30660"/>
                  </a:lnTo>
                  <a:lnTo>
                    <a:pt x="14944" y="31369"/>
                  </a:lnTo>
                  <a:lnTo>
                    <a:pt x="15240" y="31369"/>
                  </a:lnTo>
                  <a:lnTo>
                    <a:pt x="14796" y="31623"/>
                  </a:lnTo>
                  <a:lnTo>
                    <a:pt x="15003" y="31680"/>
                  </a:lnTo>
                  <a:lnTo>
                    <a:pt x="17779" y="31623"/>
                  </a:lnTo>
                  <a:lnTo>
                    <a:pt x="18877" y="31496"/>
                  </a:lnTo>
                  <a:lnTo>
                    <a:pt x="16075" y="31496"/>
                  </a:lnTo>
                  <a:lnTo>
                    <a:pt x="15485" y="30988"/>
                  </a:lnTo>
                  <a:lnTo>
                    <a:pt x="17402" y="30861"/>
                  </a:lnTo>
                  <a:lnTo>
                    <a:pt x="46542" y="30861"/>
                  </a:lnTo>
                  <a:lnTo>
                    <a:pt x="45768" y="30480"/>
                  </a:lnTo>
                  <a:lnTo>
                    <a:pt x="20598" y="30480"/>
                  </a:lnTo>
                  <a:lnTo>
                    <a:pt x="17451" y="30295"/>
                  </a:lnTo>
                  <a:close/>
                </a:path>
                <a:path w="72390" h="125095">
                  <a:moveTo>
                    <a:pt x="52651" y="31369"/>
                  </a:moveTo>
                  <a:lnTo>
                    <a:pt x="51913" y="31369"/>
                  </a:lnTo>
                  <a:lnTo>
                    <a:pt x="51963" y="31623"/>
                  </a:lnTo>
                  <a:lnTo>
                    <a:pt x="54175" y="31623"/>
                  </a:lnTo>
                  <a:lnTo>
                    <a:pt x="54076" y="31496"/>
                  </a:lnTo>
                  <a:lnTo>
                    <a:pt x="52651" y="31496"/>
                  </a:lnTo>
                  <a:close/>
                </a:path>
                <a:path w="72390" h="125095">
                  <a:moveTo>
                    <a:pt x="56641" y="31421"/>
                  </a:moveTo>
                  <a:lnTo>
                    <a:pt x="54420" y="31496"/>
                  </a:lnTo>
                  <a:lnTo>
                    <a:pt x="56485" y="31623"/>
                  </a:lnTo>
                  <a:lnTo>
                    <a:pt x="56641" y="31421"/>
                  </a:lnTo>
                  <a:close/>
                </a:path>
                <a:path w="72390" h="125095">
                  <a:moveTo>
                    <a:pt x="49504" y="31496"/>
                  </a:moveTo>
                  <a:lnTo>
                    <a:pt x="49291" y="31496"/>
                  </a:lnTo>
                  <a:lnTo>
                    <a:pt x="49504" y="31496"/>
                  </a:lnTo>
                  <a:close/>
                </a:path>
                <a:path w="72390" h="125095">
                  <a:moveTo>
                    <a:pt x="46800" y="30988"/>
                  </a:moveTo>
                  <a:lnTo>
                    <a:pt x="22859" y="30988"/>
                  </a:lnTo>
                  <a:lnTo>
                    <a:pt x="22171" y="31496"/>
                  </a:lnTo>
                  <a:lnTo>
                    <a:pt x="22908" y="31496"/>
                  </a:lnTo>
                  <a:lnTo>
                    <a:pt x="22895" y="31281"/>
                  </a:lnTo>
                  <a:lnTo>
                    <a:pt x="45031" y="31242"/>
                  </a:lnTo>
                  <a:lnTo>
                    <a:pt x="45031" y="31115"/>
                  </a:lnTo>
                  <a:lnTo>
                    <a:pt x="48865" y="31115"/>
                  </a:lnTo>
                  <a:lnTo>
                    <a:pt x="46800" y="30988"/>
                  </a:lnTo>
                  <a:close/>
                </a:path>
                <a:path w="72390" h="125095">
                  <a:moveTo>
                    <a:pt x="47882" y="31242"/>
                  </a:moveTo>
                  <a:lnTo>
                    <a:pt x="48079" y="31496"/>
                  </a:lnTo>
                  <a:lnTo>
                    <a:pt x="49291" y="31496"/>
                  </a:lnTo>
                  <a:lnTo>
                    <a:pt x="49480" y="31369"/>
                  </a:lnTo>
                  <a:lnTo>
                    <a:pt x="47882" y="31242"/>
                  </a:lnTo>
                  <a:close/>
                </a:path>
                <a:path w="72390" h="125095">
                  <a:moveTo>
                    <a:pt x="54322" y="31242"/>
                  </a:moveTo>
                  <a:lnTo>
                    <a:pt x="53437" y="31242"/>
                  </a:lnTo>
                  <a:lnTo>
                    <a:pt x="53341" y="31413"/>
                  </a:lnTo>
                  <a:lnTo>
                    <a:pt x="54076" y="31496"/>
                  </a:lnTo>
                  <a:lnTo>
                    <a:pt x="54322" y="31242"/>
                  </a:lnTo>
                  <a:close/>
                </a:path>
                <a:path w="72390" h="125095">
                  <a:moveTo>
                    <a:pt x="56682" y="31369"/>
                  </a:moveTo>
                  <a:lnTo>
                    <a:pt x="56892" y="31413"/>
                  </a:lnTo>
                  <a:lnTo>
                    <a:pt x="56682" y="31369"/>
                  </a:lnTo>
                  <a:close/>
                </a:path>
                <a:path w="72390" h="125095">
                  <a:moveTo>
                    <a:pt x="13961" y="31115"/>
                  </a:moveTo>
                  <a:lnTo>
                    <a:pt x="12731" y="31115"/>
                  </a:lnTo>
                  <a:lnTo>
                    <a:pt x="14748" y="31369"/>
                  </a:lnTo>
                  <a:lnTo>
                    <a:pt x="14944" y="31369"/>
                  </a:lnTo>
                  <a:lnTo>
                    <a:pt x="13961" y="31115"/>
                  </a:lnTo>
                  <a:close/>
                </a:path>
                <a:path w="72390" h="125095">
                  <a:moveTo>
                    <a:pt x="19004" y="31281"/>
                  </a:moveTo>
                  <a:lnTo>
                    <a:pt x="18827" y="31369"/>
                  </a:lnTo>
                  <a:lnTo>
                    <a:pt x="19446" y="31310"/>
                  </a:lnTo>
                  <a:lnTo>
                    <a:pt x="19004" y="31281"/>
                  </a:lnTo>
                  <a:close/>
                </a:path>
                <a:path w="72390" h="125095">
                  <a:moveTo>
                    <a:pt x="46542" y="30861"/>
                  </a:moveTo>
                  <a:lnTo>
                    <a:pt x="19860" y="30861"/>
                  </a:lnTo>
                  <a:lnTo>
                    <a:pt x="19004" y="31281"/>
                  </a:lnTo>
                  <a:lnTo>
                    <a:pt x="19446" y="31310"/>
                  </a:lnTo>
                  <a:lnTo>
                    <a:pt x="22859" y="30988"/>
                  </a:lnTo>
                  <a:lnTo>
                    <a:pt x="46800" y="30988"/>
                  </a:lnTo>
                  <a:lnTo>
                    <a:pt x="46542" y="30861"/>
                  </a:lnTo>
                  <a:close/>
                </a:path>
                <a:path w="72390" h="125095">
                  <a:moveTo>
                    <a:pt x="19085" y="31242"/>
                  </a:moveTo>
                  <a:lnTo>
                    <a:pt x="18385" y="31242"/>
                  </a:lnTo>
                  <a:lnTo>
                    <a:pt x="19004" y="31281"/>
                  </a:lnTo>
                  <a:close/>
                </a:path>
                <a:path w="72390" h="125095">
                  <a:moveTo>
                    <a:pt x="12978" y="30861"/>
                  </a:moveTo>
                  <a:lnTo>
                    <a:pt x="13075" y="30988"/>
                  </a:lnTo>
                  <a:lnTo>
                    <a:pt x="9832" y="31115"/>
                  </a:lnTo>
                  <a:lnTo>
                    <a:pt x="12192" y="31242"/>
                  </a:lnTo>
                  <a:lnTo>
                    <a:pt x="12731" y="31115"/>
                  </a:lnTo>
                  <a:lnTo>
                    <a:pt x="13961" y="31115"/>
                  </a:lnTo>
                  <a:lnTo>
                    <a:pt x="12978" y="30861"/>
                  </a:lnTo>
                  <a:close/>
                </a:path>
                <a:path w="72390" h="125095">
                  <a:moveTo>
                    <a:pt x="12289" y="29718"/>
                  </a:moveTo>
                  <a:lnTo>
                    <a:pt x="12240" y="29972"/>
                  </a:lnTo>
                  <a:lnTo>
                    <a:pt x="13616" y="30099"/>
                  </a:lnTo>
                  <a:lnTo>
                    <a:pt x="11945" y="30099"/>
                  </a:lnTo>
                  <a:lnTo>
                    <a:pt x="11503" y="30226"/>
                  </a:lnTo>
                  <a:lnTo>
                    <a:pt x="14895" y="30226"/>
                  </a:lnTo>
                  <a:lnTo>
                    <a:pt x="10372" y="30861"/>
                  </a:lnTo>
                  <a:lnTo>
                    <a:pt x="12240" y="30861"/>
                  </a:lnTo>
                  <a:lnTo>
                    <a:pt x="13371" y="30734"/>
                  </a:lnTo>
                  <a:lnTo>
                    <a:pt x="13420" y="30480"/>
                  </a:lnTo>
                  <a:lnTo>
                    <a:pt x="14551" y="30353"/>
                  </a:lnTo>
                  <a:lnTo>
                    <a:pt x="15608" y="30353"/>
                  </a:lnTo>
                  <a:lnTo>
                    <a:pt x="12289" y="29718"/>
                  </a:lnTo>
                  <a:close/>
                </a:path>
                <a:path w="72390" h="125095">
                  <a:moveTo>
                    <a:pt x="15608" y="30353"/>
                  </a:moveTo>
                  <a:lnTo>
                    <a:pt x="14551" y="30353"/>
                  </a:lnTo>
                  <a:lnTo>
                    <a:pt x="14846" y="30480"/>
                  </a:lnTo>
                  <a:lnTo>
                    <a:pt x="15485" y="30480"/>
                  </a:lnTo>
                  <a:lnTo>
                    <a:pt x="14551" y="30734"/>
                  </a:lnTo>
                  <a:lnTo>
                    <a:pt x="15766" y="30660"/>
                  </a:lnTo>
                  <a:lnTo>
                    <a:pt x="16031" y="30433"/>
                  </a:lnTo>
                  <a:lnTo>
                    <a:pt x="15608" y="30353"/>
                  </a:lnTo>
                  <a:close/>
                </a:path>
                <a:path w="72390" h="125095">
                  <a:moveTo>
                    <a:pt x="16847" y="30259"/>
                  </a:moveTo>
                  <a:lnTo>
                    <a:pt x="16272" y="30480"/>
                  </a:lnTo>
                  <a:lnTo>
                    <a:pt x="15977" y="30480"/>
                  </a:lnTo>
                  <a:lnTo>
                    <a:pt x="15766" y="30660"/>
                  </a:lnTo>
                  <a:lnTo>
                    <a:pt x="16664" y="30607"/>
                  </a:lnTo>
                  <a:lnTo>
                    <a:pt x="16689" y="30480"/>
                  </a:lnTo>
                  <a:lnTo>
                    <a:pt x="16272" y="30480"/>
                  </a:lnTo>
                  <a:lnTo>
                    <a:pt x="16031" y="30433"/>
                  </a:lnTo>
                  <a:lnTo>
                    <a:pt x="16698" y="30433"/>
                  </a:lnTo>
                  <a:lnTo>
                    <a:pt x="17451" y="30295"/>
                  </a:lnTo>
                  <a:lnTo>
                    <a:pt x="16847" y="30259"/>
                  </a:lnTo>
                  <a:close/>
                </a:path>
                <a:path w="72390" h="125095">
                  <a:moveTo>
                    <a:pt x="16272" y="30226"/>
                  </a:moveTo>
                  <a:lnTo>
                    <a:pt x="16031" y="30433"/>
                  </a:lnTo>
                  <a:lnTo>
                    <a:pt x="16272" y="30480"/>
                  </a:lnTo>
                  <a:lnTo>
                    <a:pt x="16847" y="30259"/>
                  </a:lnTo>
                  <a:lnTo>
                    <a:pt x="16272" y="30226"/>
                  </a:lnTo>
                  <a:close/>
                </a:path>
                <a:path w="72390" h="125095">
                  <a:moveTo>
                    <a:pt x="47391" y="29845"/>
                  </a:moveTo>
                  <a:lnTo>
                    <a:pt x="45276" y="29972"/>
                  </a:lnTo>
                  <a:lnTo>
                    <a:pt x="20106" y="29972"/>
                  </a:lnTo>
                  <a:lnTo>
                    <a:pt x="20598" y="30480"/>
                  </a:lnTo>
                  <a:lnTo>
                    <a:pt x="45768" y="30480"/>
                  </a:lnTo>
                  <a:lnTo>
                    <a:pt x="48079" y="29972"/>
                  </a:lnTo>
                  <a:lnTo>
                    <a:pt x="47391" y="29845"/>
                  </a:lnTo>
                  <a:close/>
                </a:path>
                <a:path w="72390" h="125095">
                  <a:moveTo>
                    <a:pt x="18336" y="30226"/>
                  </a:moveTo>
                  <a:lnTo>
                    <a:pt x="16936" y="30226"/>
                  </a:lnTo>
                  <a:lnTo>
                    <a:pt x="17451" y="30295"/>
                  </a:lnTo>
                  <a:lnTo>
                    <a:pt x="18336" y="30226"/>
                  </a:lnTo>
                  <a:close/>
                </a:path>
                <a:path w="72390" h="125095">
                  <a:moveTo>
                    <a:pt x="17599" y="29972"/>
                  </a:moveTo>
                  <a:lnTo>
                    <a:pt x="16941" y="30223"/>
                  </a:lnTo>
                  <a:lnTo>
                    <a:pt x="18779" y="30099"/>
                  </a:lnTo>
                  <a:lnTo>
                    <a:pt x="17599" y="29972"/>
                  </a:lnTo>
                  <a:close/>
                </a:path>
                <a:path w="72390" h="125095">
                  <a:moveTo>
                    <a:pt x="18529" y="29939"/>
                  </a:moveTo>
                  <a:lnTo>
                    <a:pt x="18336" y="29972"/>
                  </a:lnTo>
                  <a:lnTo>
                    <a:pt x="19123" y="29972"/>
                  </a:lnTo>
                  <a:lnTo>
                    <a:pt x="18529" y="29939"/>
                  </a:lnTo>
                  <a:close/>
                </a:path>
                <a:path w="72390" h="125095">
                  <a:moveTo>
                    <a:pt x="18902" y="29876"/>
                  </a:moveTo>
                  <a:lnTo>
                    <a:pt x="18529" y="29939"/>
                  </a:lnTo>
                  <a:lnTo>
                    <a:pt x="19123" y="29972"/>
                  </a:lnTo>
                  <a:lnTo>
                    <a:pt x="18902" y="29876"/>
                  </a:lnTo>
                  <a:close/>
                </a:path>
                <a:path w="72390" h="125095">
                  <a:moveTo>
                    <a:pt x="45817" y="29591"/>
                  </a:moveTo>
                  <a:lnTo>
                    <a:pt x="20598" y="29591"/>
                  </a:lnTo>
                  <a:lnTo>
                    <a:pt x="18902" y="29876"/>
                  </a:lnTo>
                  <a:lnTo>
                    <a:pt x="19123" y="29972"/>
                  </a:lnTo>
                  <a:lnTo>
                    <a:pt x="45276" y="29972"/>
                  </a:lnTo>
                  <a:lnTo>
                    <a:pt x="45817" y="29591"/>
                  </a:lnTo>
                  <a:close/>
                </a:path>
                <a:path w="72390" h="125095">
                  <a:moveTo>
                    <a:pt x="12880" y="28829"/>
                  </a:moveTo>
                  <a:lnTo>
                    <a:pt x="12978" y="29337"/>
                  </a:lnTo>
                  <a:lnTo>
                    <a:pt x="14060" y="29464"/>
                  </a:lnTo>
                  <a:lnTo>
                    <a:pt x="16616" y="29464"/>
                  </a:lnTo>
                  <a:lnTo>
                    <a:pt x="16812" y="29845"/>
                  </a:lnTo>
                  <a:lnTo>
                    <a:pt x="18529" y="29939"/>
                  </a:lnTo>
                  <a:lnTo>
                    <a:pt x="18902" y="29876"/>
                  </a:lnTo>
                  <a:lnTo>
                    <a:pt x="18238" y="29591"/>
                  </a:lnTo>
                  <a:lnTo>
                    <a:pt x="45817" y="29591"/>
                  </a:lnTo>
                  <a:lnTo>
                    <a:pt x="49062" y="29337"/>
                  </a:lnTo>
                  <a:lnTo>
                    <a:pt x="14157" y="29337"/>
                  </a:lnTo>
                  <a:lnTo>
                    <a:pt x="12880" y="28829"/>
                  </a:lnTo>
                  <a:close/>
                </a:path>
                <a:path w="72390" h="125095">
                  <a:moveTo>
                    <a:pt x="14452" y="28194"/>
                  </a:moveTo>
                  <a:lnTo>
                    <a:pt x="17156" y="28448"/>
                  </a:lnTo>
                  <a:lnTo>
                    <a:pt x="16812" y="28702"/>
                  </a:lnTo>
                  <a:lnTo>
                    <a:pt x="13911" y="28702"/>
                  </a:lnTo>
                  <a:lnTo>
                    <a:pt x="13764" y="28956"/>
                  </a:lnTo>
                  <a:lnTo>
                    <a:pt x="15092" y="28956"/>
                  </a:lnTo>
                  <a:lnTo>
                    <a:pt x="15534" y="29083"/>
                  </a:lnTo>
                  <a:lnTo>
                    <a:pt x="15288" y="29337"/>
                  </a:lnTo>
                  <a:lnTo>
                    <a:pt x="49062" y="29337"/>
                  </a:lnTo>
                  <a:lnTo>
                    <a:pt x="45424" y="28956"/>
                  </a:lnTo>
                  <a:lnTo>
                    <a:pt x="48865" y="28448"/>
                  </a:lnTo>
                  <a:lnTo>
                    <a:pt x="47096" y="28448"/>
                  </a:lnTo>
                  <a:lnTo>
                    <a:pt x="47096" y="28321"/>
                  </a:lnTo>
                  <a:lnTo>
                    <a:pt x="17550" y="28321"/>
                  </a:lnTo>
                  <a:lnTo>
                    <a:pt x="14452" y="28194"/>
                  </a:lnTo>
                  <a:close/>
                </a:path>
                <a:path w="72390" h="125095">
                  <a:moveTo>
                    <a:pt x="16402" y="27752"/>
                  </a:moveTo>
                  <a:lnTo>
                    <a:pt x="17943" y="27940"/>
                  </a:lnTo>
                  <a:lnTo>
                    <a:pt x="17550" y="28321"/>
                  </a:lnTo>
                  <a:lnTo>
                    <a:pt x="47096" y="28321"/>
                  </a:lnTo>
                  <a:lnTo>
                    <a:pt x="44146" y="28194"/>
                  </a:lnTo>
                  <a:lnTo>
                    <a:pt x="44293" y="27940"/>
                  </a:lnTo>
                  <a:lnTo>
                    <a:pt x="18288" y="27940"/>
                  </a:lnTo>
                  <a:lnTo>
                    <a:pt x="16402" y="27752"/>
                  </a:lnTo>
                  <a:close/>
                </a:path>
                <a:path w="72390" h="125095">
                  <a:moveTo>
                    <a:pt x="46911" y="27947"/>
                  </a:moveTo>
                  <a:lnTo>
                    <a:pt x="44146" y="28194"/>
                  </a:lnTo>
                  <a:lnTo>
                    <a:pt x="47096" y="28194"/>
                  </a:lnTo>
                  <a:lnTo>
                    <a:pt x="48079" y="28067"/>
                  </a:lnTo>
                  <a:lnTo>
                    <a:pt x="47096" y="28067"/>
                  </a:lnTo>
                  <a:lnTo>
                    <a:pt x="46911" y="27947"/>
                  </a:lnTo>
                  <a:close/>
                </a:path>
                <a:path w="72390" h="125095">
                  <a:moveTo>
                    <a:pt x="46997" y="27940"/>
                  </a:moveTo>
                  <a:lnTo>
                    <a:pt x="47096" y="28067"/>
                  </a:lnTo>
                  <a:lnTo>
                    <a:pt x="47325" y="27978"/>
                  </a:lnTo>
                  <a:lnTo>
                    <a:pt x="46997" y="27940"/>
                  </a:lnTo>
                  <a:close/>
                </a:path>
                <a:path w="72390" h="125095">
                  <a:moveTo>
                    <a:pt x="47325" y="27978"/>
                  </a:moveTo>
                  <a:lnTo>
                    <a:pt x="47096" y="28067"/>
                  </a:lnTo>
                  <a:lnTo>
                    <a:pt x="48079" y="28067"/>
                  </a:lnTo>
                  <a:lnTo>
                    <a:pt x="47325" y="27978"/>
                  </a:lnTo>
                  <a:close/>
                </a:path>
                <a:path w="72390" h="125095">
                  <a:moveTo>
                    <a:pt x="47424" y="27940"/>
                  </a:moveTo>
                  <a:lnTo>
                    <a:pt x="46997" y="27940"/>
                  </a:lnTo>
                  <a:lnTo>
                    <a:pt x="47325" y="27978"/>
                  </a:lnTo>
                  <a:close/>
                </a:path>
                <a:path w="72390" h="125095">
                  <a:moveTo>
                    <a:pt x="48079" y="27686"/>
                  </a:moveTo>
                  <a:lnTo>
                    <a:pt x="46506" y="27686"/>
                  </a:lnTo>
                  <a:lnTo>
                    <a:pt x="46911" y="27947"/>
                  </a:lnTo>
                  <a:lnTo>
                    <a:pt x="47424" y="27940"/>
                  </a:lnTo>
                  <a:lnTo>
                    <a:pt x="48079" y="27686"/>
                  </a:lnTo>
                  <a:close/>
                </a:path>
                <a:path w="72390" h="125095">
                  <a:moveTo>
                    <a:pt x="18713" y="27664"/>
                  </a:moveTo>
                  <a:lnTo>
                    <a:pt x="18288" y="27940"/>
                  </a:lnTo>
                  <a:lnTo>
                    <a:pt x="44293" y="27940"/>
                  </a:lnTo>
                  <a:lnTo>
                    <a:pt x="45399" y="27813"/>
                  </a:lnTo>
                  <a:lnTo>
                    <a:pt x="19516" y="27813"/>
                  </a:lnTo>
                  <a:lnTo>
                    <a:pt x="18713" y="27664"/>
                  </a:lnTo>
                  <a:close/>
                </a:path>
                <a:path w="72390" h="125095">
                  <a:moveTo>
                    <a:pt x="15877" y="27702"/>
                  </a:moveTo>
                  <a:lnTo>
                    <a:pt x="15632" y="27813"/>
                  </a:lnTo>
                  <a:lnTo>
                    <a:pt x="16349" y="27756"/>
                  </a:lnTo>
                  <a:lnTo>
                    <a:pt x="15877" y="27702"/>
                  </a:lnTo>
                  <a:close/>
                </a:path>
                <a:path w="72390" h="125095">
                  <a:moveTo>
                    <a:pt x="45031" y="27559"/>
                  </a:moveTo>
                  <a:lnTo>
                    <a:pt x="18877" y="27559"/>
                  </a:lnTo>
                  <a:lnTo>
                    <a:pt x="19516" y="27813"/>
                  </a:lnTo>
                  <a:lnTo>
                    <a:pt x="45399" y="27813"/>
                  </a:lnTo>
                  <a:lnTo>
                    <a:pt x="46506" y="27686"/>
                  </a:lnTo>
                  <a:lnTo>
                    <a:pt x="45031" y="27686"/>
                  </a:lnTo>
                  <a:close/>
                </a:path>
                <a:path w="72390" h="125095">
                  <a:moveTo>
                    <a:pt x="15882" y="27700"/>
                  </a:moveTo>
                  <a:lnTo>
                    <a:pt x="16402" y="27752"/>
                  </a:lnTo>
                  <a:lnTo>
                    <a:pt x="15882" y="27700"/>
                  </a:lnTo>
                  <a:close/>
                </a:path>
                <a:path w="72390" h="125095">
                  <a:moveTo>
                    <a:pt x="16764" y="27305"/>
                  </a:moveTo>
                  <a:lnTo>
                    <a:pt x="15900" y="27702"/>
                  </a:lnTo>
                  <a:lnTo>
                    <a:pt x="16402" y="27752"/>
                  </a:lnTo>
                  <a:lnTo>
                    <a:pt x="18359" y="27599"/>
                  </a:lnTo>
                  <a:lnTo>
                    <a:pt x="16764" y="27305"/>
                  </a:lnTo>
                  <a:close/>
                </a:path>
                <a:path w="72390" h="125095">
                  <a:moveTo>
                    <a:pt x="50045" y="27305"/>
                  </a:moveTo>
                  <a:lnTo>
                    <a:pt x="47341" y="27305"/>
                  </a:lnTo>
                  <a:lnTo>
                    <a:pt x="46619" y="27424"/>
                  </a:lnTo>
                  <a:lnTo>
                    <a:pt x="45031" y="27686"/>
                  </a:lnTo>
                  <a:lnTo>
                    <a:pt x="45720" y="27686"/>
                  </a:lnTo>
                  <a:lnTo>
                    <a:pt x="48603" y="27432"/>
                  </a:lnTo>
                  <a:lnTo>
                    <a:pt x="46619" y="27424"/>
                  </a:lnTo>
                  <a:lnTo>
                    <a:pt x="48692" y="27424"/>
                  </a:lnTo>
                  <a:lnTo>
                    <a:pt x="50045" y="27305"/>
                  </a:lnTo>
                  <a:close/>
                </a:path>
                <a:path w="72390" h="125095">
                  <a:moveTo>
                    <a:pt x="18640" y="27577"/>
                  </a:moveTo>
                  <a:lnTo>
                    <a:pt x="18359" y="27599"/>
                  </a:lnTo>
                  <a:lnTo>
                    <a:pt x="18713" y="27664"/>
                  </a:lnTo>
                  <a:close/>
                </a:path>
                <a:path w="72390" h="125095">
                  <a:moveTo>
                    <a:pt x="46530" y="26924"/>
                  </a:moveTo>
                  <a:lnTo>
                    <a:pt x="16764" y="26924"/>
                  </a:lnTo>
                  <a:lnTo>
                    <a:pt x="17156" y="27178"/>
                  </a:lnTo>
                  <a:lnTo>
                    <a:pt x="18640" y="27577"/>
                  </a:lnTo>
                  <a:lnTo>
                    <a:pt x="18877" y="27559"/>
                  </a:lnTo>
                  <a:lnTo>
                    <a:pt x="43704" y="27559"/>
                  </a:lnTo>
                  <a:lnTo>
                    <a:pt x="43507" y="27432"/>
                  </a:lnTo>
                  <a:lnTo>
                    <a:pt x="46619" y="27424"/>
                  </a:lnTo>
                  <a:lnTo>
                    <a:pt x="43999" y="27178"/>
                  </a:lnTo>
                  <a:lnTo>
                    <a:pt x="43507" y="27051"/>
                  </a:lnTo>
                  <a:lnTo>
                    <a:pt x="46555" y="27051"/>
                  </a:lnTo>
                  <a:lnTo>
                    <a:pt x="46530" y="26924"/>
                  </a:lnTo>
                  <a:close/>
                </a:path>
                <a:path w="72390" h="125095">
                  <a:moveTo>
                    <a:pt x="46211" y="26289"/>
                  </a:moveTo>
                  <a:lnTo>
                    <a:pt x="18288" y="26289"/>
                  </a:lnTo>
                  <a:lnTo>
                    <a:pt x="16272" y="26416"/>
                  </a:lnTo>
                  <a:lnTo>
                    <a:pt x="15928" y="26416"/>
                  </a:lnTo>
                  <a:lnTo>
                    <a:pt x="16764" y="26797"/>
                  </a:lnTo>
                  <a:lnTo>
                    <a:pt x="13716" y="26797"/>
                  </a:lnTo>
                  <a:lnTo>
                    <a:pt x="13863" y="26924"/>
                  </a:lnTo>
                  <a:lnTo>
                    <a:pt x="13420" y="27178"/>
                  </a:lnTo>
                  <a:lnTo>
                    <a:pt x="14452" y="27178"/>
                  </a:lnTo>
                  <a:lnTo>
                    <a:pt x="13961" y="26924"/>
                  </a:lnTo>
                  <a:lnTo>
                    <a:pt x="46530" y="26924"/>
                  </a:lnTo>
                  <a:lnTo>
                    <a:pt x="46702" y="26670"/>
                  </a:lnTo>
                  <a:lnTo>
                    <a:pt x="45424" y="26670"/>
                  </a:lnTo>
                  <a:lnTo>
                    <a:pt x="45031" y="26416"/>
                  </a:lnTo>
                  <a:lnTo>
                    <a:pt x="46018" y="26382"/>
                  </a:lnTo>
                  <a:lnTo>
                    <a:pt x="46211" y="26289"/>
                  </a:lnTo>
                  <a:close/>
                </a:path>
                <a:path w="72390" h="125095">
                  <a:moveTo>
                    <a:pt x="45867" y="27051"/>
                  </a:moveTo>
                  <a:lnTo>
                    <a:pt x="43507" y="27051"/>
                  </a:lnTo>
                  <a:lnTo>
                    <a:pt x="44834" y="27178"/>
                  </a:lnTo>
                  <a:lnTo>
                    <a:pt x="45867" y="27051"/>
                  </a:lnTo>
                  <a:close/>
                </a:path>
                <a:path w="72390" h="125095">
                  <a:moveTo>
                    <a:pt x="16764" y="26924"/>
                  </a:moveTo>
                  <a:lnTo>
                    <a:pt x="13961" y="26924"/>
                  </a:lnTo>
                  <a:lnTo>
                    <a:pt x="16026" y="27051"/>
                  </a:lnTo>
                  <a:lnTo>
                    <a:pt x="16764" y="26924"/>
                  </a:lnTo>
                  <a:close/>
                </a:path>
                <a:path w="72390" h="125095">
                  <a:moveTo>
                    <a:pt x="46608" y="26382"/>
                  </a:moveTo>
                  <a:lnTo>
                    <a:pt x="45991" y="26395"/>
                  </a:lnTo>
                  <a:lnTo>
                    <a:pt x="45424" y="26670"/>
                  </a:lnTo>
                  <a:lnTo>
                    <a:pt x="46702" y="26670"/>
                  </a:lnTo>
                  <a:lnTo>
                    <a:pt x="47292" y="26543"/>
                  </a:lnTo>
                  <a:lnTo>
                    <a:pt x="46608" y="26382"/>
                  </a:lnTo>
                  <a:close/>
                </a:path>
                <a:path w="72390" h="125095">
                  <a:moveTo>
                    <a:pt x="46211" y="26289"/>
                  </a:moveTo>
                  <a:lnTo>
                    <a:pt x="45991" y="26395"/>
                  </a:lnTo>
                  <a:lnTo>
                    <a:pt x="46608" y="26382"/>
                  </a:lnTo>
                  <a:lnTo>
                    <a:pt x="46211" y="26289"/>
                  </a:lnTo>
                  <a:close/>
                </a:path>
                <a:path w="72390" h="125095">
                  <a:moveTo>
                    <a:pt x="15681" y="25781"/>
                  </a:moveTo>
                  <a:lnTo>
                    <a:pt x="14895" y="25781"/>
                  </a:lnTo>
                  <a:lnTo>
                    <a:pt x="14502" y="26035"/>
                  </a:lnTo>
                  <a:lnTo>
                    <a:pt x="16370" y="26289"/>
                  </a:lnTo>
                  <a:lnTo>
                    <a:pt x="46211" y="26289"/>
                  </a:lnTo>
                  <a:lnTo>
                    <a:pt x="46608" y="26382"/>
                  </a:lnTo>
                  <a:lnTo>
                    <a:pt x="50980" y="26289"/>
                  </a:lnTo>
                  <a:lnTo>
                    <a:pt x="44343" y="26035"/>
                  </a:lnTo>
                  <a:lnTo>
                    <a:pt x="45277" y="25908"/>
                  </a:lnTo>
                  <a:lnTo>
                    <a:pt x="16764" y="25908"/>
                  </a:lnTo>
                  <a:lnTo>
                    <a:pt x="15681" y="25781"/>
                  </a:lnTo>
                  <a:close/>
                </a:path>
                <a:path w="72390" h="125095">
                  <a:moveTo>
                    <a:pt x="48079" y="24511"/>
                  </a:moveTo>
                  <a:lnTo>
                    <a:pt x="17746" y="24511"/>
                  </a:lnTo>
                  <a:lnTo>
                    <a:pt x="17550" y="24892"/>
                  </a:lnTo>
                  <a:lnTo>
                    <a:pt x="14502" y="24892"/>
                  </a:lnTo>
                  <a:lnTo>
                    <a:pt x="15435" y="25273"/>
                  </a:lnTo>
                  <a:lnTo>
                    <a:pt x="15337" y="25527"/>
                  </a:lnTo>
                  <a:lnTo>
                    <a:pt x="16959" y="25527"/>
                  </a:lnTo>
                  <a:lnTo>
                    <a:pt x="16764" y="25908"/>
                  </a:lnTo>
                  <a:lnTo>
                    <a:pt x="45277" y="25908"/>
                  </a:lnTo>
                  <a:lnTo>
                    <a:pt x="48079" y="25527"/>
                  </a:lnTo>
                  <a:lnTo>
                    <a:pt x="46309" y="25400"/>
                  </a:lnTo>
                  <a:lnTo>
                    <a:pt x="45276" y="25146"/>
                  </a:lnTo>
                  <a:lnTo>
                    <a:pt x="45113" y="24892"/>
                  </a:lnTo>
                  <a:lnTo>
                    <a:pt x="15485" y="24892"/>
                  </a:lnTo>
                  <a:lnTo>
                    <a:pt x="16026" y="24765"/>
                  </a:lnTo>
                  <a:lnTo>
                    <a:pt x="46887" y="24765"/>
                  </a:lnTo>
                  <a:lnTo>
                    <a:pt x="46752" y="24638"/>
                  </a:lnTo>
                  <a:lnTo>
                    <a:pt x="48325" y="24638"/>
                  </a:lnTo>
                  <a:lnTo>
                    <a:pt x="48079" y="24511"/>
                  </a:lnTo>
                  <a:close/>
                </a:path>
                <a:path w="72390" h="125095">
                  <a:moveTo>
                    <a:pt x="12978" y="25273"/>
                  </a:moveTo>
                  <a:lnTo>
                    <a:pt x="12584" y="25781"/>
                  </a:lnTo>
                  <a:lnTo>
                    <a:pt x="16959" y="25527"/>
                  </a:lnTo>
                  <a:lnTo>
                    <a:pt x="15337" y="25527"/>
                  </a:lnTo>
                  <a:lnTo>
                    <a:pt x="12978" y="25273"/>
                  </a:lnTo>
                  <a:close/>
                </a:path>
                <a:path w="72390" h="125095">
                  <a:moveTo>
                    <a:pt x="48325" y="24638"/>
                  </a:moveTo>
                  <a:lnTo>
                    <a:pt x="46752" y="24638"/>
                  </a:lnTo>
                  <a:lnTo>
                    <a:pt x="48816" y="25273"/>
                  </a:lnTo>
                  <a:lnTo>
                    <a:pt x="48816" y="24892"/>
                  </a:lnTo>
                  <a:lnTo>
                    <a:pt x="48325" y="24638"/>
                  </a:lnTo>
                  <a:close/>
                </a:path>
                <a:path w="72390" h="125095">
                  <a:moveTo>
                    <a:pt x="46887" y="24765"/>
                  </a:moveTo>
                  <a:lnTo>
                    <a:pt x="45867" y="25146"/>
                  </a:lnTo>
                  <a:lnTo>
                    <a:pt x="47292" y="25146"/>
                  </a:lnTo>
                  <a:lnTo>
                    <a:pt x="46887" y="24765"/>
                  </a:lnTo>
                  <a:close/>
                </a:path>
                <a:path w="72390" h="125095">
                  <a:moveTo>
                    <a:pt x="47612" y="24003"/>
                  </a:moveTo>
                  <a:lnTo>
                    <a:pt x="17205" y="24003"/>
                  </a:lnTo>
                  <a:lnTo>
                    <a:pt x="17550" y="24130"/>
                  </a:lnTo>
                  <a:lnTo>
                    <a:pt x="17108" y="24257"/>
                  </a:lnTo>
                  <a:lnTo>
                    <a:pt x="14575" y="24257"/>
                  </a:lnTo>
                  <a:lnTo>
                    <a:pt x="14502" y="24384"/>
                  </a:lnTo>
                  <a:lnTo>
                    <a:pt x="15190" y="24638"/>
                  </a:lnTo>
                  <a:lnTo>
                    <a:pt x="17746" y="24511"/>
                  </a:lnTo>
                  <a:lnTo>
                    <a:pt x="48079" y="24511"/>
                  </a:lnTo>
                  <a:lnTo>
                    <a:pt x="47588" y="24257"/>
                  </a:lnTo>
                  <a:lnTo>
                    <a:pt x="17108" y="24257"/>
                  </a:lnTo>
                  <a:lnTo>
                    <a:pt x="14649" y="24130"/>
                  </a:lnTo>
                  <a:lnTo>
                    <a:pt x="47600" y="24130"/>
                  </a:lnTo>
                  <a:close/>
                </a:path>
                <a:path w="72390" h="125095">
                  <a:moveTo>
                    <a:pt x="48078" y="22733"/>
                  </a:moveTo>
                  <a:lnTo>
                    <a:pt x="16123" y="22733"/>
                  </a:lnTo>
                  <a:lnTo>
                    <a:pt x="17108" y="23495"/>
                  </a:lnTo>
                  <a:lnTo>
                    <a:pt x="14502" y="23622"/>
                  </a:lnTo>
                  <a:lnTo>
                    <a:pt x="15632" y="23622"/>
                  </a:lnTo>
                  <a:lnTo>
                    <a:pt x="15240" y="23876"/>
                  </a:lnTo>
                  <a:lnTo>
                    <a:pt x="15288" y="24130"/>
                  </a:lnTo>
                  <a:lnTo>
                    <a:pt x="16616" y="24130"/>
                  </a:lnTo>
                  <a:lnTo>
                    <a:pt x="17205" y="24003"/>
                  </a:lnTo>
                  <a:lnTo>
                    <a:pt x="47612" y="24003"/>
                  </a:lnTo>
                  <a:lnTo>
                    <a:pt x="47636" y="23749"/>
                  </a:lnTo>
                  <a:lnTo>
                    <a:pt x="45768" y="22987"/>
                  </a:lnTo>
                  <a:lnTo>
                    <a:pt x="47489" y="22987"/>
                  </a:lnTo>
                  <a:lnTo>
                    <a:pt x="48078" y="22733"/>
                  </a:lnTo>
                  <a:close/>
                </a:path>
                <a:path w="72390" h="125095">
                  <a:moveTo>
                    <a:pt x="10077" y="21717"/>
                  </a:moveTo>
                  <a:lnTo>
                    <a:pt x="16567" y="22352"/>
                  </a:lnTo>
                  <a:lnTo>
                    <a:pt x="12978" y="22860"/>
                  </a:lnTo>
                  <a:lnTo>
                    <a:pt x="16123" y="22733"/>
                  </a:lnTo>
                  <a:lnTo>
                    <a:pt x="48078" y="22733"/>
                  </a:lnTo>
                  <a:lnTo>
                    <a:pt x="48373" y="22606"/>
                  </a:lnTo>
                  <a:lnTo>
                    <a:pt x="47735" y="22606"/>
                  </a:lnTo>
                  <a:lnTo>
                    <a:pt x="45178" y="22098"/>
                  </a:lnTo>
                  <a:lnTo>
                    <a:pt x="45031" y="21844"/>
                  </a:lnTo>
                  <a:lnTo>
                    <a:pt x="16026" y="21844"/>
                  </a:lnTo>
                  <a:lnTo>
                    <a:pt x="10077" y="21717"/>
                  </a:lnTo>
                  <a:close/>
                </a:path>
                <a:path w="72390" h="125095">
                  <a:moveTo>
                    <a:pt x="48963" y="22352"/>
                  </a:moveTo>
                  <a:lnTo>
                    <a:pt x="48079" y="22352"/>
                  </a:lnTo>
                  <a:lnTo>
                    <a:pt x="47735" y="22606"/>
                  </a:lnTo>
                  <a:lnTo>
                    <a:pt x="48373" y="22606"/>
                  </a:lnTo>
                  <a:lnTo>
                    <a:pt x="48963" y="22352"/>
                  </a:lnTo>
                  <a:close/>
                </a:path>
                <a:path w="72390" h="125095">
                  <a:moveTo>
                    <a:pt x="52405" y="21336"/>
                  </a:moveTo>
                  <a:lnTo>
                    <a:pt x="16272" y="21336"/>
                  </a:lnTo>
                  <a:lnTo>
                    <a:pt x="16026" y="21844"/>
                  </a:lnTo>
                  <a:lnTo>
                    <a:pt x="45031" y="21844"/>
                  </a:lnTo>
                  <a:lnTo>
                    <a:pt x="48816" y="21717"/>
                  </a:lnTo>
                  <a:lnTo>
                    <a:pt x="52405" y="21336"/>
                  </a:lnTo>
                  <a:close/>
                </a:path>
                <a:path w="72390" h="125095">
                  <a:moveTo>
                    <a:pt x="45965" y="19939"/>
                  </a:moveTo>
                  <a:lnTo>
                    <a:pt x="13075" y="19939"/>
                  </a:lnTo>
                  <a:lnTo>
                    <a:pt x="14502" y="20828"/>
                  </a:lnTo>
                  <a:lnTo>
                    <a:pt x="12486" y="20828"/>
                  </a:lnTo>
                  <a:lnTo>
                    <a:pt x="12240" y="21082"/>
                  </a:lnTo>
                  <a:lnTo>
                    <a:pt x="12536" y="21463"/>
                  </a:lnTo>
                  <a:lnTo>
                    <a:pt x="16272" y="21336"/>
                  </a:lnTo>
                  <a:lnTo>
                    <a:pt x="52160" y="21336"/>
                  </a:lnTo>
                  <a:lnTo>
                    <a:pt x="48816" y="21209"/>
                  </a:lnTo>
                  <a:lnTo>
                    <a:pt x="47588" y="20828"/>
                  </a:lnTo>
                  <a:lnTo>
                    <a:pt x="14502" y="20828"/>
                  </a:lnTo>
                  <a:lnTo>
                    <a:pt x="13027" y="20574"/>
                  </a:lnTo>
                  <a:lnTo>
                    <a:pt x="51175" y="20574"/>
                  </a:lnTo>
                  <a:lnTo>
                    <a:pt x="47292" y="20320"/>
                  </a:lnTo>
                  <a:lnTo>
                    <a:pt x="49209" y="20320"/>
                  </a:lnTo>
                  <a:lnTo>
                    <a:pt x="49701" y="20193"/>
                  </a:lnTo>
                  <a:lnTo>
                    <a:pt x="45768" y="20193"/>
                  </a:lnTo>
                  <a:lnTo>
                    <a:pt x="45965" y="19939"/>
                  </a:lnTo>
                  <a:close/>
                </a:path>
                <a:path w="72390" h="125095">
                  <a:moveTo>
                    <a:pt x="52355" y="21209"/>
                  </a:moveTo>
                  <a:lnTo>
                    <a:pt x="52160" y="21336"/>
                  </a:lnTo>
                  <a:lnTo>
                    <a:pt x="54175" y="21336"/>
                  </a:lnTo>
                  <a:lnTo>
                    <a:pt x="52355" y="21209"/>
                  </a:lnTo>
                  <a:close/>
                </a:path>
                <a:path w="72390" h="125095">
                  <a:moveTo>
                    <a:pt x="59336" y="19685"/>
                  </a:moveTo>
                  <a:lnTo>
                    <a:pt x="58009" y="19685"/>
                  </a:lnTo>
                  <a:lnTo>
                    <a:pt x="57960" y="19939"/>
                  </a:lnTo>
                  <a:lnTo>
                    <a:pt x="58747" y="20066"/>
                  </a:lnTo>
                  <a:lnTo>
                    <a:pt x="56633" y="20066"/>
                  </a:lnTo>
                  <a:lnTo>
                    <a:pt x="56485" y="20193"/>
                  </a:lnTo>
                  <a:lnTo>
                    <a:pt x="58403" y="20320"/>
                  </a:lnTo>
                  <a:lnTo>
                    <a:pt x="61304" y="20320"/>
                  </a:lnTo>
                  <a:lnTo>
                    <a:pt x="62581" y="20193"/>
                  </a:lnTo>
                  <a:lnTo>
                    <a:pt x="60615" y="20193"/>
                  </a:lnTo>
                  <a:lnTo>
                    <a:pt x="61057" y="19939"/>
                  </a:lnTo>
                  <a:lnTo>
                    <a:pt x="59533" y="19939"/>
                  </a:lnTo>
                  <a:lnTo>
                    <a:pt x="59336" y="19685"/>
                  </a:lnTo>
                  <a:close/>
                </a:path>
                <a:path w="72390" h="125095">
                  <a:moveTo>
                    <a:pt x="50340" y="19939"/>
                  </a:moveTo>
                  <a:lnTo>
                    <a:pt x="48571" y="20066"/>
                  </a:lnTo>
                  <a:lnTo>
                    <a:pt x="45768" y="20193"/>
                  </a:lnTo>
                  <a:lnTo>
                    <a:pt x="49701" y="20193"/>
                  </a:lnTo>
                  <a:lnTo>
                    <a:pt x="50340" y="19939"/>
                  </a:lnTo>
                  <a:close/>
                </a:path>
                <a:path w="72390" h="125095">
                  <a:moveTo>
                    <a:pt x="12437" y="19304"/>
                  </a:moveTo>
                  <a:lnTo>
                    <a:pt x="9524" y="19425"/>
                  </a:lnTo>
                  <a:lnTo>
                    <a:pt x="10716" y="19558"/>
                  </a:lnTo>
                  <a:lnTo>
                    <a:pt x="10077" y="20066"/>
                  </a:lnTo>
                  <a:lnTo>
                    <a:pt x="13075" y="19939"/>
                  </a:lnTo>
                  <a:lnTo>
                    <a:pt x="13764" y="19939"/>
                  </a:lnTo>
                  <a:lnTo>
                    <a:pt x="13233" y="19685"/>
                  </a:lnTo>
                  <a:lnTo>
                    <a:pt x="12978" y="19685"/>
                  </a:lnTo>
                  <a:lnTo>
                    <a:pt x="13176" y="19657"/>
                  </a:lnTo>
                  <a:lnTo>
                    <a:pt x="12967" y="19558"/>
                  </a:lnTo>
                  <a:lnTo>
                    <a:pt x="12486" y="19558"/>
                  </a:lnTo>
                  <a:lnTo>
                    <a:pt x="12638" y="19400"/>
                  </a:lnTo>
                  <a:lnTo>
                    <a:pt x="12437" y="19304"/>
                  </a:lnTo>
                  <a:close/>
                </a:path>
                <a:path w="72390" h="125095">
                  <a:moveTo>
                    <a:pt x="51520" y="19558"/>
                  </a:moveTo>
                  <a:lnTo>
                    <a:pt x="15140" y="19558"/>
                  </a:lnTo>
                  <a:lnTo>
                    <a:pt x="15288" y="19685"/>
                  </a:lnTo>
                  <a:lnTo>
                    <a:pt x="15140" y="19812"/>
                  </a:lnTo>
                  <a:lnTo>
                    <a:pt x="13764" y="19939"/>
                  </a:lnTo>
                  <a:lnTo>
                    <a:pt x="44932" y="19939"/>
                  </a:lnTo>
                  <a:lnTo>
                    <a:pt x="45031" y="19685"/>
                  </a:lnTo>
                  <a:lnTo>
                    <a:pt x="51520" y="19558"/>
                  </a:lnTo>
                  <a:close/>
                </a:path>
                <a:path w="72390" h="125095">
                  <a:moveTo>
                    <a:pt x="61499" y="19685"/>
                  </a:moveTo>
                  <a:lnTo>
                    <a:pt x="59533" y="19939"/>
                  </a:lnTo>
                  <a:lnTo>
                    <a:pt x="61057" y="19939"/>
                  </a:lnTo>
                  <a:lnTo>
                    <a:pt x="61499" y="19685"/>
                  </a:lnTo>
                  <a:close/>
                </a:path>
                <a:path w="72390" h="125095">
                  <a:moveTo>
                    <a:pt x="9381" y="19440"/>
                  </a:moveTo>
                  <a:lnTo>
                    <a:pt x="7078" y="19685"/>
                  </a:lnTo>
                  <a:lnTo>
                    <a:pt x="9192" y="19685"/>
                  </a:lnTo>
                  <a:lnTo>
                    <a:pt x="9381" y="19440"/>
                  </a:lnTo>
                  <a:close/>
                </a:path>
                <a:path w="72390" h="125095">
                  <a:moveTo>
                    <a:pt x="13176" y="19657"/>
                  </a:moveTo>
                  <a:lnTo>
                    <a:pt x="12978" y="19685"/>
                  </a:lnTo>
                  <a:lnTo>
                    <a:pt x="13233" y="19685"/>
                  </a:lnTo>
                  <a:close/>
                </a:path>
                <a:path w="72390" h="125095">
                  <a:moveTo>
                    <a:pt x="12336" y="18256"/>
                  </a:moveTo>
                  <a:lnTo>
                    <a:pt x="11926" y="18438"/>
                  </a:lnTo>
                  <a:lnTo>
                    <a:pt x="17550" y="19304"/>
                  </a:lnTo>
                  <a:lnTo>
                    <a:pt x="15779" y="19304"/>
                  </a:lnTo>
                  <a:lnTo>
                    <a:pt x="13176" y="19657"/>
                  </a:lnTo>
                  <a:lnTo>
                    <a:pt x="13911" y="19685"/>
                  </a:lnTo>
                  <a:lnTo>
                    <a:pt x="15140" y="19558"/>
                  </a:lnTo>
                  <a:lnTo>
                    <a:pt x="51520" y="19558"/>
                  </a:lnTo>
                  <a:lnTo>
                    <a:pt x="43408" y="19177"/>
                  </a:lnTo>
                  <a:lnTo>
                    <a:pt x="49603" y="19050"/>
                  </a:lnTo>
                  <a:lnTo>
                    <a:pt x="49668" y="18796"/>
                  </a:lnTo>
                  <a:lnTo>
                    <a:pt x="47292" y="18796"/>
                  </a:lnTo>
                  <a:lnTo>
                    <a:pt x="47292" y="18415"/>
                  </a:lnTo>
                  <a:lnTo>
                    <a:pt x="16026" y="18415"/>
                  </a:lnTo>
                  <a:lnTo>
                    <a:pt x="12336" y="18256"/>
                  </a:lnTo>
                  <a:close/>
                </a:path>
                <a:path w="72390" h="125095">
                  <a:moveTo>
                    <a:pt x="57468" y="18415"/>
                  </a:moveTo>
                  <a:lnTo>
                    <a:pt x="51028" y="18415"/>
                  </a:lnTo>
                  <a:lnTo>
                    <a:pt x="56780" y="19685"/>
                  </a:lnTo>
                  <a:lnTo>
                    <a:pt x="59484" y="18923"/>
                  </a:lnTo>
                  <a:lnTo>
                    <a:pt x="56682" y="18923"/>
                  </a:lnTo>
                  <a:lnTo>
                    <a:pt x="56436" y="18796"/>
                  </a:lnTo>
                  <a:lnTo>
                    <a:pt x="57468" y="18415"/>
                  </a:lnTo>
                  <a:close/>
                </a:path>
                <a:path w="72390" h="125095">
                  <a:moveTo>
                    <a:pt x="12638" y="19400"/>
                  </a:moveTo>
                  <a:lnTo>
                    <a:pt x="12486" y="19558"/>
                  </a:lnTo>
                  <a:lnTo>
                    <a:pt x="12901" y="19526"/>
                  </a:lnTo>
                  <a:lnTo>
                    <a:pt x="12638" y="19400"/>
                  </a:lnTo>
                  <a:close/>
                </a:path>
                <a:path w="72390" h="125095">
                  <a:moveTo>
                    <a:pt x="12901" y="19526"/>
                  </a:moveTo>
                  <a:lnTo>
                    <a:pt x="12486" y="19558"/>
                  </a:lnTo>
                  <a:lnTo>
                    <a:pt x="12967" y="19558"/>
                  </a:lnTo>
                  <a:close/>
                </a:path>
                <a:path w="72390" h="125095">
                  <a:moveTo>
                    <a:pt x="12978" y="19050"/>
                  </a:moveTo>
                  <a:lnTo>
                    <a:pt x="12732" y="19304"/>
                  </a:lnTo>
                  <a:lnTo>
                    <a:pt x="12722" y="19440"/>
                  </a:lnTo>
                  <a:lnTo>
                    <a:pt x="12901" y="19526"/>
                  </a:lnTo>
                  <a:lnTo>
                    <a:pt x="15779" y="19304"/>
                  </a:lnTo>
                  <a:lnTo>
                    <a:pt x="17550" y="19304"/>
                  </a:lnTo>
                  <a:lnTo>
                    <a:pt x="12978" y="19050"/>
                  </a:lnTo>
                  <a:close/>
                </a:path>
                <a:path w="72390" h="125095">
                  <a:moveTo>
                    <a:pt x="10668" y="19304"/>
                  </a:moveTo>
                  <a:lnTo>
                    <a:pt x="9307" y="19304"/>
                  </a:lnTo>
                  <a:lnTo>
                    <a:pt x="10668" y="19304"/>
                  </a:lnTo>
                  <a:close/>
                </a:path>
                <a:path w="72390" h="125095">
                  <a:moveTo>
                    <a:pt x="9144" y="19050"/>
                  </a:moveTo>
                  <a:lnTo>
                    <a:pt x="7472" y="19177"/>
                  </a:lnTo>
                  <a:lnTo>
                    <a:pt x="7668" y="19304"/>
                  </a:lnTo>
                  <a:lnTo>
                    <a:pt x="9307" y="19304"/>
                  </a:lnTo>
                  <a:lnTo>
                    <a:pt x="9144" y="19050"/>
                  </a:lnTo>
                  <a:close/>
                </a:path>
                <a:path w="72390" h="125095">
                  <a:moveTo>
                    <a:pt x="8111" y="18288"/>
                  </a:moveTo>
                  <a:lnTo>
                    <a:pt x="9832" y="18923"/>
                  </a:lnTo>
                  <a:lnTo>
                    <a:pt x="11404" y="18669"/>
                  </a:lnTo>
                  <a:lnTo>
                    <a:pt x="11926" y="18438"/>
                  </a:lnTo>
                  <a:lnTo>
                    <a:pt x="11776" y="18415"/>
                  </a:lnTo>
                  <a:lnTo>
                    <a:pt x="8111" y="18288"/>
                  </a:lnTo>
                  <a:close/>
                </a:path>
                <a:path w="72390" h="125095">
                  <a:moveTo>
                    <a:pt x="48771" y="18718"/>
                  </a:moveTo>
                  <a:lnTo>
                    <a:pt x="47292" y="18796"/>
                  </a:lnTo>
                  <a:lnTo>
                    <a:pt x="49668" y="18796"/>
                  </a:lnTo>
                  <a:lnTo>
                    <a:pt x="48771" y="18718"/>
                  </a:lnTo>
                  <a:close/>
                </a:path>
                <a:path w="72390" h="125095">
                  <a:moveTo>
                    <a:pt x="50569" y="18669"/>
                  </a:moveTo>
                  <a:lnTo>
                    <a:pt x="49701" y="18669"/>
                  </a:lnTo>
                  <a:lnTo>
                    <a:pt x="50340" y="18796"/>
                  </a:lnTo>
                  <a:lnTo>
                    <a:pt x="50569" y="18669"/>
                  </a:lnTo>
                  <a:close/>
                </a:path>
                <a:path w="72390" h="125095">
                  <a:moveTo>
                    <a:pt x="62384" y="16510"/>
                  </a:moveTo>
                  <a:lnTo>
                    <a:pt x="10815" y="16510"/>
                  </a:lnTo>
                  <a:lnTo>
                    <a:pt x="13764" y="16764"/>
                  </a:lnTo>
                  <a:lnTo>
                    <a:pt x="12400" y="17004"/>
                  </a:lnTo>
                  <a:lnTo>
                    <a:pt x="13027" y="17145"/>
                  </a:lnTo>
                  <a:lnTo>
                    <a:pt x="12430" y="17316"/>
                  </a:lnTo>
                  <a:lnTo>
                    <a:pt x="14060" y="17653"/>
                  </a:lnTo>
                  <a:lnTo>
                    <a:pt x="17550" y="17780"/>
                  </a:lnTo>
                  <a:lnTo>
                    <a:pt x="14149" y="18086"/>
                  </a:lnTo>
                  <a:lnTo>
                    <a:pt x="16026" y="18415"/>
                  </a:lnTo>
                  <a:lnTo>
                    <a:pt x="57468" y="18415"/>
                  </a:lnTo>
                  <a:lnTo>
                    <a:pt x="59780" y="18669"/>
                  </a:lnTo>
                  <a:lnTo>
                    <a:pt x="59484" y="18796"/>
                  </a:lnTo>
                  <a:lnTo>
                    <a:pt x="60615" y="18542"/>
                  </a:lnTo>
                  <a:lnTo>
                    <a:pt x="59730" y="18288"/>
                  </a:lnTo>
                  <a:lnTo>
                    <a:pt x="61352" y="18288"/>
                  </a:lnTo>
                  <a:lnTo>
                    <a:pt x="60271" y="18034"/>
                  </a:lnTo>
                  <a:lnTo>
                    <a:pt x="62168" y="16902"/>
                  </a:lnTo>
                  <a:lnTo>
                    <a:pt x="62384" y="16510"/>
                  </a:lnTo>
                  <a:close/>
                </a:path>
                <a:path w="72390" h="125095">
                  <a:moveTo>
                    <a:pt x="49701" y="18669"/>
                  </a:moveTo>
                  <a:lnTo>
                    <a:pt x="48771" y="18718"/>
                  </a:lnTo>
                  <a:lnTo>
                    <a:pt x="49677" y="18763"/>
                  </a:lnTo>
                  <a:close/>
                </a:path>
                <a:path w="72390" h="125095">
                  <a:moveTo>
                    <a:pt x="51028" y="18415"/>
                  </a:moveTo>
                  <a:lnTo>
                    <a:pt x="50340" y="18415"/>
                  </a:lnTo>
                  <a:lnTo>
                    <a:pt x="49701" y="18542"/>
                  </a:lnTo>
                  <a:lnTo>
                    <a:pt x="47783" y="18669"/>
                  </a:lnTo>
                  <a:lnTo>
                    <a:pt x="48771" y="18718"/>
                  </a:lnTo>
                  <a:lnTo>
                    <a:pt x="49701" y="18669"/>
                  </a:lnTo>
                  <a:lnTo>
                    <a:pt x="50569" y="18669"/>
                  </a:lnTo>
                  <a:lnTo>
                    <a:pt x="51028" y="18415"/>
                  </a:lnTo>
                  <a:close/>
                </a:path>
                <a:path w="72390" h="125095">
                  <a:moveTo>
                    <a:pt x="49651" y="18415"/>
                  </a:moveTo>
                  <a:lnTo>
                    <a:pt x="47292" y="18415"/>
                  </a:lnTo>
                  <a:lnTo>
                    <a:pt x="48620" y="18542"/>
                  </a:lnTo>
                  <a:lnTo>
                    <a:pt x="49651" y="18415"/>
                  </a:lnTo>
                  <a:close/>
                </a:path>
                <a:path w="72390" h="125095">
                  <a:moveTo>
                    <a:pt x="12265" y="18288"/>
                  </a:moveTo>
                  <a:lnTo>
                    <a:pt x="11109" y="18288"/>
                  </a:lnTo>
                  <a:lnTo>
                    <a:pt x="11926" y="18438"/>
                  </a:lnTo>
                  <a:lnTo>
                    <a:pt x="12265" y="18288"/>
                  </a:lnTo>
                  <a:close/>
                </a:path>
                <a:path w="72390" h="125095">
                  <a:moveTo>
                    <a:pt x="11223" y="18329"/>
                  </a:moveTo>
                  <a:lnTo>
                    <a:pt x="11454" y="18415"/>
                  </a:lnTo>
                  <a:lnTo>
                    <a:pt x="11776" y="18415"/>
                  </a:lnTo>
                  <a:lnTo>
                    <a:pt x="11223" y="18329"/>
                  </a:lnTo>
                  <a:close/>
                </a:path>
                <a:path w="72390" h="125095">
                  <a:moveTo>
                    <a:pt x="63319" y="17780"/>
                  </a:moveTo>
                  <a:lnTo>
                    <a:pt x="61352" y="18288"/>
                  </a:lnTo>
                  <a:lnTo>
                    <a:pt x="59730" y="18288"/>
                  </a:lnTo>
                  <a:lnTo>
                    <a:pt x="62532" y="18415"/>
                  </a:lnTo>
                  <a:lnTo>
                    <a:pt x="63319" y="17780"/>
                  </a:lnTo>
                  <a:close/>
                </a:path>
                <a:path w="72390" h="125095">
                  <a:moveTo>
                    <a:pt x="10243" y="18166"/>
                  </a:moveTo>
                  <a:lnTo>
                    <a:pt x="11223" y="18329"/>
                  </a:lnTo>
                  <a:lnTo>
                    <a:pt x="12265" y="18288"/>
                  </a:lnTo>
                  <a:lnTo>
                    <a:pt x="10243" y="18166"/>
                  </a:lnTo>
                  <a:close/>
                </a:path>
                <a:path w="72390" h="125095">
                  <a:moveTo>
                    <a:pt x="10195" y="18171"/>
                  </a:moveTo>
                  <a:lnTo>
                    <a:pt x="9192" y="18288"/>
                  </a:lnTo>
                  <a:lnTo>
                    <a:pt x="10951" y="18288"/>
                  </a:lnTo>
                  <a:lnTo>
                    <a:pt x="10195" y="18171"/>
                  </a:lnTo>
                  <a:close/>
                </a:path>
                <a:path w="72390" h="125095">
                  <a:moveTo>
                    <a:pt x="13568" y="17780"/>
                  </a:moveTo>
                  <a:lnTo>
                    <a:pt x="10243" y="18166"/>
                  </a:lnTo>
                  <a:lnTo>
                    <a:pt x="12336" y="18256"/>
                  </a:lnTo>
                  <a:lnTo>
                    <a:pt x="13125" y="17907"/>
                  </a:lnTo>
                  <a:lnTo>
                    <a:pt x="13486" y="17907"/>
                  </a:lnTo>
                  <a:lnTo>
                    <a:pt x="13568" y="17780"/>
                  </a:lnTo>
                  <a:close/>
                </a:path>
                <a:path w="72390" h="125095">
                  <a:moveTo>
                    <a:pt x="13449" y="17963"/>
                  </a:moveTo>
                  <a:lnTo>
                    <a:pt x="13322" y="18161"/>
                  </a:lnTo>
                  <a:lnTo>
                    <a:pt x="14149" y="18086"/>
                  </a:lnTo>
                  <a:lnTo>
                    <a:pt x="13449" y="17963"/>
                  </a:lnTo>
                  <a:close/>
                </a:path>
                <a:path w="72390" h="125095">
                  <a:moveTo>
                    <a:pt x="11356" y="15875"/>
                  </a:moveTo>
                  <a:lnTo>
                    <a:pt x="10765" y="15875"/>
                  </a:lnTo>
                  <a:lnTo>
                    <a:pt x="10027" y="16764"/>
                  </a:lnTo>
                  <a:lnTo>
                    <a:pt x="7226" y="17272"/>
                  </a:lnTo>
                  <a:lnTo>
                    <a:pt x="10765" y="18034"/>
                  </a:lnTo>
                  <a:lnTo>
                    <a:pt x="10741" y="17780"/>
                  </a:lnTo>
                  <a:lnTo>
                    <a:pt x="12142" y="17653"/>
                  </a:lnTo>
                  <a:lnTo>
                    <a:pt x="12142" y="17399"/>
                  </a:lnTo>
                  <a:lnTo>
                    <a:pt x="11159" y="17399"/>
                  </a:lnTo>
                  <a:lnTo>
                    <a:pt x="10716" y="17145"/>
                  </a:lnTo>
                  <a:lnTo>
                    <a:pt x="11643" y="17065"/>
                  </a:lnTo>
                  <a:lnTo>
                    <a:pt x="11847" y="16891"/>
                  </a:lnTo>
                  <a:lnTo>
                    <a:pt x="10815" y="16510"/>
                  </a:lnTo>
                  <a:lnTo>
                    <a:pt x="62384" y="16510"/>
                  </a:lnTo>
                  <a:lnTo>
                    <a:pt x="62450" y="16383"/>
                  </a:lnTo>
                  <a:lnTo>
                    <a:pt x="13027" y="16383"/>
                  </a:lnTo>
                  <a:lnTo>
                    <a:pt x="12142" y="16256"/>
                  </a:lnTo>
                  <a:lnTo>
                    <a:pt x="12104" y="15967"/>
                  </a:lnTo>
                  <a:lnTo>
                    <a:pt x="11356" y="15875"/>
                  </a:lnTo>
                  <a:close/>
                </a:path>
                <a:path w="72390" h="125095">
                  <a:moveTo>
                    <a:pt x="13486" y="17907"/>
                  </a:moveTo>
                  <a:lnTo>
                    <a:pt x="13125" y="17907"/>
                  </a:lnTo>
                  <a:lnTo>
                    <a:pt x="13449" y="17963"/>
                  </a:lnTo>
                  <a:close/>
                </a:path>
                <a:path w="72390" h="125095">
                  <a:moveTo>
                    <a:pt x="12142" y="17653"/>
                  </a:moveTo>
                  <a:lnTo>
                    <a:pt x="11503" y="17653"/>
                  </a:lnTo>
                  <a:lnTo>
                    <a:pt x="11650" y="17780"/>
                  </a:lnTo>
                  <a:lnTo>
                    <a:pt x="11503" y="17907"/>
                  </a:lnTo>
                  <a:lnTo>
                    <a:pt x="12240" y="17907"/>
                  </a:lnTo>
                  <a:lnTo>
                    <a:pt x="12142" y="17653"/>
                  </a:lnTo>
                  <a:close/>
                </a:path>
                <a:path w="72390" h="125095">
                  <a:moveTo>
                    <a:pt x="11896" y="16891"/>
                  </a:moveTo>
                  <a:lnTo>
                    <a:pt x="12192" y="17018"/>
                  </a:lnTo>
                  <a:lnTo>
                    <a:pt x="11643" y="17065"/>
                  </a:lnTo>
                  <a:lnTo>
                    <a:pt x="11159" y="17399"/>
                  </a:lnTo>
                  <a:lnTo>
                    <a:pt x="12142" y="17399"/>
                  </a:lnTo>
                  <a:lnTo>
                    <a:pt x="12430" y="17316"/>
                  </a:lnTo>
                  <a:lnTo>
                    <a:pt x="11601" y="17145"/>
                  </a:lnTo>
                  <a:lnTo>
                    <a:pt x="12400" y="17004"/>
                  </a:lnTo>
                  <a:lnTo>
                    <a:pt x="11896" y="16891"/>
                  </a:lnTo>
                  <a:close/>
                </a:path>
                <a:path w="72390" h="125095">
                  <a:moveTo>
                    <a:pt x="12400" y="17004"/>
                  </a:moveTo>
                  <a:lnTo>
                    <a:pt x="11601" y="17145"/>
                  </a:lnTo>
                  <a:lnTo>
                    <a:pt x="12430" y="17316"/>
                  </a:lnTo>
                  <a:lnTo>
                    <a:pt x="13027" y="17145"/>
                  </a:lnTo>
                  <a:lnTo>
                    <a:pt x="12400" y="17004"/>
                  </a:lnTo>
                  <a:close/>
                </a:path>
                <a:path w="72390" h="125095">
                  <a:moveTo>
                    <a:pt x="11879" y="16902"/>
                  </a:moveTo>
                  <a:lnTo>
                    <a:pt x="11643" y="17065"/>
                  </a:lnTo>
                  <a:lnTo>
                    <a:pt x="12192" y="17018"/>
                  </a:lnTo>
                  <a:lnTo>
                    <a:pt x="11879" y="16902"/>
                  </a:lnTo>
                  <a:close/>
                </a:path>
                <a:path w="72390" h="125095">
                  <a:moveTo>
                    <a:pt x="62844" y="15621"/>
                  </a:moveTo>
                  <a:lnTo>
                    <a:pt x="13027" y="15621"/>
                  </a:lnTo>
                  <a:lnTo>
                    <a:pt x="11798" y="15875"/>
                  </a:lnTo>
                  <a:lnTo>
                    <a:pt x="12092" y="15875"/>
                  </a:lnTo>
                  <a:lnTo>
                    <a:pt x="14452" y="16256"/>
                  </a:lnTo>
                  <a:lnTo>
                    <a:pt x="13027" y="16383"/>
                  </a:lnTo>
                  <a:lnTo>
                    <a:pt x="62450" y="16383"/>
                  </a:lnTo>
                  <a:lnTo>
                    <a:pt x="62844" y="15621"/>
                  </a:lnTo>
                  <a:close/>
                </a:path>
                <a:path w="72390" h="125095">
                  <a:moveTo>
                    <a:pt x="11656" y="15829"/>
                  </a:moveTo>
                  <a:lnTo>
                    <a:pt x="11356" y="15875"/>
                  </a:lnTo>
                  <a:lnTo>
                    <a:pt x="12104" y="15967"/>
                  </a:lnTo>
                  <a:lnTo>
                    <a:pt x="11798" y="15875"/>
                  </a:lnTo>
                  <a:lnTo>
                    <a:pt x="11656" y="15829"/>
                  </a:lnTo>
                  <a:close/>
                </a:path>
                <a:path w="72390" h="125095">
                  <a:moveTo>
                    <a:pt x="9144" y="14732"/>
                  </a:moveTo>
                  <a:lnTo>
                    <a:pt x="8455" y="14732"/>
                  </a:lnTo>
                  <a:lnTo>
                    <a:pt x="9044" y="15240"/>
                  </a:lnTo>
                  <a:lnTo>
                    <a:pt x="8996" y="15367"/>
                  </a:lnTo>
                  <a:lnTo>
                    <a:pt x="8455" y="15875"/>
                  </a:lnTo>
                  <a:lnTo>
                    <a:pt x="11012" y="15621"/>
                  </a:lnTo>
                  <a:lnTo>
                    <a:pt x="62844" y="15621"/>
                  </a:lnTo>
                  <a:lnTo>
                    <a:pt x="62975" y="15367"/>
                  </a:lnTo>
                  <a:lnTo>
                    <a:pt x="62750" y="15240"/>
                  </a:lnTo>
                  <a:lnTo>
                    <a:pt x="16764" y="15240"/>
                  </a:lnTo>
                  <a:lnTo>
                    <a:pt x="13813" y="14986"/>
                  </a:lnTo>
                  <a:lnTo>
                    <a:pt x="9979" y="14986"/>
                  </a:lnTo>
                  <a:lnTo>
                    <a:pt x="9635" y="14859"/>
                  </a:lnTo>
                  <a:lnTo>
                    <a:pt x="9144" y="14732"/>
                  </a:lnTo>
                  <a:close/>
                </a:path>
                <a:path w="72390" h="125095">
                  <a:moveTo>
                    <a:pt x="13027" y="15621"/>
                  </a:moveTo>
                  <a:lnTo>
                    <a:pt x="11656" y="15829"/>
                  </a:lnTo>
                  <a:lnTo>
                    <a:pt x="11798" y="15875"/>
                  </a:lnTo>
                  <a:lnTo>
                    <a:pt x="13027" y="15621"/>
                  </a:lnTo>
                  <a:close/>
                </a:path>
                <a:path w="72390" h="125095">
                  <a:moveTo>
                    <a:pt x="13027" y="15621"/>
                  </a:moveTo>
                  <a:lnTo>
                    <a:pt x="11012" y="15621"/>
                  </a:lnTo>
                  <a:lnTo>
                    <a:pt x="11656" y="15829"/>
                  </a:lnTo>
                  <a:lnTo>
                    <a:pt x="13027" y="15621"/>
                  </a:lnTo>
                  <a:close/>
                </a:path>
                <a:path w="72390" h="125095">
                  <a:moveTo>
                    <a:pt x="61398" y="14478"/>
                  </a:moveTo>
                  <a:lnTo>
                    <a:pt x="17255" y="14478"/>
                  </a:lnTo>
                  <a:lnTo>
                    <a:pt x="14255" y="14859"/>
                  </a:lnTo>
                  <a:lnTo>
                    <a:pt x="16861" y="14986"/>
                  </a:lnTo>
                  <a:lnTo>
                    <a:pt x="16764" y="15240"/>
                  </a:lnTo>
                  <a:lnTo>
                    <a:pt x="62750" y="15240"/>
                  </a:lnTo>
                  <a:lnTo>
                    <a:pt x="61398" y="14478"/>
                  </a:lnTo>
                  <a:close/>
                </a:path>
                <a:path w="72390" h="125095">
                  <a:moveTo>
                    <a:pt x="10520" y="14732"/>
                  </a:moveTo>
                  <a:lnTo>
                    <a:pt x="11404" y="14986"/>
                  </a:lnTo>
                  <a:lnTo>
                    <a:pt x="13813" y="14986"/>
                  </a:lnTo>
                  <a:lnTo>
                    <a:pt x="13641" y="14859"/>
                  </a:lnTo>
                  <a:lnTo>
                    <a:pt x="12289" y="14859"/>
                  </a:lnTo>
                  <a:lnTo>
                    <a:pt x="10520" y="14732"/>
                  </a:lnTo>
                  <a:close/>
                </a:path>
                <a:path w="72390" h="125095">
                  <a:moveTo>
                    <a:pt x="10733" y="14224"/>
                  </a:moveTo>
                  <a:lnTo>
                    <a:pt x="10471" y="14224"/>
                  </a:lnTo>
                  <a:lnTo>
                    <a:pt x="8455" y="14605"/>
                  </a:lnTo>
                  <a:lnTo>
                    <a:pt x="12387" y="14605"/>
                  </a:lnTo>
                  <a:lnTo>
                    <a:pt x="12289" y="14859"/>
                  </a:lnTo>
                  <a:lnTo>
                    <a:pt x="13641" y="14859"/>
                  </a:lnTo>
                  <a:lnTo>
                    <a:pt x="13469" y="14732"/>
                  </a:lnTo>
                  <a:lnTo>
                    <a:pt x="15190" y="14732"/>
                  </a:lnTo>
                  <a:lnTo>
                    <a:pt x="14551" y="14478"/>
                  </a:lnTo>
                  <a:lnTo>
                    <a:pt x="61398" y="14478"/>
                  </a:lnTo>
                  <a:lnTo>
                    <a:pt x="61172" y="14351"/>
                  </a:lnTo>
                  <a:lnTo>
                    <a:pt x="10668" y="14351"/>
                  </a:lnTo>
                  <a:lnTo>
                    <a:pt x="10733" y="14224"/>
                  </a:lnTo>
                  <a:close/>
                </a:path>
                <a:path w="72390" h="125095">
                  <a:moveTo>
                    <a:pt x="10863" y="13970"/>
                  </a:moveTo>
                  <a:lnTo>
                    <a:pt x="7717" y="14097"/>
                  </a:lnTo>
                  <a:lnTo>
                    <a:pt x="7226" y="14478"/>
                  </a:lnTo>
                  <a:lnTo>
                    <a:pt x="10471" y="14224"/>
                  </a:lnTo>
                  <a:lnTo>
                    <a:pt x="10733" y="14224"/>
                  </a:lnTo>
                  <a:lnTo>
                    <a:pt x="10863" y="13970"/>
                  </a:lnTo>
                  <a:close/>
                </a:path>
                <a:path w="72390" h="125095">
                  <a:moveTo>
                    <a:pt x="59534" y="12573"/>
                  </a:moveTo>
                  <a:lnTo>
                    <a:pt x="13027" y="12573"/>
                  </a:lnTo>
                  <a:lnTo>
                    <a:pt x="17009" y="12954"/>
                  </a:lnTo>
                  <a:lnTo>
                    <a:pt x="16306" y="13267"/>
                  </a:lnTo>
                  <a:lnTo>
                    <a:pt x="17599" y="13335"/>
                  </a:lnTo>
                  <a:lnTo>
                    <a:pt x="15948" y="13426"/>
                  </a:lnTo>
                  <a:lnTo>
                    <a:pt x="15584" y="13589"/>
                  </a:lnTo>
                  <a:lnTo>
                    <a:pt x="15288" y="13970"/>
                  </a:lnTo>
                  <a:lnTo>
                    <a:pt x="13125" y="13970"/>
                  </a:lnTo>
                  <a:lnTo>
                    <a:pt x="13075" y="14351"/>
                  </a:lnTo>
                  <a:lnTo>
                    <a:pt x="61172" y="14351"/>
                  </a:lnTo>
                  <a:lnTo>
                    <a:pt x="60271" y="13843"/>
                  </a:lnTo>
                  <a:lnTo>
                    <a:pt x="63367" y="13843"/>
                  </a:lnTo>
                  <a:lnTo>
                    <a:pt x="60566" y="12954"/>
                  </a:lnTo>
                  <a:lnTo>
                    <a:pt x="58747" y="12700"/>
                  </a:lnTo>
                  <a:lnTo>
                    <a:pt x="59534" y="12573"/>
                  </a:lnTo>
                  <a:close/>
                </a:path>
                <a:path w="72390" h="125095">
                  <a:moveTo>
                    <a:pt x="10027" y="13589"/>
                  </a:moveTo>
                  <a:lnTo>
                    <a:pt x="9930" y="13970"/>
                  </a:lnTo>
                  <a:lnTo>
                    <a:pt x="12536" y="13970"/>
                  </a:lnTo>
                  <a:lnTo>
                    <a:pt x="10027" y="13589"/>
                  </a:lnTo>
                  <a:close/>
                </a:path>
                <a:path w="72390" h="125095">
                  <a:moveTo>
                    <a:pt x="15174" y="13208"/>
                  </a:moveTo>
                  <a:lnTo>
                    <a:pt x="13075" y="13208"/>
                  </a:lnTo>
                  <a:lnTo>
                    <a:pt x="12044" y="13335"/>
                  </a:lnTo>
                  <a:lnTo>
                    <a:pt x="12536" y="13970"/>
                  </a:lnTo>
                  <a:lnTo>
                    <a:pt x="13716" y="13970"/>
                  </a:lnTo>
                  <a:lnTo>
                    <a:pt x="14599" y="13589"/>
                  </a:lnTo>
                  <a:lnTo>
                    <a:pt x="13027" y="13589"/>
                  </a:lnTo>
                  <a:lnTo>
                    <a:pt x="15948" y="13426"/>
                  </a:lnTo>
                  <a:lnTo>
                    <a:pt x="16306" y="13267"/>
                  </a:lnTo>
                  <a:lnTo>
                    <a:pt x="15174" y="13208"/>
                  </a:lnTo>
                  <a:close/>
                </a:path>
                <a:path w="72390" h="125095">
                  <a:moveTo>
                    <a:pt x="10323" y="12954"/>
                  </a:moveTo>
                  <a:lnTo>
                    <a:pt x="7226" y="12954"/>
                  </a:lnTo>
                  <a:lnTo>
                    <a:pt x="5407" y="13335"/>
                  </a:lnTo>
                  <a:lnTo>
                    <a:pt x="6734" y="13462"/>
                  </a:lnTo>
                  <a:lnTo>
                    <a:pt x="10765" y="13208"/>
                  </a:lnTo>
                  <a:lnTo>
                    <a:pt x="15174" y="13208"/>
                  </a:lnTo>
                  <a:lnTo>
                    <a:pt x="10323" y="12954"/>
                  </a:lnTo>
                  <a:close/>
                </a:path>
                <a:path w="72390" h="125095">
                  <a:moveTo>
                    <a:pt x="16306" y="13267"/>
                  </a:moveTo>
                  <a:lnTo>
                    <a:pt x="15948" y="13426"/>
                  </a:lnTo>
                  <a:lnTo>
                    <a:pt x="17599" y="13335"/>
                  </a:lnTo>
                  <a:lnTo>
                    <a:pt x="16306" y="13267"/>
                  </a:lnTo>
                  <a:close/>
                </a:path>
                <a:path w="72390" h="125095">
                  <a:moveTo>
                    <a:pt x="6931" y="11557"/>
                  </a:moveTo>
                  <a:lnTo>
                    <a:pt x="8159" y="11938"/>
                  </a:lnTo>
                  <a:lnTo>
                    <a:pt x="6144" y="12192"/>
                  </a:lnTo>
                  <a:lnTo>
                    <a:pt x="8455" y="12446"/>
                  </a:lnTo>
                  <a:lnTo>
                    <a:pt x="6144" y="12446"/>
                  </a:lnTo>
                  <a:lnTo>
                    <a:pt x="8012" y="12954"/>
                  </a:lnTo>
                  <a:lnTo>
                    <a:pt x="8455" y="12954"/>
                  </a:lnTo>
                  <a:lnTo>
                    <a:pt x="8602" y="12827"/>
                  </a:lnTo>
                  <a:lnTo>
                    <a:pt x="7717" y="12827"/>
                  </a:lnTo>
                  <a:lnTo>
                    <a:pt x="7717" y="12573"/>
                  </a:lnTo>
                  <a:lnTo>
                    <a:pt x="10716" y="12573"/>
                  </a:lnTo>
                  <a:lnTo>
                    <a:pt x="12289" y="12446"/>
                  </a:lnTo>
                  <a:lnTo>
                    <a:pt x="14216" y="12121"/>
                  </a:lnTo>
                  <a:lnTo>
                    <a:pt x="13789" y="12046"/>
                  </a:lnTo>
                  <a:lnTo>
                    <a:pt x="9389" y="11938"/>
                  </a:lnTo>
                  <a:lnTo>
                    <a:pt x="9290" y="11684"/>
                  </a:lnTo>
                  <a:lnTo>
                    <a:pt x="7570" y="11684"/>
                  </a:lnTo>
                  <a:lnTo>
                    <a:pt x="6931" y="11557"/>
                  </a:lnTo>
                  <a:close/>
                </a:path>
                <a:path w="72390" h="125095">
                  <a:moveTo>
                    <a:pt x="59484" y="11049"/>
                  </a:moveTo>
                  <a:lnTo>
                    <a:pt x="14551" y="11049"/>
                  </a:lnTo>
                  <a:lnTo>
                    <a:pt x="16123" y="11303"/>
                  </a:lnTo>
                  <a:lnTo>
                    <a:pt x="13174" y="11938"/>
                  </a:lnTo>
                  <a:lnTo>
                    <a:pt x="13789" y="12046"/>
                  </a:lnTo>
                  <a:lnTo>
                    <a:pt x="14551" y="12065"/>
                  </a:lnTo>
                  <a:lnTo>
                    <a:pt x="14216" y="12121"/>
                  </a:lnTo>
                  <a:lnTo>
                    <a:pt x="15337" y="12319"/>
                  </a:lnTo>
                  <a:lnTo>
                    <a:pt x="13863" y="12319"/>
                  </a:lnTo>
                  <a:lnTo>
                    <a:pt x="13616" y="12446"/>
                  </a:lnTo>
                  <a:lnTo>
                    <a:pt x="12289" y="12446"/>
                  </a:lnTo>
                  <a:lnTo>
                    <a:pt x="11503" y="12827"/>
                  </a:lnTo>
                  <a:lnTo>
                    <a:pt x="9979" y="12827"/>
                  </a:lnTo>
                  <a:lnTo>
                    <a:pt x="9979" y="12954"/>
                  </a:lnTo>
                  <a:lnTo>
                    <a:pt x="13764" y="12954"/>
                  </a:lnTo>
                  <a:lnTo>
                    <a:pt x="12978" y="12827"/>
                  </a:lnTo>
                  <a:lnTo>
                    <a:pt x="10765" y="12827"/>
                  </a:lnTo>
                  <a:lnTo>
                    <a:pt x="13002" y="12700"/>
                  </a:lnTo>
                  <a:lnTo>
                    <a:pt x="13027" y="12573"/>
                  </a:lnTo>
                  <a:lnTo>
                    <a:pt x="59534" y="12573"/>
                  </a:lnTo>
                  <a:lnTo>
                    <a:pt x="61107" y="12319"/>
                  </a:lnTo>
                  <a:lnTo>
                    <a:pt x="61795" y="11811"/>
                  </a:lnTo>
                  <a:lnTo>
                    <a:pt x="58747" y="11684"/>
                  </a:lnTo>
                  <a:lnTo>
                    <a:pt x="61499" y="11557"/>
                  </a:lnTo>
                  <a:lnTo>
                    <a:pt x="56977" y="11176"/>
                  </a:lnTo>
                  <a:lnTo>
                    <a:pt x="59484" y="11049"/>
                  </a:lnTo>
                  <a:close/>
                </a:path>
                <a:path w="72390" h="125095">
                  <a:moveTo>
                    <a:pt x="10716" y="12573"/>
                  </a:moveTo>
                  <a:lnTo>
                    <a:pt x="7717" y="12573"/>
                  </a:lnTo>
                  <a:lnTo>
                    <a:pt x="9144" y="12700"/>
                  </a:lnTo>
                  <a:lnTo>
                    <a:pt x="10716" y="12573"/>
                  </a:lnTo>
                  <a:close/>
                </a:path>
                <a:path w="72390" h="125095">
                  <a:moveTo>
                    <a:pt x="13789" y="12046"/>
                  </a:moveTo>
                  <a:lnTo>
                    <a:pt x="14216" y="12121"/>
                  </a:lnTo>
                  <a:lnTo>
                    <a:pt x="14551" y="12065"/>
                  </a:lnTo>
                  <a:lnTo>
                    <a:pt x="13789" y="12046"/>
                  </a:lnTo>
                  <a:close/>
                </a:path>
                <a:path w="72390" h="125095">
                  <a:moveTo>
                    <a:pt x="9241" y="11557"/>
                  </a:moveTo>
                  <a:lnTo>
                    <a:pt x="9044" y="11684"/>
                  </a:lnTo>
                  <a:lnTo>
                    <a:pt x="9290" y="11684"/>
                  </a:lnTo>
                  <a:lnTo>
                    <a:pt x="9241" y="11557"/>
                  </a:lnTo>
                  <a:close/>
                </a:path>
                <a:path w="72390" h="125095">
                  <a:moveTo>
                    <a:pt x="60742" y="11049"/>
                  </a:moveTo>
                  <a:lnTo>
                    <a:pt x="59484" y="11049"/>
                  </a:lnTo>
                  <a:lnTo>
                    <a:pt x="59288" y="11303"/>
                  </a:lnTo>
                  <a:lnTo>
                    <a:pt x="60516" y="11430"/>
                  </a:lnTo>
                  <a:lnTo>
                    <a:pt x="61008" y="11176"/>
                  </a:lnTo>
                  <a:lnTo>
                    <a:pt x="60742" y="11049"/>
                  </a:lnTo>
                  <a:close/>
                </a:path>
                <a:path w="72390" h="125095">
                  <a:moveTo>
                    <a:pt x="13116" y="10795"/>
                  </a:moveTo>
                  <a:lnTo>
                    <a:pt x="12142" y="10795"/>
                  </a:lnTo>
                  <a:lnTo>
                    <a:pt x="13420" y="11303"/>
                  </a:lnTo>
                  <a:lnTo>
                    <a:pt x="14551" y="11049"/>
                  </a:lnTo>
                  <a:lnTo>
                    <a:pt x="60742" y="11049"/>
                  </a:lnTo>
                  <a:lnTo>
                    <a:pt x="60477" y="10922"/>
                  </a:lnTo>
                  <a:lnTo>
                    <a:pt x="13027" y="10922"/>
                  </a:lnTo>
                  <a:lnTo>
                    <a:pt x="13116" y="10795"/>
                  </a:lnTo>
                  <a:close/>
                </a:path>
                <a:path w="72390" h="125095">
                  <a:moveTo>
                    <a:pt x="13204" y="10668"/>
                  </a:moveTo>
                  <a:lnTo>
                    <a:pt x="12289" y="10668"/>
                  </a:lnTo>
                  <a:lnTo>
                    <a:pt x="11463" y="10815"/>
                  </a:lnTo>
                  <a:lnTo>
                    <a:pt x="10520" y="11176"/>
                  </a:lnTo>
                  <a:lnTo>
                    <a:pt x="12289" y="11176"/>
                  </a:lnTo>
                  <a:lnTo>
                    <a:pt x="12142" y="10795"/>
                  </a:lnTo>
                  <a:lnTo>
                    <a:pt x="13116" y="10795"/>
                  </a:lnTo>
                  <a:lnTo>
                    <a:pt x="13204" y="10668"/>
                  </a:lnTo>
                  <a:close/>
                </a:path>
                <a:path w="72390" h="125095">
                  <a:moveTo>
                    <a:pt x="6258" y="10287"/>
                  </a:moveTo>
                  <a:lnTo>
                    <a:pt x="5751" y="10287"/>
                  </a:lnTo>
                  <a:lnTo>
                    <a:pt x="4620" y="10541"/>
                  </a:lnTo>
                  <a:lnTo>
                    <a:pt x="6587" y="10795"/>
                  </a:lnTo>
                  <a:lnTo>
                    <a:pt x="10863" y="10922"/>
                  </a:lnTo>
                  <a:lnTo>
                    <a:pt x="11516" y="10795"/>
                  </a:lnTo>
                  <a:lnTo>
                    <a:pt x="11847" y="10668"/>
                  </a:lnTo>
                  <a:lnTo>
                    <a:pt x="13204" y="10668"/>
                  </a:lnTo>
                  <a:lnTo>
                    <a:pt x="6979" y="10541"/>
                  </a:lnTo>
                  <a:lnTo>
                    <a:pt x="6144" y="10414"/>
                  </a:lnTo>
                  <a:lnTo>
                    <a:pt x="6258" y="10287"/>
                  </a:lnTo>
                  <a:close/>
                </a:path>
                <a:path w="72390" h="125095">
                  <a:moveTo>
                    <a:pt x="13415" y="10365"/>
                  </a:moveTo>
                  <a:lnTo>
                    <a:pt x="13324" y="10494"/>
                  </a:lnTo>
                  <a:lnTo>
                    <a:pt x="14846" y="10922"/>
                  </a:lnTo>
                  <a:lnTo>
                    <a:pt x="60477" y="10922"/>
                  </a:lnTo>
                  <a:lnTo>
                    <a:pt x="59681" y="10541"/>
                  </a:lnTo>
                  <a:lnTo>
                    <a:pt x="15288" y="10541"/>
                  </a:lnTo>
                  <a:lnTo>
                    <a:pt x="13415" y="10365"/>
                  </a:lnTo>
                  <a:close/>
                </a:path>
                <a:path w="72390" h="125095">
                  <a:moveTo>
                    <a:pt x="12289" y="10668"/>
                  </a:moveTo>
                  <a:lnTo>
                    <a:pt x="11847" y="10668"/>
                  </a:lnTo>
                  <a:lnTo>
                    <a:pt x="11463" y="10815"/>
                  </a:lnTo>
                  <a:lnTo>
                    <a:pt x="12289" y="10668"/>
                  </a:lnTo>
                  <a:close/>
                </a:path>
                <a:path w="72390" h="125095">
                  <a:moveTo>
                    <a:pt x="12692" y="10317"/>
                  </a:moveTo>
                  <a:lnTo>
                    <a:pt x="6979" y="10541"/>
                  </a:lnTo>
                  <a:lnTo>
                    <a:pt x="13292" y="10541"/>
                  </a:lnTo>
                  <a:lnTo>
                    <a:pt x="12692" y="10317"/>
                  </a:lnTo>
                  <a:close/>
                </a:path>
                <a:path w="72390" h="125095">
                  <a:moveTo>
                    <a:pt x="13027" y="8890"/>
                  </a:moveTo>
                  <a:lnTo>
                    <a:pt x="14993" y="9652"/>
                  </a:lnTo>
                  <a:lnTo>
                    <a:pt x="11700" y="9779"/>
                  </a:lnTo>
                  <a:lnTo>
                    <a:pt x="15288" y="10541"/>
                  </a:lnTo>
                  <a:lnTo>
                    <a:pt x="59681" y="10541"/>
                  </a:lnTo>
                  <a:lnTo>
                    <a:pt x="59049" y="9779"/>
                  </a:lnTo>
                  <a:lnTo>
                    <a:pt x="22957" y="9779"/>
                  </a:lnTo>
                  <a:lnTo>
                    <a:pt x="23072" y="9652"/>
                  </a:lnTo>
                  <a:lnTo>
                    <a:pt x="21630" y="9652"/>
                  </a:lnTo>
                  <a:lnTo>
                    <a:pt x="21560" y="9398"/>
                  </a:lnTo>
                  <a:lnTo>
                    <a:pt x="19123" y="9398"/>
                  </a:lnTo>
                  <a:lnTo>
                    <a:pt x="19058" y="9271"/>
                  </a:lnTo>
                  <a:lnTo>
                    <a:pt x="15337" y="9271"/>
                  </a:lnTo>
                  <a:lnTo>
                    <a:pt x="15190" y="9144"/>
                  </a:lnTo>
                  <a:lnTo>
                    <a:pt x="14649" y="9144"/>
                  </a:lnTo>
                  <a:lnTo>
                    <a:pt x="13766" y="8936"/>
                  </a:lnTo>
                  <a:lnTo>
                    <a:pt x="13027" y="8890"/>
                  </a:lnTo>
                  <a:close/>
                </a:path>
                <a:path w="72390" h="125095">
                  <a:moveTo>
                    <a:pt x="12844" y="10311"/>
                  </a:moveTo>
                  <a:lnTo>
                    <a:pt x="12692" y="10317"/>
                  </a:lnTo>
                  <a:lnTo>
                    <a:pt x="13324" y="10494"/>
                  </a:lnTo>
                  <a:lnTo>
                    <a:pt x="13415" y="10365"/>
                  </a:lnTo>
                  <a:lnTo>
                    <a:pt x="12844" y="10311"/>
                  </a:lnTo>
                  <a:close/>
                </a:path>
                <a:path w="72390" h="125095">
                  <a:moveTo>
                    <a:pt x="13469" y="10287"/>
                  </a:moveTo>
                  <a:lnTo>
                    <a:pt x="12844" y="10311"/>
                  </a:lnTo>
                  <a:lnTo>
                    <a:pt x="13415" y="10365"/>
                  </a:lnTo>
                  <a:close/>
                </a:path>
                <a:path w="72390" h="125095">
                  <a:moveTo>
                    <a:pt x="12584" y="10287"/>
                  </a:moveTo>
                  <a:lnTo>
                    <a:pt x="12844" y="10311"/>
                  </a:lnTo>
                  <a:lnTo>
                    <a:pt x="12584" y="10287"/>
                  </a:lnTo>
                  <a:close/>
                </a:path>
                <a:path w="72390" h="125095">
                  <a:moveTo>
                    <a:pt x="9832" y="9779"/>
                  </a:moveTo>
                  <a:lnTo>
                    <a:pt x="8652" y="9906"/>
                  </a:lnTo>
                  <a:lnTo>
                    <a:pt x="5407" y="9906"/>
                  </a:lnTo>
                  <a:lnTo>
                    <a:pt x="6243" y="10287"/>
                  </a:lnTo>
                  <a:lnTo>
                    <a:pt x="6488" y="10033"/>
                  </a:lnTo>
                  <a:lnTo>
                    <a:pt x="11503" y="10033"/>
                  </a:lnTo>
                  <a:lnTo>
                    <a:pt x="12240" y="9906"/>
                  </a:lnTo>
                  <a:lnTo>
                    <a:pt x="9832" y="9779"/>
                  </a:lnTo>
                  <a:close/>
                </a:path>
                <a:path w="72390" h="125095">
                  <a:moveTo>
                    <a:pt x="11503" y="10033"/>
                  </a:moveTo>
                  <a:lnTo>
                    <a:pt x="6488" y="10033"/>
                  </a:lnTo>
                  <a:lnTo>
                    <a:pt x="10765" y="10160"/>
                  </a:lnTo>
                  <a:lnTo>
                    <a:pt x="11503" y="10033"/>
                  </a:lnTo>
                  <a:close/>
                </a:path>
                <a:path w="72390" h="125095">
                  <a:moveTo>
                    <a:pt x="9192" y="8382"/>
                  </a:moveTo>
                  <a:lnTo>
                    <a:pt x="8406" y="8382"/>
                  </a:lnTo>
                  <a:lnTo>
                    <a:pt x="8680" y="8787"/>
                  </a:lnTo>
                  <a:lnTo>
                    <a:pt x="8799" y="9398"/>
                  </a:lnTo>
                  <a:lnTo>
                    <a:pt x="9192" y="9779"/>
                  </a:lnTo>
                  <a:lnTo>
                    <a:pt x="9389" y="9398"/>
                  </a:lnTo>
                  <a:lnTo>
                    <a:pt x="9585" y="9398"/>
                  </a:lnTo>
                  <a:lnTo>
                    <a:pt x="10657" y="8936"/>
                  </a:lnTo>
                  <a:lnTo>
                    <a:pt x="10732" y="8636"/>
                  </a:lnTo>
                  <a:lnTo>
                    <a:pt x="9192" y="8636"/>
                  </a:lnTo>
                  <a:lnTo>
                    <a:pt x="9192" y="8382"/>
                  </a:lnTo>
                  <a:close/>
                </a:path>
                <a:path w="72390" h="125095">
                  <a:moveTo>
                    <a:pt x="58747" y="8636"/>
                  </a:moveTo>
                  <a:lnTo>
                    <a:pt x="26743" y="8636"/>
                  </a:lnTo>
                  <a:lnTo>
                    <a:pt x="26349" y="8890"/>
                  </a:lnTo>
                  <a:lnTo>
                    <a:pt x="25612" y="9017"/>
                  </a:lnTo>
                  <a:lnTo>
                    <a:pt x="25444" y="9071"/>
                  </a:lnTo>
                  <a:lnTo>
                    <a:pt x="25956" y="9779"/>
                  </a:lnTo>
                  <a:lnTo>
                    <a:pt x="59049" y="9779"/>
                  </a:lnTo>
                  <a:lnTo>
                    <a:pt x="58944" y="9652"/>
                  </a:lnTo>
                  <a:lnTo>
                    <a:pt x="61008" y="9271"/>
                  </a:lnTo>
                  <a:lnTo>
                    <a:pt x="57960" y="9017"/>
                  </a:lnTo>
                  <a:lnTo>
                    <a:pt x="58747" y="8636"/>
                  </a:lnTo>
                  <a:close/>
                </a:path>
                <a:path w="72390" h="125095">
                  <a:moveTo>
                    <a:pt x="11454" y="9144"/>
                  </a:moveTo>
                  <a:lnTo>
                    <a:pt x="9585" y="9398"/>
                  </a:lnTo>
                  <a:lnTo>
                    <a:pt x="11207" y="9398"/>
                  </a:lnTo>
                  <a:lnTo>
                    <a:pt x="12240" y="9652"/>
                  </a:lnTo>
                  <a:lnTo>
                    <a:pt x="11257" y="9271"/>
                  </a:lnTo>
                  <a:lnTo>
                    <a:pt x="12633" y="9271"/>
                  </a:lnTo>
                  <a:lnTo>
                    <a:pt x="11454" y="9144"/>
                  </a:lnTo>
                  <a:close/>
                </a:path>
                <a:path w="72390" h="125095">
                  <a:moveTo>
                    <a:pt x="24495" y="8890"/>
                  </a:moveTo>
                  <a:lnTo>
                    <a:pt x="21419" y="8890"/>
                  </a:lnTo>
                  <a:lnTo>
                    <a:pt x="22515" y="9144"/>
                  </a:lnTo>
                  <a:lnTo>
                    <a:pt x="21508" y="9212"/>
                  </a:lnTo>
                  <a:lnTo>
                    <a:pt x="21630" y="9652"/>
                  </a:lnTo>
                  <a:lnTo>
                    <a:pt x="24495" y="8890"/>
                  </a:lnTo>
                  <a:close/>
                </a:path>
                <a:path w="72390" h="125095">
                  <a:moveTo>
                    <a:pt x="23301" y="9398"/>
                  </a:moveTo>
                  <a:lnTo>
                    <a:pt x="22585" y="9398"/>
                  </a:lnTo>
                  <a:lnTo>
                    <a:pt x="21630" y="9652"/>
                  </a:lnTo>
                  <a:lnTo>
                    <a:pt x="23072" y="9652"/>
                  </a:lnTo>
                  <a:lnTo>
                    <a:pt x="23301" y="9398"/>
                  </a:lnTo>
                  <a:close/>
                </a:path>
                <a:path w="72390" h="125095">
                  <a:moveTo>
                    <a:pt x="17393" y="8952"/>
                  </a:moveTo>
                  <a:lnTo>
                    <a:pt x="17599" y="9271"/>
                  </a:lnTo>
                  <a:lnTo>
                    <a:pt x="19058" y="9271"/>
                  </a:lnTo>
                  <a:lnTo>
                    <a:pt x="18954" y="9071"/>
                  </a:lnTo>
                  <a:lnTo>
                    <a:pt x="18817" y="9012"/>
                  </a:lnTo>
                  <a:lnTo>
                    <a:pt x="17393" y="8952"/>
                  </a:lnTo>
                  <a:close/>
                </a:path>
                <a:path w="72390" h="125095">
                  <a:moveTo>
                    <a:pt x="14404" y="7620"/>
                  </a:moveTo>
                  <a:lnTo>
                    <a:pt x="16075" y="8128"/>
                  </a:lnTo>
                  <a:lnTo>
                    <a:pt x="17647" y="8128"/>
                  </a:lnTo>
                  <a:lnTo>
                    <a:pt x="20647" y="8636"/>
                  </a:lnTo>
                  <a:lnTo>
                    <a:pt x="18238" y="8763"/>
                  </a:lnTo>
                  <a:lnTo>
                    <a:pt x="18817" y="9012"/>
                  </a:lnTo>
                  <a:lnTo>
                    <a:pt x="19123" y="9144"/>
                  </a:lnTo>
                  <a:lnTo>
                    <a:pt x="20647" y="9271"/>
                  </a:lnTo>
                  <a:lnTo>
                    <a:pt x="21508" y="9212"/>
                  </a:lnTo>
                  <a:lnTo>
                    <a:pt x="21448" y="8993"/>
                  </a:lnTo>
                  <a:lnTo>
                    <a:pt x="19812" y="8763"/>
                  </a:lnTo>
                  <a:lnTo>
                    <a:pt x="21433" y="8763"/>
                  </a:lnTo>
                  <a:lnTo>
                    <a:pt x="21433" y="8509"/>
                  </a:lnTo>
                  <a:lnTo>
                    <a:pt x="24432" y="8509"/>
                  </a:lnTo>
                  <a:lnTo>
                    <a:pt x="21600" y="8001"/>
                  </a:lnTo>
                  <a:lnTo>
                    <a:pt x="20695" y="8001"/>
                  </a:lnTo>
                  <a:lnTo>
                    <a:pt x="20223" y="7874"/>
                  </a:lnTo>
                  <a:lnTo>
                    <a:pt x="17550" y="7874"/>
                  </a:lnTo>
                  <a:lnTo>
                    <a:pt x="14404" y="7620"/>
                  </a:lnTo>
                  <a:close/>
                </a:path>
                <a:path w="72390" h="125095">
                  <a:moveTo>
                    <a:pt x="21448" y="8993"/>
                  </a:moveTo>
                  <a:lnTo>
                    <a:pt x="21508" y="9212"/>
                  </a:lnTo>
                  <a:lnTo>
                    <a:pt x="22515" y="9144"/>
                  </a:lnTo>
                  <a:lnTo>
                    <a:pt x="21448" y="8993"/>
                  </a:lnTo>
                  <a:close/>
                </a:path>
                <a:path w="72390" h="125095">
                  <a:moveTo>
                    <a:pt x="13766" y="8936"/>
                  </a:moveTo>
                  <a:lnTo>
                    <a:pt x="14649" y="9144"/>
                  </a:lnTo>
                  <a:lnTo>
                    <a:pt x="15024" y="9017"/>
                  </a:lnTo>
                  <a:lnTo>
                    <a:pt x="13766" y="8936"/>
                  </a:lnTo>
                  <a:close/>
                </a:path>
                <a:path w="72390" h="125095">
                  <a:moveTo>
                    <a:pt x="15027" y="9015"/>
                  </a:moveTo>
                  <a:lnTo>
                    <a:pt x="14649" y="9144"/>
                  </a:lnTo>
                  <a:lnTo>
                    <a:pt x="15190" y="9144"/>
                  </a:lnTo>
                  <a:lnTo>
                    <a:pt x="15027" y="9015"/>
                  </a:lnTo>
                  <a:close/>
                </a:path>
                <a:path w="72390" h="125095">
                  <a:moveTo>
                    <a:pt x="25096" y="8890"/>
                  </a:moveTo>
                  <a:lnTo>
                    <a:pt x="24760" y="8890"/>
                  </a:lnTo>
                  <a:lnTo>
                    <a:pt x="25219" y="9144"/>
                  </a:lnTo>
                  <a:lnTo>
                    <a:pt x="25096" y="8890"/>
                  </a:lnTo>
                  <a:close/>
                </a:path>
                <a:path w="72390" h="125095">
                  <a:moveTo>
                    <a:pt x="18817" y="9012"/>
                  </a:moveTo>
                  <a:lnTo>
                    <a:pt x="18954" y="9071"/>
                  </a:lnTo>
                  <a:lnTo>
                    <a:pt x="18817" y="9012"/>
                  </a:lnTo>
                  <a:close/>
                </a:path>
                <a:path w="72390" h="125095">
                  <a:moveTo>
                    <a:pt x="13027" y="8636"/>
                  </a:moveTo>
                  <a:lnTo>
                    <a:pt x="13130" y="8787"/>
                  </a:lnTo>
                  <a:lnTo>
                    <a:pt x="13766" y="8936"/>
                  </a:lnTo>
                  <a:lnTo>
                    <a:pt x="15027" y="9015"/>
                  </a:lnTo>
                  <a:lnTo>
                    <a:pt x="15559" y="8835"/>
                  </a:lnTo>
                  <a:lnTo>
                    <a:pt x="13174" y="8763"/>
                  </a:lnTo>
                  <a:lnTo>
                    <a:pt x="13824" y="8744"/>
                  </a:lnTo>
                  <a:lnTo>
                    <a:pt x="13027" y="8636"/>
                  </a:lnTo>
                  <a:close/>
                </a:path>
                <a:path w="72390" h="125095">
                  <a:moveTo>
                    <a:pt x="16165" y="8853"/>
                  </a:moveTo>
                  <a:lnTo>
                    <a:pt x="15928" y="8890"/>
                  </a:lnTo>
                  <a:lnTo>
                    <a:pt x="17393" y="8952"/>
                  </a:lnTo>
                  <a:lnTo>
                    <a:pt x="16165" y="8853"/>
                  </a:lnTo>
                  <a:close/>
                </a:path>
                <a:path w="72390" h="125095">
                  <a:moveTo>
                    <a:pt x="21433" y="8763"/>
                  </a:moveTo>
                  <a:close/>
                </a:path>
                <a:path w="72390" h="125095">
                  <a:moveTo>
                    <a:pt x="24531" y="8763"/>
                  </a:moveTo>
                  <a:lnTo>
                    <a:pt x="21433" y="8890"/>
                  </a:lnTo>
                  <a:lnTo>
                    <a:pt x="24481" y="8890"/>
                  </a:lnTo>
                  <a:close/>
                </a:path>
                <a:path w="72390" h="125095">
                  <a:moveTo>
                    <a:pt x="24574" y="8787"/>
                  </a:moveTo>
                  <a:close/>
                </a:path>
                <a:path w="72390" h="125095">
                  <a:moveTo>
                    <a:pt x="24674" y="8842"/>
                  </a:moveTo>
                  <a:lnTo>
                    <a:pt x="24495" y="8890"/>
                  </a:lnTo>
                  <a:lnTo>
                    <a:pt x="24760" y="8890"/>
                  </a:lnTo>
                  <a:close/>
                </a:path>
                <a:path w="72390" h="125095">
                  <a:moveTo>
                    <a:pt x="25219" y="8763"/>
                  </a:moveTo>
                  <a:lnTo>
                    <a:pt x="24973" y="8763"/>
                  </a:lnTo>
                  <a:lnTo>
                    <a:pt x="25219" y="8890"/>
                  </a:lnTo>
                  <a:close/>
                </a:path>
                <a:path w="72390" h="125095">
                  <a:moveTo>
                    <a:pt x="17599" y="8636"/>
                  </a:moveTo>
                  <a:lnTo>
                    <a:pt x="16014" y="8681"/>
                  </a:lnTo>
                  <a:lnTo>
                    <a:pt x="15559" y="8835"/>
                  </a:lnTo>
                  <a:lnTo>
                    <a:pt x="16165" y="8853"/>
                  </a:lnTo>
                  <a:lnTo>
                    <a:pt x="17599" y="8636"/>
                  </a:lnTo>
                  <a:close/>
                </a:path>
                <a:path w="72390" h="125095">
                  <a:moveTo>
                    <a:pt x="59177" y="8277"/>
                  </a:moveTo>
                  <a:lnTo>
                    <a:pt x="58808" y="8309"/>
                  </a:lnTo>
                  <a:lnTo>
                    <a:pt x="58304" y="8509"/>
                  </a:lnTo>
                  <a:lnTo>
                    <a:pt x="24825" y="8509"/>
                  </a:lnTo>
                  <a:lnTo>
                    <a:pt x="24674" y="8842"/>
                  </a:lnTo>
                  <a:lnTo>
                    <a:pt x="24973" y="8763"/>
                  </a:lnTo>
                  <a:lnTo>
                    <a:pt x="25219" y="8763"/>
                  </a:lnTo>
                  <a:lnTo>
                    <a:pt x="25219" y="8636"/>
                  </a:lnTo>
                  <a:lnTo>
                    <a:pt x="58747" y="8636"/>
                  </a:lnTo>
                  <a:lnTo>
                    <a:pt x="60271" y="8382"/>
                  </a:lnTo>
                  <a:lnTo>
                    <a:pt x="59177" y="8277"/>
                  </a:lnTo>
                  <a:close/>
                </a:path>
                <a:path w="72390" h="125095">
                  <a:moveTo>
                    <a:pt x="16014" y="8681"/>
                  </a:moveTo>
                  <a:lnTo>
                    <a:pt x="14082" y="8736"/>
                  </a:lnTo>
                  <a:lnTo>
                    <a:pt x="13174" y="8763"/>
                  </a:lnTo>
                  <a:lnTo>
                    <a:pt x="15559" y="8835"/>
                  </a:lnTo>
                  <a:lnTo>
                    <a:pt x="15773" y="8763"/>
                  </a:lnTo>
                  <a:lnTo>
                    <a:pt x="13961" y="8763"/>
                  </a:lnTo>
                  <a:lnTo>
                    <a:pt x="13824" y="8744"/>
                  </a:lnTo>
                  <a:lnTo>
                    <a:pt x="15850" y="8736"/>
                  </a:lnTo>
                  <a:lnTo>
                    <a:pt x="16014" y="8681"/>
                  </a:lnTo>
                  <a:close/>
                </a:path>
                <a:path w="72390" h="125095">
                  <a:moveTo>
                    <a:pt x="14082" y="8736"/>
                  </a:moveTo>
                  <a:lnTo>
                    <a:pt x="13824" y="8744"/>
                  </a:lnTo>
                  <a:lnTo>
                    <a:pt x="13961" y="8763"/>
                  </a:lnTo>
                  <a:close/>
                </a:path>
                <a:path w="72390" h="125095">
                  <a:moveTo>
                    <a:pt x="14551" y="7747"/>
                  </a:moveTo>
                  <a:lnTo>
                    <a:pt x="13027" y="8001"/>
                  </a:lnTo>
                  <a:lnTo>
                    <a:pt x="12387" y="8382"/>
                  </a:lnTo>
                  <a:lnTo>
                    <a:pt x="13863" y="8509"/>
                  </a:lnTo>
                  <a:lnTo>
                    <a:pt x="14551" y="8636"/>
                  </a:lnTo>
                  <a:lnTo>
                    <a:pt x="14082" y="8736"/>
                  </a:lnTo>
                  <a:lnTo>
                    <a:pt x="16014" y="8681"/>
                  </a:lnTo>
                  <a:lnTo>
                    <a:pt x="17647" y="8128"/>
                  </a:lnTo>
                  <a:lnTo>
                    <a:pt x="16075" y="8128"/>
                  </a:lnTo>
                  <a:lnTo>
                    <a:pt x="14502" y="8001"/>
                  </a:lnTo>
                  <a:lnTo>
                    <a:pt x="14551" y="7747"/>
                  </a:lnTo>
                  <a:close/>
                </a:path>
                <a:path w="72390" h="125095">
                  <a:moveTo>
                    <a:pt x="10716" y="8509"/>
                  </a:moveTo>
                  <a:lnTo>
                    <a:pt x="9192" y="8636"/>
                  </a:lnTo>
                  <a:lnTo>
                    <a:pt x="10732" y="8636"/>
                  </a:lnTo>
                  <a:close/>
                </a:path>
                <a:path w="72390" h="125095">
                  <a:moveTo>
                    <a:pt x="24825" y="8509"/>
                  </a:moveTo>
                  <a:lnTo>
                    <a:pt x="21433" y="8509"/>
                  </a:lnTo>
                  <a:lnTo>
                    <a:pt x="22564" y="8636"/>
                  </a:lnTo>
                  <a:lnTo>
                    <a:pt x="24825" y="8509"/>
                  </a:lnTo>
                  <a:close/>
                </a:path>
                <a:path w="72390" h="125095">
                  <a:moveTo>
                    <a:pt x="20548" y="5842"/>
                  </a:moveTo>
                  <a:lnTo>
                    <a:pt x="22269" y="6223"/>
                  </a:lnTo>
                  <a:lnTo>
                    <a:pt x="22024" y="6223"/>
                  </a:lnTo>
                  <a:lnTo>
                    <a:pt x="22095" y="6448"/>
                  </a:lnTo>
                  <a:lnTo>
                    <a:pt x="21974" y="6604"/>
                  </a:lnTo>
                  <a:lnTo>
                    <a:pt x="20892" y="6604"/>
                  </a:lnTo>
                  <a:lnTo>
                    <a:pt x="20598" y="6731"/>
                  </a:lnTo>
                  <a:lnTo>
                    <a:pt x="22269" y="6985"/>
                  </a:lnTo>
                  <a:lnTo>
                    <a:pt x="22318" y="7493"/>
                  </a:lnTo>
                  <a:lnTo>
                    <a:pt x="25219" y="7493"/>
                  </a:lnTo>
                  <a:lnTo>
                    <a:pt x="25022" y="7747"/>
                  </a:lnTo>
                  <a:lnTo>
                    <a:pt x="26055" y="7747"/>
                  </a:lnTo>
                  <a:lnTo>
                    <a:pt x="25956" y="8001"/>
                  </a:lnTo>
                  <a:lnTo>
                    <a:pt x="24236" y="8128"/>
                  </a:lnTo>
                  <a:lnTo>
                    <a:pt x="23646" y="8255"/>
                  </a:lnTo>
                  <a:lnTo>
                    <a:pt x="24481" y="8255"/>
                  </a:lnTo>
                  <a:lnTo>
                    <a:pt x="25514" y="8382"/>
                  </a:lnTo>
                  <a:lnTo>
                    <a:pt x="24432" y="8509"/>
                  </a:lnTo>
                  <a:lnTo>
                    <a:pt x="41786" y="8509"/>
                  </a:lnTo>
                  <a:lnTo>
                    <a:pt x="42672" y="8128"/>
                  </a:lnTo>
                  <a:lnTo>
                    <a:pt x="41245" y="8128"/>
                  </a:lnTo>
                  <a:lnTo>
                    <a:pt x="44015" y="8032"/>
                  </a:lnTo>
                  <a:lnTo>
                    <a:pt x="42228" y="8001"/>
                  </a:lnTo>
                  <a:lnTo>
                    <a:pt x="38591" y="7874"/>
                  </a:lnTo>
                  <a:lnTo>
                    <a:pt x="39495" y="7366"/>
                  </a:lnTo>
                  <a:lnTo>
                    <a:pt x="38148" y="7366"/>
                  </a:lnTo>
                  <a:lnTo>
                    <a:pt x="37509" y="6731"/>
                  </a:lnTo>
                  <a:lnTo>
                    <a:pt x="57108" y="6731"/>
                  </a:lnTo>
                  <a:lnTo>
                    <a:pt x="57812" y="6604"/>
                  </a:lnTo>
                  <a:lnTo>
                    <a:pt x="55699" y="6350"/>
                  </a:lnTo>
                  <a:lnTo>
                    <a:pt x="58468" y="6350"/>
                  </a:lnTo>
                  <a:lnTo>
                    <a:pt x="57026" y="6096"/>
                  </a:lnTo>
                  <a:lnTo>
                    <a:pt x="57600" y="5969"/>
                  </a:lnTo>
                  <a:lnTo>
                    <a:pt x="23695" y="5969"/>
                  </a:lnTo>
                  <a:lnTo>
                    <a:pt x="20548" y="5842"/>
                  </a:lnTo>
                  <a:close/>
                </a:path>
                <a:path w="72390" h="125095">
                  <a:moveTo>
                    <a:pt x="57108" y="6731"/>
                  </a:moveTo>
                  <a:lnTo>
                    <a:pt x="37509" y="6731"/>
                  </a:lnTo>
                  <a:lnTo>
                    <a:pt x="40754" y="7493"/>
                  </a:lnTo>
                  <a:lnTo>
                    <a:pt x="42769" y="7493"/>
                  </a:lnTo>
                  <a:lnTo>
                    <a:pt x="42285" y="7947"/>
                  </a:lnTo>
                  <a:lnTo>
                    <a:pt x="44932" y="8001"/>
                  </a:lnTo>
                  <a:lnTo>
                    <a:pt x="44015" y="8032"/>
                  </a:lnTo>
                  <a:lnTo>
                    <a:pt x="43507" y="8509"/>
                  </a:lnTo>
                  <a:lnTo>
                    <a:pt x="58304" y="8509"/>
                  </a:lnTo>
                  <a:lnTo>
                    <a:pt x="57960" y="8382"/>
                  </a:lnTo>
                  <a:lnTo>
                    <a:pt x="58808" y="8309"/>
                  </a:lnTo>
                  <a:lnTo>
                    <a:pt x="58944" y="8255"/>
                  </a:lnTo>
                  <a:lnTo>
                    <a:pt x="59436" y="8255"/>
                  </a:lnTo>
                  <a:lnTo>
                    <a:pt x="60467" y="7874"/>
                  </a:lnTo>
                  <a:lnTo>
                    <a:pt x="56633" y="7874"/>
                  </a:lnTo>
                  <a:lnTo>
                    <a:pt x="56436" y="7620"/>
                  </a:lnTo>
                  <a:lnTo>
                    <a:pt x="57960" y="7620"/>
                  </a:lnTo>
                  <a:lnTo>
                    <a:pt x="57420" y="7366"/>
                  </a:lnTo>
                  <a:lnTo>
                    <a:pt x="59484" y="7366"/>
                  </a:lnTo>
                  <a:lnTo>
                    <a:pt x="58256" y="6985"/>
                  </a:lnTo>
                  <a:lnTo>
                    <a:pt x="55699" y="6985"/>
                  </a:lnTo>
                  <a:lnTo>
                    <a:pt x="57108" y="6731"/>
                  </a:lnTo>
                  <a:close/>
                </a:path>
                <a:path w="72390" h="125095">
                  <a:moveTo>
                    <a:pt x="58944" y="8255"/>
                  </a:moveTo>
                  <a:lnTo>
                    <a:pt x="58808" y="8309"/>
                  </a:lnTo>
                  <a:lnTo>
                    <a:pt x="59177" y="8277"/>
                  </a:lnTo>
                  <a:lnTo>
                    <a:pt x="58944" y="8255"/>
                  </a:lnTo>
                  <a:close/>
                </a:path>
                <a:path w="72390" h="125095">
                  <a:moveTo>
                    <a:pt x="59436" y="8255"/>
                  </a:moveTo>
                  <a:lnTo>
                    <a:pt x="58944" y="8255"/>
                  </a:lnTo>
                  <a:lnTo>
                    <a:pt x="59177" y="8277"/>
                  </a:lnTo>
                  <a:lnTo>
                    <a:pt x="59436" y="8255"/>
                  </a:lnTo>
                  <a:close/>
                </a:path>
                <a:path w="72390" h="125095">
                  <a:moveTo>
                    <a:pt x="42285" y="7947"/>
                  </a:moveTo>
                  <a:lnTo>
                    <a:pt x="44048" y="8001"/>
                  </a:lnTo>
                  <a:lnTo>
                    <a:pt x="44932" y="8001"/>
                  </a:lnTo>
                  <a:lnTo>
                    <a:pt x="42285" y="7947"/>
                  </a:lnTo>
                  <a:close/>
                </a:path>
                <a:path w="72390" h="125095">
                  <a:moveTo>
                    <a:pt x="20892" y="7874"/>
                  </a:moveTo>
                  <a:lnTo>
                    <a:pt x="20695" y="8001"/>
                  </a:lnTo>
                  <a:lnTo>
                    <a:pt x="21600" y="8001"/>
                  </a:lnTo>
                  <a:lnTo>
                    <a:pt x="20892" y="7874"/>
                  </a:lnTo>
                  <a:close/>
                </a:path>
                <a:path w="72390" h="125095">
                  <a:moveTo>
                    <a:pt x="19615" y="7239"/>
                  </a:moveTo>
                  <a:lnTo>
                    <a:pt x="16812" y="7239"/>
                  </a:lnTo>
                  <a:lnTo>
                    <a:pt x="17550" y="7874"/>
                  </a:lnTo>
                  <a:lnTo>
                    <a:pt x="20223" y="7874"/>
                  </a:lnTo>
                  <a:lnTo>
                    <a:pt x="18336" y="7366"/>
                  </a:lnTo>
                  <a:lnTo>
                    <a:pt x="19418" y="7366"/>
                  </a:lnTo>
                  <a:lnTo>
                    <a:pt x="19615" y="7239"/>
                  </a:lnTo>
                  <a:close/>
                </a:path>
                <a:path w="72390" h="125095">
                  <a:moveTo>
                    <a:pt x="59484" y="7493"/>
                  </a:moveTo>
                  <a:lnTo>
                    <a:pt x="59828" y="7747"/>
                  </a:lnTo>
                  <a:lnTo>
                    <a:pt x="56633" y="7874"/>
                  </a:lnTo>
                  <a:lnTo>
                    <a:pt x="60467" y="7874"/>
                  </a:lnTo>
                  <a:lnTo>
                    <a:pt x="61155" y="7620"/>
                  </a:lnTo>
                  <a:lnTo>
                    <a:pt x="59484" y="7493"/>
                  </a:lnTo>
                  <a:close/>
                </a:path>
                <a:path w="72390" h="125095">
                  <a:moveTo>
                    <a:pt x="16812" y="5969"/>
                  </a:moveTo>
                  <a:lnTo>
                    <a:pt x="14452" y="6096"/>
                  </a:lnTo>
                  <a:lnTo>
                    <a:pt x="13027" y="6096"/>
                  </a:lnTo>
                  <a:lnTo>
                    <a:pt x="14354" y="6350"/>
                  </a:lnTo>
                  <a:lnTo>
                    <a:pt x="16075" y="6858"/>
                  </a:lnTo>
                  <a:lnTo>
                    <a:pt x="13911" y="6858"/>
                  </a:lnTo>
                  <a:lnTo>
                    <a:pt x="13764" y="6985"/>
                  </a:lnTo>
                  <a:lnTo>
                    <a:pt x="14993" y="7112"/>
                  </a:lnTo>
                  <a:lnTo>
                    <a:pt x="15457" y="7220"/>
                  </a:lnTo>
                  <a:lnTo>
                    <a:pt x="14502" y="7366"/>
                  </a:lnTo>
                  <a:lnTo>
                    <a:pt x="15584" y="7366"/>
                  </a:lnTo>
                  <a:lnTo>
                    <a:pt x="16812" y="7239"/>
                  </a:lnTo>
                  <a:lnTo>
                    <a:pt x="20794" y="7239"/>
                  </a:lnTo>
                  <a:lnTo>
                    <a:pt x="21188" y="6985"/>
                  </a:lnTo>
                  <a:lnTo>
                    <a:pt x="19712" y="6858"/>
                  </a:lnTo>
                  <a:lnTo>
                    <a:pt x="19811" y="6604"/>
                  </a:lnTo>
                  <a:lnTo>
                    <a:pt x="18533" y="6604"/>
                  </a:lnTo>
                  <a:lnTo>
                    <a:pt x="18678" y="6448"/>
                  </a:lnTo>
                  <a:lnTo>
                    <a:pt x="14649" y="6350"/>
                  </a:lnTo>
                  <a:lnTo>
                    <a:pt x="16091" y="6096"/>
                  </a:lnTo>
                  <a:lnTo>
                    <a:pt x="14452" y="6096"/>
                  </a:lnTo>
                  <a:lnTo>
                    <a:pt x="13666" y="5969"/>
                  </a:lnTo>
                  <a:lnTo>
                    <a:pt x="16812" y="5969"/>
                  </a:lnTo>
                  <a:close/>
                </a:path>
                <a:path w="72390" h="125095">
                  <a:moveTo>
                    <a:pt x="20794" y="7239"/>
                  </a:moveTo>
                  <a:lnTo>
                    <a:pt x="19615" y="7239"/>
                  </a:lnTo>
                  <a:lnTo>
                    <a:pt x="20598" y="7366"/>
                  </a:lnTo>
                  <a:lnTo>
                    <a:pt x="20794" y="7239"/>
                  </a:lnTo>
                  <a:close/>
                </a:path>
                <a:path w="72390" h="125095">
                  <a:moveTo>
                    <a:pt x="38836" y="7112"/>
                  </a:moveTo>
                  <a:lnTo>
                    <a:pt x="38332" y="7247"/>
                  </a:lnTo>
                  <a:lnTo>
                    <a:pt x="38148" y="7366"/>
                  </a:lnTo>
                  <a:lnTo>
                    <a:pt x="39495" y="7366"/>
                  </a:lnTo>
                  <a:lnTo>
                    <a:pt x="39707" y="7247"/>
                  </a:lnTo>
                  <a:lnTo>
                    <a:pt x="38836" y="7112"/>
                  </a:lnTo>
                  <a:close/>
                </a:path>
                <a:path w="72390" h="125095">
                  <a:moveTo>
                    <a:pt x="58747" y="6477"/>
                  </a:moveTo>
                  <a:lnTo>
                    <a:pt x="58403" y="6731"/>
                  </a:lnTo>
                  <a:lnTo>
                    <a:pt x="57420" y="6858"/>
                  </a:lnTo>
                  <a:lnTo>
                    <a:pt x="55699" y="6985"/>
                  </a:lnTo>
                  <a:lnTo>
                    <a:pt x="58256" y="6985"/>
                  </a:lnTo>
                  <a:lnTo>
                    <a:pt x="59927" y="6858"/>
                  </a:lnTo>
                  <a:lnTo>
                    <a:pt x="58747" y="6477"/>
                  </a:lnTo>
                  <a:close/>
                </a:path>
                <a:path w="72390" h="125095">
                  <a:moveTo>
                    <a:pt x="18678" y="6448"/>
                  </a:moveTo>
                  <a:lnTo>
                    <a:pt x="18533" y="6604"/>
                  </a:lnTo>
                  <a:lnTo>
                    <a:pt x="19726" y="6473"/>
                  </a:lnTo>
                  <a:lnTo>
                    <a:pt x="18678" y="6448"/>
                  </a:lnTo>
                  <a:close/>
                </a:path>
                <a:path w="72390" h="125095">
                  <a:moveTo>
                    <a:pt x="19726" y="6473"/>
                  </a:moveTo>
                  <a:lnTo>
                    <a:pt x="18533" y="6604"/>
                  </a:lnTo>
                  <a:lnTo>
                    <a:pt x="19811" y="6604"/>
                  </a:lnTo>
                  <a:lnTo>
                    <a:pt x="19860" y="6477"/>
                  </a:lnTo>
                  <a:lnTo>
                    <a:pt x="19726" y="6473"/>
                  </a:lnTo>
                  <a:close/>
                </a:path>
                <a:path w="72390" h="125095">
                  <a:moveTo>
                    <a:pt x="58468" y="6350"/>
                  </a:moveTo>
                  <a:lnTo>
                    <a:pt x="55699" y="6350"/>
                  </a:lnTo>
                  <a:lnTo>
                    <a:pt x="59189" y="6477"/>
                  </a:lnTo>
                  <a:lnTo>
                    <a:pt x="58468" y="6350"/>
                  </a:lnTo>
                  <a:close/>
                </a:path>
                <a:path w="72390" h="125095">
                  <a:moveTo>
                    <a:pt x="18801" y="6315"/>
                  </a:moveTo>
                  <a:lnTo>
                    <a:pt x="18678" y="6448"/>
                  </a:lnTo>
                  <a:lnTo>
                    <a:pt x="19726" y="6473"/>
                  </a:lnTo>
                  <a:lnTo>
                    <a:pt x="20860" y="6350"/>
                  </a:lnTo>
                  <a:lnTo>
                    <a:pt x="19516" y="6350"/>
                  </a:lnTo>
                  <a:lnTo>
                    <a:pt x="18801" y="6315"/>
                  </a:lnTo>
                  <a:close/>
                </a:path>
                <a:path w="72390" h="125095">
                  <a:moveTo>
                    <a:pt x="18965" y="6139"/>
                  </a:moveTo>
                  <a:lnTo>
                    <a:pt x="18801" y="6315"/>
                  </a:lnTo>
                  <a:lnTo>
                    <a:pt x="19516" y="6350"/>
                  </a:lnTo>
                  <a:lnTo>
                    <a:pt x="18965" y="6139"/>
                  </a:lnTo>
                  <a:close/>
                </a:path>
                <a:path w="72390" h="125095">
                  <a:moveTo>
                    <a:pt x="19123" y="5969"/>
                  </a:moveTo>
                  <a:lnTo>
                    <a:pt x="18965" y="6139"/>
                  </a:lnTo>
                  <a:lnTo>
                    <a:pt x="19516" y="6350"/>
                  </a:lnTo>
                  <a:lnTo>
                    <a:pt x="20860" y="6350"/>
                  </a:lnTo>
                  <a:lnTo>
                    <a:pt x="22024" y="6223"/>
                  </a:lnTo>
                  <a:lnTo>
                    <a:pt x="22269" y="6223"/>
                  </a:lnTo>
                  <a:lnTo>
                    <a:pt x="19123" y="5969"/>
                  </a:lnTo>
                  <a:close/>
                </a:path>
                <a:path w="72390" h="125095">
                  <a:moveTo>
                    <a:pt x="18803" y="5461"/>
                  </a:moveTo>
                  <a:lnTo>
                    <a:pt x="16468" y="5461"/>
                  </a:lnTo>
                  <a:lnTo>
                    <a:pt x="16812" y="5588"/>
                  </a:lnTo>
                  <a:lnTo>
                    <a:pt x="15731" y="5588"/>
                  </a:lnTo>
                  <a:lnTo>
                    <a:pt x="15928" y="5842"/>
                  </a:lnTo>
                  <a:lnTo>
                    <a:pt x="15288" y="5969"/>
                  </a:lnTo>
                  <a:lnTo>
                    <a:pt x="17205" y="5969"/>
                  </a:lnTo>
                  <a:lnTo>
                    <a:pt x="17550" y="6096"/>
                  </a:lnTo>
                  <a:lnTo>
                    <a:pt x="16714" y="6223"/>
                  </a:lnTo>
                  <a:lnTo>
                    <a:pt x="18801" y="6315"/>
                  </a:lnTo>
                  <a:lnTo>
                    <a:pt x="18852" y="6096"/>
                  </a:lnTo>
                  <a:lnTo>
                    <a:pt x="18292" y="5881"/>
                  </a:lnTo>
                  <a:lnTo>
                    <a:pt x="17599" y="5842"/>
                  </a:lnTo>
                  <a:lnTo>
                    <a:pt x="20450" y="5842"/>
                  </a:lnTo>
                  <a:lnTo>
                    <a:pt x="20917" y="5715"/>
                  </a:lnTo>
                  <a:lnTo>
                    <a:pt x="18238" y="5715"/>
                  </a:lnTo>
                  <a:lnTo>
                    <a:pt x="18803" y="5461"/>
                  </a:lnTo>
                  <a:close/>
                </a:path>
                <a:path w="72390" h="125095">
                  <a:moveTo>
                    <a:pt x="20450" y="5842"/>
                  </a:moveTo>
                  <a:lnTo>
                    <a:pt x="18188" y="5842"/>
                  </a:lnTo>
                  <a:lnTo>
                    <a:pt x="19812" y="5969"/>
                  </a:lnTo>
                  <a:lnTo>
                    <a:pt x="20450" y="5842"/>
                  </a:lnTo>
                  <a:close/>
                </a:path>
                <a:path w="72390" h="125095">
                  <a:moveTo>
                    <a:pt x="39180" y="5207"/>
                  </a:moveTo>
                  <a:lnTo>
                    <a:pt x="35346" y="5715"/>
                  </a:lnTo>
                  <a:lnTo>
                    <a:pt x="23793" y="5715"/>
                  </a:lnTo>
                  <a:lnTo>
                    <a:pt x="23695" y="5969"/>
                  </a:lnTo>
                  <a:lnTo>
                    <a:pt x="39672" y="5969"/>
                  </a:lnTo>
                  <a:lnTo>
                    <a:pt x="39180" y="5207"/>
                  </a:lnTo>
                  <a:close/>
                </a:path>
                <a:path w="72390" h="125095">
                  <a:moveTo>
                    <a:pt x="57099" y="4445"/>
                  </a:moveTo>
                  <a:lnTo>
                    <a:pt x="43458" y="4445"/>
                  </a:lnTo>
                  <a:lnTo>
                    <a:pt x="40704" y="4953"/>
                  </a:lnTo>
                  <a:lnTo>
                    <a:pt x="42769" y="5334"/>
                  </a:lnTo>
                  <a:lnTo>
                    <a:pt x="39672" y="5969"/>
                  </a:lnTo>
                  <a:lnTo>
                    <a:pt x="57600" y="5969"/>
                  </a:lnTo>
                  <a:lnTo>
                    <a:pt x="58747" y="5715"/>
                  </a:lnTo>
                  <a:lnTo>
                    <a:pt x="56338" y="5461"/>
                  </a:lnTo>
                  <a:lnTo>
                    <a:pt x="56462" y="5205"/>
                  </a:lnTo>
                  <a:lnTo>
                    <a:pt x="56817" y="5181"/>
                  </a:lnTo>
                  <a:lnTo>
                    <a:pt x="56374" y="5080"/>
                  </a:lnTo>
                  <a:lnTo>
                    <a:pt x="52011" y="5080"/>
                  </a:lnTo>
                  <a:lnTo>
                    <a:pt x="53874" y="4949"/>
                  </a:lnTo>
                  <a:lnTo>
                    <a:pt x="54716" y="4699"/>
                  </a:lnTo>
                  <a:lnTo>
                    <a:pt x="55674" y="4699"/>
                  </a:lnTo>
                  <a:lnTo>
                    <a:pt x="58795" y="4572"/>
                  </a:lnTo>
                  <a:lnTo>
                    <a:pt x="57099" y="4445"/>
                  </a:lnTo>
                  <a:close/>
                </a:path>
                <a:path w="72390" h="125095">
                  <a:moveTo>
                    <a:pt x="18188" y="5842"/>
                  </a:moveTo>
                  <a:lnTo>
                    <a:pt x="17599" y="5842"/>
                  </a:lnTo>
                  <a:lnTo>
                    <a:pt x="18292" y="5881"/>
                  </a:lnTo>
                  <a:close/>
                </a:path>
                <a:path w="72390" h="125095">
                  <a:moveTo>
                    <a:pt x="23695" y="4699"/>
                  </a:moveTo>
                  <a:lnTo>
                    <a:pt x="23548" y="5080"/>
                  </a:lnTo>
                  <a:lnTo>
                    <a:pt x="25464" y="5334"/>
                  </a:lnTo>
                  <a:lnTo>
                    <a:pt x="22171" y="5334"/>
                  </a:lnTo>
                  <a:lnTo>
                    <a:pt x="21089" y="5842"/>
                  </a:lnTo>
                  <a:lnTo>
                    <a:pt x="23793" y="5715"/>
                  </a:lnTo>
                  <a:lnTo>
                    <a:pt x="35346" y="5715"/>
                  </a:lnTo>
                  <a:lnTo>
                    <a:pt x="33576" y="5334"/>
                  </a:lnTo>
                  <a:lnTo>
                    <a:pt x="33478" y="5080"/>
                  </a:lnTo>
                  <a:lnTo>
                    <a:pt x="33281" y="4953"/>
                  </a:lnTo>
                  <a:lnTo>
                    <a:pt x="25592" y="4949"/>
                  </a:lnTo>
                  <a:lnTo>
                    <a:pt x="25077" y="4871"/>
                  </a:lnTo>
                  <a:lnTo>
                    <a:pt x="24137" y="4826"/>
                  </a:lnTo>
                  <a:lnTo>
                    <a:pt x="23695" y="4699"/>
                  </a:lnTo>
                  <a:close/>
                </a:path>
                <a:path w="72390" h="125095">
                  <a:moveTo>
                    <a:pt x="21384" y="5588"/>
                  </a:moveTo>
                  <a:lnTo>
                    <a:pt x="18238" y="5715"/>
                  </a:lnTo>
                  <a:lnTo>
                    <a:pt x="20917" y="5715"/>
                  </a:lnTo>
                  <a:lnTo>
                    <a:pt x="21384" y="5588"/>
                  </a:lnTo>
                  <a:close/>
                </a:path>
                <a:path w="72390" h="125095">
                  <a:moveTo>
                    <a:pt x="59484" y="5334"/>
                  </a:moveTo>
                  <a:lnTo>
                    <a:pt x="58550" y="5334"/>
                  </a:lnTo>
                  <a:lnTo>
                    <a:pt x="58845" y="5715"/>
                  </a:lnTo>
                  <a:lnTo>
                    <a:pt x="59484" y="5334"/>
                  </a:lnTo>
                  <a:close/>
                </a:path>
                <a:path w="72390" h="125095">
                  <a:moveTo>
                    <a:pt x="14929" y="3678"/>
                  </a:moveTo>
                  <a:lnTo>
                    <a:pt x="14354" y="3937"/>
                  </a:lnTo>
                  <a:lnTo>
                    <a:pt x="16026" y="4064"/>
                  </a:lnTo>
                  <a:lnTo>
                    <a:pt x="10765" y="4318"/>
                  </a:lnTo>
                  <a:lnTo>
                    <a:pt x="14502" y="5588"/>
                  </a:lnTo>
                  <a:lnTo>
                    <a:pt x="15829" y="5588"/>
                  </a:lnTo>
                  <a:lnTo>
                    <a:pt x="16468" y="5461"/>
                  </a:lnTo>
                  <a:lnTo>
                    <a:pt x="18803" y="5461"/>
                  </a:lnTo>
                  <a:lnTo>
                    <a:pt x="19132" y="5313"/>
                  </a:lnTo>
                  <a:lnTo>
                    <a:pt x="18877" y="5181"/>
                  </a:lnTo>
                  <a:lnTo>
                    <a:pt x="16075" y="4953"/>
                  </a:lnTo>
                  <a:lnTo>
                    <a:pt x="19688" y="4953"/>
                  </a:lnTo>
                  <a:lnTo>
                    <a:pt x="19820" y="4814"/>
                  </a:lnTo>
                  <a:lnTo>
                    <a:pt x="19024" y="4572"/>
                  </a:lnTo>
                  <a:lnTo>
                    <a:pt x="20204" y="4318"/>
                  </a:lnTo>
                  <a:lnTo>
                    <a:pt x="20426" y="4064"/>
                  </a:lnTo>
                  <a:lnTo>
                    <a:pt x="16812" y="4064"/>
                  </a:lnTo>
                  <a:lnTo>
                    <a:pt x="17353" y="3810"/>
                  </a:lnTo>
                  <a:lnTo>
                    <a:pt x="15190" y="3810"/>
                  </a:lnTo>
                  <a:lnTo>
                    <a:pt x="14929" y="3678"/>
                  </a:lnTo>
                  <a:close/>
                </a:path>
                <a:path w="72390" h="125095">
                  <a:moveTo>
                    <a:pt x="19305" y="5235"/>
                  </a:moveTo>
                  <a:lnTo>
                    <a:pt x="19132" y="5313"/>
                  </a:lnTo>
                  <a:lnTo>
                    <a:pt x="19305" y="5235"/>
                  </a:lnTo>
                  <a:close/>
                </a:path>
                <a:path w="72390" h="125095">
                  <a:moveTo>
                    <a:pt x="38837" y="4826"/>
                  </a:moveTo>
                  <a:lnTo>
                    <a:pt x="34314" y="4826"/>
                  </a:lnTo>
                  <a:lnTo>
                    <a:pt x="36673" y="4953"/>
                  </a:lnTo>
                  <a:lnTo>
                    <a:pt x="35591" y="5207"/>
                  </a:lnTo>
                  <a:lnTo>
                    <a:pt x="34314" y="5334"/>
                  </a:lnTo>
                  <a:lnTo>
                    <a:pt x="38222" y="5334"/>
                  </a:lnTo>
                  <a:lnTo>
                    <a:pt x="39180" y="5207"/>
                  </a:lnTo>
                  <a:lnTo>
                    <a:pt x="40016" y="5207"/>
                  </a:lnTo>
                  <a:lnTo>
                    <a:pt x="38837" y="4826"/>
                  </a:lnTo>
                  <a:close/>
                </a:path>
                <a:path w="72390" h="125095">
                  <a:moveTo>
                    <a:pt x="40016" y="5207"/>
                  </a:moveTo>
                  <a:lnTo>
                    <a:pt x="39180" y="5207"/>
                  </a:lnTo>
                  <a:lnTo>
                    <a:pt x="39262" y="5334"/>
                  </a:lnTo>
                  <a:lnTo>
                    <a:pt x="40410" y="5334"/>
                  </a:lnTo>
                  <a:lnTo>
                    <a:pt x="40016" y="5207"/>
                  </a:lnTo>
                  <a:close/>
                </a:path>
                <a:path w="72390" h="125095">
                  <a:moveTo>
                    <a:pt x="58353" y="5080"/>
                  </a:moveTo>
                  <a:lnTo>
                    <a:pt x="57512" y="5135"/>
                  </a:lnTo>
                  <a:lnTo>
                    <a:pt x="58304" y="5334"/>
                  </a:lnTo>
                  <a:lnTo>
                    <a:pt x="58550" y="5334"/>
                  </a:lnTo>
                  <a:lnTo>
                    <a:pt x="58353" y="5080"/>
                  </a:lnTo>
                  <a:close/>
                </a:path>
                <a:path w="72390" h="125095">
                  <a:moveTo>
                    <a:pt x="18848" y="5166"/>
                  </a:moveTo>
                  <a:lnTo>
                    <a:pt x="19132" y="5313"/>
                  </a:lnTo>
                  <a:lnTo>
                    <a:pt x="19346" y="5205"/>
                  </a:lnTo>
                  <a:lnTo>
                    <a:pt x="18848" y="5166"/>
                  </a:lnTo>
                  <a:close/>
                </a:path>
                <a:path w="72390" h="125095">
                  <a:moveTo>
                    <a:pt x="57155" y="5159"/>
                  </a:moveTo>
                  <a:lnTo>
                    <a:pt x="56927" y="5207"/>
                  </a:lnTo>
                  <a:lnTo>
                    <a:pt x="57155" y="5159"/>
                  </a:lnTo>
                  <a:close/>
                </a:path>
                <a:path w="72390" h="125095">
                  <a:moveTo>
                    <a:pt x="19688" y="4953"/>
                  </a:moveTo>
                  <a:lnTo>
                    <a:pt x="18435" y="4953"/>
                  </a:lnTo>
                  <a:lnTo>
                    <a:pt x="18848" y="5166"/>
                  </a:lnTo>
                  <a:lnTo>
                    <a:pt x="19346" y="5205"/>
                  </a:lnTo>
                  <a:lnTo>
                    <a:pt x="19688" y="4953"/>
                  </a:lnTo>
                  <a:close/>
                </a:path>
                <a:path w="72390" h="125095">
                  <a:moveTo>
                    <a:pt x="57534" y="5080"/>
                  </a:moveTo>
                  <a:lnTo>
                    <a:pt x="56977" y="5080"/>
                  </a:lnTo>
                  <a:lnTo>
                    <a:pt x="57268" y="5135"/>
                  </a:lnTo>
                  <a:lnTo>
                    <a:pt x="57534" y="5080"/>
                  </a:lnTo>
                  <a:close/>
                </a:path>
                <a:path w="72390" h="125095">
                  <a:moveTo>
                    <a:pt x="55358" y="4846"/>
                  </a:moveTo>
                  <a:lnTo>
                    <a:pt x="53864" y="4953"/>
                  </a:lnTo>
                  <a:lnTo>
                    <a:pt x="53437" y="5080"/>
                  </a:lnTo>
                  <a:lnTo>
                    <a:pt x="56374" y="5080"/>
                  </a:lnTo>
                  <a:lnTo>
                    <a:pt x="55358" y="4846"/>
                  </a:lnTo>
                  <a:close/>
                </a:path>
                <a:path w="72390" h="125095">
                  <a:moveTo>
                    <a:pt x="57468" y="4699"/>
                  </a:moveTo>
                  <a:lnTo>
                    <a:pt x="55699" y="4699"/>
                  </a:lnTo>
                  <a:lnTo>
                    <a:pt x="56436" y="5080"/>
                  </a:lnTo>
                  <a:lnTo>
                    <a:pt x="57468" y="4699"/>
                  </a:lnTo>
                  <a:close/>
                </a:path>
                <a:path w="72390" h="125095">
                  <a:moveTo>
                    <a:pt x="58698" y="4836"/>
                  </a:moveTo>
                  <a:lnTo>
                    <a:pt x="57534" y="5080"/>
                  </a:lnTo>
                  <a:lnTo>
                    <a:pt x="59484" y="5080"/>
                  </a:lnTo>
                  <a:lnTo>
                    <a:pt x="58698" y="4836"/>
                  </a:lnTo>
                  <a:close/>
                </a:path>
                <a:path w="72390" h="125095">
                  <a:moveTo>
                    <a:pt x="23940" y="4064"/>
                  </a:moveTo>
                  <a:lnTo>
                    <a:pt x="23351" y="4064"/>
                  </a:lnTo>
                  <a:lnTo>
                    <a:pt x="24049" y="4740"/>
                  </a:lnTo>
                  <a:lnTo>
                    <a:pt x="25077" y="4871"/>
                  </a:lnTo>
                  <a:lnTo>
                    <a:pt x="26743" y="4953"/>
                  </a:lnTo>
                  <a:lnTo>
                    <a:pt x="33306" y="4949"/>
                  </a:lnTo>
                  <a:lnTo>
                    <a:pt x="34314" y="4826"/>
                  </a:lnTo>
                  <a:lnTo>
                    <a:pt x="38799" y="4814"/>
                  </a:lnTo>
                  <a:lnTo>
                    <a:pt x="38443" y="4699"/>
                  </a:lnTo>
                  <a:lnTo>
                    <a:pt x="35100" y="4699"/>
                  </a:lnTo>
                  <a:lnTo>
                    <a:pt x="35460" y="4445"/>
                  </a:lnTo>
                  <a:lnTo>
                    <a:pt x="25956" y="4445"/>
                  </a:lnTo>
                  <a:lnTo>
                    <a:pt x="24334" y="4318"/>
                  </a:lnTo>
                  <a:lnTo>
                    <a:pt x="23940" y="4064"/>
                  </a:lnTo>
                  <a:close/>
                </a:path>
                <a:path w="72390" h="125095">
                  <a:moveTo>
                    <a:pt x="54716" y="4699"/>
                  </a:moveTo>
                  <a:lnTo>
                    <a:pt x="53874" y="4949"/>
                  </a:lnTo>
                  <a:lnTo>
                    <a:pt x="55358" y="4846"/>
                  </a:lnTo>
                  <a:lnTo>
                    <a:pt x="54716" y="4699"/>
                  </a:lnTo>
                  <a:close/>
                </a:path>
                <a:path w="72390" h="125095">
                  <a:moveTo>
                    <a:pt x="24049" y="4740"/>
                  </a:moveTo>
                  <a:lnTo>
                    <a:pt x="25077" y="4871"/>
                  </a:lnTo>
                  <a:lnTo>
                    <a:pt x="24049" y="4740"/>
                  </a:lnTo>
                  <a:close/>
                </a:path>
                <a:path w="72390" h="125095">
                  <a:moveTo>
                    <a:pt x="55674" y="4699"/>
                  </a:moveTo>
                  <a:lnTo>
                    <a:pt x="54716" y="4699"/>
                  </a:lnTo>
                  <a:lnTo>
                    <a:pt x="55358" y="4846"/>
                  </a:lnTo>
                  <a:lnTo>
                    <a:pt x="55650" y="4826"/>
                  </a:lnTo>
                  <a:lnTo>
                    <a:pt x="55674" y="4699"/>
                  </a:lnTo>
                  <a:close/>
                </a:path>
                <a:path w="72390" h="125095">
                  <a:moveTo>
                    <a:pt x="38827" y="4822"/>
                  </a:moveTo>
                  <a:close/>
                </a:path>
                <a:path w="72390" h="125095">
                  <a:moveTo>
                    <a:pt x="51151" y="3556"/>
                  </a:moveTo>
                  <a:lnTo>
                    <a:pt x="43458" y="3556"/>
                  </a:lnTo>
                  <a:lnTo>
                    <a:pt x="41923" y="3813"/>
                  </a:lnTo>
                  <a:lnTo>
                    <a:pt x="38827" y="4822"/>
                  </a:lnTo>
                  <a:lnTo>
                    <a:pt x="40410" y="4699"/>
                  </a:lnTo>
                  <a:lnTo>
                    <a:pt x="40163" y="4445"/>
                  </a:lnTo>
                  <a:lnTo>
                    <a:pt x="57099" y="4445"/>
                  </a:lnTo>
                  <a:lnTo>
                    <a:pt x="55403" y="4318"/>
                  </a:lnTo>
                  <a:lnTo>
                    <a:pt x="54912" y="4191"/>
                  </a:lnTo>
                  <a:lnTo>
                    <a:pt x="54961" y="3937"/>
                  </a:lnTo>
                  <a:lnTo>
                    <a:pt x="51078" y="3937"/>
                  </a:lnTo>
                  <a:lnTo>
                    <a:pt x="51151" y="3556"/>
                  </a:lnTo>
                  <a:close/>
                </a:path>
                <a:path w="72390" h="125095">
                  <a:moveTo>
                    <a:pt x="57960" y="4191"/>
                  </a:moveTo>
                  <a:lnTo>
                    <a:pt x="58795" y="4572"/>
                  </a:lnTo>
                  <a:lnTo>
                    <a:pt x="56583" y="4572"/>
                  </a:lnTo>
                  <a:lnTo>
                    <a:pt x="56141" y="4699"/>
                  </a:lnTo>
                  <a:lnTo>
                    <a:pt x="57468" y="4699"/>
                  </a:lnTo>
                  <a:lnTo>
                    <a:pt x="58626" y="4814"/>
                  </a:lnTo>
                  <a:lnTo>
                    <a:pt x="58256" y="4699"/>
                  </a:lnTo>
                  <a:lnTo>
                    <a:pt x="60124" y="4445"/>
                  </a:lnTo>
                  <a:lnTo>
                    <a:pt x="57960" y="4191"/>
                  </a:lnTo>
                  <a:close/>
                </a:path>
                <a:path w="72390" h="125095">
                  <a:moveTo>
                    <a:pt x="36476" y="3302"/>
                  </a:moveTo>
                  <a:lnTo>
                    <a:pt x="35838" y="3556"/>
                  </a:lnTo>
                  <a:lnTo>
                    <a:pt x="37411" y="3810"/>
                  </a:lnTo>
                  <a:lnTo>
                    <a:pt x="37596" y="4088"/>
                  </a:lnTo>
                  <a:lnTo>
                    <a:pt x="38148" y="4445"/>
                  </a:lnTo>
                  <a:lnTo>
                    <a:pt x="35838" y="4445"/>
                  </a:lnTo>
                  <a:lnTo>
                    <a:pt x="35740" y="4572"/>
                  </a:lnTo>
                  <a:lnTo>
                    <a:pt x="35985" y="4699"/>
                  </a:lnTo>
                  <a:lnTo>
                    <a:pt x="38443" y="4699"/>
                  </a:lnTo>
                  <a:lnTo>
                    <a:pt x="38050" y="4572"/>
                  </a:lnTo>
                  <a:lnTo>
                    <a:pt x="40507" y="4191"/>
                  </a:lnTo>
                  <a:lnTo>
                    <a:pt x="39328" y="4191"/>
                  </a:lnTo>
                  <a:lnTo>
                    <a:pt x="36476" y="3302"/>
                  </a:lnTo>
                  <a:close/>
                </a:path>
                <a:path w="72390" h="125095">
                  <a:moveTo>
                    <a:pt x="23743" y="3937"/>
                  </a:moveTo>
                  <a:lnTo>
                    <a:pt x="21384" y="3937"/>
                  </a:lnTo>
                  <a:lnTo>
                    <a:pt x="20991" y="4191"/>
                  </a:lnTo>
                  <a:lnTo>
                    <a:pt x="20057" y="4445"/>
                  </a:lnTo>
                  <a:lnTo>
                    <a:pt x="22171" y="4572"/>
                  </a:lnTo>
                  <a:lnTo>
                    <a:pt x="23351" y="4064"/>
                  </a:lnTo>
                  <a:lnTo>
                    <a:pt x="23940" y="4064"/>
                  </a:lnTo>
                  <a:lnTo>
                    <a:pt x="23743" y="3937"/>
                  </a:lnTo>
                  <a:close/>
                </a:path>
                <a:path w="72390" h="125095">
                  <a:moveTo>
                    <a:pt x="29004" y="3429"/>
                  </a:moveTo>
                  <a:lnTo>
                    <a:pt x="27480" y="3429"/>
                  </a:lnTo>
                  <a:lnTo>
                    <a:pt x="29053" y="3556"/>
                  </a:lnTo>
                  <a:lnTo>
                    <a:pt x="27375" y="3896"/>
                  </a:lnTo>
                  <a:lnTo>
                    <a:pt x="27677" y="3937"/>
                  </a:lnTo>
                  <a:lnTo>
                    <a:pt x="27038" y="4318"/>
                  </a:lnTo>
                  <a:lnTo>
                    <a:pt x="25956" y="4445"/>
                  </a:lnTo>
                  <a:lnTo>
                    <a:pt x="35460" y="4445"/>
                  </a:lnTo>
                  <a:lnTo>
                    <a:pt x="35641" y="4318"/>
                  </a:lnTo>
                  <a:lnTo>
                    <a:pt x="33232" y="4064"/>
                  </a:lnTo>
                  <a:lnTo>
                    <a:pt x="32052" y="4064"/>
                  </a:lnTo>
                  <a:lnTo>
                    <a:pt x="31512" y="3810"/>
                  </a:lnTo>
                  <a:lnTo>
                    <a:pt x="29300" y="3683"/>
                  </a:lnTo>
                  <a:lnTo>
                    <a:pt x="29004" y="3429"/>
                  </a:lnTo>
                  <a:close/>
                </a:path>
                <a:path w="72390" h="125095">
                  <a:moveTo>
                    <a:pt x="39672" y="3810"/>
                  </a:moveTo>
                  <a:lnTo>
                    <a:pt x="39328" y="4191"/>
                  </a:lnTo>
                  <a:lnTo>
                    <a:pt x="39672" y="4191"/>
                  </a:lnTo>
                  <a:lnTo>
                    <a:pt x="39903" y="4031"/>
                  </a:lnTo>
                  <a:lnTo>
                    <a:pt x="39860" y="3896"/>
                  </a:lnTo>
                  <a:lnTo>
                    <a:pt x="39672" y="3810"/>
                  </a:lnTo>
                  <a:close/>
                </a:path>
                <a:path w="72390" h="125095">
                  <a:moveTo>
                    <a:pt x="40003" y="3961"/>
                  </a:moveTo>
                  <a:lnTo>
                    <a:pt x="39672" y="4191"/>
                  </a:lnTo>
                  <a:lnTo>
                    <a:pt x="40283" y="4088"/>
                  </a:lnTo>
                  <a:lnTo>
                    <a:pt x="40003" y="3961"/>
                  </a:lnTo>
                  <a:close/>
                </a:path>
                <a:path w="72390" h="125095">
                  <a:moveTo>
                    <a:pt x="40283" y="4088"/>
                  </a:moveTo>
                  <a:lnTo>
                    <a:pt x="39672" y="4191"/>
                  </a:lnTo>
                  <a:lnTo>
                    <a:pt x="40507" y="4191"/>
                  </a:lnTo>
                  <a:lnTo>
                    <a:pt x="40283" y="4088"/>
                  </a:lnTo>
                  <a:close/>
                </a:path>
                <a:path w="72390" h="125095">
                  <a:moveTo>
                    <a:pt x="56573" y="4031"/>
                  </a:moveTo>
                  <a:lnTo>
                    <a:pt x="56388" y="4191"/>
                  </a:lnTo>
                  <a:lnTo>
                    <a:pt x="57223" y="4191"/>
                  </a:lnTo>
                  <a:lnTo>
                    <a:pt x="56573" y="4031"/>
                  </a:lnTo>
                  <a:close/>
                </a:path>
                <a:path w="72390" h="125095">
                  <a:moveTo>
                    <a:pt x="42769" y="2413"/>
                  </a:moveTo>
                  <a:lnTo>
                    <a:pt x="42016" y="2413"/>
                  </a:lnTo>
                  <a:lnTo>
                    <a:pt x="41256" y="2489"/>
                  </a:lnTo>
                  <a:lnTo>
                    <a:pt x="41687" y="2794"/>
                  </a:lnTo>
                  <a:lnTo>
                    <a:pt x="40003" y="3961"/>
                  </a:lnTo>
                  <a:lnTo>
                    <a:pt x="40283" y="4088"/>
                  </a:lnTo>
                  <a:lnTo>
                    <a:pt x="43458" y="3556"/>
                  </a:lnTo>
                  <a:lnTo>
                    <a:pt x="51151" y="3556"/>
                  </a:lnTo>
                  <a:lnTo>
                    <a:pt x="53831" y="3302"/>
                  </a:lnTo>
                  <a:lnTo>
                    <a:pt x="51078" y="3302"/>
                  </a:lnTo>
                  <a:lnTo>
                    <a:pt x="51372" y="3048"/>
                  </a:lnTo>
                  <a:lnTo>
                    <a:pt x="53388" y="3048"/>
                  </a:lnTo>
                  <a:lnTo>
                    <a:pt x="53780" y="3027"/>
                  </a:lnTo>
                  <a:lnTo>
                    <a:pt x="53601" y="2921"/>
                  </a:lnTo>
                  <a:lnTo>
                    <a:pt x="42720" y="2921"/>
                  </a:lnTo>
                  <a:lnTo>
                    <a:pt x="43900" y="2794"/>
                  </a:lnTo>
                  <a:lnTo>
                    <a:pt x="43709" y="2583"/>
                  </a:lnTo>
                  <a:lnTo>
                    <a:pt x="42769" y="2413"/>
                  </a:lnTo>
                  <a:close/>
                </a:path>
                <a:path w="72390" h="125095">
                  <a:moveTo>
                    <a:pt x="18188" y="3683"/>
                  </a:moveTo>
                  <a:lnTo>
                    <a:pt x="17746" y="3937"/>
                  </a:lnTo>
                  <a:lnTo>
                    <a:pt x="16812" y="4064"/>
                  </a:lnTo>
                  <a:lnTo>
                    <a:pt x="20426" y="4064"/>
                  </a:lnTo>
                  <a:lnTo>
                    <a:pt x="20647" y="3810"/>
                  </a:lnTo>
                  <a:lnTo>
                    <a:pt x="18188" y="3683"/>
                  </a:lnTo>
                  <a:close/>
                </a:path>
                <a:path w="72390" h="125095">
                  <a:moveTo>
                    <a:pt x="26743" y="3810"/>
                  </a:moveTo>
                  <a:lnTo>
                    <a:pt x="25356" y="3810"/>
                  </a:lnTo>
                  <a:lnTo>
                    <a:pt x="26546" y="4064"/>
                  </a:lnTo>
                  <a:lnTo>
                    <a:pt x="27375" y="3896"/>
                  </a:lnTo>
                  <a:lnTo>
                    <a:pt x="26743" y="3810"/>
                  </a:lnTo>
                  <a:close/>
                </a:path>
                <a:path w="72390" h="125095">
                  <a:moveTo>
                    <a:pt x="33478" y="3683"/>
                  </a:moveTo>
                  <a:lnTo>
                    <a:pt x="32839" y="3683"/>
                  </a:lnTo>
                  <a:lnTo>
                    <a:pt x="32814" y="3937"/>
                  </a:lnTo>
                  <a:lnTo>
                    <a:pt x="32937" y="4064"/>
                  </a:lnTo>
                  <a:lnTo>
                    <a:pt x="33232" y="4064"/>
                  </a:lnTo>
                  <a:lnTo>
                    <a:pt x="35100" y="3810"/>
                  </a:lnTo>
                  <a:lnTo>
                    <a:pt x="33576" y="3810"/>
                  </a:lnTo>
                  <a:lnTo>
                    <a:pt x="33478" y="3683"/>
                  </a:lnTo>
                  <a:close/>
                </a:path>
                <a:path w="72390" h="125095">
                  <a:moveTo>
                    <a:pt x="56682" y="3937"/>
                  </a:moveTo>
                  <a:lnTo>
                    <a:pt x="56191" y="3937"/>
                  </a:lnTo>
                  <a:lnTo>
                    <a:pt x="56573" y="4031"/>
                  </a:lnTo>
                  <a:close/>
                </a:path>
                <a:path w="72390" h="125095">
                  <a:moveTo>
                    <a:pt x="55846" y="2921"/>
                  </a:moveTo>
                  <a:lnTo>
                    <a:pt x="53780" y="3027"/>
                  </a:lnTo>
                  <a:lnTo>
                    <a:pt x="54028" y="3175"/>
                  </a:lnTo>
                  <a:lnTo>
                    <a:pt x="53216" y="3175"/>
                  </a:lnTo>
                  <a:lnTo>
                    <a:pt x="53044" y="3302"/>
                  </a:lnTo>
                  <a:lnTo>
                    <a:pt x="54764" y="3302"/>
                  </a:lnTo>
                  <a:lnTo>
                    <a:pt x="54126" y="3556"/>
                  </a:lnTo>
                  <a:lnTo>
                    <a:pt x="52602" y="3683"/>
                  </a:lnTo>
                  <a:lnTo>
                    <a:pt x="52083" y="3813"/>
                  </a:lnTo>
                  <a:lnTo>
                    <a:pt x="51078" y="3937"/>
                  </a:lnTo>
                  <a:lnTo>
                    <a:pt x="56191" y="3937"/>
                  </a:lnTo>
                  <a:lnTo>
                    <a:pt x="60222" y="3810"/>
                  </a:lnTo>
                  <a:lnTo>
                    <a:pt x="56633" y="3810"/>
                  </a:lnTo>
                  <a:lnTo>
                    <a:pt x="56436" y="3683"/>
                  </a:lnTo>
                  <a:lnTo>
                    <a:pt x="60172" y="3683"/>
                  </a:lnTo>
                  <a:lnTo>
                    <a:pt x="59713" y="3556"/>
                  </a:lnTo>
                  <a:lnTo>
                    <a:pt x="55650" y="3556"/>
                  </a:lnTo>
                  <a:lnTo>
                    <a:pt x="54470" y="3429"/>
                  </a:lnTo>
                  <a:lnTo>
                    <a:pt x="55158" y="3175"/>
                  </a:lnTo>
                  <a:lnTo>
                    <a:pt x="54028" y="3175"/>
                  </a:lnTo>
                  <a:lnTo>
                    <a:pt x="53265" y="3138"/>
                  </a:lnTo>
                  <a:lnTo>
                    <a:pt x="55277" y="3131"/>
                  </a:lnTo>
                  <a:lnTo>
                    <a:pt x="55846" y="2921"/>
                  </a:lnTo>
                  <a:close/>
                </a:path>
                <a:path w="72390" h="125095">
                  <a:moveTo>
                    <a:pt x="15288" y="3765"/>
                  </a:moveTo>
                  <a:close/>
                </a:path>
                <a:path w="72390" h="125095">
                  <a:moveTo>
                    <a:pt x="24678" y="3556"/>
                  </a:moveTo>
                  <a:lnTo>
                    <a:pt x="24165" y="3556"/>
                  </a:lnTo>
                  <a:lnTo>
                    <a:pt x="25356" y="3810"/>
                  </a:lnTo>
                  <a:lnTo>
                    <a:pt x="24678" y="3556"/>
                  </a:lnTo>
                  <a:close/>
                </a:path>
                <a:path w="72390" h="125095">
                  <a:moveTo>
                    <a:pt x="57960" y="3683"/>
                  </a:moveTo>
                  <a:lnTo>
                    <a:pt x="57960" y="3810"/>
                  </a:lnTo>
                  <a:lnTo>
                    <a:pt x="60222" y="3810"/>
                  </a:lnTo>
                  <a:lnTo>
                    <a:pt x="57960" y="3683"/>
                  </a:lnTo>
                  <a:close/>
                </a:path>
                <a:path w="72390" h="125095">
                  <a:moveTo>
                    <a:pt x="15288" y="3556"/>
                  </a:moveTo>
                  <a:lnTo>
                    <a:pt x="15288" y="3765"/>
                  </a:lnTo>
                  <a:lnTo>
                    <a:pt x="15662" y="3594"/>
                  </a:lnTo>
                  <a:lnTo>
                    <a:pt x="15288" y="3556"/>
                  </a:lnTo>
                  <a:close/>
                </a:path>
                <a:path w="72390" h="125095">
                  <a:moveTo>
                    <a:pt x="17353" y="3429"/>
                  </a:moveTo>
                  <a:lnTo>
                    <a:pt x="16026" y="3429"/>
                  </a:lnTo>
                  <a:lnTo>
                    <a:pt x="15662" y="3594"/>
                  </a:lnTo>
                  <a:lnTo>
                    <a:pt x="16532" y="3678"/>
                  </a:lnTo>
                  <a:lnTo>
                    <a:pt x="17353" y="3429"/>
                  </a:lnTo>
                  <a:close/>
                </a:path>
                <a:path w="72390" h="125095">
                  <a:moveTo>
                    <a:pt x="15485" y="3429"/>
                  </a:moveTo>
                  <a:lnTo>
                    <a:pt x="14510" y="3467"/>
                  </a:lnTo>
                  <a:lnTo>
                    <a:pt x="14929" y="3678"/>
                  </a:lnTo>
                  <a:lnTo>
                    <a:pt x="15485" y="3429"/>
                  </a:lnTo>
                  <a:close/>
                </a:path>
                <a:path w="72390" h="125095">
                  <a:moveTo>
                    <a:pt x="13174" y="2794"/>
                  </a:moveTo>
                  <a:lnTo>
                    <a:pt x="12240" y="3302"/>
                  </a:lnTo>
                  <a:lnTo>
                    <a:pt x="13174" y="3302"/>
                  </a:lnTo>
                  <a:lnTo>
                    <a:pt x="12240" y="3556"/>
                  </a:lnTo>
                  <a:lnTo>
                    <a:pt x="14510" y="3467"/>
                  </a:lnTo>
                  <a:lnTo>
                    <a:pt x="13174" y="2794"/>
                  </a:lnTo>
                  <a:close/>
                </a:path>
                <a:path w="72390" h="125095">
                  <a:moveTo>
                    <a:pt x="22733" y="3250"/>
                  </a:moveTo>
                  <a:lnTo>
                    <a:pt x="22171" y="3556"/>
                  </a:lnTo>
                  <a:lnTo>
                    <a:pt x="24165" y="3556"/>
                  </a:lnTo>
                  <a:lnTo>
                    <a:pt x="22733" y="3250"/>
                  </a:lnTo>
                  <a:close/>
                </a:path>
                <a:path w="72390" h="125095">
                  <a:moveTo>
                    <a:pt x="57420" y="2921"/>
                  </a:moveTo>
                  <a:lnTo>
                    <a:pt x="55650" y="3175"/>
                  </a:lnTo>
                  <a:lnTo>
                    <a:pt x="56682" y="3175"/>
                  </a:lnTo>
                  <a:lnTo>
                    <a:pt x="56633" y="3429"/>
                  </a:lnTo>
                  <a:lnTo>
                    <a:pt x="55650" y="3556"/>
                  </a:lnTo>
                  <a:lnTo>
                    <a:pt x="59713" y="3556"/>
                  </a:lnTo>
                  <a:lnTo>
                    <a:pt x="57420" y="2921"/>
                  </a:lnTo>
                  <a:close/>
                </a:path>
                <a:path w="72390" h="125095">
                  <a:moveTo>
                    <a:pt x="23792" y="3131"/>
                  </a:moveTo>
                  <a:lnTo>
                    <a:pt x="26252" y="3429"/>
                  </a:lnTo>
                  <a:lnTo>
                    <a:pt x="27480" y="3429"/>
                  </a:lnTo>
                  <a:lnTo>
                    <a:pt x="23792" y="3131"/>
                  </a:lnTo>
                  <a:close/>
                </a:path>
                <a:path w="72390" h="125095">
                  <a:moveTo>
                    <a:pt x="21188" y="2921"/>
                  </a:moveTo>
                  <a:lnTo>
                    <a:pt x="22733" y="3250"/>
                  </a:lnTo>
                  <a:lnTo>
                    <a:pt x="23060" y="3072"/>
                  </a:lnTo>
                  <a:lnTo>
                    <a:pt x="21188" y="2921"/>
                  </a:lnTo>
                  <a:close/>
                </a:path>
                <a:path w="72390" h="125095">
                  <a:moveTo>
                    <a:pt x="53780" y="3027"/>
                  </a:moveTo>
                  <a:lnTo>
                    <a:pt x="53388" y="3048"/>
                  </a:lnTo>
                  <a:lnTo>
                    <a:pt x="54028" y="3175"/>
                  </a:lnTo>
                  <a:lnTo>
                    <a:pt x="53780" y="3027"/>
                  </a:lnTo>
                  <a:close/>
                </a:path>
                <a:path w="72390" h="125095">
                  <a:moveTo>
                    <a:pt x="53388" y="3048"/>
                  </a:moveTo>
                  <a:lnTo>
                    <a:pt x="51372" y="3048"/>
                  </a:lnTo>
                  <a:lnTo>
                    <a:pt x="53265" y="3138"/>
                  </a:lnTo>
                  <a:close/>
                </a:path>
                <a:path w="72390" h="125095">
                  <a:moveTo>
                    <a:pt x="23105" y="3048"/>
                  </a:moveTo>
                  <a:lnTo>
                    <a:pt x="23792" y="3131"/>
                  </a:lnTo>
                  <a:lnTo>
                    <a:pt x="23105" y="3048"/>
                  </a:lnTo>
                  <a:close/>
                </a:path>
                <a:path w="72390" h="125095">
                  <a:moveTo>
                    <a:pt x="45096" y="2159"/>
                  </a:moveTo>
                  <a:lnTo>
                    <a:pt x="44540" y="2159"/>
                  </a:lnTo>
                  <a:lnTo>
                    <a:pt x="44244" y="2413"/>
                  </a:lnTo>
                  <a:lnTo>
                    <a:pt x="43555" y="2413"/>
                  </a:lnTo>
                  <a:lnTo>
                    <a:pt x="43709" y="2583"/>
                  </a:lnTo>
                  <a:lnTo>
                    <a:pt x="45572" y="2921"/>
                  </a:lnTo>
                  <a:lnTo>
                    <a:pt x="53601" y="2921"/>
                  </a:lnTo>
                  <a:lnTo>
                    <a:pt x="53191" y="2667"/>
                  </a:lnTo>
                  <a:lnTo>
                    <a:pt x="50340" y="2667"/>
                  </a:lnTo>
                  <a:lnTo>
                    <a:pt x="49603" y="2540"/>
                  </a:lnTo>
                  <a:lnTo>
                    <a:pt x="50455" y="2286"/>
                  </a:lnTo>
                  <a:lnTo>
                    <a:pt x="44982" y="2286"/>
                  </a:lnTo>
                  <a:close/>
                </a:path>
                <a:path w="72390" h="125095">
                  <a:moveTo>
                    <a:pt x="52602" y="2286"/>
                  </a:moveTo>
                  <a:lnTo>
                    <a:pt x="50340" y="2667"/>
                  </a:lnTo>
                  <a:lnTo>
                    <a:pt x="53191" y="2667"/>
                  </a:lnTo>
                  <a:lnTo>
                    <a:pt x="52602" y="2286"/>
                  </a:lnTo>
                  <a:close/>
                </a:path>
                <a:path w="72390" h="125095">
                  <a:moveTo>
                    <a:pt x="43555" y="2413"/>
                  </a:moveTo>
                  <a:lnTo>
                    <a:pt x="42769" y="2413"/>
                  </a:lnTo>
                  <a:lnTo>
                    <a:pt x="43709" y="2583"/>
                  </a:lnTo>
                  <a:lnTo>
                    <a:pt x="43555" y="2413"/>
                  </a:lnTo>
                  <a:close/>
                </a:path>
                <a:path w="72390" h="125095">
                  <a:moveTo>
                    <a:pt x="41934" y="2159"/>
                  </a:moveTo>
                  <a:lnTo>
                    <a:pt x="40754" y="2540"/>
                  </a:lnTo>
                  <a:lnTo>
                    <a:pt x="41256" y="2489"/>
                  </a:lnTo>
                  <a:lnTo>
                    <a:pt x="42016" y="2413"/>
                  </a:lnTo>
                  <a:lnTo>
                    <a:pt x="42740" y="2340"/>
                  </a:lnTo>
                  <a:lnTo>
                    <a:pt x="41934" y="2159"/>
                  </a:lnTo>
                  <a:close/>
                </a:path>
                <a:path w="72390" h="125095">
                  <a:moveTo>
                    <a:pt x="42016" y="2413"/>
                  </a:moveTo>
                  <a:lnTo>
                    <a:pt x="41148" y="2413"/>
                  </a:lnTo>
                  <a:lnTo>
                    <a:pt x="42016" y="2413"/>
                  </a:lnTo>
                  <a:close/>
                </a:path>
                <a:path w="72390" h="125095">
                  <a:moveTo>
                    <a:pt x="43915" y="2221"/>
                  </a:moveTo>
                  <a:lnTo>
                    <a:pt x="42740" y="2340"/>
                  </a:lnTo>
                  <a:lnTo>
                    <a:pt x="43064" y="2413"/>
                  </a:lnTo>
                  <a:lnTo>
                    <a:pt x="43915" y="2221"/>
                  </a:lnTo>
                  <a:close/>
                </a:path>
                <a:path w="72390" h="125095">
                  <a:moveTo>
                    <a:pt x="56338" y="2159"/>
                  </a:moveTo>
                  <a:lnTo>
                    <a:pt x="50881" y="2159"/>
                  </a:lnTo>
                  <a:lnTo>
                    <a:pt x="54126" y="2286"/>
                  </a:lnTo>
                  <a:lnTo>
                    <a:pt x="56436" y="2413"/>
                  </a:lnTo>
                  <a:lnTo>
                    <a:pt x="56338" y="2159"/>
                  </a:lnTo>
                  <a:close/>
                </a:path>
                <a:path w="72390" h="125095">
                  <a:moveTo>
                    <a:pt x="50487" y="762"/>
                  </a:moveTo>
                  <a:lnTo>
                    <a:pt x="47588" y="762"/>
                  </a:lnTo>
                  <a:lnTo>
                    <a:pt x="47292" y="1143"/>
                  </a:lnTo>
                  <a:lnTo>
                    <a:pt x="47144" y="1270"/>
                  </a:lnTo>
                  <a:lnTo>
                    <a:pt x="45768" y="1397"/>
                  </a:lnTo>
                  <a:lnTo>
                    <a:pt x="43360" y="1397"/>
                  </a:lnTo>
                  <a:lnTo>
                    <a:pt x="43523" y="1461"/>
                  </a:lnTo>
                  <a:lnTo>
                    <a:pt x="44293" y="1524"/>
                  </a:lnTo>
                  <a:lnTo>
                    <a:pt x="45326" y="1651"/>
                  </a:lnTo>
                  <a:lnTo>
                    <a:pt x="45768" y="1905"/>
                  </a:lnTo>
                  <a:lnTo>
                    <a:pt x="46850" y="1905"/>
                  </a:lnTo>
                  <a:lnTo>
                    <a:pt x="46506" y="2286"/>
                  </a:lnTo>
                  <a:lnTo>
                    <a:pt x="50455" y="2286"/>
                  </a:lnTo>
                  <a:lnTo>
                    <a:pt x="50881" y="2159"/>
                  </a:lnTo>
                  <a:lnTo>
                    <a:pt x="56338" y="2159"/>
                  </a:lnTo>
                  <a:lnTo>
                    <a:pt x="51520" y="2032"/>
                  </a:lnTo>
                  <a:lnTo>
                    <a:pt x="50045" y="1778"/>
                  </a:lnTo>
                  <a:lnTo>
                    <a:pt x="49603" y="1270"/>
                  </a:lnTo>
                  <a:lnTo>
                    <a:pt x="50996" y="1270"/>
                  </a:lnTo>
                  <a:lnTo>
                    <a:pt x="51127" y="1016"/>
                  </a:lnTo>
                  <a:lnTo>
                    <a:pt x="53388" y="1016"/>
                  </a:lnTo>
                  <a:lnTo>
                    <a:pt x="50487" y="762"/>
                  </a:lnTo>
                  <a:close/>
                </a:path>
                <a:path w="72390" h="125095">
                  <a:moveTo>
                    <a:pt x="45206" y="2037"/>
                  </a:moveTo>
                  <a:lnTo>
                    <a:pt x="44470" y="2097"/>
                  </a:lnTo>
                  <a:lnTo>
                    <a:pt x="43915" y="2221"/>
                  </a:lnTo>
                  <a:lnTo>
                    <a:pt x="44540" y="2159"/>
                  </a:lnTo>
                  <a:lnTo>
                    <a:pt x="45096" y="2159"/>
                  </a:lnTo>
                  <a:close/>
                </a:path>
                <a:path w="72390" h="125095">
                  <a:moveTo>
                    <a:pt x="43375" y="1449"/>
                  </a:moveTo>
                  <a:lnTo>
                    <a:pt x="43507" y="1905"/>
                  </a:lnTo>
                  <a:lnTo>
                    <a:pt x="43704" y="2159"/>
                  </a:lnTo>
                  <a:lnTo>
                    <a:pt x="44470" y="2097"/>
                  </a:lnTo>
                  <a:lnTo>
                    <a:pt x="45326" y="1905"/>
                  </a:lnTo>
                  <a:lnTo>
                    <a:pt x="44637" y="1905"/>
                  </a:lnTo>
                  <a:lnTo>
                    <a:pt x="43523" y="1461"/>
                  </a:lnTo>
                  <a:lnTo>
                    <a:pt x="43375" y="1449"/>
                  </a:lnTo>
                  <a:close/>
                </a:path>
                <a:path w="72390" h="125095">
                  <a:moveTo>
                    <a:pt x="56324" y="2123"/>
                  </a:moveTo>
                  <a:lnTo>
                    <a:pt x="56485" y="2159"/>
                  </a:lnTo>
                  <a:lnTo>
                    <a:pt x="56324" y="2123"/>
                  </a:lnTo>
                  <a:close/>
                </a:path>
                <a:path w="72390" h="125095">
                  <a:moveTo>
                    <a:pt x="57223" y="1524"/>
                  </a:moveTo>
                  <a:lnTo>
                    <a:pt x="55797" y="1524"/>
                  </a:lnTo>
                  <a:lnTo>
                    <a:pt x="54667" y="1651"/>
                  </a:lnTo>
                  <a:lnTo>
                    <a:pt x="54175" y="1778"/>
                  </a:lnTo>
                  <a:lnTo>
                    <a:pt x="54764" y="1778"/>
                  </a:lnTo>
                  <a:lnTo>
                    <a:pt x="56324" y="2123"/>
                  </a:lnTo>
                  <a:lnTo>
                    <a:pt x="57764" y="2032"/>
                  </a:lnTo>
                  <a:lnTo>
                    <a:pt x="57223" y="1524"/>
                  </a:lnTo>
                  <a:close/>
                </a:path>
                <a:path w="72390" h="125095">
                  <a:moveTo>
                    <a:pt x="45326" y="1905"/>
                  </a:moveTo>
                  <a:lnTo>
                    <a:pt x="44470" y="2097"/>
                  </a:lnTo>
                  <a:lnTo>
                    <a:pt x="45206" y="2037"/>
                  </a:lnTo>
                  <a:lnTo>
                    <a:pt x="45326" y="1905"/>
                  </a:lnTo>
                  <a:close/>
                </a:path>
                <a:path w="72390" h="125095">
                  <a:moveTo>
                    <a:pt x="46850" y="1905"/>
                  </a:moveTo>
                  <a:lnTo>
                    <a:pt x="45326" y="1905"/>
                  </a:lnTo>
                  <a:lnTo>
                    <a:pt x="45206" y="2037"/>
                  </a:lnTo>
                  <a:lnTo>
                    <a:pt x="46850" y="1905"/>
                  </a:lnTo>
                  <a:close/>
                </a:path>
                <a:path w="72390" h="125095">
                  <a:moveTo>
                    <a:pt x="11456" y="993"/>
                  </a:moveTo>
                  <a:lnTo>
                    <a:pt x="11110" y="1015"/>
                  </a:lnTo>
                  <a:lnTo>
                    <a:pt x="11503" y="1524"/>
                  </a:lnTo>
                  <a:lnTo>
                    <a:pt x="12240" y="1143"/>
                  </a:lnTo>
                  <a:lnTo>
                    <a:pt x="11456" y="993"/>
                  </a:lnTo>
                  <a:close/>
                </a:path>
                <a:path w="72390" h="125095">
                  <a:moveTo>
                    <a:pt x="43360" y="1397"/>
                  </a:moveTo>
                  <a:lnTo>
                    <a:pt x="43523" y="1461"/>
                  </a:lnTo>
                  <a:lnTo>
                    <a:pt x="43360" y="1397"/>
                  </a:lnTo>
                  <a:close/>
                </a:path>
                <a:path w="72390" h="125095">
                  <a:moveTo>
                    <a:pt x="42819" y="1143"/>
                  </a:moveTo>
                  <a:lnTo>
                    <a:pt x="42720" y="1397"/>
                  </a:lnTo>
                  <a:lnTo>
                    <a:pt x="43375" y="1449"/>
                  </a:lnTo>
                  <a:lnTo>
                    <a:pt x="45768" y="1397"/>
                  </a:lnTo>
                  <a:lnTo>
                    <a:pt x="42819" y="1143"/>
                  </a:lnTo>
                  <a:close/>
                </a:path>
                <a:path w="72390" h="125095">
                  <a:moveTo>
                    <a:pt x="13027" y="889"/>
                  </a:moveTo>
                  <a:lnTo>
                    <a:pt x="11589" y="984"/>
                  </a:lnTo>
                  <a:lnTo>
                    <a:pt x="13616" y="1270"/>
                  </a:lnTo>
                  <a:lnTo>
                    <a:pt x="13813" y="1397"/>
                  </a:lnTo>
                  <a:lnTo>
                    <a:pt x="13666" y="1270"/>
                  </a:lnTo>
                  <a:lnTo>
                    <a:pt x="15018" y="1143"/>
                  </a:lnTo>
                  <a:lnTo>
                    <a:pt x="13764" y="1143"/>
                  </a:lnTo>
                  <a:lnTo>
                    <a:pt x="13174" y="1016"/>
                  </a:lnTo>
                  <a:lnTo>
                    <a:pt x="12880" y="1016"/>
                  </a:lnTo>
                  <a:lnTo>
                    <a:pt x="13027" y="889"/>
                  </a:lnTo>
                  <a:close/>
                </a:path>
                <a:path w="72390" h="125095">
                  <a:moveTo>
                    <a:pt x="50969" y="1322"/>
                  </a:moveTo>
                  <a:lnTo>
                    <a:pt x="52896" y="1397"/>
                  </a:lnTo>
                  <a:lnTo>
                    <a:pt x="50969" y="1322"/>
                  </a:lnTo>
                  <a:close/>
                </a:path>
                <a:path w="72390" h="125095">
                  <a:moveTo>
                    <a:pt x="50996" y="1270"/>
                  </a:moveTo>
                  <a:lnTo>
                    <a:pt x="49603" y="1270"/>
                  </a:lnTo>
                  <a:lnTo>
                    <a:pt x="50969" y="1322"/>
                  </a:lnTo>
                  <a:close/>
                </a:path>
                <a:path w="72390" h="125095">
                  <a:moveTo>
                    <a:pt x="16370" y="1016"/>
                  </a:moveTo>
                  <a:lnTo>
                    <a:pt x="14551" y="1016"/>
                  </a:lnTo>
                  <a:lnTo>
                    <a:pt x="15018" y="1143"/>
                  </a:lnTo>
                  <a:lnTo>
                    <a:pt x="16370" y="1016"/>
                  </a:lnTo>
                  <a:close/>
                </a:path>
                <a:path w="72390" h="125095">
                  <a:moveTo>
                    <a:pt x="10668" y="762"/>
                  </a:moveTo>
                  <a:lnTo>
                    <a:pt x="9979" y="1016"/>
                  </a:lnTo>
                  <a:lnTo>
                    <a:pt x="10831" y="911"/>
                  </a:lnTo>
                  <a:lnTo>
                    <a:pt x="10668" y="762"/>
                  </a:lnTo>
                  <a:close/>
                </a:path>
                <a:path w="72390" h="125095">
                  <a:moveTo>
                    <a:pt x="10951" y="896"/>
                  </a:moveTo>
                  <a:lnTo>
                    <a:pt x="11109" y="1016"/>
                  </a:lnTo>
                  <a:lnTo>
                    <a:pt x="10951" y="896"/>
                  </a:lnTo>
                  <a:close/>
                </a:path>
                <a:path w="72390" h="125095">
                  <a:moveTo>
                    <a:pt x="42769" y="381"/>
                  </a:moveTo>
                  <a:lnTo>
                    <a:pt x="42425" y="1016"/>
                  </a:lnTo>
                  <a:lnTo>
                    <a:pt x="44579" y="635"/>
                  </a:lnTo>
                  <a:lnTo>
                    <a:pt x="44343" y="635"/>
                  </a:lnTo>
                  <a:lnTo>
                    <a:pt x="42769" y="381"/>
                  </a:lnTo>
                  <a:close/>
                </a:path>
                <a:path w="72390" h="125095">
                  <a:moveTo>
                    <a:pt x="53439" y="950"/>
                  </a:moveTo>
                  <a:lnTo>
                    <a:pt x="54470" y="1016"/>
                  </a:lnTo>
                  <a:lnTo>
                    <a:pt x="53439" y="950"/>
                  </a:lnTo>
                  <a:close/>
                </a:path>
                <a:path w="72390" h="125095">
                  <a:moveTo>
                    <a:pt x="55305" y="762"/>
                  </a:moveTo>
                  <a:lnTo>
                    <a:pt x="53535" y="762"/>
                  </a:lnTo>
                  <a:lnTo>
                    <a:pt x="53439" y="950"/>
                  </a:lnTo>
                  <a:lnTo>
                    <a:pt x="54470" y="1016"/>
                  </a:lnTo>
                  <a:lnTo>
                    <a:pt x="55944" y="1016"/>
                  </a:lnTo>
                  <a:lnTo>
                    <a:pt x="56436" y="889"/>
                  </a:lnTo>
                  <a:lnTo>
                    <a:pt x="55305" y="762"/>
                  </a:lnTo>
                  <a:close/>
                </a:path>
                <a:path w="72390" h="125095">
                  <a:moveTo>
                    <a:pt x="11024" y="904"/>
                  </a:moveTo>
                  <a:lnTo>
                    <a:pt x="11456" y="993"/>
                  </a:lnTo>
                  <a:lnTo>
                    <a:pt x="11589" y="984"/>
                  </a:lnTo>
                  <a:lnTo>
                    <a:pt x="11024" y="904"/>
                  </a:lnTo>
                  <a:close/>
                </a:path>
                <a:path w="72390" h="125095">
                  <a:moveTo>
                    <a:pt x="13245" y="517"/>
                  </a:moveTo>
                  <a:lnTo>
                    <a:pt x="14108" y="889"/>
                  </a:lnTo>
                  <a:lnTo>
                    <a:pt x="15337" y="635"/>
                  </a:lnTo>
                  <a:lnTo>
                    <a:pt x="13245" y="517"/>
                  </a:lnTo>
                  <a:close/>
                </a:path>
                <a:path w="72390" h="125095">
                  <a:moveTo>
                    <a:pt x="53143" y="381"/>
                  </a:moveTo>
                  <a:lnTo>
                    <a:pt x="46014" y="381"/>
                  </a:lnTo>
                  <a:lnTo>
                    <a:pt x="46555" y="635"/>
                  </a:lnTo>
                  <a:lnTo>
                    <a:pt x="43360" y="889"/>
                  </a:lnTo>
                  <a:lnTo>
                    <a:pt x="47588" y="762"/>
                  </a:lnTo>
                  <a:lnTo>
                    <a:pt x="55305" y="762"/>
                  </a:lnTo>
                  <a:lnTo>
                    <a:pt x="56682" y="635"/>
                  </a:lnTo>
                  <a:lnTo>
                    <a:pt x="51913" y="635"/>
                  </a:lnTo>
                  <a:lnTo>
                    <a:pt x="52050" y="517"/>
                  </a:lnTo>
                  <a:lnTo>
                    <a:pt x="53143" y="381"/>
                  </a:lnTo>
                  <a:close/>
                </a:path>
                <a:path w="72390" h="125095">
                  <a:moveTo>
                    <a:pt x="12014" y="422"/>
                  </a:moveTo>
                  <a:lnTo>
                    <a:pt x="8308" y="508"/>
                  </a:lnTo>
                  <a:lnTo>
                    <a:pt x="10765" y="762"/>
                  </a:lnTo>
                  <a:lnTo>
                    <a:pt x="12014" y="422"/>
                  </a:lnTo>
                  <a:close/>
                </a:path>
                <a:path w="72390" h="125095">
                  <a:moveTo>
                    <a:pt x="51274" y="127"/>
                  </a:moveTo>
                  <a:lnTo>
                    <a:pt x="45031" y="127"/>
                  </a:lnTo>
                  <a:lnTo>
                    <a:pt x="44293" y="381"/>
                  </a:lnTo>
                  <a:lnTo>
                    <a:pt x="44343" y="635"/>
                  </a:lnTo>
                  <a:lnTo>
                    <a:pt x="44579" y="635"/>
                  </a:lnTo>
                  <a:lnTo>
                    <a:pt x="46014" y="381"/>
                  </a:lnTo>
                  <a:lnTo>
                    <a:pt x="53143" y="381"/>
                  </a:lnTo>
                  <a:lnTo>
                    <a:pt x="53437" y="254"/>
                  </a:lnTo>
                  <a:lnTo>
                    <a:pt x="51274" y="127"/>
                  </a:lnTo>
                  <a:close/>
                </a:path>
                <a:path w="72390" h="125095">
                  <a:moveTo>
                    <a:pt x="55699" y="381"/>
                  </a:moveTo>
                  <a:lnTo>
                    <a:pt x="53781" y="381"/>
                  </a:lnTo>
                  <a:lnTo>
                    <a:pt x="53340" y="508"/>
                  </a:lnTo>
                  <a:lnTo>
                    <a:pt x="51913" y="635"/>
                  </a:lnTo>
                  <a:lnTo>
                    <a:pt x="56682" y="635"/>
                  </a:lnTo>
                  <a:lnTo>
                    <a:pt x="55699" y="381"/>
                  </a:lnTo>
                  <a:close/>
                </a:path>
                <a:path w="72390" h="125095">
                  <a:moveTo>
                    <a:pt x="13197" y="496"/>
                  </a:moveTo>
                  <a:close/>
                </a:path>
                <a:path w="72390" h="125095">
                  <a:moveTo>
                    <a:pt x="15558" y="127"/>
                  </a:moveTo>
                  <a:lnTo>
                    <a:pt x="12437" y="127"/>
                  </a:lnTo>
                  <a:lnTo>
                    <a:pt x="13519" y="254"/>
                  </a:lnTo>
                  <a:lnTo>
                    <a:pt x="13813" y="381"/>
                  </a:lnTo>
                  <a:lnTo>
                    <a:pt x="12973" y="400"/>
                  </a:lnTo>
                  <a:lnTo>
                    <a:pt x="13197" y="496"/>
                  </a:lnTo>
                  <a:lnTo>
                    <a:pt x="15779" y="254"/>
                  </a:lnTo>
                  <a:lnTo>
                    <a:pt x="15558" y="127"/>
                  </a:lnTo>
                  <a:close/>
                </a:path>
                <a:path w="72390" h="125095">
                  <a:moveTo>
                    <a:pt x="12633" y="254"/>
                  </a:moveTo>
                  <a:lnTo>
                    <a:pt x="12014" y="422"/>
                  </a:lnTo>
                  <a:lnTo>
                    <a:pt x="12973" y="400"/>
                  </a:lnTo>
                  <a:lnTo>
                    <a:pt x="12633" y="254"/>
                  </a:lnTo>
                  <a:close/>
                </a:path>
                <a:path w="72390" h="125095">
                  <a:moveTo>
                    <a:pt x="15337" y="0"/>
                  </a:moveTo>
                  <a:lnTo>
                    <a:pt x="13568" y="0"/>
                  </a:lnTo>
                  <a:lnTo>
                    <a:pt x="10176" y="127"/>
                  </a:lnTo>
                  <a:lnTo>
                    <a:pt x="12240" y="254"/>
                  </a:lnTo>
                  <a:lnTo>
                    <a:pt x="12437" y="127"/>
                  </a:lnTo>
                  <a:lnTo>
                    <a:pt x="15558" y="127"/>
                  </a:lnTo>
                  <a:lnTo>
                    <a:pt x="15337" y="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sp>
          <p:nvSpPr>
            <p:cNvPr id="82" name="object 82"/>
            <p:cNvSpPr/>
            <p:nvPr/>
          </p:nvSpPr>
          <p:spPr>
            <a:xfrm>
              <a:off x="8878525" y="8607503"/>
              <a:ext cx="137160" cy="137160"/>
            </a:xfrm>
            <a:custGeom>
              <a:avLst/>
              <a:gdLst/>
              <a:ahLst/>
              <a:cxnLst/>
              <a:rect l="l" t="t" r="r" b="b"/>
              <a:pathLst>
                <a:path w="137159" h="137159">
                  <a:moveTo>
                    <a:pt x="68300" y="0"/>
                  </a:moveTo>
                  <a:lnTo>
                    <a:pt x="42599" y="5001"/>
                  </a:lnTo>
                  <a:lnTo>
                    <a:pt x="20005" y="20004"/>
                  </a:lnTo>
                  <a:lnTo>
                    <a:pt x="5001" y="42598"/>
                  </a:lnTo>
                  <a:lnTo>
                    <a:pt x="0" y="68300"/>
                  </a:lnTo>
                  <a:lnTo>
                    <a:pt x="5001" y="94001"/>
                  </a:lnTo>
                  <a:lnTo>
                    <a:pt x="20005" y="116595"/>
                  </a:lnTo>
                  <a:lnTo>
                    <a:pt x="42599" y="131599"/>
                  </a:lnTo>
                  <a:lnTo>
                    <a:pt x="68300" y="136600"/>
                  </a:lnTo>
                  <a:lnTo>
                    <a:pt x="94002" y="131599"/>
                  </a:lnTo>
                  <a:lnTo>
                    <a:pt x="116596" y="116595"/>
                  </a:lnTo>
                  <a:lnTo>
                    <a:pt x="131599" y="94001"/>
                  </a:lnTo>
                  <a:lnTo>
                    <a:pt x="136600" y="68300"/>
                  </a:lnTo>
                  <a:lnTo>
                    <a:pt x="131599" y="42598"/>
                  </a:lnTo>
                  <a:lnTo>
                    <a:pt x="116596" y="20004"/>
                  </a:lnTo>
                  <a:lnTo>
                    <a:pt x="94002"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83" name="object 83"/>
            <p:cNvSpPr/>
            <p:nvPr/>
          </p:nvSpPr>
          <p:spPr>
            <a:xfrm>
              <a:off x="8878525" y="8607503"/>
              <a:ext cx="137160" cy="137160"/>
            </a:xfrm>
            <a:custGeom>
              <a:avLst/>
              <a:gdLst/>
              <a:ahLst/>
              <a:cxnLst/>
              <a:rect l="l" t="t" r="r" b="b"/>
              <a:pathLst>
                <a:path w="137159"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pic>
          <p:nvPicPr>
            <p:cNvPr id="84" name="object 84"/>
            <p:cNvPicPr/>
            <p:nvPr/>
          </p:nvPicPr>
          <p:blipFill>
            <a:blip r:embed="rId8" cstate="print"/>
            <a:stretch>
              <a:fillRect/>
            </a:stretch>
          </p:blipFill>
          <p:spPr>
            <a:xfrm>
              <a:off x="9540398" y="8389402"/>
              <a:ext cx="162000" cy="162000"/>
            </a:xfrm>
            <a:prstGeom prst="rect">
              <a:avLst/>
            </a:prstGeom>
          </p:spPr>
        </p:pic>
        <p:sp>
          <p:nvSpPr>
            <p:cNvPr id="85" name="object 85"/>
            <p:cNvSpPr/>
            <p:nvPr/>
          </p:nvSpPr>
          <p:spPr>
            <a:xfrm>
              <a:off x="8757456" y="7801198"/>
              <a:ext cx="0" cy="1355090"/>
            </a:xfrm>
            <a:custGeom>
              <a:avLst/>
              <a:gdLst/>
              <a:ahLst/>
              <a:cxnLst/>
              <a:rect l="l" t="t" r="r" b="b"/>
              <a:pathLst>
                <a:path h="1355090">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6" name="object 86"/>
            <p:cNvSpPr/>
            <p:nvPr/>
          </p:nvSpPr>
          <p:spPr>
            <a:xfrm>
              <a:off x="8744808" y="9145231"/>
              <a:ext cx="1511935" cy="0"/>
            </a:xfrm>
            <a:custGeom>
              <a:avLst/>
              <a:gdLst/>
              <a:ahLst/>
              <a:cxnLst/>
              <a:rect l="l" t="t" r="r" b="b"/>
              <a:pathLst>
                <a:path w="1511934">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7" name="object 87"/>
            <p:cNvSpPr/>
            <p:nvPr/>
          </p:nvSpPr>
          <p:spPr>
            <a:xfrm>
              <a:off x="8701934" y="7813857"/>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8" name="object 88"/>
            <p:cNvSpPr/>
            <p:nvPr/>
          </p:nvSpPr>
          <p:spPr>
            <a:xfrm>
              <a:off x="8701934" y="8146700"/>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9" name="object 89"/>
            <p:cNvSpPr/>
            <p:nvPr/>
          </p:nvSpPr>
          <p:spPr>
            <a:xfrm>
              <a:off x="8701934" y="8479544"/>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0" name="object 90"/>
            <p:cNvSpPr/>
            <p:nvPr/>
          </p:nvSpPr>
          <p:spPr>
            <a:xfrm>
              <a:off x="9129009" y="9145231"/>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1" name="object 91"/>
            <p:cNvSpPr/>
            <p:nvPr/>
          </p:nvSpPr>
          <p:spPr>
            <a:xfrm>
              <a:off x="9500561" y="9145231"/>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2" name="object 92"/>
            <p:cNvSpPr/>
            <p:nvPr/>
          </p:nvSpPr>
          <p:spPr>
            <a:xfrm>
              <a:off x="10243667" y="9145231"/>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3" name="object 93"/>
            <p:cNvSpPr/>
            <p:nvPr/>
          </p:nvSpPr>
          <p:spPr>
            <a:xfrm>
              <a:off x="9872113" y="9145231"/>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4" name="object 94"/>
            <p:cNvSpPr/>
            <p:nvPr/>
          </p:nvSpPr>
          <p:spPr>
            <a:xfrm>
              <a:off x="8701934" y="8812387"/>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5" name="object 95"/>
            <p:cNvSpPr/>
            <p:nvPr/>
          </p:nvSpPr>
          <p:spPr>
            <a:xfrm>
              <a:off x="8750645" y="7951174"/>
              <a:ext cx="1514475" cy="1020444"/>
            </a:xfrm>
            <a:custGeom>
              <a:avLst/>
              <a:gdLst/>
              <a:ahLst/>
              <a:cxnLst/>
              <a:rect l="l" t="t" r="r" b="b"/>
              <a:pathLst>
                <a:path w="1514475" h="1020445">
                  <a:moveTo>
                    <a:pt x="80813" y="988344"/>
                  </a:moveTo>
                  <a:lnTo>
                    <a:pt x="75333" y="994409"/>
                  </a:lnTo>
                  <a:lnTo>
                    <a:pt x="81471" y="993139"/>
                  </a:lnTo>
                  <a:lnTo>
                    <a:pt x="80737" y="991869"/>
                  </a:lnTo>
                  <a:lnTo>
                    <a:pt x="84174" y="991869"/>
                  </a:lnTo>
                  <a:lnTo>
                    <a:pt x="80813" y="988344"/>
                  </a:lnTo>
                  <a:close/>
                </a:path>
                <a:path w="1514475" h="1020445">
                  <a:moveTo>
                    <a:pt x="83385" y="985498"/>
                  </a:moveTo>
                  <a:lnTo>
                    <a:pt x="79331" y="986789"/>
                  </a:lnTo>
                  <a:lnTo>
                    <a:pt x="80813" y="988344"/>
                  </a:lnTo>
                  <a:lnTo>
                    <a:pt x="83385" y="985498"/>
                  </a:lnTo>
                  <a:close/>
                </a:path>
                <a:path w="1514475" h="1020445">
                  <a:moveTo>
                    <a:pt x="81464" y="982979"/>
                  </a:moveTo>
                  <a:lnTo>
                    <a:pt x="78267" y="982979"/>
                  </a:lnTo>
                  <a:lnTo>
                    <a:pt x="78750" y="985519"/>
                  </a:lnTo>
                  <a:lnTo>
                    <a:pt x="82023" y="984798"/>
                  </a:lnTo>
                  <a:lnTo>
                    <a:pt x="81464" y="982979"/>
                  </a:lnTo>
                  <a:close/>
                </a:path>
                <a:path w="1514475" h="1020445">
                  <a:moveTo>
                    <a:pt x="84513" y="984249"/>
                  </a:moveTo>
                  <a:lnTo>
                    <a:pt x="82023" y="984798"/>
                  </a:lnTo>
                  <a:lnTo>
                    <a:pt x="82245" y="985519"/>
                  </a:lnTo>
                  <a:lnTo>
                    <a:pt x="84127" y="984677"/>
                  </a:lnTo>
                  <a:lnTo>
                    <a:pt x="84513" y="984249"/>
                  </a:lnTo>
                  <a:close/>
                </a:path>
                <a:path w="1514475" h="1020445">
                  <a:moveTo>
                    <a:pt x="97718" y="966549"/>
                  </a:moveTo>
                  <a:lnTo>
                    <a:pt x="92591" y="967739"/>
                  </a:lnTo>
                  <a:lnTo>
                    <a:pt x="89843" y="971549"/>
                  </a:lnTo>
                  <a:lnTo>
                    <a:pt x="85332" y="971549"/>
                  </a:lnTo>
                  <a:lnTo>
                    <a:pt x="79317" y="975359"/>
                  </a:lnTo>
                  <a:lnTo>
                    <a:pt x="80746" y="979169"/>
                  </a:lnTo>
                  <a:lnTo>
                    <a:pt x="86144" y="979169"/>
                  </a:lnTo>
                  <a:lnTo>
                    <a:pt x="81780" y="980439"/>
                  </a:lnTo>
                  <a:lnTo>
                    <a:pt x="85082" y="984249"/>
                  </a:lnTo>
                  <a:lnTo>
                    <a:pt x="84127" y="984677"/>
                  </a:lnTo>
                  <a:lnTo>
                    <a:pt x="83385" y="985498"/>
                  </a:lnTo>
                  <a:lnTo>
                    <a:pt x="87303" y="984249"/>
                  </a:lnTo>
                  <a:lnTo>
                    <a:pt x="86991" y="980439"/>
                  </a:lnTo>
                  <a:lnTo>
                    <a:pt x="99192" y="980439"/>
                  </a:lnTo>
                  <a:lnTo>
                    <a:pt x="102217" y="977899"/>
                  </a:lnTo>
                  <a:lnTo>
                    <a:pt x="104926" y="974089"/>
                  </a:lnTo>
                  <a:lnTo>
                    <a:pt x="98150" y="974089"/>
                  </a:lnTo>
                  <a:lnTo>
                    <a:pt x="94800" y="970279"/>
                  </a:lnTo>
                  <a:lnTo>
                    <a:pt x="97735" y="966849"/>
                  </a:lnTo>
                  <a:lnTo>
                    <a:pt x="97718" y="966549"/>
                  </a:lnTo>
                  <a:close/>
                </a:path>
                <a:path w="1514475" h="1020445">
                  <a:moveTo>
                    <a:pt x="99192" y="980439"/>
                  </a:moveTo>
                  <a:lnTo>
                    <a:pt x="86991" y="980439"/>
                  </a:lnTo>
                  <a:lnTo>
                    <a:pt x="92734" y="984249"/>
                  </a:lnTo>
                  <a:lnTo>
                    <a:pt x="97680" y="981709"/>
                  </a:lnTo>
                  <a:lnTo>
                    <a:pt x="99192" y="980439"/>
                  </a:lnTo>
                  <a:close/>
                </a:path>
                <a:path w="1514475" h="1020445">
                  <a:moveTo>
                    <a:pt x="68456" y="968194"/>
                  </a:moveTo>
                  <a:lnTo>
                    <a:pt x="66541" y="976629"/>
                  </a:lnTo>
                  <a:lnTo>
                    <a:pt x="73489" y="975359"/>
                  </a:lnTo>
                  <a:lnTo>
                    <a:pt x="71738" y="970279"/>
                  </a:lnTo>
                  <a:lnTo>
                    <a:pt x="68840" y="970279"/>
                  </a:lnTo>
                  <a:lnTo>
                    <a:pt x="68456" y="968194"/>
                  </a:lnTo>
                  <a:close/>
                </a:path>
                <a:path w="1514475" h="1020445">
                  <a:moveTo>
                    <a:pt x="109318" y="966469"/>
                  </a:moveTo>
                  <a:lnTo>
                    <a:pt x="98060" y="966469"/>
                  </a:lnTo>
                  <a:lnTo>
                    <a:pt x="97735" y="966849"/>
                  </a:lnTo>
                  <a:lnTo>
                    <a:pt x="98150" y="974089"/>
                  </a:lnTo>
                  <a:lnTo>
                    <a:pt x="104926" y="974089"/>
                  </a:lnTo>
                  <a:lnTo>
                    <a:pt x="106732" y="971549"/>
                  </a:lnTo>
                  <a:lnTo>
                    <a:pt x="106288" y="970279"/>
                  </a:lnTo>
                  <a:lnTo>
                    <a:pt x="102590" y="970279"/>
                  </a:lnTo>
                  <a:lnTo>
                    <a:pt x="104246" y="967739"/>
                  </a:lnTo>
                  <a:lnTo>
                    <a:pt x="110073" y="967739"/>
                  </a:lnTo>
                  <a:lnTo>
                    <a:pt x="109318" y="966469"/>
                  </a:lnTo>
                  <a:close/>
                </a:path>
                <a:path w="1514475" h="1020445">
                  <a:moveTo>
                    <a:pt x="86627" y="960119"/>
                  </a:moveTo>
                  <a:lnTo>
                    <a:pt x="77575" y="960119"/>
                  </a:lnTo>
                  <a:lnTo>
                    <a:pt x="80495" y="961389"/>
                  </a:lnTo>
                  <a:lnTo>
                    <a:pt x="80483" y="965199"/>
                  </a:lnTo>
                  <a:lnTo>
                    <a:pt x="77605" y="969009"/>
                  </a:lnTo>
                  <a:lnTo>
                    <a:pt x="79875" y="972819"/>
                  </a:lnTo>
                  <a:lnTo>
                    <a:pt x="83135" y="971549"/>
                  </a:lnTo>
                  <a:lnTo>
                    <a:pt x="86436" y="971549"/>
                  </a:lnTo>
                  <a:lnTo>
                    <a:pt x="86177" y="969009"/>
                  </a:lnTo>
                  <a:lnTo>
                    <a:pt x="78704" y="969009"/>
                  </a:lnTo>
                  <a:lnTo>
                    <a:pt x="86831" y="961584"/>
                  </a:lnTo>
                  <a:lnTo>
                    <a:pt x="86627" y="960119"/>
                  </a:lnTo>
                  <a:close/>
                </a:path>
                <a:path w="1514475" h="1020445">
                  <a:moveTo>
                    <a:pt x="73124" y="962659"/>
                  </a:moveTo>
                  <a:lnTo>
                    <a:pt x="67437" y="962659"/>
                  </a:lnTo>
                  <a:lnTo>
                    <a:pt x="70942" y="965199"/>
                  </a:lnTo>
                  <a:lnTo>
                    <a:pt x="70709" y="969009"/>
                  </a:lnTo>
                  <a:lnTo>
                    <a:pt x="68840" y="970279"/>
                  </a:lnTo>
                  <a:lnTo>
                    <a:pt x="71738" y="970279"/>
                  </a:lnTo>
                  <a:lnTo>
                    <a:pt x="74133" y="966469"/>
                  </a:lnTo>
                  <a:lnTo>
                    <a:pt x="72623" y="965199"/>
                  </a:lnTo>
                  <a:lnTo>
                    <a:pt x="73124" y="962659"/>
                  </a:lnTo>
                  <a:close/>
                </a:path>
                <a:path w="1514475" h="1020445">
                  <a:moveTo>
                    <a:pt x="105844" y="969009"/>
                  </a:moveTo>
                  <a:lnTo>
                    <a:pt x="102590" y="970279"/>
                  </a:lnTo>
                  <a:lnTo>
                    <a:pt x="106288" y="970279"/>
                  </a:lnTo>
                  <a:lnTo>
                    <a:pt x="105844" y="969009"/>
                  </a:lnTo>
                  <a:close/>
                </a:path>
                <a:path w="1514475" h="1020445">
                  <a:moveTo>
                    <a:pt x="109649" y="963929"/>
                  </a:moveTo>
                  <a:lnTo>
                    <a:pt x="112930" y="967517"/>
                  </a:lnTo>
                  <a:lnTo>
                    <a:pt x="113016" y="969009"/>
                  </a:lnTo>
                  <a:lnTo>
                    <a:pt x="112899" y="970279"/>
                  </a:lnTo>
                  <a:lnTo>
                    <a:pt x="115208" y="970279"/>
                  </a:lnTo>
                  <a:lnTo>
                    <a:pt x="115942" y="966469"/>
                  </a:lnTo>
                  <a:lnTo>
                    <a:pt x="116615" y="965199"/>
                  </a:lnTo>
                  <a:lnTo>
                    <a:pt x="116029" y="965199"/>
                  </a:lnTo>
                  <a:lnTo>
                    <a:pt x="109649" y="963929"/>
                  </a:lnTo>
                  <a:close/>
                </a:path>
                <a:path w="1514475" h="1020445">
                  <a:moveTo>
                    <a:pt x="85918" y="966469"/>
                  </a:moveTo>
                  <a:lnTo>
                    <a:pt x="78704" y="969009"/>
                  </a:lnTo>
                  <a:lnTo>
                    <a:pt x="86177" y="969009"/>
                  </a:lnTo>
                  <a:lnTo>
                    <a:pt x="85918" y="966469"/>
                  </a:lnTo>
                  <a:close/>
                </a:path>
                <a:path w="1514475" h="1020445">
                  <a:moveTo>
                    <a:pt x="108169" y="967739"/>
                  </a:moveTo>
                  <a:lnTo>
                    <a:pt x="104246" y="967739"/>
                  </a:lnTo>
                  <a:lnTo>
                    <a:pt x="105680" y="969009"/>
                  </a:lnTo>
                  <a:lnTo>
                    <a:pt x="108169" y="967739"/>
                  </a:lnTo>
                  <a:close/>
                </a:path>
                <a:path w="1514475" h="1020445">
                  <a:moveTo>
                    <a:pt x="68331" y="967517"/>
                  </a:moveTo>
                  <a:lnTo>
                    <a:pt x="68456" y="968194"/>
                  </a:lnTo>
                  <a:lnTo>
                    <a:pt x="68559" y="967739"/>
                  </a:lnTo>
                  <a:lnTo>
                    <a:pt x="68331" y="967517"/>
                  </a:lnTo>
                  <a:close/>
                </a:path>
                <a:path w="1514475" h="1020445">
                  <a:moveTo>
                    <a:pt x="102245" y="952499"/>
                  </a:moveTo>
                  <a:lnTo>
                    <a:pt x="68526" y="952499"/>
                  </a:lnTo>
                  <a:lnTo>
                    <a:pt x="69748" y="953769"/>
                  </a:lnTo>
                  <a:lnTo>
                    <a:pt x="66682" y="957579"/>
                  </a:lnTo>
                  <a:lnTo>
                    <a:pt x="68388" y="961389"/>
                  </a:lnTo>
                  <a:lnTo>
                    <a:pt x="64653" y="963929"/>
                  </a:lnTo>
                  <a:lnTo>
                    <a:pt x="68331" y="967517"/>
                  </a:lnTo>
                  <a:lnTo>
                    <a:pt x="67437" y="962659"/>
                  </a:lnTo>
                  <a:lnTo>
                    <a:pt x="73124" y="962659"/>
                  </a:lnTo>
                  <a:lnTo>
                    <a:pt x="73375" y="961389"/>
                  </a:lnTo>
                  <a:lnTo>
                    <a:pt x="77575" y="960119"/>
                  </a:lnTo>
                  <a:lnTo>
                    <a:pt x="86627" y="960119"/>
                  </a:lnTo>
                  <a:lnTo>
                    <a:pt x="86763" y="959354"/>
                  </a:lnTo>
                  <a:lnTo>
                    <a:pt x="86664" y="957579"/>
                  </a:lnTo>
                  <a:lnTo>
                    <a:pt x="86537" y="956309"/>
                  </a:lnTo>
                  <a:lnTo>
                    <a:pt x="91806" y="956309"/>
                  </a:lnTo>
                  <a:lnTo>
                    <a:pt x="91831" y="955039"/>
                  </a:lnTo>
                  <a:lnTo>
                    <a:pt x="98221" y="955039"/>
                  </a:lnTo>
                  <a:lnTo>
                    <a:pt x="102245" y="952499"/>
                  </a:lnTo>
                  <a:close/>
                </a:path>
                <a:path w="1514475" h="1020445">
                  <a:moveTo>
                    <a:pt x="98060" y="966469"/>
                  </a:moveTo>
                  <a:lnTo>
                    <a:pt x="97718" y="966549"/>
                  </a:lnTo>
                  <a:lnTo>
                    <a:pt x="97735" y="966849"/>
                  </a:lnTo>
                  <a:lnTo>
                    <a:pt x="98060" y="966469"/>
                  </a:lnTo>
                  <a:close/>
                </a:path>
                <a:path w="1514475" h="1020445">
                  <a:moveTo>
                    <a:pt x="105342" y="960119"/>
                  </a:moveTo>
                  <a:lnTo>
                    <a:pt x="99327" y="960119"/>
                  </a:lnTo>
                  <a:lnTo>
                    <a:pt x="104063" y="965199"/>
                  </a:lnTo>
                  <a:lnTo>
                    <a:pt x="97713" y="966469"/>
                  </a:lnTo>
                  <a:lnTo>
                    <a:pt x="98060" y="966469"/>
                  </a:lnTo>
                  <a:lnTo>
                    <a:pt x="109318" y="966469"/>
                  </a:lnTo>
                  <a:lnTo>
                    <a:pt x="108563" y="965199"/>
                  </a:lnTo>
                  <a:lnTo>
                    <a:pt x="106102" y="965199"/>
                  </a:lnTo>
                  <a:lnTo>
                    <a:pt x="105342" y="960119"/>
                  </a:lnTo>
                  <a:close/>
                </a:path>
                <a:path w="1514475" h="1020445">
                  <a:moveTo>
                    <a:pt x="111154" y="958696"/>
                  </a:moveTo>
                  <a:lnTo>
                    <a:pt x="109310" y="959354"/>
                  </a:lnTo>
                  <a:lnTo>
                    <a:pt x="106547" y="962659"/>
                  </a:lnTo>
                  <a:lnTo>
                    <a:pt x="106102" y="965199"/>
                  </a:lnTo>
                  <a:lnTo>
                    <a:pt x="108563" y="965199"/>
                  </a:lnTo>
                  <a:lnTo>
                    <a:pt x="108957" y="963929"/>
                  </a:lnTo>
                  <a:lnTo>
                    <a:pt x="110342" y="962659"/>
                  </a:lnTo>
                  <a:lnTo>
                    <a:pt x="112434" y="962659"/>
                  </a:lnTo>
                  <a:lnTo>
                    <a:pt x="111154" y="958696"/>
                  </a:lnTo>
                  <a:close/>
                </a:path>
                <a:path w="1514475" h="1020445">
                  <a:moveTo>
                    <a:pt x="122193" y="947419"/>
                  </a:moveTo>
                  <a:lnTo>
                    <a:pt x="116424" y="949959"/>
                  </a:lnTo>
                  <a:lnTo>
                    <a:pt x="116526" y="953769"/>
                  </a:lnTo>
                  <a:lnTo>
                    <a:pt x="111909" y="956309"/>
                  </a:lnTo>
                  <a:lnTo>
                    <a:pt x="112205" y="956947"/>
                  </a:lnTo>
                  <a:lnTo>
                    <a:pt x="114283" y="957579"/>
                  </a:lnTo>
                  <a:lnTo>
                    <a:pt x="112751" y="958126"/>
                  </a:lnTo>
                  <a:lnTo>
                    <a:pt x="116029" y="965199"/>
                  </a:lnTo>
                  <a:lnTo>
                    <a:pt x="116615" y="965199"/>
                  </a:lnTo>
                  <a:lnTo>
                    <a:pt x="117961" y="962659"/>
                  </a:lnTo>
                  <a:lnTo>
                    <a:pt x="120169" y="960119"/>
                  </a:lnTo>
                  <a:lnTo>
                    <a:pt x="124170" y="960119"/>
                  </a:lnTo>
                  <a:lnTo>
                    <a:pt x="125884" y="957579"/>
                  </a:lnTo>
                  <a:lnTo>
                    <a:pt x="128885" y="957579"/>
                  </a:lnTo>
                  <a:lnTo>
                    <a:pt x="127722" y="956309"/>
                  </a:lnTo>
                  <a:lnTo>
                    <a:pt x="126359" y="955039"/>
                  </a:lnTo>
                  <a:lnTo>
                    <a:pt x="124914" y="955039"/>
                  </a:lnTo>
                  <a:lnTo>
                    <a:pt x="128572" y="951229"/>
                  </a:lnTo>
                  <a:lnTo>
                    <a:pt x="124626" y="951229"/>
                  </a:lnTo>
                  <a:lnTo>
                    <a:pt x="122922" y="949959"/>
                  </a:lnTo>
                  <a:lnTo>
                    <a:pt x="121630" y="949959"/>
                  </a:lnTo>
                  <a:lnTo>
                    <a:pt x="122193" y="947419"/>
                  </a:lnTo>
                  <a:close/>
                </a:path>
                <a:path w="1514475" h="1020445">
                  <a:moveTo>
                    <a:pt x="20267" y="960119"/>
                  </a:moveTo>
                  <a:lnTo>
                    <a:pt x="14919" y="960119"/>
                  </a:lnTo>
                  <a:lnTo>
                    <a:pt x="13910" y="963929"/>
                  </a:lnTo>
                  <a:lnTo>
                    <a:pt x="20267" y="960119"/>
                  </a:lnTo>
                  <a:close/>
                </a:path>
                <a:path w="1514475" h="1020445">
                  <a:moveTo>
                    <a:pt x="112434" y="962659"/>
                  </a:moveTo>
                  <a:lnTo>
                    <a:pt x="110342" y="962659"/>
                  </a:lnTo>
                  <a:lnTo>
                    <a:pt x="111512" y="963929"/>
                  </a:lnTo>
                  <a:lnTo>
                    <a:pt x="112434" y="962659"/>
                  </a:lnTo>
                  <a:close/>
                </a:path>
                <a:path w="1514475" h="1020445">
                  <a:moveTo>
                    <a:pt x="124170" y="960119"/>
                  </a:moveTo>
                  <a:lnTo>
                    <a:pt x="120169" y="960119"/>
                  </a:lnTo>
                  <a:lnTo>
                    <a:pt x="121445" y="961389"/>
                  </a:lnTo>
                  <a:lnTo>
                    <a:pt x="122226" y="963929"/>
                  </a:lnTo>
                  <a:lnTo>
                    <a:pt x="124006" y="962659"/>
                  </a:lnTo>
                  <a:lnTo>
                    <a:pt x="124170" y="960119"/>
                  </a:lnTo>
                  <a:close/>
                </a:path>
                <a:path w="1514475" h="1020445">
                  <a:moveTo>
                    <a:pt x="91806" y="956309"/>
                  </a:moveTo>
                  <a:lnTo>
                    <a:pt x="86537" y="956309"/>
                  </a:lnTo>
                  <a:lnTo>
                    <a:pt x="87078" y="957579"/>
                  </a:lnTo>
                  <a:lnTo>
                    <a:pt x="86981" y="958126"/>
                  </a:lnTo>
                  <a:lnTo>
                    <a:pt x="86917" y="960119"/>
                  </a:lnTo>
                  <a:lnTo>
                    <a:pt x="87044" y="961389"/>
                  </a:lnTo>
                  <a:lnTo>
                    <a:pt x="86831" y="961584"/>
                  </a:lnTo>
                  <a:lnTo>
                    <a:pt x="86981" y="962659"/>
                  </a:lnTo>
                  <a:lnTo>
                    <a:pt x="91732" y="960119"/>
                  </a:lnTo>
                  <a:lnTo>
                    <a:pt x="91806" y="956309"/>
                  </a:lnTo>
                  <a:close/>
                </a:path>
                <a:path w="1514475" h="1020445">
                  <a:moveTo>
                    <a:pt x="86813" y="959074"/>
                  </a:moveTo>
                  <a:lnTo>
                    <a:pt x="86627" y="960119"/>
                  </a:lnTo>
                  <a:lnTo>
                    <a:pt x="86831" y="961584"/>
                  </a:lnTo>
                  <a:lnTo>
                    <a:pt x="86813" y="959074"/>
                  </a:lnTo>
                  <a:close/>
                </a:path>
                <a:path w="1514475" h="1020445">
                  <a:moveTo>
                    <a:pt x="3155" y="946149"/>
                  </a:moveTo>
                  <a:lnTo>
                    <a:pt x="947" y="947419"/>
                  </a:lnTo>
                  <a:lnTo>
                    <a:pt x="1653" y="951229"/>
                  </a:lnTo>
                  <a:lnTo>
                    <a:pt x="8639" y="961389"/>
                  </a:lnTo>
                  <a:lnTo>
                    <a:pt x="11595" y="961389"/>
                  </a:lnTo>
                  <a:lnTo>
                    <a:pt x="14919" y="960119"/>
                  </a:lnTo>
                  <a:lnTo>
                    <a:pt x="20267" y="960119"/>
                  </a:lnTo>
                  <a:lnTo>
                    <a:pt x="22386" y="958849"/>
                  </a:lnTo>
                  <a:lnTo>
                    <a:pt x="10013" y="958849"/>
                  </a:lnTo>
                  <a:lnTo>
                    <a:pt x="12539" y="956309"/>
                  </a:lnTo>
                  <a:lnTo>
                    <a:pt x="16134" y="956309"/>
                  </a:lnTo>
                  <a:lnTo>
                    <a:pt x="12914" y="953769"/>
                  </a:lnTo>
                  <a:lnTo>
                    <a:pt x="18635" y="949959"/>
                  </a:lnTo>
                  <a:lnTo>
                    <a:pt x="26290" y="949959"/>
                  </a:lnTo>
                  <a:lnTo>
                    <a:pt x="27470" y="948689"/>
                  </a:lnTo>
                  <a:lnTo>
                    <a:pt x="9794" y="948689"/>
                  </a:lnTo>
                  <a:lnTo>
                    <a:pt x="8973" y="947419"/>
                  </a:lnTo>
                  <a:lnTo>
                    <a:pt x="4724" y="947419"/>
                  </a:lnTo>
                  <a:lnTo>
                    <a:pt x="3155" y="946149"/>
                  </a:lnTo>
                  <a:close/>
                </a:path>
                <a:path w="1514475" h="1020445">
                  <a:moveTo>
                    <a:pt x="152915" y="947419"/>
                  </a:moveTo>
                  <a:lnTo>
                    <a:pt x="152968" y="949959"/>
                  </a:lnTo>
                  <a:lnTo>
                    <a:pt x="157951" y="951229"/>
                  </a:lnTo>
                  <a:lnTo>
                    <a:pt x="151008" y="952499"/>
                  </a:lnTo>
                  <a:lnTo>
                    <a:pt x="146738" y="955039"/>
                  </a:lnTo>
                  <a:lnTo>
                    <a:pt x="148917" y="957579"/>
                  </a:lnTo>
                  <a:lnTo>
                    <a:pt x="146486" y="958849"/>
                  </a:lnTo>
                  <a:lnTo>
                    <a:pt x="146522" y="961389"/>
                  </a:lnTo>
                  <a:lnTo>
                    <a:pt x="153175" y="956309"/>
                  </a:lnTo>
                  <a:lnTo>
                    <a:pt x="159202" y="952499"/>
                  </a:lnTo>
                  <a:lnTo>
                    <a:pt x="160232" y="951229"/>
                  </a:lnTo>
                  <a:lnTo>
                    <a:pt x="158837" y="951229"/>
                  </a:lnTo>
                  <a:lnTo>
                    <a:pt x="157532" y="948689"/>
                  </a:lnTo>
                  <a:lnTo>
                    <a:pt x="155206" y="948689"/>
                  </a:lnTo>
                  <a:lnTo>
                    <a:pt x="152915" y="947419"/>
                  </a:lnTo>
                  <a:close/>
                </a:path>
                <a:path w="1514475" h="1020445">
                  <a:moveTo>
                    <a:pt x="98221" y="955039"/>
                  </a:moveTo>
                  <a:lnTo>
                    <a:pt x="91831" y="955039"/>
                  </a:lnTo>
                  <a:lnTo>
                    <a:pt x="95644" y="960119"/>
                  </a:lnTo>
                  <a:lnTo>
                    <a:pt x="102346" y="958849"/>
                  </a:lnTo>
                  <a:lnTo>
                    <a:pt x="98221" y="955039"/>
                  </a:lnTo>
                  <a:close/>
                </a:path>
                <a:path w="1514475" h="1020445">
                  <a:moveTo>
                    <a:pt x="108073" y="952499"/>
                  </a:moveTo>
                  <a:lnTo>
                    <a:pt x="102245" y="952499"/>
                  </a:lnTo>
                  <a:lnTo>
                    <a:pt x="103063" y="960119"/>
                  </a:lnTo>
                  <a:lnTo>
                    <a:pt x="106345" y="953769"/>
                  </a:lnTo>
                  <a:lnTo>
                    <a:pt x="107003" y="953769"/>
                  </a:lnTo>
                  <a:lnTo>
                    <a:pt x="108073" y="952499"/>
                  </a:lnTo>
                  <a:close/>
                </a:path>
                <a:path w="1514475" h="1020445">
                  <a:moveTo>
                    <a:pt x="106533" y="955222"/>
                  </a:moveTo>
                  <a:lnTo>
                    <a:pt x="107163" y="960119"/>
                  </a:lnTo>
                  <a:lnTo>
                    <a:pt x="109310" y="959354"/>
                  </a:lnTo>
                  <a:lnTo>
                    <a:pt x="110793" y="957579"/>
                  </a:lnTo>
                  <a:lnTo>
                    <a:pt x="112498" y="957579"/>
                  </a:lnTo>
                  <a:lnTo>
                    <a:pt x="112205" y="956947"/>
                  </a:lnTo>
                  <a:lnTo>
                    <a:pt x="106533" y="955222"/>
                  </a:lnTo>
                  <a:close/>
                </a:path>
                <a:path w="1514475" h="1020445">
                  <a:moveTo>
                    <a:pt x="110793" y="957579"/>
                  </a:moveTo>
                  <a:lnTo>
                    <a:pt x="109310" y="959354"/>
                  </a:lnTo>
                  <a:lnTo>
                    <a:pt x="111154" y="958696"/>
                  </a:lnTo>
                  <a:lnTo>
                    <a:pt x="110793" y="957579"/>
                  </a:lnTo>
                  <a:close/>
                </a:path>
                <a:path w="1514475" h="1020445">
                  <a:moveTo>
                    <a:pt x="16134" y="956309"/>
                  </a:moveTo>
                  <a:lnTo>
                    <a:pt x="12539" y="956309"/>
                  </a:lnTo>
                  <a:lnTo>
                    <a:pt x="19354" y="958849"/>
                  </a:lnTo>
                  <a:lnTo>
                    <a:pt x="16134" y="956309"/>
                  </a:lnTo>
                  <a:close/>
                </a:path>
                <a:path w="1514475" h="1020445">
                  <a:moveTo>
                    <a:pt x="26290" y="949959"/>
                  </a:moveTo>
                  <a:lnTo>
                    <a:pt x="21696" y="949959"/>
                  </a:lnTo>
                  <a:lnTo>
                    <a:pt x="23111" y="951229"/>
                  </a:lnTo>
                  <a:lnTo>
                    <a:pt x="23100" y="953769"/>
                  </a:lnTo>
                  <a:lnTo>
                    <a:pt x="22773" y="958849"/>
                  </a:lnTo>
                  <a:lnTo>
                    <a:pt x="26390" y="956309"/>
                  </a:lnTo>
                  <a:lnTo>
                    <a:pt x="26096" y="955039"/>
                  </a:lnTo>
                  <a:lnTo>
                    <a:pt x="25433" y="955039"/>
                  </a:lnTo>
                  <a:lnTo>
                    <a:pt x="25957" y="954438"/>
                  </a:lnTo>
                  <a:lnTo>
                    <a:pt x="25509" y="952499"/>
                  </a:lnTo>
                  <a:lnTo>
                    <a:pt x="26290" y="949959"/>
                  </a:lnTo>
                  <a:close/>
                </a:path>
                <a:path w="1514475" h="1020445">
                  <a:moveTo>
                    <a:pt x="112498" y="957579"/>
                  </a:moveTo>
                  <a:lnTo>
                    <a:pt x="110793" y="957579"/>
                  </a:lnTo>
                  <a:lnTo>
                    <a:pt x="111154" y="958696"/>
                  </a:lnTo>
                  <a:lnTo>
                    <a:pt x="112751" y="958126"/>
                  </a:lnTo>
                  <a:lnTo>
                    <a:pt x="112498" y="957579"/>
                  </a:lnTo>
                  <a:close/>
                </a:path>
                <a:path w="1514475" h="1020445">
                  <a:moveTo>
                    <a:pt x="112205" y="956947"/>
                  </a:moveTo>
                  <a:lnTo>
                    <a:pt x="112751" y="958126"/>
                  </a:lnTo>
                  <a:lnTo>
                    <a:pt x="114283" y="957579"/>
                  </a:lnTo>
                  <a:lnTo>
                    <a:pt x="112205" y="956947"/>
                  </a:lnTo>
                  <a:close/>
                </a:path>
                <a:path w="1514475" h="1020445">
                  <a:moveTo>
                    <a:pt x="143399" y="948689"/>
                  </a:moveTo>
                  <a:lnTo>
                    <a:pt x="131010" y="948689"/>
                  </a:lnTo>
                  <a:lnTo>
                    <a:pt x="131964" y="956309"/>
                  </a:lnTo>
                  <a:lnTo>
                    <a:pt x="135434" y="949959"/>
                  </a:lnTo>
                  <a:lnTo>
                    <a:pt x="142835" y="949959"/>
                  </a:lnTo>
                  <a:lnTo>
                    <a:pt x="143399" y="948689"/>
                  </a:lnTo>
                  <a:close/>
                </a:path>
                <a:path w="1514475" h="1020445">
                  <a:moveTo>
                    <a:pt x="142835" y="949959"/>
                  </a:moveTo>
                  <a:lnTo>
                    <a:pt x="135434" y="949959"/>
                  </a:lnTo>
                  <a:lnTo>
                    <a:pt x="136316" y="952499"/>
                  </a:lnTo>
                  <a:lnTo>
                    <a:pt x="132886" y="955039"/>
                  </a:lnTo>
                  <a:lnTo>
                    <a:pt x="137363" y="956309"/>
                  </a:lnTo>
                  <a:lnTo>
                    <a:pt x="142778" y="953769"/>
                  </a:lnTo>
                  <a:lnTo>
                    <a:pt x="142271" y="951229"/>
                  </a:lnTo>
                  <a:lnTo>
                    <a:pt x="142835" y="949959"/>
                  </a:lnTo>
                  <a:close/>
                </a:path>
                <a:path w="1514475" h="1020445">
                  <a:moveTo>
                    <a:pt x="106433" y="954447"/>
                  </a:moveTo>
                  <a:lnTo>
                    <a:pt x="105934" y="955039"/>
                  </a:lnTo>
                  <a:lnTo>
                    <a:pt x="106533" y="955222"/>
                  </a:lnTo>
                  <a:lnTo>
                    <a:pt x="106433" y="954447"/>
                  </a:lnTo>
                  <a:close/>
                </a:path>
                <a:path w="1514475" h="1020445">
                  <a:moveTo>
                    <a:pt x="25957" y="954438"/>
                  </a:moveTo>
                  <a:lnTo>
                    <a:pt x="25433" y="955039"/>
                  </a:lnTo>
                  <a:lnTo>
                    <a:pt x="26007" y="954652"/>
                  </a:lnTo>
                  <a:lnTo>
                    <a:pt x="25957" y="954438"/>
                  </a:lnTo>
                  <a:close/>
                </a:path>
                <a:path w="1514475" h="1020445">
                  <a:moveTo>
                    <a:pt x="26007" y="954652"/>
                  </a:moveTo>
                  <a:lnTo>
                    <a:pt x="25433" y="955039"/>
                  </a:lnTo>
                  <a:lnTo>
                    <a:pt x="26096" y="955039"/>
                  </a:lnTo>
                  <a:lnTo>
                    <a:pt x="26007" y="954652"/>
                  </a:lnTo>
                  <a:close/>
                </a:path>
                <a:path w="1514475" h="1020445">
                  <a:moveTo>
                    <a:pt x="63633" y="949959"/>
                  </a:moveTo>
                  <a:lnTo>
                    <a:pt x="65272" y="952499"/>
                  </a:lnTo>
                  <a:lnTo>
                    <a:pt x="63756" y="953769"/>
                  </a:lnTo>
                  <a:lnTo>
                    <a:pt x="64715" y="955039"/>
                  </a:lnTo>
                  <a:lnTo>
                    <a:pt x="66494" y="953769"/>
                  </a:lnTo>
                  <a:lnTo>
                    <a:pt x="68526" y="952499"/>
                  </a:lnTo>
                  <a:lnTo>
                    <a:pt x="108073" y="952499"/>
                  </a:lnTo>
                  <a:lnTo>
                    <a:pt x="110310" y="951229"/>
                  </a:lnTo>
                  <a:lnTo>
                    <a:pt x="69019" y="951229"/>
                  </a:lnTo>
                  <a:lnTo>
                    <a:pt x="63633" y="949959"/>
                  </a:lnTo>
                  <a:close/>
                </a:path>
                <a:path w="1514475" h="1020445">
                  <a:moveTo>
                    <a:pt x="32870" y="948153"/>
                  </a:moveTo>
                  <a:lnTo>
                    <a:pt x="29241" y="948655"/>
                  </a:lnTo>
                  <a:lnTo>
                    <a:pt x="29866" y="949959"/>
                  </a:lnTo>
                  <a:lnTo>
                    <a:pt x="25957" y="954438"/>
                  </a:lnTo>
                  <a:lnTo>
                    <a:pt x="26007" y="954652"/>
                  </a:lnTo>
                  <a:lnTo>
                    <a:pt x="31083" y="951229"/>
                  </a:lnTo>
                  <a:lnTo>
                    <a:pt x="33708" y="948689"/>
                  </a:lnTo>
                  <a:lnTo>
                    <a:pt x="32870" y="948153"/>
                  </a:lnTo>
                  <a:close/>
                </a:path>
                <a:path w="1514475" h="1020445">
                  <a:moveTo>
                    <a:pt x="107003" y="953769"/>
                  </a:moveTo>
                  <a:lnTo>
                    <a:pt x="106345" y="953769"/>
                  </a:lnTo>
                  <a:lnTo>
                    <a:pt x="106433" y="954447"/>
                  </a:lnTo>
                  <a:lnTo>
                    <a:pt x="107003" y="953769"/>
                  </a:lnTo>
                  <a:close/>
                </a:path>
                <a:path w="1514475" h="1020445">
                  <a:moveTo>
                    <a:pt x="76376" y="942339"/>
                  </a:moveTo>
                  <a:lnTo>
                    <a:pt x="73623" y="942339"/>
                  </a:lnTo>
                  <a:lnTo>
                    <a:pt x="74710" y="943609"/>
                  </a:lnTo>
                  <a:lnTo>
                    <a:pt x="69129" y="946149"/>
                  </a:lnTo>
                  <a:lnTo>
                    <a:pt x="69019" y="951229"/>
                  </a:lnTo>
                  <a:lnTo>
                    <a:pt x="110310" y="951229"/>
                  </a:lnTo>
                  <a:lnTo>
                    <a:pt x="111744" y="953769"/>
                  </a:lnTo>
                  <a:lnTo>
                    <a:pt x="113953" y="952499"/>
                  </a:lnTo>
                  <a:lnTo>
                    <a:pt x="115126" y="948689"/>
                  </a:lnTo>
                  <a:lnTo>
                    <a:pt x="119544" y="944879"/>
                  </a:lnTo>
                  <a:lnTo>
                    <a:pt x="78558" y="944879"/>
                  </a:lnTo>
                  <a:lnTo>
                    <a:pt x="76907" y="943609"/>
                  </a:lnTo>
                  <a:lnTo>
                    <a:pt x="76376" y="942339"/>
                  </a:lnTo>
                  <a:close/>
                </a:path>
                <a:path w="1514475" h="1020445">
                  <a:moveTo>
                    <a:pt x="166137" y="942339"/>
                  </a:moveTo>
                  <a:lnTo>
                    <a:pt x="161714" y="942339"/>
                  </a:lnTo>
                  <a:lnTo>
                    <a:pt x="162856" y="947018"/>
                  </a:lnTo>
                  <a:lnTo>
                    <a:pt x="162981" y="947437"/>
                  </a:lnTo>
                  <a:lnTo>
                    <a:pt x="164899" y="948689"/>
                  </a:lnTo>
                  <a:lnTo>
                    <a:pt x="169066" y="953769"/>
                  </a:lnTo>
                  <a:lnTo>
                    <a:pt x="171347" y="951229"/>
                  </a:lnTo>
                  <a:lnTo>
                    <a:pt x="168577" y="951229"/>
                  </a:lnTo>
                  <a:lnTo>
                    <a:pt x="166137" y="942339"/>
                  </a:lnTo>
                  <a:close/>
                </a:path>
                <a:path w="1514475" h="1020445">
                  <a:moveTo>
                    <a:pt x="37305" y="949148"/>
                  </a:moveTo>
                  <a:lnTo>
                    <a:pt x="35613" y="952499"/>
                  </a:lnTo>
                  <a:lnTo>
                    <a:pt x="41744" y="951229"/>
                  </a:lnTo>
                  <a:lnTo>
                    <a:pt x="40511" y="951229"/>
                  </a:lnTo>
                  <a:lnTo>
                    <a:pt x="39738" y="950288"/>
                  </a:lnTo>
                  <a:lnTo>
                    <a:pt x="37305" y="949148"/>
                  </a:lnTo>
                  <a:close/>
                </a:path>
                <a:path w="1514475" h="1020445">
                  <a:moveTo>
                    <a:pt x="67378" y="941069"/>
                  </a:moveTo>
                  <a:lnTo>
                    <a:pt x="62731" y="941069"/>
                  </a:lnTo>
                  <a:lnTo>
                    <a:pt x="55262" y="952499"/>
                  </a:lnTo>
                  <a:lnTo>
                    <a:pt x="60138" y="951229"/>
                  </a:lnTo>
                  <a:lnTo>
                    <a:pt x="60201" y="947419"/>
                  </a:lnTo>
                  <a:lnTo>
                    <a:pt x="64366" y="943609"/>
                  </a:lnTo>
                  <a:lnTo>
                    <a:pt x="67378" y="941069"/>
                  </a:lnTo>
                  <a:close/>
                </a:path>
                <a:path w="1514475" h="1020445">
                  <a:moveTo>
                    <a:pt x="39738" y="950288"/>
                  </a:moveTo>
                  <a:lnTo>
                    <a:pt x="40511" y="951229"/>
                  </a:lnTo>
                  <a:lnTo>
                    <a:pt x="40956" y="950860"/>
                  </a:lnTo>
                  <a:lnTo>
                    <a:pt x="39738" y="950288"/>
                  </a:lnTo>
                  <a:close/>
                </a:path>
                <a:path w="1514475" h="1020445">
                  <a:moveTo>
                    <a:pt x="40956" y="950860"/>
                  </a:moveTo>
                  <a:lnTo>
                    <a:pt x="40511" y="951229"/>
                  </a:lnTo>
                  <a:lnTo>
                    <a:pt x="41744" y="951229"/>
                  </a:lnTo>
                  <a:lnTo>
                    <a:pt x="40956" y="950860"/>
                  </a:lnTo>
                  <a:close/>
                </a:path>
                <a:path w="1514475" h="1020445">
                  <a:moveTo>
                    <a:pt x="135852" y="942339"/>
                  </a:moveTo>
                  <a:lnTo>
                    <a:pt x="129517" y="942339"/>
                  </a:lnTo>
                  <a:lnTo>
                    <a:pt x="124626" y="951229"/>
                  </a:lnTo>
                  <a:lnTo>
                    <a:pt x="128572" y="951229"/>
                  </a:lnTo>
                  <a:lnTo>
                    <a:pt x="131010" y="948689"/>
                  </a:lnTo>
                  <a:lnTo>
                    <a:pt x="143399" y="948689"/>
                  </a:lnTo>
                  <a:lnTo>
                    <a:pt x="143963" y="947419"/>
                  </a:lnTo>
                  <a:lnTo>
                    <a:pt x="144667" y="947419"/>
                  </a:lnTo>
                  <a:lnTo>
                    <a:pt x="143671" y="946149"/>
                  </a:lnTo>
                  <a:lnTo>
                    <a:pt x="134687" y="946149"/>
                  </a:lnTo>
                  <a:lnTo>
                    <a:pt x="135852" y="942339"/>
                  </a:lnTo>
                  <a:close/>
                </a:path>
                <a:path w="1514475" h="1020445">
                  <a:moveTo>
                    <a:pt x="162292" y="948689"/>
                  </a:moveTo>
                  <a:lnTo>
                    <a:pt x="158837" y="951229"/>
                  </a:lnTo>
                  <a:lnTo>
                    <a:pt x="160232" y="951229"/>
                  </a:lnTo>
                  <a:lnTo>
                    <a:pt x="162292" y="948689"/>
                  </a:lnTo>
                  <a:close/>
                </a:path>
                <a:path w="1514475" h="1020445">
                  <a:moveTo>
                    <a:pt x="165905" y="936360"/>
                  </a:moveTo>
                  <a:lnTo>
                    <a:pt x="164039" y="937259"/>
                  </a:lnTo>
                  <a:lnTo>
                    <a:pt x="174127" y="946149"/>
                  </a:lnTo>
                  <a:lnTo>
                    <a:pt x="173810" y="948689"/>
                  </a:lnTo>
                  <a:lnTo>
                    <a:pt x="168577" y="951229"/>
                  </a:lnTo>
                  <a:lnTo>
                    <a:pt x="171347" y="951229"/>
                  </a:lnTo>
                  <a:lnTo>
                    <a:pt x="172488" y="949959"/>
                  </a:lnTo>
                  <a:lnTo>
                    <a:pt x="176936" y="949959"/>
                  </a:lnTo>
                  <a:lnTo>
                    <a:pt x="177585" y="945390"/>
                  </a:lnTo>
                  <a:lnTo>
                    <a:pt x="177646" y="944833"/>
                  </a:lnTo>
                  <a:lnTo>
                    <a:pt x="176107" y="938529"/>
                  </a:lnTo>
                  <a:lnTo>
                    <a:pt x="166207" y="938529"/>
                  </a:lnTo>
                  <a:lnTo>
                    <a:pt x="165905" y="936360"/>
                  </a:lnTo>
                  <a:close/>
                </a:path>
                <a:path w="1514475" h="1020445">
                  <a:moveTo>
                    <a:pt x="176936" y="949959"/>
                  </a:moveTo>
                  <a:lnTo>
                    <a:pt x="172488" y="949959"/>
                  </a:lnTo>
                  <a:lnTo>
                    <a:pt x="172342" y="951229"/>
                  </a:lnTo>
                  <a:lnTo>
                    <a:pt x="176936" y="949959"/>
                  </a:lnTo>
                  <a:close/>
                </a:path>
                <a:path w="1514475" h="1020445">
                  <a:moveTo>
                    <a:pt x="38119" y="947537"/>
                  </a:moveTo>
                  <a:lnTo>
                    <a:pt x="37932" y="947906"/>
                  </a:lnTo>
                  <a:lnTo>
                    <a:pt x="37983" y="948153"/>
                  </a:lnTo>
                  <a:lnTo>
                    <a:pt x="39738" y="950288"/>
                  </a:lnTo>
                  <a:lnTo>
                    <a:pt x="40956" y="950860"/>
                  </a:lnTo>
                  <a:lnTo>
                    <a:pt x="43566" y="948689"/>
                  </a:lnTo>
                  <a:lnTo>
                    <a:pt x="38901" y="948689"/>
                  </a:lnTo>
                  <a:lnTo>
                    <a:pt x="38119" y="947537"/>
                  </a:lnTo>
                  <a:close/>
                </a:path>
                <a:path w="1514475" h="1020445">
                  <a:moveTo>
                    <a:pt x="144667" y="947419"/>
                  </a:moveTo>
                  <a:lnTo>
                    <a:pt x="143963" y="947419"/>
                  </a:lnTo>
                  <a:lnTo>
                    <a:pt x="145003" y="948689"/>
                  </a:lnTo>
                  <a:lnTo>
                    <a:pt x="145737" y="949959"/>
                  </a:lnTo>
                  <a:lnTo>
                    <a:pt x="146659" y="949959"/>
                  </a:lnTo>
                  <a:lnTo>
                    <a:pt x="144667" y="947419"/>
                  </a:lnTo>
                  <a:close/>
                </a:path>
                <a:path w="1514475" h="1020445">
                  <a:moveTo>
                    <a:pt x="145263" y="945192"/>
                  </a:moveTo>
                  <a:lnTo>
                    <a:pt x="143076" y="945390"/>
                  </a:lnTo>
                  <a:lnTo>
                    <a:pt x="146659" y="949959"/>
                  </a:lnTo>
                  <a:lnTo>
                    <a:pt x="145263" y="945192"/>
                  </a:lnTo>
                  <a:close/>
                </a:path>
                <a:path w="1514475" h="1020445">
                  <a:moveTo>
                    <a:pt x="146883" y="945046"/>
                  </a:moveTo>
                  <a:lnTo>
                    <a:pt x="145263" y="945192"/>
                  </a:lnTo>
                  <a:lnTo>
                    <a:pt x="146659" y="949959"/>
                  </a:lnTo>
                  <a:lnTo>
                    <a:pt x="147088" y="949959"/>
                  </a:lnTo>
                  <a:lnTo>
                    <a:pt x="147872" y="947519"/>
                  </a:lnTo>
                  <a:lnTo>
                    <a:pt x="147799" y="947191"/>
                  </a:lnTo>
                  <a:lnTo>
                    <a:pt x="146883" y="945046"/>
                  </a:lnTo>
                  <a:close/>
                </a:path>
                <a:path w="1514475" h="1020445">
                  <a:moveTo>
                    <a:pt x="37461" y="947519"/>
                  </a:moveTo>
                  <a:lnTo>
                    <a:pt x="34658" y="947906"/>
                  </a:lnTo>
                  <a:lnTo>
                    <a:pt x="37305" y="949148"/>
                  </a:lnTo>
                  <a:lnTo>
                    <a:pt x="37808" y="948153"/>
                  </a:lnTo>
                  <a:lnTo>
                    <a:pt x="37779" y="947906"/>
                  </a:lnTo>
                  <a:lnTo>
                    <a:pt x="37461" y="947519"/>
                  </a:lnTo>
                  <a:close/>
                </a:path>
                <a:path w="1514475" h="1020445">
                  <a:moveTo>
                    <a:pt x="9905" y="941591"/>
                  </a:moveTo>
                  <a:lnTo>
                    <a:pt x="9313" y="941968"/>
                  </a:lnTo>
                  <a:lnTo>
                    <a:pt x="9794" y="948689"/>
                  </a:lnTo>
                  <a:lnTo>
                    <a:pt x="27470" y="948689"/>
                  </a:lnTo>
                  <a:lnTo>
                    <a:pt x="28649" y="947419"/>
                  </a:lnTo>
                  <a:lnTo>
                    <a:pt x="31006" y="947419"/>
                  </a:lnTo>
                  <a:lnTo>
                    <a:pt x="31368" y="947191"/>
                  </a:lnTo>
                  <a:lnTo>
                    <a:pt x="29740" y="946149"/>
                  </a:lnTo>
                  <a:lnTo>
                    <a:pt x="11808" y="946149"/>
                  </a:lnTo>
                  <a:lnTo>
                    <a:pt x="9905" y="941591"/>
                  </a:lnTo>
                  <a:close/>
                </a:path>
                <a:path w="1514475" h="1020445">
                  <a:moveTo>
                    <a:pt x="29196" y="948560"/>
                  </a:moveTo>
                  <a:lnTo>
                    <a:pt x="28991" y="948689"/>
                  </a:lnTo>
                  <a:lnTo>
                    <a:pt x="29241" y="948655"/>
                  </a:lnTo>
                  <a:close/>
                </a:path>
                <a:path w="1514475" h="1020445">
                  <a:moveTo>
                    <a:pt x="39223" y="947419"/>
                  </a:moveTo>
                  <a:lnTo>
                    <a:pt x="38178" y="947419"/>
                  </a:lnTo>
                  <a:lnTo>
                    <a:pt x="38901" y="948689"/>
                  </a:lnTo>
                  <a:lnTo>
                    <a:pt x="39223" y="947419"/>
                  </a:lnTo>
                  <a:close/>
                </a:path>
                <a:path w="1514475" h="1020445">
                  <a:moveTo>
                    <a:pt x="41061" y="943609"/>
                  </a:moveTo>
                  <a:lnTo>
                    <a:pt x="39879" y="944833"/>
                  </a:lnTo>
                  <a:lnTo>
                    <a:pt x="38901" y="948689"/>
                  </a:lnTo>
                  <a:lnTo>
                    <a:pt x="43566" y="948689"/>
                  </a:lnTo>
                  <a:lnTo>
                    <a:pt x="45094" y="947419"/>
                  </a:lnTo>
                  <a:lnTo>
                    <a:pt x="49287" y="944879"/>
                  </a:lnTo>
                  <a:lnTo>
                    <a:pt x="44357" y="944879"/>
                  </a:lnTo>
                  <a:lnTo>
                    <a:pt x="41061" y="943609"/>
                  </a:lnTo>
                  <a:close/>
                </a:path>
                <a:path w="1514475" h="1020445">
                  <a:moveTo>
                    <a:pt x="152079" y="944879"/>
                  </a:moveTo>
                  <a:lnTo>
                    <a:pt x="148720" y="944879"/>
                  </a:lnTo>
                  <a:lnTo>
                    <a:pt x="148033" y="947018"/>
                  </a:lnTo>
                  <a:lnTo>
                    <a:pt x="147947" y="947537"/>
                  </a:lnTo>
                  <a:lnTo>
                    <a:pt x="148440" y="948689"/>
                  </a:lnTo>
                  <a:lnTo>
                    <a:pt x="152079" y="944879"/>
                  </a:lnTo>
                  <a:close/>
                </a:path>
                <a:path w="1514475" h="1020445">
                  <a:moveTo>
                    <a:pt x="157661" y="944879"/>
                  </a:moveTo>
                  <a:lnTo>
                    <a:pt x="155206" y="948689"/>
                  </a:lnTo>
                  <a:lnTo>
                    <a:pt x="157532" y="948689"/>
                  </a:lnTo>
                  <a:lnTo>
                    <a:pt x="156940" y="947537"/>
                  </a:lnTo>
                  <a:lnTo>
                    <a:pt x="157004" y="947018"/>
                  </a:lnTo>
                  <a:lnTo>
                    <a:pt x="157661" y="944879"/>
                  </a:lnTo>
                  <a:close/>
                </a:path>
                <a:path w="1514475" h="1020445">
                  <a:moveTo>
                    <a:pt x="31368" y="947191"/>
                  </a:moveTo>
                  <a:lnTo>
                    <a:pt x="29196" y="948560"/>
                  </a:lnTo>
                  <a:lnTo>
                    <a:pt x="32870" y="948153"/>
                  </a:lnTo>
                  <a:lnTo>
                    <a:pt x="31368" y="947191"/>
                  </a:lnTo>
                  <a:close/>
                </a:path>
                <a:path w="1514475" h="1020445">
                  <a:moveTo>
                    <a:pt x="31006" y="947419"/>
                  </a:moveTo>
                  <a:lnTo>
                    <a:pt x="28649" y="947419"/>
                  </a:lnTo>
                  <a:lnTo>
                    <a:pt x="29196" y="948560"/>
                  </a:lnTo>
                  <a:lnTo>
                    <a:pt x="31006" y="947419"/>
                  </a:lnTo>
                  <a:close/>
                </a:path>
                <a:path w="1514475" h="1020445">
                  <a:moveTo>
                    <a:pt x="40189" y="943609"/>
                  </a:moveTo>
                  <a:lnTo>
                    <a:pt x="32044" y="943609"/>
                  </a:lnTo>
                  <a:lnTo>
                    <a:pt x="32838" y="944879"/>
                  </a:lnTo>
                  <a:lnTo>
                    <a:pt x="35035" y="944879"/>
                  </a:lnTo>
                  <a:lnTo>
                    <a:pt x="31368" y="947191"/>
                  </a:lnTo>
                  <a:lnTo>
                    <a:pt x="32870" y="948153"/>
                  </a:lnTo>
                  <a:lnTo>
                    <a:pt x="34658" y="947906"/>
                  </a:lnTo>
                  <a:lnTo>
                    <a:pt x="33620" y="947419"/>
                  </a:lnTo>
                  <a:lnTo>
                    <a:pt x="37179" y="946149"/>
                  </a:lnTo>
                  <a:lnTo>
                    <a:pt x="38607" y="946149"/>
                  </a:lnTo>
                  <a:lnTo>
                    <a:pt x="39879" y="944833"/>
                  </a:lnTo>
                  <a:lnTo>
                    <a:pt x="40189" y="943609"/>
                  </a:lnTo>
                  <a:close/>
                </a:path>
                <a:path w="1514475" h="1020445">
                  <a:moveTo>
                    <a:pt x="37768" y="947018"/>
                  </a:moveTo>
                  <a:lnTo>
                    <a:pt x="37379" y="947419"/>
                  </a:lnTo>
                  <a:lnTo>
                    <a:pt x="38052" y="947437"/>
                  </a:lnTo>
                  <a:lnTo>
                    <a:pt x="37768" y="947018"/>
                  </a:lnTo>
                  <a:close/>
                </a:path>
                <a:path w="1514475" h="1020445">
                  <a:moveTo>
                    <a:pt x="39879" y="944833"/>
                  </a:moveTo>
                  <a:lnTo>
                    <a:pt x="37768" y="947018"/>
                  </a:lnTo>
                  <a:lnTo>
                    <a:pt x="38052" y="947437"/>
                  </a:lnTo>
                  <a:lnTo>
                    <a:pt x="39223" y="947419"/>
                  </a:lnTo>
                  <a:lnTo>
                    <a:pt x="39879" y="944833"/>
                  </a:lnTo>
                  <a:close/>
                </a:path>
                <a:path w="1514475" h="1020445">
                  <a:moveTo>
                    <a:pt x="148720" y="944879"/>
                  </a:moveTo>
                  <a:lnTo>
                    <a:pt x="146883" y="945046"/>
                  </a:lnTo>
                  <a:lnTo>
                    <a:pt x="147901" y="947429"/>
                  </a:lnTo>
                  <a:lnTo>
                    <a:pt x="148720" y="944879"/>
                  </a:lnTo>
                  <a:close/>
                </a:path>
                <a:path w="1514475" h="1020445">
                  <a:moveTo>
                    <a:pt x="7331" y="944879"/>
                  </a:moveTo>
                  <a:lnTo>
                    <a:pt x="4700" y="944879"/>
                  </a:lnTo>
                  <a:lnTo>
                    <a:pt x="6774" y="947419"/>
                  </a:lnTo>
                  <a:lnTo>
                    <a:pt x="8973" y="947419"/>
                  </a:lnTo>
                  <a:lnTo>
                    <a:pt x="7331" y="944879"/>
                  </a:lnTo>
                  <a:close/>
                </a:path>
                <a:path w="1514475" h="1020445">
                  <a:moveTo>
                    <a:pt x="38607" y="946149"/>
                  </a:moveTo>
                  <a:lnTo>
                    <a:pt x="37179" y="946149"/>
                  </a:lnTo>
                  <a:lnTo>
                    <a:pt x="37768" y="947018"/>
                  </a:lnTo>
                  <a:lnTo>
                    <a:pt x="38607" y="946149"/>
                  </a:lnTo>
                  <a:close/>
                </a:path>
                <a:path w="1514475" h="1020445">
                  <a:moveTo>
                    <a:pt x="2319" y="938529"/>
                  </a:moveTo>
                  <a:lnTo>
                    <a:pt x="0" y="942339"/>
                  </a:lnTo>
                  <a:lnTo>
                    <a:pt x="1793" y="946149"/>
                  </a:lnTo>
                  <a:lnTo>
                    <a:pt x="4700" y="944879"/>
                  </a:lnTo>
                  <a:lnTo>
                    <a:pt x="7331" y="944879"/>
                  </a:lnTo>
                  <a:lnTo>
                    <a:pt x="6649" y="943609"/>
                  </a:lnTo>
                  <a:lnTo>
                    <a:pt x="9313" y="941968"/>
                  </a:lnTo>
                  <a:lnTo>
                    <a:pt x="9157" y="939799"/>
                  </a:lnTo>
                  <a:lnTo>
                    <a:pt x="4745" y="939799"/>
                  </a:lnTo>
                  <a:lnTo>
                    <a:pt x="2319" y="938529"/>
                  </a:lnTo>
                  <a:close/>
                </a:path>
                <a:path w="1514475" h="1020445">
                  <a:moveTo>
                    <a:pt x="16929" y="942834"/>
                  </a:moveTo>
                  <a:lnTo>
                    <a:pt x="11808" y="946149"/>
                  </a:lnTo>
                  <a:lnTo>
                    <a:pt x="29740" y="946149"/>
                  </a:lnTo>
                  <a:lnTo>
                    <a:pt x="27757" y="944879"/>
                  </a:lnTo>
                  <a:lnTo>
                    <a:pt x="17635" y="944879"/>
                  </a:lnTo>
                  <a:lnTo>
                    <a:pt x="16929" y="942834"/>
                  </a:lnTo>
                  <a:close/>
                </a:path>
                <a:path w="1514475" h="1020445">
                  <a:moveTo>
                    <a:pt x="143076" y="945390"/>
                  </a:moveTo>
                  <a:lnTo>
                    <a:pt x="134687" y="946149"/>
                  </a:lnTo>
                  <a:lnTo>
                    <a:pt x="143671" y="946149"/>
                  </a:lnTo>
                  <a:lnTo>
                    <a:pt x="143076" y="945390"/>
                  </a:lnTo>
                  <a:close/>
                </a:path>
                <a:path w="1514475" h="1020445">
                  <a:moveTo>
                    <a:pt x="140684" y="942339"/>
                  </a:moveTo>
                  <a:lnTo>
                    <a:pt x="143076" y="945390"/>
                  </a:lnTo>
                  <a:lnTo>
                    <a:pt x="145263" y="945192"/>
                  </a:lnTo>
                  <a:lnTo>
                    <a:pt x="144735" y="943388"/>
                  </a:lnTo>
                  <a:lnTo>
                    <a:pt x="140684" y="942339"/>
                  </a:lnTo>
                  <a:close/>
                </a:path>
                <a:path w="1514475" h="1020445">
                  <a:moveTo>
                    <a:pt x="161681" y="938529"/>
                  </a:moveTo>
                  <a:lnTo>
                    <a:pt x="147708" y="938529"/>
                  </a:lnTo>
                  <a:lnTo>
                    <a:pt x="150006" y="942339"/>
                  </a:lnTo>
                  <a:lnTo>
                    <a:pt x="146870" y="944833"/>
                  </a:lnTo>
                  <a:lnTo>
                    <a:pt x="146883" y="945046"/>
                  </a:lnTo>
                  <a:lnTo>
                    <a:pt x="148720" y="944879"/>
                  </a:lnTo>
                  <a:lnTo>
                    <a:pt x="152079" y="944879"/>
                  </a:lnTo>
                  <a:lnTo>
                    <a:pt x="153293" y="943609"/>
                  </a:lnTo>
                  <a:lnTo>
                    <a:pt x="157688" y="941069"/>
                  </a:lnTo>
                  <a:lnTo>
                    <a:pt x="161681" y="938529"/>
                  </a:lnTo>
                  <a:close/>
                </a:path>
                <a:path w="1514475" h="1020445">
                  <a:moveTo>
                    <a:pt x="24062" y="924559"/>
                  </a:moveTo>
                  <a:lnTo>
                    <a:pt x="20555" y="927668"/>
                  </a:lnTo>
                  <a:lnTo>
                    <a:pt x="21649" y="930909"/>
                  </a:lnTo>
                  <a:lnTo>
                    <a:pt x="24894" y="935989"/>
                  </a:lnTo>
                  <a:lnTo>
                    <a:pt x="22833" y="941069"/>
                  </a:lnTo>
                  <a:lnTo>
                    <a:pt x="17635" y="944879"/>
                  </a:lnTo>
                  <a:lnTo>
                    <a:pt x="27757" y="944879"/>
                  </a:lnTo>
                  <a:lnTo>
                    <a:pt x="32044" y="943609"/>
                  </a:lnTo>
                  <a:lnTo>
                    <a:pt x="40189" y="943609"/>
                  </a:lnTo>
                  <a:lnTo>
                    <a:pt x="41155" y="939799"/>
                  </a:lnTo>
                  <a:lnTo>
                    <a:pt x="53517" y="939799"/>
                  </a:lnTo>
                  <a:lnTo>
                    <a:pt x="51939" y="938529"/>
                  </a:lnTo>
                  <a:lnTo>
                    <a:pt x="56010" y="938529"/>
                  </a:lnTo>
                  <a:lnTo>
                    <a:pt x="63849" y="937259"/>
                  </a:lnTo>
                  <a:lnTo>
                    <a:pt x="25852" y="937259"/>
                  </a:lnTo>
                  <a:lnTo>
                    <a:pt x="24117" y="930909"/>
                  </a:lnTo>
                  <a:lnTo>
                    <a:pt x="24062" y="924559"/>
                  </a:lnTo>
                  <a:close/>
                </a:path>
                <a:path w="1514475" h="1020445">
                  <a:moveTo>
                    <a:pt x="53517" y="939799"/>
                  </a:moveTo>
                  <a:lnTo>
                    <a:pt x="41155" y="939799"/>
                  </a:lnTo>
                  <a:lnTo>
                    <a:pt x="44357" y="944879"/>
                  </a:lnTo>
                  <a:lnTo>
                    <a:pt x="49287" y="944879"/>
                  </a:lnTo>
                  <a:lnTo>
                    <a:pt x="51384" y="943609"/>
                  </a:lnTo>
                  <a:lnTo>
                    <a:pt x="55095" y="941069"/>
                  </a:lnTo>
                  <a:lnTo>
                    <a:pt x="53517" y="939799"/>
                  </a:lnTo>
                  <a:close/>
                </a:path>
                <a:path w="1514475" h="1020445">
                  <a:moveTo>
                    <a:pt x="75844" y="941069"/>
                  </a:moveTo>
                  <a:lnTo>
                    <a:pt x="67378" y="941069"/>
                  </a:lnTo>
                  <a:lnTo>
                    <a:pt x="69863" y="944879"/>
                  </a:lnTo>
                  <a:lnTo>
                    <a:pt x="71591" y="943609"/>
                  </a:lnTo>
                  <a:lnTo>
                    <a:pt x="73623" y="942339"/>
                  </a:lnTo>
                  <a:lnTo>
                    <a:pt x="76376" y="942339"/>
                  </a:lnTo>
                  <a:lnTo>
                    <a:pt x="75844" y="941069"/>
                  </a:lnTo>
                  <a:close/>
                </a:path>
                <a:path w="1514475" h="1020445">
                  <a:moveTo>
                    <a:pt x="138159" y="925829"/>
                  </a:moveTo>
                  <a:lnTo>
                    <a:pt x="72807" y="925829"/>
                  </a:lnTo>
                  <a:lnTo>
                    <a:pt x="83705" y="927099"/>
                  </a:lnTo>
                  <a:lnTo>
                    <a:pt x="80816" y="930909"/>
                  </a:lnTo>
                  <a:lnTo>
                    <a:pt x="81757" y="934719"/>
                  </a:lnTo>
                  <a:lnTo>
                    <a:pt x="83398" y="936994"/>
                  </a:lnTo>
                  <a:lnTo>
                    <a:pt x="83518" y="938529"/>
                  </a:lnTo>
                  <a:lnTo>
                    <a:pt x="83374" y="941069"/>
                  </a:lnTo>
                  <a:lnTo>
                    <a:pt x="81107" y="942339"/>
                  </a:lnTo>
                  <a:lnTo>
                    <a:pt x="78558" y="944879"/>
                  </a:lnTo>
                  <a:lnTo>
                    <a:pt x="119544" y="944879"/>
                  </a:lnTo>
                  <a:lnTo>
                    <a:pt x="121017" y="943609"/>
                  </a:lnTo>
                  <a:lnTo>
                    <a:pt x="118706" y="938529"/>
                  </a:lnTo>
                  <a:lnTo>
                    <a:pt x="121485" y="937259"/>
                  </a:lnTo>
                  <a:lnTo>
                    <a:pt x="120780" y="935989"/>
                  </a:lnTo>
                  <a:lnTo>
                    <a:pt x="123452" y="933449"/>
                  </a:lnTo>
                  <a:lnTo>
                    <a:pt x="128536" y="933449"/>
                  </a:lnTo>
                  <a:lnTo>
                    <a:pt x="128926" y="932179"/>
                  </a:lnTo>
                  <a:lnTo>
                    <a:pt x="131423" y="932179"/>
                  </a:lnTo>
                  <a:lnTo>
                    <a:pt x="135314" y="930074"/>
                  </a:lnTo>
                  <a:lnTo>
                    <a:pt x="134983" y="929639"/>
                  </a:lnTo>
                  <a:lnTo>
                    <a:pt x="132215" y="929639"/>
                  </a:lnTo>
                  <a:lnTo>
                    <a:pt x="130981" y="927099"/>
                  </a:lnTo>
                  <a:lnTo>
                    <a:pt x="135710" y="927099"/>
                  </a:lnTo>
                  <a:lnTo>
                    <a:pt x="138159" y="925829"/>
                  </a:lnTo>
                  <a:close/>
                </a:path>
                <a:path w="1514475" h="1020445">
                  <a:moveTo>
                    <a:pt x="131423" y="932179"/>
                  </a:moveTo>
                  <a:lnTo>
                    <a:pt x="128926" y="932179"/>
                  </a:lnTo>
                  <a:lnTo>
                    <a:pt x="130630" y="933449"/>
                  </a:lnTo>
                  <a:lnTo>
                    <a:pt x="127279" y="943609"/>
                  </a:lnTo>
                  <a:lnTo>
                    <a:pt x="129517" y="942339"/>
                  </a:lnTo>
                  <a:lnTo>
                    <a:pt x="135852" y="942339"/>
                  </a:lnTo>
                  <a:lnTo>
                    <a:pt x="137016" y="938529"/>
                  </a:lnTo>
                  <a:lnTo>
                    <a:pt x="133856" y="938529"/>
                  </a:lnTo>
                  <a:lnTo>
                    <a:pt x="134261" y="934719"/>
                  </a:lnTo>
                  <a:lnTo>
                    <a:pt x="131423" y="932179"/>
                  </a:lnTo>
                  <a:close/>
                </a:path>
                <a:path w="1514475" h="1020445">
                  <a:moveTo>
                    <a:pt x="144759" y="940581"/>
                  </a:moveTo>
                  <a:lnTo>
                    <a:pt x="144056" y="941069"/>
                  </a:lnTo>
                  <a:lnTo>
                    <a:pt x="144735" y="943388"/>
                  </a:lnTo>
                  <a:lnTo>
                    <a:pt x="145588" y="943609"/>
                  </a:lnTo>
                  <a:lnTo>
                    <a:pt x="144759" y="940581"/>
                  </a:lnTo>
                  <a:close/>
                </a:path>
                <a:path w="1514475" h="1020445">
                  <a:moveTo>
                    <a:pt x="15443" y="938529"/>
                  </a:moveTo>
                  <a:lnTo>
                    <a:pt x="16929" y="942834"/>
                  </a:lnTo>
                  <a:lnTo>
                    <a:pt x="17693" y="942339"/>
                  </a:lnTo>
                  <a:lnTo>
                    <a:pt x="15443" y="938529"/>
                  </a:lnTo>
                  <a:close/>
                </a:path>
                <a:path w="1514475" h="1020445">
                  <a:moveTo>
                    <a:pt x="62002" y="938529"/>
                  </a:moveTo>
                  <a:lnTo>
                    <a:pt x="58714" y="942339"/>
                  </a:lnTo>
                  <a:lnTo>
                    <a:pt x="62731" y="941069"/>
                  </a:lnTo>
                  <a:lnTo>
                    <a:pt x="75844" y="941069"/>
                  </a:lnTo>
                  <a:lnTo>
                    <a:pt x="75313" y="939799"/>
                  </a:lnTo>
                  <a:lnTo>
                    <a:pt x="69510" y="939799"/>
                  </a:lnTo>
                  <a:lnTo>
                    <a:pt x="62002" y="938529"/>
                  </a:lnTo>
                  <a:close/>
                </a:path>
                <a:path w="1514475" h="1020445">
                  <a:moveTo>
                    <a:pt x="9157" y="939799"/>
                  </a:moveTo>
                  <a:lnTo>
                    <a:pt x="9313" y="941968"/>
                  </a:lnTo>
                  <a:lnTo>
                    <a:pt x="9905" y="941591"/>
                  </a:lnTo>
                  <a:lnTo>
                    <a:pt x="9157" y="939799"/>
                  </a:lnTo>
                  <a:close/>
                </a:path>
                <a:path w="1514475" h="1020445">
                  <a:moveTo>
                    <a:pt x="7165" y="937259"/>
                  </a:moveTo>
                  <a:lnTo>
                    <a:pt x="4745" y="937259"/>
                  </a:lnTo>
                  <a:lnTo>
                    <a:pt x="4745" y="939799"/>
                  </a:lnTo>
                  <a:lnTo>
                    <a:pt x="9157" y="939799"/>
                  </a:lnTo>
                  <a:lnTo>
                    <a:pt x="9905" y="941591"/>
                  </a:lnTo>
                  <a:lnTo>
                    <a:pt x="10726" y="941069"/>
                  </a:lnTo>
                  <a:lnTo>
                    <a:pt x="9057" y="938529"/>
                  </a:lnTo>
                  <a:lnTo>
                    <a:pt x="7165" y="937259"/>
                  </a:lnTo>
                  <a:close/>
                </a:path>
                <a:path w="1514475" h="1020445">
                  <a:moveTo>
                    <a:pt x="139078" y="937259"/>
                  </a:moveTo>
                  <a:lnTo>
                    <a:pt x="137405" y="937259"/>
                  </a:lnTo>
                  <a:lnTo>
                    <a:pt x="140402" y="941069"/>
                  </a:lnTo>
                  <a:lnTo>
                    <a:pt x="142830" y="938529"/>
                  </a:lnTo>
                  <a:lnTo>
                    <a:pt x="140060" y="938529"/>
                  </a:lnTo>
                  <a:lnTo>
                    <a:pt x="139078" y="937259"/>
                  </a:lnTo>
                  <a:close/>
                </a:path>
                <a:path w="1514475" h="1020445">
                  <a:moveTo>
                    <a:pt x="186492" y="920749"/>
                  </a:moveTo>
                  <a:lnTo>
                    <a:pt x="144255" y="920749"/>
                  </a:lnTo>
                  <a:lnTo>
                    <a:pt x="147482" y="925829"/>
                  </a:lnTo>
                  <a:lnTo>
                    <a:pt x="142789" y="928369"/>
                  </a:lnTo>
                  <a:lnTo>
                    <a:pt x="144823" y="930909"/>
                  </a:lnTo>
                  <a:lnTo>
                    <a:pt x="147420" y="934719"/>
                  </a:lnTo>
                  <a:lnTo>
                    <a:pt x="144460" y="936825"/>
                  </a:lnTo>
                  <a:lnTo>
                    <a:pt x="143892" y="937419"/>
                  </a:lnTo>
                  <a:lnTo>
                    <a:pt x="144759" y="940581"/>
                  </a:lnTo>
                  <a:lnTo>
                    <a:pt x="147708" y="938529"/>
                  </a:lnTo>
                  <a:lnTo>
                    <a:pt x="161681" y="938529"/>
                  </a:lnTo>
                  <a:lnTo>
                    <a:pt x="165324" y="932179"/>
                  </a:lnTo>
                  <a:lnTo>
                    <a:pt x="169807" y="932179"/>
                  </a:lnTo>
                  <a:lnTo>
                    <a:pt x="170527" y="930909"/>
                  </a:lnTo>
                  <a:lnTo>
                    <a:pt x="175335" y="930909"/>
                  </a:lnTo>
                  <a:lnTo>
                    <a:pt x="176249" y="929639"/>
                  </a:lnTo>
                  <a:lnTo>
                    <a:pt x="171791" y="929639"/>
                  </a:lnTo>
                  <a:lnTo>
                    <a:pt x="174287" y="924559"/>
                  </a:lnTo>
                  <a:lnTo>
                    <a:pt x="184890" y="924559"/>
                  </a:lnTo>
                  <a:lnTo>
                    <a:pt x="185361" y="923440"/>
                  </a:lnTo>
                  <a:lnTo>
                    <a:pt x="184624" y="922019"/>
                  </a:lnTo>
                  <a:lnTo>
                    <a:pt x="185958" y="922019"/>
                  </a:lnTo>
                  <a:lnTo>
                    <a:pt x="186492" y="920749"/>
                  </a:lnTo>
                  <a:close/>
                </a:path>
                <a:path w="1514475" h="1020445">
                  <a:moveTo>
                    <a:pt x="76022" y="929639"/>
                  </a:moveTo>
                  <a:lnTo>
                    <a:pt x="69510" y="939799"/>
                  </a:lnTo>
                  <a:lnTo>
                    <a:pt x="75313" y="939799"/>
                  </a:lnTo>
                  <a:lnTo>
                    <a:pt x="79855" y="938529"/>
                  </a:lnTo>
                  <a:lnTo>
                    <a:pt x="81760" y="938529"/>
                  </a:lnTo>
                  <a:lnTo>
                    <a:pt x="76022" y="929639"/>
                  </a:lnTo>
                  <a:close/>
                </a:path>
                <a:path w="1514475" h="1020445">
                  <a:moveTo>
                    <a:pt x="81760" y="938529"/>
                  </a:moveTo>
                  <a:lnTo>
                    <a:pt x="79855" y="938529"/>
                  </a:lnTo>
                  <a:lnTo>
                    <a:pt x="82580" y="939799"/>
                  </a:lnTo>
                  <a:lnTo>
                    <a:pt x="81760" y="938529"/>
                  </a:lnTo>
                  <a:close/>
                </a:path>
                <a:path w="1514475" h="1020445">
                  <a:moveTo>
                    <a:pt x="97837" y="920749"/>
                  </a:moveTo>
                  <a:lnTo>
                    <a:pt x="40462" y="920749"/>
                  </a:lnTo>
                  <a:lnTo>
                    <a:pt x="42508" y="922019"/>
                  </a:lnTo>
                  <a:lnTo>
                    <a:pt x="47929" y="922019"/>
                  </a:lnTo>
                  <a:lnTo>
                    <a:pt x="41610" y="925829"/>
                  </a:lnTo>
                  <a:lnTo>
                    <a:pt x="138159" y="925829"/>
                  </a:lnTo>
                  <a:lnTo>
                    <a:pt x="135433" y="929099"/>
                  </a:lnTo>
                  <a:lnTo>
                    <a:pt x="136116" y="929639"/>
                  </a:lnTo>
                  <a:lnTo>
                    <a:pt x="135314" y="930074"/>
                  </a:lnTo>
                  <a:lnTo>
                    <a:pt x="138855" y="934719"/>
                  </a:lnTo>
                  <a:lnTo>
                    <a:pt x="133856" y="938529"/>
                  </a:lnTo>
                  <a:lnTo>
                    <a:pt x="137016" y="938529"/>
                  </a:lnTo>
                  <a:lnTo>
                    <a:pt x="137405" y="937259"/>
                  </a:lnTo>
                  <a:lnTo>
                    <a:pt x="139078" y="937259"/>
                  </a:lnTo>
                  <a:lnTo>
                    <a:pt x="138097" y="935989"/>
                  </a:lnTo>
                  <a:lnTo>
                    <a:pt x="140399" y="933010"/>
                  </a:lnTo>
                  <a:lnTo>
                    <a:pt x="140528" y="930909"/>
                  </a:lnTo>
                  <a:lnTo>
                    <a:pt x="142022" y="930909"/>
                  </a:lnTo>
                  <a:lnTo>
                    <a:pt x="141341" y="928261"/>
                  </a:lnTo>
                  <a:lnTo>
                    <a:pt x="140625" y="925829"/>
                  </a:lnTo>
                  <a:lnTo>
                    <a:pt x="141532" y="924559"/>
                  </a:lnTo>
                  <a:lnTo>
                    <a:pt x="96164" y="924559"/>
                  </a:lnTo>
                  <a:lnTo>
                    <a:pt x="97837" y="920749"/>
                  </a:lnTo>
                  <a:close/>
                </a:path>
                <a:path w="1514475" h="1020445">
                  <a:moveTo>
                    <a:pt x="141522" y="931557"/>
                  </a:moveTo>
                  <a:lnTo>
                    <a:pt x="140399" y="933010"/>
                  </a:lnTo>
                  <a:lnTo>
                    <a:pt x="140060" y="938529"/>
                  </a:lnTo>
                  <a:lnTo>
                    <a:pt x="142830" y="938529"/>
                  </a:lnTo>
                  <a:lnTo>
                    <a:pt x="143892" y="937419"/>
                  </a:lnTo>
                  <a:lnTo>
                    <a:pt x="143849" y="937259"/>
                  </a:lnTo>
                  <a:lnTo>
                    <a:pt x="144460" y="936825"/>
                  </a:lnTo>
                  <a:lnTo>
                    <a:pt x="145258" y="935989"/>
                  </a:lnTo>
                  <a:lnTo>
                    <a:pt x="144429" y="933449"/>
                  </a:lnTo>
                  <a:lnTo>
                    <a:pt x="141522" y="931557"/>
                  </a:lnTo>
                  <a:close/>
                </a:path>
                <a:path w="1514475" h="1020445">
                  <a:moveTo>
                    <a:pt x="168013" y="935344"/>
                  </a:moveTo>
                  <a:lnTo>
                    <a:pt x="165905" y="936360"/>
                  </a:lnTo>
                  <a:lnTo>
                    <a:pt x="166207" y="938529"/>
                  </a:lnTo>
                  <a:lnTo>
                    <a:pt x="168013" y="935344"/>
                  </a:lnTo>
                  <a:close/>
                </a:path>
                <a:path w="1514475" h="1020445">
                  <a:moveTo>
                    <a:pt x="175335" y="930909"/>
                  </a:moveTo>
                  <a:lnTo>
                    <a:pt x="170527" y="930909"/>
                  </a:lnTo>
                  <a:lnTo>
                    <a:pt x="171945" y="933449"/>
                  </a:lnTo>
                  <a:lnTo>
                    <a:pt x="168013" y="935344"/>
                  </a:lnTo>
                  <a:lnTo>
                    <a:pt x="166207" y="938529"/>
                  </a:lnTo>
                  <a:lnTo>
                    <a:pt x="176107" y="938529"/>
                  </a:lnTo>
                  <a:lnTo>
                    <a:pt x="175797" y="937259"/>
                  </a:lnTo>
                  <a:lnTo>
                    <a:pt x="170036" y="937259"/>
                  </a:lnTo>
                  <a:lnTo>
                    <a:pt x="175487" y="935989"/>
                  </a:lnTo>
                  <a:lnTo>
                    <a:pt x="171681" y="935989"/>
                  </a:lnTo>
                  <a:lnTo>
                    <a:pt x="175335" y="930909"/>
                  </a:lnTo>
                  <a:close/>
                </a:path>
                <a:path w="1514475" h="1020445">
                  <a:moveTo>
                    <a:pt x="190419" y="933449"/>
                  </a:moveTo>
                  <a:lnTo>
                    <a:pt x="186766" y="933449"/>
                  </a:lnTo>
                  <a:lnTo>
                    <a:pt x="187013" y="935989"/>
                  </a:lnTo>
                  <a:lnTo>
                    <a:pt x="187104" y="937419"/>
                  </a:lnTo>
                  <a:lnTo>
                    <a:pt x="186879" y="938529"/>
                  </a:lnTo>
                  <a:lnTo>
                    <a:pt x="190419" y="933449"/>
                  </a:lnTo>
                  <a:close/>
                </a:path>
                <a:path w="1514475" h="1020445">
                  <a:moveTo>
                    <a:pt x="144460" y="936825"/>
                  </a:moveTo>
                  <a:lnTo>
                    <a:pt x="143849" y="937259"/>
                  </a:lnTo>
                  <a:lnTo>
                    <a:pt x="143892" y="937419"/>
                  </a:lnTo>
                  <a:lnTo>
                    <a:pt x="144460" y="936825"/>
                  </a:lnTo>
                  <a:close/>
                </a:path>
                <a:path w="1514475" h="1020445">
                  <a:moveTo>
                    <a:pt x="33567" y="925041"/>
                  </a:moveTo>
                  <a:lnTo>
                    <a:pt x="31530" y="927099"/>
                  </a:lnTo>
                  <a:lnTo>
                    <a:pt x="26027" y="933449"/>
                  </a:lnTo>
                  <a:lnTo>
                    <a:pt x="33728" y="933449"/>
                  </a:lnTo>
                  <a:lnTo>
                    <a:pt x="32900" y="935989"/>
                  </a:lnTo>
                  <a:lnTo>
                    <a:pt x="25852" y="937259"/>
                  </a:lnTo>
                  <a:lnTo>
                    <a:pt x="63849" y="937259"/>
                  </a:lnTo>
                  <a:lnTo>
                    <a:pt x="65487" y="936994"/>
                  </a:lnTo>
                  <a:lnTo>
                    <a:pt x="63793" y="933449"/>
                  </a:lnTo>
                  <a:lnTo>
                    <a:pt x="61666" y="932179"/>
                  </a:lnTo>
                  <a:lnTo>
                    <a:pt x="71517" y="932179"/>
                  </a:lnTo>
                  <a:lnTo>
                    <a:pt x="72033" y="929639"/>
                  </a:lnTo>
                  <a:lnTo>
                    <a:pt x="36535" y="929639"/>
                  </a:lnTo>
                  <a:lnTo>
                    <a:pt x="35793" y="925829"/>
                  </a:lnTo>
                  <a:lnTo>
                    <a:pt x="34366" y="925829"/>
                  </a:lnTo>
                  <a:lnTo>
                    <a:pt x="33567" y="925041"/>
                  </a:lnTo>
                  <a:close/>
                </a:path>
                <a:path w="1514475" h="1020445">
                  <a:moveTo>
                    <a:pt x="66100" y="936895"/>
                  </a:moveTo>
                  <a:lnTo>
                    <a:pt x="65487" y="936994"/>
                  </a:lnTo>
                  <a:lnTo>
                    <a:pt x="65614" y="937259"/>
                  </a:lnTo>
                  <a:lnTo>
                    <a:pt x="66100" y="936895"/>
                  </a:lnTo>
                  <a:close/>
                </a:path>
                <a:path w="1514475" h="1020445">
                  <a:moveTo>
                    <a:pt x="175487" y="935989"/>
                  </a:moveTo>
                  <a:lnTo>
                    <a:pt x="170036" y="937259"/>
                  </a:lnTo>
                  <a:lnTo>
                    <a:pt x="171323" y="937259"/>
                  </a:lnTo>
                  <a:lnTo>
                    <a:pt x="175610" y="936493"/>
                  </a:lnTo>
                  <a:lnTo>
                    <a:pt x="175487" y="935989"/>
                  </a:lnTo>
                  <a:close/>
                </a:path>
                <a:path w="1514475" h="1020445">
                  <a:moveTo>
                    <a:pt x="175610" y="936493"/>
                  </a:moveTo>
                  <a:lnTo>
                    <a:pt x="171323" y="937259"/>
                  </a:lnTo>
                  <a:lnTo>
                    <a:pt x="175797" y="937259"/>
                  </a:lnTo>
                  <a:lnTo>
                    <a:pt x="175610" y="936493"/>
                  </a:lnTo>
                  <a:close/>
                </a:path>
                <a:path w="1514475" h="1020445">
                  <a:moveTo>
                    <a:pt x="68997" y="934719"/>
                  </a:moveTo>
                  <a:lnTo>
                    <a:pt x="66100" y="936895"/>
                  </a:lnTo>
                  <a:lnTo>
                    <a:pt x="71688" y="935989"/>
                  </a:lnTo>
                  <a:lnTo>
                    <a:pt x="68997" y="934719"/>
                  </a:lnTo>
                  <a:close/>
                </a:path>
                <a:path w="1514475" h="1020445">
                  <a:moveTo>
                    <a:pt x="176926" y="932179"/>
                  </a:moveTo>
                  <a:lnTo>
                    <a:pt x="171681" y="935989"/>
                  </a:lnTo>
                  <a:lnTo>
                    <a:pt x="175487" y="935989"/>
                  </a:lnTo>
                  <a:lnTo>
                    <a:pt x="175610" y="936493"/>
                  </a:lnTo>
                  <a:lnTo>
                    <a:pt x="178424" y="935989"/>
                  </a:lnTo>
                  <a:lnTo>
                    <a:pt x="176926" y="932179"/>
                  </a:lnTo>
                  <a:close/>
                </a:path>
                <a:path w="1514475" h="1020445">
                  <a:moveTo>
                    <a:pt x="169807" y="932179"/>
                  </a:moveTo>
                  <a:lnTo>
                    <a:pt x="165324" y="932179"/>
                  </a:lnTo>
                  <a:lnTo>
                    <a:pt x="165905" y="936360"/>
                  </a:lnTo>
                  <a:lnTo>
                    <a:pt x="168013" y="935344"/>
                  </a:lnTo>
                  <a:lnTo>
                    <a:pt x="169807" y="932179"/>
                  </a:lnTo>
                  <a:close/>
                </a:path>
                <a:path w="1514475" h="1020445">
                  <a:moveTo>
                    <a:pt x="128536" y="933449"/>
                  </a:moveTo>
                  <a:lnTo>
                    <a:pt x="123452" y="933449"/>
                  </a:lnTo>
                  <a:lnTo>
                    <a:pt x="125079" y="934719"/>
                  </a:lnTo>
                  <a:lnTo>
                    <a:pt x="126789" y="935989"/>
                  </a:lnTo>
                  <a:lnTo>
                    <a:pt x="128639" y="935989"/>
                  </a:lnTo>
                  <a:lnTo>
                    <a:pt x="128146" y="934719"/>
                  </a:lnTo>
                  <a:lnTo>
                    <a:pt x="128536" y="933449"/>
                  </a:lnTo>
                  <a:close/>
                </a:path>
                <a:path w="1514475" h="1020445">
                  <a:moveTo>
                    <a:pt x="16826" y="927099"/>
                  </a:moveTo>
                  <a:lnTo>
                    <a:pt x="12139" y="930909"/>
                  </a:lnTo>
                  <a:lnTo>
                    <a:pt x="13943" y="933449"/>
                  </a:lnTo>
                  <a:lnTo>
                    <a:pt x="15835" y="934719"/>
                  </a:lnTo>
                  <a:lnTo>
                    <a:pt x="18254" y="934719"/>
                  </a:lnTo>
                  <a:lnTo>
                    <a:pt x="17755" y="933449"/>
                  </a:lnTo>
                  <a:lnTo>
                    <a:pt x="19841" y="928369"/>
                  </a:lnTo>
                  <a:lnTo>
                    <a:pt x="16826" y="927099"/>
                  </a:lnTo>
                  <a:close/>
                </a:path>
                <a:path w="1514475" h="1020445">
                  <a:moveTo>
                    <a:pt x="197224" y="920749"/>
                  </a:moveTo>
                  <a:lnTo>
                    <a:pt x="190897" y="920749"/>
                  </a:lnTo>
                  <a:lnTo>
                    <a:pt x="192190" y="922019"/>
                  </a:lnTo>
                  <a:lnTo>
                    <a:pt x="185958" y="922019"/>
                  </a:lnTo>
                  <a:lnTo>
                    <a:pt x="185361" y="923440"/>
                  </a:lnTo>
                  <a:lnTo>
                    <a:pt x="189232" y="930909"/>
                  </a:lnTo>
                  <a:lnTo>
                    <a:pt x="184392" y="934719"/>
                  </a:lnTo>
                  <a:lnTo>
                    <a:pt x="186766" y="933449"/>
                  </a:lnTo>
                  <a:lnTo>
                    <a:pt x="195546" y="933449"/>
                  </a:lnTo>
                  <a:lnTo>
                    <a:pt x="196316" y="929639"/>
                  </a:lnTo>
                  <a:lnTo>
                    <a:pt x="198460" y="929639"/>
                  </a:lnTo>
                  <a:lnTo>
                    <a:pt x="197601" y="927099"/>
                  </a:lnTo>
                  <a:lnTo>
                    <a:pt x="191650" y="923289"/>
                  </a:lnTo>
                  <a:lnTo>
                    <a:pt x="197224" y="920749"/>
                  </a:lnTo>
                  <a:close/>
                </a:path>
                <a:path w="1514475" h="1020445">
                  <a:moveTo>
                    <a:pt x="195546" y="933449"/>
                  </a:moveTo>
                  <a:lnTo>
                    <a:pt x="190419" y="933449"/>
                  </a:lnTo>
                  <a:lnTo>
                    <a:pt x="195290" y="934719"/>
                  </a:lnTo>
                  <a:lnTo>
                    <a:pt x="195546" y="933449"/>
                  </a:lnTo>
                  <a:close/>
                </a:path>
                <a:path w="1514475" h="1020445">
                  <a:moveTo>
                    <a:pt x="202736" y="925829"/>
                  </a:moveTo>
                  <a:lnTo>
                    <a:pt x="200480" y="925829"/>
                  </a:lnTo>
                  <a:lnTo>
                    <a:pt x="200821" y="927099"/>
                  </a:lnTo>
                  <a:lnTo>
                    <a:pt x="201297" y="927099"/>
                  </a:lnTo>
                  <a:lnTo>
                    <a:pt x="198460" y="929639"/>
                  </a:lnTo>
                  <a:lnTo>
                    <a:pt x="196316" y="929639"/>
                  </a:lnTo>
                  <a:lnTo>
                    <a:pt x="198801" y="933449"/>
                  </a:lnTo>
                  <a:lnTo>
                    <a:pt x="202736" y="925829"/>
                  </a:lnTo>
                  <a:close/>
                </a:path>
                <a:path w="1514475" h="1020445">
                  <a:moveTo>
                    <a:pt x="140528" y="930909"/>
                  </a:moveTo>
                  <a:lnTo>
                    <a:pt x="140399" y="933010"/>
                  </a:lnTo>
                  <a:lnTo>
                    <a:pt x="141522" y="931557"/>
                  </a:lnTo>
                  <a:lnTo>
                    <a:pt x="140528" y="930909"/>
                  </a:lnTo>
                  <a:close/>
                </a:path>
                <a:path w="1514475" h="1020445">
                  <a:moveTo>
                    <a:pt x="142022" y="930909"/>
                  </a:moveTo>
                  <a:lnTo>
                    <a:pt x="140528" y="930909"/>
                  </a:lnTo>
                  <a:lnTo>
                    <a:pt x="141522" y="931557"/>
                  </a:lnTo>
                  <a:lnTo>
                    <a:pt x="142022" y="930909"/>
                  </a:lnTo>
                  <a:close/>
                </a:path>
                <a:path w="1514475" h="1020445">
                  <a:moveTo>
                    <a:pt x="135433" y="929099"/>
                  </a:moveTo>
                  <a:lnTo>
                    <a:pt x="134983" y="929639"/>
                  </a:lnTo>
                  <a:lnTo>
                    <a:pt x="135314" y="930074"/>
                  </a:lnTo>
                  <a:lnTo>
                    <a:pt x="136116" y="929639"/>
                  </a:lnTo>
                  <a:lnTo>
                    <a:pt x="135433" y="929099"/>
                  </a:lnTo>
                  <a:close/>
                </a:path>
                <a:path w="1514475" h="1020445">
                  <a:moveTo>
                    <a:pt x="37402" y="923289"/>
                  </a:moveTo>
                  <a:lnTo>
                    <a:pt x="39554" y="928369"/>
                  </a:lnTo>
                  <a:lnTo>
                    <a:pt x="36535" y="929639"/>
                  </a:lnTo>
                  <a:lnTo>
                    <a:pt x="72033" y="929639"/>
                  </a:lnTo>
                  <a:lnTo>
                    <a:pt x="72807" y="925829"/>
                  </a:lnTo>
                  <a:lnTo>
                    <a:pt x="41610" y="925829"/>
                  </a:lnTo>
                  <a:lnTo>
                    <a:pt x="37402" y="923289"/>
                  </a:lnTo>
                  <a:close/>
                </a:path>
                <a:path w="1514475" h="1020445">
                  <a:moveTo>
                    <a:pt x="134512" y="928369"/>
                  </a:moveTo>
                  <a:lnTo>
                    <a:pt x="132215" y="929639"/>
                  </a:lnTo>
                  <a:lnTo>
                    <a:pt x="134983" y="929639"/>
                  </a:lnTo>
                  <a:lnTo>
                    <a:pt x="135433" y="929099"/>
                  </a:lnTo>
                  <a:lnTo>
                    <a:pt x="134512" y="928369"/>
                  </a:lnTo>
                  <a:close/>
                </a:path>
                <a:path w="1514475" h="1020445">
                  <a:moveTo>
                    <a:pt x="19886" y="928261"/>
                  </a:moveTo>
                  <a:close/>
                </a:path>
                <a:path w="1514475" h="1020445">
                  <a:moveTo>
                    <a:pt x="196142" y="916939"/>
                  </a:moveTo>
                  <a:lnTo>
                    <a:pt x="194828" y="919479"/>
                  </a:lnTo>
                  <a:lnTo>
                    <a:pt x="192747" y="920749"/>
                  </a:lnTo>
                  <a:lnTo>
                    <a:pt x="197224" y="920749"/>
                  </a:lnTo>
                  <a:lnTo>
                    <a:pt x="198182" y="922019"/>
                  </a:lnTo>
                  <a:lnTo>
                    <a:pt x="197477" y="923289"/>
                  </a:lnTo>
                  <a:lnTo>
                    <a:pt x="200620" y="923289"/>
                  </a:lnTo>
                  <a:lnTo>
                    <a:pt x="201855" y="925829"/>
                  </a:lnTo>
                  <a:lnTo>
                    <a:pt x="202736" y="925829"/>
                  </a:lnTo>
                  <a:lnTo>
                    <a:pt x="202772" y="928369"/>
                  </a:lnTo>
                  <a:lnTo>
                    <a:pt x="209321" y="928369"/>
                  </a:lnTo>
                  <a:lnTo>
                    <a:pt x="209540" y="925829"/>
                  </a:lnTo>
                  <a:lnTo>
                    <a:pt x="209525" y="924465"/>
                  </a:lnTo>
                  <a:lnTo>
                    <a:pt x="202881" y="919479"/>
                  </a:lnTo>
                  <a:lnTo>
                    <a:pt x="201827" y="918209"/>
                  </a:lnTo>
                  <a:lnTo>
                    <a:pt x="197778" y="918209"/>
                  </a:lnTo>
                  <a:lnTo>
                    <a:pt x="196142" y="916939"/>
                  </a:lnTo>
                  <a:close/>
                </a:path>
                <a:path w="1514475" h="1020445">
                  <a:moveTo>
                    <a:pt x="20363" y="927099"/>
                  </a:moveTo>
                  <a:lnTo>
                    <a:pt x="19886" y="928261"/>
                  </a:lnTo>
                  <a:lnTo>
                    <a:pt x="20555" y="927668"/>
                  </a:lnTo>
                  <a:lnTo>
                    <a:pt x="20363" y="927099"/>
                  </a:lnTo>
                  <a:close/>
                </a:path>
                <a:path w="1514475" h="1020445">
                  <a:moveTo>
                    <a:pt x="35299" y="923289"/>
                  </a:moveTo>
                  <a:lnTo>
                    <a:pt x="33567" y="925041"/>
                  </a:lnTo>
                  <a:lnTo>
                    <a:pt x="34366" y="925829"/>
                  </a:lnTo>
                  <a:lnTo>
                    <a:pt x="35702" y="925360"/>
                  </a:lnTo>
                  <a:lnTo>
                    <a:pt x="35299" y="923289"/>
                  </a:lnTo>
                  <a:close/>
                </a:path>
                <a:path w="1514475" h="1020445">
                  <a:moveTo>
                    <a:pt x="35702" y="925360"/>
                  </a:moveTo>
                  <a:lnTo>
                    <a:pt x="34366" y="925829"/>
                  </a:lnTo>
                  <a:lnTo>
                    <a:pt x="35793" y="925829"/>
                  </a:lnTo>
                  <a:lnTo>
                    <a:pt x="35702" y="925360"/>
                  </a:lnTo>
                  <a:close/>
                </a:path>
                <a:path w="1514475" h="1020445">
                  <a:moveTo>
                    <a:pt x="36918" y="923289"/>
                  </a:moveTo>
                  <a:lnTo>
                    <a:pt x="35299" y="923289"/>
                  </a:lnTo>
                  <a:lnTo>
                    <a:pt x="35702" y="925360"/>
                  </a:lnTo>
                  <a:lnTo>
                    <a:pt x="37945" y="924571"/>
                  </a:lnTo>
                  <a:lnTo>
                    <a:pt x="36918" y="923289"/>
                  </a:lnTo>
                  <a:close/>
                </a:path>
                <a:path w="1514475" h="1020445">
                  <a:moveTo>
                    <a:pt x="98917" y="916939"/>
                  </a:moveTo>
                  <a:lnTo>
                    <a:pt x="36009" y="916939"/>
                  </a:lnTo>
                  <a:lnTo>
                    <a:pt x="37472" y="918209"/>
                  </a:lnTo>
                  <a:lnTo>
                    <a:pt x="37660" y="920749"/>
                  </a:lnTo>
                  <a:lnTo>
                    <a:pt x="30506" y="922019"/>
                  </a:lnTo>
                  <a:lnTo>
                    <a:pt x="33567" y="925041"/>
                  </a:lnTo>
                  <a:lnTo>
                    <a:pt x="35299" y="923289"/>
                  </a:lnTo>
                  <a:lnTo>
                    <a:pt x="36918" y="923289"/>
                  </a:lnTo>
                  <a:lnTo>
                    <a:pt x="35857" y="922019"/>
                  </a:lnTo>
                  <a:lnTo>
                    <a:pt x="40462" y="920749"/>
                  </a:lnTo>
                  <a:lnTo>
                    <a:pt x="97837" y="920749"/>
                  </a:lnTo>
                  <a:lnTo>
                    <a:pt x="99269" y="917487"/>
                  </a:lnTo>
                  <a:lnTo>
                    <a:pt x="98917" y="916939"/>
                  </a:lnTo>
                  <a:close/>
                </a:path>
                <a:path w="1514475" h="1020445">
                  <a:moveTo>
                    <a:pt x="187561" y="918209"/>
                  </a:moveTo>
                  <a:lnTo>
                    <a:pt x="102095" y="918209"/>
                  </a:lnTo>
                  <a:lnTo>
                    <a:pt x="96164" y="924559"/>
                  </a:lnTo>
                  <a:lnTo>
                    <a:pt x="141532" y="924559"/>
                  </a:lnTo>
                  <a:lnTo>
                    <a:pt x="144255" y="920749"/>
                  </a:lnTo>
                  <a:lnTo>
                    <a:pt x="186492" y="920749"/>
                  </a:lnTo>
                  <a:lnTo>
                    <a:pt x="187561" y="918209"/>
                  </a:lnTo>
                  <a:close/>
                </a:path>
                <a:path w="1514475" h="1020445">
                  <a:moveTo>
                    <a:pt x="200620" y="923289"/>
                  </a:moveTo>
                  <a:lnTo>
                    <a:pt x="196667" y="923289"/>
                  </a:lnTo>
                  <a:lnTo>
                    <a:pt x="198324" y="924559"/>
                  </a:lnTo>
                  <a:lnTo>
                    <a:pt x="200620" y="923289"/>
                  </a:lnTo>
                  <a:close/>
                </a:path>
                <a:path w="1514475" h="1020445">
                  <a:moveTo>
                    <a:pt x="185958" y="922019"/>
                  </a:moveTo>
                  <a:lnTo>
                    <a:pt x="184624" y="922019"/>
                  </a:lnTo>
                  <a:lnTo>
                    <a:pt x="185361" y="923440"/>
                  </a:lnTo>
                  <a:lnTo>
                    <a:pt x="185958" y="922019"/>
                  </a:lnTo>
                  <a:close/>
                </a:path>
                <a:path w="1514475" h="1020445">
                  <a:moveTo>
                    <a:pt x="34903" y="909319"/>
                  </a:moveTo>
                  <a:lnTo>
                    <a:pt x="28003" y="920749"/>
                  </a:lnTo>
                  <a:lnTo>
                    <a:pt x="33284" y="920749"/>
                  </a:lnTo>
                  <a:lnTo>
                    <a:pt x="32174" y="919479"/>
                  </a:lnTo>
                  <a:lnTo>
                    <a:pt x="36009" y="916939"/>
                  </a:lnTo>
                  <a:lnTo>
                    <a:pt x="98917" y="916939"/>
                  </a:lnTo>
                  <a:lnTo>
                    <a:pt x="99834" y="916202"/>
                  </a:lnTo>
                  <a:lnTo>
                    <a:pt x="100068" y="915669"/>
                  </a:lnTo>
                  <a:lnTo>
                    <a:pt x="39328" y="915669"/>
                  </a:lnTo>
                  <a:lnTo>
                    <a:pt x="34903" y="909319"/>
                  </a:lnTo>
                  <a:close/>
                </a:path>
                <a:path w="1514475" h="1020445">
                  <a:moveTo>
                    <a:pt x="192643" y="918209"/>
                  </a:moveTo>
                  <a:lnTo>
                    <a:pt x="187561" y="918209"/>
                  </a:lnTo>
                  <a:lnTo>
                    <a:pt x="188742" y="920749"/>
                  </a:lnTo>
                  <a:lnTo>
                    <a:pt x="192747" y="920749"/>
                  </a:lnTo>
                  <a:lnTo>
                    <a:pt x="192643" y="918209"/>
                  </a:lnTo>
                  <a:close/>
                </a:path>
                <a:path w="1514475" h="1020445">
                  <a:moveTo>
                    <a:pt x="106175" y="905509"/>
                  </a:moveTo>
                  <a:lnTo>
                    <a:pt x="105339" y="909319"/>
                  </a:lnTo>
                  <a:lnTo>
                    <a:pt x="103652" y="913129"/>
                  </a:lnTo>
                  <a:lnTo>
                    <a:pt x="99834" y="916202"/>
                  </a:lnTo>
                  <a:lnTo>
                    <a:pt x="99269" y="917487"/>
                  </a:lnTo>
                  <a:lnTo>
                    <a:pt x="99734" y="918209"/>
                  </a:lnTo>
                  <a:lnTo>
                    <a:pt x="100803" y="919479"/>
                  </a:lnTo>
                  <a:lnTo>
                    <a:pt x="102095" y="918209"/>
                  </a:lnTo>
                  <a:lnTo>
                    <a:pt x="192643" y="918209"/>
                  </a:lnTo>
                  <a:lnTo>
                    <a:pt x="192382" y="911859"/>
                  </a:lnTo>
                  <a:lnTo>
                    <a:pt x="202561" y="908049"/>
                  </a:lnTo>
                  <a:lnTo>
                    <a:pt x="204813" y="906779"/>
                  </a:lnTo>
                  <a:lnTo>
                    <a:pt x="108355" y="906779"/>
                  </a:lnTo>
                  <a:lnTo>
                    <a:pt x="106175" y="905509"/>
                  </a:lnTo>
                  <a:close/>
                </a:path>
                <a:path w="1514475" h="1020445">
                  <a:moveTo>
                    <a:pt x="199968" y="911859"/>
                  </a:moveTo>
                  <a:lnTo>
                    <a:pt x="198480" y="914399"/>
                  </a:lnTo>
                  <a:lnTo>
                    <a:pt x="197778" y="918209"/>
                  </a:lnTo>
                  <a:lnTo>
                    <a:pt x="201827" y="918209"/>
                  </a:lnTo>
                  <a:lnTo>
                    <a:pt x="199720" y="915669"/>
                  </a:lnTo>
                  <a:lnTo>
                    <a:pt x="202991" y="915669"/>
                  </a:lnTo>
                  <a:lnTo>
                    <a:pt x="206712" y="913129"/>
                  </a:lnTo>
                  <a:lnTo>
                    <a:pt x="203960" y="913129"/>
                  </a:lnTo>
                  <a:lnTo>
                    <a:pt x="199968" y="911859"/>
                  </a:lnTo>
                  <a:close/>
                </a:path>
                <a:path w="1514475" h="1020445">
                  <a:moveTo>
                    <a:pt x="217346" y="906779"/>
                  </a:moveTo>
                  <a:lnTo>
                    <a:pt x="213498" y="906779"/>
                  </a:lnTo>
                  <a:lnTo>
                    <a:pt x="216225" y="910589"/>
                  </a:lnTo>
                  <a:lnTo>
                    <a:pt x="211715" y="913043"/>
                  </a:lnTo>
                  <a:lnTo>
                    <a:pt x="213371" y="914399"/>
                  </a:lnTo>
                  <a:lnTo>
                    <a:pt x="213000" y="914595"/>
                  </a:lnTo>
                  <a:lnTo>
                    <a:pt x="216561" y="918209"/>
                  </a:lnTo>
                  <a:lnTo>
                    <a:pt x="221548" y="915669"/>
                  </a:lnTo>
                  <a:lnTo>
                    <a:pt x="215491" y="911859"/>
                  </a:lnTo>
                  <a:lnTo>
                    <a:pt x="220515" y="911859"/>
                  </a:lnTo>
                  <a:lnTo>
                    <a:pt x="217346" y="906779"/>
                  </a:lnTo>
                  <a:close/>
                </a:path>
                <a:path w="1514475" h="1020445">
                  <a:moveTo>
                    <a:pt x="99834" y="916202"/>
                  </a:moveTo>
                  <a:lnTo>
                    <a:pt x="98917" y="916939"/>
                  </a:lnTo>
                  <a:lnTo>
                    <a:pt x="99269" y="917487"/>
                  </a:lnTo>
                  <a:lnTo>
                    <a:pt x="99834" y="916202"/>
                  </a:lnTo>
                  <a:close/>
                </a:path>
                <a:path w="1514475" h="1020445">
                  <a:moveTo>
                    <a:pt x="210096" y="911718"/>
                  </a:moveTo>
                  <a:lnTo>
                    <a:pt x="208537" y="916939"/>
                  </a:lnTo>
                  <a:lnTo>
                    <a:pt x="213000" y="914595"/>
                  </a:lnTo>
                  <a:lnTo>
                    <a:pt x="211556" y="913129"/>
                  </a:lnTo>
                  <a:lnTo>
                    <a:pt x="211715" y="913043"/>
                  </a:lnTo>
                  <a:lnTo>
                    <a:pt x="210096" y="911718"/>
                  </a:lnTo>
                  <a:close/>
                </a:path>
                <a:path w="1514475" h="1020445">
                  <a:moveTo>
                    <a:pt x="39640" y="911859"/>
                  </a:moveTo>
                  <a:lnTo>
                    <a:pt x="39174" y="911859"/>
                  </a:lnTo>
                  <a:lnTo>
                    <a:pt x="40872" y="914399"/>
                  </a:lnTo>
                  <a:lnTo>
                    <a:pt x="39328" y="915669"/>
                  </a:lnTo>
                  <a:lnTo>
                    <a:pt x="43751" y="915669"/>
                  </a:lnTo>
                  <a:lnTo>
                    <a:pt x="42825" y="914399"/>
                  </a:lnTo>
                  <a:lnTo>
                    <a:pt x="41753" y="914399"/>
                  </a:lnTo>
                  <a:lnTo>
                    <a:pt x="39640" y="911859"/>
                  </a:lnTo>
                  <a:close/>
                </a:path>
                <a:path w="1514475" h="1020445">
                  <a:moveTo>
                    <a:pt x="52664" y="899159"/>
                  </a:moveTo>
                  <a:lnTo>
                    <a:pt x="49258" y="904239"/>
                  </a:lnTo>
                  <a:lnTo>
                    <a:pt x="47190" y="904239"/>
                  </a:lnTo>
                  <a:lnTo>
                    <a:pt x="47193" y="913129"/>
                  </a:lnTo>
                  <a:lnTo>
                    <a:pt x="46506" y="914399"/>
                  </a:lnTo>
                  <a:lnTo>
                    <a:pt x="45266" y="914399"/>
                  </a:lnTo>
                  <a:lnTo>
                    <a:pt x="43751" y="915669"/>
                  </a:lnTo>
                  <a:lnTo>
                    <a:pt x="100068" y="915669"/>
                  </a:lnTo>
                  <a:lnTo>
                    <a:pt x="101183" y="913129"/>
                  </a:lnTo>
                  <a:lnTo>
                    <a:pt x="59893" y="913129"/>
                  </a:lnTo>
                  <a:lnTo>
                    <a:pt x="55122" y="910589"/>
                  </a:lnTo>
                  <a:lnTo>
                    <a:pt x="49982" y="910589"/>
                  </a:lnTo>
                  <a:lnTo>
                    <a:pt x="49165" y="909319"/>
                  </a:lnTo>
                  <a:lnTo>
                    <a:pt x="51333" y="909319"/>
                  </a:lnTo>
                  <a:lnTo>
                    <a:pt x="53866" y="906779"/>
                  </a:lnTo>
                  <a:lnTo>
                    <a:pt x="49564" y="906779"/>
                  </a:lnTo>
                  <a:lnTo>
                    <a:pt x="50755" y="902969"/>
                  </a:lnTo>
                  <a:lnTo>
                    <a:pt x="53977" y="902969"/>
                  </a:lnTo>
                  <a:lnTo>
                    <a:pt x="52664" y="899159"/>
                  </a:lnTo>
                  <a:close/>
                </a:path>
                <a:path w="1514475" h="1020445">
                  <a:moveTo>
                    <a:pt x="211715" y="913043"/>
                  </a:moveTo>
                  <a:lnTo>
                    <a:pt x="211556" y="913129"/>
                  </a:lnTo>
                  <a:lnTo>
                    <a:pt x="213000" y="914595"/>
                  </a:lnTo>
                  <a:lnTo>
                    <a:pt x="213371" y="914399"/>
                  </a:lnTo>
                  <a:lnTo>
                    <a:pt x="211715" y="913043"/>
                  </a:lnTo>
                  <a:close/>
                </a:path>
                <a:path w="1514475" h="1020445">
                  <a:moveTo>
                    <a:pt x="42235" y="913590"/>
                  </a:moveTo>
                  <a:lnTo>
                    <a:pt x="41753" y="914399"/>
                  </a:lnTo>
                  <a:lnTo>
                    <a:pt x="42825" y="914399"/>
                  </a:lnTo>
                  <a:lnTo>
                    <a:pt x="42235" y="913590"/>
                  </a:lnTo>
                  <a:close/>
                </a:path>
                <a:path w="1514475" h="1020445">
                  <a:moveTo>
                    <a:pt x="42740" y="912741"/>
                  </a:moveTo>
                  <a:lnTo>
                    <a:pt x="41899" y="913129"/>
                  </a:lnTo>
                  <a:lnTo>
                    <a:pt x="42235" y="913590"/>
                  </a:lnTo>
                  <a:lnTo>
                    <a:pt x="42740" y="912741"/>
                  </a:lnTo>
                  <a:close/>
                </a:path>
                <a:path w="1514475" h="1020445">
                  <a:moveTo>
                    <a:pt x="36470" y="908049"/>
                  </a:moveTo>
                  <a:lnTo>
                    <a:pt x="37688" y="913129"/>
                  </a:lnTo>
                  <a:lnTo>
                    <a:pt x="39174" y="911859"/>
                  </a:lnTo>
                  <a:lnTo>
                    <a:pt x="39640" y="911859"/>
                  </a:lnTo>
                  <a:lnTo>
                    <a:pt x="36470" y="908049"/>
                  </a:lnTo>
                  <a:close/>
                </a:path>
                <a:path w="1514475" h="1020445">
                  <a:moveTo>
                    <a:pt x="99825" y="909319"/>
                  </a:moveTo>
                  <a:lnTo>
                    <a:pt x="59305" y="909319"/>
                  </a:lnTo>
                  <a:lnTo>
                    <a:pt x="59893" y="913129"/>
                  </a:lnTo>
                  <a:lnTo>
                    <a:pt x="101183" y="913129"/>
                  </a:lnTo>
                  <a:lnTo>
                    <a:pt x="99825" y="909319"/>
                  </a:lnTo>
                  <a:close/>
                </a:path>
                <a:path w="1514475" h="1020445">
                  <a:moveTo>
                    <a:pt x="219290" y="905509"/>
                  </a:moveTo>
                  <a:lnTo>
                    <a:pt x="207065" y="905509"/>
                  </a:lnTo>
                  <a:lnTo>
                    <a:pt x="208353" y="909319"/>
                  </a:lnTo>
                  <a:lnTo>
                    <a:pt x="202538" y="910589"/>
                  </a:lnTo>
                  <a:lnTo>
                    <a:pt x="203960" y="913129"/>
                  </a:lnTo>
                  <a:lnTo>
                    <a:pt x="206712" y="913129"/>
                  </a:lnTo>
                  <a:lnTo>
                    <a:pt x="209498" y="911228"/>
                  </a:lnTo>
                  <a:lnTo>
                    <a:pt x="208718" y="910589"/>
                  </a:lnTo>
                  <a:lnTo>
                    <a:pt x="213498" y="906779"/>
                  </a:lnTo>
                  <a:lnTo>
                    <a:pt x="217346" y="906779"/>
                  </a:lnTo>
                  <a:lnTo>
                    <a:pt x="219290" y="905509"/>
                  </a:lnTo>
                  <a:close/>
                </a:path>
                <a:path w="1514475" h="1020445">
                  <a:moveTo>
                    <a:pt x="220515" y="911859"/>
                  </a:moveTo>
                  <a:lnTo>
                    <a:pt x="215491" y="911859"/>
                  </a:lnTo>
                  <a:lnTo>
                    <a:pt x="221307" y="913129"/>
                  </a:lnTo>
                  <a:lnTo>
                    <a:pt x="220515" y="911859"/>
                  </a:lnTo>
                  <a:close/>
                </a:path>
                <a:path w="1514475" h="1020445">
                  <a:moveTo>
                    <a:pt x="44020" y="910589"/>
                  </a:moveTo>
                  <a:lnTo>
                    <a:pt x="42740" y="912741"/>
                  </a:lnTo>
                  <a:lnTo>
                    <a:pt x="44649" y="911859"/>
                  </a:lnTo>
                  <a:lnTo>
                    <a:pt x="44020" y="910589"/>
                  </a:lnTo>
                  <a:close/>
                </a:path>
                <a:path w="1514475" h="1020445">
                  <a:moveTo>
                    <a:pt x="230317" y="905509"/>
                  </a:moveTo>
                  <a:lnTo>
                    <a:pt x="222591" y="905509"/>
                  </a:lnTo>
                  <a:lnTo>
                    <a:pt x="225206" y="906779"/>
                  </a:lnTo>
                  <a:lnTo>
                    <a:pt x="223820" y="909319"/>
                  </a:lnTo>
                  <a:lnTo>
                    <a:pt x="222863" y="910589"/>
                  </a:lnTo>
                  <a:lnTo>
                    <a:pt x="222658" y="911859"/>
                  </a:lnTo>
                  <a:lnTo>
                    <a:pt x="228913" y="906779"/>
                  </a:lnTo>
                  <a:lnTo>
                    <a:pt x="230317" y="905509"/>
                  </a:lnTo>
                  <a:close/>
                </a:path>
                <a:path w="1514475" h="1020445">
                  <a:moveTo>
                    <a:pt x="210433" y="910589"/>
                  </a:moveTo>
                  <a:lnTo>
                    <a:pt x="209498" y="911228"/>
                  </a:lnTo>
                  <a:lnTo>
                    <a:pt x="210096" y="911718"/>
                  </a:lnTo>
                  <a:lnTo>
                    <a:pt x="210433" y="910589"/>
                  </a:lnTo>
                  <a:close/>
                </a:path>
                <a:path w="1514475" h="1020445">
                  <a:moveTo>
                    <a:pt x="52736" y="909319"/>
                  </a:moveTo>
                  <a:lnTo>
                    <a:pt x="49982" y="910589"/>
                  </a:lnTo>
                  <a:lnTo>
                    <a:pt x="53201" y="910589"/>
                  </a:lnTo>
                  <a:lnTo>
                    <a:pt x="53548" y="909752"/>
                  </a:lnTo>
                  <a:lnTo>
                    <a:pt x="52736" y="909319"/>
                  </a:lnTo>
                  <a:close/>
                </a:path>
                <a:path w="1514475" h="1020445">
                  <a:moveTo>
                    <a:pt x="53548" y="909752"/>
                  </a:moveTo>
                  <a:lnTo>
                    <a:pt x="53201" y="910589"/>
                  </a:lnTo>
                  <a:lnTo>
                    <a:pt x="54582" y="910302"/>
                  </a:lnTo>
                  <a:lnTo>
                    <a:pt x="53548" y="909752"/>
                  </a:lnTo>
                  <a:close/>
                </a:path>
                <a:path w="1514475" h="1020445">
                  <a:moveTo>
                    <a:pt x="54582" y="910302"/>
                  </a:moveTo>
                  <a:lnTo>
                    <a:pt x="53201" y="910589"/>
                  </a:lnTo>
                  <a:lnTo>
                    <a:pt x="55122" y="910589"/>
                  </a:lnTo>
                  <a:lnTo>
                    <a:pt x="54582" y="910302"/>
                  </a:lnTo>
                  <a:close/>
                </a:path>
                <a:path w="1514475" h="1020445">
                  <a:moveTo>
                    <a:pt x="56149" y="903478"/>
                  </a:moveTo>
                  <a:lnTo>
                    <a:pt x="53548" y="909752"/>
                  </a:lnTo>
                  <a:lnTo>
                    <a:pt x="54582" y="910302"/>
                  </a:lnTo>
                  <a:lnTo>
                    <a:pt x="59305" y="909319"/>
                  </a:lnTo>
                  <a:lnTo>
                    <a:pt x="99825" y="909319"/>
                  </a:lnTo>
                  <a:lnTo>
                    <a:pt x="105540" y="906779"/>
                  </a:lnTo>
                  <a:lnTo>
                    <a:pt x="104776" y="904239"/>
                  </a:lnTo>
                  <a:lnTo>
                    <a:pt x="57294" y="904239"/>
                  </a:lnTo>
                  <a:lnTo>
                    <a:pt x="56149" y="903478"/>
                  </a:lnTo>
                  <a:close/>
                </a:path>
                <a:path w="1514475" h="1020445">
                  <a:moveTo>
                    <a:pt x="44682" y="902969"/>
                  </a:moveTo>
                  <a:lnTo>
                    <a:pt x="43226" y="909319"/>
                  </a:lnTo>
                  <a:lnTo>
                    <a:pt x="47190" y="904239"/>
                  </a:lnTo>
                  <a:lnTo>
                    <a:pt x="49258" y="904239"/>
                  </a:lnTo>
                  <a:lnTo>
                    <a:pt x="44682" y="902969"/>
                  </a:lnTo>
                  <a:close/>
                </a:path>
                <a:path w="1514475" h="1020445">
                  <a:moveTo>
                    <a:pt x="216384" y="900558"/>
                  </a:moveTo>
                  <a:lnTo>
                    <a:pt x="213263" y="904239"/>
                  </a:lnTo>
                  <a:lnTo>
                    <a:pt x="221235" y="904239"/>
                  </a:lnTo>
                  <a:lnTo>
                    <a:pt x="220436" y="909319"/>
                  </a:lnTo>
                  <a:lnTo>
                    <a:pt x="222591" y="905509"/>
                  </a:lnTo>
                  <a:lnTo>
                    <a:pt x="230317" y="905509"/>
                  </a:lnTo>
                  <a:lnTo>
                    <a:pt x="236437" y="902969"/>
                  </a:lnTo>
                  <a:lnTo>
                    <a:pt x="218074" y="902969"/>
                  </a:lnTo>
                  <a:lnTo>
                    <a:pt x="216672" y="900718"/>
                  </a:lnTo>
                  <a:lnTo>
                    <a:pt x="216384" y="900558"/>
                  </a:lnTo>
                  <a:close/>
                </a:path>
                <a:path w="1514475" h="1020445">
                  <a:moveTo>
                    <a:pt x="55133" y="905509"/>
                  </a:moveTo>
                  <a:lnTo>
                    <a:pt x="49564" y="906779"/>
                  </a:lnTo>
                  <a:lnTo>
                    <a:pt x="53866" y="906779"/>
                  </a:lnTo>
                  <a:lnTo>
                    <a:pt x="55133" y="905509"/>
                  </a:lnTo>
                  <a:close/>
                </a:path>
                <a:path w="1514475" h="1020445">
                  <a:moveTo>
                    <a:pt x="212247" y="900429"/>
                  </a:moveTo>
                  <a:lnTo>
                    <a:pt x="110108" y="900429"/>
                  </a:lnTo>
                  <a:lnTo>
                    <a:pt x="112365" y="902969"/>
                  </a:lnTo>
                  <a:lnTo>
                    <a:pt x="107091" y="904239"/>
                  </a:lnTo>
                  <a:lnTo>
                    <a:pt x="108355" y="906779"/>
                  </a:lnTo>
                  <a:lnTo>
                    <a:pt x="204813" y="906779"/>
                  </a:lnTo>
                  <a:lnTo>
                    <a:pt x="207065" y="905509"/>
                  </a:lnTo>
                  <a:lnTo>
                    <a:pt x="219290" y="905509"/>
                  </a:lnTo>
                  <a:lnTo>
                    <a:pt x="221235" y="904239"/>
                  </a:lnTo>
                  <a:lnTo>
                    <a:pt x="213263" y="904239"/>
                  </a:lnTo>
                  <a:lnTo>
                    <a:pt x="212247" y="900429"/>
                  </a:lnTo>
                  <a:close/>
                </a:path>
                <a:path w="1514475" h="1020445">
                  <a:moveTo>
                    <a:pt x="55200" y="902969"/>
                  </a:moveTo>
                  <a:lnTo>
                    <a:pt x="53977" y="902969"/>
                  </a:lnTo>
                  <a:lnTo>
                    <a:pt x="54415" y="904239"/>
                  </a:lnTo>
                  <a:lnTo>
                    <a:pt x="55200" y="902969"/>
                  </a:lnTo>
                  <a:close/>
                </a:path>
                <a:path w="1514475" h="1020445">
                  <a:moveTo>
                    <a:pt x="242005" y="888999"/>
                  </a:moveTo>
                  <a:lnTo>
                    <a:pt x="76499" y="888999"/>
                  </a:lnTo>
                  <a:lnTo>
                    <a:pt x="78891" y="891539"/>
                  </a:lnTo>
                  <a:lnTo>
                    <a:pt x="71888" y="891539"/>
                  </a:lnTo>
                  <a:lnTo>
                    <a:pt x="72001" y="896619"/>
                  </a:lnTo>
                  <a:lnTo>
                    <a:pt x="60482" y="896619"/>
                  </a:lnTo>
                  <a:lnTo>
                    <a:pt x="60549" y="899554"/>
                  </a:lnTo>
                  <a:lnTo>
                    <a:pt x="60719" y="900558"/>
                  </a:lnTo>
                  <a:lnTo>
                    <a:pt x="60834" y="901755"/>
                  </a:lnTo>
                  <a:lnTo>
                    <a:pt x="57294" y="904239"/>
                  </a:lnTo>
                  <a:lnTo>
                    <a:pt x="104776" y="904239"/>
                  </a:lnTo>
                  <a:lnTo>
                    <a:pt x="104394" y="902969"/>
                  </a:lnTo>
                  <a:lnTo>
                    <a:pt x="110108" y="900429"/>
                  </a:lnTo>
                  <a:lnTo>
                    <a:pt x="212247" y="900429"/>
                  </a:lnTo>
                  <a:lnTo>
                    <a:pt x="211570" y="897889"/>
                  </a:lnTo>
                  <a:lnTo>
                    <a:pt x="218058" y="897889"/>
                  </a:lnTo>
                  <a:lnTo>
                    <a:pt x="217802" y="895349"/>
                  </a:lnTo>
                  <a:lnTo>
                    <a:pt x="221284" y="892809"/>
                  </a:lnTo>
                  <a:lnTo>
                    <a:pt x="234787" y="892809"/>
                  </a:lnTo>
                  <a:lnTo>
                    <a:pt x="235117" y="890269"/>
                  </a:lnTo>
                  <a:lnTo>
                    <a:pt x="242207" y="890269"/>
                  </a:lnTo>
                  <a:lnTo>
                    <a:pt x="242005" y="888999"/>
                  </a:lnTo>
                  <a:close/>
                </a:path>
                <a:path w="1514475" h="1020445">
                  <a:moveTo>
                    <a:pt x="56360" y="902969"/>
                  </a:moveTo>
                  <a:lnTo>
                    <a:pt x="55385" y="902969"/>
                  </a:lnTo>
                  <a:lnTo>
                    <a:pt x="56149" y="903478"/>
                  </a:lnTo>
                  <a:lnTo>
                    <a:pt x="56360" y="902969"/>
                  </a:lnTo>
                  <a:close/>
                </a:path>
                <a:path w="1514475" h="1020445">
                  <a:moveTo>
                    <a:pt x="55254" y="902882"/>
                  </a:moveTo>
                  <a:lnTo>
                    <a:pt x="55385" y="902969"/>
                  </a:lnTo>
                  <a:lnTo>
                    <a:pt x="55254" y="902882"/>
                  </a:lnTo>
                  <a:close/>
                </a:path>
                <a:path w="1514475" h="1020445">
                  <a:moveTo>
                    <a:pt x="234787" y="892809"/>
                  </a:moveTo>
                  <a:lnTo>
                    <a:pt x="221284" y="892809"/>
                  </a:lnTo>
                  <a:lnTo>
                    <a:pt x="221175" y="895349"/>
                  </a:lnTo>
                  <a:lnTo>
                    <a:pt x="221081" y="900429"/>
                  </a:lnTo>
                  <a:lnTo>
                    <a:pt x="218074" y="902969"/>
                  </a:lnTo>
                  <a:lnTo>
                    <a:pt x="236437" y="902969"/>
                  </a:lnTo>
                  <a:lnTo>
                    <a:pt x="231660" y="900429"/>
                  </a:lnTo>
                  <a:lnTo>
                    <a:pt x="233167" y="897889"/>
                  </a:lnTo>
                  <a:lnTo>
                    <a:pt x="228817" y="897889"/>
                  </a:lnTo>
                  <a:lnTo>
                    <a:pt x="233874" y="896619"/>
                  </a:lnTo>
                  <a:lnTo>
                    <a:pt x="234336" y="896280"/>
                  </a:lnTo>
                  <a:lnTo>
                    <a:pt x="234787" y="892809"/>
                  </a:lnTo>
                  <a:close/>
                </a:path>
                <a:path w="1514475" h="1020445">
                  <a:moveTo>
                    <a:pt x="56333" y="899554"/>
                  </a:moveTo>
                  <a:lnTo>
                    <a:pt x="53526" y="901661"/>
                  </a:lnTo>
                  <a:lnTo>
                    <a:pt x="55254" y="902882"/>
                  </a:lnTo>
                  <a:lnTo>
                    <a:pt x="56770" y="900429"/>
                  </a:lnTo>
                  <a:lnTo>
                    <a:pt x="56333" y="899554"/>
                  </a:lnTo>
                  <a:close/>
                </a:path>
                <a:path w="1514475" h="1020445">
                  <a:moveTo>
                    <a:pt x="218315" y="900429"/>
                  </a:moveTo>
                  <a:lnTo>
                    <a:pt x="216493" y="900429"/>
                  </a:lnTo>
                  <a:lnTo>
                    <a:pt x="216672" y="900718"/>
                  </a:lnTo>
                  <a:lnTo>
                    <a:pt x="218443" y="901699"/>
                  </a:lnTo>
                  <a:lnTo>
                    <a:pt x="218315" y="900429"/>
                  </a:lnTo>
                  <a:close/>
                </a:path>
                <a:path w="1514475" h="1020445">
                  <a:moveTo>
                    <a:pt x="216493" y="900429"/>
                  </a:moveTo>
                  <a:lnTo>
                    <a:pt x="216384" y="900558"/>
                  </a:lnTo>
                  <a:lnTo>
                    <a:pt x="216672" y="900718"/>
                  </a:lnTo>
                  <a:lnTo>
                    <a:pt x="216493" y="900429"/>
                  </a:lnTo>
                  <a:close/>
                </a:path>
                <a:path w="1514475" h="1020445">
                  <a:moveTo>
                    <a:pt x="218058" y="897889"/>
                  </a:moveTo>
                  <a:lnTo>
                    <a:pt x="211570" y="897889"/>
                  </a:lnTo>
                  <a:lnTo>
                    <a:pt x="216384" y="900558"/>
                  </a:lnTo>
                  <a:lnTo>
                    <a:pt x="216493" y="900429"/>
                  </a:lnTo>
                  <a:lnTo>
                    <a:pt x="218315" y="900429"/>
                  </a:lnTo>
                  <a:lnTo>
                    <a:pt x="218058" y="897889"/>
                  </a:lnTo>
                  <a:close/>
                </a:path>
                <a:path w="1514475" h="1020445">
                  <a:moveTo>
                    <a:pt x="60241" y="896619"/>
                  </a:moveTo>
                  <a:lnTo>
                    <a:pt x="55501" y="897889"/>
                  </a:lnTo>
                  <a:lnTo>
                    <a:pt x="56333" y="899554"/>
                  </a:lnTo>
                  <a:lnTo>
                    <a:pt x="60241" y="896619"/>
                  </a:lnTo>
                  <a:close/>
                </a:path>
                <a:path w="1514475" h="1020445">
                  <a:moveTo>
                    <a:pt x="234292" y="896619"/>
                  </a:moveTo>
                  <a:lnTo>
                    <a:pt x="233921" y="896619"/>
                  </a:lnTo>
                  <a:lnTo>
                    <a:pt x="233951" y="899159"/>
                  </a:lnTo>
                  <a:lnTo>
                    <a:pt x="238116" y="897889"/>
                  </a:lnTo>
                  <a:lnTo>
                    <a:pt x="234127" y="897889"/>
                  </a:lnTo>
                  <a:lnTo>
                    <a:pt x="234292" y="896619"/>
                  </a:lnTo>
                  <a:close/>
                </a:path>
                <a:path w="1514475" h="1020445">
                  <a:moveTo>
                    <a:pt x="233874" y="896631"/>
                  </a:moveTo>
                  <a:lnTo>
                    <a:pt x="228817" y="897889"/>
                  </a:lnTo>
                  <a:lnTo>
                    <a:pt x="233167" y="897889"/>
                  </a:lnTo>
                  <a:lnTo>
                    <a:pt x="233876" y="896695"/>
                  </a:lnTo>
                  <a:close/>
                </a:path>
                <a:path w="1514475" h="1020445">
                  <a:moveTo>
                    <a:pt x="233876" y="896695"/>
                  </a:moveTo>
                  <a:lnTo>
                    <a:pt x="233167" y="897889"/>
                  </a:lnTo>
                  <a:lnTo>
                    <a:pt x="233913" y="897889"/>
                  </a:lnTo>
                  <a:lnTo>
                    <a:pt x="233876" y="896695"/>
                  </a:lnTo>
                  <a:close/>
                </a:path>
                <a:path w="1514475" h="1020445">
                  <a:moveTo>
                    <a:pt x="242207" y="890269"/>
                  </a:moveTo>
                  <a:lnTo>
                    <a:pt x="235117" y="890269"/>
                  </a:lnTo>
                  <a:lnTo>
                    <a:pt x="238542" y="891539"/>
                  </a:lnTo>
                  <a:lnTo>
                    <a:pt x="237333" y="894079"/>
                  </a:lnTo>
                  <a:lnTo>
                    <a:pt x="234336" y="896280"/>
                  </a:lnTo>
                  <a:lnTo>
                    <a:pt x="234127" y="897889"/>
                  </a:lnTo>
                  <a:lnTo>
                    <a:pt x="238116" y="897889"/>
                  </a:lnTo>
                  <a:lnTo>
                    <a:pt x="242281" y="896619"/>
                  </a:lnTo>
                  <a:lnTo>
                    <a:pt x="249455" y="894079"/>
                  </a:lnTo>
                  <a:lnTo>
                    <a:pt x="242813" y="894079"/>
                  </a:lnTo>
                  <a:lnTo>
                    <a:pt x="242207" y="890269"/>
                  </a:lnTo>
                  <a:close/>
                </a:path>
                <a:path w="1514475" h="1020445">
                  <a:moveTo>
                    <a:pt x="234336" y="896280"/>
                  </a:moveTo>
                  <a:lnTo>
                    <a:pt x="233874" y="896631"/>
                  </a:lnTo>
                  <a:lnTo>
                    <a:pt x="234292" y="896619"/>
                  </a:lnTo>
                  <a:lnTo>
                    <a:pt x="234336" y="896280"/>
                  </a:lnTo>
                  <a:close/>
                </a:path>
                <a:path w="1514475" h="1020445">
                  <a:moveTo>
                    <a:pt x="68787" y="890269"/>
                  </a:moveTo>
                  <a:lnTo>
                    <a:pt x="66791" y="896619"/>
                  </a:lnTo>
                  <a:lnTo>
                    <a:pt x="72001" y="896619"/>
                  </a:lnTo>
                  <a:lnTo>
                    <a:pt x="68787" y="890269"/>
                  </a:lnTo>
                  <a:close/>
                </a:path>
                <a:path w="1514475" h="1020445">
                  <a:moveTo>
                    <a:pt x="247910" y="888647"/>
                  </a:moveTo>
                  <a:lnTo>
                    <a:pt x="246378" y="888999"/>
                  </a:lnTo>
                  <a:lnTo>
                    <a:pt x="242813" y="894079"/>
                  </a:lnTo>
                  <a:lnTo>
                    <a:pt x="249455" y="894079"/>
                  </a:lnTo>
                  <a:lnTo>
                    <a:pt x="253961" y="890269"/>
                  </a:lnTo>
                  <a:lnTo>
                    <a:pt x="249269" y="890269"/>
                  </a:lnTo>
                  <a:lnTo>
                    <a:pt x="247910" y="888647"/>
                  </a:lnTo>
                  <a:close/>
                </a:path>
                <a:path w="1514475" h="1020445">
                  <a:moveTo>
                    <a:pt x="84833" y="882649"/>
                  </a:moveTo>
                  <a:lnTo>
                    <a:pt x="81633" y="886459"/>
                  </a:lnTo>
                  <a:lnTo>
                    <a:pt x="72586" y="886459"/>
                  </a:lnTo>
                  <a:lnTo>
                    <a:pt x="70073" y="890269"/>
                  </a:lnTo>
                  <a:lnTo>
                    <a:pt x="73550" y="888999"/>
                  </a:lnTo>
                  <a:lnTo>
                    <a:pt x="242005" y="888999"/>
                  </a:lnTo>
                  <a:lnTo>
                    <a:pt x="241802" y="887729"/>
                  </a:lnTo>
                  <a:lnTo>
                    <a:pt x="246963" y="887729"/>
                  </a:lnTo>
                  <a:lnTo>
                    <a:pt x="248133" y="885189"/>
                  </a:lnTo>
                  <a:lnTo>
                    <a:pt x="86473" y="885189"/>
                  </a:lnTo>
                  <a:lnTo>
                    <a:pt x="84833" y="882649"/>
                  </a:lnTo>
                  <a:close/>
                </a:path>
                <a:path w="1514475" h="1020445">
                  <a:moveTo>
                    <a:pt x="260292" y="882649"/>
                  </a:moveTo>
                  <a:lnTo>
                    <a:pt x="258566" y="883919"/>
                  </a:lnTo>
                  <a:lnTo>
                    <a:pt x="256534" y="885189"/>
                  </a:lnTo>
                  <a:lnTo>
                    <a:pt x="250182" y="885189"/>
                  </a:lnTo>
                  <a:lnTo>
                    <a:pt x="249397" y="887729"/>
                  </a:lnTo>
                  <a:lnTo>
                    <a:pt x="251900" y="887729"/>
                  </a:lnTo>
                  <a:lnTo>
                    <a:pt x="249269" y="890269"/>
                  </a:lnTo>
                  <a:lnTo>
                    <a:pt x="253961" y="890269"/>
                  </a:lnTo>
                  <a:lnTo>
                    <a:pt x="255463" y="888999"/>
                  </a:lnTo>
                  <a:lnTo>
                    <a:pt x="260292" y="882649"/>
                  </a:lnTo>
                  <a:close/>
                </a:path>
                <a:path w="1514475" h="1020445">
                  <a:moveTo>
                    <a:pt x="246592" y="888536"/>
                  </a:moveTo>
                  <a:lnTo>
                    <a:pt x="246276" y="888999"/>
                  </a:lnTo>
                  <a:lnTo>
                    <a:pt x="246592" y="888536"/>
                  </a:lnTo>
                  <a:close/>
                </a:path>
                <a:path w="1514475" h="1020445">
                  <a:moveTo>
                    <a:pt x="247142" y="887729"/>
                  </a:moveTo>
                  <a:lnTo>
                    <a:pt x="246592" y="888536"/>
                  </a:lnTo>
                  <a:lnTo>
                    <a:pt x="246378" y="888999"/>
                  </a:lnTo>
                  <a:lnTo>
                    <a:pt x="247910" y="888647"/>
                  </a:lnTo>
                  <a:lnTo>
                    <a:pt x="247142" y="887729"/>
                  </a:lnTo>
                  <a:close/>
                </a:path>
                <a:path w="1514475" h="1020445">
                  <a:moveTo>
                    <a:pt x="251900" y="887729"/>
                  </a:moveTo>
                  <a:lnTo>
                    <a:pt x="247142" y="887729"/>
                  </a:lnTo>
                  <a:lnTo>
                    <a:pt x="247910" y="888647"/>
                  </a:lnTo>
                  <a:lnTo>
                    <a:pt x="251900" y="887729"/>
                  </a:lnTo>
                  <a:close/>
                </a:path>
                <a:path w="1514475" h="1020445">
                  <a:moveTo>
                    <a:pt x="251508" y="878839"/>
                  </a:moveTo>
                  <a:lnTo>
                    <a:pt x="83634" y="878839"/>
                  </a:lnTo>
                  <a:lnTo>
                    <a:pt x="89503" y="882649"/>
                  </a:lnTo>
                  <a:lnTo>
                    <a:pt x="86473" y="885189"/>
                  </a:lnTo>
                  <a:lnTo>
                    <a:pt x="248133" y="885189"/>
                  </a:lnTo>
                  <a:lnTo>
                    <a:pt x="246592" y="888536"/>
                  </a:lnTo>
                  <a:lnTo>
                    <a:pt x="247142" y="887729"/>
                  </a:lnTo>
                  <a:lnTo>
                    <a:pt x="249397" y="887729"/>
                  </a:lnTo>
                  <a:lnTo>
                    <a:pt x="251752" y="880109"/>
                  </a:lnTo>
                  <a:lnTo>
                    <a:pt x="251508" y="878839"/>
                  </a:lnTo>
                  <a:close/>
                </a:path>
                <a:path w="1514475" h="1020445">
                  <a:moveTo>
                    <a:pt x="80356" y="881379"/>
                  </a:moveTo>
                  <a:lnTo>
                    <a:pt x="77086" y="886459"/>
                  </a:lnTo>
                  <a:lnTo>
                    <a:pt x="81633" y="886459"/>
                  </a:lnTo>
                  <a:lnTo>
                    <a:pt x="80356" y="881379"/>
                  </a:lnTo>
                  <a:close/>
                </a:path>
                <a:path w="1514475" h="1020445">
                  <a:moveTo>
                    <a:pt x="257355" y="881379"/>
                  </a:moveTo>
                  <a:lnTo>
                    <a:pt x="254085" y="883919"/>
                  </a:lnTo>
                  <a:lnTo>
                    <a:pt x="250842" y="885189"/>
                  </a:lnTo>
                  <a:lnTo>
                    <a:pt x="256534" y="885189"/>
                  </a:lnTo>
                  <a:lnTo>
                    <a:pt x="255311" y="883919"/>
                  </a:lnTo>
                  <a:lnTo>
                    <a:pt x="256233" y="882649"/>
                  </a:lnTo>
                  <a:lnTo>
                    <a:pt x="258149" y="882649"/>
                  </a:lnTo>
                  <a:lnTo>
                    <a:pt x="257355" y="881379"/>
                  </a:lnTo>
                  <a:close/>
                </a:path>
                <a:path w="1514475" h="1020445">
                  <a:moveTo>
                    <a:pt x="271699" y="877569"/>
                  </a:moveTo>
                  <a:lnTo>
                    <a:pt x="265092" y="877569"/>
                  </a:lnTo>
                  <a:lnTo>
                    <a:pt x="267067" y="885189"/>
                  </a:lnTo>
                  <a:lnTo>
                    <a:pt x="271699" y="877569"/>
                  </a:lnTo>
                  <a:close/>
                </a:path>
                <a:path w="1514475" h="1020445">
                  <a:moveTo>
                    <a:pt x="268251" y="876299"/>
                  </a:moveTo>
                  <a:lnTo>
                    <a:pt x="257324" y="878814"/>
                  </a:lnTo>
                  <a:lnTo>
                    <a:pt x="259667" y="881379"/>
                  </a:lnTo>
                  <a:lnTo>
                    <a:pt x="264822" y="883919"/>
                  </a:lnTo>
                  <a:lnTo>
                    <a:pt x="263259" y="881379"/>
                  </a:lnTo>
                  <a:lnTo>
                    <a:pt x="263841" y="880109"/>
                  </a:lnTo>
                  <a:lnTo>
                    <a:pt x="265092" y="877569"/>
                  </a:lnTo>
                  <a:lnTo>
                    <a:pt x="272270" y="877569"/>
                  </a:lnTo>
                  <a:lnTo>
                    <a:pt x="268251" y="876299"/>
                  </a:lnTo>
                  <a:close/>
                </a:path>
                <a:path w="1514475" h="1020445">
                  <a:moveTo>
                    <a:pt x="90811" y="875029"/>
                  </a:moveTo>
                  <a:lnTo>
                    <a:pt x="81800" y="877569"/>
                  </a:lnTo>
                  <a:lnTo>
                    <a:pt x="81842" y="881379"/>
                  </a:lnTo>
                  <a:lnTo>
                    <a:pt x="83634" y="878839"/>
                  </a:lnTo>
                  <a:lnTo>
                    <a:pt x="251508" y="878839"/>
                  </a:lnTo>
                  <a:lnTo>
                    <a:pt x="251265" y="877569"/>
                  </a:lnTo>
                  <a:lnTo>
                    <a:pt x="93074" y="877569"/>
                  </a:lnTo>
                  <a:lnTo>
                    <a:pt x="91942" y="876299"/>
                  </a:lnTo>
                  <a:lnTo>
                    <a:pt x="91475" y="876299"/>
                  </a:lnTo>
                  <a:lnTo>
                    <a:pt x="91156" y="875417"/>
                  </a:lnTo>
                  <a:lnTo>
                    <a:pt x="90811" y="875029"/>
                  </a:lnTo>
                  <a:close/>
                </a:path>
                <a:path w="1514475" h="1020445">
                  <a:moveTo>
                    <a:pt x="277761" y="876299"/>
                  </a:moveTo>
                  <a:lnTo>
                    <a:pt x="276329" y="876299"/>
                  </a:lnTo>
                  <a:lnTo>
                    <a:pt x="276745" y="877569"/>
                  </a:lnTo>
                  <a:lnTo>
                    <a:pt x="277275" y="878839"/>
                  </a:lnTo>
                  <a:lnTo>
                    <a:pt x="278890" y="878839"/>
                  </a:lnTo>
                  <a:lnTo>
                    <a:pt x="277761" y="876299"/>
                  </a:lnTo>
                  <a:close/>
                </a:path>
                <a:path w="1514475" h="1020445">
                  <a:moveTo>
                    <a:pt x="258554" y="872489"/>
                  </a:moveTo>
                  <a:lnTo>
                    <a:pt x="250292" y="872489"/>
                  </a:lnTo>
                  <a:lnTo>
                    <a:pt x="255131" y="876299"/>
                  </a:lnTo>
                  <a:lnTo>
                    <a:pt x="257240" y="878718"/>
                  </a:lnTo>
                  <a:lnTo>
                    <a:pt x="258554" y="872489"/>
                  </a:lnTo>
                  <a:close/>
                </a:path>
                <a:path w="1514475" h="1020445">
                  <a:moveTo>
                    <a:pt x="250779" y="875029"/>
                  </a:moveTo>
                  <a:lnTo>
                    <a:pt x="94865" y="875029"/>
                  </a:lnTo>
                  <a:lnTo>
                    <a:pt x="93074" y="877569"/>
                  </a:lnTo>
                  <a:lnTo>
                    <a:pt x="251265" y="877569"/>
                  </a:lnTo>
                  <a:lnTo>
                    <a:pt x="250779" y="875029"/>
                  </a:lnTo>
                  <a:close/>
                </a:path>
                <a:path w="1514475" h="1020445">
                  <a:moveTo>
                    <a:pt x="277369" y="875417"/>
                  </a:moveTo>
                  <a:lnTo>
                    <a:pt x="274467" y="877569"/>
                  </a:lnTo>
                  <a:lnTo>
                    <a:pt x="276329" y="876299"/>
                  </a:lnTo>
                  <a:lnTo>
                    <a:pt x="277761" y="876299"/>
                  </a:lnTo>
                  <a:lnTo>
                    <a:pt x="277369" y="875417"/>
                  </a:lnTo>
                  <a:close/>
                </a:path>
                <a:path w="1514475" h="1020445">
                  <a:moveTo>
                    <a:pt x="91173" y="875436"/>
                  </a:moveTo>
                  <a:lnTo>
                    <a:pt x="91475" y="876299"/>
                  </a:lnTo>
                  <a:lnTo>
                    <a:pt x="91825" y="876168"/>
                  </a:lnTo>
                  <a:lnTo>
                    <a:pt x="91173" y="875436"/>
                  </a:lnTo>
                  <a:close/>
                </a:path>
                <a:path w="1514475" h="1020445">
                  <a:moveTo>
                    <a:pt x="91825" y="876168"/>
                  </a:moveTo>
                  <a:lnTo>
                    <a:pt x="91475" y="876299"/>
                  </a:lnTo>
                  <a:lnTo>
                    <a:pt x="91942" y="876299"/>
                  </a:lnTo>
                  <a:lnTo>
                    <a:pt x="91825" y="876168"/>
                  </a:lnTo>
                  <a:close/>
                </a:path>
                <a:path w="1514475" h="1020445">
                  <a:moveTo>
                    <a:pt x="282789" y="872489"/>
                  </a:moveTo>
                  <a:lnTo>
                    <a:pt x="279509" y="873695"/>
                  </a:lnTo>
                  <a:lnTo>
                    <a:pt x="279230" y="874038"/>
                  </a:lnTo>
                  <a:lnTo>
                    <a:pt x="283847" y="876299"/>
                  </a:lnTo>
                  <a:lnTo>
                    <a:pt x="282789" y="872489"/>
                  </a:lnTo>
                  <a:close/>
                </a:path>
                <a:path w="1514475" h="1020445">
                  <a:moveTo>
                    <a:pt x="127337" y="849629"/>
                  </a:moveTo>
                  <a:lnTo>
                    <a:pt x="124512" y="849629"/>
                  </a:lnTo>
                  <a:lnTo>
                    <a:pt x="119111" y="855979"/>
                  </a:lnTo>
                  <a:lnTo>
                    <a:pt x="112845" y="861059"/>
                  </a:lnTo>
                  <a:lnTo>
                    <a:pt x="106501" y="863599"/>
                  </a:lnTo>
                  <a:lnTo>
                    <a:pt x="100872" y="864869"/>
                  </a:lnTo>
                  <a:lnTo>
                    <a:pt x="101448" y="872489"/>
                  </a:lnTo>
                  <a:lnTo>
                    <a:pt x="95605" y="873759"/>
                  </a:lnTo>
                  <a:lnTo>
                    <a:pt x="90587" y="873759"/>
                  </a:lnTo>
                  <a:lnTo>
                    <a:pt x="91173" y="875436"/>
                  </a:lnTo>
                  <a:lnTo>
                    <a:pt x="91825" y="876168"/>
                  </a:lnTo>
                  <a:lnTo>
                    <a:pt x="94865" y="875029"/>
                  </a:lnTo>
                  <a:lnTo>
                    <a:pt x="250779" y="875029"/>
                  </a:lnTo>
                  <a:lnTo>
                    <a:pt x="250292" y="872489"/>
                  </a:lnTo>
                  <a:lnTo>
                    <a:pt x="258554" y="872489"/>
                  </a:lnTo>
                  <a:lnTo>
                    <a:pt x="258822" y="871219"/>
                  </a:lnTo>
                  <a:lnTo>
                    <a:pt x="266172" y="871219"/>
                  </a:lnTo>
                  <a:lnTo>
                    <a:pt x="268080" y="868679"/>
                  </a:lnTo>
                  <a:lnTo>
                    <a:pt x="275030" y="868679"/>
                  </a:lnTo>
                  <a:lnTo>
                    <a:pt x="275821" y="867795"/>
                  </a:lnTo>
                  <a:lnTo>
                    <a:pt x="271109" y="863599"/>
                  </a:lnTo>
                  <a:lnTo>
                    <a:pt x="274768" y="863599"/>
                  </a:lnTo>
                  <a:lnTo>
                    <a:pt x="276231" y="862329"/>
                  </a:lnTo>
                  <a:lnTo>
                    <a:pt x="278010" y="861059"/>
                  </a:lnTo>
                  <a:lnTo>
                    <a:pt x="285501" y="861059"/>
                  </a:lnTo>
                  <a:lnTo>
                    <a:pt x="287903" y="857249"/>
                  </a:lnTo>
                  <a:lnTo>
                    <a:pt x="127904" y="857249"/>
                  </a:lnTo>
                  <a:lnTo>
                    <a:pt x="124665" y="853439"/>
                  </a:lnTo>
                  <a:lnTo>
                    <a:pt x="127173" y="852169"/>
                  </a:lnTo>
                  <a:lnTo>
                    <a:pt x="127337" y="849629"/>
                  </a:lnTo>
                  <a:close/>
                </a:path>
                <a:path w="1514475" h="1020445">
                  <a:moveTo>
                    <a:pt x="276068" y="872489"/>
                  </a:moveTo>
                  <a:lnTo>
                    <a:pt x="277369" y="875417"/>
                  </a:lnTo>
                  <a:lnTo>
                    <a:pt x="279230" y="874038"/>
                  </a:lnTo>
                  <a:lnTo>
                    <a:pt x="276068" y="872489"/>
                  </a:lnTo>
                  <a:close/>
                </a:path>
                <a:path w="1514475" h="1020445">
                  <a:moveTo>
                    <a:pt x="266172" y="871219"/>
                  </a:moveTo>
                  <a:lnTo>
                    <a:pt x="258822" y="871219"/>
                  </a:lnTo>
                  <a:lnTo>
                    <a:pt x="262037" y="875029"/>
                  </a:lnTo>
                  <a:lnTo>
                    <a:pt x="265218" y="872489"/>
                  </a:lnTo>
                  <a:lnTo>
                    <a:pt x="266172" y="871219"/>
                  </a:lnTo>
                  <a:close/>
                </a:path>
                <a:path w="1514475" h="1020445">
                  <a:moveTo>
                    <a:pt x="279252" y="873524"/>
                  </a:moveTo>
                  <a:lnTo>
                    <a:pt x="279335" y="873759"/>
                  </a:lnTo>
                  <a:lnTo>
                    <a:pt x="279509" y="873695"/>
                  </a:lnTo>
                  <a:lnTo>
                    <a:pt x="279252" y="873524"/>
                  </a:lnTo>
                  <a:close/>
                </a:path>
                <a:path w="1514475" h="1020445">
                  <a:moveTo>
                    <a:pt x="285501" y="861059"/>
                  </a:moveTo>
                  <a:lnTo>
                    <a:pt x="278010" y="861059"/>
                  </a:lnTo>
                  <a:lnTo>
                    <a:pt x="279292" y="862329"/>
                  </a:lnTo>
                  <a:lnTo>
                    <a:pt x="280708" y="862329"/>
                  </a:lnTo>
                  <a:lnTo>
                    <a:pt x="277337" y="866099"/>
                  </a:lnTo>
                  <a:lnTo>
                    <a:pt x="275821" y="867795"/>
                  </a:lnTo>
                  <a:lnTo>
                    <a:pt x="276814" y="868679"/>
                  </a:lnTo>
                  <a:lnTo>
                    <a:pt x="274065" y="869758"/>
                  </a:lnTo>
                  <a:lnTo>
                    <a:pt x="273894" y="869949"/>
                  </a:lnTo>
                  <a:lnTo>
                    <a:pt x="279252" y="873524"/>
                  </a:lnTo>
                  <a:lnTo>
                    <a:pt x="278447" y="871219"/>
                  </a:lnTo>
                  <a:lnTo>
                    <a:pt x="282258" y="868679"/>
                  </a:lnTo>
                  <a:lnTo>
                    <a:pt x="283847" y="864869"/>
                  </a:lnTo>
                  <a:lnTo>
                    <a:pt x="285501" y="861059"/>
                  </a:lnTo>
                  <a:close/>
                </a:path>
                <a:path w="1514475" h="1020445">
                  <a:moveTo>
                    <a:pt x="275030" y="868679"/>
                  </a:moveTo>
                  <a:lnTo>
                    <a:pt x="268080" y="868679"/>
                  </a:lnTo>
                  <a:lnTo>
                    <a:pt x="270341" y="871219"/>
                  </a:lnTo>
                  <a:lnTo>
                    <a:pt x="274065" y="869758"/>
                  </a:lnTo>
                  <a:lnTo>
                    <a:pt x="275030" y="868679"/>
                  </a:lnTo>
                  <a:close/>
                </a:path>
                <a:path w="1514475" h="1020445">
                  <a:moveTo>
                    <a:pt x="275821" y="867795"/>
                  </a:moveTo>
                  <a:lnTo>
                    <a:pt x="274065" y="869758"/>
                  </a:lnTo>
                  <a:lnTo>
                    <a:pt x="276814" y="868679"/>
                  </a:lnTo>
                  <a:lnTo>
                    <a:pt x="275821" y="867795"/>
                  </a:lnTo>
                  <a:close/>
                </a:path>
                <a:path w="1514475" h="1020445">
                  <a:moveTo>
                    <a:pt x="277318" y="866120"/>
                  </a:moveTo>
                  <a:close/>
                </a:path>
                <a:path w="1514475" h="1020445">
                  <a:moveTo>
                    <a:pt x="274768" y="863599"/>
                  </a:moveTo>
                  <a:lnTo>
                    <a:pt x="271109" y="863599"/>
                  </a:lnTo>
                  <a:lnTo>
                    <a:pt x="277318" y="866120"/>
                  </a:lnTo>
                  <a:lnTo>
                    <a:pt x="276496" y="864869"/>
                  </a:lnTo>
                  <a:lnTo>
                    <a:pt x="274768" y="863599"/>
                  </a:lnTo>
                  <a:close/>
                </a:path>
                <a:path w="1514475" h="1020445">
                  <a:moveTo>
                    <a:pt x="298263" y="854709"/>
                  </a:moveTo>
                  <a:lnTo>
                    <a:pt x="289505" y="854709"/>
                  </a:lnTo>
                  <a:lnTo>
                    <a:pt x="288255" y="859789"/>
                  </a:lnTo>
                  <a:lnTo>
                    <a:pt x="292619" y="858519"/>
                  </a:lnTo>
                  <a:lnTo>
                    <a:pt x="296125" y="855979"/>
                  </a:lnTo>
                  <a:lnTo>
                    <a:pt x="298263" y="854709"/>
                  </a:lnTo>
                  <a:close/>
                </a:path>
                <a:path w="1514475" h="1020445">
                  <a:moveTo>
                    <a:pt x="128576" y="845819"/>
                  </a:moveTo>
                  <a:lnTo>
                    <a:pt x="127904" y="857249"/>
                  </a:lnTo>
                  <a:lnTo>
                    <a:pt x="287903" y="857249"/>
                  </a:lnTo>
                  <a:lnTo>
                    <a:pt x="289505" y="854709"/>
                  </a:lnTo>
                  <a:lnTo>
                    <a:pt x="298263" y="854709"/>
                  </a:lnTo>
                  <a:lnTo>
                    <a:pt x="300401" y="853439"/>
                  </a:lnTo>
                  <a:lnTo>
                    <a:pt x="297514" y="850899"/>
                  </a:lnTo>
                  <a:lnTo>
                    <a:pt x="132483" y="850899"/>
                  </a:lnTo>
                  <a:lnTo>
                    <a:pt x="128576" y="845819"/>
                  </a:lnTo>
                  <a:close/>
                </a:path>
                <a:path w="1514475" h="1020445">
                  <a:moveTo>
                    <a:pt x="153178" y="826769"/>
                  </a:moveTo>
                  <a:lnTo>
                    <a:pt x="146197" y="836929"/>
                  </a:lnTo>
                  <a:lnTo>
                    <a:pt x="144912" y="842009"/>
                  </a:lnTo>
                  <a:lnTo>
                    <a:pt x="137104" y="842009"/>
                  </a:lnTo>
                  <a:lnTo>
                    <a:pt x="130825" y="844549"/>
                  </a:lnTo>
                  <a:lnTo>
                    <a:pt x="132483" y="850899"/>
                  </a:lnTo>
                  <a:lnTo>
                    <a:pt x="297514" y="850899"/>
                  </a:lnTo>
                  <a:lnTo>
                    <a:pt x="294626" y="848359"/>
                  </a:lnTo>
                  <a:lnTo>
                    <a:pt x="300428" y="844549"/>
                  </a:lnTo>
                  <a:lnTo>
                    <a:pt x="308906" y="844549"/>
                  </a:lnTo>
                  <a:lnTo>
                    <a:pt x="310084" y="843279"/>
                  </a:lnTo>
                  <a:lnTo>
                    <a:pt x="316136" y="842009"/>
                  </a:lnTo>
                  <a:lnTo>
                    <a:pt x="312075" y="836929"/>
                  </a:lnTo>
                  <a:lnTo>
                    <a:pt x="318399" y="830579"/>
                  </a:lnTo>
                  <a:lnTo>
                    <a:pt x="157186" y="830579"/>
                  </a:lnTo>
                  <a:lnTo>
                    <a:pt x="153178" y="826769"/>
                  </a:lnTo>
                  <a:close/>
                </a:path>
                <a:path w="1514475" h="1020445">
                  <a:moveTo>
                    <a:pt x="308906" y="844549"/>
                  </a:moveTo>
                  <a:lnTo>
                    <a:pt x="300428" y="844549"/>
                  </a:lnTo>
                  <a:lnTo>
                    <a:pt x="303881" y="848359"/>
                  </a:lnTo>
                  <a:lnTo>
                    <a:pt x="306549" y="847089"/>
                  </a:lnTo>
                  <a:lnTo>
                    <a:pt x="308906" y="844549"/>
                  </a:lnTo>
                  <a:close/>
                </a:path>
                <a:path w="1514475" h="1020445">
                  <a:moveTo>
                    <a:pt x="326806" y="829309"/>
                  </a:moveTo>
                  <a:lnTo>
                    <a:pt x="319664" y="829309"/>
                  </a:lnTo>
                  <a:lnTo>
                    <a:pt x="324223" y="833119"/>
                  </a:lnTo>
                  <a:lnTo>
                    <a:pt x="323275" y="830579"/>
                  </a:lnTo>
                  <a:lnTo>
                    <a:pt x="326806" y="829309"/>
                  </a:lnTo>
                  <a:close/>
                </a:path>
                <a:path w="1514475" h="1020445">
                  <a:moveTo>
                    <a:pt x="210139" y="792479"/>
                  </a:moveTo>
                  <a:lnTo>
                    <a:pt x="201593" y="795019"/>
                  </a:lnTo>
                  <a:lnTo>
                    <a:pt x="208572" y="796289"/>
                  </a:lnTo>
                  <a:lnTo>
                    <a:pt x="207032" y="798829"/>
                  </a:lnTo>
                  <a:lnTo>
                    <a:pt x="194792" y="803909"/>
                  </a:lnTo>
                  <a:lnTo>
                    <a:pt x="182119" y="811529"/>
                  </a:lnTo>
                  <a:lnTo>
                    <a:pt x="169441" y="820419"/>
                  </a:lnTo>
                  <a:lnTo>
                    <a:pt x="157186" y="830579"/>
                  </a:lnTo>
                  <a:lnTo>
                    <a:pt x="318399" y="830579"/>
                  </a:lnTo>
                  <a:lnTo>
                    <a:pt x="319664" y="829309"/>
                  </a:lnTo>
                  <a:lnTo>
                    <a:pt x="326806" y="829309"/>
                  </a:lnTo>
                  <a:lnTo>
                    <a:pt x="328914" y="828039"/>
                  </a:lnTo>
                  <a:lnTo>
                    <a:pt x="328470" y="826769"/>
                  </a:lnTo>
                  <a:lnTo>
                    <a:pt x="324826" y="826769"/>
                  </a:lnTo>
                  <a:lnTo>
                    <a:pt x="326482" y="824229"/>
                  </a:lnTo>
                  <a:lnTo>
                    <a:pt x="334694" y="824229"/>
                  </a:lnTo>
                  <a:lnTo>
                    <a:pt x="331403" y="820419"/>
                  </a:lnTo>
                  <a:lnTo>
                    <a:pt x="336073" y="817879"/>
                  </a:lnTo>
                  <a:lnTo>
                    <a:pt x="226534" y="817879"/>
                  </a:lnTo>
                  <a:lnTo>
                    <a:pt x="225242" y="815339"/>
                  </a:lnTo>
                  <a:lnTo>
                    <a:pt x="223725" y="814069"/>
                  </a:lnTo>
                  <a:lnTo>
                    <a:pt x="221904" y="812799"/>
                  </a:lnTo>
                  <a:lnTo>
                    <a:pt x="228003" y="812799"/>
                  </a:lnTo>
                  <a:lnTo>
                    <a:pt x="226914" y="811529"/>
                  </a:lnTo>
                  <a:lnTo>
                    <a:pt x="227662" y="811057"/>
                  </a:lnTo>
                  <a:lnTo>
                    <a:pt x="227443" y="810259"/>
                  </a:lnTo>
                  <a:lnTo>
                    <a:pt x="225169" y="807719"/>
                  </a:lnTo>
                  <a:lnTo>
                    <a:pt x="225279" y="802639"/>
                  </a:lnTo>
                  <a:lnTo>
                    <a:pt x="225093" y="801369"/>
                  </a:lnTo>
                  <a:lnTo>
                    <a:pt x="214776" y="801369"/>
                  </a:lnTo>
                  <a:lnTo>
                    <a:pt x="214970" y="798829"/>
                  </a:lnTo>
                  <a:lnTo>
                    <a:pt x="210451" y="798829"/>
                  </a:lnTo>
                  <a:lnTo>
                    <a:pt x="210139" y="792479"/>
                  </a:lnTo>
                  <a:close/>
                </a:path>
                <a:path w="1514475" h="1020445">
                  <a:moveTo>
                    <a:pt x="334694" y="824229"/>
                  </a:moveTo>
                  <a:lnTo>
                    <a:pt x="328849" y="824229"/>
                  </a:lnTo>
                  <a:lnTo>
                    <a:pt x="329737" y="829309"/>
                  </a:lnTo>
                  <a:lnTo>
                    <a:pt x="332463" y="828039"/>
                  </a:lnTo>
                  <a:lnTo>
                    <a:pt x="334694" y="824229"/>
                  </a:lnTo>
                  <a:close/>
                </a:path>
                <a:path w="1514475" h="1020445">
                  <a:moveTo>
                    <a:pt x="328027" y="825499"/>
                  </a:moveTo>
                  <a:lnTo>
                    <a:pt x="324826" y="826769"/>
                  </a:lnTo>
                  <a:lnTo>
                    <a:pt x="328470" y="826769"/>
                  </a:lnTo>
                  <a:lnTo>
                    <a:pt x="328027" y="825499"/>
                  </a:lnTo>
                  <a:close/>
                </a:path>
                <a:path w="1514475" h="1020445">
                  <a:moveTo>
                    <a:pt x="345883" y="817879"/>
                  </a:moveTo>
                  <a:lnTo>
                    <a:pt x="336073" y="817879"/>
                  </a:lnTo>
                  <a:lnTo>
                    <a:pt x="338429" y="821689"/>
                  </a:lnTo>
                  <a:lnTo>
                    <a:pt x="335415" y="821689"/>
                  </a:lnTo>
                  <a:lnTo>
                    <a:pt x="339352" y="822959"/>
                  </a:lnTo>
                  <a:lnTo>
                    <a:pt x="342265" y="819149"/>
                  </a:lnTo>
                  <a:lnTo>
                    <a:pt x="345883" y="817879"/>
                  </a:lnTo>
                  <a:close/>
                </a:path>
                <a:path w="1514475" h="1020445">
                  <a:moveTo>
                    <a:pt x="230938" y="808989"/>
                  </a:moveTo>
                  <a:lnTo>
                    <a:pt x="227662" y="811057"/>
                  </a:lnTo>
                  <a:lnTo>
                    <a:pt x="228208" y="813038"/>
                  </a:lnTo>
                  <a:lnTo>
                    <a:pt x="230182" y="815339"/>
                  </a:lnTo>
                  <a:lnTo>
                    <a:pt x="226534" y="817879"/>
                  </a:lnTo>
                  <a:lnTo>
                    <a:pt x="345883" y="817879"/>
                  </a:lnTo>
                  <a:lnTo>
                    <a:pt x="345179" y="822959"/>
                  </a:lnTo>
                  <a:lnTo>
                    <a:pt x="351411" y="820419"/>
                  </a:lnTo>
                  <a:lnTo>
                    <a:pt x="343867" y="815339"/>
                  </a:lnTo>
                  <a:lnTo>
                    <a:pt x="347610" y="812799"/>
                  </a:lnTo>
                  <a:lnTo>
                    <a:pt x="235301" y="812799"/>
                  </a:lnTo>
                  <a:lnTo>
                    <a:pt x="230938" y="808989"/>
                  </a:lnTo>
                  <a:close/>
                </a:path>
                <a:path w="1514475" h="1020445">
                  <a:moveTo>
                    <a:pt x="228003" y="812799"/>
                  </a:moveTo>
                  <a:lnTo>
                    <a:pt x="225023" y="812799"/>
                  </a:lnTo>
                  <a:lnTo>
                    <a:pt x="228842" y="815339"/>
                  </a:lnTo>
                  <a:lnTo>
                    <a:pt x="228208" y="813038"/>
                  </a:lnTo>
                  <a:lnTo>
                    <a:pt x="228003" y="812799"/>
                  </a:lnTo>
                  <a:close/>
                </a:path>
                <a:path w="1514475" h="1020445">
                  <a:moveTo>
                    <a:pt x="246896" y="800099"/>
                  </a:moveTo>
                  <a:lnTo>
                    <a:pt x="243936" y="801369"/>
                  </a:lnTo>
                  <a:lnTo>
                    <a:pt x="241222" y="801369"/>
                  </a:lnTo>
                  <a:lnTo>
                    <a:pt x="243667" y="803909"/>
                  </a:lnTo>
                  <a:lnTo>
                    <a:pt x="246363" y="805179"/>
                  </a:lnTo>
                  <a:lnTo>
                    <a:pt x="248978" y="806449"/>
                  </a:lnTo>
                  <a:lnTo>
                    <a:pt x="246065" y="807719"/>
                  </a:lnTo>
                  <a:lnTo>
                    <a:pt x="246769" y="810259"/>
                  </a:lnTo>
                  <a:lnTo>
                    <a:pt x="244232" y="811529"/>
                  </a:lnTo>
                  <a:lnTo>
                    <a:pt x="349482" y="811529"/>
                  </a:lnTo>
                  <a:lnTo>
                    <a:pt x="349025" y="814069"/>
                  </a:lnTo>
                  <a:lnTo>
                    <a:pt x="350006" y="815339"/>
                  </a:lnTo>
                  <a:lnTo>
                    <a:pt x="353267" y="814069"/>
                  </a:lnTo>
                  <a:lnTo>
                    <a:pt x="353283" y="810259"/>
                  </a:lnTo>
                  <a:lnTo>
                    <a:pt x="352465" y="808989"/>
                  </a:lnTo>
                  <a:lnTo>
                    <a:pt x="352031" y="806449"/>
                  </a:lnTo>
                  <a:lnTo>
                    <a:pt x="358319" y="806449"/>
                  </a:lnTo>
                  <a:lnTo>
                    <a:pt x="359209" y="805179"/>
                  </a:lnTo>
                  <a:lnTo>
                    <a:pt x="362839" y="805179"/>
                  </a:lnTo>
                  <a:lnTo>
                    <a:pt x="360559" y="803909"/>
                  </a:lnTo>
                  <a:lnTo>
                    <a:pt x="248688" y="803909"/>
                  </a:lnTo>
                  <a:lnTo>
                    <a:pt x="246896" y="800099"/>
                  </a:lnTo>
                  <a:close/>
                </a:path>
                <a:path w="1514475" h="1020445">
                  <a:moveTo>
                    <a:pt x="227662" y="811057"/>
                  </a:moveTo>
                  <a:lnTo>
                    <a:pt x="226914" y="811529"/>
                  </a:lnTo>
                  <a:lnTo>
                    <a:pt x="228208" y="813038"/>
                  </a:lnTo>
                  <a:lnTo>
                    <a:pt x="227662" y="811057"/>
                  </a:lnTo>
                  <a:close/>
                </a:path>
                <a:path w="1514475" h="1020445">
                  <a:moveTo>
                    <a:pt x="239387" y="808989"/>
                  </a:moveTo>
                  <a:lnTo>
                    <a:pt x="237263" y="810259"/>
                  </a:lnTo>
                  <a:lnTo>
                    <a:pt x="235301" y="812799"/>
                  </a:lnTo>
                  <a:lnTo>
                    <a:pt x="347610" y="812799"/>
                  </a:lnTo>
                  <a:lnTo>
                    <a:pt x="349482" y="811529"/>
                  </a:lnTo>
                  <a:lnTo>
                    <a:pt x="244232" y="811529"/>
                  </a:lnTo>
                  <a:lnTo>
                    <a:pt x="239387" y="808989"/>
                  </a:lnTo>
                  <a:close/>
                </a:path>
                <a:path w="1514475" h="1020445">
                  <a:moveTo>
                    <a:pt x="358319" y="806449"/>
                  </a:moveTo>
                  <a:lnTo>
                    <a:pt x="352031" y="806449"/>
                  </a:lnTo>
                  <a:lnTo>
                    <a:pt x="355820" y="808989"/>
                  </a:lnTo>
                  <a:lnTo>
                    <a:pt x="355650" y="810259"/>
                  </a:lnTo>
                  <a:lnTo>
                    <a:pt x="358319" y="806449"/>
                  </a:lnTo>
                  <a:close/>
                </a:path>
                <a:path w="1514475" h="1020445">
                  <a:moveTo>
                    <a:pt x="362839" y="805179"/>
                  </a:moveTo>
                  <a:lnTo>
                    <a:pt x="359209" y="805179"/>
                  </a:lnTo>
                  <a:lnTo>
                    <a:pt x="362488" y="810259"/>
                  </a:lnTo>
                  <a:lnTo>
                    <a:pt x="364355" y="808989"/>
                  </a:lnTo>
                  <a:lnTo>
                    <a:pt x="363979" y="808989"/>
                  </a:lnTo>
                  <a:lnTo>
                    <a:pt x="362839" y="805179"/>
                  </a:lnTo>
                  <a:close/>
                </a:path>
                <a:path w="1514475" h="1020445">
                  <a:moveTo>
                    <a:pt x="367233" y="805179"/>
                  </a:moveTo>
                  <a:lnTo>
                    <a:pt x="363979" y="808989"/>
                  </a:lnTo>
                  <a:lnTo>
                    <a:pt x="364355" y="808989"/>
                  </a:lnTo>
                  <a:lnTo>
                    <a:pt x="367803" y="807719"/>
                  </a:lnTo>
                  <a:lnTo>
                    <a:pt x="367233" y="805179"/>
                  </a:lnTo>
                  <a:close/>
                </a:path>
                <a:path w="1514475" h="1020445">
                  <a:moveTo>
                    <a:pt x="247752" y="795019"/>
                  </a:moveTo>
                  <a:lnTo>
                    <a:pt x="248688" y="803909"/>
                  </a:lnTo>
                  <a:lnTo>
                    <a:pt x="360559" y="803909"/>
                  </a:lnTo>
                  <a:lnTo>
                    <a:pt x="363919" y="801369"/>
                  </a:lnTo>
                  <a:lnTo>
                    <a:pt x="365278" y="798829"/>
                  </a:lnTo>
                  <a:lnTo>
                    <a:pt x="254316" y="798829"/>
                  </a:lnTo>
                  <a:lnTo>
                    <a:pt x="247752" y="795019"/>
                  </a:lnTo>
                  <a:close/>
                </a:path>
                <a:path w="1514475" h="1020445">
                  <a:moveTo>
                    <a:pt x="218956" y="793749"/>
                  </a:moveTo>
                  <a:lnTo>
                    <a:pt x="219903" y="795019"/>
                  </a:lnTo>
                  <a:lnTo>
                    <a:pt x="222511" y="797559"/>
                  </a:lnTo>
                  <a:lnTo>
                    <a:pt x="220884" y="800099"/>
                  </a:lnTo>
                  <a:lnTo>
                    <a:pt x="214776" y="801369"/>
                  </a:lnTo>
                  <a:lnTo>
                    <a:pt x="225093" y="801369"/>
                  </a:lnTo>
                  <a:lnTo>
                    <a:pt x="224350" y="796289"/>
                  </a:lnTo>
                  <a:lnTo>
                    <a:pt x="218956" y="793749"/>
                  </a:lnTo>
                  <a:close/>
                </a:path>
                <a:path w="1514475" h="1020445">
                  <a:moveTo>
                    <a:pt x="367409" y="796845"/>
                  </a:moveTo>
                  <a:lnTo>
                    <a:pt x="366099" y="801369"/>
                  </a:lnTo>
                  <a:lnTo>
                    <a:pt x="372583" y="800099"/>
                  </a:lnTo>
                  <a:lnTo>
                    <a:pt x="371532" y="800099"/>
                  </a:lnTo>
                  <a:lnTo>
                    <a:pt x="371512" y="799426"/>
                  </a:lnTo>
                  <a:lnTo>
                    <a:pt x="367409" y="796845"/>
                  </a:lnTo>
                  <a:close/>
                </a:path>
                <a:path w="1514475" h="1020445">
                  <a:moveTo>
                    <a:pt x="371538" y="799442"/>
                  </a:moveTo>
                  <a:lnTo>
                    <a:pt x="371532" y="800099"/>
                  </a:lnTo>
                  <a:lnTo>
                    <a:pt x="372583" y="800099"/>
                  </a:lnTo>
                  <a:lnTo>
                    <a:pt x="371538" y="799442"/>
                  </a:lnTo>
                  <a:close/>
                </a:path>
                <a:path w="1514475" h="1020445">
                  <a:moveTo>
                    <a:pt x="373955" y="793749"/>
                  </a:moveTo>
                  <a:lnTo>
                    <a:pt x="371348" y="793749"/>
                  </a:lnTo>
                  <a:lnTo>
                    <a:pt x="371538" y="799442"/>
                  </a:lnTo>
                  <a:lnTo>
                    <a:pt x="371582" y="795019"/>
                  </a:lnTo>
                  <a:lnTo>
                    <a:pt x="373955" y="793749"/>
                  </a:lnTo>
                  <a:close/>
                </a:path>
                <a:path w="1514475" h="1020445">
                  <a:moveTo>
                    <a:pt x="215262" y="795019"/>
                  </a:moveTo>
                  <a:lnTo>
                    <a:pt x="213012" y="795019"/>
                  </a:lnTo>
                  <a:lnTo>
                    <a:pt x="210451" y="798829"/>
                  </a:lnTo>
                  <a:lnTo>
                    <a:pt x="214970" y="798829"/>
                  </a:lnTo>
                  <a:lnTo>
                    <a:pt x="215262" y="795019"/>
                  </a:lnTo>
                  <a:close/>
                </a:path>
                <a:path w="1514475" h="1020445">
                  <a:moveTo>
                    <a:pt x="253712" y="783589"/>
                  </a:moveTo>
                  <a:lnTo>
                    <a:pt x="254589" y="787399"/>
                  </a:lnTo>
                  <a:lnTo>
                    <a:pt x="255070" y="787399"/>
                  </a:lnTo>
                  <a:lnTo>
                    <a:pt x="258127" y="793749"/>
                  </a:lnTo>
                  <a:lnTo>
                    <a:pt x="254316" y="798829"/>
                  </a:lnTo>
                  <a:lnTo>
                    <a:pt x="365278" y="798829"/>
                  </a:lnTo>
                  <a:lnTo>
                    <a:pt x="366608" y="796342"/>
                  </a:lnTo>
                  <a:lnTo>
                    <a:pt x="269223" y="796289"/>
                  </a:lnTo>
                  <a:lnTo>
                    <a:pt x="264340" y="789939"/>
                  </a:lnTo>
                  <a:lnTo>
                    <a:pt x="255887" y="786129"/>
                  </a:lnTo>
                  <a:lnTo>
                    <a:pt x="253712" y="783589"/>
                  </a:lnTo>
                  <a:close/>
                </a:path>
                <a:path w="1514475" h="1020445">
                  <a:moveTo>
                    <a:pt x="379522" y="792479"/>
                  </a:moveTo>
                  <a:lnTo>
                    <a:pt x="376328" y="792479"/>
                  </a:lnTo>
                  <a:lnTo>
                    <a:pt x="379256" y="797559"/>
                  </a:lnTo>
                  <a:lnTo>
                    <a:pt x="379522" y="792479"/>
                  </a:lnTo>
                  <a:close/>
                </a:path>
                <a:path w="1514475" h="1020445">
                  <a:moveTo>
                    <a:pt x="367759" y="795640"/>
                  </a:moveTo>
                  <a:lnTo>
                    <a:pt x="366680" y="796208"/>
                  </a:lnTo>
                  <a:lnTo>
                    <a:pt x="366608" y="796342"/>
                  </a:lnTo>
                  <a:lnTo>
                    <a:pt x="367409" y="796845"/>
                  </a:lnTo>
                  <a:lnTo>
                    <a:pt x="367759" y="795640"/>
                  </a:lnTo>
                  <a:close/>
                </a:path>
                <a:path w="1514475" h="1020445">
                  <a:moveTo>
                    <a:pt x="306353" y="763269"/>
                  </a:moveTo>
                  <a:lnTo>
                    <a:pt x="302435" y="765809"/>
                  </a:lnTo>
                  <a:lnTo>
                    <a:pt x="297194" y="770889"/>
                  </a:lnTo>
                  <a:lnTo>
                    <a:pt x="292267" y="774699"/>
                  </a:lnTo>
                  <a:lnTo>
                    <a:pt x="287367" y="779779"/>
                  </a:lnTo>
                  <a:lnTo>
                    <a:pt x="282209" y="786129"/>
                  </a:lnTo>
                  <a:lnTo>
                    <a:pt x="275095" y="786129"/>
                  </a:lnTo>
                  <a:lnTo>
                    <a:pt x="272037" y="793749"/>
                  </a:lnTo>
                  <a:lnTo>
                    <a:pt x="269223" y="796289"/>
                  </a:lnTo>
                  <a:lnTo>
                    <a:pt x="366525" y="796289"/>
                  </a:lnTo>
                  <a:lnTo>
                    <a:pt x="366680" y="796208"/>
                  </a:lnTo>
                  <a:lnTo>
                    <a:pt x="368674" y="792479"/>
                  </a:lnTo>
                  <a:lnTo>
                    <a:pt x="379522" y="792479"/>
                  </a:lnTo>
                  <a:lnTo>
                    <a:pt x="379589" y="791209"/>
                  </a:lnTo>
                  <a:lnTo>
                    <a:pt x="382661" y="789939"/>
                  </a:lnTo>
                  <a:lnTo>
                    <a:pt x="388223" y="789939"/>
                  </a:lnTo>
                  <a:lnTo>
                    <a:pt x="391190" y="788669"/>
                  </a:lnTo>
                  <a:lnTo>
                    <a:pt x="395213" y="788669"/>
                  </a:lnTo>
                  <a:lnTo>
                    <a:pt x="392464" y="784859"/>
                  </a:lnTo>
                  <a:lnTo>
                    <a:pt x="396575" y="781049"/>
                  </a:lnTo>
                  <a:lnTo>
                    <a:pt x="391124" y="781049"/>
                  </a:lnTo>
                  <a:lnTo>
                    <a:pt x="389666" y="777239"/>
                  </a:lnTo>
                  <a:lnTo>
                    <a:pt x="395337" y="777239"/>
                  </a:lnTo>
                  <a:lnTo>
                    <a:pt x="394788" y="774699"/>
                  </a:lnTo>
                  <a:lnTo>
                    <a:pt x="396322" y="773429"/>
                  </a:lnTo>
                  <a:lnTo>
                    <a:pt x="305156" y="773429"/>
                  </a:lnTo>
                  <a:lnTo>
                    <a:pt x="303617" y="770889"/>
                  </a:lnTo>
                  <a:lnTo>
                    <a:pt x="301414" y="770889"/>
                  </a:lnTo>
                  <a:lnTo>
                    <a:pt x="306353" y="763269"/>
                  </a:lnTo>
                  <a:close/>
                </a:path>
                <a:path w="1514475" h="1020445">
                  <a:moveTo>
                    <a:pt x="395213" y="788669"/>
                  </a:moveTo>
                  <a:lnTo>
                    <a:pt x="391190" y="788669"/>
                  </a:lnTo>
                  <a:lnTo>
                    <a:pt x="392407" y="789939"/>
                  </a:lnTo>
                  <a:lnTo>
                    <a:pt x="387973" y="796289"/>
                  </a:lnTo>
                  <a:lnTo>
                    <a:pt x="393675" y="792479"/>
                  </a:lnTo>
                  <a:lnTo>
                    <a:pt x="395213" y="788669"/>
                  </a:lnTo>
                  <a:close/>
                </a:path>
                <a:path w="1514475" h="1020445">
                  <a:moveTo>
                    <a:pt x="376328" y="792479"/>
                  </a:moveTo>
                  <a:lnTo>
                    <a:pt x="368674" y="792479"/>
                  </a:lnTo>
                  <a:lnTo>
                    <a:pt x="367759" y="795640"/>
                  </a:lnTo>
                  <a:lnTo>
                    <a:pt x="371348" y="793749"/>
                  </a:lnTo>
                  <a:lnTo>
                    <a:pt x="373955" y="793749"/>
                  </a:lnTo>
                  <a:lnTo>
                    <a:pt x="376328" y="792479"/>
                  </a:lnTo>
                  <a:close/>
                </a:path>
                <a:path w="1514475" h="1020445">
                  <a:moveTo>
                    <a:pt x="388223" y="789939"/>
                  </a:moveTo>
                  <a:lnTo>
                    <a:pt x="382661" y="789939"/>
                  </a:lnTo>
                  <a:lnTo>
                    <a:pt x="384159" y="793749"/>
                  </a:lnTo>
                  <a:lnTo>
                    <a:pt x="386052" y="795019"/>
                  </a:lnTo>
                  <a:lnTo>
                    <a:pt x="388642" y="793749"/>
                  </a:lnTo>
                  <a:lnTo>
                    <a:pt x="387079" y="791209"/>
                  </a:lnTo>
                  <a:lnTo>
                    <a:pt x="388223" y="789939"/>
                  </a:lnTo>
                  <a:close/>
                </a:path>
                <a:path w="1514475" h="1020445">
                  <a:moveTo>
                    <a:pt x="230889" y="778509"/>
                  </a:moveTo>
                  <a:lnTo>
                    <a:pt x="232869" y="782319"/>
                  </a:lnTo>
                  <a:lnTo>
                    <a:pt x="225704" y="784859"/>
                  </a:lnTo>
                  <a:lnTo>
                    <a:pt x="231467" y="784859"/>
                  </a:lnTo>
                  <a:lnTo>
                    <a:pt x="229816" y="786129"/>
                  </a:lnTo>
                  <a:lnTo>
                    <a:pt x="228436" y="787399"/>
                  </a:lnTo>
                  <a:lnTo>
                    <a:pt x="230270" y="789939"/>
                  </a:lnTo>
                  <a:lnTo>
                    <a:pt x="232214" y="788669"/>
                  </a:lnTo>
                  <a:lnTo>
                    <a:pt x="233006" y="787399"/>
                  </a:lnTo>
                  <a:lnTo>
                    <a:pt x="233664" y="786129"/>
                  </a:lnTo>
                  <a:lnTo>
                    <a:pt x="237333" y="786129"/>
                  </a:lnTo>
                  <a:lnTo>
                    <a:pt x="237276" y="784859"/>
                  </a:lnTo>
                  <a:lnTo>
                    <a:pt x="233210" y="779779"/>
                  </a:lnTo>
                  <a:lnTo>
                    <a:pt x="230889" y="778509"/>
                  </a:lnTo>
                  <a:close/>
                </a:path>
                <a:path w="1514475" h="1020445">
                  <a:moveTo>
                    <a:pt x="237333" y="786129"/>
                  </a:moveTo>
                  <a:lnTo>
                    <a:pt x="233664" y="786129"/>
                  </a:lnTo>
                  <a:lnTo>
                    <a:pt x="234886" y="787399"/>
                  </a:lnTo>
                  <a:lnTo>
                    <a:pt x="235668" y="789939"/>
                  </a:lnTo>
                  <a:lnTo>
                    <a:pt x="237448" y="788669"/>
                  </a:lnTo>
                  <a:lnTo>
                    <a:pt x="237333" y="786129"/>
                  </a:lnTo>
                  <a:close/>
                </a:path>
                <a:path w="1514475" h="1020445">
                  <a:moveTo>
                    <a:pt x="405838" y="778509"/>
                  </a:moveTo>
                  <a:lnTo>
                    <a:pt x="403912" y="778509"/>
                  </a:lnTo>
                  <a:lnTo>
                    <a:pt x="399685" y="789939"/>
                  </a:lnTo>
                  <a:lnTo>
                    <a:pt x="402845" y="788669"/>
                  </a:lnTo>
                  <a:lnTo>
                    <a:pt x="402040" y="786129"/>
                  </a:lnTo>
                  <a:lnTo>
                    <a:pt x="405630" y="786129"/>
                  </a:lnTo>
                  <a:lnTo>
                    <a:pt x="403095" y="782319"/>
                  </a:lnTo>
                  <a:lnTo>
                    <a:pt x="404547" y="782319"/>
                  </a:lnTo>
                  <a:lnTo>
                    <a:pt x="406120" y="779779"/>
                  </a:lnTo>
                  <a:lnTo>
                    <a:pt x="405838" y="778509"/>
                  </a:lnTo>
                  <a:close/>
                </a:path>
                <a:path w="1514475" h="1020445">
                  <a:moveTo>
                    <a:pt x="405630" y="786129"/>
                  </a:moveTo>
                  <a:lnTo>
                    <a:pt x="402040" y="786129"/>
                  </a:lnTo>
                  <a:lnTo>
                    <a:pt x="404648" y="787399"/>
                  </a:lnTo>
                  <a:lnTo>
                    <a:pt x="406474" y="787399"/>
                  </a:lnTo>
                  <a:lnTo>
                    <a:pt x="405630" y="786129"/>
                  </a:lnTo>
                  <a:close/>
                </a:path>
                <a:path w="1514475" h="1020445">
                  <a:moveTo>
                    <a:pt x="280493" y="782319"/>
                  </a:moveTo>
                  <a:lnTo>
                    <a:pt x="271746" y="784859"/>
                  </a:lnTo>
                  <a:lnTo>
                    <a:pt x="272834" y="786129"/>
                  </a:lnTo>
                  <a:lnTo>
                    <a:pt x="282209" y="786129"/>
                  </a:lnTo>
                  <a:lnTo>
                    <a:pt x="280493" y="782319"/>
                  </a:lnTo>
                  <a:close/>
                </a:path>
                <a:path w="1514475" h="1020445">
                  <a:moveTo>
                    <a:pt x="411085" y="779779"/>
                  </a:moveTo>
                  <a:lnTo>
                    <a:pt x="407384" y="782319"/>
                  </a:lnTo>
                  <a:lnTo>
                    <a:pt x="403095" y="782319"/>
                  </a:lnTo>
                  <a:lnTo>
                    <a:pt x="414986" y="784859"/>
                  </a:lnTo>
                  <a:lnTo>
                    <a:pt x="413922" y="781049"/>
                  </a:lnTo>
                  <a:lnTo>
                    <a:pt x="411778" y="781049"/>
                  </a:lnTo>
                  <a:lnTo>
                    <a:pt x="411804" y="780102"/>
                  </a:lnTo>
                  <a:lnTo>
                    <a:pt x="411085" y="779779"/>
                  </a:lnTo>
                  <a:close/>
                </a:path>
                <a:path w="1514475" h="1020445">
                  <a:moveTo>
                    <a:pt x="418459" y="779779"/>
                  </a:moveTo>
                  <a:lnTo>
                    <a:pt x="413428" y="779779"/>
                  </a:lnTo>
                  <a:lnTo>
                    <a:pt x="419350" y="783589"/>
                  </a:lnTo>
                  <a:lnTo>
                    <a:pt x="418459" y="779779"/>
                  </a:lnTo>
                  <a:close/>
                </a:path>
                <a:path w="1514475" h="1020445">
                  <a:moveTo>
                    <a:pt x="394069" y="778180"/>
                  </a:moveTo>
                  <a:lnTo>
                    <a:pt x="391124" y="781049"/>
                  </a:lnTo>
                  <a:lnTo>
                    <a:pt x="396575" y="781049"/>
                  </a:lnTo>
                  <a:lnTo>
                    <a:pt x="395542" y="778495"/>
                  </a:lnTo>
                  <a:lnTo>
                    <a:pt x="394069" y="778180"/>
                  </a:lnTo>
                  <a:close/>
                </a:path>
                <a:path w="1514475" h="1020445">
                  <a:moveTo>
                    <a:pt x="411804" y="780102"/>
                  </a:moveTo>
                  <a:lnTo>
                    <a:pt x="411778" y="781049"/>
                  </a:lnTo>
                  <a:lnTo>
                    <a:pt x="412566" y="780443"/>
                  </a:lnTo>
                  <a:lnTo>
                    <a:pt x="411804" y="780102"/>
                  </a:lnTo>
                  <a:close/>
                </a:path>
                <a:path w="1514475" h="1020445">
                  <a:moveTo>
                    <a:pt x="412566" y="780443"/>
                  </a:moveTo>
                  <a:lnTo>
                    <a:pt x="411778" y="781049"/>
                  </a:lnTo>
                  <a:lnTo>
                    <a:pt x="413922" y="781049"/>
                  </a:lnTo>
                  <a:lnTo>
                    <a:pt x="412566" y="780443"/>
                  </a:lnTo>
                  <a:close/>
                </a:path>
                <a:path w="1514475" h="1020445">
                  <a:moveTo>
                    <a:pt x="405434" y="770889"/>
                  </a:moveTo>
                  <a:lnTo>
                    <a:pt x="399392" y="770889"/>
                  </a:lnTo>
                  <a:lnTo>
                    <a:pt x="402993" y="774699"/>
                  </a:lnTo>
                  <a:lnTo>
                    <a:pt x="408056" y="775969"/>
                  </a:lnTo>
                  <a:lnTo>
                    <a:pt x="411884" y="777239"/>
                  </a:lnTo>
                  <a:lnTo>
                    <a:pt x="411804" y="780102"/>
                  </a:lnTo>
                  <a:lnTo>
                    <a:pt x="412566" y="780443"/>
                  </a:lnTo>
                  <a:lnTo>
                    <a:pt x="413428" y="779779"/>
                  </a:lnTo>
                  <a:lnTo>
                    <a:pt x="418459" y="779779"/>
                  </a:lnTo>
                  <a:lnTo>
                    <a:pt x="418162" y="778509"/>
                  </a:lnTo>
                  <a:lnTo>
                    <a:pt x="415690" y="778509"/>
                  </a:lnTo>
                  <a:lnTo>
                    <a:pt x="416595" y="774699"/>
                  </a:lnTo>
                  <a:lnTo>
                    <a:pt x="411106" y="774699"/>
                  </a:lnTo>
                  <a:lnTo>
                    <a:pt x="407558" y="773429"/>
                  </a:lnTo>
                  <a:lnTo>
                    <a:pt x="405434" y="770889"/>
                  </a:lnTo>
                  <a:close/>
                </a:path>
                <a:path w="1514475" h="1020445">
                  <a:moveTo>
                    <a:pt x="396350" y="777239"/>
                  </a:moveTo>
                  <a:lnTo>
                    <a:pt x="397079" y="779779"/>
                  </a:lnTo>
                  <a:lnTo>
                    <a:pt x="403912" y="778509"/>
                  </a:lnTo>
                  <a:lnTo>
                    <a:pt x="400251" y="778509"/>
                  </a:lnTo>
                  <a:lnTo>
                    <a:pt x="396350" y="777239"/>
                  </a:lnTo>
                  <a:close/>
                </a:path>
                <a:path w="1514475" h="1020445">
                  <a:moveTo>
                    <a:pt x="395337" y="777239"/>
                  </a:moveTo>
                  <a:lnTo>
                    <a:pt x="395034" y="777239"/>
                  </a:lnTo>
                  <a:lnTo>
                    <a:pt x="395542" y="778495"/>
                  </a:lnTo>
                  <a:lnTo>
                    <a:pt x="395337" y="777239"/>
                  </a:lnTo>
                  <a:close/>
                </a:path>
                <a:path w="1514475" h="1020445">
                  <a:moveTo>
                    <a:pt x="399122" y="775969"/>
                  </a:moveTo>
                  <a:lnTo>
                    <a:pt x="400251" y="778509"/>
                  </a:lnTo>
                  <a:lnTo>
                    <a:pt x="401949" y="778509"/>
                  </a:lnTo>
                  <a:lnTo>
                    <a:pt x="399122" y="775969"/>
                  </a:lnTo>
                  <a:close/>
                </a:path>
                <a:path w="1514475" h="1020445">
                  <a:moveTo>
                    <a:pt x="406054" y="775969"/>
                  </a:moveTo>
                  <a:lnTo>
                    <a:pt x="401949" y="778509"/>
                  </a:lnTo>
                  <a:lnTo>
                    <a:pt x="408734" y="778509"/>
                  </a:lnTo>
                  <a:lnTo>
                    <a:pt x="406054" y="775969"/>
                  </a:lnTo>
                  <a:close/>
                </a:path>
                <a:path w="1514475" h="1020445">
                  <a:moveTo>
                    <a:pt x="433086" y="765809"/>
                  </a:moveTo>
                  <a:lnTo>
                    <a:pt x="423334" y="765809"/>
                  </a:lnTo>
                  <a:lnTo>
                    <a:pt x="425268" y="768349"/>
                  </a:lnTo>
                  <a:lnTo>
                    <a:pt x="420224" y="770520"/>
                  </a:lnTo>
                  <a:lnTo>
                    <a:pt x="419664" y="771368"/>
                  </a:lnTo>
                  <a:lnTo>
                    <a:pt x="421745" y="774699"/>
                  </a:lnTo>
                  <a:lnTo>
                    <a:pt x="421657" y="778509"/>
                  </a:lnTo>
                  <a:lnTo>
                    <a:pt x="430785" y="775969"/>
                  </a:lnTo>
                  <a:lnTo>
                    <a:pt x="434212" y="772150"/>
                  </a:lnTo>
                  <a:lnTo>
                    <a:pt x="433003" y="768349"/>
                  </a:lnTo>
                  <a:lnTo>
                    <a:pt x="434726" y="767650"/>
                  </a:lnTo>
                  <a:lnTo>
                    <a:pt x="434218" y="767079"/>
                  </a:lnTo>
                  <a:lnTo>
                    <a:pt x="433932" y="767079"/>
                  </a:lnTo>
                  <a:lnTo>
                    <a:pt x="433086" y="765809"/>
                  </a:lnTo>
                  <a:close/>
                </a:path>
                <a:path w="1514475" h="1020445">
                  <a:moveTo>
                    <a:pt x="395034" y="777239"/>
                  </a:moveTo>
                  <a:lnTo>
                    <a:pt x="394069" y="778180"/>
                  </a:lnTo>
                  <a:lnTo>
                    <a:pt x="395542" y="778495"/>
                  </a:lnTo>
                  <a:lnTo>
                    <a:pt x="395034" y="777239"/>
                  </a:lnTo>
                  <a:close/>
                </a:path>
                <a:path w="1514475" h="1020445">
                  <a:moveTo>
                    <a:pt x="395034" y="777239"/>
                  </a:moveTo>
                  <a:lnTo>
                    <a:pt x="389666" y="777239"/>
                  </a:lnTo>
                  <a:lnTo>
                    <a:pt x="394069" y="778180"/>
                  </a:lnTo>
                  <a:lnTo>
                    <a:pt x="395034" y="777239"/>
                  </a:lnTo>
                  <a:close/>
                </a:path>
                <a:path w="1514475" h="1020445">
                  <a:moveTo>
                    <a:pt x="436101" y="770044"/>
                  </a:moveTo>
                  <a:lnTo>
                    <a:pt x="434215" y="772159"/>
                  </a:lnTo>
                  <a:lnTo>
                    <a:pt x="435427" y="775969"/>
                  </a:lnTo>
                  <a:lnTo>
                    <a:pt x="438851" y="774699"/>
                  </a:lnTo>
                  <a:lnTo>
                    <a:pt x="435583" y="770889"/>
                  </a:lnTo>
                  <a:lnTo>
                    <a:pt x="436101" y="770044"/>
                  </a:lnTo>
                  <a:close/>
                </a:path>
                <a:path w="1514475" h="1020445">
                  <a:moveTo>
                    <a:pt x="413265" y="765809"/>
                  </a:moveTo>
                  <a:lnTo>
                    <a:pt x="416685" y="770889"/>
                  </a:lnTo>
                  <a:lnTo>
                    <a:pt x="411106" y="774699"/>
                  </a:lnTo>
                  <a:lnTo>
                    <a:pt x="416595" y="774699"/>
                  </a:lnTo>
                  <a:lnTo>
                    <a:pt x="416897" y="773429"/>
                  </a:lnTo>
                  <a:lnTo>
                    <a:pt x="416234" y="772159"/>
                  </a:lnTo>
                  <a:lnTo>
                    <a:pt x="419148" y="772150"/>
                  </a:lnTo>
                  <a:lnTo>
                    <a:pt x="419664" y="771368"/>
                  </a:lnTo>
                  <a:lnTo>
                    <a:pt x="419365" y="770889"/>
                  </a:lnTo>
                  <a:lnTo>
                    <a:pt x="420224" y="770520"/>
                  </a:lnTo>
                  <a:lnTo>
                    <a:pt x="421657" y="768349"/>
                  </a:lnTo>
                  <a:lnTo>
                    <a:pt x="413265" y="765809"/>
                  </a:lnTo>
                  <a:close/>
                </a:path>
                <a:path w="1514475" h="1020445">
                  <a:moveTo>
                    <a:pt x="320516" y="756919"/>
                  </a:moveTo>
                  <a:lnTo>
                    <a:pt x="318413" y="758189"/>
                  </a:lnTo>
                  <a:lnTo>
                    <a:pt x="315819" y="761999"/>
                  </a:lnTo>
                  <a:lnTo>
                    <a:pt x="310253" y="761999"/>
                  </a:lnTo>
                  <a:lnTo>
                    <a:pt x="310531" y="764539"/>
                  </a:lnTo>
                  <a:lnTo>
                    <a:pt x="310549" y="766101"/>
                  </a:lnTo>
                  <a:lnTo>
                    <a:pt x="309079" y="769619"/>
                  </a:lnTo>
                  <a:lnTo>
                    <a:pt x="305156" y="773429"/>
                  </a:lnTo>
                  <a:lnTo>
                    <a:pt x="396322" y="773429"/>
                  </a:lnTo>
                  <a:lnTo>
                    <a:pt x="399392" y="770889"/>
                  </a:lnTo>
                  <a:lnTo>
                    <a:pt x="405434" y="770889"/>
                  </a:lnTo>
                  <a:lnTo>
                    <a:pt x="404373" y="769619"/>
                  </a:lnTo>
                  <a:lnTo>
                    <a:pt x="410873" y="767323"/>
                  </a:lnTo>
                  <a:lnTo>
                    <a:pt x="410129" y="766101"/>
                  </a:lnTo>
                  <a:lnTo>
                    <a:pt x="404119" y="761999"/>
                  </a:lnTo>
                  <a:lnTo>
                    <a:pt x="407123" y="760729"/>
                  </a:lnTo>
                  <a:lnTo>
                    <a:pt x="324609" y="760729"/>
                  </a:lnTo>
                  <a:lnTo>
                    <a:pt x="323245" y="759459"/>
                  </a:lnTo>
                  <a:lnTo>
                    <a:pt x="321584" y="759459"/>
                  </a:lnTo>
                  <a:lnTo>
                    <a:pt x="322119" y="758411"/>
                  </a:lnTo>
                  <a:lnTo>
                    <a:pt x="320516" y="756919"/>
                  </a:lnTo>
                  <a:close/>
                </a:path>
                <a:path w="1514475" h="1020445">
                  <a:moveTo>
                    <a:pt x="461551" y="756919"/>
                  </a:moveTo>
                  <a:lnTo>
                    <a:pt x="447934" y="756919"/>
                  </a:lnTo>
                  <a:lnTo>
                    <a:pt x="449639" y="763269"/>
                  </a:lnTo>
                  <a:lnTo>
                    <a:pt x="444666" y="763269"/>
                  </a:lnTo>
                  <a:lnTo>
                    <a:pt x="443680" y="765186"/>
                  </a:lnTo>
                  <a:lnTo>
                    <a:pt x="444143" y="770889"/>
                  </a:lnTo>
                  <a:lnTo>
                    <a:pt x="448730" y="772159"/>
                  </a:lnTo>
                  <a:lnTo>
                    <a:pt x="449075" y="767079"/>
                  </a:lnTo>
                  <a:lnTo>
                    <a:pt x="453240" y="760729"/>
                  </a:lnTo>
                  <a:lnTo>
                    <a:pt x="449907" y="758189"/>
                  </a:lnTo>
                  <a:lnTo>
                    <a:pt x="457879" y="758189"/>
                  </a:lnTo>
                  <a:lnTo>
                    <a:pt x="461551" y="756919"/>
                  </a:lnTo>
                  <a:close/>
                </a:path>
                <a:path w="1514475" h="1020445">
                  <a:moveTo>
                    <a:pt x="434726" y="767650"/>
                  </a:moveTo>
                  <a:lnTo>
                    <a:pt x="433003" y="768349"/>
                  </a:lnTo>
                  <a:lnTo>
                    <a:pt x="434212" y="772150"/>
                  </a:lnTo>
                  <a:lnTo>
                    <a:pt x="436101" y="770044"/>
                  </a:lnTo>
                  <a:lnTo>
                    <a:pt x="436411" y="769539"/>
                  </a:lnTo>
                  <a:lnTo>
                    <a:pt x="434726" y="767650"/>
                  </a:lnTo>
                  <a:close/>
                </a:path>
                <a:path w="1514475" h="1020445">
                  <a:moveTo>
                    <a:pt x="420224" y="770520"/>
                  </a:moveTo>
                  <a:lnTo>
                    <a:pt x="419365" y="770889"/>
                  </a:lnTo>
                  <a:lnTo>
                    <a:pt x="419664" y="771368"/>
                  </a:lnTo>
                  <a:lnTo>
                    <a:pt x="420224" y="770520"/>
                  </a:lnTo>
                  <a:close/>
                </a:path>
                <a:path w="1514475" h="1020445">
                  <a:moveTo>
                    <a:pt x="306912" y="765809"/>
                  </a:moveTo>
                  <a:lnTo>
                    <a:pt x="301414" y="770889"/>
                  </a:lnTo>
                  <a:lnTo>
                    <a:pt x="303617" y="770889"/>
                  </a:lnTo>
                  <a:lnTo>
                    <a:pt x="302848" y="769619"/>
                  </a:lnTo>
                  <a:lnTo>
                    <a:pt x="308310" y="768349"/>
                  </a:lnTo>
                  <a:lnTo>
                    <a:pt x="306912" y="765809"/>
                  </a:lnTo>
                  <a:close/>
                </a:path>
                <a:path w="1514475" h="1020445">
                  <a:moveTo>
                    <a:pt x="436411" y="769539"/>
                  </a:moveTo>
                  <a:lnTo>
                    <a:pt x="436101" y="770044"/>
                  </a:lnTo>
                  <a:lnTo>
                    <a:pt x="436482" y="769619"/>
                  </a:lnTo>
                  <a:close/>
                </a:path>
                <a:path w="1514475" h="1020445">
                  <a:moveTo>
                    <a:pt x="443524" y="763269"/>
                  </a:moveTo>
                  <a:lnTo>
                    <a:pt x="425566" y="763269"/>
                  </a:lnTo>
                  <a:lnTo>
                    <a:pt x="427088" y="765809"/>
                  </a:lnTo>
                  <a:lnTo>
                    <a:pt x="438830" y="765809"/>
                  </a:lnTo>
                  <a:lnTo>
                    <a:pt x="441398" y="769619"/>
                  </a:lnTo>
                  <a:lnTo>
                    <a:pt x="443680" y="765186"/>
                  </a:lnTo>
                  <a:lnTo>
                    <a:pt x="443524" y="763269"/>
                  </a:lnTo>
                  <a:close/>
                </a:path>
                <a:path w="1514475" h="1020445">
                  <a:moveTo>
                    <a:pt x="438830" y="765809"/>
                  </a:moveTo>
                  <a:lnTo>
                    <a:pt x="435171" y="765809"/>
                  </a:lnTo>
                  <a:lnTo>
                    <a:pt x="436129" y="767079"/>
                  </a:lnTo>
                  <a:lnTo>
                    <a:pt x="434726" y="767650"/>
                  </a:lnTo>
                  <a:lnTo>
                    <a:pt x="436411" y="769539"/>
                  </a:lnTo>
                  <a:lnTo>
                    <a:pt x="437140" y="768349"/>
                  </a:lnTo>
                  <a:lnTo>
                    <a:pt x="438830" y="765809"/>
                  </a:lnTo>
                  <a:close/>
                </a:path>
                <a:path w="1514475" h="1020445">
                  <a:moveTo>
                    <a:pt x="411412" y="767132"/>
                  </a:moveTo>
                  <a:lnTo>
                    <a:pt x="410873" y="767323"/>
                  </a:lnTo>
                  <a:lnTo>
                    <a:pt x="411499" y="768349"/>
                  </a:lnTo>
                  <a:lnTo>
                    <a:pt x="411412" y="767132"/>
                  </a:lnTo>
                  <a:close/>
                </a:path>
                <a:path w="1514475" h="1020445">
                  <a:moveTo>
                    <a:pt x="423334" y="765809"/>
                  </a:moveTo>
                  <a:lnTo>
                    <a:pt x="420638" y="765809"/>
                  </a:lnTo>
                  <a:lnTo>
                    <a:pt x="421538" y="768349"/>
                  </a:lnTo>
                  <a:lnTo>
                    <a:pt x="423334" y="765809"/>
                  </a:lnTo>
                  <a:close/>
                </a:path>
                <a:path w="1514475" h="1020445">
                  <a:moveTo>
                    <a:pt x="410129" y="766101"/>
                  </a:moveTo>
                  <a:lnTo>
                    <a:pt x="410873" y="767323"/>
                  </a:lnTo>
                  <a:lnTo>
                    <a:pt x="411412" y="767132"/>
                  </a:lnTo>
                  <a:lnTo>
                    <a:pt x="411337" y="766926"/>
                  </a:lnTo>
                  <a:lnTo>
                    <a:pt x="410129" y="766101"/>
                  </a:lnTo>
                  <a:close/>
                </a:path>
                <a:path w="1514475" h="1020445">
                  <a:moveTo>
                    <a:pt x="411401" y="766970"/>
                  </a:moveTo>
                  <a:lnTo>
                    <a:pt x="411412" y="767132"/>
                  </a:lnTo>
                  <a:lnTo>
                    <a:pt x="411562" y="767079"/>
                  </a:lnTo>
                  <a:lnTo>
                    <a:pt x="411401" y="766970"/>
                  </a:lnTo>
                  <a:close/>
                </a:path>
                <a:path w="1514475" h="1020445">
                  <a:moveTo>
                    <a:pt x="433086" y="765809"/>
                  </a:moveTo>
                  <a:lnTo>
                    <a:pt x="433932" y="767079"/>
                  </a:lnTo>
                  <a:lnTo>
                    <a:pt x="434081" y="766926"/>
                  </a:lnTo>
                  <a:lnTo>
                    <a:pt x="433086" y="765809"/>
                  </a:lnTo>
                  <a:close/>
                </a:path>
                <a:path w="1514475" h="1020445">
                  <a:moveTo>
                    <a:pt x="434081" y="766926"/>
                  </a:moveTo>
                  <a:lnTo>
                    <a:pt x="433932" y="767079"/>
                  </a:lnTo>
                  <a:lnTo>
                    <a:pt x="434218" y="767079"/>
                  </a:lnTo>
                  <a:lnTo>
                    <a:pt x="434081" y="766926"/>
                  </a:lnTo>
                  <a:close/>
                </a:path>
                <a:path w="1514475" h="1020445">
                  <a:moveTo>
                    <a:pt x="463464" y="758189"/>
                  </a:moveTo>
                  <a:lnTo>
                    <a:pt x="452187" y="758189"/>
                  </a:lnTo>
                  <a:lnTo>
                    <a:pt x="454332" y="759459"/>
                  </a:lnTo>
                  <a:lnTo>
                    <a:pt x="456529" y="759459"/>
                  </a:lnTo>
                  <a:lnTo>
                    <a:pt x="460071" y="761999"/>
                  </a:lnTo>
                  <a:lnTo>
                    <a:pt x="456752" y="764539"/>
                  </a:lnTo>
                  <a:lnTo>
                    <a:pt x="459303" y="767079"/>
                  </a:lnTo>
                  <a:lnTo>
                    <a:pt x="461171" y="765809"/>
                  </a:lnTo>
                  <a:lnTo>
                    <a:pt x="464753" y="764539"/>
                  </a:lnTo>
                  <a:lnTo>
                    <a:pt x="458193" y="764539"/>
                  </a:lnTo>
                  <a:lnTo>
                    <a:pt x="464297" y="759161"/>
                  </a:lnTo>
                  <a:lnTo>
                    <a:pt x="463464" y="758189"/>
                  </a:lnTo>
                  <a:close/>
                </a:path>
                <a:path w="1514475" h="1020445">
                  <a:moveTo>
                    <a:pt x="416458" y="751839"/>
                  </a:moveTo>
                  <a:lnTo>
                    <a:pt x="409696" y="751839"/>
                  </a:lnTo>
                  <a:lnTo>
                    <a:pt x="408969" y="754379"/>
                  </a:lnTo>
                  <a:lnTo>
                    <a:pt x="407642" y="755649"/>
                  </a:lnTo>
                  <a:lnTo>
                    <a:pt x="414286" y="758189"/>
                  </a:lnTo>
                  <a:lnTo>
                    <a:pt x="409177" y="764539"/>
                  </a:lnTo>
                  <a:lnTo>
                    <a:pt x="410129" y="766101"/>
                  </a:lnTo>
                  <a:lnTo>
                    <a:pt x="411401" y="766970"/>
                  </a:lnTo>
                  <a:lnTo>
                    <a:pt x="411139" y="763269"/>
                  </a:lnTo>
                  <a:lnTo>
                    <a:pt x="417946" y="761999"/>
                  </a:lnTo>
                  <a:lnTo>
                    <a:pt x="418099" y="760729"/>
                  </a:lnTo>
                  <a:lnTo>
                    <a:pt x="427037" y="760729"/>
                  </a:lnTo>
                  <a:lnTo>
                    <a:pt x="427689" y="758189"/>
                  </a:lnTo>
                  <a:lnTo>
                    <a:pt x="428638" y="755649"/>
                  </a:lnTo>
                  <a:lnTo>
                    <a:pt x="417151" y="755649"/>
                  </a:lnTo>
                  <a:lnTo>
                    <a:pt x="416458" y="751839"/>
                  </a:lnTo>
                  <a:close/>
                </a:path>
                <a:path w="1514475" h="1020445">
                  <a:moveTo>
                    <a:pt x="435171" y="765809"/>
                  </a:moveTo>
                  <a:lnTo>
                    <a:pt x="433086" y="765809"/>
                  </a:lnTo>
                  <a:lnTo>
                    <a:pt x="434081" y="766926"/>
                  </a:lnTo>
                  <a:lnTo>
                    <a:pt x="435171" y="765809"/>
                  </a:lnTo>
                  <a:close/>
                </a:path>
                <a:path w="1514475" h="1020445">
                  <a:moveTo>
                    <a:pt x="419738" y="763269"/>
                  </a:moveTo>
                  <a:lnTo>
                    <a:pt x="420268" y="765809"/>
                  </a:lnTo>
                  <a:lnTo>
                    <a:pt x="420638" y="765809"/>
                  </a:lnTo>
                  <a:lnTo>
                    <a:pt x="419738" y="763269"/>
                  </a:lnTo>
                  <a:close/>
                </a:path>
                <a:path w="1514475" h="1020445">
                  <a:moveTo>
                    <a:pt x="458343" y="746759"/>
                  </a:moveTo>
                  <a:lnTo>
                    <a:pt x="432617" y="746759"/>
                  </a:lnTo>
                  <a:lnTo>
                    <a:pt x="432859" y="753109"/>
                  </a:lnTo>
                  <a:lnTo>
                    <a:pt x="430893" y="755649"/>
                  </a:lnTo>
                  <a:lnTo>
                    <a:pt x="428443" y="759459"/>
                  </a:lnTo>
                  <a:lnTo>
                    <a:pt x="430042" y="763269"/>
                  </a:lnTo>
                  <a:lnTo>
                    <a:pt x="443524" y="763269"/>
                  </a:lnTo>
                  <a:lnTo>
                    <a:pt x="443680" y="765186"/>
                  </a:lnTo>
                  <a:lnTo>
                    <a:pt x="447934" y="756919"/>
                  </a:lnTo>
                  <a:lnTo>
                    <a:pt x="461551" y="756919"/>
                  </a:lnTo>
                  <a:lnTo>
                    <a:pt x="460933" y="754379"/>
                  </a:lnTo>
                  <a:lnTo>
                    <a:pt x="463264" y="751839"/>
                  </a:lnTo>
                  <a:lnTo>
                    <a:pt x="468322" y="751839"/>
                  </a:lnTo>
                  <a:lnTo>
                    <a:pt x="470442" y="750569"/>
                  </a:lnTo>
                  <a:lnTo>
                    <a:pt x="458735" y="750569"/>
                  </a:lnTo>
                  <a:lnTo>
                    <a:pt x="458893" y="749423"/>
                  </a:lnTo>
                  <a:lnTo>
                    <a:pt x="458899" y="748029"/>
                  </a:lnTo>
                  <a:lnTo>
                    <a:pt x="458343" y="746759"/>
                  </a:lnTo>
                  <a:close/>
                </a:path>
                <a:path w="1514475" h="1020445">
                  <a:moveTo>
                    <a:pt x="427037" y="760729"/>
                  </a:moveTo>
                  <a:lnTo>
                    <a:pt x="420302" y="760729"/>
                  </a:lnTo>
                  <a:lnTo>
                    <a:pt x="420579" y="764539"/>
                  </a:lnTo>
                  <a:lnTo>
                    <a:pt x="425566" y="763269"/>
                  </a:lnTo>
                  <a:lnTo>
                    <a:pt x="430042" y="763269"/>
                  </a:lnTo>
                  <a:lnTo>
                    <a:pt x="426711" y="761999"/>
                  </a:lnTo>
                  <a:lnTo>
                    <a:pt x="427037" y="760729"/>
                  </a:lnTo>
                  <a:close/>
                </a:path>
                <a:path w="1514475" h="1020445">
                  <a:moveTo>
                    <a:pt x="463995" y="761999"/>
                  </a:moveTo>
                  <a:lnTo>
                    <a:pt x="458193" y="764539"/>
                  </a:lnTo>
                  <a:lnTo>
                    <a:pt x="464753" y="764539"/>
                  </a:lnTo>
                  <a:lnTo>
                    <a:pt x="463995" y="761999"/>
                  </a:lnTo>
                  <a:close/>
                </a:path>
                <a:path w="1514475" h="1020445">
                  <a:moveTo>
                    <a:pt x="335503" y="749386"/>
                  </a:moveTo>
                  <a:lnTo>
                    <a:pt x="335041" y="755649"/>
                  </a:lnTo>
                  <a:lnTo>
                    <a:pt x="334490" y="758189"/>
                  </a:lnTo>
                  <a:lnTo>
                    <a:pt x="327294" y="758189"/>
                  </a:lnTo>
                  <a:lnTo>
                    <a:pt x="324609" y="760729"/>
                  </a:lnTo>
                  <a:lnTo>
                    <a:pt x="406580" y="760729"/>
                  </a:lnTo>
                  <a:lnTo>
                    <a:pt x="405345" y="758189"/>
                  </a:lnTo>
                  <a:lnTo>
                    <a:pt x="407113" y="755649"/>
                  </a:lnTo>
                  <a:lnTo>
                    <a:pt x="338677" y="755649"/>
                  </a:lnTo>
                  <a:lnTo>
                    <a:pt x="335571" y="749423"/>
                  </a:lnTo>
                  <a:close/>
                </a:path>
                <a:path w="1514475" h="1020445">
                  <a:moveTo>
                    <a:pt x="408112" y="760311"/>
                  </a:moveTo>
                  <a:lnTo>
                    <a:pt x="407123" y="760729"/>
                  </a:lnTo>
                  <a:lnTo>
                    <a:pt x="407871" y="760729"/>
                  </a:lnTo>
                  <a:lnTo>
                    <a:pt x="408112" y="760311"/>
                  </a:lnTo>
                  <a:close/>
                </a:path>
                <a:path w="1514475" h="1020445">
                  <a:moveTo>
                    <a:pt x="409334" y="758189"/>
                  </a:moveTo>
                  <a:lnTo>
                    <a:pt x="408112" y="760311"/>
                  </a:lnTo>
                  <a:lnTo>
                    <a:pt x="410127" y="759459"/>
                  </a:lnTo>
                  <a:lnTo>
                    <a:pt x="409334" y="758189"/>
                  </a:lnTo>
                  <a:close/>
                </a:path>
                <a:path w="1514475" h="1020445">
                  <a:moveTo>
                    <a:pt x="322119" y="758411"/>
                  </a:moveTo>
                  <a:lnTo>
                    <a:pt x="321584" y="759459"/>
                  </a:lnTo>
                  <a:lnTo>
                    <a:pt x="322924" y="759161"/>
                  </a:lnTo>
                  <a:lnTo>
                    <a:pt x="322119" y="758411"/>
                  </a:lnTo>
                  <a:close/>
                </a:path>
                <a:path w="1514475" h="1020445">
                  <a:moveTo>
                    <a:pt x="322924" y="759161"/>
                  </a:moveTo>
                  <a:lnTo>
                    <a:pt x="321584" y="759459"/>
                  </a:lnTo>
                  <a:lnTo>
                    <a:pt x="323245" y="759459"/>
                  </a:lnTo>
                  <a:lnTo>
                    <a:pt x="322924" y="759161"/>
                  </a:lnTo>
                  <a:close/>
                </a:path>
                <a:path w="1514475" h="1020445">
                  <a:moveTo>
                    <a:pt x="467290" y="758189"/>
                  </a:moveTo>
                  <a:lnTo>
                    <a:pt x="465404" y="758189"/>
                  </a:lnTo>
                  <a:lnTo>
                    <a:pt x="464298" y="759163"/>
                  </a:lnTo>
                  <a:lnTo>
                    <a:pt x="464553" y="759459"/>
                  </a:lnTo>
                  <a:lnTo>
                    <a:pt x="467290" y="758189"/>
                  </a:lnTo>
                  <a:close/>
                </a:path>
                <a:path w="1514475" h="1020445">
                  <a:moveTo>
                    <a:pt x="466201" y="753109"/>
                  </a:moveTo>
                  <a:lnTo>
                    <a:pt x="462342" y="753109"/>
                  </a:lnTo>
                  <a:lnTo>
                    <a:pt x="461286" y="755649"/>
                  </a:lnTo>
                  <a:lnTo>
                    <a:pt x="464298" y="759163"/>
                  </a:lnTo>
                  <a:lnTo>
                    <a:pt x="465404" y="758189"/>
                  </a:lnTo>
                  <a:lnTo>
                    <a:pt x="467290" y="758189"/>
                  </a:lnTo>
                  <a:lnTo>
                    <a:pt x="470026" y="756919"/>
                  </a:lnTo>
                  <a:lnTo>
                    <a:pt x="466201" y="753109"/>
                  </a:lnTo>
                  <a:close/>
                </a:path>
                <a:path w="1514475" h="1020445">
                  <a:moveTo>
                    <a:pt x="329859" y="753109"/>
                  </a:moveTo>
                  <a:lnTo>
                    <a:pt x="327480" y="755649"/>
                  </a:lnTo>
                  <a:lnTo>
                    <a:pt x="323527" y="755649"/>
                  </a:lnTo>
                  <a:lnTo>
                    <a:pt x="322119" y="758411"/>
                  </a:lnTo>
                  <a:lnTo>
                    <a:pt x="322924" y="759161"/>
                  </a:lnTo>
                  <a:lnTo>
                    <a:pt x="327294" y="758189"/>
                  </a:lnTo>
                  <a:lnTo>
                    <a:pt x="334490" y="758189"/>
                  </a:lnTo>
                  <a:lnTo>
                    <a:pt x="333197" y="755649"/>
                  </a:lnTo>
                  <a:lnTo>
                    <a:pt x="331680" y="754379"/>
                  </a:lnTo>
                  <a:lnTo>
                    <a:pt x="329859" y="753109"/>
                  </a:lnTo>
                  <a:close/>
                </a:path>
                <a:path w="1514475" h="1020445">
                  <a:moveTo>
                    <a:pt x="415653" y="744571"/>
                  </a:moveTo>
                  <a:lnTo>
                    <a:pt x="415671" y="750569"/>
                  </a:lnTo>
                  <a:lnTo>
                    <a:pt x="339874" y="750569"/>
                  </a:lnTo>
                  <a:lnTo>
                    <a:pt x="337983" y="751839"/>
                  </a:lnTo>
                  <a:lnTo>
                    <a:pt x="339952" y="754379"/>
                  </a:lnTo>
                  <a:lnTo>
                    <a:pt x="338677" y="755649"/>
                  </a:lnTo>
                  <a:lnTo>
                    <a:pt x="407113" y="755649"/>
                  </a:lnTo>
                  <a:lnTo>
                    <a:pt x="407488" y="753109"/>
                  </a:lnTo>
                  <a:lnTo>
                    <a:pt x="409696" y="751839"/>
                  </a:lnTo>
                  <a:lnTo>
                    <a:pt x="416458" y="751839"/>
                  </a:lnTo>
                  <a:lnTo>
                    <a:pt x="419488" y="750569"/>
                  </a:lnTo>
                  <a:lnTo>
                    <a:pt x="419412" y="746759"/>
                  </a:lnTo>
                  <a:lnTo>
                    <a:pt x="418123" y="745022"/>
                  </a:lnTo>
                  <a:lnTo>
                    <a:pt x="415653" y="744571"/>
                  </a:lnTo>
                  <a:close/>
                </a:path>
                <a:path w="1514475" h="1020445">
                  <a:moveTo>
                    <a:pt x="419308" y="754379"/>
                  </a:moveTo>
                  <a:lnTo>
                    <a:pt x="417151" y="755649"/>
                  </a:lnTo>
                  <a:lnTo>
                    <a:pt x="420883" y="755649"/>
                  </a:lnTo>
                  <a:lnTo>
                    <a:pt x="419308" y="754379"/>
                  </a:lnTo>
                  <a:close/>
                </a:path>
                <a:path w="1514475" h="1020445">
                  <a:moveTo>
                    <a:pt x="420271" y="745414"/>
                  </a:moveTo>
                  <a:lnTo>
                    <a:pt x="419511" y="748029"/>
                  </a:lnTo>
                  <a:lnTo>
                    <a:pt x="423484" y="753109"/>
                  </a:lnTo>
                  <a:lnTo>
                    <a:pt x="420883" y="755649"/>
                  </a:lnTo>
                  <a:lnTo>
                    <a:pt x="428638" y="755649"/>
                  </a:lnTo>
                  <a:lnTo>
                    <a:pt x="429585" y="753087"/>
                  </a:lnTo>
                  <a:lnTo>
                    <a:pt x="429022" y="749299"/>
                  </a:lnTo>
                  <a:lnTo>
                    <a:pt x="423759" y="749299"/>
                  </a:lnTo>
                  <a:lnTo>
                    <a:pt x="432617" y="746759"/>
                  </a:lnTo>
                  <a:lnTo>
                    <a:pt x="458343" y="746759"/>
                  </a:lnTo>
                  <a:lnTo>
                    <a:pt x="457788" y="745489"/>
                  </a:lnTo>
                  <a:lnTo>
                    <a:pt x="420686" y="745489"/>
                  </a:lnTo>
                  <a:lnTo>
                    <a:pt x="420271" y="745414"/>
                  </a:lnTo>
                  <a:close/>
                </a:path>
                <a:path w="1514475" h="1020445">
                  <a:moveTo>
                    <a:pt x="468586" y="749205"/>
                  </a:moveTo>
                  <a:lnTo>
                    <a:pt x="464075" y="750569"/>
                  </a:lnTo>
                  <a:lnTo>
                    <a:pt x="470442" y="750569"/>
                  </a:lnTo>
                  <a:lnTo>
                    <a:pt x="473457" y="753109"/>
                  </a:lnTo>
                  <a:lnTo>
                    <a:pt x="482516" y="754379"/>
                  </a:lnTo>
                  <a:lnTo>
                    <a:pt x="482749" y="753109"/>
                  </a:lnTo>
                  <a:lnTo>
                    <a:pt x="474819" y="753109"/>
                  </a:lnTo>
                  <a:lnTo>
                    <a:pt x="470824" y="750569"/>
                  </a:lnTo>
                  <a:lnTo>
                    <a:pt x="468586" y="749205"/>
                  </a:lnTo>
                  <a:close/>
                </a:path>
                <a:path w="1514475" h="1020445">
                  <a:moveTo>
                    <a:pt x="465350" y="751839"/>
                  </a:moveTo>
                  <a:lnTo>
                    <a:pt x="463264" y="751839"/>
                  </a:lnTo>
                  <a:lnTo>
                    <a:pt x="464111" y="753109"/>
                  </a:lnTo>
                  <a:lnTo>
                    <a:pt x="465350" y="751839"/>
                  </a:lnTo>
                  <a:close/>
                </a:path>
                <a:path w="1514475" h="1020445">
                  <a:moveTo>
                    <a:pt x="466239" y="753087"/>
                  </a:moveTo>
                  <a:close/>
                </a:path>
                <a:path w="1514475" h="1020445">
                  <a:moveTo>
                    <a:pt x="482636" y="746759"/>
                  </a:moveTo>
                  <a:lnTo>
                    <a:pt x="478179" y="748029"/>
                  </a:lnTo>
                  <a:lnTo>
                    <a:pt x="474819" y="753109"/>
                  </a:lnTo>
                  <a:lnTo>
                    <a:pt x="478068" y="753109"/>
                  </a:lnTo>
                  <a:lnTo>
                    <a:pt x="482636" y="746759"/>
                  </a:lnTo>
                  <a:close/>
                </a:path>
                <a:path w="1514475" h="1020445">
                  <a:moveTo>
                    <a:pt x="483448" y="749299"/>
                  </a:moveTo>
                  <a:lnTo>
                    <a:pt x="478068" y="753109"/>
                  </a:lnTo>
                  <a:lnTo>
                    <a:pt x="482749" y="753109"/>
                  </a:lnTo>
                  <a:lnTo>
                    <a:pt x="483448" y="749299"/>
                  </a:lnTo>
                  <a:close/>
                </a:path>
                <a:path w="1514475" h="1020445">
                  <a:moveTo>
                    <a:pt x="468322" y="751839"/>
                  </a:moveTo>
                  <a:lnTo>
                    <a:pt x="465350" y="751839"/>
                  </a:lnTo>
                  <a:lnTo>
                    <a:pt x="466239" y="753087"/>
                  </a:lnTo>
                  <a:lnTo>
                    <a:pt x="468322" y="751839"/>
                  </a:lnTo>
                  <a:close/>
                </a:path>
                <a:path w="1514475" h="1020445">
                  <a:moveTo>
                    <a:pt x="340991" y="744452"/>
                  </a:moveTo>
                  <a:lnTo>
                    <a:pt x="336595" y="745489"/>
                  </a:lnTo>
                  <a:lnTo>
                    <a:pt x="339539" y="749299"/>
                  </a:lnTo>
                  <a:lnTo>
                    <a:pt x="335509" y="749299"/>
                  </a:lnTo>
                  <a:lnTo>
                    <a:pt x="337677" y="750569"/>
                  </a:lnTo>
                  <a:lnTo>
                    <a:pt x="343369" y="750569"/>
                  </a:lnTo>
                  <a:lnTo>
                    <a:pt x="338963" y="748029"/>
                  </a:lnTo>
                  <a:lnTo>
                    <a:pt x="341031" y="745414"/>
                  </a:lnTo>
                  <a:lnTo>
                    <a:pt x="340991" y="744452"/>
                  </a:lnTo>
                  <a:close/>
                </a:path>
                <a:path w="1514475" h="1020445">
                  <a:moveTo>
                    <a:pt x="408139" y="744219"/>
                  </a:moveTo>
                  <a:lnTo>
                    <a:pt x="341975" y="744219"/>
                  </a:lnTo>
                  <a:lnTo>
                    <a:pt x="341111" y="745312"/>
                  </a:lnTo>
                  <a:lnTo>
                    <a:pt x="341135" y="745489"/>
                  </a:lnTo>
                  <a:lnTo>
                    <a:pt x="346635" y="748029"/>
                  </a:lnTo>
                  <a:lnTo>
                    <a:pt x="343369" y="750569"/>
                  </a:lnTo>
                  <a:lnTo>
                    <a:pt x="415671" y="750569"/>
                  </a:lnTo>
                  <a:lnTo>
                    <a:pt x="412233" y="748029"/>
                  </a:lnTo>
                  <a:lnTo>
                    <a:pt x="408139" y="744219"/>
                  </a:lnTo>
                  <a:close/>
                </a:path>
                <a:path w="1514475" h="1020445">
                  <a:moveTo>
                    <a:pt x="493936" y="737869"/>
                  </a:moveTo>
                  <a:lnTo>
                    <a:pt x="487269" y="737869"/>
                  </a:lnTo>
                  <a:lnTo>
                    <a:pt x="489202" y="740409"/>
                  </a:lnTo>
                  <a:lnTo>
                    <a:pt x="491018" y="744219"/>
                  </a:lnTo>
                  <a:lnTo>
                    <a:pt x="484874" y="746759"/>
                  </a:lnTo>
                  <a:lnTo>
                    <a:pt x="485592" y="750569"/>
                  </a:lnTo>
                  <a:lnTo>
                    <a:pt x="489493" y="748029"/>
                  </a:lnTo>
                  <a:lnTo>
                    <a:pt x="491380" y="745489"/>
                  </a:lnTo>
                  <a:lnTo>
                    <a:pt x="491970" y="742949"/>
                  </a:lnTo>
                  <a:lnTo>
                    <a:pt x="497362" y="742949"/>
                  </a:lnTo>
                  <a:lnTo>
                    <a:pt x="497295" y="741679"/>
                  </a:lnTo>
                  <a:lnTo>
                    <a:pt x="493990" y="741679"/>
                  </a:lnTo>
                  <a:lnTo>
                    <a:pt x="493936" y="737869"/>
                  </a:lnTo>
                  <a:close/>
                </a:path>
                <a:path w="1514475" h="1020445">
                  <a:moveTo>
                    <a:pt x="335509" y="749299"/>
                  </a:moveTo>
                  <a:lnTo>
                    <a:pt x="335344" y="749299"/>
                  </a:lnTo>
                  <a:lnTo>
                    <a:pt x="335503" y="749386"/>
                  </a:lnTo>
                  <a:close/>
                </a:path>
                <a:path w="1514475" h="1020445">
                  <a:moveTo>
                    <a:pt x="330427" y="744219"/>
                  </a:moveTo>
                  <a:lnTo>
                    <a:pt x="333201" y="749299"/>
                  </a:lnTo>
                  <a:lnTo>
                    <a:pt x="339539" y="749299"/>
                  </a:lnTo>
                  <a:lnTo>
                    <a:pt x="330427" y="744219"/>
                  </a:lnTo>
                  <a:close/>
                </a:path>
                <a:path w="1514475" h="1020445">
                  <a:moveTo>
                    <a:pt x="467052" y="746124"/>
                  </a:moveTo>
                  <a:lnTo>
                    <a:pt x="466658" y="748029"/>
                  </a:lnTo>
                  <a:lnTo>
                    <a:pt x="468586" y="749205"/>
                  </a:lnTo>
                  <a:lnTo>
                    <a:pt x="467052" y="746124"/>
                  </a:lnTo>
                  <a:close/>
                </a:path>
                <a:path w="1514475" h="1020445">
                  <a:moveTo>
                    <a:pt x="470529" y="744219"/>
                  </a:moveTo>
                  <a:lnTo>
                    <a:pt x="468514" y="744219"/>
                  </a:lnTo>
                  <a:lnTo>
                    <a:pt x="470183" y="746759"/>
                  </a:lnTo>
                  <a:lnTo>
                    <a:pt x="472210" y="748029"/>
                  </a:lnTo>
                  <a:lnTo>
                    <a:pt x="474630" y="748029"/>
                  </a:lnTo>
                  <a:lnTo>
                    <a:pt x="474796" y="746759"/>
                  </a:lnTo>
                  <a:lnTo>
                    <a:pt x="471904" y="746759"/>
                  </a:lnTo>
                  <a:lnTo>
                    <a:pt x="470529" y="744219"/>
                  </a:lnTo>
                  <a:close/>
                </a:path>
                <a:path w="1514475" h="1020445">
                  <a:moveTo>
                    <a:pt x="497362" y="742949"/>
                  </a:moveTo>
                  <a:lnTo>
                    <a:pt x="491970" y="742949"/>
                  </a:lnTo>
                  <a:lnTo>
                    <a:pt x="491977" y="748029"/>
                  </a:lnTo>
                  <a:lnTo>
                    <a:pt x="493933" y="745489"/>
                  </a:lnTo>
                  <a:lnTo>
                    <a:pt x="497362" y="742949"/>
                  </a:lnTo>
                  <a:close/>
                </a:path>
                <a:path w="1514475" h="1020445">
                  <a:moveTo>
                    <a:pt x="457461" y="736507"/>
                  </a:moveTo>
                  <a:lnTo>
                    <a:pt x="453663" y="739139"/>
                  </a:lnTo>
                  <a:lnTo>
                    <a:pt x="437661" y="739139"/>
                  </a:lnTo>
                  <a:lnTo>
                    <a:pt x="437912" y="740268"/>
                  </a:lnTo>
                  <a:lnTo>
                    <a:pt x="440587" y="742881"/>
                  </a:lnTo>
                  <a:lnTo>
                    <a:pt x="435912" y="745489"/>
                  </a:lnTo>
                  <a:lnTo>
                    <a:pt x="462193" y="745489"/>
                  </a:lnTo>
                  <a:lnTo>
                    <a:pt x="462047" y="746759"/>
                  </a:lnTo>
                  <a:lnTo>
                    <a:pt x="465471" y="742949"/>
                  </a:lnTo>
                  <a:lnTo>
                    <a:pt x="454087" y="742949"/>
                  </a:lnTo>
                  <a:lnTo>
                    <a:pt x="457619" y="737643"/>
                  </a:lnTo>
                  <a:lnTo>
                    <a:pt x="457461" y="736507"/>
                  </a:lnTo>
                  <a:close/>
                </a:path>
                <a:path w="1514475" h="1020445">
                  <a:moveTo>
                    <a:pt x="475404" y="740409"/>
                  </a:moveTo>
                  <a:lnTo>
                    <a:pt x="470627" y="740409"/>
                  </a:lnTo>
                  <a:lnTo>
                    <a:pt x="474342" y="744219"/>
                  </a:lnTo>
                  <a:lnTo>
                    <a:pt x="471904" y="746759"/>
                  </a:lnTo>
                  <a:lnTo>
                    <a:pt x="474796" y="746759"/>
                  </a:lnTo>
                  <a:lnTo>
                    <a:pt x="475128" y="744219"/>
                  </a:lnTo>
                  <a:lnTo>
                    <a:pt x="482054" y="742979"/>
                  </a:lnTo>
                  <a:lnTo>
                    <a:pt x="475404" y="740409"/>
                  </a:lnTo>
                  <a:close/>
                </a:path>
                <a:path w="1514475" h="1020445">
                  <a:moveTo>
                    <a:pt x="470627" y="740409"/>
                  </a:moveTo>
                  <a:lnTo>
                    <a:pt x="463831" y="740409"/>
                  </a:lnTo>
                  <a:lnTo>
                    <a:pt x="464507" y="742949"/>
                  </a:lnTo>
                  <a:lnTo>
                    <a:pt x="465471" y="742949"/>
                  </a:lnTo>
                  <a:lnTo>
                    <a:pt x="467052" y="746124"/>
                  </a:lnTo>
                  <a:lnTo>
                    <a:pt x="467445" y="744219"/>
                  </a:lnTo>
                  <a:lnTo>
                    <a:pt x="470627" y="740409"/>
                  </a:lnTo>
                  <a:close/>
                </a:path>
                <a:path w="1514475" h="1020445">
                  <a:moveTo>
                    <a:pt x="420443" y="744823"/>
                  </a:moveTo>
                  <a:lnTo>
                    <a:pt x="420271" y="745414"/>
                  </a:lnTo>
                  <a:lnTo>
                    <a:pt x="420686" y="745489"/>
                  </a:lnTo>
                  <a:lnTo>
                    <a:pt x="420443" y="744823"/>
                  </a:lnTo>
                  <a:close/>
                </a:path>
                <a:path w="1514475" h="1020445">
                  <a:moveTo>
                    <a:pt x="436756" y="739139"/>
                  </a:moveTo>
                  <a:lnTo>
                    <a:pt x="422094" y="739139"/>
                  </a:lnTo>
                  <a:lnTo>
                    <a:pt x="420618" y="744219"/>
                  </a:lnTo>
                  <a:lnTo>
                    <a:pt x="420515" y="745022"/>
                  </a:lnTo>
                  <a:lnTo>
                    <a:pt x="420686" y="745489"/>
                  </a:lnTo>
                  <a:lnTo>
                    <a:pt x="435912" y="745489"/>
                  </a:lnTo>
                  <a:lnTo>
                    <a:pt x="435230" y="744219"/>
                  </a:lnTo>
                  <a:lnTo>
                    <a:pt x="432921" y="744219"/>
                  </a:lnTo>
                  <a:lnTo>
                    <a:pt x="432292" y="741679"/>
                  </a:lnTo>
                  <a:lnTo>
                    <a:pt x="436108" y="741679"/>
                  </a:lnTo>
                  <a:lnTo>
                    <a:pt x="437855" y="740471"/>
                  </a:lnTo>
                  <a:lnTo>
                    <a:pt x="437912" y="740268"/>
                  </a:lnTo>
                  <a:lnTo>
                    <a:pt x="436756" y="739139"/>
                  </a:lnTo>
                  <a:close/>
                </a:path>
                <a:path w="1514475" h="1020445">
                  <a:moveTo>
                    <a:pt x="419297" y="741679"/>
                  </a:moveTo>
                  <a:lnTo>
                    <a:pt x="415645" y="741679"/>
                  </a:lnTo>
                  <a:lnTo>
                    <a:pt x="418123" y="745022"/>
                  </a:lnTo>
                  <a:lnTo>
                    <a:pt x="420271" y="745414"/>
                  </a:lnTo>
                  <a:lnTo>
                    <a:pt x="420385" y="745022"/>
                  </a:lnTo>
                  <a:lnTo>
                    <a:pt x="420307" y="744452"/>
                  </a:lnTo>
                  <a:lnTo>
                    <a:pt x="419297" y="741679"/>
                  </a:lnTo>
                  <a:close/>
                </a:path>
                <a:path w="1514475" h="1020445">
                  <a:moveTo>
                    <a:pt x="341975" y="744219"/>
                  </a:moveTo>
                  <a:lnTo>
                    <a:pt x="340991" y="744452"/>
                  </a:lnTo>
                  <a:lnTo>
                    <a:pt x="341111" y="745312"/>
                  </a:lnTo>
                  <a:lnTo>
                    <a:pt x="341975" y="744219"/>
                  </a:lnTo>
                  <a:close/>
                </a:path>
                <a:path w="1514475" h="1020445">
                  <a:moveTo>
                    <a:pt x="415645" y="741679"/>
                  </a:moveTo>
                  <a:lnTo>
                    <a:pt x="415653" y="744571"/>
                  </a:lnTo>
                  <a:lnTo>
                    <a:pt x="418123" y="745022"/>
                  </a:lnTo>
                  <a:lnTo>
                    <a:pt x="415645" y="741679"/>
                  </a:lnTo>
                  <a:close/>
                </a:path>
                <a:path w="1514475" h="1020445">
                  <a:moveTo>
                    <a:pt x="345475" y="737869"/>
                  </a:moveTo>
                  <a:lnTo>
                    <a:pt x="346974" y="741679"/>
                  </a:lnTo>
                  <a:lnTo>
                    <a:pt x="343597" y="742949"/>
                  </a:lnTo>
                  <a:lnTo>
                    <a:pt x="406774" y="742949"/>
                  </a:lnTo>
                  <a:lnTo>
                    <a:pt x="415653" y="744571"/>
                  </a:lnTo>
                  <a:lnTo>
                    <a:pt x="415645" y="741679"/>
                  </a:lnTo>
                  <a:lnTo>
                    <a:pt x="419297" y="741679"/>
                  </a:lnTo>
                  <a:lnTo>
                    <a:pt x="418834" y="740409"/>
                  </a:lnTo>
                  <a:lnTo>
                    <a:pt x="354040" y="740409"/>
                  </a:lnTo>
                  <a:lnTo>
                    <a:pt x="345475" y="737869"/>
                  </a:lnTo>
                  <a:close/>
                </a:path>
                <a:path w="1514475" h="1020445">
                  <a:moveTo>
                    <a:pt x="406774" y="742949"/>
                  </a:moveTo>
                  <a:lnTo>
                    <a:pt x="340782" y="742949"/>
                  </a:lnTo>
                  <a:lnTo>
                    <a:pt x="340991" y="744452"/>
                  </a:lnTo>
                  <a:lnTo>
                    <a:pt x="341975" y="744219"/>
                  </a:lnTo>
                  <a:lnTo>
                    <a:pt x="408139" y="744219"/>
                  </a:lnTo>
                  <a:lnTo>
                    <a:pt x="406774" y="742949"/>
                  </a:lnTo>
                  <a:close/>
                </a:path>
                <a:path w="1514475" h="1020445">
                  <a:moveTo>
                    <a:pt x="434214" y="742949"/>
                  </a:moveTo>
                  <a:lnTo>
                    <a:pt x="432921" y="744219"/>
                  </a:lnTo>
                  <a:lnTo>
                    <a:pt x="435230" y="744219"/>
                  </a:lnTo>
                  <a:lnTo>
                    <a:pt x="434214" y="742949"/>
                  </a:lnTo>
                  <a:close/>
                </a:path>
                <a:path w="1514475" h="1020445">
                  <a:moveTo>
                    <a:pt x="494243" y="734059"/>
                  </a:moveTo>
                  <a:lnTo>
                    <a:pt x="487274" y="734059"/>
                  </a:lnTo>
                  <a:lnTo>
                    <a:pt x="483539" y="737869"/>
                  </a:lnTo>
                  <a:lnTo>
                    <a:pt x="481631" y="740268"/>
                  </a:lnTo>
                  <a:lnTo>
                    <a:pt x="481531" y="740471"/>
                  </a:lnTo>
                  <a:lnTo>
                    <a:pt x="482034" y="742881"/>
                  </a:lnTo>
                  <a:lnTo>
                    <a:pt x="482219" y="742949"/>
                  </a:lnTo>
                  <a:lnTo>
                    <a:pt x="482054" y="742979"/>
                  </a:lnTo>
                  <a:lnTo>
                    <a:pt x="482312" y="744219"/>
                  </a:lnTo>
                  <a:lnTo>
                    <a:pt x="486747" y="744219"/>
                  </a:lnTo>
                  <a:lnTo>
                    <a:pt x="487269" y="737869"/>
                  </a:lnTo>
                  <a:lnTo>
                    <a:pt x="493936" y="737869"/>
                  </a:lnTo>
                  <a:lnTo>
                    <a:pt x="493999" y="734962"/>
                  </a:lnTo>
                  <a:lnTo>
                    <a:pt x="494243" y="734059"/>
                  </a:lnTo>
                  <a:close/>
                </a:path>
                <a:path w="1514475" h="1020445">
                  <a:moveTo>
                    <a:pt x="482034" y="742881"/>
                  </a:moveTo>
                  <a:lnTo>
                    <a:pt x="482219" y="742949"/>
                  </a:lnTo>
                  <a:lnTo>
                    <a:pt x="482034" y="742881"/>
                  </a:lnTo>
                  <a:close/>
                </a:path>
                <a:path w="1514475" h="1020445">
                  <a:moveTo>
                    <a:pt x="436108" y="741679"/>
                  </a:moveTo>
                  <a:lnTo>
                    <a:pt x="433849" y="741679"/>
                  </a:lnTo>
                  <a:lnTo>
                    <a:pt x="434272" y="742949"/>
                  </a:lnTo>
                  <a:lnTo>
                    <a:pt x="436108" y="741679"/>
                  </a:lnTo>
                  <a:close/>
                </a:path>
                <a:path w="1514475" h="1020445">
                  <a:moveTo>
                    <a:pt x="458160" y="736830"/>
                  </a:moveTo>
                  <a:lnTo>
                    <a:pt x="457619" y="737643"/>
                  </a:lnTo>
                  <a:lnTo>
                    <a:pt x="457827" y="739139"/>
                  </a:lnTo>
                  <a:lnTo>
                    <a:pt x="457909" y="740471"/>
                  </a:lnTo>
                  <a:lnTo>
                    <a:pt x="454087" y="742949"/>
                  </a:lnTo>
                  <a:lnTo>
                    <a:pt x="459643" y="742949"/>
                  </a:lnTo>
                  <a:lnTo>
                    <a:pt x="460846" y="741504"/>
                  </a:lnTo>
                  <a:lnTo>
                    <a:pt x="458160" y="736830"/>
                  </a:lnTo>
                  <a:close/>
                </a:path>
                <a:path w="1514475" h="1020445">
                  <a:moveTo>
                    <a:pt x="460846" y="741504"/>
                  </a:moveTo>
                  <a:lnTo>
                    <a:pt x="459643" y="742949"/>
                  </a:lnTo>
                  <a:lnTo>
                    <a:pt x="460947" y="741679"/>
                  </a:lnTo>
                  <a:lnTo>
                    <a:pt x="460846" y="741504"/>
                  </a:lnTo>
                  <a:close/>
                </a:path>
                <a:path w="1514475" h="1020445">
                  <a:moveTo>
                    <a:pt x="461707" y="740471"/>
                  </a:moveTo>
                  <a:lnTo>
                    <a:pt x="461051" y="741259"/>
                  </a:lnTo>
                  <a:lnTo>
                    <a:pt x="460947" y="741679"/>
                  </a:lnTo>
                  <a:lnTo>
                    <a:pt x="459643" y="742949"/>
                  </a:lnTo>
                  <a:lnTo>
                    <a:pt x="464507" y="742949"/>
                  </a:lnTo>
                  <a:lnTo>
                    <a:pt x="463132" y="741679"/>
                  </a:lnTo>
                  <a:lnTo>
                    <a:pt x="462104" y="741679"/>
                  </a:lnTo>
                  <a:lnTo>
                    <a:pt x="461707" y="740471"/>
                  </a:lnTo>
                  <a:close/>
                </a:path>
                <a:path w="1514475" h="1020445">
                  <a:moveTo>
                    <a:pt x="461758" y="740409"/>
                  </a:moveTo>
                  <a:lnTo>
                    <a:pt x="462104" y="741679"/>
                  </a:lnTo>
                  <a:lnTo>
                    <a:pt x="462677" y="741259"/>
                  </a:lnTo>
                  <a:lnTo>
                    <a:pt x="461758" y="740409"/>
                  </a:lnTo>
                  <a:close/>
                </a:path>
                <a:path w="1514475" h="1020445">
                  <a:moveTo>
                    <a:pt x="462677" y="741259"/>
                  </a:moveTo>
                  <a:lnTo>
                    <a:pt x="462104" y="741679"/>
                  </a:lnTo>
                  <a:lnTo>
                    <a:pt x="463132" y="741679"/>
                  </a:lnTo>
                  <a:lnTo>
                    <a:pt x="462677" y="741259"/>
                  </a:lnTo>
                  <a:close/>
                </a:path>
                <a:path w="1514475" h="1020445">
                  <a:moveTo>
                    <a:pt x="497227" y="740409"/>
                  </a:moveTo>
                  <a:lnTo>
                    <a:pt x="493990" y="741679"/>
                  </a:lnTo>
                  <a:lnTo>
                    <a:pt x="497295" y="741679"/>
                  </a:lnTo>
                  <a:lnTo>
                    <a:pt x="497227" y="740409"/>
                  </a:lnTo>
                  <a:close/>
                </a:path>
                <a:path w="1514475" h="1020445">
                  <a:moveTo>
                    <a:pt x="463831" y="740409"/>
                  </a:moveTo>
                  <a:lnTo>
                    <a:pt x="461758" y="740409"/>
                  </a:lnTo>
                  <a:lnTo>
                    <a:pt x="462677" y="741259"/>
                  </a:lnTo>
                  <a:lnTo>
                    <a:pt x="463831" y="740409"/>
                  </a:lnTo>
                  <a:close/>
                </a:path>
                <a:path w="1514475" h="1020445">
                  <a:moveTo>
                    <a:pt x="470060" y="730249"/>
                  </a:moveTo>
                  <a:lnTo>
                    <a:pt x="459710" y="730249"/>
                  </a:lnTo>
                  <a:lnTo>
                    <a:pt x="463946" y="731519"/>
                  </a:lnTo>
                  <a:lnTo>
                    <a:pt x="465874" y="734059"/>
                  </a:lnTo>
                  <a:lnTo>
                    <a:pt x="459932" y="736507"/>
                  </a:lnTo>
                  <a:lnTo>
                    <a:pt x="459826" y="736830"/>
                  </a:lnTo>
                  <a:lnTo>
                    <a:pt x="461707" y="740471"/>
                  </a:lnTo>
                  <a:lnTo>
                    <a:pt x="480449" y="740409"/>
                  </a:lnTo>
                  <a:lnTo>
                    <a:pt x="481775" y="734059"/>
                  </a:lnTo>
                  <a:lnTo>
                    <a:pt x="494243" y="734059"/>
                  </a:lnTo>
                  <a:lnTo>
                    <a:pt x="494587" y="732789"/>
                  </a:lnTo>
                  <a:lnTo>
                    <a:pt x="469082" y="732789"/>
                  </a:lnTo>
                  <a:lnTo>
                    <a:pt x="470060" y="730249"/>
                  </a:lnTo>
                  <a:close/>
                </a:path>
                <a:path w="1514475" h="1020445">
                  <a:moveTo>
                    <a:pt x="354990" y="731519"/>
                  </a:moveTo>
                  <a:lnTo>
                    <a:pt x="354040" y="740409"/>
                  </a:lnTo>
                  <a:lnTo>
                    <a:pt x="418834" y="740409"/>
                  </a:lnTo>
                  <a:lnTo>
                    <a:pt x="422094" y="739139"/>
                  </a:lnTo>
                  <a:lnTo>
                    <a:pt x="437661" y="739139"/>
                  </a:lnTo>
                  <a:lnTo>
                    <a:pt x="437379" y="737869"/>
                  </a:lnTo>
                  <a:lnTo>
                    <a:pt x="437377" y="735329"/>
                  </a:lnTo>
                  <a:lnTo>
                    <a:pt x="439534" y="734059"/>
                  </a:lnTo>
                  <a:lnTo>
                    <a:pt x="362534" y="734059"/>
                  </a:lnTo>
                  <a:lnTo>
                    <a:pt x="354990" y="731519"/>
                  </a:lnTo>
                  <a:close/>
                </a:path>
                <a:path w="1514475" h="1020445">
                  <a:moveTo>
                    <a:pt x="507457" y="732789"/>
                  </a:moveTo>
                  <a:lnTo>
                    <a:pt x="496843" y="732789"/>
                  </a:lnTo>
                  <a:lnTo>
                    <a:pt x="497257" y="740409"/>
                  </a:lnTo>
                  <a:lnTo>
                    <a:pt x="500063" y="739139"/>
                  </a:lnTo>
                  <a:lnTo>
                    <a:pt x="499311" y="736599"/>
                  </a:lnTo>
                  <a:lnTo>
                    <a:pt x="502348" y="736599"/>
                  </a:lnTo>
                  <a:lnTo>
                    <a:pt x="507434" y="735417"/>
                  </a:lnTo>
                  <a:lnTo>
                    <a:pt x="507759" y="734962"/>
                  </a:lnTo>
                  <a:lnTo>
                    <a:pt x="507457" y="732789"/>
                  </a:lnTo>
                  <a:close/>
                </a:path>
                <a:path w="1514475" h="1020445">
                  <a:moveTo>
                    <a:pt x="514269" y="725169"/>
                  </a:moveTo>
                  <a:lnTo>
                    <a:pt x="510645" y="725169"/>
                  </a:lnTo>
                  <a:lnTo>
                    <a:pt x="506770" y="731519"/>
                  </a:lnTo>
                  <a:lnTo>
                    <a:pt x="499762" y="731519"/>
                  </a:lnTo>
                  <a:lnTo>
                    <a:pt x="501765" y="732789"/>
                  </a:lnTo>
                  <a:lnTo>
                    <a:pt x="507457" y="732789"/>
                  </a:lnTo>
                  <a:lnTo>
                    <a:pt x="508403" y="734059"/>
                  </a:lnTo>
                  <a:lnTo>
                    <a:pt x="507759" y="734962"/>
                  </a:lnTo>
                  <a:lnTo>
                    <a:pt x="507810" y="735329"/>
                  </a:lnTo>
                  <a:lnTo>
                    <a:pt x="507434" y="735417"/>
                  </a:lnTo>
                  <a:lnTo>
                    <a:pt x="506656" y="736507"/>
                  </a:lnTo>
                  <a:lnTo>
                    <a:pt x="506708" y="736830"/>
                  </a:lnTo>
                  <a:lnTo>
                    <a:pt x="507241" y="737869"/>
                  </a:lnTo>
                  <a:lnTo>
                    <a:pt x="510602" y="737869"/>
                  </a:lnTo>
                  <a:lnTo>
                    <a:pt x="517980" y="740409"/>
                  </a:lnTo>
                  <a:lnTo>
                    <a:pt x="516989" y="736599"/>
                  </a:lnTo>
                  <a:lnTo>
                    <a:pt x="512517" y="736599"/>
                  </a:lnTo>
                  <a:lnTo>
                    <a:pt x="511505" y="735417"/>
                  </a:lnTo>
                  <a:lnTo>
                    <a:pt x="511529" y="734962"/>
                  </a:lnTo>
                  <a:lnTo>
                    <a:pt x="513574" y="727423"/>
                  </a:lnTo>
                  <a:lnTo>
                    <a:pt x="514269" y="725169"/>
                  </a:lnTo>
                  <a:close/>
                </a:path>
                <a:path w="1514475" h="1020445">
                  <a:moveTo>
                    <a:pt x="437661" y="739139"/>
                  </a:moveTo>
                  <a:lnTo>
                    <a:pt x="436756" y="739139"/>
                  </a:lnTo>
                  <a:lnTo>
                    <a:pt x="437912" y="740268"/>
                  </a:lnTo>
                  <a:lnTo>
                    <a:pt x="437661" y="739139"/>
                  </a:lnTo>
                  <a:close/>
                </a:path>
                <a:path w="1514475" h="1020445">
                  <a:moveTo>
                    <a:pt x="377220" y="717549"/>
                  </a:moveTo>
                  <a:lnTo>
                    <a:pt x="377010" y="722629"/>
                  </a:lnTo>
                  <a:lnTo>
                    <a:pt x="372582" y="727709"/>
                  </a:lnTo>
                  <a:lnTo>
                    <a:pt x="364288" y="727709"/>
                  </a:lnTo>
                  <a:lnTo>
                    <a:pt x="363542" y="730249"/>
                  </a:lnTo>
                  <a:lnTo>
                    <a:pt x="366897" y="732789"/>
                  </a:lnTo>
                  <a:lnTo>
                    <a:pt x="362534" y="734059"/>
                  </a:lnTo>
                  <a:lnTo>
                    <a:pt x="439534" y="734059"/>
                  </a:lnTo>
                  <a:lnTo>
                    <a:pt x="440656" y="737869"/>
                  </a:lnTo>
                  <a:lnTo>
                    <a:pt x="442008" y="739139"/>
                  </a:lnTo>
                  <a:lnTo>
                    <a:pt x="452059" y="739139"/>
                  </a:lnTo>
                  <a:lnTo>
                    <a:pt x="448649" y="732789"/>
                  </a:lnTo>
                  <a:lnTo>
                    <a:pt x="443763" y="732789"/>
                  </a:lnTo>
                  <a:lnTo>
                    <a:pt x="445171" y="728979"/>
                  </a:lnTo>
                  <a:lnTo>
                    <a:pt x="442440" y="728979"/>
                  </a:lnTo>
                  <a:lnTo>
                    <a:pt x="443238" y="726439"/>
                  </a:lnTo>
                  <a:lnTo>
                    <a:pt x="446735" y="723899"/>
                  </a:lnTo>
                  <a:lnTo>
                    <a:pt x="381346" y="723899"/>
                  </a:lnTo>
                  <a:lnTo>
                    <a:pt x="377220" y="717549"/>
                  </a:lnTo>
                  <a:close/>
                </a:path>
                <a:path w="1514475" h="1020445">
                  <a:moveTo>
                    <a:pt x="476587" y="717549"/>
                  </a:moveTo>
                  <a:lnTo>
                    <a:pt x="469797" y="718819"/>
                  </a:lnTo>
                  <a:lnTo>
                    <a:pt x="461621" y="721359"/>
                  </a:lnTo>
                  <a:lnTo>
                    <a:pt x="454840" y="726439"/>
                  </a:lnTo>
                  <a:lnTo>
                    <a:pt x="456697" y="728979"/>
                  </a:lnTo>
                  <a:lnTo>
                    <a:pt x="453572" y="728979"/>
                  </a:lnTo>
                  <a:lnTo>
                    <a:pt x="451787" y="734059"/>
                  </a:lnTo>
                  <a:lnTo>
                    <a:pt x="452059" y="739139"/>
                  </a:lnTo>
                  <a:lnTo>
                    <a:pt x="453663" y="739139"/>
                  </a:lnTo>
                  <a:lnTo>
                    <a:pt x="455238" y="736507"/>
                  </a:lnTo>
                  <a:lnTo>
                    <a:pt x="459710" y="730249"/>
                  </a:lnTo>
                  <a:lnTo>
                    <a:pt x="470060" y="730249"/>
                  </a:lnTo>
                  <a:lnTo>
                    <a:pt x="470548" y="728979"/>
                  </a:lnTo>
                  <a:lnTo>
                    <a:pt x="469925" y="723899"/>
                  </a:lnTo>
                  <a:lnTo>
                    <a:pt x="476322" y="722629"/>
                  </a:lnTo>
                  <a:lnTo>
                    <a:pt x="506398" y="722629"/>
                  </a:lnTo>
                  <a:lnTo>
                    <a:pt x="506345" y="721359"/>
                  </a:lnTo>
                  <a:lnTo>
                    <a:pt x="479211" y="721359"/>
                  </a:lnTo>
                  <a:lnTo>
                    <a:pt x="476587" y="717549"/>
                  </a:lnTo>
                  <a:close/>
                </a:path>
                <a:path w="1514475" h="1020445">
                  <a:moveTo>
                    <a:pt x="502348" y="736599"/>
                  </a:moveTo>
                  <a:lnTo>
                    <a:pt x="499311" y="736599"/>
                  </a:lnTo>
                  <a:lnTo>
                    <a:pt x="501920" y="739139"/>
                  </a:lnTo>
                  <a:lnTo>
                    <a:pt x="503612" y="739139"/>
                  </a:lnTo>
                  <a:lnTo>
                    <a:pt x="502348" y="736599"/>
                  </a:lnTo>
                  <a:close/>
                </a:path>
                <a:path w="1514475" h="1020445">
                  <a:moveTo>
                    <a:pt x="457828" y="736252"/>
                  </a:moveTo>
                  <a:lnTo>
                    <a:pt x="457461" y="736507"/>
                  </a:lnTo>
                  <a:lnTo>
                    <a:pt x="457619" y="737643"/>
                  </a:lnTo>
                  <a:lnTo>
                    <a:pt x="458160" y="736830"/>
                  </a:lnTo>
                  <a:lnTo>
                    <a:pt x="457828" y="736252"/>
                  </a:lnTo>
                  <a:close/>
                </a:path>
                <a:path w="1514475" h="1020445">
                  <a:moveTo>
                    <a:pt x="459159" y="735329"/>
                  </a:moveTo>
                  <a:lnTo>
                    <a:pt x="457828" y="736252"/>
                  </a:lnTo>
                  <a:lnTo>
                    <a:pt x="458160" y="736830"/>
                  </a:lnTo>
                  <a:lnTo>
                    <a:pt x="459159" y="735329"/>
                  </a:lnTo>
                  <a:close/>
                </a:path>
                <a:path w="1514475" h="1020445">
                  <a:moveTo>
                    <a:pt x="516328" y="734059"/>
                  </a:moveTo>
                  <a:lnTo>
                    <a:pt x="514549" y="735329"/>
                  </a:lnTo>
                  <a:lnTo>
                    <a:pt x="512517" y="736599"/>
                  </a:lnTo>
                  <a:lnTo>
                    <a:pt x="516989" y="736599"/>
                  </a:lnTo>
                  <a:lnTo>
                    <a:pt x="516328" y="734059"/>
                  </a:lnTo>
                  <a:close/>
                </a:path>
                <a:path w="1514475" h="1020445">
                  <a:moveTo>
                    <a:pt x="457297" y="735329"/>
                  </a:moveTo>
                  <a:lnTo>
                    <a:pt x="457461" y="736507"/>
                  </a:lnTo>
                  <a:lnTo>
                    <a:pt x="457828" y="736252"/>
                  </a:lnTo>
                  <a:lnTo>
                    <a:pt x="457297" y="735329"/>
                  </a:lnTo>
                  <a:close/>
                </a:path>
                <a:path w="1514475" h="1020445">
                  <a:moveTo>
                    <a:pt x="507759" y="734962"/>
                  </a:moveTo>
                  <a:lnTo>
                    <a:pt x="507434" y="735417"/>
                  </a:lnTo>
                  <a:lnTo>
                    <a:pt x="507810" y="735329"/>
                  </a:lnTo>
                  <a:lnTo>
                    <a:pt x="507759" y="734962"/>
                  </a:lnTo>
                  <a:close/>
                </a:path>
                <a:path w="1514475" h="1020445">
                  <a:moveTo>
                    <a:pt x="447762" y="731136"/>
                  </a:moveTo>
                  <a:lnTo>
                    <a:pt x="446670" y="732789"/>
                  </a:lnTo>
                  <a:lnTo>
                    <a:pt x="448649" y="732789"/>
                  </a:lnTo>
                  <a:lnTo>
                    <a:pt x="447762" y="731136"/>
                  </a:lnTo>
                  <a:close/>
                </a:path>
                <a:path w="1514475" h="1020445">
                  <a:moveTo>
                    <a:pt x="506398" y="722629"/>
                  </a:moveTo>
                  <a:lnTo>
                    <a:pt x="476322" y="722629"/>
                  </a:lnTo>
                  <a:lnTo>
                    <a:pt x="475400" y="726439"/>
                  </a:lnTo>
                  <a:lnTo>
                    <a:pt x="473862" y="730249"/>
                  </a:lnTo>
                  <a:lnTo>
                    <a:pt x="469082" y="732789"/>
                  </a:lnTo>
                  <a:lnTo>
                    <a:pt x="494587" y="732789"/>
                  </a:lnTo>
                  <a:lnTo>
                    <a:pt x="497260" y="731519"/>
                  </a:lnTo>
                  <a:lnTo>
                    <a:pt x="506770" y="731519"/>
                  </a:lnTo>
                  <a:lnTo>
                    <a:pt x="506558" y="726439"/>
                  </a:lnTo>
                  <a:lnTo>
                    <a:pt x="505529" y="726439"/>
                  </a:lnTo>
                  <a:lnTo>
                    <a:pt x="506526" y="725691"/>
                  </a:lnTo>
                  <a:lnTo>
                    <a:pt x="506398" y="722629"/>
                  </a:lnTo>
                  <a:close/>
                </a:path>
                <a:path w="1514475" h="1020445">
                  <a:moveTo>
                    <a:pt x="518460" y="729462"/>
                  </a:moveTo>
                  <a:lnTo>
                    <a:pt x="513360" y="730249"/>
                  </a:lnTo>
                  <a:lnTo>
                    <a:pt x="517762" y="732789"/>
                  </a:lnTo>
                  <a:lnTo>
                    <a:pt x="518460" y="729462"/>
                  </a:lnTo>
                  <a:close/>
                </a:path>
                <a:path w="1514475" h="1020445">
                  <a:moveTo>
                    <a:pt x="448538" y="729961"/>
                  </a:moveTo>
                  <a:lnTo>
                    <a:pt x="447286" y="730249"/>
                  </a:lnTo>
                  <a:lnTo>
                    <a:pt x="447762" y="731136"/>
                  </a:lnTo>
                  <a:lnTo>
                    <a:pt x="448538" y="729961"/>
                  </a:lnTo>
                  <a:close/>
                </a:path>
                <a:path w="1514475" h="1020445">
                  <a:moveTo>
                    <a:pt x="451015" y="726639"/>
                  </a:moveTo>
                  <a:lnTo>
                    <a:pt x="450542" y="726927"/>
                  </a:lnTo>
                  <a:lnTo>
                    <a:pt x="448538" y="729961"/>
                  </a:lnTo>
                  <a:lnTo>
                    <a:pt x="452796" y="728979"/>
                  </a:lnTo>
                  <a:lnTo>
                    <a:pt x="451015" y="726639"/>
                  </a:lnTo>
                  <a:close/>
                </a:path>
                <a:path w="1514475" h="1020445">
                  <a:moveTo>
                    <a:pt x="518888" y="727423"/>
                  </a:moveTo>
                  <a:lnTo>
                    <a:pt x="518460" y="729462"/>
                  </a:lnTo>
                  <a:lnTo>
                    <a:pt x="521585" y="728979"/>
                  </a:lnTo>
                  <a:lnTo>
                    <a:pt x="518888" y="727423"/>
                  </a:lnTo>
                  <a:close/>
                </a:path>
                <a:path w="1514475" h="1020445">
                  <a:moveTo>
                    <a:pt x="451276" y="722629"/>
                  </a:moveTo>
                  <a:lnTo>
                    <a:pt x="448483" y="722629"/>
                  </a:lnTo>
                  <a:lnTo>
                    <a:pt x="444413" y="727709"/>
                  </a:lnTo>
                  <a:lnTo>
                    <a:pt x="447158" y="728979"/>
                  </a:lnTo>
                  <a:lnTo>
                    <a:pt x="450542" y="726927"/>
                  </a:lnTo>
                  <a:lnTo>
                    <a:pt x="450863" y="726439"/>
                  </a:lnTo>
                  <a:lnTo>
                    <a:pt x="451345" y="726439"/>
                  </a:lnTo>
                  <a:lnTo>
                    <a:pt x="448051" y="725169"/>
                  </a:lnTo>
                  <a:lnTo>
                    <a:pt x="451276" y="722629"/>
                  </a:lnTo>
                  <a:close/>
                </a:path>
                <a:path w="1514475" h="1020445">
                  <a:moveTo>
                    <a:pt x="519162" y="726118"/>
                  </a:moveTo>
                  <a:lnTo>
                    <a:pt x="517184" y="726439"/>
                  </a:lnTo>
                  <a:lnTo>
                    <a:pt x="518888" y="727423"/>
                  </a:lnTo>
                  <a:lnTo>
                    <a:pt x="519162" y="726118"/>
                  </a:lnTo>
                  <a:close/>
                </a:path>
                <a:path w="1514475" h="1020445">
                  <a:moveTo>
                    <a:pt x="450863" y="726439"/>
                  </a:moveTo>
                  <a:lnTo>
                    <a:pt x="450542" y="726927"/>
                  </a:lnTo>
                  <a:lnTo>
                    <a:pt x="451015" y="726639"/>
                  </a:lnTo>
                  <a:lnTo>
                    <a:pt x="450863" y="726439"/>
                  </a:lnTo>
                  <a:close/>
                </a:path>
                <a:path w="1514475" h="1020445">
                  <a:moveTo>
                    <a:pt x="451345" y="726439"/>
                  </a:moveTo>
                  <a:lnTo>
                    <a:pt x="450863" y="726439"/>
                  </a:lnTo>
                  <a:lnTo>
                    <a:pt x="451015" y="726639"/>
                  </a:lnTo>
                  <a:lnTo>
                    <a:pt x="451345" y="726439"/>
                  </a:lnTo>
                  <a:close/>
                </a:path>
                <a:path w="1514475" h="1020445">
                  <a:moveTo>
                    <a:pt x="506526" y="725691"/>
                  </a:moveTo>
                  <a:lnTo>
                    <a:pt x="505529" y="726439"/>
                  </a:lnTo>
                  <a:lnTo>
                    <a:pt x="506547" y="726187"/>
                  </a:lnTo>
                  <a:lnTo>
                    <a:pt x="506526" y="725691"/>
                  </a:lnTo>
                  <a:close/>
                </a:path>
                <a:path w="1514475" h="1020445">
                  <a:moveTo>
                    <a:pt x="506547" y="726187"/>
                  </a:moveTo>
                  <a:lnTo>
                    <a:pt x="505529" y="726439"/>
                  </a:lnTo>
                  <a:lnTo>
                    <a:pt x="506558" y="726439"/>
                  </a:lnTo>
                  <a:lnTo>
                    <a:pt x="506547" y="726187"/>
                  </a:lnTo>
                  <a:close/>
                </a:path>
                <a:path w="1514475" h="1020445">
                  <a:moveTo>
                    <a:pt x="516373" y="718819"/>
                  </a:moveTo>
                  <a:lnTo>
                    <a:pt x="510914" y="718819"/>
                  </a:lnTo>
                  <a:lnTo>
                    <a:pt x="512295" y="721359"/>
                  </a:lnTo>
                  <a:lnTo>
                    <a:pt x="506526" y="725691"/>
                  </a:lnTo>
                  <a:lnTo>
                    <a:pt x="506547" y="726187"/>
                  </a:lnTo>
                  <a:lnTo>
                    <a:pt x="510645" y="725169"/>
                  </a:lnTo>
                  <a:lnTo>
                    <a:pt x="514269" y="725169"/>
                  </a:lnTo>
                  <a:lnTo>
                    <a:pt x="515054" y="722629"/>
                  </a:lnTo>
                  <a:lnTo>
                    <a:pt x="516373" y="718819"/>
                  </a:lnTo>
                  <a:close/>
                </a:path>
                <a:path w="1514475" h="1020445">
                  <a:moveTo>
                    <a:pt x="519628" y="723899"/>
                  </a:moveTo>
                  <a:lnTo>
                    <a:pt x="519162" y="726118"/>
                  </a:lnTo>
                  <a:lnTo>
                    <a:pt x="525009" y="725169"/>
                  </a:lnTo>
                  <a:lnTo>
                    <a:pt x="524765" y="724684"/>
                  </a:lnTo>
                  <a:lnTo>
                    <a:pt x="519628" y="723899"/>
                  </a:lnTo>
                  <a:close/>
                </a:path>
                <a:path w="1514475" h="1020445">
                  <a:moveTo>
                    <a:pt x="521182" y="717549"/>
                  </a:moveTo>
                  <a:lnTo>
                    <a:pt x="524765" y="724684"/>
                  </a:lnTo>
                  <a:lnTo>
                    <a:pt x="527940" y="725169"/>
                  </a:lnTo>
                  <a:lnTo>
                    <a:pt x="532692" y="718819"/>
                  </a:lnTo>
                  <a:lnTo>
                    <a:pt x="529612" y="718819"/>
                  </a:lnTo>
                  <a:lnTo>
                    <a:pt x="521182" y="717549"/>
                  </a:lnTo>
                  <a:close/>
                </a:path>
                <a:path w="1514475" h="1020445">
                  <a:moveTo>
                    <a:pt x="380767" y="717981"/>
                  </a:moveTo>
                  <a:lnTo>
                    <a:pt x="380590" y="718184"/>
                  </a:lnTo>
                  <a:lnTo>
                    <a:pt x="383508" y="722629"/>
                  </a:lnTo>
                  <a:lnTo>
                    <a:pt x="381346" y="723899"/>
                  </a:lnTo>
                  <a:lnTo>
                    <a:pt x="446735" y="723899"/>
                  </a:lnTo>
                  <a:lnTo>
                    <a:pt x="448483" y="722629"/>
                  </a:lnTo>
                  <a:lnTo>
                    <a:pt x="451276" y="722629"/>
                  </a:lnTo>
                  <a:lnTo>
                    <a:pt x="455336" y="721359"/>
                  </a:lnTo>
                  <a:lnTo>
                    <a:pt x="383336" y="721359"/>
                  </a:lnTo>
                  <a:lnTo>
                    <a:pt x="380767" y="717981"/>
                  </a:lnTo>
                  <a:close/>
                </a:path>
                <a:path w="1514475" h="1020445">
                  <a:moveTo>
                    <a:pt x="388164" y="713739"/>
                  </a:moveTo>
                  <a:lnTo>
                    <a:pt x="383336" y="721359"/>
                  </a:lnTo>
                  <a:lnTo>
                    <a:pt x="455336" y="721359"/>
                  </a:lnTo>
                  <a:lnTo>
                    <a:pt x="454552" y="722629"/>
                  </a:lnTo>
                  <a:lnTo>
                    <a:pt x="460489" y="720089"/>
                  </a:lnTo>
                  <a:lnTo>
                    <a:pt x="390761" y="720089"/>
                  </a:lnTo>
                  <a:lnTo>
                    <a:pt x="388164" y="713739"/>
                  </a:lnTo>
                  <a:close/>
                </a:path>
                <a:path w="1514475" h="1020445">
                  <a:moveTo>
                    <a:pt x="520212" y="712469"/>
                  </a:moveTo>
                  <a:lnTo>
                    <a:pt x="508000" y="712469"/>
                  </a:lnTo>
                  <a:lnTo>
                    <a:pt x="507714" y="722629"/>
                  </a:lnTo>
                  <a:lnTo>
                    <a:pt x="510914" y="718819"/>
                  </a:lnTo>
                  <a:lnTo>
                    <a:pt x="516373" y="718819"/>
                  </a:lnTo>
                  <a:lnTo>
                    <a:pt x="517252" y="716279"/>
                  </a:lnTo>
                  <a:lnTo>
                    <a:pt x="520212" y="712469"/>
                  </a:lnTo>
                  <a:close/>
                </a:path>
                <a:path w="1514475" h="1020445">
                  <a:moveTo>
                    <a:pt x="482657" y="709929"/>
                  </a:moveTo>
                  <a:lnTo>
                    <a:pt x="479461" y="715003"/>
                  </a:lnTo>
                  <a:lnTo>
                    <a:pt x="479211" y="721359"/>
                  </a:lnTo>
                  <a:lnTo>
                    <a:pt x="506345" y="721359"/>
                  </a:lnTo>
                  <a:lnTo>
                    <a:pt x="506133" y="716279"/>
                  </a:lnTo>
                  <a:lnTo>
                    <a:pt x="504934" y="716279"/>
                  </a:lnTo>
                  <a:lnTo>
                    <a:pt x="508000" y="712469"/>
                  </a:lnTo>
                  <a:lnTo>
                    <a:pt x="520212" y="712469"/>
                  </a:lnTo>
                  <a:lnTo>
                    <a:pt x="521199" y="711199"/>
                  </a:lnTo>
                  <a:lnTo>
                    <a:pt x="490000" y="711199"/>
                  </a:lnTo>
                  <a:lnTo>
                    <a:pt x="482657" y="709929"/>
                  </a:lnTo>
                  <a:close/>
                </a:path>
                <a:path w="1514475" h="1020445">
                  <a:moveTo>
                    <a:pt x="396598" y="709929"/>
                  </a:moveTo>
                  <a:lnTo>
                    <a:pt x="393621" y="712469"/>
                  </a:lnTo>
                  <a:lnTo>
                    <a:pt x="390761" y="720089"/>
                  </a:lnTo>
                  <a:lnTo>
                    <a:pt x="460489" y="720089"/>
                  </a:lnTo>
                  <a:lnTo>
                    <a:pt x="457927" y="715009"/>
                  </a:lnTo>
                  <a:lnTo>
                    <a:pt x="397487" y="715009"/>
                  </a:lnTo>
                  <a:lnTo>
                    <a:pt x="396598" y="709929"/>
                  </a:lnTo>
                  <a:close/>
                </a:path>
                <a:path w="1514475" h="1020445">
                  <a:moveTo>
                    <a:pt x="411039" y="697554"/>
                  </a:moveTo>
                  <a:lnTo>
                    <a:pt x="406453" y="699769"/>
                  </a:lnTo>
                  <a:lnTo>
                    <a:pt x="408520" y="703579"/>
                  </a:lnTo>
                  <a:lnTo>
                    <a:pt x="405611" y="706119"/>
                  </a:lnTo>
                  <a:lnTo>
                    <a:pt x="407689" y="707389"/>
                  </a:lnTo>
                  <a:lnTo>
                    <a:pt x="404141" y="713739"/>
                  </a:lnTo>
                  <a:lnTo>
                    <a:pt x="464783" y="713739"/>
                  </a:lnTo>
                  <a:lnTo>
                    <a:pt x="465488" y="716279"/>
                  </a:lnTo>
                  <a:lnTo>
                    <a:pt x="462093" y="717549"/>
                  </a:lnTo>
                  <a:lnTo>
                    <a:pt x="460037" y="718819"/>
                  </a:lnTo>
                  <a:lnTo>
                    <a:pt x="464854" y="720089"/>
                  </a:lnTo>
                  <a:lnTo>
                    <a:pt x="474797" y="711199"/>
                  </a:lnTo>
                  <a:lnTo>
                    <a:pt x="474508" y="708659"/>
                  </a:lnTo>
                  <a:lnTo>
                    <a:pt x="477945" y="708659"/>
                  </a:lnTo>
                  <a:lnTo>
                    <a:pt x="477346" y="706119"/>
                  </a:lnTo>
                  <a:lnTo>
                    <a:pt x="409926" y="706119"/>
                  </a:lnTo>
                  <a:lnTo>
                    <a:pt x="408246" y="704849"/>
                  </a:lnTo>
                  <a:lnTo>
                    <a:pt x="410554" y="702309"/>
                  </a:lnTo>
                  <a:lnTo>
                    <a:pt x="411351" y="698804"/>
                  </a:lnTo>
                  <a:lnTo>
                    <a:pt x="411039" y="697554"/>
                  </a:lnTo>
                  <a:close/>
                </a:path>
                <a:path w="1514475" h="1020445">
                  <a:moveTo>
                    <a:pt x="379789" y="716964"/>
                  </a:moveTo>
                  <a:lnTo>
                    <a:pt x="380034" y="718819"/>
                  </a:lnTo>
                  <a:lnTo>
                    <a:pt x="380590" y="718184"/>
                  </a:lnTo>
                  <a:lnTo>
                    <a:pt x="379789" y="716964"/>
                  </a:lnTo>
                  <a:close/>
                </a:path>
                <a:path w="1514475" h="1020445">
                  <a:moveTo>
                    <a:pt x="529383" y="712745"/>
                  </a:moveTo>
                  <a:lnTo>
                    <a:pt x="529612" y="718819"/>
                  </a:lnTo>
                  <a:lnTo>
                    <a:pt x="532692" y="718819"/>
                  </a:lnTo>
                  <a:lnTo>
                    <a:pt x="534593" y="716279"/>
                  </a:lnTo>
                  <a:lnTo>
                    <a:pt x="531450" y="713739"/>
                  </a:lnTo>
                  <a:lnTo>
                    <a:pt x="529383" y="712745"/>
                  </a:lnTo>
                  <a:close/>
                </a:path>
                <a:path w="1514475" h="1020445">
                  <a:moveTo>
                    <a:pt x="539958" y="701039"/>
                  </a:moveTo>
                  <a:lnTo>
                    <a:pt x="543038" y="704849"/>
                  </a:lnTo>
                  <a:lnTo>
                    <a:pt x="542964" y="717549"/>
                  </a:lnTo>
                  <a:lnTo>
                    <a:pt x="551435" y="718819"/>
                  </a:lnTo>
                  <a:lnTo>
                    <a:pt x="550578" y="714987"/>
                  </a:lnTo>
                  <a:lnTo>
                    <a:pt x="548937" y="711199"/>
                  </a:lnTo>
                  <a:lnTo>
                    <a:pt x="545517" y="706119"/>
                  </a:lnTo>
                  <a:lnTo>
                    <a:pt x="550481" y="706119"/>
                  </a:lnTo>
                  <a:lnTo>
                    <a:pt x="549587" y="702309"/>
                  </a:lnTo>
                  <a:lnTo>
                    <a:pt x="546215" y="702309"/>
                  </a:lnTo>
                  <a:lnTo>
                    <a:pt x="539958" y="701039"/>
                  </a:lnTo>
                  <a:close/>
                </a:path>
                <a:path w="1514475" h="1020445">
                  <a:moveTo>
                    <a:pt x="379747" y="716640"/>
                  </a:moveTo>
                  <a:lnTo>
                    <a:pt x="379789" y="716964"/>
                  </a:lnTo>
                  <a:lnTo>
                    <a:pt x="380590" y="718184"/>
                  </a:lnTo>
                  <a:lnTo>
                    <a:pt x="380767" y="717981"/>
                  </a:lnTo>
                  <a:lnTo>
                    <a:pt x="379747" y="716640"/>
                  </a:lnTo>
                  <a:close/>
                </a:path>
                <a:path w="1514475" h="1020445">
                  <a:moveTo>
                    <a:pt x="381458" y="714486"/>
                  </a:moveTo>
                  <a:lnTo>
                    <a:pt x="379531" y="715009"/>
                  </a:lnTo>
                  <a:lnTo>
                    <a:pt x="379747" y="716640"/>
                  </a:lnTo>
                  <a:lnTo>
                    <a:pt x="380767" y="717981"/>
                  </a:lnTo>
                  <a:lnTo>
                    <a:pt x="382254" y="716279"/>
                  </a:lnTo>
                  <a:lnTo>
                    <a:pt x="381458" y="714486"/>
                  </a:lnTo>
                  <a:close/>
                </a:path>
                <a:path w="1514475" h="1020445">
                  <a:moveTo>
                    <a:pt x="378506" y="715009"/>
                  </a:moveTo>
                  <a:lnTo>
                    <a:pt x="379789" y="716964"/>
                  </a:lnTo>
                  <a:lnTo>
                    <a:pt x="379747" y="716640"/>
                  </a:lnTo>
                  <a:lnTo>
                    <a:pt x="378506" y="715009"/>
                  </a:lnTo>
                  <a:close/>
                </a:path>
                <a:path w="1514475" h="1020445">
                  <a:moveTo>
                    <a:pt x="384246" y="713739"/>
                  </a:moveTo>
                  <a:lnTo>
                    <a:pt x="382524" y="714201"/>
                  </a:lnTo>
                  <a:lnTo>
                    <a:pt x="384975" y="715009"/>
                  </a:lnTo>
                  <a:lnTo>
                    <a:pt x="384246" y="713739"/>
                  </a:lnTo>
                  <a:close/>
                </a:path>
                <a:path w="1514475" h="1020445">
                  <a:moveTo>
                    <a:pt x="397609" y="708659"/>
                  </a:moveTo>
                  <a:lnTo>
                    <a:pt x="400293" y="713739"/>
                  </a:lnTo>
                  <a:lnTo>
                    <a:pt x="397487" y="715009"/>
                  </a:lnTo>
                  <a:lnTo>
                    <a:pt x="457927" y="715009"/>
                  </a:lnTo>
                  <a:lnTo>
                    <a:pt x="464783" y="713739"/>
                  </a:lnTo>
                  <a:lnTo>
                    <a:pt x="404141" y="713739"/>
                  </a:lnTo>
                  <a:lnTo>
                    <a:pt x="397609" y="708659"/>
                  </a:lnTo>
                  <a:close/>
                </a:path>
                <a:path w="1514475" h="1020445">
                  <a:moveTo>
                    <a:pt x="382316" y="707389"/>
                  </a:moveTo>
                  <a:lnTo>
                    <a:pt x="379991" y="708659"/>
                  </a:lnTo>
                  <a:lnTo>
                    <a:pt x="379157" y="708659"/>
                  </a:lnTo>
                  <a:lnTo>
                    <a:pt x="380925" y="709929"/>
                  </a:lnTo>
                  <a:lnTo>
                    <a:pt x="382606" y="711199"/>
                  </a:lnTo>
                  <a:lnTo>
                    <a:pt x="379028" y="711199"/>
                  </a:lnTo>
                  <a:lnTo>
                    <a:pt x="379528" y="714987"/>
                  </a:lnTo>
                  <a:lnTo>
                    <a:pt x="386271" y="708659"/>
                  </a:lnTo>
                  <a:lnTo>
                    <a:pt x="382316" y="707389"/>
                  </a:lnTo>
                  <a:close/>
                </a:path>
                <a:path w="1514475" h="1020445">
                  <a:moveTo>
                    <a:pt x="381126" y="713739"/>
                  </a:moveTo>
                  <a:lnTo>
                    <a:pt x="381458" y="714486"/>
                  </a:lnTo>
                  <a:lnTo>
                    <a:pt x="382524" y="714201"/>
                  </a:lnTo>
                  <a:lnTo>
                    <a:pt x="381126" y="713739"/>
                  </a:lnTo>
                  <a:close/>
                </a:path>
                <a:path w="1514475" h="1020445">
                  <a:moveTo>
                    <a:pt x="529344" y="711553"/>
                  </a:moveTo>
                  <a:lnTo>
                    <a:pt x="528811" y="712469"/>
                  </a:lnTo>
                  <a:lnTo>
                    <a:pt x="529383" y="712745"/>
                  </a:lnTo>
                  <a:lnTo>
                    <a:pt x="529344" y="711553"/>
                  </a:lnTo>
                  <a:close/>
                </a:path>
                <a:path w="1514475" h="1020445">
                  <a:moveTo>
                    <a:pt x="527658" y="701039"/>
                  </a:moveTo>
                  <a:lnTo>
                    <a:pt x="527241" y="704849"/>
                  </a:lnTo>
                  <a:lnTo>
                    <a:pt x="529121" y="704849"/>
                  </a:lnTo>
                  <a:lnTo>
                    <a:pt x="529344" y="711553"/>
                  </a:lnTo>
                  <a:lnTo>
                    <a:pt x="531025" y="708659"/>
                  </a:lnTo>
                  <a:lnTo>
                    <a:pt x="535077" y="703579"/>
                  </a:lnTo>
                  <a:lnTo>
                    <a:pt x="531200" y="703579"/>
                  </a:lnTo>
                  <a:lnTo>
                    <a:pt x="527658" y="701039"/>
                  </a:lnTo>
                  <a:close/>
                </a:path>
                <a:path w="1514475" h="1020445">
                  <a:moveTo>
                    <a:pt x="379157" y="708659"/>
                  </a:moveTo>
                  <a:lnTo>
                    <a:pt x="376525" y="708659"/>
                  </a:lnTo>
                  <a:lnTo>
                    <a:pt x="375820" y="709929"/>
                  </a:lnTo>
                  <a:lnTo>
                    <a:pt x="376778" y="711199"/>
                  </a:lnTo>
                  <a:lnTo>
                    <a:pt x="379157" y="708659"/>
                  </a:lnTo>
                  <a:close/>
                </a:path>
                <a:path w="1514475" h="1020445">
                  <a:moveTo>
                    <a:pt x="524240" y="685799"/>
                  </a:moveTo>
                  <a:lnTo>
                    <a:pt x="522889" y="685799"/>
                  </a:lnTo>
                  <a:lnTo>
                    <a:pt x="522527" y="693419"/>
                  </a:lnTo>
                  <a:lnTo>
                    <a:pt x="518059" y="693419"/>
                  </a:lnTo>
                  <a:lnTo>
                    <a:pt x="512947" y="698499"/>
                  </a:lnTo>
                  <a:lnTo>
                    <a:pt x="491971" y="698499"/>
                  </a:lnTo>
                  <a:lnTo>
                    <a:pt x="493405" y="703579"/>
                  </a:lnTo>
                  <a:lnTo>
                    <a:pt x="488556" y="705272"/>
                  </a:lnTo>
                  <a:lnTo>
                    <a:pt x="489569" y="706119"/>
                  </a:lnTo>
                  <a:lnTo>
                    <a:pt x="489129" y="706119"/>
                  </a:lnTo>
                  <a:lnTo>
                    <a:pt x="487466" y="707876"/>
                  </a:lnTo>
                  <a:lnTo>
                    <a:pt x="490000" y="711199"/>
                  </a:lnTo>
                  <a:lnTo>
                    <a:pt x="518890" y="711199"/>
                  </a:lnTo>
                  <a:lnTo>
                    <a:pt x="518208" y="709929"/>
                  </a:lnTo>
                  <a:lnTo>
                    <a:pt x="523346" y="704849"/>
                  </a:lnTo>
                  <a:lnTo>
                    <a:pt x="525590" y="701039"/>
                  </a:lnTo>
                  <a:lnTo>
                    <a:pt x="523168" y="698499"/>
                  </a:lnTo>
                  <a:lnTo>
                    <a:pt x="526969" y="697229"/>
                  </a:lnTo>
                  <a:lnTo>
                    <a:pt x="523768" y="693419"/>
                  </a:lnTo>
                  <a:lnTo>
                    <a:pt x="522527" y="693419"/>
                  </a:lnTo>
                  <a:lnTo>
                    <a:pt x="519337" y="692149"/>
                  </a:lnTo>
                  <a:lnTo>
                    <a:pt x="522673" y="692149"/>
                  </a:lnTo>
                  <a:lnTo>
                    <a:pt x="528623" y="687069"/>
                  </a:lnTo>
                  <a:lnTo>
                    <a:pt x="524240" y="685799"/>
                  </a:lnTo>
                  <a:close/>
                </a:path>
                <a:path w="1514475" h="1020445">
                  <a:moveTo>
                    <a:pt x="417136" y="697229"/>
                  </a:moveTo>
                  <a:lnTo>
                    <a:pt x="411709" y="697229"/>
                  </a:lnTo>
                  <a:lnTo>
                    <a:pt x="411351" y="698804"/>
                  </a:lnTo>
                  <a:lnTo>
                    <a:pt x="411910" y="701039"/>
                  </a:lnTo>
                  <a:lnTo>
                    <a:pt x="414496" y="703579"/>
                  </a:lnTo>
                  <a:lnTo>
                    <a:pt x="414073" y="704849"/>
                  </a:lnTo>
                  <a:lnTo>
                    <a:pt x="411829" y="706119"/>
                  </a:lnTo>
                  <a:lnTo>
                    <a:pt x="477346" y="706119"/>
                  </a:lnTo>
                  <a:lnTo>
                    <a:pt x="477950" y="707389"/>
                  </a:lnTo>
                  <a:lnTo>
                    <a:pt x="482274" y="707389"/>
                  </a:lnTo>
                  <a:lnTo>
                    <a:pt x="481129" y="708659"/>
                  </a:lnTo>
                  <a:lnTo>
                    <a:pt x="482299" y="709929"/>
                  </a:lnTo>
                  <a:lnTo>
                    <a:pt x="484413" y="708659"/>
                  </a:lnTo>
                  <a:lnTo>
                    <a:pt x="482563" y="708659"/>
                  </a:lnTo>
                  <a:lnTo>
                    <a:pt x="482244" y="704849"/>
                  </a:lnTo>
                  <a:lnTo>
                    <a:pt x="488050" y="704849"/>
                  </a:lnTo>
                  <a:lnTo>
                    <a:pt x="486531" y="703579"/>
                  </a:lnTo>
                  <a:lnTo>
                    <a:pt x="490611" y="699769"/>
                  </a:lnTo>
                  <a:lnTo>
                    <a:pt x="418765" y="699769"/>
                  </a:lnTo>
                  <a:lnTo>
                    <a:pt x="417136" y="697229"/>
                  </a:lnTo>
                  <a:close/>
                </a:path>
                <a:path w="1514475" h="1020445">
                  <a:moveTo>
                    <a:pt x="486811" y="707016"/>
                  </a:moveTo>
                  <a:lnTo>
                    <a:pt x="482563" y="708659"/>
                  </a:lnTo>
                  <a:lnTo>
                    <a:pt x="484413" y="708659"/>
                  </a:lnTo>
                  <a:lnTo>
                    <a:pt x="485523" y="709929"/>
                  </a:lnTo>
                  <a:lnTo>
                    <a:pt x="487466" y="707876"/>
                  </a:lnTo>
                  <a:lnTo>
                    <a:pt x="486811" y="707016"/>
                  </a:lnTo>
                  <a:close/>
                </a:path>
                <a:path w="1514475" h="1020445">
                  <a:moveTo>
                    <a:pt x="543011" y="693419"/>
                  </a:moveTo>
                  <a:lnTo>
                    <a:pt x="537707" y="697229"/>
                  </a:lnTo>
                  <a:lnTo>
                    <a:pt x="526969" y="697229"/>
                  </a:lnTo>
                  <a:lnTo>
                    <a:pt x="530207" y="698499"/>
                  </a:lnTo>
                  <a:lnTo>
                    <a:pt x="533337" y="699769"/>
                  </a:lnTo>
                  <a:lnTo>
                    <a:pt x="531200" y="703579"/>
                  </a:lnTo>
                  <a:lnTo>
                    <a:pt x="535077" y="703579"/>
                  </a:lnTo>
                  <a:lnTo>
                    <a:pt x="536002" y="709929"/>
                  </a:lnTo>
                  <a:lnTo>
                    <a:pt x="539690" y="706119"/>
                  </a:lnTo>
                  <a:lnTo>
                    <a:pt x="539382" y="702309"/>
                  </a:lnTo>
                  <a:lnTo>
                    <a:pt x="536340" y="702309"/>
                  </a:lnTo>
                  <a:lnTo>
                    <a:pt x="537761" y="699769"/>
                  </a:lnTo>
                  <a:lnTo>
                    <a:pt x="542199" y="699769"/>
                  </a:lnTo>
                  <a:lnTo>
                    <a:pt x="544093" y="698499"/>
                  </a:lnTo>
                  <a:lnTo>
                    <a:pt x="543011" y="693419"/>
                  </a:lnTo>
                  <a:close/>
                </a:path>
                <a:path w="1514475" h="1020445">
                  <a:moveTo>
                    <a:pt x="377182" y="704849"/>
                  </a:moveTo>
                  <a:lnTo>
                    <a:pt x="375667" y="706119"/>
                  </a:lnTo>
                  <a:lnTo>
                    <a:pt x="372971" y="707389"/>
                  </a:lnTo>
                  <a:lnTo>
                    <a:pt x="373787" y="708659"/>
                  </a:lnTo>
                  <a:lnTo>
                    <a:pt x="375027" y="708659"/>
                  </a:lnTo>
                  <a:lnTo>
                    <a:pt x="376490" y="707389"/>
                  </a:lnTo>
                  <a:lnTo>
                    <a:pt x="377915" y="707389"/>
                  </a:lnTo>
                  <a:lnTo>
                    <a:pt x="377182" y="704849"/>
                  </a:lnTo>
                  <a:close/>
                </a:path>
                <a:path w="1514475" h="1020445">
                  <a:moveTo>
                    <a:pt x="377915" y="707389"/>
                  </a:moveTo>
                  <a:lnTo>
                    <a:pt x="376490" y="707389"/>
                  </a:lnTo>
                  <a:lnTo>
                    <a:pt x="377336" y="708659"/>
                  </a:lnTo>
                  <a:lnTo>
                    <a:pt x="378282" y="708659"/>
                  </a:lnTo>
                  <a:lnTo>
                    <a:pt x="377915" y="707389"/>
                  </a:lnTo>
                  <a:close/>
                </a:path>
                <a:path w="1514475" h="1020445">
                  <a:moveTo>
                    <a:pt x="404472" y="693419"/>
                  </a:moveTo>
                  <a:lnTo>
                    <a:pt x="401024" y="697229"/>
                  </a:lnTo>
                  <a:lnTo>
                    <a:pt x="401923" y="698499"/>
                  </a:lnTo>
                  <a:lnTo>
                    <a:pt x="398352" y="701039"/>
                  </a:lnTo>
                  <a:lnTo>
                    <a:pt x="400168" y="704849"/>
                  </a:lnTo>
                  <a:lnTo>
                    <a:pt x="400509" y="708659"/>
                  </a:lnTo>
                  <a:lnTo>
                    <a:pt x="404797" y="703579"/>
                  </a:lnTo>
                  <a:lnTo>
                    <a:pt x="402276" y="698499"/>
                  </a:lnTo>
                  <a:lnTo>
                    <a:pt x="404472" y="693419"/>
                  </a:lnTo>
                  <a:close/>
                </a:path>
                <a:path w="1514475" h="1020445">
                  <a:moveTo>
                    <a:pt x="489129" y="706119"/>
                  </a:moveTo>
                  <a:lnTo>
                    <a:pt x="486811" y="707016"/>
                  </a:lnTo>
                  <a:lnTo>
                    <a:pt x="487466" y="707876"/>
                  </a:lnTo>
                  <a:lnTo>
                    <a:pt x="489129" y="706119"/>
                  </a:lnTo>
                  <a:close/>
                </a:path>
                <a:path w="1514475" h="1020445">
                  <a:moveTo>
                    <a:pt x="487270" y="705721"/>
                  </a:moveTo>
                  <a:lnTo>
                    <a:pt x="486128" y="706119"/>
                  </a:lnTo>
                  <a:lnTo>
                    <a:pt x="486811" y="707016"/>
                  </a:lnTo>
                  <a:lnTo>
                    <a:pt x="489129" y="706119"/>
                  </a:lnTo>
                  <a:lnTo>
                    <a:pt x="489569" y="706119"/>
                  </a:lnTo>
                  <a:lnTo>
                    <a:pt x="487270" y="705721"/>
                  </a:lnTo>
                  <a:close/>
                </a:path>
                <a:path w="1514475" h="1020445">
                  <a:moveTo>
                    <a:pt x="374696" y="701039"/>
                  </a:moveTo>
                  <a:lnTo>
                    <a:pt x="372397" y="702667"/>
                  </a:lnTo>
                  <a:lnTo>
                    <a:pt x="375566" y="706119"/>
                  </a:lnTo>
                  <a:lnTo>
                    <a:pt x="374696" y="701039"/>
                  </a:lnTo>
                  <a:close/>
                </a:path>
                <a:path w="1514475" h="1020445">
                  <a:moveTo>
                    <a:pt x="488556" y="705272"/>
                  </a:moveTo>
                  <a:lnTo>
                    <a:pt x="487270" y="705721"/>
                  </a:lnTo>
                  <a:lnTo>
                    <a:pt x="489569" y="706119"/>
                  </a:lnTo>
                  <a:lnTo>
                    <a:pt x="488556" y="705272"/>
                  </a:lnTo>
                  <a:close/>
                </a:path>
                <a:path w="1514475" h="1020445">
                  <a:moveTo>
                    <a:pt x="488050" y="704849"/>
                  </a:moveTo>
                  <a:lnTo>
                    <a:pt x="482244" y="704849"/>
                  </a:lnTo>
                  <a:lnTo>
                    <a:pt x="487270" y="705721"/>
                  </a:lnTo>
                  <a:lnTo>
                    <a:pt x="488556" y="705272"/>
                  </a:lnTo>
                  <a:lnTo>
                    <a:pt x="488050" y="704849"/>
                  </a:lnTo>
                  <a:close/>
                </a:path>
                <a:path w="1514475" h="1020445">
                  <a:moveTo>
                    <a:pt x="552801" y="698499"/>
                  </a:moveTo>
                  <a:lnTo>
                    <a:pt x="550343" y="699769"/>
                  </a:lnTo>
                  <a:lnTo>
                    <a:pt x="546215" y="702309"/>
                  </a:lnTo>
                  <a:lnTo>
                    <a:pt x="549587" y="702309"/>
                  </a:lnTo>
                  <a:lnTo>
                    <a:pt x="554046" y="704849"/>
                  </a:lnTo>
                  <a:lnTo>
                    <a:pt x="552801" y="698499"/>
                  </a:lnTo>
                  <a:close/>
                </a:path>
                <a:path w="1514475" h="1020445">
                  <a:moveTo>
                    <a:pt x="371815" y="702032"/>
                  </a:moveTo>
                  <a:lnTo>
                    <a:pt x="371107" y="703579"/>
                  </a:lnTo>
                  <a:lnTo>
                    <a:pt x="372397" y="702667"/>
                  </a:lnTo>
                  <a:lnTo>
                    <a:pt x="371815" y="702032"/>
                  </a:lnTo>
                  <a:close/>
                </a:path>
                <a:path w="1514475" h="1020445">
                  <a:moveTo>
                    <a:pt x="372767" y="694689"/>
                  </a:moveTo>
                  <a:lnTo>
                    <a:pt x="370813" y="697229"/>
                  </a:lnTo>
                  <a:lnTo>
                    <a:pt x="367383" y="699769"/>
                  </a:lnTo>
                  <a:lnTo>
                    <a:pt x="367518" y="702309"/>
                  </a:lnTo>
                  <a:lnTo>
                    <a:pt x="369738" y="699769"/>
                  </a:lnTo>
                  <a:lnTo>
                    <a:pt x="372851" y="699769"/>
                  </a:lnTo>
                  <a:lnTo>
                    <a:pt x="374013" y="697229"/>
                  </a:lnTo>
                  <a:lnTo>
                    <a:pt x="372767" y="694689"/>
                  </a:lnTo>
                  <a:close/>
                </a:path>
                <a:path w="1514475" h="1020445">
                  <a:moveTo>
                    <a:pt x="372851" y="699769"/>
                  </a:moveTo>
                  <a:lnTo>
                    <a:pt x="369738" y="699769"/>
                  </a:lnTo>
                  <a:lnTo>
                    <a:pt x="371815" y="702032"/>
                  </a:lnTo>
                  <a:lnTo>
                    <a:pt x="372851" y="699769"/>
                  </a:lnTo>
                  <a:close/>
                </a:path>
                <a:path w="1514475" h="1020445">
                  <a:moveTo>
                    <a:pt x="542199" y="699769"/>
                  </a:moveTo>
                  <a:lnTo>
                    <a:pt x="537761" y="699769"/>
                  </a:lnTo>
                  <a:lnTo>
                    <a:pt x="540304" y="701039"/>
                  </a:lnTo>
                  <a:lnTo>
                    <a:pt x="542199" y="699769"/>
                  </a:lnTo>
                  <a:close/>
                </a:path>
                <a:path w="1514475" h="1020445">
                  <a:moveTo>
                    <a:pt x="569728" y="693419"/>
                  </a:moveTo>
                  <a:lnTo>
                    <a:pt x="571797" y="698499"/>
                  </a:lnTo>
                  <a:lnTo>
                    <a:pt x="578218" y="701039"/>
                  </a:lnTo>
                  <a:lnTo>
                    <a:pt x="581191" y="695959"/>
                  </a:lnTo>
                  <a:lnTo>
                    <a:pt x="576355" y="695959"/>
                  </a:lnTo>
                  <a:lnTo>
                    <a:pt x="569728" y="693419"/>
                  </a:lnTo>
                  <a:close/>
                </a:path>
                <a:path w="1514475" h="1020445">
                  <a:moveTo>
                    <a:pt x="424882" y="693419"/>
                  </a:moveTo>
                  <a:lnTo>
                    <a:pt x="414693" y="693419"/>
                  </a:lnTo>
                  <a:lnTo>
                    <a:pt x="416322" y="695959"/>
                  </a:lnTo>
                  <a:lnTo>
                    <a:pt x="423369" y="695959"/>
                  </a:lnTo>
                  <a:lnTo>
                    <a:pt x="418765" y="699769"/>
                  </a:lnTo>
                  <a:lnTo>
                    <a:pt x="490611" y="699769"/>
                  </a:lnTo>
                  <a:lnTo>
                    <a:pt x="491971" y="698499"/>
                  </a:lnTo>
                  <a:lnTo>
                    <a:pt x="429573" y="698499"/>
                  </a:lnTo>
                  <a:lnTo>
                    <a:pt x="424882" y="693419"/>
                  </a:lnTo>
                  <a:close/>
                </a:path>
                <a:path w="1514475" h="1020445">
                  <a:moveTo>
                    <a:pt x="411709" y="697229"/>
                  </a:moveTo>
                  <a:lnTo>
                    <a:pt x="411039" y="697554"/>
                  </a:lnTo>
                  <a:lnTo>
                    <a:pt x="411351" y="698804"/>
                  </a:lnTo>
                  <a:lnTo>
                    <a:pt x="411709" y="697229"/>
                  </a:lnTo>
                  <a:close/>
                </a:path>
                <a:path w="1514475" h="1020445">
                  <a:moveTo>
                    <a:pt x="393557" y="694689"/>
                  </a:moveTo>
                  <a:lnTo>
                    <a:pt x="393951" y="698499"/>
                  </a:lnTo>
                  <a:lnTo>
                    <a:pt x="396636" y="698499"/>
                  </a:lnTo>
                  <a:lnTo>
                    <a:pt x="398298" y="697229"/>
                  </a:lnTo>
                  <a:lnTo>
                    <a:pt x="396078" y="697229"/>
                  </a:lnTo>
                  <a:lnTo>
                    <a:pt x="396100" y="695555"/>
                  </a:lnTo>
                  <a:lnTo>
                    <a:pt x="393557" y="694689"/>
                  </a:lnTo>
                  <a:close/>
                </a:path>
                <a:path w="1514475" h="1020445">
                  <a:moveTo>
                    <a:pt x="426006" y="689609"/>
                  </a:moveTo>
                  <a:lnTo>
                    <a:pt x="426623" y="693419"/>
                  </a:lnTo>
                  <a:lnTo>
                    <a:pt x="432574" y="697229"/>
                  </a:lnTo>
                  <a:lnTo>
                    <a:pt x="429573" y="698499"/>
                  </a:lnTo>
                  <a:lnTo>
                    <a:pt x="507121" y="698499"/>
                  </a:lnTo>
                  <a:lnTo>
                    <a:pt x="508072" y="695959"/>
                  </a:lnTo>
                  <a:lnTo>
                    <a:pt x="441304" y="695959"/>
                  </a:lnTo>
                  <a:lnTo>
                    <a:pt x="434266" y="693419"/>
                  </a:lnTo>
                  <a:lnTo>
                    <a:pt x="433874" y="692149"/>
                  </a:lnTo>
                  <a:lnTo>
                    <a:pt x="430556" y="692149"/>
                  </a:lnTo>
                  <a:lnTo>
                    <a:pt x="426006" y="689609"/>
                  </a:lnTo>
                  <a:close/>
                </a:path>
                <a:path w="1514475" h="1020445">
                  <a:moveTo>
                    <a:pt x="511308" y="695959"/>
                  </a:moveTo>
                  <a:lnTo>
                    <a:pt x="507121" y="698499"/>
                  </a:lnTo>
                  <a:lnTo>
                    <a:pt x="512947" y="698499"/>
                  </a:lnTo>
                  <a:lnTo>
                    <a:pt x="511308" y="695959"/>
                  </a:lnTo>
                  <a:close/>
                </a:path>
                <a:path w="1514475" h="1020445">
                  <a:moveTo>
                    <a:pt x="414618" y="693466"/>
                  </a:moveTo>
                  <a:lnTo>
                    <a:pt x="410640" y="695959"/>
                  </a:lnTo>
                  <a:lnTo>
                    <a:pt x="411039" y="697554"/>
                  </a:lnTo>
                  <a:lnTo>
                    <a:pt x="411709" y="697229"/>
                  </a:lnTo>
                  <a:lnTo>
                    <a:pt x="417136" y="697229"/>
                  </a:lnTo>
                  <a:lnTo>
                    <a:pt x="416322" y="695959"/>
                  </a:lnTo>
                  <a:lnTo>
                    <a:pt x="415216" y="695959"/>
                  </a:lnTo>
                  <a:lnTo>
                    <a:pt x="414618" y="693466"/>
                  </a:lnTo>
                  <a:close/>
                </a:path>
                <a:path w="1514475" h="1020445">
                  <a:moveTo>
                    <a:pt x="396100" y="695555"/>
                  </a:moveTo>
                  <a:lnTo>
                    <a:pt x="396078" y="697229"/>
                  </a:lnTo>
                  <a:lnTo>
                    <a:pt x="397134" y="695906"/>
                  </a:lnTo>
                  <a:lnTo>
                    <a:pt x="396100" y="695555"/>
                  </a:lnTo>
                  <a:close/>
                </a:path>
                <a:path w="1514475" h="1020445">
                  <a:moveTo>
                    <a:pt x="397134" y="695906"/>
                  </a:moveTo>
                  <a:lnTo>
                    <a:pt x="396078" y="697229"/>
                  </a:lnTo>
                  <a:lnTo>
                    <a:pt x="398298" y="697229"/>
                  </a:lnTo>
                  <a:lnTo>
                    <a:pt x="399138" y="696588"/>
                  </a:lnTo>
                  <a:lnTo>
                    <a:pt x="397134" y="695906"/>
                  </a:lnTo>
                  <a:close/>
                </a:path>
                <a:path w="1514475" h="1020445">
                  <a:moveTo>
                    <a:pt x="400912" y="697192"/>
                  </a:moveTo>
                  <a:close/>
                </a:path>
                <a:path w="1514475" h="1020445">
                  <a:moveTo>
                    <a:pt x="538428" y="695959"/>
                  </a:moveTo>
                  <a:lnTo>
                    <a:pt x="533101" y="695959"/>
                  </a:lnTo>
                  <a:lnTo>
                    <a:pt x="527051" y="697229"/>
                  </a:lnTo>
                  <a:lnTo>
                    <a:pt x="537707" y="697229"/>
                  </a:lnTo>
                  <a:lnTo>
                    <a:pt x="538428" y="695959"/>
                  </a:lnTo>
                  <a:close/>
                </a:path>
                <a:path w="1514475" h="1020445">
                  <a:moveTo>
                    <a:pt x="399961" y="695959"/>
                  </a:moveTo>
                  <a:lnTo>
                    <a:pt x="399138" y="696588"/>
                  </a:lnTo>
                  <a:lnTo>
                    <a:pt x="400912" y="697192"/>
                  </a:lnTo>
                  <a:lnTo>
                    <a:pt x="399961" y="695959"/>
                  </a:lnTo>
                  <a:close/>
                </a:path>
                <a:path w="1514475" h="1020445">
                  <a:moveTo>
                    <a:pt x="414693" y="693419"/>
                  </a:moveTo>
                  <a:lnTo>
                    <a:pt x="415216" y="695959"/>
                  </a:lnTo>
                  <a:lnTo>
                    <a:pt x="416322" y="695959"/>
                  </a:lnTo>
                  <a:lnTo>
                    <a:pt x="414693" y="693419"/>
                  </a:lnTo>
                  <a:close/>
                </a:path>
                <a:path w="1514475" h="1020445">
                  <a:moveTo>
                    <a:pt x="440868" y="685950"/>
                  </a:moveTo>
                  <a:lnTo>
                    <a:pt x="439741" y="686921"/>
                  </a:lnTo>
                  <a:lnTo>
                    <a:pt x="441304" y="695959"/>
                  </a:lnTo>
                  <a:lnTo>
                    <a:pt x="508072" y="695959"/>
                  </a:lnTo>
                  <a:lnTo>
                    <a:pt x="510449" y="689609"/>
                  </a:lnTo>
                  <a:lnTo>
                    <a:pt x="444839" y="689609"/>
                  </a:lnTo>
                  <a:lnTo>
                    <a:pt x="443461" y="688339"/>
                  </a:lnTo>
                  <a:lnTo>
                    <a:pt x="443240" y="688339"/>
                  </a:lnTo>
                  <a:lnTo>
                    <a:pt x="443179" y="688080"/>
                  </a:lnTo>
                  <a:lnTo>
                    <a:pt x="440868" y="685950"/>
                  </a:lnTo>
                  <a:close/>
                </a:path>
                <a:path w="1514475" h="1020445">
                  <a:moveTo>
                    <a:pt x="538707" y="695466"/>
                  </a:moveTo>
                  <a:lnTo>
                    <a:pt x="538428" y="695959"/>
                  </a:lnTo>
                  <a:lnTo>
                    <a:pt x="538958" y="695959"/>
                  </a:lnTo>
                  <a:lnTo>
                    <a:pt x="538707" y="695466"/>
                  </a:lnTo>
                  <a:close/>
                </a:path>
                <a:path w="1514475" h="1020445">
                  <a:moveTo>
                    <a:pt x="593874" y="688339"/>
                  </a:moveTo>
                  <a:lnTo>
                    <a:pt x="572940" y="688339"/>
                  </a:lnTo>
                  <a:lnTo>
                    <a:pt x="577046" y="692149"/>
                  </a:lnTo>
                  <a:lnTo>
                    <a:pt x="576355" y="695959"/>
                  </a:lnTo>
                  <a:lnTo>
                    <a:pt x="581191" y="695959"/>
                  </a:lnTo>
                  <a:lnTo>
                    <a:pt x="581934" y="694689"/>
                  </a:lnTo>
                  <a:lnTo>
                    <a:pt x="585575" y="689609"/>
                  </a:lnTo>
                  <a:lnTo>
                    <a:pt x="590817" y="689609"/>
                  </a:lnTo>
                  <a:lnTo>
                    <a:pt x="593874" y="688339"/>
                  </a:lnTo>
                  <a:close/>
                </a:path>
                <a:path w="1514475" h="1020445">
                  <a:moveTo>
                    <a:pt x="397214" y="687069"/>
                  </a:moveTo>
                  <a:lnTo>
                    <a:pt x="396210" y="687069"/>
                  </a:lnTo>
                  <a:lnTo>
                    <a:pt x="396100" y="695555"/>
                  </a:lnTo>
                  <a:lnTo>
                    <a:pt x="397134" y="695906"/>
                  </a:lnTo>
                  <a:lnTo>
                    <a:pt x="400130" y="692149"/>
                  </a:lnTo>
                  <a:lnTo>
                    <a:pt x="397826" y="688339"/>
                  </a:lnTo>
                  <a:lnTo>
                    <a:pt x="397214" y="687069"/>
                  </a:lnTo>
                  <a:close/>
                </a:path>
                <a:path w="1514475" h="1020445">
                  <a:moveTo>
                    <a:pt x="541309" y="690879"/>
                  </a:moveTo>
                  <a:lnTo>
                    <a:pt x="536373" y="690879"/>
                  </a:lnTo>
                  <a:lnTo>
                    <a:pt x="538707" y="695466"/>
                  </a:lnTo>
                  <a:lnTo>
                    <a:pt x="541309" y="690879"/>
                  </a:lnTo>
                  <a:close/>
                </a:path>
                <a:path w="1514475" h="1020445">
                  <a:moveTo>
                    <a:pt x="404874" y="683386"/>
                  </a:moveTo>
                  <a:lnTo>
                    <a:pt x="404077" y="692149"/>
                  </a:lnTo>
                  <a:lnTo>
                    <a:pt x="409741" y="694689"/>
                  </a:lnTo>
                  <a:lnTo>
                    <a:pt x="411156" y="693419"/>
                  </a:lnTo>
                  <a:lnTo>
                    <a:pt x="406755" y="689609"/>
                  </a:lnTo>
                  <a:lnTo>
                    <a:pt x="409216" y="688339"/>
                  </a:lnTo>
                  <a:lnTo>
                    <a:pt x="411412" y="688339"/>
                  </a:lnTo>
                  <a:lnTo>
                    <a:pt x="411257" y="686165"/>
                  </a:lnTo>
                  <a:lnTo>
                    <a:pt x="409779" y="684529"/>
                  </a:lnTo>
                  <a:lnTo>
                    <a:pt x="405116" y="684529"/>
                  </a:lnTo>
                  <a:lnTo>
                    <a:pt x="404874" y="683386"/>
                  </a:lnTo>
                  <a:close/>
                </a:path>
                <a:path w="1514475" h="1020445">
                  <a:moveTo>
                    <a:pt x="411412" y="688339"/>
                  </a:moveTo>
                  <a:lnTo>
                    <a:pt x="409216" y="688339"/>
                  </a:lnTo>
                  <a:lnTo>
                    <a:pt x="411867" y="694689"/>
                  </a:lnTo>
                  <a:lnTo>
                    <a:pt x="411412" y="688339"/>
                  </a:lnTo>
                  <a:close/>
                </a:path>
                <a:path w="1514475" h="1020445">
                  <a:moveTo>
                    <a:pt x="539561" y="687205"/>
                  </a:moveTo>
                  <a:lnTo>
                    <a:pt x="531672" y="688339"/>
                  </a:lnTo>
                  <a:lnTo>
                    <a:pt x="528501" y="692149"/>
                  </a:lnTo>
                  <a:lnTo>
                    <a:pt x="531533" y="694689"/>
                  </a:lnTo>
                  <a:lnTo>
                    <a:pt x="536373" y="690879"/>
                  </a:lnTo>
                  <a:lnTo>
                    <a:pt x="541309" y="690879"/>
                  </a:lnTo>
                  <a:lnTo>
                    <a:pt x="541778" y="690052"/>
                  </a:lnTo>
                  <a:lnTo>
                    <a:pt x="540724" y="689609"/>
                  </a:lnTo>
                  <a:lnTo>
                    <a:pt x="537030" y="689609"/>
                  </a:lnTo>
                  <a:lnTo>
                    <a:pt x="538974" y="688339"/>
                  </a:lnTo>
                  <a:lnTo>
                    <a:pt x="539561" y="687205"/>
                  </a:lnTo>
                  <a:close/>
                </a:path>
                <a:path w="1514475" h="1020445">
                  <a:moveTo>
                    <a:pt x="549967" y="689609"/>
                  </a:moveTo>
                  <a:lnTo>
                    <a:pt x="542029" y="689609"/>
                  </a:lnTo>
                  <a:lnTo>
                    <a:pt x="541778" y="690052"/>
                  </a:lnTo>
                  <a:lnTo>
                    <a:pt x="543747" y="690879"/>
                  </a:lnTo>
                  <a:lnTo>
                    <a:pt x="546873" y="690879"/>
                  </a:lnTo>
                  <a:lnTo>
                    <a:pt x="547488" y="694689"/>
                  </a:lnTo>
                  <a:lnTo>
                    <a:pt x="550510" y="690879"/>
                  </a:lnTo>
                  <a:lnTo>
                    <a:pt x="549967" y="689609"/>
                  </a:lnTo>
                  <a:close/>
                </a:path>
                <a:path w="1514475" h="1020445">
                  <a:moveTo>
                    <a:pt x="411994" y="686981"/>
                  </a:moveTo>
                  <a:lnTo>
                    <a:pt x="413680" y="689590"/>
                  </a:lnTo>
                  <a:lnTo>
                    <a:pt x="414618" y="693466"/>
                  </a:lnTo>
                  <a:lnTo>
                    <a:pt x="420160" y="693419"/>
                  </a:lnTo>
                  <a:lnTo>
                    <a:pt x="417347" y="690879"/>
                  </a:lnTo>
                  <a:lnTo>
                    <a:pt x="417762" y="688339"/>
                  </a:lnTo>
                  <a:lnTo>
                    <a:pt x="413222" y="688339"/>
                  </a:lnTo>
                  <a:lnTo>
                    <a:pt x="411994" y="686981"/>
                  </a:lnTo>
                  <a:close/>
                </a:path>
                <a:path w="1514475" h="1020445">
                  <a:moveTo>
                    <a:pt x="561959" y="683259"/>
                  </a:moveTo>
                  <a:lnTo>
                    <a:pt x="560950" y="687069"/>
                  </a:lnTo>
                  <a:lnTo>
                    <a:pt x="549959" y="689590"/>
                  </a:lnTo>
                  <a:lnTo>
                    <a:pt x="558007" y="689609"/>
                  </a:lnTo>
                  <a:lnTo>
                    <a:pt x="560440" y="693419"/>
                  </a:lnTo>
                  <a:lnTo>
                    <a:pt x="564681" y="690879"/>
                  </a:lnTo>
                  <a:lnTo>
                    <a:pt x="561138" y="687069"/>
                  </a:lnTo>
                  <a:lnTo>
                    <a:pt x="564456" y="685799"/>
                  </a:lnTo>
                  <a:lnTo>
                    <a:pt x="561959" y="683259"/>
                  </a:lnTo>
                  <a:close/>
                </a:path>
                <a:path w="1514475" h="1020445">
                  <a:moveTo>
                    <a:pt x="395992" y="684529"/>
                  </a:moveTo>
                  <a:lnTo>
                    <a:pt x="392374" y="685799"/>
                  </a:lnTo>
                  <a:lnTo>
                    <a:pt x="393268" y="688339"/>
                  </a:lnTo>
                  <a:lnTo>
                    <a:pt x="391481" y="689590"/>
                  </a:lnTo>
                  <a:lnTo>
                    <a:pt x="391576" y="690052"/>
                  </a:lnTo>
                  <a:lnTo>
                    <a:pt x="392158" y="692149"/>
                  </a:lnTo>
                  <a:lnTo>
                    <a:pt x="396210" y="687069"/>
                  </a:lnTo>
                  <a:lnTo>
                    <a:pt x="397214" y="687069"/>
                  </a:lnTo>
                  <a:lnTo>
                    <a:pt x="395992" y="684529"/>
                  </a:lnTo>
                  <a:close/>
                </a:path>
                <a:path w="1514475" h="1020445">
                  <a:moveTo>
                    <a:pt x="433092" y="689609"/>
                  </a:moveTo>
                  <a:lnTo>
                    <a:pt x="430556" y="692149"/>
                  </a:lnTo>
                  <a:lnTo>
                    <a:pt x="433874" y="692149"/>
                  </a:lnTo>
                  <a:lnTo>
                    <a:pt x="433092" y="689609"/>
                  </a:lnTo>
                  <a:close/>
                </a:path>
                <a:path w="1514475" h="1020445">
                  <a:moveTo>
                    <a:pt x="448674" y="687069"/>
                  </a:moveTo>
                  <a:lnTo>
                    <a:pt x="446495" y="687069"/>
                  </a:lnTo>
                  <a:lnTo>
                    <a:pt x="444839" y="689609"/>
                  </a:lnTo>
                  <a:lnTo>
                    <a:pt x="510449" y="689609"/>
                  </a:lnTo>
                  <a:lnTo>
                    <a:pt x="513839" y="692149"/>
                  </a:lnTo>
                  <a:lnTo>
                    <a:pt x="521034" y="689609"/>
                  </a:lnTo>
                  <a:lnTo>
                    <a:pt x="520617" y="688339"/>
                  </a:lnTo>
                  <a:lnTo>
                    <a:pt x="450613" y="688339"/>
                  </a:lnTo>
                  <a:lnTo>
                    <a:pt x="448674" y="687069"/>
                  </a:lnTo>
                  <a:close/>
                </a:path>
                <a:path w="1514475" h="1020445">
                  <a:moveTo>
                    <a:pt x="570124" y="683259"/>
                  </a:moveTo>
                  <a:lnTo>
                    <a:pt x="567146" y="685799"/>
                  </a:lnTo>
                  <a:lnTo>
                    <a:pt x="567213" y="692149"/>
                  </a:lnTo>
                  <a:lnTo>
                    <a:pt x="572940" y="688339"/>
                  </a:lnTo>
                  <a:lnTo>
                    <a:pt x="571094" y="688339"/>
                  </a:lnTo>
                  <a:lnTo>
                    <a:pt x="570124" y="683259"/>
                  </a:lnTo>
                  <a:close/>
                </a:path>
                <a:path w="1514475" h="1020445">
                  <a:moveTo>
                    <a:pt x="590817" y="689609"/>
                  </a:moveTo>
                  <a:lnTo>
                    <a:pt x="585575" y="689609"/>
                  </a:lnTo>
                  <a:lnTo>
                    <a:pt x="588065" y="690879"/>
                  </a:lnTo>
                  <a:lnTo>
                    <a:pt x="590817" y="689609"/>
                  </a:lnTo>
                  <a:close/>
                </a:path>
                <a:path w="1514475" h="1020445">
                  <a:moveTo>
                    <a:pt x="548099" y="685606"/>
                  </a:moveTo>
                  <a:lnTo>
                    <a:pt x="547303" y="685799"/>
                  </a:lnTo>
                  <a:lnTo>
                    <a:pt x="540424" y="685799"/>
                  </a:lnTo>
                  <a:lnTo>
                    <a:pt x="540724" y="689609"/>
                  </a:lnTo>
                  <a:lnTo>
                    <a:pt x="541778" y="690052"/>
                  </a:lnTo>
                  <a:lnTo>
                    <a:pt x="542029" y="689609"/>
                  </a:lnTo>
                  <a:lnTo>
                    <a:pt x="549871" y="689609"/>
                  </a:lnTo>
                  <a:lnTo>
                    <a:pt x="548801" y="686921"/>
                  </a:lnTo>
                  <a:lnTo>
                    <a:pt x="548099" y="685606"/>
                  </a:lnTo>
                  <a:close/>
                </a:path>
                <a:path w="1514475" h="1020445">
                  <a:moveTo>
                    <a:pt x="549959" y="689590"/>
                  </a:moveTo>
                  <a:close/>
                </a:path>
                <a:path w="1514475" h="1020445">
                  <a:moveTo>
                    <a:pt x="577418" y="675639"/>
                  </a:moveTo>
                  <a:lnTo>
                    <a:pt x="575180" y="676909"/>
                  </a:lnTo>
                  <a:lnTo>
                    <a:pt x="571573" y="676909"/>
                  </a:lnTo>
                  <a:lnTo>
                    <a:pt x="572396" y="678179"/>
                  </a:lnTo>
                  <a:lnTo>
                    <a:pt x="566853" y="681989"/>
                  </a:lnTo>
                  <a:lnTo>
                    <a:pt x="576780" y="683259"/>
                  </a:lnTo>
                  <a:lnTo>
                    <a:pt x="573766" y="687069"/>
                  </a:lnTo>
                  <a:lnTo>
                    <a:pt x="571094" y="688339"/>
                  </a:lnTo>
                  <a:lnTo>
                    <a:pt x="593874" y="688339"/>
                  </a:lnTo>
                  <a:lnTo>
                    <a:pt x="597283" y="689609"/>
                  </a:lnTo>
                  <a:lnTo>
                    <a:pt x="596970" y="687205"/>
                  </a:lnTo>
                  <a:lnTo>
                    <a:pt x="596997" y="685536"/>
                  </a:lnTo>
                  <a:lnTo>
                    <a:pt x="597499" y="684529"/>
                  </a:lnTo>
                  <a:lnTo>
                    <a:pt x="600703" y="684529"/>
                  </a:lnTo>
                  <a:lnTo>
                    <a:pt x="599437" y="680719"/>
                  </a:lnTo>
                  <a:lnTo>
                    <a:pt x="600840" y="679449"/>
                  </a:lnTo>
                  <a:lnTo>
                    <a:pt x="608524" y="679449"/>
                  </a:lnTo>
                  <a:lnTo>
                    <a:pt x="612562" y="678179"/>
                  </a:lnTo>
                  <a:lnTo>
                    <a:pt x="584532" y="678179"/>
                  </a:lnTo>
                  <a:lnTo>
                    <a:pt x="577418" y="675639"/>
                  </a:lnTo>
                  <a:close/>
                </a:path>
                <a:path w="1514475" h="1020445">
                  <a:moveTo>
                    <a:pt x="418384" y="684529"/>
                  </a:moveTo>
                  <a:lnTo>
                    <a:pt x="413222" y="688339"/>
                  </a:lnTo>
                  <a:lnTo>
                    <a:pt x="417762" y="688339"/>
                  </a:lnTo>
                  <a:lnTo>
                    <a:pt x="418384" y="684529"/>
                  </a:lnTo>
                  <a:close/>
                </a:path>
                <a:path w="1514475" h="1020445">
                  <a:moveTo>
                    <a:pt x="435289" y="676909"/>
                  </a:moveTo>
                  <a:lnTo>
                    <a:pt x="431859" y="679449"/>
                  </a:lnTo>
                  <a:lnTo>
                    <a:pt x="435287" y="688339"/>
                  </a:lnTo>
                  <a:lnTo>
                    <a:pt x="435943" y="687205"/>
                  </a:lnTo>
                  <a:lnTo>
                    <a:pt x="435897" y="686921"/>
                  </a:lnTo>
                  <a:lnTo>
                    <a:pt x="434963" y="685799"/>
                  </a:lnTo>
                  <a:lnTo>
                    <a:pt x="438745" y="683259"/>
                  </a:lnTo>
                  <a:lnTo>
                    <a:pt x="443991" y="683259"/>
                  </a:lnTo>
                  <a:lnTo>
                    <a:pt x="444767" y="682591"/>
                  </a:lnTo>
                  <a:lnTo>
                    <a:pt x="444419" y="681989"/>
                  </a:lnTo>
                  <a:lnTo>
                    <a:pt x="444261" y="681989"/>
                  </a:lnTo>
                  <a:lnTo>
                    <a:pt x="444138" y="681600"/>
                  </a:lnTo>
                  <a:lnTo>
                    <a:pt x="441135" y="680719"/>
                  </a:lnTo>
                  <a:lnTo>
                    <a:pt x="437083" y="680719"/>
                  </a:lnTo>
                  <a:lnTo>
                    <a:pt x="434649" y="679449"/>
                  </a:lnTo>
                  <a:lnTo>
                    <a:pt x="435408" y="678179"/>
                  </a:lnTo>
                  <a:lnTo>
                    <a:pt x="436112" y="678179"/>
                  </a:lnTo>
                  <a:lnTo>
                    <a:pt x="435289" y="676909"/>
                  </a:lnTo>
                  <a:close/>
                </a:path>
                <a:path w="1514475" h="1020445">
                  <a:moveTo>
                    <a:pt x="443179" y="688080"/>
                  </a:moveTo>
                  <a:lnTo>
                    <a:pt x="443240" y="688339"/>
                  </a:lnTo>
                  <a:lnTo>
                    <a:pt x="443395" y="688279"/>
                  </a:lnTo>
                  <a:lnTo>
                    <a:pt x="443179" y="688080"/>
                  </a:lnTo>
                  <a:close/>
                </a:path>
                <a:path w="1514475" h="1020445">
                  <a:moveTo>
                    <a:pt x="443395" y="688279"/>
                  </a:moveTo>
                  <a:lnTo>
                    <a:pt x="443240" y="688339"/>
                  </a:lnTo>
                  <a:lnTo>
                    <a:pt x="443461" y="688339"/>
                  </a:lnTo>
                  <a:close/>
                </a:path>
                <a:path w="1514475" h="1020445">
                  <a:moveTo>
                    <a:pt x="452108" y="681563"/>
                  </a:moveTo>
                  <a:lnTo>
                    <a:pt x="449786" y="684125"/>
                  </a:lnTo>
                  <a:lnTo>
                    <a:pt x="450301" y="684529"/>
                  </a:lnTo>
                  <a:lnTo>
                    <a:pt x="456750" y="684529"/>
                  </a:lnTo>
                  <a:lnTo>
                    <a:pt x="450613" y="688339"/>
                  </a:lnTo>
                  <a:lnTo>
                    <a:pt x="518836" y="688339"/>
                  </a:lnTo>
                  <a:lnTo>
                    <a:pt x="518161" y="687069"/>
                  </a:lnTo>
                  <a:lnTo>
                    <a:pt x="521926" y="687069"/>
                  </a:lnTo>
                  <a:lnTo>
                    <a:pt x="522889" y="685799"/>
                  </a:lnTo>
                  <a:lnTo>
                    <a:pt x="524240" y="685799"/>
                  </a:lnTo>
                  <a:lnTo>
                    <a:pt x="524138" y="683259"/>
                  </a:lnTo>
                  <a:lnTo>
                    <a:pt x="456709" y="683259"/>
                  </a:lnTo>
                  <a:lnTo>
                    <a:pt x="455434" y="681989"/>
                  </a:lnTo>
                  <a:lnTo>
                    <a:pt x="452720" y="681989"/>
                  </a:lnTo>
                  <a:lnTo>
                    <a:pt x="452108" y="681563"/>
                  </a:lnTo>
                  <a:close/>
                </a:path>
                <a:path w="1514475" h="1020445">
                  <a:moveTo>
                    <a:pt x="521926" y="687069"/>
                  </a:moveTo>
                  <a:lnTo>
                    <a:pt x="518161" y="687069"/>
                  </a:lnTo>
                  <a:lnTo>
                    <a:pt x="520964" y="688339"/>
                  </a:lnTo>
                  <a:lnTo>
                    <a:pt x="521926" y="687069"/>
                  </a:lnTo>
                  <a:close/>
                </a:path>
                <a:path w="1514475" h="1020445">
                  <a:moveTo>
                    <a:pt x="442474" y="684566"/>
                  </a:moveTo>
                  <a:lnTo>
                    <a:pt x="442467" y="685022"/>
                  </a:lnTo>
                  <a:lnTo>
                    <a:pt x="443179" y="688080"/>
                  </a:lnTo>
                  <a:lnTo>
                    <a:pt x="443395" y="688279"/>
                  </a:lnTo>
                  <a:lnTo>
                    <a:pt x="446495" y="687069"/>
                  </a:lnTo>
                  <a:lnTo>
                    <a:pt x="448674" y="687069"/>
                  </a:lnTo>
                  <a:lnTo>
                    <a:pt x="449487" y="685799"/>
                  </a:lnTo>
                  <a:lnTo>
                    <a:pt x="446618" y="685799"/>
                  </a:lnTo>
                  <a:lnTo>
                    <a:pt x="442474" y="684566"/>
                  </a:lnTo>
                  <a:close/>
                </a:path>
                <a:path w="1514475" h="1020445">
                  <a:moveTo>
                    <a:pt x="540411" y="685820"/>
                  </a:moveTo>
                  <a:lnTo>
                    <a:pt x="539561" y="687205"/>
                  </a:lnTo>
                  <a:lnTo>
                    <a:pt x="540501" y="687069"/>
                  </a:lnTo>
                  <a:lnTo>
                    <a:pt x="540411" y="685820"/>
                  </a:lnTo>
                  <a:close/>
                </a:path>
                <a:path w="1514475" h="1020445">
                  <a:moveTo>
                    <a:pt x="439501" y="685536"/>
                  </a:moveTo>
                  <a:lnTo>
                    <a:pt x="439315" y="685799"/>
                  </a:lnTo>
                  <a:lnTo>
                    <a:pt x="438611" y="685799"/>
                  </a:lnTo>
                  <a:lnTo>
                    <a:pt x="439568" y="687069"/>
                  </a:lnTo>
                  <a:lnTo>
                    <a:pt x="439741" y="686921"/>
                  </a:lnTo>
                  <a:lnTo>
                    <a:pt x="439501" y="685536"/>
                  </a:lnTo>
                  <a:close/>
                </a:path>
                <a:path w="1514475" h="1020445">
                  <a:moveTo>
                    <a:pt x="546889" y="676909"/>
                  </a:moveTo>
                  <a:lnTo>
                    <a:pt x="543906" y="676909"/>
                  </a:lnTo>
                  <a:lnTo>
                    <a:pt x="538496" y="679449"/>
                  </a:lnTo>
                  <a:lnTo>
                    <a:pt x="536299" y="679449"/>
                  </a:lnTo>
                  <a:lnTo>
                    <a:pt x="538579" y="681989"/>
                  </a:lnTo>
                  <a:lnTo>
                    <a:pt x="531185" y="687069"/>
                  </a:lnTo>
                  <a:lnTo>
                    <a:pt x="540136" y="681989"/>
                  </a:lnTo>
                  <a:lnTo>
                    <a:pt x="547756" y="681989"/>
                  </a:lnTo>
                  <a:lnTo>
                    <a:pt x="548665" y="680719"/>
                  </a:lnTo>
                  <a:lnTo>
                    <a:pt x="556637" y="680719"/>
                  </a:lnTo>
                  <a:lnTo>
                    <a:pt x="555948" y="678179"/>
                  </a:lnTo>
                  <a:lnTo>
                    <a:pt x="549801" y="678179"/>
                  </a:lnTo>
                  <a:lnTo>
                    <a:pt x="546889" y="676909"/>
                  </a:lnTo>
                  <a:close/>
                </a:path>
                <a:path w="1514475" h="1020445">
                  <a:moveTo>
                    <a:pt x="600703" y="684529"/>
                  </a:moveTo>
                  <a:lnTo>
                    <a:pt x="597499" y="684529"/>
                  </a:lnTo>
                  <a:lnTo>
                    <a:pt x="601546" y="687069"/>
                  </a:lnTo>
                  <a:lnTo>
                    <a:pt x="600703" y="684529"/>
                  </a:lnTo>
                  <a:close/>
                </a:path>
                <a:path w="1514475" h="1020445">
                  <a:moveTo>
                    <a:pt x="411231" y="685799"/>
                  </a:moveTo>
                  <a:lnTo>
                    <a:pt x="411257" y="686165"/>
                  </a:lnTo>
                  <a:lnTo>
                    <a:pt x="411994" y="686981"/>
                  </a:lnTo>
                  <a:lnTo>
                    <a:pt x="411231" y="685799"/>
                  </a:lnTo>
                  <a:close/>
                </a:path>
                <a:path w="1514475" h="1020445">
                  <a:moveTo>
                    <a:pt x="439862" y="685022"/>
                  </a:moveTo>
                  <a:lnTo>
                    <a:pt x="439501" y="685536"/>
                  </a:lnTo>
                  <a:lnTo>
                    <a:pt x="439741" y="686921"/>
                  </a:lnTo>
                  <a:lnTo>
                    <a:pt x="440868" y="685950"/>
                  </a:lnTo>
                  <a:lnTo>
                    <a:pt x="439862" y="685022"/>
                  </a:lnTo>
                  <a:close/>
                </a:path>
                <a:path w="1514475" h="1020445">
                  <a:moveTo>
                    <a:pt x="443991" y="683259"/>
                  </a:moveTo>
                  <a:lnTo>
                    <a:pt x="438745" y="683259"/>
                  </a:lnTo>
                  <a:lnTo>
                    <a:pt x="439996" y="684345"/>
                  </a:lnTo>
                  <a:lnTo>
                    <a:pt x="440104" y="684677"/>
                  </a:lnTo>
                  <a:lnTo>
                    <a:pt x="439862" y="685022"/>
                  </a:lnTo>
                  <a:lnTo>
                    <a:pt x="440868" y="685950"/>
                  </a:lnTo>
                  <a:lnTo>
                    <a:pt x="442345" y="684677"/>
                  </a:lnTo>
                  <a:lnTo>
                    <a:pt x="442352" y="684529"/>
                  </a:lnTo>
                  <a:lnTo>
                    <a:pt x="442516" y="684529"/>
                  </a:lnTo>
                  <a:lnTo>
                    <a:pt x="443991" y="683259"/>
                  </a:lnTo>
                  <a:close/>
                </a:path>
                <a:path w="1514475" h="1020445">
                  <a:moveTo>
                    <a:pt x="547756" y="681989"/>
                  </a:moveTo>
                  <a:lnTo>
                    <a:pt x="540136" y="681989"/>
                  </a:lnTo>
                  <a:lnTo>
                    <a:pt x="540411" y="685820"/>
                  </a:lnTo>
                  <a:lnTo>
                    <a:pt x="547303" y="685799"/>
                  </a:lnTo>
                  <a:lnTo>
                    <a:pt x="547512" y="685022"/>
                  </a:lnTo>
                  <a:lnTo>
                    <a:pt x="547427" y="684345"/>
                  </a:lnTo>
                  <a:lnTo>
                    <a:pt x="546848" y="683259"/>
                  </a:lnTo>
                  <a:lnTo>
                    <a:pt x="547756" y="681989"/>
                  </a:lnTo>
                  <a:close/>
                </a:path>
                <a:path w="1514475" h="1020445">
                  <a:moveTo>
                    <a:pt x="445196" y="682221"/>
                  </a:moveTo>
                  <a:lnTo>
                    <a:pt x="444767" y="682591"/>
                  </a:lnTo>
                  <a:lnTo>
                    <a:pt x="446618" y="685799"/>
                  </a:lnTo>
                  <a:lnTo>
                    <a:pt x="449487" y="685799"/>
                  </a:lnTo>
                  <a:lnTo>
                    <a:pt x="450301" y="684529"/>
                  </a:lnTo>
                  <a:lnTo>
                    <a:pt x="449419" y="684529"/>
                  </a:lnTo>
                  <a:lnTo>
                    <a:pt x="449786" y="684125"/>
                  </a:lnTo>
                  <a:lnTo>
                    <a:pt x="448684" y="683259"/>
                  </a:lnTo>
                  <a:lnTo>
                    <a:pt x="445196" y="682221"/>
                  </a:lnTo>
                  <a:close/>
                </a:path>
                <a:path w="1514475" h="1020445">
                  <a:moveTo>
                    <a:pt x="458322" y="674369"/>
                  </a:moveTo>
                  <a:lnTo>
                    <a:pt x="457676" y="674369"/>
                  </a:lnTo>
                  <a:lnTo>
                    <a:pt x="458617" y="680719"/>
                  </a:lnTo>
                  <a:lnTo>
                    <a:pt x="525867" y="680719"/>
                  </a:lnTo>
                  <a:lnTo>
                    <a:pt x="525744" y="683259"/>
                  </a:lnTo>
                  <a:lnTo>
                    <a:pt x="524934" y="683259"/>
                  </a:lnTo>
                  <a:lnTo>
                    <a:pt x="529628" y="685799"/>
                  </a:lnTo>
                  <a:lnTo>
                    <a:pt x="532869" y="679449"/>
                  </a:lnTo>
                  <a:lnTo>
                    <a:pt x="538496" y="679449"/>
                  </a:lnTo>
                  <a:lnTo>
                    <a:pt x="538606" y="676909"/>
                  </a:lnTo>
                  <a:lnTo>
                    <a:pt x="459315" y="676909"/>
                  </a:lnTo>
                  <a:lnTo>
                    <a:pt x="458322" y="674369"/>
                  </a:lnTo>
                  <a:close/>
                </a:path>
                <a:path w="1514475" h="1020445">
                  <a:moveTo>
                    <a:pt x="547604" y="684677"/>
                  </a:moveTo>
                  <a:lnTo>
                    <a:pt x="547303" y="685799"/>
                  </a:lnTo>
                  <a:lnTo>
                    <a:pt x="548099" y="685606"/>
                  </a:lnTo>
                  <a:lnTo>
                    <a:pt x="547604" y="684677"/>
                  </a:lnTo>
                  <a:close/>
                </a:path>
                <a:path w="1514475" h="1020445">
                  <a:moveTo>
                    <a:pt x="608524" y="679449"/>
                  </a:moveTo>
                  <a:lnTo>
                    <a:pt x="600840" y="679449"/>
                  </a:lnTo>
                  <a:lnTo>
                    <a:pt x="602456" y="681989"/>
                  </a:lnTo>
                  <a:lnTo>
                    <a:pt x="603049" y="684125"/>
                  </a:lnTo>
                  <a:lnTo>
                    <a:pt x="603152" y="684566"/>
                  </a:lnTo>
                  <a:lnTo>
                    <a:pt x="602822" y="685799"/>
                  </a:lnTo>
                  <a:lnTo>
                    <a:pt x="607120" y="680719"/>
                  </a:lnTo>
                  <a:lnTo>
                    <a:pt x="608524" y="679449"/>
                  </a:lnTo>
                  <a:close/>
                </a:path>
                <a:path w="1514475" h="1020445">
                  <a:moveTo>
                    <a:pt x="556637" y="680719"/>
                  </a:moveTo>
                  <a:lnTo>
                    <a:pt x="548665" y="680719"/>
                  </a:lnTo>
                  <a:lnTo>
                    <a:pt x="547604" y="684677"/>
                  </a:lnTo>
                  <a:lnTo>
                    <a:pt x="548099" y="685606"/>
                  </a:lnTo>
                  <a:lnTo>
                    <a:pt x="552519" y="684529"/>
                  </a:lnTo>
                  <a:lnTo>
                    <a:pt x="556637" y="680719"/>
                  </a:lnTo>
                  <a:close/>
                </a:path>
                <a:path w="1514475" h="1020445">
                  <a:moveTo>
                    <a:pt x="439327" y="684529"/>
                  </a:moveTo>
                  <a:lnTo>
                    <a:pt x="439501" y="685536"/>
                  </a:lnTo>
                  <a:lnTo>
                    <a:pt x="439862" y="685022"/>
                  </a:lnTo>
                  <a:lnTo>
                    <a:pt x="439327" y="684529"/>
                  </a:lnTo>
                  <a:close/>
                </a:path>
                <a:path w="1514475" h="1020445">
                  <a:moveTo>
                    <a:pt x="442516" y="684529"/>
                  </a:moveTo>
                  <a:lnTo>
                    <a:pt x="442352" y="684529"/>
                  </a:lnTo>
                  <a:lnTo>
                    <a:pt x="442516" y="684529"/>
                  </a:lnTo>
                  <a:close/>
                </a:path>
                <a:path w="1514475" h="1020445">
                  <a:moveTo>
                    <a:pt x="401725" y="680719"/>
                  </a:moveTo>
                  <a:lnTo>
                    <a:pt x="400944" y="680719"/>
                  </a:lnTo>
                  <a:lnTo>
                    <a:pt x="400903" y="684529"/>
                  </a:lnTo>
                  <a:lnTo>
                    <a:pt x="401926" y="683822"/>
                  </a:lnTo>
                  <a:lnTo>
                    <a:pt x="401725" y="680719"/>
                  </a:lnTo>
                  <a:close/>
                </a:path>
                <a:path w="1514475" h="1020445">
                  <a:moveTo>
                    <a:pt x="404567" y="681999"/>
                  </a:moveTo>
                  <a:lnTo>
                    <a:pt x="401926" y="683822"/>
                  </a:lnTo>
                  <a:lnTo>
                    <a:pt x="401972" y="684529"/>
                  </a:lnTo>
                  <a:lnTo>
                    <a:pt x="404567" y="681999"/>
                  </a:lnTo>
                  <a:close/>
                </a:path>
                <a:path w="1514475" h="1020445">
                  <a:moveTo>
                    <a:pt x="404886" y="683259"/>
                  </a:moveTo>
                  <a:lnTo>
                    <a:pt x="404966" y="683822"/>
                  </a:lnTo>
                  <a:lnTo>
                    <a:pt x="405116" y="684529"/>
                  </a:lnTo>
                  <a:lnTo>
                    <a:pt x="405362" y="683822"/>
                  </a:lnTo>
                  <a:lnTo>
                    <a:pt x="405435" y="683386"/>
                  </a:lnTo>
                  <a:lnTo>
                    <a:pt x="404886" y="683259"/>
                  </a:lnTo>
                  <a:close/>
                </a:path>
                <a:path w="1514475" h="1020445">
                  <a:moveTo>
                    <a:pt x="405508" y="683402"/>
                  </a:moveTo>
                  <a:lnTo>
                    <a:pt x="405116" y="684529"/>
                  </a:lnTo>
                  <a:lnTo>
                    <a:pt x="409779" y="684529"/>
                  </a:lnTo>
                  <a:lnTo>
                    <a:pt x="409613" y="684345"/>
                  </a:lnTo>
                  <a:lnTo>
                    <a:pt x="405508" y="683402"/>
                  </a:lnTo>
                  <a:close/>
                </a:path>
                <a:path w="1514475" h="1020445">
                  <a:moveTo>
                    <a:pt x="408915" y="683259"/>
                  </a:moveTo>
                  <a:lnTo>
                    <a:pt x="408631" y="683259"/>
                  </a:lnTo>
                  <a:lnTo>
                    <a:pt x="409613" y="684345"/>
                  </a:lnTo>
                  <a:lnTo>
                    <a:pt x="410414" y="684529"/>
                  </a:lnTo>
                  <a:lnTo>
                    <a:pt x="408915" y="683259"/>
                  </a:lnTo>
                  <a:close/>
                </a:path>
                <a:path w="1514475" h="1020445">
                  <a:moveTo>
                    <a:pt x="449786" y="684125"/>
                  </a:moveTo>
                  <a:lnTo>
                    <a:pt x="449419" y="684529"/>
                  </a:lnTo>
                  <a:lnTo>
                    <a:pt x="450301" y="684529"/>
                  </a:lnTo>
                  <a:lnTo>
                    <a:pt x="449786" y="684125"/>
                  </a:lnTo>
                  <a:close/>
                </a:path>
                <a:path w="1514475" h="1020445">
                  <a:moveTo>
                    <a:pt x="568255" y="680719"/>
                  </a:moveTo>
                  <a:lnTo>
                    <a:pt x="564748" y="680719"/>
                  </a:lnTo>
                  <a:lnTo>
                    <a:pt x="564074" y="683259"/>
                  </a:lnTo>
                  <a:lnTo>
                    <a:pt x="566300" y="684529"/>
                  </a:lnTo>
                  <a:lnTo>
                    <a:pt x="566540" y="681989"/>
                  </a:lnTo>
                  <a:lnTo>
                    <a:pt x="568255" y="680719"/>
                  </a:lnTo>
                  <a:close/>
                </a:path>
                <a:path w="1514475" h="1020445">
                  <a:moveTo>
                    <a:pt x="405557" y="683259"/>
                  </a:moveTo>
                  <a:lnTo>
                    <a:pt x="404886" y="683259"/>
                  </a:lnTo>
                  <a:lnTo>
                    <a:pt x="405508" y="683402"/>
                  </a:lnTo>
                  <a:lnTo>
                    <a:pt x="405557" y="683259"/>
                  </a:lnTo>
                  <a:close/>
                </a:path>
                <a:path w="1514475" h="1020445">
                  <a:moveTo>
                    <a:pt x="405999" y="681989"/>
                  </a:moveTo>
                  <a:lnTo>
                    <a:pt x="404580" y="681989"/>
                  </a:lnTo>
                  <a:lnTo>
                    <a:pt x="404874" y="683386"/>
                  </a:lnTo>
                  <a:lnTo>
                    <a:pt x="405557" y="683259"/>
                  </a:lnTo>
                  <a:lnTo>
                    <a:pt x="405999" y="681989"/>
                  </a:lnTo>
                  <a:close/>
                </a:path>
                <a:path w="1514475" h="1020445">
                  <a:moveTo>
                    <a:pt x="406540" y="680946"/>
                  </a:moveTo>
                  <a:lnTo>
                    <a:pt x="407553" y="683259"/>
                  </a:lnTo>
                  <a:lnTo>
                    <a:pt x="408631" y="683259"/>
                  </a:lnTo>
                  <a:lnTo>
                    <a:pt x="406540" y="680946"/>
                  </a:lnTo>
                  <a:close/>
                </a:path>
                <a:path w="1514475" h="1020445">
                  <a:moveTo>
                    <a:pt x="525867" y="680719"/>
                  </a:moveTo>
                  <a:lnTo>
                    <a:pt x="457267" y="680719"/>
                  </a:lnTo>
                  <a:lnTo>
                    <a:pt x="457625" y="681999"/>
                  </a:lnTo>
                  <a:lnTo>
                    <a:pt x="456709" y="683259"/>
                  </a:lnTo>
                  <a:lnTo>
                    <a:pt x="524138" y="683259"/>
                  </a:lnTo>
                  <a:lnTo>
                    <a:pt x="524087" y="681989"/>
                  </a:lnTo>
                  <a:lnTo>
                    <a:pt x="525867" y="680719"/>
                  </a:lnTo>
                  <a:close/>
                </a:path>
                <a:path w="1514475" h="1020445">
                  <a:moveTo>
                    <a:pt x="614465" y="668019"/>
                  </a:moveTo>
                  <a:lnTo>
                    <a:pt x="562289" y="668019"/>
                  </a:lnTo>
                  <a:lnTo>
                    <a:pt x="562168" y="673099"/>
                  </a:lnTo>
                  <a:lnTo>
                    <a:pt x="565569" y="673099"/>
                  </a:lnTo>
                  <a:lnTo>
                    <a:pt x="564735" y="676909"/>
                  </a:lnTo>
                  <a:lnTo>
                    <a:pt x="561493" y="678179"/>
                  </a:lnTo>
                  <a:lnTo>
                    <a:pt x="558680" y="678179"/>
                  </a:lnTo>
                  <a:lnTo>
                    <a:pt x="559790" y="679449"/>
                  </a:lnTo>
                  <a:lnTo>
                    <a:pt x="559680" y="683259"/>
                  </a:lnTo>
                  <a:lnTo>
                    <a:pt x="564748" y="680719"/>
                  </a:lnTo>
                  <a:lnTo>
                    <a:pt x="568255" y="680719"/>
                  </a:lnTo>
                  <a:lnTo>
                    <a:pt x="569970" y="679449"/>
                  </a:lnTo>
                  <a:lnTo>
                    <a:pt x="569405" y="676909"/>
                  </a:lnTo>
                  <a:lnTo>
                    <a:pt x="575180" y="676909"/>
                  </a:lnTo>
                  <a:lnTo>
                    <a:pt x="573112" y="674369"/>
                  </a:lnTo>
                  <a:lnTo>
                    <a:pt x="579673" y="673099"/>
                  </a:lnTo>
                  <a:lnTo>
                    <a:pt x="581276" y="670559"/>
                  </a:lnTo>
                  <a:lnTo>
                    <a:pt x="615882" y="670559"/>
                  </a:lnTo>
                  <a:lnTo>
                    <a:pt x="614465" y="668019"/>
                  </a:lnTo>
                  <a:close/>
                </a:path>
                <a:path w="1514475" h="1020445">
                  <a:moveTo>
                    <a:pt x="444419" y="681989"/>
                  </a:moveTo>
                  <a:lnTo>
                    <a:pt x="444767" y="682591"/>
                  </a:lnTo>
                  <a:lnTo>
                    <a:pt x="445196" y="682221"/>
                  </a:lnTo>
                  <a:lnTo>
                    <a:pt x="444419" y="681989"/>
                  </a:lnTo>
                  <a:close/>
                </a:path>
                <a:path w="1514475" h="1020445">
                  <a:moveTo>
                    <a:pt x="444758" y="681782"/>
                  </a:moveTo>
                  <a:lnTo>
                    <a:pt x="444261" y="681989"/>
                  </a:lnTo>
                  <a:lnTo>
                    <a:pt x="444450" y="681999"/>
                  </a:lnTo>
                  <a:lnTo>
                    <a:pt x="445196" y="682221"/>
                  </a:lnTo>
                  <a:lnTo>
                    <a:pt x="445465" y="681989"/>
                  </a:lnTo>
                  <a:lnTo>
                    <a:pt x="444758" y="681782"/>
                  </a:lnTo>
                  <a:close/>
                </a:path>
                <a:path w="1514475" h="1020445">
                  <a:moveTo>
                    <a:pt x="409783" y="676909"/>
                  </a:moveTo>
                  <a:lnTo>
                    <a:pt x="404567" y="681999"/>
                  </a:lnTo>
                  <a:lnTo>
                    <a:pt x="405999" y="681989"/>
                  </a:lnTo>
                  <a:lnTo>
                    <a:pt x="406299" y="681128"/>
                  </a:lnTo>
                  <a:lnTo>
                    <a:pt x="406336" y="680719"/>
                  </a:lnTo>
                  <a:lnTo>
                    <a:pt x="409783" y="676909"/>
                  </a:lnTo>
                  <a:close/>
                </a:path>
                <a:path w="1514475" h="1020445">
                  <a:moveTo>
                    <a:pt x="401560" y="678179"/>
                  </a:moveTo>
                  <a:lnTo>
                    <a:pt x="397624" y="679449"/>
                  </a:lnTo>
                  <a:lnTo>
                    <a:pt x="394323" y="681989"/>
                  </a:lnTo>
                  <a:lnTo>
                    <a:pt x="400944" y="680719"/>
                  </a:lnTo>
                  <a:lnTo>
                    <a:pt x="401725" y="680719"/>
                  </a:lnTo>
                  <a:lnTo>
                    <a:pt x="401560" y="678179"/>
                  </a:lnTo>
                  <a:close/>
                </a:path>
                <a:path w="1514475" h="1020445">
                  <a:moveTo>
                    <a:pt x="444138" y="681600"/>
                  </a:moveTo>
                  <a:lnTo>
                    <a:pt x="444261" y="681989"/>
                  </a:lnTo>
                  <a:lnTo>
                    <a:pt x="444758" y="681782"/>
                  </a:lnTo>
                  <a:lnTo>
                    <a:pt x="444138" y="681600"/>
                  </a:lnTo>
                  <a:close/>
                </a:path>
                <a:path w="1514475" h="1020445">
                  <a:moveTo>
                    <a:pt x="452503" y="681128"/>
                  </a:moveTo>
                  <a:lnTo>
                    <a:pt x="452108" y="681563"/>
                  </a:lnTo>
                  <a:lnTo>
                    <a:pt x="452720" y="681989"/>
                  </a:lnTo>
                  <a:lnTo>
                    <a:pt x="452503" y="681128"/>
                  </a:lnTo>
                  <a:close/>
                </a:path>
                <a:path w="1514475" h="1020445">
                  <a:moveTo>
                    <a:pt x="453255" y="680447"/>
                  </a:moveTo>
                  <a:lnTo>
                    <a:pt x="452873" y="680719"/>
                  </a:lnTo>
                  <a:lnTo>
                    <a:pt x="452668" y="680946"/>
                  </a:lnTo>
                  <a:lnTo>
                    <a:pt x="452613" y="681563"/>
                  </a:lnTo>
                  <a:lnTo>
                    <a:pt x="452720" y="681989"/>
                  </a:lnTo>
                  <a:lnTo>
                    <a:pt x="453524" y="681989"/>
                  </a:lnTo>
                  <a:lnTo>
                    <a:pt x="453255" y="680447"/>
                  </a:lnTo>
                  <a:close/>
                </a:path>
                <a:path w="1514475" h="1020445">
                  <a:moveTo>
                    <a:pt x="454652" y="679449"/>
                  </a:moveTo>
                  <a:lnTo>
                    <a:pt x="453255" y="680447"/>
                  </a:lnTo>
                  <a:lnTo>
                    <a:pt x="453524" y="681989"/>
                  </a:lnTo>
                  <a:lnTo>
                    <a:pt x="454744" y="679750"/>
                  </a:lnTo>
                  <a:lnTo>
                    <a:pt x="454652" y="679449"/>
                  </a:lnTo>
                  <a:close/>
                </a:path>
                <a:path w="1514475" h="1020445">
                  <a:moveTo>
                    <a:pt x="454744" y="679750"/>
                  </a:moveTo>
                  <a:lnTo>
                    <a:pt x="453524" y="681989"/>
                  </a:lnTo>
                  <a:lnTo>
                    <a:pt x="455434" y="681989"/>
                  </a:lnTo>
                  <a:lnTo>
                    <a:pt x="454744" y="679750"/>
                  </a:lnTo>
                  <a:close/>
                </a:path>
                <a:path w="1514475" h="1020445">
                  <a:moveTo>
                    <a:pt x="447549" y="676043"/>
                  </a:moveTo>
                  <a:lnTo>
                    <a:pt x="446836" y="676206"/>
                  </a:lnTo>
                  <a:lnTo>
                    <a:pt x="443062" y="678179"/>
                  </a:lnTo>
                  <a:lnTo>
                    <a:pt x="444138" y="681600"/>
                  </a:lnTo>
                  <a:lnTo>
                    <a:pt x="444758" y="681782"/>
                  </a:lnTo>
                  <a:lnTo>
                    <a:pt x="447304" y="680719"/>
                  </a:lnTo>
                  <a:lnTo>
                    <a:pt x="447549" y="676043"/>
                  </a:lnTo>
                  <a:close/>
                </a:path>
                <a:path w="1514475" h="1020445">
                  <a:moveTo>
                    <a:pt x="451484" y="675139"/>
                  </a:moveTo>
                  <a:lnTo>
                    <a:pt x="448934" y="675725"/>
                  </a:lnTo>
                  <a:lnTo>
                    <a:pt x="451285" y="678179"/>
                  </a:lnTo>
                  <a:lnTo>
                    <a:pt x="449072" y="679449"/>
                  </a:lnTo>
                  <a:lnTo>
                    <a:pt x="452108" y="681563"/>
                  </a:lnTo>
                  <a:lnTo>
                    <a:pt x="452503" y="681128"/>
                  </a:lnTo>
                  <a:lnTo>
                    <a:pt x="452079" y="679449"/>
                  </a:lnTo>
                  <a:lnTo>
                    <a:pt x="452837" y="678055"/>
                  </a:lnTo>
                  <a:lnTo>
                    <a:pt x="452636" y="676909"/>
                  </a:lnTo>
                  <a:lnTo>
                    <a:pt x="453218" y="675639"/>
                  </a:lnTo>
                  <a:lnTo>
                    <a:pt x="452137" y="675639"/>
                  </a:lnTo>
                  <a:lnTo>
                    <a:pt x="451484" y="675139"/>
                  </a:lnTo>
                  <a:close/>
                </a:path>
                <a:path w="1514475" h="1020445">
                  <a:moveTo>
                    <a:pt x="406441" y="680719"/>
                  </a:moveTo>
                  <a:lnTo>
                    <a:pt x="406540" y="680946"/>
                  </a:lnTo>
                  <a:lnTo>
                    <a:pt x="406441" y="680719"/>
                  </a:lnTo>
                  <a:close/>
                </a:path>
                <a:path w="1514475" h="1020445">
                  <a:moveTo>
                    <a:pt x="440982" y="676909"/>
                  </a:moveTo>
                  <a:lnTo>
                    <a:pt x="436547" y="676909"/>
                  </a:lnTo>
                  <a:lnTo>
                    <a:pt x="437083" y="680719"/>
                  </a:lnTo>
                  <a:lnTo>
                    <a:pt x="441135" y="680719"/>
                  </a:lnTo>
                  <a:lnTo>
                    <a:pt x="440982" y="676909"/>
                  </a:lnTo>
                  <a:close/>
                </a:path>
                <a:path w="1514475" h="1020445">
                  <a:moveTo>
                    <a:pt x="457676" y="674369"/>
                  </a:moveTo>
                  <a:lnTo>
                    <a:pt x="454839" y="674369"/>
                  </a:lnTo>
                  <a:lnTo>
                    <a:pt x="452837" y="678055"/>
                  </a:lnTo>
                  <a:lnTo>
                    <a:pt x="453255" y="680447"/>
                  </a:lnTo>
                  <a:lnTo>
                    <a:pt x="454652" y="679449"/>
                  </a:lnTo>
                  <a:lnTo>
                    <a:pt x="454908" y="679449"/>
                  </a:lnTo>
                  <a:lnTo>
                    <a:pt x="457676" y="674369"/>
                  </a:lnTo>
                  <a:close/>
                </a:path>
                <a:path w="1514475" h="1020445">
                  <a:moveTo>
                    <a:pt x="454908" y="679449"/>
                  </a:moveTo>
                  <a:lnTo>
                    <a:pt x="454652" y="679449"/>
                  </a:lnTo>
                  <a:lnTo>
                    <a:pt x="454744" y="679750"/>
                  </a:lnTo>
                  <a:lnTo>
                    <a:pt x="454908" y="679449"/>
                  </a:lnTo>
                  <a:close/>
                </a:path>
                <a:path w="1514475" h="1020445">
                  <a:moveTo>
                    <a:pt x="436140" y="665479"/>
                  </a:moveTo>
                  <a:lnTo>
                    <a:pt x="430082" y="665479"/>
                  </a:lnTo>
                  <a:lnTo>
                    <a:pt x="431441" y="669813"/>
                  </a:lnTo>
                  <a:lnTo>
                    <a:pt x="434207" y="671829"/>
                  </a:lnTo>
                  <a:lnTo>
                    <a:pt x="432316" y="673099"/>
                  </a:lnTo>
                  <a:lnTo>
                    <a:pt x="429173" y="673099"/>
                  </a:lnTo>
                  <a:lnTo>
                    <a:pt x="431142" y="675639"/>
                  </a:lnTo>
                  <a:lnTo>
                    <a:pt x="429263" y="678179"/>
                  </a:lnTo>
                  <a:lnTo>
                    <a:pt x="431660" y="678179"/>
                  </a:lnTo>
                  <a:lnTo>
                    <a:pt x="434884" y="674396"/>
                  </a:lnTo>
                  <a:lnTo>
                    <a:pt x="435120" y="671829"/>
                  </a:lnTo>
                  <a:lnTo>
                    <a:pt x="435240" y="669813"/>
                  </a:lnTo>
                  <a:lnTo>
                    <a:pt x="435301" y="666749"/>
                  </a:lnTo>
                  <a:lnTo>
                    <a:pt x="436140" y="665479"/>
                  </a:lnTo>
                  <a:close/>
                </a:path>
                <a:path w="1514475" h="1020445">
                  <a:moveTo>
                    <a:pt x="560927" y="670559"/>
                  </a:moveTo>
                  <a:lnTo>
                    <a:pt x="547881" y="670559"/>
                  </a:lnTo>
                  <a:lnTo>
                    <a:pt x="548006" y="674369"/>
                  </a:lnTo>
                  <a:lnTo>
                    <a:pt x="554074" y="674369"/>
                  </a:lnTo>
                  <a:lnTo>
                    <a:pt x="554997" y="678179"/>
                  </a:lnTo>
                  <a:lnTo>
                    <a:pt x="555948" y="678179"/>
                  </a:lnTo>
                  <a:lnTo>
                    <a:pt x="555260" y="675639"/>
                  </a:lnTo>
                  <a:lnTo>
                    <a:pt x="559565" y="673099"/>
                  </a:lnTo>
                  <a:lnTo>
                    <a:pt x="560927" y="670559"/>
                  </a:lnTo>
                  <a:close/>
                </a:path>
                <a:path w="1514475" h="1020445">
                  <a:moveTo>
                    <a:pt x="571573" y="676909"/>
                  </a:moveTo>
                  <a:lnTo>
                    <a:pt x="569405" y="676909"/>
                  </a:lnTo>
                  <a:lnTo>
                    <a:pt x="570199" y="678179"/>
                  </a:lnTo>
                  <a:lnTo>
                    <a:pt x="571573" y="676909"/>
                  </a:lnTo>
                  <a:close/>
                </a:path>
                <a:path w="1514475" h="1020445">
                  <a:moveTo>
                    <a:pt x="615882" y="670559"/>
                  </a:moveTo>
                  <a:lnTo>
                    <a:pt x="581276" y="670559"/>
                  </a:lnTo>
                  <a:lnTo>
                    <a:pt x="582070" y="671829"/>
                  </a:lnTo>
                  <a:lnTo>
                    <a:pt x="580290" y="673099"/>
                  </a:lnTo>
                  <a:lnTo>
                    <a:pt x="579368" y="674369"/>
                  </a:lnTo>
                  <a:lnTo>
                    <a:pt x="583709" y="674369"/>
                  </a:lnTo>
                  <a:lnTo>
                    <a:pt x="584532" y="678179"/>
                  </a:lnTo>
                  <a:lnTo>
                    <a:pt x="612562" y="678179"/>
                  </a:lnTo>
                  <a:lnTo>
                    <a:pt x="616600" y="676909"/>
                  </a:lnTo>
                  <a:lnTo>
                    <a:pt x="616138" y="674587"/>
                  </a:lnTo>
                  <a:lnTo>
                    <a:pt x="616024" y="673099"/>
                  </a:lnTo>
                  <a:lnTo>
                    <a:pt x="615882" y="670559"/>
                  </a:lnTo>
                  <a:close/>
                </a:path>
                <a:path w="1514475" h="1020445">
                  <a:moveTo>
                    <a:pt x="454839" y="674369"/>
                  </a:moveTo>
                  <a:lnTo>
                    <a:pt x="453892" y="674587"/>
                  </a:lnTo>
                  <a:lnTo>
                    <a:pt x="453218" y="675639"/>
                  </a:lnTo>
                  <a:lnTo>
                    <a:pt x="452636" y="676909"/>
                  </a:lnTo>
                  <a:lnTo>
                    <a:pt x="452837" y="678055"/>
                  </a:lnTo>
                  <a:lnTo>
                    <a:pt x="454839" y="674369"/>
                  </a:lnTo>
                  <a:close/>
                </a:path>
                <a:path w="1514475" h="1020445">
                  <a:moveTo>
                    <a:pt x="445829" y="673825"/>
                  </a:moveTo>
                  <a:lnTo>
                    <a:pt x="443772" y="676909"/>
                  </a:lnTo>
                  <a:lnTo>
                    <a:pt x="446836" y="676206"/>
                  </a:lnTo>
                  <a:lnTo>
                    <a:pt x="447560" y="675828"/>
                  </a:lnTo>
                  <a:lnTo>
                    <a:pt x="447585" y="675349"/>
                  </a:lnTo>
                  <a:lnTo>
                    <a:pt x="445829" y="673825"/>
                  </a:lnTo>
                  <a:close/>
                </a:path>
                <a:path w="1514475" h="1020445">
                  <a:moveTo>
                    <a:pt x="541062" y="671829"/>
                  </a:moveTo>
                  <a:lnTo>
                    <a:pt x="465523" y="671829"/>
                  </a:lnTo>
                  <a:lnTo>
                    <a:pt x="466992" y="674369"/>
                  </a:lnTo>
                  <a:lnTo>
                    <a:pt x="463779" y="674369"/>
                  </a:lnTo>
                  <a:lnTo>
                    <a:pt x="459315" y="676909"/>
                  </a:lnTo>
                  <a:lnTo>
                    <a:pt x="538606" y="676909"/>
                  </a:lnTo>
                  <a:lnTo>
                    <a:pt x="537361" y="675639"/>
                  </a:lnTo>
                  <a:lnTo>
                    <a:pt x="543393" y="674396"/>
                  </a:lnTo>
                  <a:lnTo>
                    <a:pt x="541062" y="671829"/>
                  </a:lnTo>
                  <a:close/>
                </a:path>
                <a:path w="1514475" h="1020445">
                  <a:moveTo>
                    <a:pt x="543523" y="674369"/>
                  </a:moveTo>
                  <a:lnTo>
                    <a:pt x="543393" y="674396"/>
                  </a:lnTo>
                  <a:lnTo>
                    <a:pt x="545674" y="676909"/>
                  </a:lnTo>
                  <a:lnTo>
                    <a:pt x="543523" y="674369"/>
                  </a:lnTo>
                  <a:close/>
                </a:path>
                <a:path w="1514475" h="1020445">
                  <a:moveTo>
                    <a:pt x="562289" y="668019"/>
                  </a:moveTo>
                  <a:lnTo>
                    <a:pt x="542259" y="668019"/>
                  </a:lnTo>
                  <a:lnTo>
                    <a:pt x="548088" y="676909"/>
                  </a:lnTo>
                  <a:lnTo>
                    <a:pt x="548006" y="674369"/>
                  </a:lnTo>
                  <a:lnTo>
                    <a:pt x="547441" y="674369"/>
                  </a:lnTo>
                  <a:lnTo>
                    <a:pt x="547881" y="670559"/>
                  </a:lnTo>
                  <a:lnTo>
                    <a:pt x="560927" y="670559"/>
                  </a:lnTo>
                  <a:lnTo>
                    <a:pt x="562289" y="668019"/>
                  </a:lnTo>
                  <a:close/>
                </a:path>
                <a:path w="1514475" h="1020445">
                  <a:moveTo>
                    <a:pt x="447636" y="674369"/>
                  </a:moveTo>
                  <a:lnTo>
                    <a:pt x="447585" y="675349"/>
                  </a:lnTo>
                  <a:lnTo>
                    <a:pt x="447920" y="675639"/>
                  </a:lnTo>
                  <a:lnTo>
                    <a:pt x="447560" y="675828"/>
                  </a:lnTo>
                  <a:lnTo>
                    <a:pt x="447549" y="676043"/>
                  </a:lnTo>
                  <a:lnTo>
                    <a:pt x="448934" y="675725"/>
                  </a:lnTo>
                  <a:lnTo>
                    <a:pt x="447636" y="674369"/>
                  </a:lnTo>
                  <a:close/>
                </a:path>
                <a:path w="1514475" h="1020445">
                  <a:moveTo>
                    <a:pt x="447585" y="675349"/>
                  </a:moveTo>
                  <a:lnTo>
                    <a:pt x="447560" y="675828"/>
                  </a:lnTo>
                  <a:lnTo>
                    <a:pt x="447920" y="675639"/>
                  </a:lnTo>
                  <a:lnTo>
                    <a:pt x="447585" y="675349"/>
                  </a:lnTo>
                  <a:close/>
                </a:path>
                <a:path w="1514475" h="1020445">
                  <a:moveTo>
                    <a:pt x="452204" y="674974"/>
                  </a:moveTo>
                  <a:lnTo>
                    <a:pt x="451484" y="675139"/>
                  </a:lnTo>
                  <a:lnTo>
                    <a:pt x="452137" y="675639"/>
                  </a:lnTo>
                  <a:lnTo>
                    <a:pt x="452204" y="674974"/>
                  </a:lnTo>
                  <a:close/>
                </a:path>
                <a:path w="1514475" h="1020445">
                  <a:moveTo>
                    <a:pt x="453892" y="674587"/>
                  </a:moveTo>
                  <a:lnTo>
                    <a:pt x="452204" y="674974"/>
                  </a:lnTo>
                  <a:lnTo>
                    <a:pt x="452137" y="675639"/>
                  </a:lnTo>
                  <a:lnTo>
                    <a:pt x="453218" y="675639"/>
                  </a:lnTo>
                  <a:lnTo>
                    <a:pt x="453892" y="674587"/>
                  </a:lnTo>
                  <a:close/>
                </a:path>
                <a:path w="1514475" h="1020445">
                  <a:moveTo>
                    <a:pt x="583709" y="674369"/>
                  </a:moveTo>
                  <a:lnTo>
                    <a:pt x="580649" y="674369"/>
                  </a:lnTo>
                  <a:lnTo>
                    <a:pt x="582065" y="675639"/>
                  </a:lnTo>
                  <a:lnTo>
                    <a:pt x="583709" y="674369"/>
                  </a:lnTo>
                  <a:close/>
                </a:path>
                <a:path w="1514475" h="1020445">
                  <a:moveTo>
                    <a:pt x="632845" y="659129"/>
                  </a:moveTo>
                  <a:lnTo>
                    <a:pt x="554704" y="659129"/>
                  </a:lnTo>
                  <a:lnTo>
                    <a:pt x="558453" y="665479"/>
                  </a:lnTo>
                  <a:lnTo>
                    <a:pt x="620850" y="665479"/>
                  </a:lnTo>
                  <a:lnTo>
                    <a:pt x="621902" y="668019"/>
                  </a:lnTo>
                  <a:lnTo>
                    <a:pt x="620354" y="675639"/>
                  </a:lnTo>
                  <a:lnTo>
                    <a:pt x="624418" y="674369"/>
                  </a:lnTo>
                  <a:lnTo>
                    <a:pt x="627598" y="669289"/>
                  </a:lnTo>
                  <a:lnTo>
                    <a:pt x="631419" y="664209"/>
                  </a:lnTo>
                  <a:lnTo>
                    <a:pt x="633345" y="660399"/>
                  </a:lnTo>
                  <a:lnTo>
                    <a:pt x="632845" y="659129"/>
                  </a:lnTo>
                  <a:close/>
                </a:path>
                <a:path w="1514475" h="1020445">
                  <a:moveTo>
                    <a:pt x="452519" y="671829"/>
                  </a:moveTo>
                  <a:lnTo>
                    <a:pt x="447160" y="671829"/>
                  </a:lnTo>
                  <a:lnTo>
                    <a:pt x="451484" y="675139"/>
                  </a:lnTo>
                  <a:lnTo>
                    <a:pt x="452204" y="674974"/>
                  </a:lnTo>
                  <a:lnTo>
                    <a:pt x="452519" y="671829"/>
                  </a:lnTo>
                  <a:close/>
                </a:path>
                <a:path w="1514475" h="1020445">
                  <a:moveTo>
                    <a:pt x="457329" y="671829"/>
                  </a:moveTo>
                  <a:lnTo>
                    <a:pt x="454844" y="673099"/>
                  </a:lnTo>
                  <a:lnTo>
                    <a:pt x="453892" y="674587"/>
                  </a:lnTo>
                  <a:lnTo>
                    <a:pt x="454839" y="674369"/>
                  </a:lnTo>
                  <a:lnTo>
                    <a:pt x="458322" y="674369"/>
                  </a:lnTo>
                  <a:lnTo>
                    <a:pt x="457329" y="671829"/>
                  </a:lnTo>
                  <a:close/>
                </a:path>
                <a:path w="1514475" h="1020445">
                  <a:moveTo>
                    <a:pt x="632345" y="657859"/>
                  </a:moveTo>
                  <a:lnTo>
                    <a:pt x="487507" y="657859"/>
                  </a:lnTo>
                  <a:lnTo>
                    <a:pt x="487989" y="661669"/>
                  </a:lnTo>
                  <a:lnTo>
                    <a:pt x="487796" y="661669"/>
                  </a:lnTo>
                  <a:lnTo>
                    <a:pt x="488397" y="666749"/>
                  </a:lnTo>
                  <a:lnTo>
                    <a:pt x="459120" y="666749"/>
                  </a:lnTo>
                  <a:lnTo>
                    <a:pt x="458486" y="674369"/>
                  </a:lnTo>
                  <a:lnTo>
                    <a:pt x="461516" y="669289"/>
                  </a:lnTo>
                  <a:lnTo>
                    <a:pt x="541084" y="669289"/>
                  </a:lnTo>
                  <a:lnTo>
                    <a:pt x="542259" y="668019"/>
                  </a:lnTo>
                  <a:lnTo>
                    <a:pt x="552069" y="668019"/>
                  </a:lnTo>
                  <a:lnTo>
                    <a:pt x="551340" y="665479"/>
                  </a:lnTo>
                  <a:lnTo>
                    <a:pt x="555703" y="664209"/>
                  </a:lnTo>
                  <a:lnTo>
                    <a:pt x="551491" y="660399"/>
                  </a:lnTo>
                  <a:lnTo>
                    <a:pt x="554704" y="659129"/>
                  </a:lnTo>
                  <a:lnTo>
                    <a:pt x="632845" y="659129"/>
                  </a:lnTo>
                  <a:lnTo>
                    <a:pt x="632345" y="657859"/>
                  </a:lnTo>
                  <a:close/>
                </a:path>
                <a:path w="1514475" h="1020445">
                  <a:moveTo>
                    <a:pt x="547881" y="670559"/>
                  </a:moveTo>
                  <a:lnTo>
                    <a:pt x="547441" y="674369"/>
                  </a:lnTo>
                  <a:lnTo>
                    <a:pt x="548006" y="674369"/>
                  </a:lnTo>
                  <a:lnTo>
                    <a:pt x="547881" y="670559"/>
                  </a:lnTo>
                  <a:close/>
                </a:path>
                <a:path w="1514475" h="1020445">
                  <a:moveTo>
                    <a:pt x="453352" y="663511"/>
                  </a:moveTo>
                  <a:lnTo>
                    <a:pt x="451905" y="666749"/>
                  </a:lnTo>
                  <a:lnTo>
                    <a:pt x="446772" y="666749"/>
                  </a:lnTo>
                  <a:lnTo>
                    <a:pt x="451255" y="669289"/>
                  </a:lnTo>
                  <a:lnTo>
                    <a:pt x="443530" y="671829"/>
                  </a:lnTo>
                  <a:lnTo>
                    <a:pt x="445829" y="673825"/>
                  </a:lnTo>
                  <a:lnTo>
                    <a:pt x="447160" y="671829"/>
                  </a:lnTo>
                  <a:lnTo>
                    <a:pt x="452519" y="671829"/>
                  </a:lnTo>
                  <a:lnTo>
                    <a:pt x="453352" y="663511"/>
                  </a:lnTo>
                  <a:close/>
                </a:path>
                <a:path w="1514475" h="1020445">
                  <a:moveTo>
                    <a:pt x="541084" y="669289"/>
                  </a:moveTo>
                  <a:lnTo>
                    <a:pt x="461516" y="669289"/>
                  </a:lnTo>
                  <a:lnTo>
                    <a:pt x="462627" y="673099"/>
                  </a:lnTo>
                  <a:lnTo>
                    <a:pt x="465523" y="671829"/>
                  </a:lnTo>
                  <a:lnTo>
                    <a:pt x="541062" y="671829"/>
                  </a:lnTo>
                  <a:lnTo>
                    <a:pt x="539910" y="670559"/>
                  </a:lnTo>
                  <a:lnTo>
                    <a:pt x="541084" y="669289"/>
                  </a:lnTo>
                  <a:close/>
                </a:path>
                <a:path w="1514475" h="1020445">
                  <a:moveTo>
                    <a:pt x="423462" y="664209"/>
                  </a:moveTo>
                  <a:lnTo>
                    <a:pt x="425265" y="666749"/>
                  </a:lnTo>
                  <a:lnTo>
                    <a:pt x="423774" y="668019"/>
                  </a:lnTo>
                  <a:lnTo>
                    <a:pt x="425390" y="670559"/>
                  </a:lnTo>
                  <a:lnTo>
                    <a:pt x="428115" y="669289"/>
                  </a:lnTo>
                  <a:lnTo>
                    <a:pt x="427409" y="668019"/>
                  </a:lnTo>
                  <a:lnTo>
                    <a:pt x="428746" y="666749"/>
                  </a:lnTo>
                  <a:lnTo>
                    <a:pt x="427469" y="666749"/>
                  </a:lnTo>
                  <a:lnTo>
                    <a:pt x="423462" y="664209"/>
                  </a:lnTo>
                  <a:close/>
                </a:path>
                <a:path w="1514475" h="1020445">
                  <a:moveTo>
                    <a:pt x="430723" y="669289"/>
                  </a:moveTo>
                  <a:lnTo>
                    <a:pt x="431675" y="670559"/>
                  </a:lnTo>
                  <a:lnTo>
                    <a:pt x="431441" y="669813"/>
                  </a:lnTo>
                  <a:lnTo>
                    <a:pt x="430723" y="669289"/>
                  </a:lnTo>
                  <a:close/>
                </a:path>
                <a:path w="1514475" h="1020445">
                  <a:moveTo>
                    <a:pt x="620301" y="666749"/>
                  </a:moveTo>
                  <a:lnTo>
                    <a:pt x="613978" y="666749"/>
                  </a:lnTo>
                  <a:lnTo>
                    <a:pt x="617206" y="668019"/>
                  </a:lnTo>
                  <a:lnTo>
                    <a:pt x="619202" y="669289"/>
                  </a:lnTo>
                  <a:lnTo>
                    <a:pt x="620301" y="666749"/>
                  </a:lnTo>
                  <a:close/>
                </a:path>
                <a:path w="1514475" h="1020445">
                  <a:moveTo>
                    <a:pt x="620850" y="665479"/>
                  </a:moveTo>
                  <a:lnTo>
                    <a:pt x="554447" y="665479"/>
                  </a:lnTo>
                  <a:lnTo>
                    <a:pt x="552069" y="668019"/>
                  </a:lnTo>
                  <a:lnTo>
                    <a:pt x="608638" y="668019"/>
                  </a:lnTo>
                  <a:lnTo>
                    <a:pt x="613978" y="666749"/>
                  </a:lnTo>
                  <a:lnTo>
                    <a:pt x="620301" y="666749"/>
                  </a:lnTo>
                  <a:lnTo>
                    <a:pt x="620850" y="665479"/>
                  </a:lnTo>
                  <a:close/>
                </a:path>
                <a:path w="1514475" h="1020445">
                  <a:moveTo>
                    <a:pt x="433341" y="661669"/>
                  </a:moveTo>
                  <a:lnTo>
                    <a:pt x="427469" y="666749"/>
                  </a:lnTo>
                  <a:lnTo>
                    <a:pt x="428746" y="666749"/>
                  </a:lnTo>
                  <a:lnTo>
                    <a:pt x="430082" y="665479"/>
                  </a:lnTo>
                  <a:lnTo>
                    <a:pt x="436140" y="665479"/>
                  </a:lnTo>
                  <a:lnTo>
                    <a:pt x="437818" y="662939"/>
                  </a:lnTo>
                  <a:lnTo>
                    <a:pt x="433341" y="661669"/>
                  </a:lnTo>
                  <a:close/>
                </a:path>
                <a:path w="1514475" h="1020445">
                  <a:moveTo>
                    <a:pt x="462120" y="657859"/>
                  </a:moveTo>
                  <a:lnTo>
                    <a:pt x="461037" y="660399"/>
                  </a:lnTo>
                  <a:lnTo>
                    <a:pt x="459032" y="664209"/>
                  </a:lnTo>
                  <a:lnTo>
                    <a:pt x="454050" y="666749"/>
                  </a:lnTo>
                  <a:lnTo>
                    <a:pt x="480419" y="666749"/>
                  </a:lnTo>
                  <a:lnTo>
                    <a:pt x="479825" y="661669"/>
                  </a:lnTo>
                  <a:lnTo>
                    <a:pt x="482803" y="659129"/>
                  </a:lnTo>
                  <a:lnTo>
                    <a:pt x="464333" y="659129"/>
                  </a:lnTo>
                  <a:lnTo>
                    <a:pt x="462120" y="657859"/>
                  </a:lnTo>
                  <a:close/>
                </a:path>
                <a:path w="1514475" h="1020445">
                  <a:moveTo>
                    <a:pt x="449131" y="659129"/>
                  </a:moveTo>
                  <a:lnTo>
                    <a:pt x="448815" y="664209"/>
                  </a:lnTo>
                  <a:lnTo>
                    <a:pt x="453132" y="663066"/>
                  </a:lnTo>
                  <a:lnTo>
                    <a:pt x="449131" y="659129"/>
                  </a:lnTo>
                  <a:close/>
                </a:path>
                <a:path w="1514475" h="1020445">
                  <a:moveTo>
                    <a:pt x="454536" y="662939"/>
                  </a:moveTo>
                  <a:lnTo>
                    <a:pt x="453608" y="662939"/>
                  </a:lnTo>
                  <a:lnTo>
                    <a:pt x="453423" y="663352"/>
                  </a:lnTo>
                  <a:lnTo>
                    <a:pt x="454295" y="664209"/>
                  </a:lnTo>
                  <a:lnTo>
                    <a:pt x="454536" y="662939"/>
                  </a:lnTo>
                  <a:close/>
                </a:path>
                <a:path w="1514475" h="1020445">
                  <a:moveTo>
                    <a:pt x="453608" y="662939"/>
                  </a:moveTo>
                  <a:lnTo>
                    <a:pt x="453404" y="662993"/>
                  </a:lnTo>
                  <a:lnTo>
                    <a:pt x="453423" y="663352"/>
                  </a:lnTo>
                  <a:lnTo>
                    <a:pt x="453608" y="662939"/>
                  </a:lnTo>
                  <a:close/>
                </a:path>
                <a:path w="1514475" h="1020445">
                  <a:moveTo>
                    <a:pt x="453404" y="662993"/>
                  </a:moveTo>
                  <a:lnTo>
                    <a:pt x="453132" y="663066"/>
                  </a:lnTo>
                  <a:lnTo>
                    <a:pt x="453373" y="663303"/>
                  </a:lnTo>
                  <a:lnTo>
                    <a:pt x="453404" y="662993"/>
                  </a:lnTo>
                  <a:close/>
                </a:path>
                <a:path w="1514475" h="1020445">
                  <a:moveTo>
                    <a:pt x="454911" y="660960"/>
                  </a:moveTo>
                  <a:lnTo>
                    <a:pt x="453537" y="661669"/>
                  </a:lnTo>
                  <a:lnTo>
                    <a:pt x="453404" y="662993"/>
                  </a:lnTo>
                  <a:lnTo>
                    <a:pt x="453608" y="662939"/>
                  </a:lnTo>
                  <a:lnTo>
                    <a:pt x="454536" y="662939"/>
                  </a:lnTo>
                  <a:lnTo>
                    <a:pt x="454911" y="660960"/>
                  </a:lnTo>
                  <a:close/>
                </a:path>
                <a:path w="1514475" h="1020445">
                  <a:moveTo>
                    <a:pt x="485047" y="660399"/>
                  </a:moveTo>
                  <a:lnTo>
                    <a:pt x="483320" y="660399"/>
                  </a:lnTo>
                  <a:lnTo>
                    <a:pt x="484342" y="662939"/>
                  </a:lnTo>
                  <a:lnTo>
                    <a:pt x="485935" y="662939"/>
                  </a:lnTo>
                  <a:lnTo>
                    <a:pt x="487796" y="661669"/>
                  </a:lnTo>
                  <a:lnTo>
                    <a:pt x="487989" y="661669"/>
                  </a:lnTo>
                  <a:lnTo>
                    <a:pt x="485047" y="660399"/>
                  </a:lnTo>
                  <a:close/>
                </a:path>
                <a:path w="1514475" h="1020445">
                  <a:moveTo>
                    <a:pt x="640167" y="652779"/>
                  </a:moveTo>
                  <a:lnTo>
                    <a:pt x="635257" y="655319"/>
                  </a:lnTo>
                  <a:lnTo>
                    <a:pt x="635787" y="659129"/>
                  </a:lnTo>
                  <a:lnTo>
                    <a:pt x="634413" y="662939"/>
                  </a:lnTo>
                  <a:lnTo>
                    <a:pt x="642613" y="661669"/>
                  </a:lnTo>
                  <a:lnTo>
                    <a:pt x="643194" y="660399"/>
                  </a:lnTo>
                  <a:lnTo>
                    <a:pt x="640792" y="660399"/>
                  </a:lnTo>
                  <a:lnTo>
                    <a:pt x="639817" y="656589"/>
                  </a:lnTo>
                  <a:lnTo>
                    <a:pt x="640480" y="656589"/>
                  </a:lnTo>
                  <a:lnTo>
                    <a:pt x="640167" y="652779"/>
                  </a:lnTo>
                  <a:close/>
                </a:path>
                <a:path w="1514475" h="1020445">
                  <a:moveTo>
                    <a:pt x="455244" y="656920"/>
                  </a:moveTo>
                  <a:lnTo>
                    <a:pt x="455258" y="659129"/>
                  </a:lnTo>
                  <a:lnTo>
                    <a:pt x="454911" y="660960"/>
                  </a:lnTo>
                  <a:lnTo>
                    <a:pt x="458453" y="659129"/>
                  </a:lnTo>
                  <a:lnTo>
                    <a:pt x="455244" y="656920"/>
                  </a:lnTo>
                  <a:close/>
                </a:path>
                <a:path w="1514475" h="1020445">
                  <a:moveTo>
                    <a:pt x="640480" y="656589"/>
                  </a:moveTo>
                  <a:lnTo>
                    <a:pt x="639817" y="656589"/>
                  </a:lnTo>
                  <a:lnTo>
                    <a:pt x="640792" y="660399"/>
                  </a:lnTo>
                  <a:lnTo>
                    <a:pt x="640480" y="656589"/>
                  </a:lnTo>
                  <a:close/>
                </a:path>
                <a:path w="1514475" h="1020445">
                  <a:moveTo>
                    <a:pt x="646927" y="645159"/>
                  </a:moveTo>
                  <a:lnTo>
                    <a:pt x="644189" y="645159"/>
                  </a:lnTo>
                  <a:lnTo>
                    <a:pt x="645605" y="646429"/>
                  </a:lnTo>
                  <a:lnTo>
                    <a:pt x="645466" y="648969"/>
                  </a:lnTo>
                  <a:lnTo>
                    <a:pt x="644709" y="652779"/>
                  </a:lnTo>
                  <a:lnTo>
                    <a:pt x="644140" y="656589"/>
                  </a:lnTo>
                  <a:lnTo>
                    <a:pt x="640480" y="656589"/>
                  </a:lnTo>
                  <a:lnTo>
                    <a:pt x="640792" y="660399"/>
                  </a:lnTo>
                  <a:lnTo>
                    <a:pt x="643194" y="660399"/>
                  </a:lnTo>
                  <a:lnTo>
                    <a:pt x="646095" y="654049"/>
                  </a:lnTo>
                  <a:lnTo>
                    <a:pt x="650759" y="654049"/>
                  </a:lnTo>
                  <a:lnTo>
                    <a:pt x="650740" y="647699"/>
                  </a:lnTo>
                  <a:lnTo>
                    <a:pt x="655046" y="647699"/>
                  </a:lnTo>
                  <a:lnTo>
                    <a:pt x="646927" y="645159"/>
                  </a:lnTo>
                  <a:close/>
                </a:path>
                <a:path w="1514475" h="1020445">
                  <a:moveTo>
                    <a:pt x="508711" y="647699"/>
                  </a:moveTo>
                  <a:lnTo>
                    <a:pt x="506484" y="647699"/>
                  </a:lnTo>
                  <a:lnTo>
                    <a:pt x="507113" y="648969"/>
                  </a:lnTo>
                  <a:lnTo>
                    <a:pt x="464449" y="648969"/>
                  </a:lnTo>
                  <a:lnTo>
                    <a:pt x="467728" y="654049"/>
                  </a:lnTo>
                  <a:lnTo>
                    <a:pt x="465783" y="655319"/>
                  </a:lnTo>
                  <a:lnTo>
                    <a:pt x="464991" y="656589"/>
                  </a:lnTo>
                  <a:lnTo>
                    <a:pt x="464333" y="659129"/>
                  </a:lnTo>
                  <a:lnTo>
                    <a:pt x="482803" y="659129"/>
                  </a:lnTo>
                  <a:lnTo>
                    <a:pt x="485199" y="657859"/>
                  </a:lnTo>
                  <a:lnTo>
                    <a:pt x="632345" y="657859"/>
                  </a:lnTo>
                  <a:lnTo>
                    <a:pt x="630845" y="654049"/>
                  </a:lnTo>
                  <a:lnTo>
                    <a:pt x="632275" y="650239"/>
                  </a:lnTo>
                  <a:lnTo>
                    <a:pt x="509446" y="650239"/>
                  </a:lnTo>
                  <a:lnTo>
                    <a:pt x="508711" y="647699"/>
                  </a:lnTo>
                  <a:close/>
                </a:path>
                <a:path w="1514475" h="1020445">
                  <a:moveTo>
                    <a:pt x="650759" y="654049"/>
                  </a:moveTo>
                  <a:lnTo>
                    <a:pt x="646095" y="654049"/>
                  </a:lnTo>
                  <a:lnTo>
                    <a:pt x="650120" y="659129"/>
                  </a:lnTo>
                  <a:lnTo>
                    <a:pt x="650674" y="656031"/>
                  </a:lnTo>
                  <a:lnTo>
                    <a:pt x="650759" y="654049"/>
                  </a:lnTo>
                  <a:close/>
                </a:path>
                <a:path w="1514475" h="1020445">
                  <a:moveTo>
                    <a:pt x="455239" y="656031"/>
                  </a:moveTo>
                  <a:lnTo>
                    <a:pt x="454764" y="656589"/>
                  </a:lnTo>
                  <a:lnTo>
                    <a:pt x="455244" y="656920"/>
                  </a:lnTo>
                  <a:lnTo>
                    <a:pt x="455239" y="656031"/>
                  </a:lnTo>
                  <a:close/>
                </a:path>
                <a:path w="1514475" h="1020445">
                  <a:moveTo>
                    <a:pt x="459085" y="651509"/>
                  </a:moveTo>
                  <a:lnTo>
                    <a:pt x="455227" y="654049"/>
                  </a:lnTo>
                  <a:lnTo>
                    <a:pt x="455239" y="656031"/>
                  </a:lnTo>
                  <a:lnTo>
                    <a:pt x="459085" y="651509"/>
                  </a:lnTo>
                  <a:close/>
                </a:path>
                <a:path w="1514475" h="1020445">
                  <a:moveTo>
                    <a:pt x="489002" y="618489"/>
                  </a:moveTo>
                  <a:lnTo>
                    <a:pt x="484016" y="624839"/>
                  </a:lnTo>
                  <a:lnTo>
                    <a:pt x="490195" y="624839"/>
                  </a:lnTo>
                  <a:lnTo>
                    <a:pt x="491083" y="627379"/>
                  </a:lnTo>
                  <a:lnTo>
                    <a:pt x="492723" y="629919"/>
                  </a:lnTo>
                  <a:lnTo>
                    <a:pt x="487084" y="632459"/>
                  </a:lnTo>
                  <a:lnTo>
                    <a:pt x="484206" y="636269"/>
                  </a:lnTo>
                  <a:lnTo>
                    <a:pt x="483337" y="640079"/>
                  </a:lnTo>
                  <a:lnTo>
                    <a:pt x="512809" y="640079"/>
                  </a:lnTo>
                  <a:lnTo>
                    <a:pt x="514696" y="642619"/>
                  </a:lnTo>
                  <a:lnTo>
                    <a:pt x="515014" y="646429"/>
                  </a:lnTo>
                  <a:lnTo>
                    <a:pt x="633704" y="646429"/>
                  </a:lnTo>
                  <a:lnTo>
                    <a:pt x="641871" y="651509"/>
                  </a:lnTo>
                  <a:lnTo>
                    <a:pt x="641076" y="645159"/>
                  </a:lnTo>
                  <a:lnTo>
                    <a:pt x="646927" y="645159"/>
                  </a:lnTo>
                  <a:lnTo>
                    <a:pt x="649452" y="640079"/>
                  </a:lnTo>
                  <a:lnTo>
                    <a:pt x="651574" y="638809"/>
                  </a:lnTo>
                  <a:lnTo>
                    <a:pt x="599925" y="638809"/>
                  </a:lnTo>
                  <a:lnTo>
                    <a:pt x="596188" y="636269"/>
                  </a:lnTo>
                  <a:lnTo>
                    <a:pt x="595365" y="632459"/>
                  </a:lnTo>
                  <a:lnTo>
                    <a:pt x="594160" y="629919"/>
                  </a:lnTo>
                  <a:lnTo>
                    <a:pt x="600105" y="629919"/>
                  </a:lnTo>
                  <a:lnTo>
                    <a:pt x="601105" y="628889"/>
                  </a:lnTo>
                  <a:lnTo>
                    <a:pt x="599699" y="626109"/>
                  </a:lnTo>
                  <a:lnTo>
                    <a:pt x="611353" y="626109"/>
                  </a:lnTo>
                  <a:lnTo>
                    <a:pt x="611394" y="624839"/>
                  </a:lnTo>
                  <a:lnTo>
                    <a:pt x="611517" y="623569"/>
                  </a:lnTo>
                  <a:lnTo>
                    <a:pt x="498107" y="623569"/>
                  </a:lnTo>
                  <a:lnTo>
                    <a:pt x="497952" y="621029"/>
                  </a:lnTo>
                  <a:lnTo>
                    <a:pt x="491385" y="621029"/>
                  </a:lnTo>
                  <a:lnTo>
                    <a:pt x="489002" y="618489"/>
                  </a:lnTo>
                  <a:close/>
                </a:path>
                <a:path w="1514475" h="1020445">
                  <a:moveTo>
                    <a:pt x="458443" y="640079"/>
                  </a:moveTo>
                  <a:lnTo>
                    <a:pt x="453650" y="641349"/>
                  </a:lnTo>
                  <a:lnTo>
                    <a:pt x="451912" y="648969"/>
                  </a:lnTo>
                  <a:lnTo>
                    <a:pt x="458240" y="650239"/>
                  </a:lnTo>
                  <a:lnTo>
                    <a:pt x="464449" y="648969"/>
                  </a:lnTo>
                  <a:lnTo>
                    <a:pt x="507113" y="648969"/>
                  </a:lnTo>
                  <a:lnTo>
                    <a:pt x="501004" y="647699"/>
                  </a:lnTo>
                  <a:lnTo>
                    <a:pt x="510538" y="646587"/>
                  </a:lnTo>
                  <a:lnTo>
                    <a:pt x="510520" y="646429"/>
                  </a:lnTo>
                  <a:lnTo>
                    <a:pt x="458332" y="646429"/>
                  </a:lnTo>
                  <a:lnTo>
                    <a:pt x="456404" y="642619"/>
                  </a:lnTo>
                  <a:lnTo>
                    <a:pt x="458443" y="640079"/>
                  </a:lnTo>
                  <a:close/>
                </a:path>
                <a:path w="1514475" h="1020445">
                  <a:moveTo>
                    <a:pt x="512986" y="641349"/>
                  </a:moveTo>
                  <a:lnTo>
                    <a:pt x="511065" y="643889"/>
                  </a:lnTo>
                  <a:lnTo>
                    <a:pt x="510432" y="645159"/>
                  </a:lnTo>
                  <a:lnTo>
                    <a:pt x="510462" y="645601"/>
                  </a:lnTo>
                  <a:lnTo>
                    <a:pt x="511888" y="646429"/>
                  </a:lnTo>
                  <a:lnTo>
                    <a:pt x="510538" y="646587"/>
                  </a:lnTo>
                  <a:lnTo>
                    <a:pt x="510796" y="648969"/>
                  </a:lnTo>
                  <a:lnTo>
                    <a:pt x="509446" y="650239"/>
                  </a:lnTo>
                  <a:lnTo>
                    <a:pt x="632275" y="650239"/>
                  </a:lnTo>
                  <a:lnTo>
                    <a:pt x="633704" y="646429"/>
                  </a:lnTo>
                  <a:lnTo>
                    <a:pt x="515014" y="646429"/>
                  </a:lnTo>
                  <a:lnTo>
                    <a:pt x="512986" y="641349"/>
                  </a:lnTo>
                  <a:close/>
                </a:path>
                <a:path w="1514475" h="1020445">
                  <a:moveTo>
                    <a:pt x="659116" y="642619"/>
                  </a:moveTo>
                  <a:lnTo>
                    <a:pt x="655046" y="647699"/>
                  </a:lnTo>
                  <a:lnTo>
                    <a:pt x="650740" y="647699"/>
                  </a:lnTo>
                  <a:lnTo>
                    <a:pt x="653214" y="650239"/>
                  </a:lnTo>
                  <a:lnTo>
                    <a:pt x="661220" y="647699"/>
                  </a:lnTo>
                  <a:lnTo>
                    <a:pt x="659116" y="642619"/>
                  </a:lnTo>
                  <a:close/>
                </a:path>
                <a:path w="1514475" h="1020445">
                  <a:moveTo>
                    <a:pt x="510462" y="645601"/>
                  </a:moveTo>
                  <a:lnTo>
                    <a:pt x="510538" y="646587"/>
                  </a:lnTo>
                  <a:lnTo>
                    <a:pt x="511888" y="646429"/>
                  </a:lnTo>
                  <a:lnTo>
                    <a:pt x="510462" y="645601"/>
                  </a:lnTo>
                  <a:close/>
                </a:path>
                <a:path w="1514475" h="1020445">
                  <a:moveTo>
                    <a:pt x="463439" y="637997"/>
                  </a:moveTo>
                  <a:lnTo>
                    <a:pt x="456939" y="642619"/>
                  </a:lnTo>
                  <a:lnTo>
                    <a:pt x="458332" y="646429"/>
                  </a:lnTo>
                  <a:lnTo>
                    <a:pt x="510520" y="646429"/>
                  </a:lnTo>
                  <a:lnTo>
                    <a:pt x="510462" y="645601"/>
                  </a:lnTo>
                  <a:lnTo>
                    <a:pt x="509703" y="645159"/>
                  </a:lnTo>
                  <a:lnTo>
                    <a:pt x="462749" y="645159"/>
                  </a:lnTo>
                  <a:lnTo>
                    <a:pt x="460957" y="641349"/>
                  </a:lnTo>
                  <a:lnTo>
                    <a:pt x="463487" y="638439"/>
                  </a:lnTo>
                  <a:lnTo>
                    <a:pt x="463439" y="637997"/>
                  </a:lnTo>
                  <a:close/>
                </a:path>
                <a:path w="1514475" h="1020445">
                  <a:moveTo>
                    <a:pt x="474872" y="632459"/>
                  </a:moveTo>
                  <a:lnTo>
                    <a:pt x="473152" y="641349"/>
                  </a:lnTo>
                  <a:lnTo>
                    <a:pt x="467589" y="641349"/>
                  </a:lnTo>
                  <a:lnTo>
                    <a:pt x="468424" y="643889"/>
                  </a:lnTo>
                  <a:lnTo>
                    <a:pt x="465658" y="643889"/>
                  </a:lnTo>
                  <a:lnTo>
                    <a:pt x="462749" y="645159"/>
                  </a:lnTo>
                  <a:lnTo>
                    <a:pt x="509703" y="645159"/>
                  </a:lnTo>
                  <a:lnTo>
                    <a:pt x="507517" y="643889"/>
                  </a:lnTo>
                  <a:lnTo>
                    <a:pt x="510360" y="641349"/>
                  </a:lnTo>
                  <a:lnTo>
                    <a:pt x="512809" y="640079"/>
                  </a:lnTo>
                  <a:lnTo>
                    <a:pt x="483337" y="640079"/>
                  </a:lnTo>
                  <a:lnTo>
                    <a:pt x="480458" y="637539"/>
                  </a:lnTo>
                  <a:lnTo>
                    <a:pt x="477023" y="637539"/>
                  </a:lnTo>
                  <a:lnTo>
                    <a:pt x="474872" y="632459"/>
                  </a:lnTo>
                  <a:close/>
                </a:path>
                <a:path w="1514475" h="1020445">
                  <a:moveTo>
                    <a:pt x="464046" y="637796"/>
                  </a:moveTo>
                  <a:lnTo>
                    <a:pt x="463487" y="638439"/>
                  </a:lnTo>
                  <a:lnTo>
                    <a:pt x="463947" y="642619"/>
                  </a:lnTo>
                  <a:lnTo>
                    <a:pt x="465810" y="642619"/>
                  </a:lnTo>
                  <a:lnTo>
                    <a:pt x="467589" y="641349"/>
                  </a:lnTo>
                  <a:lnTo>
                    <a:pt x="473152" y="641349"/>
                  </a:lnTo>
                  <a:lnTo>
                    <a:pt x="464046" y="637796"/>
                  </a:lnTo>
                  <a:close/>
                </a:path>
                <a:path w="1514475" h="1020445">
                  <a:moveTo>
                    <a:pt x="665695" y="628649"/>
                  </a:moveTo>
                  <a:lnTo>
                    <a:pt x="610849" y="628649"/>
                  </a:lnTo>
                  <a:lnTo>
                    <a:pt x="611342" y="629919"/>
                  </a:lnTo>
                  <a:lnTo>
                    <a:pt x="608540" y="631189"/>
                  </a:lnTo>
                  <a:lnTo>
                    <a:pt x="609652" y="632459"/>
                  </a:lnTo>
                  <a:lnTo>
                    <a:pt x="606427" y="632459"/>
                  </a:lnTo>
                  <a:lnTo>
                    <a:pt x="603326" y="633701"/>
                  </a:lnTo>
                  <a:lnTo>
                    <a:pt x="603838" y="637539"/>
                  </a:lnTo>
                  <a:lnTo>
                    <a:pt x="599925" y="638809"/>
                  </a:lnTo>
                  <a:lnTo>
                    <a:pt x="651574" y="638809"/>
                  </a:lnTo>
                  <a:lnTo>
                    <a:pt x="657940" y="634999"/>
                  </a:lnTo>
                  <a:lnTo>
                    <a:pt x="665695" y="628649"/>
                  </a:lnTo>
                  <a:close/>
                </a:path>
                <a:path w="1514475" h="1020445">
                  <a:moveTo>
                    <a:pt x="463836" y="637714"/>
                  </a:moveTo>
                  <a:lnTo>
                    <a:pt x="463439" y="637997"/>
                  </a:lnTo>
                  <a:lnTo>
                    <a:pt x="463487" y="638439"/>
                  </a:lnTo>
                  <a:lnTo>
                    <a:pt x="464046" y="637796"/>
                  </a:lnTo>
                  <a:lnTo>
                    <a:pt x="463836" y="637714"/>
                  </a:lnTo>
                  <a:close/>
                </a:path>
                <a:path w="1514475" h="1020445">
                  <a:moveTo>
                    <a:pt x="463388" y="637539"/>
                  </a:moveTo>
                  <a:lnTo>
                    <a:pt x="463439" y="637997"/>
                  </a:lnTo>
                  <a:lnTo>
                    <a:pt x="463836" y="637714"/>
                  </a:lnTo>
                  <a:lnTo>
                    <a:pt x="463388" y="637539"/>
                  </a:lnTo>
                  <a:close/>
                </a:path>
                <a:path w="1514475" h="1020445">
                  <a:moveTo>
                    <a:pt x="464341" y="637355"/>
                  </a:moveTo>
                  <a:lnTo>
                    <a:pt x="463836" y="637714"/>
                  </a:lnTo>
                  <a:lnTo>
                    <a:pt x="464046" y="637796"/>
                  </a:lnTo>
                  <a:lnTo>
                    <a:pt x="464270" y="637539"/>
                  </a:lnTo>
                  <a:lnTo>
                    <a:pt x="464341" y="637355"/>
                  </a:lnTo>
                  <a:close/>
                </a:path>
                <a:path w="1514475" h="1020445">
                  <a:moveTo>
                    <a:pt x="465548" y="636497"/>
                  </a:moveTo>
                  <a:lnTo>
                    <a:pt x="468640" y="637539"/>
                  </a:lnTo>
                  <a:lnTo>
                    <a:pt x="465548" y="636497"/>
                  </a:lnTo>
                  <a:close/>
                </a:path>
                <a:path w="1514475" h="1020445">
                  <a:moveTo>
                    <a:pt x="464762" y="636269"/>
                  </a:moveTo>
                  <a:lnTo>
                    <a:pt x="464341" y="637355"/>
                  </a:lnTo>
                  <a:lnTo>
                    <a:pt x="465519" y="636517"/>
                  </a:lnTo>
                  <a:lnTo>
                    <a:pt x="464762" y="636269"/>
                  </a:lnTo>
                  <a:close/>
                </a:path>
                <a:path w="1514475" h="1020445">
                  <a:moveTo>
                    <a:pt x="465867" y="636269"/>
                  </a:moveTo>
                  <a:lnTo>
                    <a:pt x="464874" y="636269"/>
                  </a:lnTo>
                  <a:lnTo>
                    <a:pt x="465548" y="636497"/>
                  </a:lnTo>
                  <a:lnTo>
                    <a:pt x="465867" y="636269"/>
                  </a:lnTo>
                  <a:close/>
                </a:path>
                <a:path w="1514475" h="1020445">
                  <a:moveTo>
                    <a:pt x="469308" y="629919"/>
                  </a:moveTo>
                  <a:lnTo>
                    <a:pt x="464568" y="631189"/>
                  </a:lnTo>
                  <a:lnTo>
                    <a:pt x="464754" y="634999"/>
                  </a:lnTo>
                  <a:lnTo>
                    <a:pt x="461675" y="634999"/>
                  </a:lnTo>
                  <a:lnTo>
                    <a:pt x="458870" y="636269"/>
                  </a:lnTo>
                  <a:lnTo>
                    <a:pt x="464874" y="636269"/>
                  </a:lnTo>
                  <a:lnTo>
                    <a:pt x="469308" y="629919"/>
                  </a:lnTo>
                  <a:close/>
                </a:path>
                <a:path w="1514475" h="1020445">
                  <a:moveTo>
                    <a:pt x="490195" y="624839"/>
                  </a:moveTo>
                  <a:lnTo>
                    <a:pt x="484098" y="624839"/>
                  </a:lnTo>
                  <a:lnTo>
                    <a:pt x="477573" y="631189"/>
                  </a:lnTo>
                  <a:lnTo>
                    <a:pt x="480047" y="633729"/>
                  </a:lnTo>
                  <a:lnTo>
                    <a:pt x="482913" y="633729"/>
                  </a:lnTo>
                  <a:lnTo>
                    <a:pt x="486390" y="632459"/>
                  </a:lnTo>
                  <a:lnTo>
                    <a:pt x="481902" y="629919"/>
                  </a:lnTo>
                  <a:lnTo>
                    <a:pt x="490195" y="624839"/>
                  </a:lnTo>
                  <a:close/>
                </a:path>
                <a:path w="1514475" h="1020445">
                  <a:moveTo>
                    <a:pt x="603193" y="633566"/>
                  </a:moveTo>
                  <a:lnTo>
                    <a:pt x="603255" y="633729"/>
                  </a:lnTo>
                  <a:lnTo>
                    <a:pt x="603193" y="633566"/>
                  </a:lnTo>
                  <a:close/>
                </a:path>
                <a:path w="1514475" h="1020445">
                  <a:moveTo>
                    <a:pt x="601105" y="628889"/>
                  </a:moveTo>
                  <a:lnTo>
                    <a:pt x="598872" y="631189"/>
                  </a:lnTo>
                  <a:lnTo>
                    <a:pt x="600834" y="631189"/>
                  </a:lnTo>
                  <a:lnTo>
                    <a:pt x="603193" y="633566"/>
                  </a:lnTo>
                  <a:lnTo>
                    <a:pt x="601817" y="629919"/>
                  </a:lnTo>
                  <a:lnTo>
                    <a:pt x="601626" y="629919"/>
                  </a:lnTo>
                  <a:lnTo>
                    <a:pt x="601105" y="628889"/>
                  </a:lnTo>
                  <a:close/>
                </a:path>
                <a:path w="1514475" h="1020445">
                  <a:moveTo>
                    <a:pt x="597162" y="629919"/>
                  </a:moveTo>
                  <a:lnTo>
                    <a:pt x="595006" y="631189"/>
                  </a:lnTo>
                  <a:lnTo>
                    <a:pt x="596686" y="632459"/>
                  </a:lnTo>
                  <a:lnTo>
                    <a:pt x="598455" y="632459"/>
                  </a:lnTo>
                  <a:lnTo>
                    <a:pt x="600834" y="631189"/>
                  </a:lnTo>
                  <a:lnTo>
                    <a:pt x="598872" y="631189"/>
                  </a:lnTo>
                  <a:lnTo>
                    <a:pt x="597162" y="629919"/>
                  </a:lnTo>
                  <a:close/>
                </a:path>
                <a:path w="1514475" h="1020445">
                  <a:moveTo>
                    <a:pt x="615351" y="625472"/>
                  </a:moveTo>
                  <a:lnTo>
                    <a:pt x="614307" y="626109"/>
                  </a:lnTo>
                  <a:lnTo>
                    <a:pt x="607329" y="626109"/>
                  </a:lnTo>
                  <a:lnTo>
                    <a:pt x="604499" y="632459"/>
                  </a:lnTo>
                  <a:lnTo>
                    <a:pt x="610849" y="628649"/>
                  </a:lnTo>
                  <a:lnTo>
                    <a:pt x="665695" y="628649"/>
                  </a:lnTo>
                  <a:lnTo>
                    <a:pt x="667227" y="627379"/>
                  </a:lnTo>
                  <a:lnTo>
                    <a:pt x="615830" y="627379"/>
                  </a:lnTo>
                  <a:lnTo>
                    <a:pt x="615351" y="625472"/>
                  </a:lnTo>
                  <a:close/>
                </a:path>
                <a:path w="1514475" h="1020445">
                  <a:moveTo>
                    <a:pt x="601338" y="628649"/>
                  </a:moveTo>
                  <a:lnTo>
                    <a:pt x="601105" y="628889"/>
                  </a:lnTo>
                  <a:lnTo>
                    <a:pt x="601626" y="629919"/>
                  </a:lnTo>
                  <a:lnTo>
                    <a:pt x="601817" y="629919"/>
                  </a:lnTo>
                  <a:lnTo>
                    <a:pt x="601338" y="628649"/>
                  </a:lnTo>
                  <a:close/>
                </a:path>
                <a:path w="1514475" h="1020445">
                  <a:moveTo>
                    <a:pt x="676620" y="615949"/>
                  </a:moveTo>
                  <a:lnTo>
                    <a:pt x="625896" y="615949"/>
                  </a:lnTo>
                  <a:lnTo>
                    <a:pt x="618742" y="622299"/>
                  </a:lnTo>
                  <a:lnTo>
                    <a:pt x="618531" y="624839"/>
                  </a:lnTo>
                  <a:lnTo>
                    <a:pt x="615830" y="627379"/>
                  </a:lnTo>
                  <a:lnTo>
                    <a:pt x="667227" y="627379"/>
                  </a:lnTo>
                  <a:lnTo>
                    <a:pt x="670292" y="624839"/>
                  </a:lnTo>
                  <a:lnTo>
                    <a:pt x="678496" y="621029"/>
                  </a:lnTo>
                  <a:lnTo>
                    <a:pt x="677550" y="619759"/>
                  </a:lnTo>
                  <a:lnTo>
                    <a:pt x="674941" y="617219"/>
                  </a:lnTo>
                  <a:lnTo>
                    <a:pt x="676620" y="615949"/>
                  </a:lnTo>
                  <a:close/>
                </a:path>
                <a:path w="1514475" h="1020445">
                  <a:moveTo>
                    <a:pt x="613265" y="623834"/>
                  </a:moveTo>
                  <a:lnTo>
                    <a:pt x="611353" y="626109"/>
                  </a:lnTo>
                  <a:lnTo>
                    <a:pt x="614307" y="626109"/>
                  </a:lnTo>
                  <a:lnTo>
                    <a:pt x="613265" y="623834"/>
                  </a:lnTo>
                  <a:close/>
                </a:path>
                <a:path w="1514475" h="1020445">
                  <a:moveTo>
                    <a:pt x="614554" y="622299"/>
                  </a:moveTo>
                  <a:lnTo>
                    <a:pt x="613265" y="623834"/>
                  </a:lnTo>
                  <a:lnTo>
                    <a:pt x="614307" y="626109"/>
                  </a:lnTo>
                  <a:lnTo>
                    <a:pt x="615351" y="625472"/>
                  </a:lnTo>
                  <a:lnTo>
                    <a:pt x="614554" y="622299"/>
                  </a:lnTo>
                  <a:close/>
                </a:path>
                <a:path w="1514475" h="1020445">
                  <a:moveTo>
                    <a:pt x="615988" y="622299"/>
                  </a:moveTo>
                  <a:lnTo>
                    <a:pt x="614554" y="622299"/>
                  </a:lnTo>
                  <a:lnTo>
                    <a:pt x="615351" y="625472"/>
                  </a:lnTo>
                  <a:lnTo>
                    <a:pt x="616388" y="624839"/>
                  </a:lnTo>
                  <a:lnTo>
                    <a:pt x="617849" y="623569"/>
                  </a:lnTo>
                  <a:lnTo>
                    <a:pt x="615988" y="622299"/>
                  </a:lnTo>
                  <a:close/>
                </a:path>
                <a:path w="1514475" h="1020445">
                  <a:moveTo>
                    <a:pt x="620791" y="615949"/>
                  </a:moveTo>
                  <a:lnTo>
                    <a:pt x="609653" y="615949"/>
                  </a:lnTo>
                  <a:lnTo>
                    <a:pt x="613265" y="623834"/>
                  </a:lnTo>
                  <a:lnTo>
                    <a:pt x="614554" y="622299"/>
                  </a:lnTo>
                  <a:lnTo>
                    <a:pt x="615988" y="622299"/>
                  </a:lnTo>
                  <a:lnTo>
                    <a:pt x="615252" y="619759"/>
                  </a:lnTo>
                  <a:lnTo>
                    <a:pt x="618266" y="619759"/>
                  </a:lnTo>
                  <a:lnTo>
                    <a:pt x="620527" y="618489"/>
                  </a:lnTo>
                  <a:lnTo>
                    <a:pt x="620791" y="615949"/>
                  </a:lnTo>
                  <a:close/>
                </a:path>
                <a:path w="1514475" h="1020445">
                  <a:moveTo>
                    <a:pt x="500367" y="614679"/>
                  </a:moveTo>
                  <a:lnTo>
                    <a:pt x="499398" y="617219"/>
                  </a:lnTo>
                  <a:lnTo>
                    <a:pt x="504569" y="621029"/>
                  </a:lnTo>
                  <a:lnTo>
                    <a:pt x="498107" y="623569"/>
                  </a:lnTo>
                  <a:lnTo>
                    <a:pt x="611517" y="623569"/>
                  </a:lnTo>
                  <a:lnTo>
                    <a:pt x="610271" y="621029"/>
                  </a:lnTo>
                  <a:lnTo>
                    <a:pt x="609807" y="617219"/>
                  </a:lnTo>
                  <a:lnTo>
                    <a:pt x="507699" y="617219"/>
                  </a:lnTo>
                  <a:lnTo>
                    <a:pt x="507460" y="615949"/>
                  </a:lnTo>
                  <a:lnTo>
                    <a:pt x="506148" y="615949"/>
                  </a:lnTo>
                  <a:lnTo>
                    <a:pt x="500367" y="614679"/>
                  </a:lnTo>
                  <a:close/>
                </a:path>
                <a:path w="1514475" h="1020445">
                  <a:moveTo>
                    <a:pt x="497874" y="619759"/>
                  </a:moveTo>
                  <a:lnTo>
                    <a:pt x="494988" y="619759"/>
                  </a:lnTo>
                  <a:lnTo>
                    <a:pt x="491385" y="621029"/>
                  </a:lnTo>
                  <a:lnTo>
                    <a:pt x="497952" y="621029"/>
                  </a:lnTo>
                  <a:lnTo>
                    <a:pt x="497874" y="619759"/>
                  </a:lnTo>
                  <a:close/>
                </a:path>
                <a:path w="1514475" h="1020445">
                  <a:moveTo>
                    <a:pt x="639630" y="605789"/>
                  </a:moveTo>
                  <a:lnTo>
                    <a:pt x="637406" y="605789"/>
                  </a:lnTo>
                  <a:lnTo>
                    <a:pt x="639464" y="609599"/>
                  </a:lnTo>
                  <a:lnTo>
                    <a:pt x="641243" y="609599"/>
                  </a:lnTo>
                  <a:lnTo>
                    <a:pt x="643688" y="612139"/>
                  </a:lnTo>
                  <a:lnTo>
                    <a:pt x="638225" y="613409"/>
                  </a:lnTo>
                  <a:lnTo>
                    <a:pt x="639677" y="615949"/>
                  </a:lnTo>
                  <a:lnTo>
                    <a:pt x="676620" y="615949"/>
                  </a:lnTo>
                  <a:lnTo>
                    <a:pt x="678049" y="617219"/>
                  </a:lnTo>
                  <a:lnTo>
                    <a:pt x="679512" y="619759"/>
                  </a:lnTo>
                  <a:lnTo>
                    <a:pt x="681333" y="619759"/>
                  </a:lnTo>
                  <a:lnTo>
                    <a:pt x="684310" y="617219"/>
                  </a:lnTo>
                  <a:lnTo>
                    <a:pt x="685196" y="614679"/>
                  </a:lnTo>
                  <a:lnTo>
                    <a:pt x="687663" y="613409"/>
                  </a:lnTo>
                  <a:lnTo>
                    <a:pt x="648077" y="613409"/>
                  </a:lnTo>
                  <a:lnTo>
                    <a:pt x="646678" y="607059"/>
                  </a:lnTo>
                  <a:lnTo>
                    <a:pt x="641883" y="607059"/>
                  </a:lnTo>
                  <a:lnTo>
                    <a:pt x="639630" y="605789"/>
                  </a:lnTo>
                  <a:close/>
                </a:path>
                <a:path w="1514475" h="1020445">
                  <a:moveTo>
                    <a:pt x="513993" y="601979"/>
                  </a:moveTo>
                  <a:lnTo>
                    <a:pt x="507320" y="605789"/>
                  </a:lnTo>
                  <a:lnTo>
                    <a:pt x="508007" y="610869"/>
                  </a:lnTo>
                  <a:lnTo>
                    <a:pt x="508059" y="613409"/>
                  </a:lnTo>
                  <a:lnTo>
                    <a:pt x="507699" y="617219"/>
                  </a:lnTo>
                  <a:lnTo>
                    <a:pt x="609807" y="617219"/>
                  </a:lnTo>
                  <a:lnTo>
                    <a:pt x="609653" y="615949"/>
                  </a:lnTo>
                  <a:lnTo>
                    <a:pt x="637979" y="615949"/>
                  </a:lnTo>
                  <a:lnTo>
                    <a:pt x="637535" y="614679"/>
                  </a:lnTo>
                  <a:lnTo>
                    <a:pt x="635147" y="614679"/>
                  </a:lnTo>
                  <a:lnTo>
                    <a:pt x="634554" y="612139"/>
                  </a:lnTo>
                  <a:lnTo>
                    <a:pt x="638783" y="610869"/>
                  </a:lnTo>
                  <a:lnTo>
                    <a:pt x="637424" y="609599"/>
                  </a:lnTo>
                  <a:lnTo>
                    <a:pt x="630012" y="609599"/>
                  </a:lnTo>
                  <a:lnTo>
                    <a:pt x="632541" y="607059"/>
                  </a:lnTo>
                  <a:lnTo>
                    <a:pt x="520767" y="607059"/>
                  </a:lnTo>
                  <a:lnTo>
                    <a:pt x="519730" y="605789"/>
                  </a:lnTo>
                  <a:lnTo>
                    <a:pt x="515731" y="605789"/>
                  </a:lnTo>
                  <a:lnTo>
                    <a:pt x="513993" y="601979"/>
                  </a:lnTo>
                  <a:close/>
                </a:path>
                <a:path w="1514475" h="1020445">
                  <a:moveTo>
                    <a:pt x="506270" y="609599"/>
                  </a:moveTo>
                  <a:lnTo>
                    <a:pt x="506148" y="615949"/>
                  </a:lnTo>
                  <a:lnTo>
                    <a:pt x="507460" y="615949"/>
                  </a:lnTo>
                  <a:lnTo>
                    <a:pt x="506270" y="609599"/>
                  </a:lnTo>
                  <a:close/>
                </a:path>
                <a:path w="1514475" h="1020445">
                  <a:moveTo>
                    <a:pt x="637091" y="613409"/>
                  </a:moveTo>
                  <a:lnTo>
                    <a:pt x="635147" y="614679"/>
                  </a:lnTo>
                  <a:lnTo>
                    <a:pt x="637535" y="614679"/>
                  </a:lnTo>
                  <a:lnTo>
                    <a:pt x="637091" y="613409"/>
                  </a:lnTo>
                  <a:close/>
                </a:path>
                <a:path w="1514475" h="1020445">
                  <a:moveTo>
                    <a:pt x="661982" y="594359"/>
                  </a:moveTo>
                  <a:lnTo>
                    <a:pt x="655373" y="594359"/>
                  </a:lnTo>
                  <a:lnTo>
                    <a:pt x="656349" y="599439"/>
                  </a:lnTo>
                  <a:lnTo>
                    <a:pt x="650975" y="599439"/>
                  </a:lnTo>
                  <a:lnTo>
                    <a:pt x="656797" y="603249"/>
                  </a:lnTo>
                  <a:lnTo>
                    <a:pt x="653484" y="605789"/>
                  </a:lnTo>
                  <a:lnTo>
                    <a:pt x="653215" y="607059"/>
                  </a:lnTo>
                  <a:lnTo>
                    <a:pt x="648421" y="608329"/>
                  </a:lnTo>
                  <a:lnTo>
                    <a:pt x="648077" y="613409"/>
                  </a:lnTo>
                  <a:lnTo>
                    <a:pt x="687663" y="613409"/>
                  </a:lnTo>
                  <a:lnTo>
                    <a:pt x="690130" y="612139"/>
                  </a:lnTo>
                  <a:lnTo>
                    <a:pt x="687480" y="608329"/>
                  </a:lnTo>
                  <a:lnTo>
                    <a:pt x="686357" y="605789"/>
                  </a:lnTo>
                  <a:lnTo>
                    <a:pt x="688049" y="603249"/>
                  </a:lnTo>
                  <a:lnTo>
                    <a:pt x="700501" y="603249"/>
                  </a:lnTo>
                  <a:lnTo>
                    <a:pt x="700566" y="601979"/>
                  </a:lnTo>
                  <a:lnTo>
                    <a:pt x="702405" y="600709"/>
                  </a:lnTo>
                  <a:lnTo>
                    <a:pt x="679160" y="600709"/>
                  </a:lnTo>
                  <a:lnTo>
                    <a:pt x="676974" y="596899"/>
                  </a:lnTo>
                  <a:lnTo>
                    <a:pt x="670864" y="596899"/>
                  </a:lnTo>
                  <a:lnTo>
                    <a:pt x="670852" y="595629"/>
                  </a:lnTo>
                  <a:lnTo>
                    <a:pt x="667873" y="595629"/>
                  </a:lnTo>
                  <a:lnTo>
                    <a:pt x="661982" y="594359"/>
                  </a:lnTo>
                  <a:close/>
                </a:path>
                <a:path w="1514475" h="1020445">
                  <a:moveTo>
                    <a:pt x="700501" y="603249"/>
                  </a:moveTo>
                  <a:lnTo>
                    <a:pt x="688049" y="603249"/>
                  </a:lnTo>
                  <a:lnTo>
                    <a:pt x="691885" y="605789"/>
                  </a:lnTo>
                  <a:lnTo>
                    <a:pt x="701314" y="610869"/>
                  </a:lnTo>
                  <a:lnTo>
                    <a:pt x="702148" y="609599"/>
                  </a:lnTo>
                  <a:lnTo>
                    <a:pt x="700175" y="609599"/>
                  </a:lnTo>
                  <a:lnTo>
                    <a:pt x="700501" y="603249"/>
                  </a:lnTo>
                  <a:close/>
                </a:path>
                <a:path w="1514475" h="1020445">
                  <a:moveTo>
                    <a:pt x="634705" y="607059"/>
                  </a:moveTo>
                  <a:lnTo>
                    <a:pt x="633383" y="608329"/>
                  </a:lnTo>
                  <a:lnTo>
                    <a:pt x="634065" y="609599"/>
                  </a:lnTo>
                  <a:lnTo>
                    <a:pt x="637424" y="609599"/>
                  </a:lnTo>
                  <a:lnTo>
                    <a:pt x="634705" y="607059"/>
                  </a:lnTo>
                  <a:close/>
                </a:path>
                <a:path w="1514475" h="1020445">
                  <a:moveTo>
                    <a:pt x="702983" y="608329"/>
                  </a:moveTo>
                  <a:lnTo>
                    <a:pt x="700175" y="609599"/>
                  </a:lnTo>
                  <a:lnTo>
                    <a:pt x="702148" y="609599"/>
                  </a:lnTo>
                  <a:lnTo>
                    <a:pt x="702983" y="608329"/>
                  </a:lnTo>
                  <a:close/>
                </a:path>
                <a:path w="1514475" h="1020445">
                  <a:moveTo>
                    <a:pt x="515559" y="595629"/>
                  </a:moveTo>
                  <a:lnTo>
                    <a:pt x="518956" y="599439"/>
                  </a:lnTo>
                  <a:lnTo>
                    <a:pt x="521569" y="601979"/>
                  </a:lnTo>
                  <a:lnTo>
                    <a:pt x="520767" y="607059"/>
                  </a:lnTo>
                  <a:lnTo>
                    <a:pt x="632541" y="607059"/>
                  </a:lnTo>
                  <a:lnTo>
                    <a:pt x="633806" y="605789"/>
                  </a:lnTo>
                  <a:lnTo>
                    <a:pt x="642200" y="605789"/>
                  </a:lnTo>
                  <a:lnTo>
                    <a:pt x="642517" y="604519"/>
                  </a:lnTo>
                  <a:lnTo>
                    <a:pt x="642429" y="603249"/>
                  </a:lnTo>
                  <a:lnTo>
                    <a:pt x="642099" y="600709"/>
                  </a:lnTo>
                  <a:lnTo>
                    <a:pt x="647995" y="600709"/>
                  </a:lnTo>
                  <a:lnTo>
                    <a:pt x="650776" y="598169"/>
                  </a:lnTo>
                  <a:lnTo>
                    <a:pt x="530457" y="598169"/>
                  </a:lnTo>
                  <a:lnTo>
                    <a:pt x="530487" y="596899"/>
                  </a:lnTo>
                  <a:lnTo>
                    <a:pt x="518902" y="596899"/>
                  </a:lnTo>
                  <a:lnTo>
                    <a:pt x="519016" y="596384"/>
                  </a:lnTo>
                  <a:lnTo>
                    <a:pt x="515559" y="595629"/>
                  </a:lnTo>
                  <a:close/>
                </a:path>
                <a:path w="1514475" h="1020445">
                  <a:moveTo>
                    <a:pt x="639630" y="605789"/>
                  </a:moveTo>
                  <a:lnTo>
                    <a:pt x="641883" y="607059"/>
                  </a:lnTo>
                  <a:lnTo>
                    <a:pt x="639630" y="605789"/>
                  </a:lnTo>
                  <a:close/>
                </a:path>
                <a:path w="1514475" h="1020445">
                  <a:moveTo>
                    <a:pt x="641913" y="606941"/>
                  </a:moveTo>
                  <a:lnTo>
                    <a:pt x="642148" y="607059"/>
                  </a:lnTo>
                  <a:lnTo>
                    <a:pt x="641913" y="606941"/>
                  </a:lnTo>
                  <a:close/>
                </a:path>
                <a:path w="1514475" h="1020445">
                  <a:moveTo>
                    <a:pt x="646628" y="601979"/>
                  </a:moveTo>
                  <a:lnTo>
                    <a:pt x="645720" y="605789"/>
                  </a:lnTo>
                  <a:lnTo>
                    <a:pt x="642148" y="607059"/>
                  </a:lnTo>
                  <a:lnTo>
                    <a:pt x="646678" y="607059"/>
                  </a:lnTo>
                  <a:lnTo>
                    <a:pt x="646118" y="604519"/>
                  </a:lnTo>
                  <a:lnTo>
                    <a:pt x="651764" y="604519"/>
                  </a:lnTo>
                  <a:lnTo>
                    <a:pt x="650165" y="603249"/>
                  </a:lnTo>
                  <a:lnTo>
                    <a:pt x="648061" y="603249"/>
                  </a:lnTo>
                  <a:lnTo>
                    <a:pt x="646628" y="601979"/>
                  </a:lnTo>
                  <a:close/>
                </a:path>
                <a:path w="1514475" h="1020445">
                  <a:moveTo>
                    <a:pt x="642200" y="605789"/>
                  </a:moveTo>
                  <a:lnTo>
                    <a:pt x="639630" y="605789"/>
                  </a:lnTo>
                  <a:lnTo>
                    <a:pt x="641913" y="606941"/>
                  </a:lnTo>
                  <a:lnTo>
                    <a:pt x="642200" y="605789"/>
                  </a:lnTo>
                  <a:close/>
                </a:path>
                <a:path w="1514475" h="1020445">
                  <a:moveTo>
                    <a:pt x="518693" y="604519"/>
                  </a:moveTo>
                  <a:lnTo>
                    <a:pt x="515731" y="605789"/>
                  </a:lnTo>
                  <a:lnTo>
                    <a:pt x="519730" y="605789"/>
                  </a:lnTo>
                  <a:lnTo>
                    <a:pt x="518693" y="604519"/>
                  </a:lnTo>
                  <a:close/>
                </a:path>
                <a:path w="1514475" h="1020445">
                  <a:moveTo>
                    <a:pt x="647995" y="600709"/>
                  </a:moveTo>
                  <a:lnTo>
                    <a:pt x="642099" y="600709"/>
                  </a:lnTo>
                  <a:lnTo>
                    <a:pt x="645213" y="603249"/>
                  </a:lnTo>
                  <a:lnTo>
                    <a:pt x="647995" y="600709"/>
                  </a:lnTo>
                  <a:close/>
                </a:path>
                <a:path w="1514475" h="1020445">
                  <a:moveTo>
                    <a:pt x="710618" y="594359"/>
                  </a:moveTo>
                  <a:lnTo>
                    <a:pt x="678548" y="594359"/>
                  </a:lnTo>
                  <a:lnTo>
                    <a:pt x="679160" y="600709"/>
                  </a:lnTo>
                  <a:lnTo>
                    <a:pt x="702405" y="600709"/>
                  </a:lnTo>
                  <a:lnTo>
                    <a:pt x="704698" y="601979"/>
                  </a:lnTo>
                  <a:lnTo>
                    <a:pt x="707881" y="598169"/>
                  </a:lnTo>
                  <a:lnTo>
                    <a:pt x="710618" y="594359"/>
                  </a:lnTo>
                  <a:close/>
                </a:path>
                <a:path w="1514475" h="1020445">
                  <a:moveTo>
                    <a:pt x="533257" y="591819"/>
                  </a:moveTo>
                  <a:lnTo>
                    <a:pt x="530457" y="598169"/>
                  </a:lnTo>
                  <a:lnTo>
                    <a:pt x="650776" y="598169"/>
                  </a:lnTo>
                  <a:lnTo>
                    <a:pt x="653098" y="596049"/>
                  </a:lnTo>
                  <a:lnTo>
                    <a:pt x="652674" y="595629"/>
                  </a:lnTo>
                  <a:lnTo>
                    <a:pt x="650528" y="595629"/>
                  </a:lnTo>
                  <a:lnTo>
                    <a:pt x="649959" y="594359"/>
                  </a:lnTo>
                  <a:lnTo>
                    <a:pt x="538074" y="594359"/>
                  </a:lnTo>
                  <a:lnTo>
                    <a:pt x="533257" y="591819"/>
                  </a:lnTo>
                  <a:close/>
                </a:path>
                <a:path w="1514475" h="1020445">
                  <a:moveTo>
                    <a:pt x="520245" y="596653"/>
                  </a:moveTo>
                  <a:lnTo>
                    <a:pt x="518902" y="596899"/>
                  </a:lnTo>
                  <a:lnTo>
                    <a:pt x="521375" y="596899"/>
                  </a:lnTo>
                  <a:lnTo>
                    <a:pt x="520245" y="596653"/>
                  </a:lnTo>
                  <a:close/>
                </a:path>
                <a:path w="1514475" h="1020445">
                  <a:moveTo>
                    <a:pt x="530608" y="591819"/>
                  </a:moveTo>
                  <a:lnTo>
                    <a:pt x="525810" y="595629"/>
                  </a:lnTo>
                  <a:lnTo>
                    <a:pt x="520816" y="596548"/>
                  </a:lnTo>
                  <a:lnTo>
                    <a:pt x="521375" y="596899"/>
                  </a:lnTo>
                  <a:lnTo>
                    <a:pt x="530487" y="596899"/>
                  </a:lnTo>
                  <a:lnTo>
                    <a:pt x="530608" y="591819"/>
                  </a:lnTo>
                  <a:close/>
                </a:path>
                <a:path w="1514475" h="1020445">
                  <a:moveTo>
                    <a:pt x="654665" y="595629"/>
                  </a:moveTo>
                  <a:lnTo>
                    <a:pt x="653558" y="595629"/>
                  </a:lnTo>
                  <a:lnTo>
                    <a:pt x="653098" y="596049"/>
                  </a:lnTo>
                  <a:lnTo>
                    <a:pt x="653958" y="596899"/>
                  </a:lnTo>
                  <a:lnTo>
                    <a:pt x="654665" y="595629"/>
                  </a:lnTo>
                  <a:close/>
                </a:path>
                <a:path w="1514475" h="1020445">
                  <a:moveTo>
                    <a:pt x="674058" y="591819"/>
                  </a:moveTo>
                  <a:lnTo>
                    <a:pt x="670864" y="596899"/>
                  </a:lnTo>
                  <a:lnTo>
                    <a:pt x="676974" y="596899"/>
                  </a:lnTo>
                  <a:lnTo>
                    <a:pt x="674058" y="591819"/>
                  </a:lnTo>
                  <a:close/>
                </a:path>
                <a:path w="1514475" h="1020445">
                  <a:moveTo>
                    <a:pt x="715391" y="594359"/>
                  </a:moveTo>
                  <a:lnTo>
                    <a:pt x="710618" y="594359"/>
                  </a:lnTo>
                  <a:lnTo>
                    <a:pt x="711573" y="596899"/>
                  </a:lnTo>
                  <a:lnTo>
                    <a:pt x="715391" y="594359"/>
                  </a:lnTo>
                  <a:close/>
                </a:path>
                <a:path w="1514475" h="1020445">
                  <a:moveTo>
                    <a:pt x="519204" y="595534"/>
                  </a:moveTo>
                  <a:lnTo>
                    <a:pt x="519016" y="596384"/>
                  </a:lnTo>
                  <a:lnTo>
                    <a:pt x="520245" y="596653"/>
                  </a:lnTo>
                  <a:lnTo>
                    <a:pt x="520816" y="596548"/>
                  </a:lnTo>
                  <a:lnTo>
                    <a:pt x="519204" y="595534"/>
                  </a:lnTo>
                  <a:close/>
                </a:path>
                <a:path w="1514475" h="1020445">
                  <a:moveTo>
                    <a:pt x="674340" y="588009"/>
                  </a:moveTo>
                  <a:lnTo>
                    <a:pt x="669129" y="588009"/>
                  </a:lnTo>
                  <a:lnTo>
                    <a:pt x="663244" y="591819"/>
                  </a:lnTo>
                  <a:lnTo>
                    <a:pt x="648822" y="591819"/>
                  </a:lnTo>
                  <a:lnTo>
                    <a:pt x="653098" y="596049"/>
                  </a:lnTo>
                  <a:lnTo>
                    <a:pt x="653558" y="595629"/>
                  </a:lnTo>
                  <a:lnTo>
                    <a:pt x="654665" y="595629"/>
                  </a:lnTo>
                  <a:lnTo>
                    <a:pt x="655373" y="594359"/>
                  </a:lnTo>
                  <a:lnTo>
                    <a:pt x="661982" y="594359"/>
                  </a:lnTo>
                  <a:lnTo>
                    <a:pt x="674340" y="588009"/>
                  </a:lnTo>
                  <a:close/>
                </a:path>
                <a:path w="1514475" h="1020445">
                  <a:moveTo>
                    <a:pt x="670346" y="590549"/>
                  </a:moveTo>
                  <a:lnTo>
                    <a:pt x="667873" y="595629"/>
                  </a:lnTo>
                  <a:lnTo>
                    <a:pt x="670852" y="595629"/>
                  </a:lnTo>
                  <a:lnTo>
                    <a:pt x="670827" y="593089"/>
                  </a:lnTo>
                  <a:lnTo>
                    <a:pt x="670346" y="590549"/>
                  </a:lnTo>
                  <a:close/>
                </a:path>
                <a:path w="1514475" h="1020445">
                  <a:moveTo>
                    <a:pt x="683667" y="572769"/>
                  </a:moveTo>
                  <a:lnTo>
                    <a:pt x="672609" y="572769"/>
                  </a:lnTo>
                  <a:lnTo>
                    <a:pt x="678182" y="574039"/>
                  </a:lnTo>
                  <a:lnTo>
                    <a:pt x="682510" y="577849"/>
                  </a:lnTo>
                  <a:lnTo>
                    <a:pt x="684346" y="582929"/>
                  </a:lnTo>
                  <a:lnTo>
                    <a:pt x="682447" y="588009"/>
                  </a:lnTo>
                  <a:lnTo>
                    <a:pt x="674340" y="588009"/>
                  </a:lnTo>
                  <a:lnTo>
                    <a:pt x="677600" y="589279"/>
                  </a:lnTo>
                  <a:lnTo>
                    <a:pt x="678282" y="590549"/>
                  </a:lnTo>
                  <a:lnTo>
                    <a:pt x="676114" y="590549"/>
                  </a:lnTo>
                  <a:lnTo>
                    <a:pt x="674517" y="591819"/>
                  </a:lnTo>
                  <a:lnTo>
                    <a:pt x="676791" y="595629"/>
                  </a:lnTo>
                  <a:lnTo>
                    <a:pt x="678548" y="594359"/>
                  </a:lnTo>
                  <a:lnTo>
                    <a:pt x="715391" y="594359"/>
                  </a:lnTo>
                  <a:lnTo>
                    <a:pt x="717299" y="593089"/>
                  </a:lnTo>
                  <a:lnTo>
                    <a:pt x="718409" y="589279"/>
                  </a:lnTo>
                  <a:lnTo>
                    <a:pt x="717327" y="588009"/>
                  </a:lnTo>
                  <a:lnTo>
                    <a:pt x="719830" y="586739"/>
                  </a:lnTo>
                  <a:lnTo>
                    <a:pt x="724559" y="586739"/>
                  </a:lnTo>
                  <a:lnTo>
                    <a:pt x="724072" y="585469"/>
                  </a:lnTo>
                  <a:lnTo>
                    <a:pt x="694659" y="585469"/>
                  </a:lnTo>
                  <a:lnTo>
                    <a:pt x="690413" y="582929"/>
                  </a:lnTo>
                  <a:lnTo>
                    <a:pt x="688653" y="579119"/>
                  </a:lnTo>
                  <a:lnTo>
                    <a:pt x="686762" y="575309"/>
                  </a:lnTo>
                  <a:lnTo>
                    <a:pt x="683667" y="572769"/>
                  </a:lnTo>
                  <a:close/>
                </a:path>
                <a:path w="1514475" h="1020445">
                  <a:moveTo>
                    <a:pt x="520305" y="590549"/>
                  </a:moveTo>
                  <a:lnTo>
                    <a:pt x="515317" y="593089"/>
                  </a:lnTo>
                  <a:lnTo>
                    <a:pt x="519204" y="595534"/>
                  </a:lnTo>
                  <a:lnTo>
                    <a:pt x="520305" y="590549"/>
                  </a:lnTo>
                  <a:close/>
                </a:path>
                <a:path w="1514475" h="1020445">
                  <a:moveTo>
                    <a:pt x="543618" y="584199"/>
                  </a:moveTo>
                  <a:lnTo>
                    <a:pt x="532768" y="584199"/>
                  </a:lnTo>
                  <a:lnTo>
                    <a:pt x="534507" y="585469"/>
                  </a:lnTo>
                  <a:lnTo>
                    <a:pt x="533045" y="586739"/>
                  </a:lnTo>
                  <a:lnTo>
                    <a:pt x="530484" y="588009"/>
                  </a:lnTo>
                  <a:lnTo>
                    <a:pt x="531166" y="589279"/>
                  </a:lnTo>
                  <a:lnTo>
                    <a:pt x="533880" y="589279"/>
                  </a:lnTo>
                  <a:lnTo>
                    <a:pt x="535837" y="591819"/>
                  </a:lnTo>
                  <a:lnTo>
                    <a:pt x="538074" y="594359"/>
                  </a:lnTo>
                  <a:lnTo>
                    <a:pt x="649959" y="594359"/>
                  </a:lnTo>
                  <a:lnTo>
                    <a:pt x="648822" y="591819"/>
                  </a:lnTo>
                  <a:lnTo>
                    <a:pt x="663244" y="591819"/>
                  </a:lnTo>
                  <a:lnTo>
                    <a:pt x="660359" y="589279"/>
                  </a:lnTo>
                  <a:lnTo>
                    <a:pt x="667153" y="586739"/>
                  </a:lnTo>
                  <a:lnTo>
                    <a:pt x="541503" y="586739"/>
                  </a:lnTo>
                  <a:lnTo>
                    <a:pt x="540334" y="585469"/>
                  </a:lnTo>
                  <a:lnTo>
                    <a:pt x="542561" y="585469"/>
                  </a:lnTo>
                  <a:lnTo>
                    <a:pt x="543618" y="584199"/>
                  </a:lnTo>
                  <a:close/>
                </a:path>
                <a:path w="1514475" h="1020445">
                  <a:moveTo>
                    <a:pt x="674002" y="585469"/>
                  </a:moveTo>
                  <a:lnTo>
                    <a:pt x="670551" y="585469"/>
                  </a:lnTo>
                  <a:lnTo>
                    <a:pt x="669653" y="585805"/>
                  </a:lnTo>
                  <a:lnTo>
                    <a:pt x="673453" y="588009"/>
                  </a:lnTo>
                  <a:lnTo>
                    <a:pt x="674002" y="585469"/>
                  </a:lnTo>
                  <a:close/>
                </a:path>
                <a:path w="1514475" h="1020445">
                  <a:moveTo>
                    <a:pt x="682003" y="581659"/>
                  </a:moveTo>
                  <a:lnTo>
                    <a:pt x="677701" y="582706"/>
                  </a:lnTo>
                  <a:lnTo>
                    <a:pt x="674604" y="588009"/>
                  </a:lnTo>
                  <a:lnTo>
                    <a:pt x="678662" y="585469"/>
                  </a:lnTo>
                  <a:lnTo>
                    <a:pt x="680807" y="585469"/>
                  </a:lnTo>
                  <a:lnTo>
                    <a:pt x="680365" y="584199"/>
                  </a:lnTo>
                  <a:lnTo>
                    <a:pt x="683115" y="582929"/>
                  </a:lnTo>
                  <a:lnTo>
                    <a:pt x="682003" y="581659"/>
                  </a:lnTo>
                  <a:close/>
                </a:path>
                <a:path w="1514475" h="1020445">
                  <a:moveTo>
                    <a:pt x="682759" y="585469"/>
                  </a:moveTo>
                  <a:lnTo>
                    <a:pt x="678662" y="585469"/>
                  </a:lnTo>
                  <a:lnTo>
                    <a:pt x="675491" y="588009"/>
                  </a:lnTo>
                  <a:lnTo>
                    <a:pt x="680571" y="588009"/>
                  </a:lnTo>
                  <a:lnTo>
                    <a:pt x="682759" y="585469"/>
                  </a:lnTo>
                  <a:close/>
                </a:path>
                <a:path w="1514475" h="1020445">
                  <a:moveTo>
                    <a:pt x="543618" y="584199"/>
                  </a:moveTo>
                  <a:lnTo>
                    <a:pt x="541503" y="586739"/>
                  </a:lnTo>
                  <a:lnTo>
                    <a:pt x="664306" y="586739"/>
                  </a:lnTo>
                  <a:lnTo>
                    <a:pt x="663624" y="585469"/>
                  </a:lnTo>
                  <a:lnTo>
                    <a:pt x="544123" y="585469"/>
                  </a:lnTo>
                  <a:lnTo>
                    <a:pt x="544249" y="584957"/>
                  </a:lnTo>
                  <a:lnTo>
                    <a:pt x="543618" y="584199"/>
                  </a:lnTo>
                  <a:close/>
                </a:path>
                <a:path w="1514475" h="1020445">
                  <a:moveTo>
                    <a:pt x="669458" y="585692"/>
                  </a:moveTo>
                  <a:lnTo>
                    <a:pt x="664306" y="586739"/>
                  </a:lnTo>
                  <a:lnTo>
                    <a:pt x="667153" y="586739"/>
                  </a:lnTo>
                  <a:lnTo>
                    <a:pt x="669653" y="585805"/>
                  </a:lnTo>
                  <a:lnTo>
                    <a:pt x="669458" y="585692"/>
                  </a:lnTo>
                  <a:close/>
                </a:path>
                <a:path w="1514475" h="1020445">
                  <a:moveTo>
                    <a:pt x="670551" y="585469"/>
                  </a:moveTo>
                  <a:lnTo>
                    <a:pt x="669458" y="585692"/>
                  </a:lnTo>
                  <a:lnTo>
                    <a:pt x="669653" y="585805"/>
                  </a:lnTo>
                  <a:lnTo>
                    <a:pt x="670551" y="585469"/>
                  </a:lnTo>
                  <a:close/>
                </a:path>
                <a:path w="1514475" h="1020445">
                  <a:moveTo>
                    <a:pt x="674551" y="582929"/>
                  </a:moveTo>
                  <a:lnTo>
                    <a:pt x="664698" y="582929"/>
                  </a:lnTo>
                  <a:lnTo>
                    <a:pt x="669458" y="585692"/>
                  </a:lnTo>
                  <a:lnTo>
                    <a:pt x="670551" y="585469"/>
                  </a:lnTo>
                  <a:lnTo>
                    <a:pt x="674002" y="585469"/>
                  </a:lnTo>
                  <a:lnTo>
                    <a:pt x="674551" y="582929"/>
                  </a:lnTo>
                  <a:close/>
                </a:path>
                <a:path w="1514475" h="1020445">
                  <a:moveTo>
                    <a:pt x="529238" y="582929"/>
                  </a:moveTo>
                  <a:lnTo>
                    <a:pt x="530419" y="585469"/>
                  </a:lnTo>
                  <a:lnTo>
                    <a:pt x="532768" y="584199"/>
                  </a:lnTo>
                  <a:lnTo>
                    <a:pt x="535534" y="584199"/>
                  </a:lnTo>
                  <a:lnTo>
                    <a:pt x="529238" y="582929"/>
                  </a:lnTo>
                  <a:close/>
                </a:path>
                <a:path w="1514475" h="1020445">
                  <a:moveTo>
                    <a:pt x="544249" y="584957"/>
                  </a:moveTo>
                  <a:lnTo>
                    <a:pt x="544123" y="585469"/>
                  </a:lnTo>
                  <a:lnTo>
                    <a:pt x="544676" y="585469"/>
                  </a:lnTo>
                  <a:lnTo>
                    <a:pt x="544249" y="584957"/>
                  </a:lnTo>
                  <a:close/>
                </a:path>
                <a:path w="1514475" h="1020445">
                  <a:moveTo>
                    <a:pt x="553671" y="568959"/>
                  </a:moveTo>
                  <a:lnTo>
                    <a:pt x="542141" y="574039"/>
                  </a:lnTo>
                  <a:lnTo>
                    <a:pt x="546718" y="580389"/>
                  </a:lnTo>
                  <a:lnTo>
                    <a:pt x="544676" y="585469"/>
                  </a:lnTo>
                  <a:lnTo>
                    <a:pt x="667031" y="585469"/>
                  </a:lnTo>
                  <a:lnTo>
                    <a:pt x="666297" y="584199"/>
                  </a:lnTo>
                  <a:lnTo>
                    <a:pt x="664698" y="582929"/>
                  </a:lnTo>
                  <a:lnTo>
                    <a:pt x="674551" y="582929"/>
                  </a:lnTo>
                  <a:lnTo>
                    <a:pt x="674825" y="581659"/>
                  </a:lnTo>
                  <a:lnTo>
                    <a:pt x="679356" y="579344"/>
                  </a:lnTo>
                  <a:lnTo>
                    <a:pt x="680429" y="577849"/>
                  </a:lnTo>
                  <a:lnTo>
                    <a:pt x="676519" y="575309"/>
                  </a:lnTo>
                  <a:lnTo>
                    <a:pt x="565480" y="575309"/>
                  </a:lnTo>
                  <a:lnTo>
                    <a:pt x="564381" y="574039"/>
                  </a:lnTo>
                  <a:lnTo>
                    <a:pt x="560445" y="574039"/>
                  </a:lnTo>
                  <a:lnTo>
                    <a:pt x="559285" y="571499"/>
                  </a:lnTo>
                  <a:lnTo>
                    <a:pt x="555745" y="571499"/>
                  </a:lnTo>
                  <a:lnTo>
                    <a:pt x="553671" y="568959"/>
                  </a:lnTo>
                  <a:close/>
                </a:path>
                <a:path w="1514475" h="1020445">
                  <a:moveTo>
                    <a:pt x="697182" y="574982"/>
                  </a:moveTo>
                  <a:lnTo>
                    <a:pt x="693164" y="579119"/>
                  </a:lnTo>
                  <a:lnTo>
                    <a:pt x="692226" y="581659"/>
                  </a:lnTo>
                  <a:lnTo>
                    <a:pt x="694659" y="585469"/>
                  </a:lnTo>
                  <a:lnTo>
                    <a:pt x="724072" y="585469"/>
                  </a:lnTo>
                  <a:lnTo>
                    <a:pt x="722125" y="580389"/>
                  </a:lnTo>
                  <a:lnTo>
                    <a:pt x="700836" y="580389"/>
                  </a:lnTo>
                  <a:lnTo>
                    <a:pt x="698832" y="576579"/>
                  </a:lnTo>
                  <a:lnTo>
                    <a:pt x="699102" y="575309"/>
                  </a:lnTo>
                  <a:lnTo>
                    <a:pt x="697369" y="575309"/>
                  </a:lnTo>
                  <a:lnTo>
                    <a:pt x="697182" y="574982"/>
                  </a:lnTo>
                  <a:close/>
                </a:path>
                <a:path w="1514475" h="1020445">
                  <a:moveTo>
                    <a:pt x="545684" y="579119"/>
                  </a:moveTo>
                  <a:lnTo>
                    <a:pt x="541397" y="580389"/>
                  </a:lnTo>
                  <a:lnTo>
                    <a:pt x="543394" y="582929"/>
                  </a:lnTo>
                  <a:lnTo>
                    <a:pt x="536157" y="584199"/>
                  </a:lnTo>
                  <a:lnTo>
                    <a:pt x="543618" y="584199"/>
                  </a:lnTo>
                  <a:lnTo>
                    <a:pt x="544249" y="584957"/>
                  </a:lnTo>
                  <a:lnTo>
                    <a:pt x="545684" y="579119"/>
                  </a:lnTo>
                  <a:close/>
                </a:path>
                <a:path w="1514475" h="1020445">
                  <a:moveTo>
                    <a:pt x="534623" y="576579"/>
                  </a:moveTo>
                  <a:lnTo>
                    <a:pt x="528507" y="577849"/>
                  </a:lnTo>
                  <a:lnTo>
                    <a:pt x="535534" y="584199"/>
                  </a:lnTo>
                  <a:lnTo>
                    <a:pt x="536157" y="584199"/>
                  </a:lnTo>
                  <a:lnTo>
                    <a:pt x="535064" y="582929"/>
                  </a:lnTo>
                  <a:lnTo>
                    <a:pt x="534418" y="580389"/>
                  </a:lnTo>
                  <a:lnTo>
                    <a:pt x="538647" y="579119"/>
                  </a:lnTo>
                  <a:lnTo>
                    <a:pt x="534623" y="576579"/>
                  </a:lnTo>
                  <a:close/>
                </a:path>
                <a:path w="1514475" h="1020445">
                  <a:moveTo>
                    <a:pt x="679795" y="579119"/>
                  </a:moveTo>
                  <a:lnTo>
                    <a:pt x="679356" y="579344"/>
                  </a:lnTo>
                  <a:lnTo>
                    <a:pt x="676782" y="582929"/>
                  </a:lnTo>
                  <a:lnTo>
                    <a:pt x="677701" y="582706"/>
                  </a:lnTo>
                  <a:lnTo>
                    <a:pt x="679795" y="579119"/>
                  </a:lnTo>
                  <a:close/>
                </a:path>
                <a:path w="1514475" h="1020445">
                  <a:moveTo>
                    <a:pt x="741824" y="565149"/>
                  </a:moveTo>
                  <a:lnTo>
                    <a:pt x="736761" y="566419"/>
                  </a:lnTo>
                  <a:lnTo>
                    <a:pt x="697538" y="566419"/>
                  </a:lnTo>
                  <a:lnTo>
                    <a:pt x="697674" y="568959"/>
                  </a:lnTo>
                  <a:lnTo>
                    <a:pt x="695327" y="569842"/>
                  </a:lnTo>
                  <a:lnTo>
                    <a:pt x="695077" y="570229"/>
                  </a:lnTo>
                  <a:lnTo>
                    <a:pt x="704447" y="570229"/>
                  </a:lnTo>
                  <a:lnTo>
                    <a:pt x="703931" y="574039"/>
                  </a:lnTo>
                  <a:lnTo>
                    <a:pt x="703790" y="576579"/>
                  </a:lnTo>
                  <a:lnTo>
                    <a:pt x="700836" y="580389"/>
                  </a:lnTo>
                  <a:lnTo>
                    <a:pt x="722125" y="580389"/>
                  </a:lnTo>
                  <a:lnTo>
                    <a:pt x="731880" y="578425"/>
                  </a:lnTo>
                  <a:lnTo>
                    <a:pt x="727698" y="572769"/>
                  </a:lnTo>
                  <a:lnTo>
                    <a:pt x="730665" y="571499"/>
                  </a:lnTo>
                  <a:lnTo>
                    <a:pt x="745439" y="571499"/>
                  </a:lnTo>
                  <a:lnTo>
                    <a:pt x="746372" y="568959"/>
                  </a:lnTo>
                  <a:lnTo>
                    <a:pt x="744879" y="567689"/>
                  </a:lnTo>
                  <a:lnTo>
                    <a:pt x="741824" y="565149"/>
                  </a:lnTo>
                  <a:close/>
                </a:path>
                <a:path w="1514475" h="1020445">
                  <a:moveTo>
                    <a:pt x="732890" y="578221"/>
                  </a:moveTo>
                  <a:lnTo>
                    <a:pt x="731880" y="578425"/>
                  </a:lnTo>
                  <a:lnTo>
                    <a:pt x="732393" y="579119"/>
                  </a:lnTo>
                  <a:lnTo>
                    <a:pt x="732890" y="578221"/>
                  </a:lnTo>
                  <a:close/>
                </a:path>
                <a:path w="1514475" h="1020445">
                  <a:moveTo>
                    <a:pt x="734501" y="575309"/>
                  </a:moveTo>
                  <a:lnTo>
                    <a:pt x="732890" y="578221"/>
                  </a:lnTo>
                  <a:lnTo>
                    <a:pt x="734736" y="577849"/>
                  </a:lnTo>
                  <a:lnTo>
                    <a:pt x="734501" y="575309"/>
                  </a:lnTo>
                  <a:close/>
                </a:path>
                <a:path w="1514475" h="1020445">
                  <a:moveTo>
                    <a:pt x="568993" y="563879"/>
                  </a:moveTo>
                  <a:lnTo>
                    <a:pt x="566905" y="563879"/>
                  </a:lnTo>
                  <a:lnTo>
                    <a:pt x="568821" y="568959"/>
                  </a:lnTo>
                  <a:lnTo>
                    <a:pt x="568275" y="570229"/>
                  </a:lnTo>
                  <a:lnTo>
                    <a:pt x="565480" y="575309"/>
                  </a:lnTo>
                  <a:lnTo>
                    <a:pt x="676519" y="575309"/>
                  </a:lnTo>
                  <a:lnTo>
                    <a:pt x="672609" y="572769"/>
                  </a:lnTo>
                  <a:lnTo>
                    <a:pt x="683667" y="572769"/>
                  </a:lnTo>
                  <a:lnTo>
                    <a:pt x="682119" y="571499"/>
                  </a:lnTo>
                  <a:lnTo>
                    <a:pt x="685259" y="567689"/>
                  </a:lnTo>
                  <a:lnTo>
                    <a:pt x="573854" y="567689"/>
                  </a:lnTo>
                  <a:lnTo>
                    <a:pt x="568032" y="566419"/>
                  </a:lnTo>
                  <a:lnTo>
                    <a:pt x="568993" y="563879"/>
                  </a:lnTo>
                  <a:close/>
                </a:path>
                <a:path w="1514475" h="1020445">
                  <a:moveTo>
                    <a:pt x="691179" y="567699"/>
                  </a:moveTo>
                  <a:lnTo>
                    <a:pt x="687758" y="568959"/>
                  </a:lnTo>
                  <a:lnTo>
                    <a:pt x="690901" y="571499"/>
                  </a:lnTo>
                  <a:lnTo>
                    <a:pt x="688793" y="572769"/>
                  </a:lnTo>
                  <a:lnTo>
                    <a:pt x="689903" y="575309"/>
                  </a:lnTo>
                  <a:lnTo>
                    <a:pt x="696864" y="575309"/>
                  </a:lnTo>
                  <a:lnTo>
                    <a:pt x="697182" y="574982"/>
                  </a:lnTo>
                  <a:lnTo>
                    <a:pt x="695918" y="572769"/>
                  </a:lnTo>
                  <a:lnTo>
                    <a:pt x="692288" y="572769"/>
                  </a:lnTo>
                  <a:lnTo>
                    <a:pt x="692329" y="571499"/>
                  </a:lnTo>
                  <a:lnTo>
                    <a:pt x="692262" y="569842"/>
                  </a:lnTo>
                  <a:lnTo>
                    <a:pt x="691225" y="567729"/>
                  </a:lnTo>
                  <a:close/>
                </a:path>
                <a:path w="1514475" h="1020445">
                  <a:moveTo>
                    <a:pt x="702045" y="571499"/>
                  </a:moveTo>
                  <a:lnTo>
                    <a:pt x="700565" y="571499"/>
                  </a:lnTo>
                  <a:lnTo>
                    <a:pt x="697182" y="574982"/>
                  </a:lnTo>
                  <a:lnTo>
                    <a:pt x="697369" y="575309"/>
                  </a:lnTo>
                  <a:lnTo>
                    <a:pt x="699102" y="575309"/>
                  </a:lnTo>
                  <a:lnTo>
                    <a:pt x="699643" y="572769"/>
                  </a:lnTo>
                  <a:lnTo>
                    <a:pt x="702045" y="571499"/>
                  </a:lnTo>
                  <a:close/>
                </a:path>
                <a:path w="1514475" h="1020445">
                  <a:moveTo>
                    <a:pt x="558476" y="566419"/>
                  </a:moveTo>
                  <a:lnTo>
                    <a:pt x="561520" y="571499"/>
                  </a:lnTo>
                  <a:lnTo>
                    <a:pt x="560445" y="574039"/>
                  </a:lnTo>
                  <a:lnTo>
                    <a:pt x="564381" y="574039"/>
                  </a:lnTo>
                  <a:lnTo>
                    <a:pt x="563281" y="572769"/>
                  </a:lnTo>
                  <a:lnTo>
                    <a:pt x="562225" y="570229"/>
                  </a:lnTo>
                  <a:lnTo>
                    <a:pt x="564973" y="568959"/>
                  </a:lnTo>
                  <a:lnTo>
                    <a:pt x="564344" y="567689"/>
                  </a:lnTo>
                  <a:lnTo>
                    <a:pt x="558476" y="566419"/>
                  </a:lnTo>
                  <a:close/>
                </a:path>
                <a:path w="1514475" h="1020445">
                  <a:moveTo>
                    <a:pt x="745439" y="571499"/>
                  </a:moveTo>
                  <a:lnTo>
                    <a:pt x="730665" y="571499"/>
                  </a:lnTo>
                  <a:lnTo>
                    <a:pt x="734460" y="574039"/>
                  </a:lnTo>
                  <a:lnTo>
                    <a:pt x="745439" y="571499"/>
                  </a:lnTo>
                  <a:close/>
                </a:path>
                <a:path w="1514475" h="1020445">
                  <a:moveTo>
                    <a:pt x="694790" y="570044"/>
                  </a:moveTo>
                  <a:lnTo>
                    <a:pt x="694296" y="570229"/>
                  </a:lnTo>
                  <a:lnTo>
                    <a:pt x="692288" y="572769"/>
                  </a:lnTo>
                  <a:lnTo>
                    <a:pt x="695918" y="572769"/>
                  </a:lnTo>
                  <a:lnTo>
                    <a:pt x="700565" y="571499"/>
                  </a:lnTo>
                  <a:lnTo>
                    <a:pt x="702045" y="571499"/>
                  </a:lnTo>
                  <a:lnTo>
                    <a:pt x="704447" y="570229"/>
                  </a:lnTo>
                  <a:lnTo>
                    <a:pt x="695077" y="570229"/>
                  </a:lnTo>
                  <a:lnTo>
                    <a:pt x="694790" y="570044"/>
                  </a:lnTo>
                  <a:close/>
                </a:path>
                <a:path w="1514475" h="1020445">
                  <a:moveTo>
                    <a:pt x="558706" y="570229"/>
                  </a:moveTo>
                  <a:lnTo>
                    <a:pt x="555745" y="571499"/>
                  </a:lnTo>
                  <a:lnTo>
                    <a:pt x="559285" y="571499"/>
                  </a:lnTo>
                  <a:lnTo>
                    <a:pt x="558706" y="570229"/>
                  </a:lnTo>
                  <a:close/>
                </a:path>
                <a:path w="1514475" h="1020445">
                  <a:moveTo>
                    <a:pt x="695327" y="569842"/>
                  </a:moveTo>
                  <a:lnTo>
                    <a:pt x="694790" y="570044"/>
                  </a:lnTo>
                  <a:lnTo>
                    <a:pt x="695077" y="570229"/>
                  </a:lnTo>
                  <a:lnTo>
                    <a:pt x="695327" y="569842"/>
                  </a:lnTo>
                  <a:close/>
                </a:path>
                <a:path w="1514475" h="1020445">
                  <a:moveTo>
                    <a:pt x="696718" y="567689"/>
                  </a:moveTo>
                  <a:lnTo>
                    <a:pt x="691206" y="567689"/>
                  </a:lnTo>
                  <a:lnTo>
                    <a:pt x="694790" y="570044"/>
                  </a:lnTo>
                  <a:lnTo>
                    <a:pt x="695327" y="569842"/>
                  </a:lnTo>
                  <a:lnTo>
                    <a:pt x="696718" y="567689"/>
                  </a:lnTo>
                  <a:close/>
                </a:path>
                <a:path w="1514475" h="1020445">
                  <a:moveTo>
                    <a:pt x="714154" y="554989"/>
                  </a:moveTo>
                  <a:lnTo>
                    <a:pt x="711540" y="556259"/>
                  </a:lnTo>
                  <a:lnTo>
                    <a:pt x="712222" y="557529"/>
                  </a:lnTo>
                  <a:lnTo>
                    <a:pt x="713092" y="560069"/>
                  </a:lnTo>
                  <a:lnTo>
                    <a:pt x="706089" y="561339"/>
                  </a:lnTo>
                  <a:lnTo>
                    <a:pt x="743579" y="561339"/>
                  </a:lnTo>
                  <a:lnTo>
                    <a:pt x="747440" y="566419"/>
                  </a:lnTo>
                  <a:lnTo>
                    <a:pt x="752252" y="568959"/>
                  </a:lnTo>
                  <a:lnTo>
                    <a:pt x="748491" y="563879"/>
                  </a:lnTo>
                  <a:lnTo>
                    <a:pt x="754551" y="563879"/>
                  </a:lnTo>
                  <a:lnTo>
                    <a:pt x="753160" y="561339"/>
                  </a:lnTo>
                  <a:lnTo>
                    <a:pt x="755356" y="558799"/>
                  </a:lnTo>
                  <a:lnTo>
                    <a:pt x="722114" y="558799"/>
                  </a:lnTo>
                  <a:lnTo>
                    <a:pt x="715200" y="557529"/>
                  </a:lnTo>
                  <a:lnTo>
                    <a:pt x="714154" y="554989"/>
                  </a:lnTo>
                  <a:close/>
                </a:path>
                <a:path w="1514475" h="1020445">
                  <a:moveTo>
                    <a:pt x="692826" y="563879"/>
                  </a:moveTo>
                  <a:lnTo>
                    <a:pt x="692403" y="563879"/>
                  </a:lnTo>
                  <a:lnTo>
                    <a:pt x="689208" y="566419"/>
                  </a:lnTo>
                  <a:lnTo>
                    <a:pt x="691179" y="567699"/>
                  </a:lnTo>
                  <a:lnTo>
                    <a:pt x="696718" y="567689"/>
                  </a:lnTo>
                  <a:lnTo>
                    <a:pt x="697538" y="566419"/>
                  </a:lnTo>
                  <a:lnTo>
                    <a:pt x="736761" y="566419"/>
                  </a:lnTo>
                  <a:lnTo>
                    <a:pt x="738465" y="565149"/>
                  </a:lnTo>
                  <a:lnTo>
                    <a:pt x="694435" y="565149"/>
                  </a:lnTo>
                  <a:lnTo>
                    <a:pt x="692826" y="563879"/>
                  </a:lnTo>
                  <a:close/>
                </a:path>
                <a:path w="1514475" h="1020445">
                  <a:moveTo>
                    <a:pt x="589893" y="549909"/>
                  </a:moveTo>
                  <a:lnTo>
                    <a:pt x="587051" y="552449"/>
                  </a:lnTo>
                  <a:lnTo>
                    <a:pt x="582157" y="552449"/>
                  </a:lnTo>
                  <a:lnTo>
                    <a:pt x="583355" y="557529"/>
                  </a:lnTo>
                  <a:lnTo>
                    <a:pt x="581083" y="560069"/>
                  </a:lnTo>
                  <a:lnTo>
                    <a:pt x="577273" y="562609"/>
                  </a:lnTo>
                  <a:lnTo>
                    <a:pt x="573854" y="567689"/>
                  </a:lnTo>
                  <a:lnTo>
                    <a:pt x="685259" y="567689"/>
                  </a:lnTo>
                  <a:lnTo>
                    <a:pt x="686306" y="566419"/>
                  </a:lnTo>
                  <a:lnTo>
                    <a:pt x="687757" y="563879"/>
                  </a:lnTo>
                  <a:lnTo>
                    <a:pt x="693754" y="562609"/>
                  </a:lnTo>
                  <a:lnTo>
                    <a:pt x="741875" y="562609"/>
                  </a:lnTo>
                  <a:lnTo>
                    <a:pt x="743579" y="561339"/>
                  </a:lnTo>
                  <a:lnTo>
                    <a:pt x="620448" y="561339"/>
                  </a:lnTo>
                  <a:lnTo>
                    <a:pt x="623221" y="557529"/>
                  </a:lnTo>
                  <a:lnTo>
                    <a:pt x="622115" y="557529"/>
                  </a:lnTo>
                  <a:lnTo>
                    <a:pt x="623257" y="556259"/>
                  </a:lnTo>
                  <a:lnTo>
                    <a:pt x="591628" y="556259"/>
                  </a:lnTo>
                  <a:lnTo>
                    <a:pt x="588831" y="553719"/>
                  </a:lnTo>
                  <a:lnTo>
                    <a:pt x="587773" y="552449"/>
                  </a:lnTo>
                  <a:lnTo>
                    <a:pt x="590522" y="551179"/>
                  </a:lnTo>
                  <a:lnTo>
                    <a:pt x="589893" y="549909"/>
                  </a:lnTo>
                  <a:close/>
                </a:path>
                <a:path w="1514475" h="1020445">
                  <a:moveTo>
                    <a:pt x="754551" y="563879"/>
                  </a:moveTo>
                  <a:lnTo>
                    <a:pt x="748491" y="563879"/>
                  </a:lnTo>
                  <a:lnTo>
                    <a:pt x="754777" y="566419"/>
                  </a:lnTo>
                  <a:lnTo>
                    <a:pt x="756439" y="566419"/>
                  </a:lnTo>
                  <a:lnTo>
                    <a:pt x="756641" y="565149"/>
                  </a:lnTo>
                  <a:lnTo>
                    <a:pt x="755247" y="565149"/>
                  </a:lnTo>
                  <a:lnTo>
                    <a:pt x="754551" y="563879"/>
                  </a:lnTo>
                  <a:close/>
                </a:path>
                <a:path w="1514475" h="1020445">
                  <a:moveTo>
                    <a:pt x="563804" y="561645"/>
                  </a:moveTo>
                  <a:lnTo>
                    <a:pt x="562676" y="565149"/>
                  </a:lnTo>
                  <a:lnTo>
                    <a:pt x="566905" y="563879"/>
                  </a:lnTo>
                  <a:lnTo>
                    <a:pt x="568993" y="563879"/>
                  </a:lnTo>
                  <a:lnTo>
                    <a:pt x="569473" y="562609"/>
                  </a:lnTo>
                  <a:lnTo>
                    <a:pt x="564401" y="562609"/>
                  </a:lnTo>
                  <a:lnTo>
                    <a:pt x="563804" y="561645"/>
                  </a:lnTo>
                  <a:close/>
                </a:path>
                <a:path w="1514475" h="1020445">
                  <a:moveTo>
                    <a:pt x="741875" y="562609"/>
                  </a:moveTo>
                  <a:lnTo>
                    <a:pt x="693754" y="562609"/>
                  </a:lnTo>
                  <a:lnTo>
                    <a:pt x="694435" y="565149"/>
                  </a:lnTo>
                  <a:lnTo>
                    <a:pt x="738465" y="565149"/>
                  </a:lnTo>
                  <a:lnTo>
                    <a:pt x="741875" y="562609"/>
                  </a:lnTo>
                  <a:close/>
                </a:path>
                <a:path w="1514475" h="1020445">
                  <a:moveTo>
                    <a:pt x="757044" y="562609"/>
                  </a:moveTo>
                  <a:lnTo>
                    <a:pt x="755247" y="565149"/>
                  </a:lnTo>
                  <a:lnTo>
                    <a:pt x="756641" y="565149"/>
                  </a:lnTo>
                  <a:lnTo>
                    <a:pt x="757044" y="562609"/>
                  </a:lnTo>
                  <a:close/>
                </a:path>
                <a:path w="1514475" h="1020445">
                  <a:moveTo>
                    <a:pt x="565157" y="561095"/>
                  </a:moveTo>
                  <a:lnTo>
                    <a:pt x="563902" y="561339"/>
                  </a:lnTo>
                  <a:lnTo>
                    <a:pt x="563804" y="561645"/>
                  </a:lnTo>
                  <a:lnTo>
                    <a:pt x="564401" y="562609"/>
                  </a:lnTo>
                  <a:lnTo>
                    <a:pt x="565157" y="561095"/>
                  </a:lnTo>
                  <a:close/>
                </a:path>
                <a:path w="1514475" h="1020445">
                  <a:moveTo>
                    <a:pt x="570434" y="560069"/>
                  </a:moveTo>
                  <a:lnTo>
                    <a:pt x="565157" y="561095"/>
                  </a:lnTo>
                  <a:lnTo>
                    <a:pt x="564401" y="562609"/>
                  </a:lnTo>
                  <a:lnTo>
                    <a:pt x="569473" y="562609"/>
                  </a:lnTo>
                  <a:lnTo>
                    <a:pt x="570434" y="560069"/>
                  </a:lnTo>
                  <a:close/>
                </a:path>
                <a:path w="1514475" h="1020445">
                  <a:moveTo>
                    <a:pt x="562425" y="552449"/>
                  </a:moveTo>
                  <a:lnTo>
                    <a:pt x="561257" y="557529"/>
                  </a:lnTo>
                  <a:lnTo>
                    <a:pt x="563804" y="561645"/>
                  </a:lnTo>
                  <a:lnTo>
                    <a:pt x="563902" y="561339"/>
                  </a:lnTo>
                  <a:lnTo>
                    <a:pt x="565157" y="561095"/>
                  </a:lnTo>
                  <a:lnTo>
                    <a:pt x="566938" y="557529"/>
                  </a:lnTo>
                  <a:lnTo>
                    <a:pt x="568362" y="556259"/>
                  </a:lnTo>
                  <a:lnTo>
                    <a:pt x="564300" y="556259"/>
                  </a:lnTo>
                  <a:lnTo>
                    <a:pt x="562425" y="552449"/>
                  </a:lnTo>
                  <a:close/>
                </a:path>
                <a:path w="1514475" h="1020445">
                  <a:moveTo>
                    <a:pt x="694574" y="556259"/>
                  </a:moveTo>
                  <a:lnTo>
                    <a:pt x="627231" y="556259"/>
                  </a:lnTo>
                  <a:lnTo>
                    <a:pt x="627913" y="557529"/>
                  </a:lnTo>
                  <a:lnTo>
                    <a:pt x="624559" y="557529"/>
                  </a:lnTo>
                  <a:lnTo>
                    <a:pt x="625241" y="560069"/>
                  </a:lnTo>
                  <a:lnTo>
                    <a:pt x="620448" y="561339"/>
                  </a:lnTo>
                  <a:lnTo>
                    <a:pt x="706089" y="561339"/>
                  </a:lnTo>
                  <a:lnTo>
                    <a:pt x="703163" y="558799"/>
                  </a:lnTo>
                  <a:lnTo>
                    <a:pt x="697095" y="558799"/>
                  </a:lnTo>
                  <a:lnTo>
                    <a:pt x="694574" y="556259"/>
                  </a:lnTo>
                  <a:close/>
                </a:path>
                <a:path w="1514475" h="1020445">
                  <a:moveTo>
                    <a:pt x="698236" y="551277"/>
                  </a:moveTo>
                  <a:lnTo>
                    <a:pt x="698346" y="551517"/>
                  </a:lnTo>
                  <a:lnTo>
                    <a:pt x="701864" y="554989"/>
                  </a:lnTo>
                  <a:lnTo>
                    <a:pt x="700071" y="555302"/>
                  </a:lnTo>
                  <a:lnTo>
                    <a:pt x="701666" y="558799"/>
                  </a:lnTo>
                  <a:lnTo>
                    <a:pt x="703163" y="558799"/>
                  </a:lnTo>
                  <a:lnTo>
                    <a:pt x="701788" y="553719"/>
                  </a:lnTo>
                  <a:lnTo>
                    <a:pt x="698465" y="551373"/>
                  </a:lnTo>
                  <a:lnTo>
                    <a:pt x="698236" y="551277"/>
                  </a:lnTo>
                  <a:close/>
                </a:path>
                <a:path w="1514475" h="1020445">
                  <a:moveTo>
                    <a:pt x="723879" y="548639"/>
                  </a:moveTo>
                  <a:lnTo>
                    <a:pt x="722694" y="552449"/>
                  </a:lnTo>
                  <a:lnTo>
                    <a:pt x="713948" y="553719"/>
                  </a:lnTo>
                  <a:lnTo>
                    <a:pt x="720774" y="556259"/>
                  </a:lnTo>
                  <a:lnTo>
                    <a:pt x="722114" y="558799"/>
                  </a:lnTo>
                  <a:lnTo>
                    <a:pt x="755356" y="558799"/>
                  </a:lnTo>
                  <a:lnTo>
                    <a:pt x="754875" y="556259"/>
                  </a:lnTo>
                  <a:lnTo>
                    <a:pt x="728798" y="556259"/>
                  </a:lnTo>
                  <a:lnTo>
                    <a:pt x="727635" y="552449"/>
                  </a:lnTo>
                  <a:lnTo>
                    <a:pt x="727476" y="552449"/>
                  </a:lnTo>
                  <a:lnTo>
                    <a:pt x="723879" y="548639"/>
                  </a:lnTo>
                  <a:close/>
                </a:path>
                <a:path w="1514475" h="1020445">
                  <a:moveTo>
                    <a:pt x="748243" y="537209"/>
                  </a:moveTo>
                  <a:lnTo>
                    <a:pt x="744971" y="539749"/>
                  </a:lnTo>
                  <a:lnTo>
                    <a:pt x="746171" y="542289"/>
                  </a:lnTo>
                  <a:lnTo>
                    <a:pt x="744122" y="546099"/>
                  </a:lnTo>
                  <a:lnTo>
                    <a:pt x="750180" y="549909"/>
                  </a:lnTo>
                  <a:lnTo>
                    <a:pt x="744100" y="553719"/>
                  </a:lnTo>
                  <a:lnTo>
                    <a:pt x="758357" y="553719"/>
                  </a:lnTo>
                  <a:lnTo>
                    <a:pt x="760162" y="558799"/>
                  </a:lnTo>
                  <a:lnTo>
                    <a:pt x="762516" y="554989"/>
                  </a:lnTo>
                  <a:lnTo>
                    <a:pt x="763391" y="552449"/>
                  </a:lnTo>
                  <a:lnTo>
                    <a:pt x="771403" y="552449"/>
                  </a:lnTo>
                  <a:lnTo>
                    <a:pt x="770596" y="549909"/>
                  </a:lnTo>
                  <a:lnTo>
                    <a:pt x="775201" y="544829"/>
                  </a:lnTo>
                  <a:lnTo>
                    <a:pt x="781007" y="541019"/>
                  </a:lnTo>
                  <a:lnTo>
                    <a:pt x="787003" y="541019"/>
                  </a:lnTo>
                  <a:lnTo>
                    <a:pt x="785275" y="538479"/>
                  </a:lnTo>
                  <a:lnTo>
                    <a:pt x="750616" y="538479"/>
                  </a:lnTo>
                  <a:lnTo>
                    <a:pt x="748243" y="537209"/>
                  </a:lnTo>
                  <a:close/>
                </a:path>
                <a:path w="1514475" h="1020445">
                  <a:moveTo>
                    <a:pt x="624551" y="554821"/>
                  </a:moveTo>
                  <a:lnTo>
                    <a:pt x="622115" y="557529"/>
                  </a:lnTo>
                  <a:lnTo>
                    <a:pt x="623465" y="557195"/>
                  </a:lnTo>
                  <a:lnTo>
                    <a:pt x="625069" y="554989"/>
                  </a:lnTo>
                  <a:lnTo>
                    <a:pt x="624551" y="554821"/>
                  </a:lnTo>
                  <a:close/>
                </a:path>
                <a:path w="1514475" h="1020445">
                  <a:moveTo>
                    <a:pt x="623465" y="557195"/>
                  </a:moveTo>
                  <a:lnTo>
                    <a:pt x="622115" y="557529"/>
                  </a:lnTo>
                  <a:lnTo>
                    <a:pt x="623221" y="557529"/>
                  </a:lnTo>
                  <a:lnTo>
                    <a:pt x="623465" y="557195"/>
                  </a:lnTo>
                  <a:close/>
                </a:path>
                <a:path w="1514475" h="1020445">
                  <a:moveTo>
                    <a:pt x="634678" y="549909"/>
                  </a:moveTo>
                  <a:lnTo>
                    <a:pt x="625356" y="549909"/>
                  </a:lnTo>
                  <a:lnTo>
                    <a:pt x="626684" y="552449"/>
                  </a:lnTo>
                  <a:lnTo>
                    <a:pt x="624551" y="554821"/>
                  </a:lnTo>
                  <a:lnTo>
                    <a:pt x="625069" y="554989"/>
                  </a:lnTo>
                  <a:lnTo>
                    <a:pt x="623465" y="557195"/>
                  </a:lnTo>
                  <a:lnTo>
                    <a:pt x="627231" y="556259"/>
                  </a:lnTo>
                  <a:lnTo>
                    <a:pt x="694574" y="556259"/>
                  </a:lnTo>
                  <a:lnTo>
                    <a:pt x="700071" y="555302"/>
                  </a:lnTo>
                  <a:lnTo>
                    <a:pt x="699350" y="553719"/>
                  </a:lnTo>
                  <a:lnTo>
                    <a:pt x="632142" y="553719"/>
                  </a:lnTo>
                  <a:lnTo>
                    <a:pt x="632306" y="551179"/>
                  </a:lnTo>
                  <a:lnTo>
                    <a:pt x="634678" y="549909"/>
                  </a:lnTo>
                  <a:close/>
                </a:path>
                <a:path w="1514475" h="1020445">
                  <a:moveTo>
                    <a:pt x="568147" y="552449"/>
                  </a:moveTo>
                  <a:lnTo>
                    <a:pt x="564300" y="556259"/>
                  </a:lnTo>
                  <a:lnTo>
                    <a:pt x="568362" y="556259"/>
                  </a:lnTo>
                  <a:lnTo>
                    <a:pt x="569786" y="554989"/>
                  </a:lnTo>
                  <a:lnTo>
                    <a:pt x="570033" y="554989"/>
                  </a:lnTo>
                  <a:lnTo>
                    <a:pt x="568963" y="553719"/>
                  </a:lnTo>
                  <a:lnTo>
                    <a:pt x="568147" y="552449"/>
                  </a:lnTo>
                  <a:close/>
                </a:path>
                <a:path w="1514475" h="1020445">
                  <a:moveTo>
                    <a:pt x="571272" y="553719"/>
                  </a:moveTo>
                  <a:lnTo>
                    <a:pt x="570033" y="554989"/>
                  </a:lnTo>
                  <a:lnTo>
                    <a:pt x="569786" y="554989"/>
                  </a:lnTo>
                  <a:lnTo>
                    <a:pt x="570397" y="556259"/>
                  </a:lnTo>
                  <a:lnTo>
                    <a:pt x="571954" y="556259"/>
                  </a:lnTo>
                  <a:lnTo>
                    <a:pt x="571272" y="553719"/>
                  </a:lnTo>
                  <a:close/>
                </a:path>
                <a:path w="1514475" h="1020445">
                  <a:moveTo>
                    <a:pt x="599965" y="543559"/>
                  </a:moveTo>
                  <a:lnTo>
                    <a:pt x="596071" y="543559"/>
                  </a:lnTo>
                  <a:lnTo>
                    <a:pt x="596935" y="546099"/>
                  </a:lnTo>
                  <a:lnTo>
                    <a:pt x="593545" y="547369"/>
                  </a:lnTo>
                  <a:lnTo>
                    <a:pt x="591883" y="547369"/>
                  </a:lnTo>
                  <a:lnTo>
                    <a:pt x="592936" y="548639"/>
                  </a:lnTo>
                  <a:lnTo>
                    <a:pt x="591628" y="556259"/>
                  </a:lnTo>
                  <a:lnTo>
                    <a:pt x="623257" y="556259"/>
                  </a:lnTo>
                  <a:lnTo>
                    <a:pt x="624551" y="554821"/>
                  </a:lnTo>
                  <a:lnTo>
                    <a:pt x="621168" y="553719"/>
                  </a:lnTo>
                  <a:lnTo>
                    <a:pt x="625356" y="549909"/>
                  </a:lnTo>
                  <a:lnTo>
                    <a:pt x="632481" y="549909"/>
                  </a:lnTo>
                  <a:lnTo>
                    <a:pt x="630337" y="548639"/>
                  </a:lnTo>
                  <a:lnTo>
                    <a:pt x="628058" y="548639"/>
                  </a:lnTo>
                  <a:lnTo>
                    <a:pt x="631907" y="546099"/>
                  </a:lnTo>
                  <a:lnTo>
                    <a:pt x="601258" y="546099"/>
                  </a:lnTo>
                  <a:lnTo>
                    <a:pt x="599965" y="543559"/>
                  </a:lnTo>
                  <a:close/>
                </a:path>
                <a:path w="1514475" h="1020445">
                  <a:moveTo>
                    <a:pt x="729418" y="546099"/>
                  </a:moveTo>
                  <a:lnTo>
                    <a:pt x="727758" y="547369"/>
                  </a:lnTo>
                  <a:lnTo>
                    <a:pt x="729390" y="551179"/>
                  </a:lnTo>
                  <a:lnTo>
                    <a:pt x="730881" y="553719"/>
                  </a:lnTo>
                  <a:lnTo>
                    <a:pt x="728798" y="556259"/>
                  </a:lnTo>
                  <a:lnTo>
                    <a:pt x="754875" y="556259"/>
                  </a:lnTo>
                  <a:lnTo>
                    <a:pt x="756616" y="554989"/>
                  </a:lnTo>
                  <a:lnTo>
                    <a:pt x="741187" y="554989"/>
                  </a:lnTo>
                  <a:lnTo>
                    <a:pt x="740076" y="553719"/>
                  </a:lnTo>
                  <a:lnTo>
                    <a:pt x="732563" y="553719"/>
                  </a:lnTo>
                  <a:lnTo>
                    <a:pt x="732727" y="550197"/>
                  </a:lnTo>
                  <a:lnTo>
                    <a:pt x="732410" y="549909"/>
                  </a:lnTo>
                  <a:lnTo>
                    <a:pt x="729508" y="549909"/>
                  </a:lnTo>
                  <a:lnTo>
                    <a:pt x="731137" y="547706"/>
                  </a:lnTo>
                  <a:lnTo>
                    <a:pt x="730933" y="547077"/>
                  </a:lnTo>
                  <a:lnTo>
                    <a:pt x="729418" y="546099"/>
                  </a:lnTo>
                  <a:close/>
                </a:path>
                <a:path w="1514475" h="1020445">
                  <a:moveTo>
                    <a:pt x="771403" y="552449"/>
                  </a:moveTo>
                  <a:lnTo>
                    <a:pt x="763391" y="552449"/>
                  </a:lnTo>
                  <a:lnTo>
                    <a:pt x="765729" y="554989"/>
                  </a:lnTo>
                  <a:lnTo>
                    <a:pt x="768732" y="556259"/>
                  </a:lnTo>
                  <a:lnTo>
                    <a:pt x="772209" y="554989"/>
                  </a:lnTo>
                  <a:lnTo>
                    <a:pt x="771403" y="552449"/>
                  </a:lnTo>
                  <a:close/>
                </a:path>
                <a:path w="1514475" h="1020445">
                  <a:moveTo>
                    <a:pt x="698346" y="551517"/>
                  </a:moveTo>
                  <a:lnTo>
                    <a:pt x="700071" y="555302"/>
                  </a:lnTo>
                  <a:lnTo>
                    <a:pt x="701864" y="554989"/>
                  </a:lnTo>
                  <a:lnTo>
                    <a:pt x="698346" y="551517"/>
                  </a:lnTo>
                  <a:close/>
                </a:path>
                <a:path w="1514475" h="1020445">
                  <a:moveTo>
                    <a:pt x="743061" y="547369"/>
                  </a:moveTo>
                  <a:lnTo>
                    <a:pt x="741884" y="547369"/>
                  </a:lnTo>
                  <a:lnTo>
                    <a:pt x="742866" y="551179"/>
                  </a:lnTo>
                  <a:lnTo>
                    <a:pt x="741650" y="552449"/>
                  </a:lnTo>
                  <a:lnTo>
                    <a:pt x="742925" y="553719"/>
                  </a:lnTo>
                  <a:lnTo>
                    <a:pt x="743155" y="554989"/>
                  </a:lnTo>
                  <a:lnTo>
                    <a:pt x="756616" y="554989"/>
                  </a:lnTo>
                  <a:lnTo>
                    <a:pt x="758357" y="553719"/>
                  </a:lnTo>
                  <a:lnTo>
                    <a:pt x="744100" y="553719"/>
                  </a:lnTo>
                  <a:lnTo>
                    <a:pt x="743061" y="547369"/>
                  </a:lnTo>
                  <a:close/>
                </a:path>
                <a:path w="1514475" h="1020445">
                  <a:moveTo>
                    <a:pt x="635432" y="543655"/>
                  </a:moveTo>
                  <a:lnTo>
                    <a:pt x="635066" y="549909"/>
                  </a:lnTo>
                  <a:lnTo>
                    <a:pt x="634968" y="553719"/>
                  </a:lnTo>
                  <a:lnTo>
                    <a:pt x="699350" y="553719"/>
                  </a:lnTo>
                  <a:lnTo>
                    <a:pt x="698771" y="552449"/>
                  </a:lnTo>
                  <a:lnTo>
                    <a:pt x="647973" y="552449"/>
                  </a:lnTo>
                  <a:lnTo>
                    <a:pt x="647967" y="551179"/>
                  </a:lnTo>
                  <a:lnTo>
                    <a:pt x="637804" y="551179"/>
                  </a:lnTo>
                  <a:lnTo>
                    <a:pt x="637151" y="549909"/>
                  </a:lnTo>
                  <a:lnTo>
                    <a:pt x="638966" y="547369"/>
                  </a:lnTo>
                  <a:lnTo>
                    <a:pt x="638073" y="546099"/>
                  </a:lnTo>
                  <a:lnTo>
                    <a:pt x="635432" y="543655"/>
                  </a:lnTo>
                  <a:close/>
                </a:path>
                <a:path w="1514475" h="1020445">
                  <a:moveTo>
                    <a:pt x="704659" y="551179"/>
                  </a:moveTo>
                  <a:lnTo>
                    <a:pt x="698192" y="551179"/>
                  </a:lnTo>
                  <a:lnTo>
                    <a:pt x="698465" y="551373"/>
                  </a:lnTo>
                  <a:lnTo>
                    <a:pt x="704072" y="553719"/>
                  </a:lnTo>
                  <a:lnTo>
                    <a:pt x="704659" y="551179"/>
                  </a:lnTo>
                  <a:close/>
                </a:path>
                <a:path w="1514475" h="1020445">
                  <a:moveTo>
                    <a:pt x="739282" y="549909"/>
                  </a:moveTo>
                  <a:lnTo>
                    <a:pt x="732740" y="549909"/>
                  </a:lnTo>
                  <a:lnTo>
                    <a:pt x="732727" y="550197"/>
                  </a:lnTo>
                  <a:lnTo>
                    <a:pt x="736616" y="553719"/>
                  </a:lnTo>
                  <a:lnTo>
                    <a:pt x="740076" y="553719"/>
                  </a:lnTo>
                  <a:lnTo>
                    <a:pt x="738966" y="552449"/>
                  </a:lnTo>
                  <a:lnTo>
                    <a:pt x="740669" y="551179"/>
                  </a:lnTo>
                  <a:lnTo>
                    <a:pt x="739282" y="549909"/>
                  </a:lnTo>
                  <a:close/>
                </a:path>
                <a:path w="1514475" h="1020445">
                  <a:moveTo>
                    <a:pt x="650232" y="543559"/>
                  </a:moveTo>
                  <a:lnTo>
                    <a:pt x="647944" y="545512"/>
                  </a:lnTo>
                  <a:lnTo>
                    <a:pt x="647948" y="546534"/>
                  </a:lnTo>
                  <a:lnTo>
                    <a:pt x="653336" y="549909"/>
                  </a:lnTo>
                  <a:lnTo>
                    <a:pt x="647973" y="552449"/>
                  </a:lnTo>
                  <a:lnTo>
                    <a:pt x="698771" y="552449"/>
                  </a:lnTo>
                  <a:lnTo>
                    <a:pt x="698346" y="551517"/>
                  </a:lnTo>
                  <a:lnTo>
                    <a:pt x="698004" y="551179"/>
                  </a:lnTo>
                  <a:lnTo>
                    <a:pt x="704659" y="551179"/>
                  </a:lnTo>
                  <a:lnTo>
                    <a:pt x="705246" y="548639"/>
                  </a:lnTo>
                  <a:lnTo>
                    <a:pt x="652706" y="548639"/>
                  </a:lnTo>
                  <a:lnTo>
                    <a:pt x="651719" y="544829"/>
                  </a:lnTo>
                  <a:lnTo>
                    <a:pt x="650232" y="543559"/>
                  </a:lnTo>
                  <a:close/>
                </a:path>
                <a:path w="1514475" h="1020445">
                  <a:moveTo>
                    <a:pt x="698192" y="551179"/>
                  </a:moveTo>
                  <a:lnTo>
                    <a:pt x="698465" y="551373"/>
                  </a:lnTo>
                  <a:lnTo>
                    <a:pt x="698192" y="551179"/>
                  </a:lnTo>
                  <a:close/>
                </a:path>
                <a:path w="1514475" h="1020445">
                  <a:moveTo>
                    <a:pt x="698192" y="551179"/>
                  </a:moveTo>
                  <a:lnTo>
                    <a:pt x="698004" y="551179"/>
                  </a:lnTo>
                  <a:lnTo>
                    <a:pt x="698236" y="551277"/>
                  </a:lnTo>
                  <a:close/>
                </a:path>
                <a:path w="1514475" h="1020445">
                  <a:moveTo>
                    <a:pt x="647941" y="544829"/>
                  </a:moveTo>
                  <a:lnTo>
                    <a:pt x="643148" y="546099"/>
                  </a:lnTo>
                  <a:lnTo>
                    <a:pt x="637804" y="551179"/>
                  </a:lnTo>
                  <a:lnTo>
                    <a:pt x="647967" y="551179"/>
                  </a:lnTo>
                  <a:lnTo>
                    <a:pt x="647948" y="546534"/>
                  </a:lnTo>
                  <a:lnTo>
                    <a:pt x="647255" y="546099"/>
                  </a:lnTo>
                  <a:lnTo>
                    <a:pt x="647944" y="545512"/>
                  </a:lnTo>
                  <a:lnTo>
                    <a:pt x="647941" y="544829"/>
                  </a:lnTo>
                  <a:close/>
                </a:path>
                <a:path w="1514475" h="1020445">
                  <a:moveTo>
                    <a:pt x="732957" y="545233"/>
                  </a:moveTo>
                  <a:lnTo>
                    <a:pt x="730617" y="546099"/>
                  </a:lnTo>
                  <a:lnTo>
                    <a:pt x="730933" y="547077"/>
                  </a:lnTo>
                  <a:lnTo>
                    <a:pt x="731386" y="547369"/>
                  </a:lnTo>
                  <a:lnTo>
                    <a:pt x="731137" y="547706"/>
                  </a:lnTo>
                  <a:lnTo>
                    <a:pt x="731851" y="549909"/>
                  </a:lnTo>
                  <a:lnTo>
                    <a:pt x="732410" y="549909"/>
                  </a:lnTo>
                  <a:lnTo>
                    <a:pt x="732727" y="550197"/>
                  </a:lnTo>
                  <a:lnTo>
                    <a:pt x="732957" y="545233"/>
                  </a:lnTo>
                  <a:close/>
                </a:path>
                <a:path w="1514475" h="1020445">
                  <a:moveTo>
                    <a:pt x="654163" y="544829"/>
                  </a:moveTo>
                  <a:lnTo>
                    <a:pt x="654862" y="547369"/>
                  </a:lnTo>
                  <a:lnTo>
                    <a:pt x="652706" y="548639"/>
                  </a:lnTo>
                  <a:lnTo>
                    <a:pt x="705246" y="548639"/>
                  </a:lnTo>
                  <a:lnTo>
                    <a:pt x="710874" y="549909"/>
                  </a:lnTo>
                  <a:lnTo>
                    <a:pt x="711215" y="548639"/>
                  </a:lnTo>
                  <a:lnTo>
                    <a:pt x="710404" y="547369"/>
                  </a:lnTo>
                  <a:lnTo>
                    <a:pt x="656912" y="547369"/>
                  </a:lnTo>
                  <a:lnTo>
                    <a:pt x="654163" y="544829"/>
                  </a:lnTo>
                  <a:close/>
                </a:path>
                <a:path w="1514475" h="1020445">
                  <a:moveTo>
                    <a:pt x="742229" y="542289"/>
                  </a:moveTo>
                  <a:lnTo>
                    <a:pt x="736597" y="544829"/>
                  </a:lnTo>
                  <a:lnTo>
                    <a:pt x="733402" y="549909"/>
                  </a:lnTo>
                  <a:lnTo>
                    <a:pt x="741884" y="547369"/>
                  </a:lnTo>
                  <a:lnTo>
                    <a:pt x="743061" y="547369"/>
                  </a:lnTo>
                  <a:lnTo>
                    <a:pt x="742229" y="542289"/>
                  </a:lnTo>
                  <a:close/>
                </a:path>
                <a:path w="1514475" h="1020445">
                  <a:moveTo>
                    <a:pt x="581892" y="543559"/>
                  </a:moveTo>
                  <a:lnTo>
                    <a:pt x="574036" y="543559"/>
                  </a:lnTo>
                  <a:lnTo>
                    <a:pt x="577316" y="548639"/>
                  </a:lnTo>
                  <a:lnTo>
                    <a:pt x="581892" y="543559"/>
                  </a:lnTo>
                  <a:close/>
                </a:path>
                <a:path w="1514475" h="1020445">
                  <a:moveTo>
                    <a:pt x="730933" y="547077"/>
                  </a:moveTo>
                  <a:lnTo>
                    <a:pt x="731137" y="547706"/>
                  </a:lnTo>
                  <a:lnTo>
                    <a:pt x="731386" y="547369"/>
                  </a:lnTo>
                  <a:lnTo>
                    <a:pt x="730933" y="547077"/>
                  </a:lnTo>
                  <a:close/>
                </a:path>
                <a:path w="1514475" h="1020445">
                  <a:moveTo>
                    <a:pt x="658608" y="538479"/>
                  </a:moveTo>
                  <a:lnTo>
                    <a:pt x="657779" y="541019"/>
                  </a:lnTo>
                  <a:lnTo>
                    <a:pt x="660459" y="541019"/>
                  </a:lnTo>
                  <a:lnTo>
                    <a:pt x="659049" y="544829"/>
                  </a:lnTo>
                  <a:lnTo>
                    <a:pt x="656912" y="547369"/>
                  </a:lnTo>
                  <a:lnTo>
                    <a:pt x="666517" y="547369"/>
                  </a:lnTo>
                  <a:lnTo>
                    <a:pt x="669100" y="541019"/>
                  </a:lnTo>
                  <a:lnTo>
                    <a:pt x="663125" y="539749"/>
                  </a:lnTo>
                  <a:lnTo>
                    <a:pt x="658608" y="538479"/>
                  </a:lnTo>
                  <a:close/>
                </a:path>
                <a:path w="1514475" h="1020445">
                  <a:moveTo>
                    <a:pt x="721509" y="535939"/>
                  </a:moveTo>
                  <a:lnTo>
                    <a:pt x="678656" y="535939"/>
                  </a:lnTo>
                  <a:lnTo>
                    <a:pt x="682034" y="539749"/>
                  </a:lnTo>
                  <a:lnTo>
                    <a:pt x="670910" y="543559"/>
                  </a:lnTo>
                  <a:lnTo>
                    <a:pt x="666517" y="547369"/>
                  </a:lnTo>
                  <a:lnTo>
                    <a:pt x="710404" y="547369"/>
                  </a:lnTo>
                  <a:lnTo>
                    <a:pt x="707160" y="542289"/>
                  </a:lnTo>
                  <a:lnTo>
                    <a:pt x="711494" y="538479"/>
                  </a:lnTo>
                  <a:lnTo>
                    <a:pt x="715477" y="538479"/>
                  </a:lnTo>
                  <a:lnTo>
                    <a:pt x="721509" y="535939"/>
                  </a:lnTo>
                  <a:close/>
                </a:path>
                <a:path w="1514475" h="1020445">
                  <a:moveTo>
                    <a:pt x="647944" y="545512"/>
                  </a:moveTo>
                  <a:lnTo>
                    <a:pt x="647255" y="546099"/>
                  </a:lnTo>
                  <a:lnTo>
                    <a:pt x="647948" y="546534"/>
                  </a:lnTo>
                  <a:lnTo>
                    <a:pt x="647944" y="545512"/>
                  </a:lnTo>
                  <a:close/>
                </a:path>
                <a:path w="1514475" h="1020445">
                  <a:moveTo>
                    <a:pt x="602686" y="543559"/>
                  </a:moveTo>
                  <a:lnTo>
                    <a:pt x="601945" y="544829"/>
                  </a:lnTo>
                  <a:lnTo>
                    <a:pt x="601258" y="546099"/>
                  </a:lnTo>
                  <a:lnTo>
                    <a:pt x="631907" y="546099"/>
                  </a:lnTo>
                  <a:lnTo>
                    <a:pt x="633831" y="544829"/>
                  </a:lnTo>
                  <a:lnTo>
                    <a:pt x="604095" y="544829"/>
                  </a:lnTo>
                  <a:lnTo>
                    <a:pt x="602686" y="543559"/>
                  </a:lnTo>
                  <a:close/>
                </a:path>
                <a:path w="1514475" h="1020445">
                  <a:moveTo>
                    <a:pt x="731260" y="535939"/>
                  </a:moveTo>
                  <a:lnTo>
                    <a:pt x="726216" y="541019"/>
                  </a:lnTo>
                  <a:lnTo>
                    <a:pt x="728319" y="542289"/>
                  </a:lnTo>
                  <a:lnTo>
                    <a:pt x="726428" y="543559"/>
                  </a:lnTo>
                  <a:lnTo>
                    <a:pt x="730106" y="546099"/>
                  </a:lnTo>
                  <a:lnTo>
                    <a:pt x="728859" y="539749"/>
                  </a:lnTo>
                  <a:lnTo>
                    <a:pt x="733211" y="539749"/>
                  </a:lnTo>
                  <a:lnTo>
                    <a:pt x="733270" y="538479"/>
                  </a:lnTo>
                  <a:lnTo>
                    <a:pt x="733135" y="538479"/>
                  </a:lnTo>
                  <a:lnTo>
                    <a:pt x="731260" y="535939"/>
                  </a:lnTo>
                  <a:close/>
                </a:path>
                <a:path w="1514475" h="1020445">
                  <a:moveTo>
                    <a:pt x="733109" y="541936"/>
                  </a:moveTo>
                  <a:lnTo>
                    <a:pt x="732957" y="545233"/>
                  </a:lnTo>
                  <a:lnTo>
                    <a:pt x="734047" y="544829"/>
                  </a:lnTo>
                  <a:lnTo>
                    <a:pt x="733109" y="541936"/>
                  </a:lnTo>
                  <a:close/>
                </a:path>
                <a:path w="1514475" h="1020445">
                  <a:moveTo>
                    <a:pt x="588951" y="539749"/>
                  </a:moveTo>
                  <a:lnTo>
                    <a:pt x="585820" y="543559"/>
                  </a:lnTo>
                  <a:lnTo>
                    <a:pt x="584892" y="543559"/>
                  </a:lnTo>
                  <a:lnTo>
                    <a:pt x="586748" y="544829"/>
                  </a:lnTo>
                  <a:lnTo>
                    <a:pt x="590878" y="544829"/>
                  </a:lnTo>
                  <a:lnTo>
                    <a:pt x="590174" y="543559"/>
                  </a:lnTo>
                  <a:lnTo>
                    <a:pt x="591318" y="541019"/>
                  </a:lnTo>
                  <a:lnTo>
                    <a:pt x="588951" y="539749"/>
                  </a:lnTo>
                  <a:close/>
                </a:path>
                <a:path w="1514475" h="1020445">
                  <a:moveTo>
                    <a:pt x="606666" y="534669"/>
                  </a:moveTo>
                  <a:lnTo>
                    <a:pt x="602725" y="535939"/>
                  </a:lnTo>
                  <a:lnTo>
                    <a:pt x="600769" y="538479"/>
                  </a:lnTo>
                  <a:lnTo>
                    <a:pt x="606720" y="542289"/>
                  </a:lnTo>
                  <a:lnTo>
                    <a:pt x="604095" y="544829"/>
                  </a:lnTo>
                  <a:lnTo>
                    <a:pt x="633831" y="544829"/>
                  </a:lnTo>
                  <a:lnTo>
                    <a:pt x="635321" y="543736"/>
                  </a:lnTo>
                  <a:lnTo>
                    <a:pt x="635328" y="543559"/>
                  </a:lnTo>
                  <a:lnTo>
                    <a:pt x="635562" y="543559"/>
                  </a:lnTo>
                  <a:lnTo>
                    <a:pt x="640755" y="539749"/>
                  </a:lnTo>
                  <a:lnTo>
                    <a:pt x="612336" y="539749"/>
                  </a:lnTo>
                  <a:lnTo>
                    <a:pt x="609292" y="537209"/>
                  </a:lnTo>
                  <a:lnTo>
                    <a:pt x="606666" y="534669"/>
                  </a:lnTo>
                  <a:close/>
                </a:path>
                <a:path w="1514475" h="1020445">
                  <a:moveTo>
                    <a:pt x="787003" y="541019"/>
                  </a:moveTo>
                  <a:lnTo>
                    <a:pt x="781007" y="541019"/>
                  </a:lnTo>
                  <a:lnTo>
                    <a:pt x="782998" y="543559"/>
                  </a:lnTo>
                  <a:lnTo>
                    <a:pt x="789594" y="544829"/>
                  </a:lnTo>
                  <a:lnTo>
                    <a:pt x="787003" y="541019"/>
                  </a:lnTo>
                  <a:close/>
                </a:path>
                <a:path w="1514475" h="1020445">
                  <a:moveTo>
                    <a:pt x="635562" y="543559"/>
                  </a:moveTo>
                  <a:lnTo>
                    <a:pt x="635328" y="543559"/>
                  </a:lnTo>
                  <a:lnTo>
                    <a:pt x="635562" y="543559"/>
                  </a:lnTo>
                  <a:close/>
                </a:path>
                <a:path w="1514475" h="1020445">
                  <a:moveTo>
                    <a:pt x="583036" y="542289"/>
                  </a:moveTo>
                  <a:lnTo>
                    <a:pt x="581892" y="543559"/>
                  </a:lnTo>
                  <a:lnTo>
                    <a:pt x="584892" y="543559"/>
                  </a:lnTo>
                  <a:lnTo>
                    <a:pt x="583036" y="542289"/>
                  </a:lnTo>
                  <a:close/>
                </a:path>
                <a:path w="1514475" h="1020445">
                  <a:moveTo>
                    <a:pt x="715477" y="538479"/>
                  </a:moveTo>
                  <a:lnTo>
                    <a:pt x="711494" y="538479"/>
                  </a:lnTo>
                  <a:lnTo>
                    <a:pt x="713850" y="542289"/>
                  </a:lnTo>
                  <a:lnTo>
                    <a:pt x="710838" y="542289"/>
                  </a:lnTo>
                  <a:lnTo>
                    <a:pt x="714773" y="543559"/>
                  </a:lnTo>
                  <a:lnTo>
                    <a:pt x="719602" y="542289"/>
                  </a:lnTo>
                  <a:lnTo>
                    <a:pt x="715477" y="538479"/>
                  </a:lnTo>
                  <a:close/>
                </a:path>
                <a:path w="1514475" h="1020445">
                  <a:moveTo>
                    <a:pt x="673233" y="530859"/>
                  </a:moveTo>
                  <a:lnTo>
                    <a:pt x="668440" y="534669"/>
                  </a:lnTo>
                  <a:lnTo>
                    <a:pt x="678103" y="534669"/>
                  </a:lnTo>
                  <a:lnTo>
                    <a:pt x="670974" y="539749"/>
                  </a:lnTo>
                  <a:lnTo>
                    <a:pt x="673171" y="542289"/>
                  </a:lnTo>
                  <a:lnTo>
                    <a:pt x="678011" y="538479"/>
                  </a:lnTo>
                  <a:lnTo>
                    <a:pt x="678656" y="535939"/>
                  </a:lnTo>
                  <a:lnTo>
                    <a:pt x="682339" y="535939"/>
                  </a:lnTo>
                  <a:lnTo>
                    <a:pt x="683126" y="533399"/>
                  </a:lnTo>
                  <a:lnTo>
                    <a:pt x="674973" y="533399"/>
                  </a:lnTo>
                  <a:lnTo>
                    <a:pt x="673233" y="530859"/>
                  </a:lnTo>
                  <a:close/>
                </a:path>
                <a:path w="1514475" h="1020445">
                  <a:moveTo>
                    <a:pt x="733211" y="539749"/>
                  </a:moveTo>
                  <a:lnTo>
                    <a:pt x="728859" y="539749"/>
                  </a:lnTo>
                  <a:lnTo>
                    <a:pt x="732812" y="541019"/>
                  </a:lnTo>
                  <a:lnTo>
                    <a:pt x="733109" y="541936"/>
                  </a:lnTo>
                  <a:lnTo>
                    <a:pt x="733211" y="539749"/>
                  </a:lnTo>
                  <a:close/>
                </a:path>
                <a:path w="1514475" h="1020445">
                  <a:moveTo>
                    <a:pt x="737739" y="532129"/>
                  </a:moveTo>
                  <a:lnTo>
                    <a:pt x="735865" y="534669"/>
                  </a:lnTo>
                  <a:lnTo>
                    <a:pt x="733017" y="534669"/>
                  </a:lnTo>
                  <a:lnTo>
                    <a:pt x="736154" y="537209"/>
                  </a:lnTo>
                  <a:lnTo>
                    <a:pt x="733135" y="538479"/>
                  </a:lnTo>
                  <a:lnTo>
                    <a:pt x="733270" y="538479"/>
                  </a:lnTo>
                  <a:lnTo>
                    <a:pt x="739938" y="541019"/>
                  </a:lnTo>
                  <a:lnTo>
                    <a:pt x="742604" y="539749"/>
                  </a:lnTo>
                  <a:lnTo>
                    <a:pt x="737739" y="532129"/>
                  </a:lnTo>
                  <a:close/>
                </a:path>
                <a:path w="1514475" h="1020445">
                  <a:moveTo>
                    <a:pt x="600449" y="527049"/>
                  </a:moveTo>
                  <a:lnTo>
                    <a:pt x="597542" y="528319"/>
                  </a:lnTo>
                  <a:lnTo>
                    <a:pt x="598477" y="532129"/>
                  </a:lnTo>
                  <a:lnTo>
                    <a:pt x="594335" y="532129"/>
                  </a:lnTo>
                  <a:lnTo>
                    <a:pt x="596226" y="533399"/>
                  </a:lnTo>
                  <a:lnTo>
                    <a:pt x="596945" y="539749"/>
                  </a:lnTo>
                  <a:lnTo>
                    <a:pt x="599758" y="537209"/>
                  </a:lnTo>
                  <a:lnTo>
                    <a:pt x="597879" y="534669"/>
                  </a:lnTo>
                  <a:lnTo>
                    <a:pt x="600449" y="527049"/>
                  </a:lnTo>
                  <a:close/>
                </a:path>
                <a:path w="1514475" h="1020445">
                  <a:moveTo>
                    <a:pt x="616557" y="528319"/>
                  </a:moveTo>
                  <a:lnTo>
                    <a:pt x="611605" y="528319"/>
                  </a:lnTo>
                  <a:lnTo>
                    <a:pt x="612336" y="532147"/>
                  </a:lnTo>
                  <a:lnTo>
                    <a:pt x="615237" y="535939"/>
                  </a:lnTo>
                  <a:lnTo>
                    <a:pt x="612336" y="539749"/>
                  </a:lnTo>
                  <a:lnTo>
                    <a:pt x="640755" y="539749"/>
                  </a:lnTo>
                  <a:lnTo>
                    <a:pt x="643710" y="537209"/>
                  </a:lnTo>
                  <a:lnTo>
                    <a:pt x="618445" y="537209"/>
                  </a:lnTo>
                  <a:lnTo>
                    <a:pt x="616557" y="528319"/>
                  </a:lnTo>
                  <a:close/>
                </a:path>
                <a:path w="1514475" h="1020445">
                  <a:moveTo>
                    <a:pt x="690269" y="532450"/>
                  </a:moveTo>
                  <a:lnTo>
                    <a:pt x="688740" y="534885"/>
                  </a:lnTo>
                  <a:lnTo>
                    <a:pt x="688701" y="535939"/>
                  </a:lnTo>
                  <a:lnTo>
                    <a:pt x="721509" y="535939"/>
                  </a:lnTo>
                  <a:lnTo>
                    <a:pt x="724738" y="538479"/>
                  </a:lnTo>
                  <a:lnTo>
                    <a:pt x="728893" y="537209"/>
                  </a:lnTo>
                  <a:lnTo>
                    <a:pt x="733017" y="534669"/>
                  </a:lnTo>
                  <a:lnTo>
                    <a:pt x="735865" y="534669"/>
                  </a:lnTo>
                  <a:lnTo>
                    <a:pt x="735526" y="533399"/>
                  </a:lnTo>
                  <a:lnTo>
                    <a:pt x="694498" y="533399"/>
                  </a:lnTo>
                  <a:lnTo>
                    <a:pt x="690269" y="532450"/>
                  </a:lnTo>
                  <a:close/>
                </a:path>
                <a:path w="1514475" h="1020445">
                  <a:moveTo>
                    <a:pt x="752049" y="532129"/>
                  </a:moveTo>
                  <a:lnTo>
                    <a:pt x="753501" y="537209"/>
                  </a:lnTo>
                  <a:lnTo>
                    <a:pt x="750616" y="538479"/>
                  </a:lnTo>
                  <a:lnTo>
                    <a:pt x="785275" y="538479"/>
                  </a:lnTo>
                  <a:lnTo>
                    <a:pt x="784411" y="537209"/>
                  </a:lnTo>
                  <a:lnTo>
                    <a:pt x="790238" y="533399"/>
                  </a:lnTo>
                  <a:lnTo>
                    <a:pt x="757430" y="533399"/>
                  </a:lnTo>
                  <a:lnTo>
                    <a:pt x="752049" y="532129"/>
                  </a:lnTo>
                  <a:close/>
                </a:path>
                <a:path w="1514475" h="1020445">
                  <a:moveTo>
                    <a:pt x="630552" y="509269"/>
                  </a:moveTo>
                  <a:lnTo>
                    <a:pt x="629300" y="509269"/>
                  </a:lnTo>
                  <a:lnTo>
                    <a:pt x="634011" y="513079"/>
                  </a:lnTo>
                  <a:lnTo>
                    <a:pt x="638389" y="519429"/>
                  </a:lnTo>
                  <a:lnTo>
                    <a:pt x="632028" y="521969"/>
                  </a:lnTo>
                  <a:lnTo>
                    <a:pt x="630060" y="524509"/>
                  </a:lnTo>
                  <a:lnTo>
                    <a:pt x="631096" y="529589"/>
                  </a:lnTo>
                  <a:lnTo>
                    <a:pt x="622954" y="529589"/>
                  </a:lnTo>
                  <a:lnTo>
                    <a:pt x="624763" y="530859"/>
                  </a:lnTo>
                  <a:lnTo>
                    <a:pt x="618445" y="537209"/>
                  </a:lnTo>
                  <a:lnTo>
                    <a:pt x="643710" y="537209"/>
                  </a:lnTo>
                  <a:lnTo>
                    <a:pt x="648143" y="533399"/>
                  </a:lnTo>
                  <a:lnTo>
                    <a:pt x="655308" y="524509"/>
                  </a:lnTo>
                  <a:lnTo>
                    <a:pt x="661136" y="524509"/>
                  </a:lnTo>
                  <a:lnTo>
                    <a:pt x="660692" y="523239"/>
                  </a:lnTo>
                  <a:lnTo>
                    <a:pt x="656659" y="523239"/>
                  </a:lnTo>
                  <a:lnTo>
                    <a:pt x="658525" y="520699"/>
                  </a:lnTo>
                  <a:lnTo>
                    <a:pt x="666765" y="520699"/>
                  </a:lnTo>
                  <a:lnTo>
                    <a:pt x="669376" y="518159"/>
                  </a:lnTo>
                  <a:lnTo>
                    <a:pt x="663337" y="518159"/>
                  </a:lnTo>
                  <a:lnTo>
                    <a:pt x="664717" y="515619"/>
                  </a:lnTo>
                  <a:lnTo>
                    <a:pt x="635904" y="515619"/>
                  </a:lnTo>
                  <a:lnTo>
                    <a:pt x="634264" y="513079"/>
                  </a:lnTo>
                  <a:lnTo>
                    <a:pt x="637805" y="510539"/>
                  </a:lnTo>
                  <a:lnTo>
                    <a:pt x="632054" y="510539"/>
                  </a:lnTo>
                  <a:lnTo>
                    <a:pt x="630552" y="509269"/>
                  </a:lnTo>
                  <a:close/>
                </a:path>
                <a:path w="1514475" h="1020445">
                  <a:moveTo>
                    <a:pt x="795004" y="532147"/>
                  </a:moveTo>
                  <a:lnTo>
                    <a:pt x="794075" y="537209"/>
                  </a:lnTo>
                  <a:lnTo>
                    <a:pt x="798979" y="534669"/>
                  </a:lnTo>
                  <a:lnTo>
                    <a:pt x="795004" y="532147"/>
                  </a:lnTo>
                  <a:close/>
                </a:path>
                <a:path w="1514475" h="1020445">
                  <a:moveTo>
                    <a:pt x="692066" y="529589"/>
                  </a:moveTo>
                  <a:lnTo>
                    <a:pt x="684306" y="529589"/>
                  </a:lnTo>
                  <a:lnTo>
                    <a:pt x="688078" y="535939"/>
                  </a:lnTo>
                  <a:lnTo>
                    <a:pt x="688740" y="534885"/>
                  </a:lnTo>
                  <a:lnTo>
                    <a:pt x="688841" y="532129"/>
                  </a:lnTo>
                  <a:lnTo>
                    <a:pt x="690471" y="532129"/>
                  </a:lnTo>
                  <a:lnTo>
                    <a:pt x="692066" y="529589"/>
                  </a:lnTo>
                  <a:close/>
                </a:path>
                <a:path w="1514475" h="1020445">
                  <a:moveTo>
                    <a:pt x="739453" y="529589"/>
                  </a:moveTo>
                  <a:lnTo>
                    <a:pt x="734508" y="529589"/>
                  </a:lnTo>
                  <a:lnTo>
                    <a:pt x="744654" y="535939"/>
                  </a:lnTo>
                  <a:lnTo>
                    <a:pt x="739453" y="529589"/>
                  </a:lnTo>
                  <a:close/>
                </a:path>
                <a:path w="1514475" h="1020445">
                  <a:moveTo>
                    <a:pt x="764453" y="527049"/>
                  </a:moveTo>
                  <a:lnTo>
                    <a:pt x="763990" y="527049"/>
                  </a:lnTo>
                  <a:lnTo>
                    <a:pt x="759391" y="528319"/>
                  </a:lnTo>
                  <a:lnTo>
                    <a:pt x="757430" y="533399"/>
                  </a:lnTo>
                  <a:lnTo>
                    <a:pt x="790238" y="533399"/>
                  </a:lnTo>
                  <a:lnTo>
                    <a:pt x="792853" y="535939"/>
                  </a:lnTo>
                  <a:lnTo>
                    <a:pt x="794997" y="532147"/>
                  </a:lnTo>
                  <a:lnTo>
                    <a:pt x="765371" y="532129"/>
                  </a:lnTo>
                  <a:lnTo>
                    <a:pt x="764453" y="527049"/>
                  </a:lnTo>
                  <a:close/>
                </a:path>
                <a:path w="1514475" h="1020445">
                  <a:moveTo>
                    <a:pt x="688841" y="532129"/>
                  </a:moveTo>
                  <a:lnTo>
                    <a:pt x="688740" y="534885"/>
                  </a:lnTo>
                  <a:lnTo>
                    <a:pt x="690269" y="532450"/>
                  </a:lnTo>
                  <a:lnTo>
                    <a:pt x="688841" y="532129"/>
                  </a:lnTo>
                  <a:close/>
                </a:path>
                <a:path w="1514475" h="1020445">
                  <a:moveTo>
                    <a:pt x="623260" y="528319"/>
                  </a:moveTo>
                  <a:lnTo>
                    <a:pt x="618783" y="528319"/>
                  </a:lnTo>
                  <a:lnTo>
                    <a:pt x="619701" y="533399"/>
                  </a:lnTo>
                  <a:lnTo>
                    <a:pt x="622954" y="529589"/>
                  </a:lnTo>
                  <a:lnTo>
                    <a:pt x="625457" y="529589"/>
                  </a:lnTo>
                  <a:lnTo>
                    <a:pt x="623260" y="528319"/>
                  </a:lnTo>
                  <a:close/>
                </a:path>
                <a:path w="1514475" h="1020445">
                  <a:moveTo>
                    <a:pt x="678296" y="532129"/>
                  </a:moveTo>
                  <a:lnTo>
                    <a:pt x="674973" y="533399"/>
                  </a:lnTo>
                  <a:lnTo>
                    <a:pt x="680699" y="533399"/>
                  </a:lnTo>
                  <a:lnTo>
                    <a:pt x="678296" y="532129"/>
                  </a:lnTo>
                  <a:close/>
                </a:path>
                <a:path w="1514475" h="1020445">
                  <a:moveTo>
                    <a:pt x="674911" y="520699"/>
                  </a:moveTo>
                  <a:lnTo>
                    <a:pt x="677472" y="523239"/>
                  </a:lnTo>
                  <a:lnTo>
                    <a:pt x="673583" y="524509"/>
                  </a:lnTo>
                  <a:lnTo>
                    <a:pt x="677990" y="527049"/>
                  </a:lnTo>
                  <a:lnTo>
                    <a:pt x="675987" y="529589"/>
                  </a:lnTo>
                  <a:lnTo>
                    <a:pt x="680699" y="533399"/>
                  </a:lnTo>
                  <a:lnTo>
                    <a:pt x="683126" y="533399"/>
                  </a:lnTo>
                  <a:lnTo>
                    <a:pt x="684306" y="529589"/>
                  </a:lnTo>
                  <a:lnTo>
                    <a:pt x="739453" y="529589"/>
                  </a:lnTo>
                  <a:lnTo>
                    <a:pt x="738413" y="528319"/>
                  </a:lnTo>
                  <a:lnTo>
                    <a:pt x="743952" y="525779"/>
                  </a:lnTo>
                  <a:lnTo>
                    <a:pt x="749780" y="525779"/>
                  </a:lnTo>
                  <a:lnTo>
                    <a:pt x="746942" y="524509"/>
                  </a:lnTo>
                  <a:lnTo>
                    <a:pt x="746095" y="523239"/>
                  </a:lnTo>
                  <a:lnTo>
                    <a:pt x="684310" y="523239"/>
                  </a:lnTo>
                  <a:lnTo>
                    <a:pt x="683516" y="521969"/>
                  </a:lnTo>
                  <a:lnTo>
                    <a:pt x="679122" y="521969"/>
                  </a:lnTo>
                  <a:lnTo>
                    <a:pt x="674911" y="520699"/>
                  </a:lnTo>
                  <a:close/>
                </a:path>
                <a:path w="1514475" h="1020445">
                  <a:moveTo>
                    <a:pt x="734508" y="529589"/>
                  </a:moveTo>
                  <a:lnTo>
                    <a:pt x="692066" y="529589"/>
                  </a:lnTo>
                  <a:lnTo>
                    <a:pt x="694498" y="533399"/>
                  </a:lnTo>
                  <a:lnTo>
                    <a:pt x="735526" y="533399"/>
                  </a:lnTo>
                  <a:lnTo>
                    <a:pt x="734508" y="529589"/>
                  </a:lnTo>
                  <a:close/>
                </a:path>
                <a:path w="1514475" h="1020445">
                  <a:moveTo>
                    <a:pt x="690471" y="532129"/>
                  </a:moveTo>
                  <a:lnTo>
                    <a:pt x="688841" y="532129"/>
                  </a:lnTo>
                  <a:lnTo>
                    <a:pt x="690269" y="532450"/>
                  </a:lnTo>
                  <a:lnTo>
                    <a:pt x="690471" y="532129"/>
                  </a:lnTo>
                  <a:close/>
                </a:path>
                <a:path w="1514475" h="1020445">
                  <a:moveTo>
                    <a:pt x="839076" y="506729"/>
                  </a:moveTo>
                  <a:lnTo>
                    <a:pt x="789561" y="506729"/>
                  </a:lnTo>
                  <a:lnTo>
                    <a:pt x="787659" y="509269"/>
                  </a:lnTo>
                  <a:lnTo>
                    <a:pt x="791424" y="511809"/>
                  </a:lnTo>
                  <a:lnTo>
                    <a:pt x="785357" y="514349"/>
                  </a:lnTo>
                  <a:lnTo>
                    <a:pt x="782017" y="516889"/>
                  </a:lnTo>
                  <a:lnTo>
                    <a:pt x="781929" y="517054"/>
                  </a:lnTo>
                  <a:lnTo>
                    <a:pt x="781043" y="519169"/>
                  </a:lnTo>
                  <a:lnTo>
                    <a:pt x="782099" y="520699"/>
                  </a:lnTo>
                  <a:lnTo>
                    <a:pt x="783391" y="520699"/>
                  </a:lnTo>
                  <a:lnTo>
                    <a:pt x="783074" y="521969"/>
                  </a:lnTo>
                  <a:lnTo>
                    <a:pt x="779497" y="522863"/>
                  </a:lnTo>
                  <a:lnTo>
                    <a:pt x="779339" y="523239"/>
                  </a:lnTo>
                  <a:lnTo>
                    <a:pt x="765111" y="523239"/>
                  </a:lnTo>
                  <a:lnTo>
                    <a:pt x="767667" y="527049"/>
                  </a:lnTo>
                  <a:lnTo>
                    <a:pt x="765371" y="532129"/>
                  </a:lnTo>
                  <a:lnTo>
                    <a:pt x="794976" y="532129"/>
                  </a:lnTo>
                  <a:lnTo>
                    <a:pt x="792975" y="530859"/>
                  </a:lnTo>
                  <a:lnTo>
                    <a:pt x="799406" y="529589"/>
                  </a:lnTo>
                  <a:lnTo>
                    <a:pt x="806967" y="529589"/>
                  </a:lnTo>
                  <a:lnTo>
                    <a:pt x="807055" y="528319"/>
                  </a:lnTo>
                  <a:lnTo>
                    <a:pt x="809979" y="527049"/>
                  </a:lnTo>
                  <a:lnTo>
                    <a:pt x="813457" y="525779"/>
                  </a:lnTo>
                  <a:lnTo>
                    <a:pt x="815383" y="521969"/>
                  </a:lnTo>
                  <a:lnTo>
                    <a:pt x="818972" y="521969"/>
                  </a:lnTo>
                  <a:lnTo>
                    <a:pt x="818220" y="519429"/>
                  </a:lnTo>
                  <a:lnTo>
                    <a:pt x="828679" y="514349"/>
                  </a:lnTo>
                  <a:lnTo>
                    <a:pt x="839076" y="506729"/>
                  </a:lnTo>
                  <a:close/>
                </a:path>
                <a:path w="1514475" h="1020445">
                  <a:moveTo>
                    <a:pt x="804548" y="529589"/>
                  </a:moveTo>
                  <a:lnTo>
                    <a:pt x="799406" y="529589"/>
                  </a:lnTo>
                  <a:lnTo>
                    <a:pt x="800506" y="532129"/>
                  </a:lnTo>
                  <a:lnTo>
                    <a:pt x="802337" y="530859"/>
                  </a:lnTo>
                  <a:lnTo>
                    <a:pt x="804548" y="529589"/>
                  </a:lnTo>
                  <a:close/>
                </a:path>
                <a:path w="1514475" h="1020445">
                  <a:moveTo>
                    <a:pt x="806967" y="529589"/>
                  </a:moveTo>
                  <a:lnTo>
                    <a:pt x="804548" y="529589"/>
                  </a:lnTo>
                  <a:lnTo>
                    <a:pt x="806791" y="532129"/>
                  </a:lnTo>
                  <a:lnTo>
                    <a:pt x="806967" y="529589"/>
                  </a:lnTo>
                  <a:close/>
                </a:path>
                <a:path w="1514475" h="1020445">
                  <a:moveTo>
                    <a:pt x="629591" y="527049"/>
                  </a:moveTo>
                  <a:lnTo>
                    <a:pt x="627113" y="527049"/>
                  </a:lnTo>
                  <a:lnTo>
                    <a:pt x="625457" y="529589"/>
                  </a:lnTo>
                  <a:lnTo>
                    <a:pt x="631096" y="529589"/>
                  </a:lnTo>
                  <a:lnTo>
                    <a:pt x="629591" y="527049"/>
                  </a:lnTo>
                  <a:close/>
                </a:path>
                <a:path w="1514475" h="1020445">
                  <a:moveTo>
                    <a:pt x="822332" y="521969"/>
                  </a:moveTo>
                  <a:lnTo>
                    <a:pt x="817551" y="521969"/>
                  </a:lnTo>
                  <a:lnTo>
                    <a:pt x="818508" y="523239"/>
                  </a:lnTo>
                  <a:lnTo>
                    <a:pt x="820347" y="524509"/>
                  </a:lnTo>
                  <a:lnTo>
                    <a:pt x="815115" y="529589"/>
                  </a:lnTo>
                  <a:lnTo>
                    <a:pt x="819456" y="528319"/>
                  </a:lnTo>
                  <a:lnTo>
                    <a:pt x="822332" y="521969"/>
                  </a:lnTo>
                  <a:close/>
                </a:path>
                <a:path w="1514475" h="1020445">
                  <a:moveTo>
                    <a:pt x="628510" y="521969"/>
                  </a:moveTo>
                  <a:lnTo>
                    <a:pt x="622970" y="525779"/>
                  </a:lnTo>
                  <a:lnTo>
                    <a:pt x="623858" y="528319"/>
                  </a:lnTo>
                  <a:lnTo>
                    <a:pt x="627113" y="527049"/>
                  </a:lnTo>
                  <a:lnTo>
                    <a:pt x="629591" y="527049"/>
                  </a:lnTo>
                  <a:lnTo>
                    <a:pt x="628839" y="525779"/>
                  </a:lnTo>
                  <a:lnTo>
                    <a:pt x="628246" y="524509"/>
                  </a:lnTo>
                  <a:lnTo>
                    <a:pt x="628510" y="521969"/>
                  </a:lnTo>
                  <a:close/>
                </a:path>
                <a:path w="1514475" h="1020445">
                  <a:moveTo>
                    <a:pt x="661136" y="524509"/>
                  </a:moveTo>
                  <a:lnTo>
                    <a:pt x="655308" y="524509"/>
                  </a:lnTo>
                  <a:lnTo>
                    <a:pt x="654940" y="528319"/>
                  </a:lnTo>
                  <a:lnTo>
                    <a:pt x="658252" y="528319"/>
                  </a:lnTo>
                  <a:lnTo>
                    <a:pt x="661136" y="524509"/>
                  </a:lnTo>
                  <a:close/>
                </a:path>
                <a:path w="1514475" h="1020445">
                  <a:moveTo>
                    <a:pt x="749780" y="525779"/>
                  </a:moveTo>
                  <a:lnTo>
                    <a:pt x="743952" y="525779"/>
                  </a:lnTo>
                  <a:lnTo>
                    <a:pt x="744316" y="527049"/>
                  </a:lnTo>
                  <a:lnTo>
                    <a:pt x="743394" y="527049"/>
                  </a:lnTo>
                  <a:lnTo>
                    <a:pt x="744241" y="528319"/>
                  </a:lnTo>
                  <a:lnTo>
                    <a:pt x="749780" y="525779"/>
                  </a:lnTo>
                  <a:close/>
                </a:path>
                <a:path w="1514475" h="1020445">
                  <a:moveTo>
                    <a:pt x="777171" y="521969"/>
                  </a:moveTo>
                  <a:lnTo>
                    <a:pt x="756681" y="521969"/>
                  </a:lnTo>
                  <a:lnTo>
                    <a:pt x="758597" y="527049"/>
                  </a:lnTo>
                  <a:lnTo>
                    <a:pt x="760112" y="525779"/>
                  </a:lnTo>
                  <a:lnTo>
                    <a:pt x="762092" y="525779"/>
                  </a:lnTo>
                  <a:lnTo>
                    <a:pt x="761866" y="523239"/>
                  </a:lnTo>
                  <a:lnTo>
                    <a:pt x="777988" y="523239"/>
                  </a:lnTo>
                  <a:lnTo>
                    <a:pt x="777171" y="521969"/>
                  </a:lnTo>
                  <a:close/>
                </a:path>
                <a:path w="1514475" h="1020445">
                  <a:moveTo>
                    <a:pt x="660248" y="521969"/>
                  </a:moveTo>
                  <a:lnTo>
                    <a:pt x="658468" y="521969"/>
                  </a:lnTo>
                  <a:lnTo>
                    <a:pt x="656659" y="523239"/>
                  </a:lnTo>
                  <a:lnTo>
                    <a:pt x="660692" y="523239"/>
                  </a:lnTo>
                  <a:lnTo>
                    <a:pt x="660248" y="521969"/>
                  </a:lnTo>
                  <a:close/>
                </a:path>
                <a:path w="1514475" h="1020445">
                  <a:moveTo>
                    <a:pt x="695010" y="507999"/>
                  </a:moveTo>
                  <a:lnTo>
                    <a:pt x="688271" y="507999"/>
                  </a:lnTo>
                  <a:lnTo>
                    <a:pt x="685676" y="513079"/>
                  </a:lnTo>
                  <a:lnTo>
                    <a:pt x="689684" y="523239"/>
                  </a:lnTo>
                  <a:lnTo>
                    <a:pt x="746095" y="523239"/>
                  </a:lnTo>
                  <a:lnTo>
                    <a:pt x="746500" y="520699"/>
                  </a:lnTo>
                  <a:lnTo>
                    <a:pt x="748145" y="519429"/>
                  </a:lnTo>
                  <a:lnTo>
                    <a:pt x="696921" y="519429"/>
                  </a:lnTo>
                  <a:lnTo>
                    <a:pt x="695281" y="516889"/>
                  </a:lnTo>
                  <a:lnTo>
                    <a:pt x="691838" y="516889"/>
                  </a:lnTo>
                  <a:lnTo>
                    <a:pt x="691104" y="515619"/>
                  </a:lnTo>
                  <a:lnTo>
                    <a:pt x="690199" y="514349"/>
                  </a:lnTo>
                  <a:lnTo>
                    <a:pt x="691386" y="514349"/>
                  </a:lnTo>
                  <a:lnTo>
                    <a:pt x="691098" y="513079"/>
                  </a:lnTo>
                  <a:lnTo>
                    <a:pt x="690704" y="511809"/>
                  </a:lnTo>
                  <a:lnTo>
                    <a:pt x="696531" y="511809"/>
                  </a:lnTo>
                  <a:lnTo>
                    <a:pt x="696866" y="510539"/>
                  </a:lnTo>
                  <a:lnTo>
                    <a:pt x="690076" y="510539"/>
                  </a:lnTo>
                  <a:lnTo>
                    <a:pt x="695049" y="508136"/>
                  </a:lnTo>
                  <a:lnTo>
                    <a:pt x="695010" y="507999"/>
                  </a:lnTo>
                  <a:close/>
                </a:path>
                <a:path w="1514475" h="1020445">
                  <a:moveTo>
                    <a:pt x="753678" y="519429"/>
                  </a:moveTo>
                  <a:lnTo>
                    <a:pt x="748145" y="519429"/>
                  </a:lnTo>
                  <a:lnTo>
                    <a:pt x="747969" y="520699"/>
                  </a:lnTo>
                  <a:lnTo>
                    <a:pt x="747294" y="521969"/>
                  </a:lnTo>
                  <a:lnTo>
                    <a:pt x="748809" y="523239"/>
                  </a:lnTo>
                  <a:lnTo>
                    <a:pt x="751358" y="520699"/>
                  </a:lnTo>
                  <a:lnTo>
                    <a:pt x="753678" y="519429"/>
                  </a:lnTo>
                  <a:close/>
                </a:path>
                <a:path w="1514475" h="1020445">
                  <a:moveTo>
                    <a:pt x="781998" y="516889"/>
                  </a:moveTo>
                  <a:lnTo>
                    <a:pt x="778163" y="519429"/>
                  </a:lnTo>
                  <a:lnTo>
                    <a:pt x="753678" y="519429"/>
                  </a:lnTo>
                  <a:lnTo>
                    <a:pt x="752264" y="523239"/>
                  </a:lnTo>
                  <a:lnTo>
                    <a:pt x="756681" y="521969"/>
                  </a:lnTo>
                  <a:lnTo>
                    <a:pt x="779871" y="521969"/>
                  </a:lnTo>
                  <a:lnTo>
                    <a:pt x="781043" y="519169"/>
                  </a:lnTo>
                  <a:lnTo>
                    <a:pt x="780347" y="518159"/>
                  </a:lnTo>
                  <a:lnTo>
                    <a:pt x="781998" y="516889"/>
                  </a:lnTo>
                  <a:close/>
                </a:path>
                <a:path w="1514475" h="1020445">
                  <a:moveTo>
                    <a:pt x="779223" y="522931"/>
                  </a:moveTo>
                  <a:lnTo>
                    <a:pt x="777988" y="523239"/>
                  </a:lnTo>
                  <a:lnTo>
                    <a:pt x="779339" y="523239"/>
                  </a:lnTo>
                  <a:lnTo>
                    <a:pt x="779223" y="522931"/>
                  </a:lnTo>
                  <a:close/>
                </a:path>
                <a:path w="1514475" h="1020445">
                  <a:moveTo>
                    <a:pt x="779497" y="522863"/>
                  </a:moveTo>
                  <a:lnTo>
                    <a:pt x="779223" y="522931"/>
                  </a:lnTo>
                  <a:lnTo>
                    <a:pt x="779339" y="523239"/>
                  </a:lnTo>
                  <a:lnTo>
                    <a:pt x="779497" y="522863"/>
                  </a:lnTo>
                  <a:close/>
                </a:path>
                <a:path w="1514475" h="1020445">
                  <a:moveTo>
                    <a:pt x="817551" y="521969"/>
                  </a:moveTo>
                  <a:lnTo>
                    <a:pt x="815383" y="521969"/>
                  </a:lnTo>
                  <a:lnTo>
                    <a:pt x="816176" y="523239"/>
                  </a:lnTo>
                  <a:lnTo>
                    <a:pt x="817551" y="521969"/>
                  </a:lnTo>
                  <a:close/>
                </a:path>
                <a:path w="1514475" h="1020445">
                  <a:moveTo>
                    <a:pt x="779871" y="521969"/>
                  </a:moveTo>
                  <a:lnTo>
                    <a:pt x="778863" y="521969"/>
                  </a:lnTo>
                  <a:lnTo>
                    <a:pt x="779223" y="522931"/>
                  </a:lnTo>
                  <a:lnTo>
                    <a:pt x="779497" y="522863"/>
                  </a:lnTo>
                  <a:lnTo>
                    <a:pt x="779871" y="521969"/>
                  </a:lnTo>
                  <a:close/>
                </a:path>
                <a:path w="1514475" h="1020445">
                  <a:moveTo>
                    <a:pt x="666765" y="520699"/>
                  </a:moveTo>
                  <a:lnTo>
                    <a:pt x="661650" y="520699"/>
                  </a:lnTo>
                  <a:lnTo>
                    <a:pt x="665459" y="521969"/>
                  </a:lnTo>
                  <a:lnTo>
                    <a:pt x="666765" y="520699"/>
                  </a:lnTo>
                  <a:close/>
                </a:path>
                <a:path w="1514475" h="1020445">
                  <a:moveTo>
                    <a:pt x="678302" y="518200"/>
                  </a:moveTo>
                  <a:lnTo>
                    <a:pt x="679122" y="521969"/>
                  </a:lnTo>
                  <a:lnTo>
                    <a:pt x="679921" y="521969"/>
                  </a:lnTo>
                  <a:lnTo>
                    <a:pt x="678302" y="518200"/>
                  </a:lnTo>
                  <a:close/>
                </a:path>
                <a:path w="1514475" h="1020445">
                  <a:moveTo>
                    <a:pt x="681007" y="518159"/>
                  </a:moveTo>
                  <a:lnTo>
                    <a:pt x="679921" y="521969"/>
                  </a:lnTo>
                  <a:lnTo>
                    <a:pt x="685378" y="521969"/>
                  </a:lnTo>
                  <a:lnTo>
                    <a:pt x="686300" y="520699"/>
                  </a:lnTo>
                  <a:lnTo>
                    <a:pt x="681167" y="520699"/>
                  </a:lnTo>
                  <a:lnTo>
                    <a:pt x="683174" y="519429"/>
                  </a:lnTo>
                  <a:lnTo>
                    <a:pt x="681007" y="518159"/>
                  </a:lnTo>
                  <a:close/>
                </a:path>
                <a:path w="1514475" h="1020445">
                  <a:moveTo>
                    <a:pt x="684749" y="519429"/>
                  </a:moveTo>
                  <a:lnTo>
                    <a:pt x="681167" y="520699"/>
                  </a:lnTo>
                  <a:lnTo>
                    <a:pt x="686300" y="520699"/>
                  </a:lnTo>
                  <a:lnTo>
                    <a:pt x="684749" y="519429"/>
                  </a:lnTo>
                  <a:close/>
                </a:path>
                <a:path w="1514475" h="1020445">
                  <a:moveTo>
                    <a:pt x="677194" y="515619"/>
                  </a:moveTo>
                  <a:lnTo>
                    <a:pt x="673007" y="518159"/>
                  </a:lnTo>
                  <a:lnTo>
                    <a:pt x="674817" y="519429"/>
                  </a:lnTo>
                  <a:lnTo>
                    <a:pt x="677810" y="517054"/>
                  </a:lnTo>
                  <a:lnTo>
                    <a:pt x="677194" y="515619"/>
                  </a:lnTo>
                  <a:close/>
                </a:path>
                <a:path w="1514475" h="1020445">
                  <a:moveTo>
                    <a:pt x="701505" y="506440"/>
                  </a:moveTo>
                  <a:lnTo>
                    <a:pt x="701456" y="507754"/>
                  </a:lnTo>
                  <a:lnTo>
                    <a:pt x="701338" y="508084"/>
                  </a:lnTo>
                  <a:lnTo>
                    <a:pt x="696531" y="511809"/>
                  </a:lnTo>
                  <a:lnTo>
                    <a:pt x="697101" y="511809"/>
                  </a:lnTo>
                  <a:lnTo>
                    <a:pt x="699018" y="515619"/>
                  </a:lnTo>
                  <a:lnTo>
                    <a:pt x="696921" y="519429"/>
                  </a:lnTo>
                  <a:lnTo>
                    <a:pt x="778163" y="519429"/>
                  </a:lnTo>
                  <a:lnTo>
                    <a:pt x="775213" y="516889"/>
                  </a:lnTo>
                  <a:lnTo>
                    <a:pt x="778659" y="509269"/>
                  </a:lnTo>
                  <a:lnTo>
                    <a:pt x="704267" y="509269"/>
                  </a:lnTo>
                  <a:lnTo>
                    <a:pt x="701505" y="506440"/>
                  </a:lnTo>
                  <a:close/>
                </a:path>
                <a:path w="1514475" h="1020445">
                  <a:moveTo>
                    <a:pt x="781989" y="516911"/>
                  </a:moveTo>
                  <a:lnTo>
                    <a:pt x="780347" y="518159"/>
                  </a:lnTo>
                  <a:lnTo>
                    <a:pt x="781043" y="519169"/>
                  </a:lnTo>
                  <a:lnTo>
                    <a:pt x="781989" y="516911"/>
                  </a:lnTo>
                  <a:close/>
                </a:path>
                <a:path w="1514475" h="1020445">
                  <a:moveTo>
                    <a:pt x="678017" y="516889"/>
                  </a:moveTo>
                  <a:lnTo>
                    <a:pt x="677810" y="517054"/>
                  </a:lnTo>
                  <a:lnTo>
                    <a:pt x="678302" y="518200"/>
                  </a:lnTo>
                  <a:lnTo>
                    <a:pt x="678017" y="516889"/>
                  </a:lnTo>
                  <a:close/>
                </a:path>
                <a:path w="1514475" h="1020445">
                  <a:moveTo>
                    <a:pt x="672418" y="515619"/>
                  </a:moveTo>
                  <a:lnTo>
                    <a:pt x="663337" y="518159"/>
                  </a:lnTo>
                  <a:lnTo>
                    <a:pt x="669376" y="518159"/>
                  </a:lnTo>
                  <a:lnTo>
                    <a:pt x="672418" y="515619"/>
                  </a:lnTo>
                  <a:close/>
                </a:path>
                <a:path w="1514475" h="1020445">
                  <a:moveTo>
                    <a:pt x="692002" y="511809"/>
                  </a:moveTo>
                  <a:lnTo>
                    <a:pt x="693190" y="515619"/>
                  </a:lnTo>
                  <a:lnTo>
                    <a:pt x="691838" y="516889"/>
                  </a:lnTo>
                  <a:lnTo>
                    <a:pt x="695281" y="516889"/>
                  </a:lnTo>
                  <a:lnTo>
                    <a:pt x="692002" y="511809"/>
                  </a:lnTo>
                  <a:close/>
                </a:path>
                <a:path w="1514475" h="1020445">
                  <a:moveTo>
                    <a:pt x="639051" y="511809"/>
                  </a:moveTo>
                  <a:lnTo>
                    <a:pt x="635904" y="515619"/>
                  </a:lnTo>
                  <a:lnTo>
                    <a:pt x="640379" y="515619"/>
                  </a:lnTo>
                  <a:lnTo>
                    <a:pt x="639051" y="511809"/>
                  </a:lnTo>
                  <a:close/>
                </a:path>
                <a:path w="1514475" h="1020445">
                  <a:moveTo>
                    <a:pt x="648649" y="510539"/>
                  </a:moveTo>
                  <a:lnTo>
                    <a:pt x="644432" y="513079"/>
                  </a:lnTo>
                  <a:lnTo>
                    <a:pt x="640379" y="515619"/>
                  </a:lnTo>
                  <a:lnTo>
                    <a:pt x="664717" y="515619"/>
                  </a:lnTo>
                  <a:lnTo>
                    <a:pt x="665407" y="514349"/>
                  </a:lnTo>
                  <a:lnTo>
                    <a:pt x="651054" y="514349"/>
                  </a:lnTo>
                  <a:lnTo>
                    <a:pt x="648649" y="510539"/>
                  </a:lnTo>
                  <a:close/>
                </a:path>
                <a:path w="1514475" h="1020445">
                  <a:moveTo>
                    <a:pt x="672402" y="513079"/>
                  </a:moveTo>
                  <a:lnTo>
                    <a:pt x="669404" y="513079"/>
                  </a:lnTo>
                  <a:lnTo>
                    <a:pt x="673169" y="515619"/>
                  </a:lnTo>
                  <a:lnTo>
                    <a:pt x="672402" y="513079"/>
                  </a:lnTo>
                  <a:close/>
                </a:path>
                <a:path w="1514475" h="1020445">
                  <a:moveTo>
                    <a:pt x="688271" y="507999"/>
                  </a:moveTo>
                  <a:lnTo>
                    <a:pt x="654658" y="507999"/>
                  </a:lnTo>
                  <a:lnTo>
                    <a:pt x="651054" y="514349"/>
                  </a:lnTo>
                  <a:lnTo>
                    <a:pt x="665407" y="514349"/>
                  </a:lnTo>
                  <a:lnTo>
                    <a:pt x="666097" y="513079"/>
                  </a:lnTo>
                  <a:lnTo>
                    <a:pt x="672402" y="513079"/>
                  </a:lnTo>
                  <a:lnTo>
                    <a:pt x="671635" y="510539"/>
                  </a:lnTo>
                  <a:lnTo>
                    <a:pt x="677257" y="509269"/>
                  </a:lnTo>
                  <a:lnTo>
                    <a:pt x="686602" y="509269"/>
                  </a:lnTo>
                  <a:lnTo>
                    <a:pt x="688271" y="507999"/>
                  </a:lnTo>
                  <a:close/>
                </a:path>
                <a:path w="1514475" h="1020445">
                  <a:moveTo>
                    <a:pt x="686602" y="509269"/>
                  </a:moveTo>
                  <a:lnTo>
                    <a:pt x="677257" y="509269"/>
                  </a:lnTo>
                  <a:lnTo>
                    <a:pt x="681593" y="513079"/>
                  </a:lnTo>
                  <a:lnTo>
                    <a:pt x="686602" y="509269"/>
                  </a:lnTo>
                  <a:close/>
                </a:path>
                <a:path w="1514475" h="1020445">
                  <a:moveTo>
                    <a:pt x="715345" y="501649"/>
                  </a:moveTo>
                  <a:lnTo>
                    <a:pt x="717425" y="509269"/>
                  </a:lnTo>
                  <a:lnTo>
                    <a:pt x="778659" y="509269"/>
                  </a:lnTo>
                  <a:lnTo>
                    <a:pt x="787642" y="513079"/>
                  </a:lnTo>
                  <a:lnTo>
                    <a:pt x="786847" y="506729"/>
                  </a:lnTo>
                  <a:lnTo>
                    <a:pt x="839076" y="506729"/>
                  </a:lnTo>
                  <a:lnTo>
                    <a:pt x="842467" y="504189"/>
                  </a:lnTo>
                  <a:lnTo>
                    <a:pt x="719862" y="504189"/>
                  </a:lnTo>
                  <a:lnTo>
                    <a:pt x="715345" y="501649"/>
                  </a:lnTo>
                  <a:close/>
                </a:path>
                <a:path w="1514475" h="1020445">
                  <a:moveTo>
                    <a:pt x="624545" y="504189"/>
                  </a:moveTo>
                  <a:lnTo>
                    <a:pt x="623302" y="510539"/>
                  </a:lnTo>
                  <a:lnTo>
                    <a:pt x="629300" y="509269"/>
                  </a:lnTo>
                  <a:lnTo>
                    <a:pt x="630552" y="509269"/>
                  </a:lnTo>
                  <a:lnTo>
                    <a:pt x="624545" y="504189"/>
                  </a:lnTo>
                  <a:close/>
                </a:path>
                <a:path w="1514475" h="1020445">
                  <a:moveTo>
                    <a:pt x="634378" y="502919"/>
                  </a:moveTo>
                  <a:lnTo>
                    <a:pt x="632054" y="510539"/>
                  </a:lnTo>
                  <a:lnTo>
                    <a:pt x="637805" y="510539"/>
                  </a:lnTo>
                  <a:lnTo>
                    <a:pt x="633601" y="506826"/>
                  </a:lnTo>
                  <a:lnTo>
                    <a:pt x="633559" y="506440"/>
                  </a:lnTo>
                  <a:lnTo>
                    <a:pt x="634378" y="502919"/>
                  </a:lnTo>
                  <a:close/>
                </a:path>
                <a:path w="1514475" h="1020445">
                  <a:moveTo>
                    <a:pt x="695155" y="508084"/>
                  </a:moveTo>
                  <a:lnTo>
                    <a:pt x="695739" y="510539"/>
                  </a:lnTo>
                  <a:lnTo>
                    <a:pt x="696866" y="510539"/>
                  </a:lnTo>
                  <a:lnTo>
                    <a:pt x="697200" y="509269"/>
                  </a:lnTo>
                  <a:lnTo>
                    <a:pt x="695155" y="508084"/>
                  </a:lnTo>
                  <a:close/>
                </a:path>
                <a:path w="1514475" h="1020445">
                  <a:moveTo>
                    <a:pt x="706408" y="508772"/>
                  </a:moveTo>
                  <a:lnTo>
                    <a:pt x="704267" y="509269"/>
                  </a:lnTo>
                  <a:lnTo>
                    <a:pt x="706112" y="509269"/>
                  </a:lnTo>
                  <a:lnTo>
                    <a:pt x="706408" y="508772"/>
                  </a:lnTo>
                  <a:close/>
                </a:path>
                <a:path w="1514475" h="1020445">
                  <a:moveTo>
                    <a:pt x="710703" y="501649"/>
                  </a:moveTo>
                  <a:lnTo>
                    <a:pt x="711445" y="507999"/>
                  </a:lnTo>
                  <a:lnTo>
                    <a:pt x="706112" y="509269"/>
                  </a:lnTo>
                  <a:lnTo>
                    <a:pt x="717425" y="509269"/>
                  </a:lnTo>
                  <a:lnTo>
                    <a:pt x="710703" y="501649"/>
                  </a:lnTo>
                  <a:close/>
                </a:path>
                <a:path w="1514475" h="1020445">
                  <a:moveTo>
                    <a:pt x="707566" y="506826"/>
                  </a:moveTo>
                  <a:lnTo>
                    <a:pt x="706408" y="508772"/>
                  </a:lnTo>
                  <a:lnTo>
                    <a:pt x="709730" y="507999"/>
                  </a:lnTo>
                  <a:lnTo>
                    <a:pt x="707566" y="506826"/>
                  </a:lnTo>
                  <a:close/>
                </a:path>
                <a:path w="1514475" h="1020445">
                  <a:moveTo>
                    <a:pt x="695010" y="507999"/>
                  </a:moveTo>
                  <a:lnTo>
                    <a:pt x="695049" y="508136"/>
                  </a:lnTo>
                  <a:lnTo>
                    <a:pt x="695010" y="507999"/>
                  </a:lnTo>
                  <a:close/>
                </a:path>
                <a:path w="1514475" h="1020445">
                  <a:moveTo>
                    <a:pt x="688011" y="474979"/>
                  </a:moveTo>
                  <a:lnTo>
                    <a:pt x="681372" y="477519"/>
                  </a:lnTo>
                  <a:lnTo>
                    <a:pt x="682508" y="482599"/>
                  </a:lnTo>
                  <a:lnTo>
                    <a:pt x="682544" y="487679"/>
                  </a:lnTo>
                  <a:lnTo>
                    <a:pt x="676243" y="490219"/>
                  </a:lnTo>
                  <a:lnTo>
                    <a:pt x="670610" y="495299"/>
                  </a:lnTo>
                  <a:lnTo>
                    <a:pt x="664485" y="499109"/>
                  </a:lnTo>
                  <a:lnTo>
                    <a:pt x="656706" y="501649"/>
                  </a:lnTo>
                  <a:lnTo>
                    <a:pt x="657320" y="507999"/>
                  </a:lnTo>
                  <a:lnTo>
                    <a:pt x="695010" y="507999"/>
                  </a:lnTo>
                  <a:lnTo>
                    <a:pt x="695155" y="508084"/>
                  </a:lnTo>
                  <a:lnTo>
                    <a:pt x="695839" y="507754"/>
                  </a:lnTo>
                  <a:lnTo>
                    <a:pt x="695356" y="505679"/>
                  </a:lnTo>
                  <a:lnTo>
                    <a:pt x="691666" y="504189"/>
                  </a:lnTo>
                  <a:lnTo>
                    <a:pt x="694714" y="502919"/>
                  </a:lnTo>
                  <a:lnTo>
                    <a:pt x="699322" y="502919"/>
                  </a:lnTo>
                  <a:lnTo>
                    <a:pt x="699430" y="501649"/>
                  </a:lnTo>
                  <a:lnTo>
                    <a:pt x="699917" y="497839"/>
                  </a:lnTo>
                  <a:lnTo>
                    <a:pt x="699518" y="497839"/>
                  </a:lnTo>
                  <a:lnTo>
                    <a:pt x="699377" y="497464"/>
                  </a:lnTo>
                  <a:lnTo>
                    <a:pt x="694429" y="494029"/>
                  </a:lnTo>
                  <a:lnTo>
                    <a:pt x="697602" y="492759"/>
                  </a:lnTo>
                  <a:lnTo>
                    <a:pt x="715031" y="492759"/>
                  </a:lnTo>
                  <a:lnTo>
                    <a:pt x="712909" y="490219"/>
                  </a:lnTo>
                  <a:lnTo>
                    <a:pt x="716522" y="488949"/>
                  </a:lnTo>
                  <a:lnTo>
                    <a:pt x="724990" y="488949"/>
                  </a:lnTo>
                  <a:lnTo>
                    <a:pt x="728147" y="485139"/>
                  </a:lnTo>
                  <a:lnTo>
                    <a:pt x="732953" y="483869"/>
                  </a:lnTo>
                  <a:lnTo>
                    <a:pt x="869969" y="483869"/>
                  </a:lnTo>
                  <a:lnTo>
                    <a:pt x="871575" y="482599"/>
                  </a:lnTo>
                  <a:lnTo>
                    <a:pt x="878959" y="480059"/>
                  </a:lnTo>
                  <a:lnTo>
                    <a:pt x="884177" y="478789"/>
                  </a:lnTo>
                  <a:lnTo>
                    <a:pt x="690496" y="478789"/>
                  </a:lnTo>
                  <a:lnTo>
                    <a:pt x="688011" y="474979"/>
                  </a:lnTo>
                  <a:close/>
                </a:path>
                <a:path w="1514475" h="1020445">
                  <a:moveTo>
                    <a:pt x="699322" y="502919"/>
                  </a:moveTo>
                  <a:lnTo>
                    <a:pt x="694714" y="502919"/>
                  </a:lnTo>
                  <a:lnTo>
                    <a:pt x="695356" y="505679"/>
                  </a:lnTo>
                  <a:lnTo>
                    <a:pt x="697957" y="506729"/>
                  </a:lnTo>
                  <a:lnTo>
                    <a:pt x="695839" y="507754"/>
                  </a:lnTo>
                  <a:lnTo>
                    <a:pt x="695896" y="507999"/>
                  </a:lnTo>
                  <a:lnTo>
                    <a:pt x="698997" y="506729"/>
                  </a:lnTo>
                  <a:lnTo>
                    <a:pt x="699322" y="502919"/>
                  </a:lnTo>
                  <a:close/>
                </a:path>
                <a:path w="1514475" h="1020445">
                  <a:moveTo>
                    <a:pt x="695356" y="505679"/>
                  </a:moveTo>
                  <a:lnTo>
                    <a:pt x="695839" y="507754"/>
                  </a:lnTo>
                  <a:lnTo>
                    <a:pt x="697957" y="506729"/>
                  </a:lnTo>
                  <a:lnTo>
                    <a:pt x="695356" y="505679"/>
                  </a:lnTo>
                  <a:close/>
                </a:path>
                <a:path w="1514475" h="1020445">
                  <a:moveTo>
                    <a:pt x="708165" y="502919"/>
                  </a:moveTo>
                  <a:lnTo>
                    <a:pt x="705542" y="503529"/>
                  </a:lnTo>
                  <a:lnTo>
                    <a:pt x="703174" y="504445"/>
                  </a:lnTo>
                  <a:lnTo>
                    <a:pt x="707566" y="506826"/>
                  </a:lnTo>
                  <a:lnTo>
                    <a:pt x="708379" y="505459"/>
                  </a:lnTo>
                  <a:lnTo>
                    <a:pt x="708165" y="502919"/>
                  </a:lnTo>
                  <a:close/>
                </a:path>
                <a:path w="1514475" h="1020445">
                  <a:moveTo>
                    <a:pt x="701556" y="505070"/>
                  </a:moveTo>
                  <a:lnTo>
                    <a:pt x="700548" y="505459"/>
                  </a:lnTo>
                  <a:lnTo>
                    <a:pt x="701505" y="506440"/>
                  </a:lnTo>
                  <a:lnTo>
                    <a:pt x="701556" y="505070"/>
                  </a:lnTo>
                  <a:close/>
                </a:path>
                <a:path w="1514475" h="1020445">
                  <a:moveTo>
                    <a:pt x="715031" y="492759"/>
                  </a:moveTo>
                  <a:lnTo>
                    <a:pt x="703804" y="492759"/>
                  </a:lnTo>
                  <a:lnTo>
                    <a:pt x="701089" y="497839"/>
                  </a:lnTo>
                  <a:lnTo>
                    <a:pt x="701498" y="501649"/>
                  </a:lnTo>
                  <a:lnTo>
                    <a:pt x="701556" y="505070"/>
                  </a:lnTo>
                  <a:lnTo>
                    <a:pt x="703174" y="504445"/>
                  </a:lnTo>
                  <a:lnTo>
                    <a:pt x="702703" y="504189"/>
                  </a:lnTo>
                  <a:lnTo>
                    <a:pt x="705542" y="503529"/>
                  </a:lnTo>
                  <a:lnTo>
                    <a:pt x="707120" y="502919"/>
                  </a:lnTo>
                  <a:lnTo>
                    <a:pt x="703536" y="499109"/>
                  </a:lnTo>
                  <a:lnTo>
                    <a:pt x="706808" y="496569"/>
                  </a:lnTo>
                  <a:lnTo>
                    <a:pt x="712065" y="496569"/>
                  </a:lnTo>
                  <a:lnTo>
                    <a:pt x="711107" y="495299"/>
                  </a:lnTo>
                  <a:lnTo>
                    <a:pt x="710425" y="494029"/>
                  </a:lnTo>
                  <a:lnTo>
                    <a:pt x="715031" y="492759"/>
                  </a:lnTo>
                  <a:close/>
                </a:path>
                <a:path w="1514475" h="1020445">
                  <a:moveTo>
                    <a:pt x="705542" y="503529"/>
                  </a:moveTo>
                  <a:lnTo>
                    <a:pt x="702703" y="504189"/>
                  </a:lnTo>
                  <a:lnTo>
                    <a:pt x="703174" y="504445"/>
                  </a:lnTo>
                  <a:lnTo>
                    <a:pt x="705542" y="503529"/>
                  </a:lnTo>
                  <a:close/>
                </a:path>
                <a:path w="1514475" h="1020445">
                  <a:moveTo>
                    <a:pt x="732311" y="485139"/>
                  </a:moveTo>
                  <a:lnTo>
                    <a:pt x="730031" y="485139"/>
                  </a:lnTo>
                  <a:lnTo>
                    <a:pt x="727496" y="491489"/>
                  </a:lnTo>
                  <a:lnTo>
                    <a:pt x="725812" y="492100"/>
                  </a:lnTo>
                  <a:lnTo>
                    <a:pt x="724362" y="494471"/>
                  </a:lnTo>
                  <a:lnTo>
                    <a:pt x="725359" y="499109"/>
                  </a:lnTo>
                  <a:lnTo>
                    <a:pt x="719415" y="500379"/>
                  </a:lnTo>
                  <a:lnTo>
                    <a:pt x="719862" y="504189"/>
                  </a:lnTo>
                  <a:lnTo>
                    <a:pt x="842467" y="504189"/>
                  </a:lnTo>
                  <a:lnTo>
                    <a:pt x="849248" y="499109"/>
                  </a:lnTo>
                  <a:lnTo>
                    <a:pt x="852510" y="496569"/>
                  </a:lnTo>
                  <a:lnTo>
                    <a:pt x="817262" y="496569"/>
                  </a:lnTo>
                  <a:lnTo>
                    <a:pt x="816837" y="495299"/>
                  </a:lnTo>
                  <a:lnTo>
                    <a:pt x="812786" y="495299"/>
                  </a:lnTo>
                  <a:lnTo>
                    <a:pt x="813654" y="492759"/>
                  </a:lnTo>
                  <a:lnTo>
                    <a:pt x="814017" y="490219"/>
                  </a:lnTo>
                  <a:lnTo>
                    <a:pt x="733451" y="490219"/>
                  </a:lnTo>
                  <a:lnTo>
                    <a:pt x="732311" y="485139"/>
                  </a:lnTo>
                  <a:close/>
                </a:path>
                <a:path w="1514475" h="1020445">
                  <a:moveTo>
                    <a:pt x="712065" y="496569"/>
                  </a:moveTo>
                  <a:lnTo>
                    <a:pt x="706808" y="496569"/>
                  </a:lnTo>
                  <a:lnTo>
                    <a:pt x="708765" y="499109"/>
                  </a:lnTo>
                  <a:lnTo>
                    <a:pt x="711560" y="499109"/>
                  </a:lnTo>
                  <a:lnTo>
                    <a:pt x="713023" y="497839"/>
                  </a:lnTo>
                  <a:lnTo>
                    <a:pt x="712065" y="496569"/>
                  </a:lnTo>
                  <a:close/>
                </a:path>
                <a:path w="1514475" h="1020445">
                  <a:moveTo>
                    <a:pt x="699377" y="497464"/>
                  </a:moveTo>
                  <a:lnTo>
                    <a:pt x="699518" y="497839"/>
                  </a:lnTo>
                  <a:lnTo>
                    <a:pt x="699665" y="497665"/>
                  </a:lnTo>
                  <a:lnTo>
                    <a:pt x="699377" y="497464"/>
                  </a:lnTo>
                  <a:close/>
                </a:path>
                <a:path w="1514475" h="1020445">
                  <a:moveTo>
                    <a:pt x="699665" y="497665"/>
                  </a:moveTo>
                  <a:lnTo>
                    <a:pt x="699518" y="497839"/>
                  </a:lnTo>
                  <a:lnTo>
                    <a:pt x="699917" y="497839"/>
                  </a:lnTo>
                  <a:lnTo>
                    <a:pt x="699665" y="497665"/>
                  </a:lnTo>
                  <a:close/>
                </a:path>
                <a:path w="1514475" h="1020445">
                  <a:moveTo>
                    <a:pt x="703804" y="492759"/>
                  </a:moveTo>
                  <a:lnTo>
                    <a:pt x="697602" y="492759"/>
                  </a:lnTo>
                  <a:lnTo>
                    <a:pt x="699377" y="497464"/>
                  </a:lnTo>
                  <a:lnTo>
                    <a:pt x="699665" y="497665"/>
                  </a:lnTo>
                  <a:lnTo>
                    <a:pt x="703804" y="492759"/>
                  </a:lnTo>
                  <a:close/>
                </a:path>
                <a:path w="1514475" h="1020445">
                  <a:moveTo>
                    <a:pt x="724268" y="494029"/>
                  </a:moveTo>
                  <a:lnTo>
                    <a:pt x="719660" y="494029"/>
                  </a:lnTo>
                  <a:lnTo>
                    <a:pt x="723079" y="496569"/>
                  </a:lnTo>
                  <a:lnTo>
                    <a:pt x="724362" y="494471"/>
                  </a:lnTo>
                  <a:lnTo>
                    <a:pt x="724268" y="494029"/>
                  </a:lnTo>
                  <a:close/>
                </a:path>
                <a:path w="1514475" h="1020445">
                  <a:moveTo>
                    <a:pt x="817378" y="487679"/>
                  </a:moveTo>
                  <a:lnTo>
                    <a:pt x="814215" y="488909"/>
                  </a:lnTo>
                  <a:lnTo>
                    <a:pt x="819611" y="492759"/>
                  </a:lnTo>
                  <a:lnTo>
                    <a:pt x="819964" y="495299"/>
                  </a:lnTo>
                  <a:lnTo>
                    <a:pt x="817262" y="496569"/>
                  </a:lnTo>
                  <a:lnTo>
                    <a:pt x="852510" y="496569"/>
                  </a:lnTo>
                  <a:lnTo>
                    <a:pt x="859033" y="491489"/>
                  </a:lnTo>
                  <a:lnTo>
                    <a:pt x="863985" y="491489"/>
                  </a:lnTo>
                  <a:lnTo>
                    <a:pt x="864763" y="488949"/>
                  </a:lnTo>
                  <a:lnTo>
                    <a:pt x="818147" y="488949"/>
                  </a:lnTo>
                  <a:lnTo>
                    <a:pt x="817378" y="487679"/>
                  </a:lnTo>
                  <a:close/>
                </a:path>
                <a:path w="1514475" h="1020445">
                  <a:moveTo>
                    <a:pt x="724990" y="488949"/>
                  </a:moveTo>
                  <a:lnTo>
                    <a:pt x="716522" y="488949"/>
                  </a:lnTo>
                  <a:lnTo>
                    <a:pt x="719448" y="491489"/>
                  </a:lnTo>
                  <a:lnTo>
                    <a:pt x="718943" y="494029"/>
                  </a:lnTo>
                  <a:lnTo>
                    <a:pt x="714767" y="495299"/>
                  </a:lnTo>
                  <a:lnTo>
                    <a:pt x="719660" y="494029"/>
                  </a:lnTo>
                  <a:lnTo>
                    <a:pt x="724268" y="494029"/>
                  </a:lnTo>
                  <a:lnTo>
                    <a:pt x="723995" y="492759"/>
                  </a:lnTo>
                  <a:lnTo>
                    <a:pt x="725812" y="492100"/>
                  </a:lnTo>
                  <a:lnTo>
                    <a:pt x="726185" y="491489"/>
                  </a:lnTo>
                  <a:lnTo>
                    <a:pt x="724990" y="488949"/>
                  </a:lnTo>
                  <a:close/>
                </a:path>
                <a:path w="1514475" h="1020445">
                  <a:moveTo>
                    <a:pt x="815986" y="492759"/>
                  </a:moveTo>
                  <a:lnTo>
                    <a:pt x="812786" y="495299"/>
                  </a:lnTo>
                  <a:lnTo>
                    <a:pt x="816837" y="495299"/>
                  </a:lnTo>
                  <a:lnTo>
                    <a:pt x="815986" y="492759"/>
                  </a:lnTo>
                  <a:close/>
                </a:path>
                <a:path w="1514475" h="1020445">
                  <a:moveTo>
                    <a:pt x="863985" y="491489"/>
                  </a:moveTo>
                  <a:lnTo>
                    <a:pt x="859033" y="491489"/>
                  </a:lnTo>
                  <a:lnTo>
                    <a:pt x="858575" y="495299"/>
                  </a:lnTo>
                  <a:lnTo>
                    <a:pt x="862817" y="495299"/>
                  </a:lnTo>
                  <a:lnTo>
                    <a:pt x="863985" y="491489"/>
                  </a:lnTo>
                  <a:close/>
                </a:path>
                <a:path w="1514475" h="1020445">
                  <a:moveTo>
                    <a:pt x="725812" y="492100"/>
                  </a:moveTo>
                  <a:lnTo>
                    <a:pt x="723995" y="492759"/>
                  </a:lnTo>
                  <a:lnTo>
                    <a:pt x="724362" y="494471"/>
                  </a:lnTo>
                  <a:lnTo>
                    <a:pt x="725812" y="492100"/>
                  </a:lnTo>
                  <a:close/>
                </a:path>
                <a:path w="1514475" h="1020445">
                  <a:moveTo>
                    <a:pt x="664697" y="483869"/>
                  </a:moveTo>
                  <a:lnTo>
                    <a:pt x="662858" y="485139"/>
                  </a:lnTo>
                  <a:lnTo>
                    <a:pt x="659663" y="485139"/>
                  </a:lnTo>
                  <a:lnTo>
                    <a:pt x="660027" y="486409"/>
                  </a:lnTo>
                  <a:lnTo>
                    <a:pt x="661302" y="487679"/>
                  </a:lnTo>
                  <a:lnTo>
                    <a:pt x="660005" y="488949"/>
                  </a:lnTo>
                  <a:lnTo>
                    <a:pt x="659083" y="488949"/>
                  </a:lnTo>
                  <a:lnTo>
                    <a:pt x="657303" y="490219"/>
                  </a:lnTo>
                  <a:lnTo>
                    <a:pt x="657961" y="491489"/>
                  </a:lnTo>
                  <a:lnTo>
                    <a:pt x="660939" y="488949"/>
                  </a:lnTo>
                  <a:lnTo>
                    <a:pt x="663470" y="487679"/>
                  </a:lnTo>
                  <a:lnTo>
                    <a:pt x="665156" y="487679"/>
                  </a:lnTo>
                  <a:lnTo>
                    <a:pt x="664533" y="486409"/>
                  </a:lnTo>
                  <a:lnTo>
                    <a:pt x="664521" y="485139"/>
                  </a:lnTo>
                  <a:lnTo>
                    <a:pt x="664697" y="483869"/>
                  </a:lnTo>
                  <a:close/>
                </a:path>
                <a:path w="1514475" h="1020445">
                  <a:moveTo>
                    <a:pt x="817330" y="483869"/>
                  </a:moveTo>
                  <a:lnTo>
                    <a:pt x="732953" y="483869"/>
                  </a:lnTo>
                  <a:lnTo>
                    <a:pt x="736705" y="486409"/>
                  </a:lnTo>
                  <a:lnTo>
                    <a:pt x="733451" y="490219"/>
                  </a:lnTo>
                  <a:lnTo>
                    <a:pt x="814017" y="490219"/>
                  </a:lnTo>
                  <a:lnTo>
                    <a:pt x="814111" y="488949"/>
                  </a:lnTo>
                  <a:lnTo>
                    <a:pt x="815685" y="485139"/>
                  </a:lnTo>
                  <a:lnTo>
                    <a:pt x="817330" y="483869"/>
                  </a:lnTo>
                  <a:close/>
                </a:path>
                <a:path w="1514475" h="1020445">
                  <a:moveTo>
                    <a:pt x="665156" y="487679"/>
                  </a:moveTo>
                  <a:lnTo>
                    <a:pt x="663470" y="487679"/>
                  </a:lnTo>
                  <a:lnTo>
                    <a:pt x="665779" y="488949"/>
                  </a:lnTo>
                  <a:lnTo>
                    <a:pt x="665156" y="487679"/>
                  </a:lnTo>
                  <a:close/>
                </a:path>
                <a:path w="1514475" h="1020445">
                  <a:moveTo>
                    <a:pt x="866758" y="486409"/>
                  </a:moveTo>
                  <a:lnTo>
                    <a:pt x="822223" y="486409"/>
                  </a:lnTo>
                  <a:lnTo>
                    <a:pt x="824403" y="488949"/>
                  </a:lnTo>
                  <a:lnTo>
                    <a:pt x="864763" y="488949"/>
                  </a:lnTo>
                  <a:lnTo>
                    <a:pt x="865152" y="487679"/>
                  </a:lnTo>
                  <a:lnTo>
                    <a:pt x="866758" y="486409"/>
                  </a:lnTo>
                  <a:close/>
                </a:path>
                <a:path w="1514475" h="1020445">
                  <a:moveTo>
                    <a:pt x="821659" y="483869"/>
                  </a:moveTo>
                  <a:lnTo>
                    <a:pt x="817330" y="483869"/>
                  </a:lnTo>
                  <a:lnTo>
                    <a:pt x="817206" y="486409"/>
                  </a:lnTo>
                  <a:lnTo>
                    <a:pt x="816531" y="486409"/>
                  </a:lnTo>
                  <a:lnTo>
                    <a:pt x="817806" y="487679"/>
                  </a:lnTo>
                  <a:lnTo>
                    <a:pt x="820079" y="486409"/>
                  </a:lnTo>
                  <a:lnTo>
                    <a:pt x="819233" y="485139"/>
                  </a:lnTo>
                  <a:lnTo>
                    <a:pt x="821659" y="483869"/>
                  </a:lnTo>
                  <a:close/>
                </a:path>
                <a:path w="1514475" h="1020445">
                  <a:moveTo>
                    <a:pt x="869969" y="483869"/>
                  </a:moveTo>
                  <a:lnTo>
                    <a:pt x="821659" y="483869"/>
                  </a:lnTo>
                  <a:lnTo>
                    <a:pt x="819445" y="487679"/>
                  </a:lnTo>
                  <a:lnTo>
                    <a:pt x="822223" y="486409"/>
                  </a:lnTo>
                  <a:lnTo>
                    <a:pt x="866758" y="486409"/>
                  </a:lnTo>
                  <a:lnTo>
                    <a:pt x="869969" y="483869"/>
                  </a:lnTo>
                  <a:close/>
                </a:path>
                <a:path w="1514475" h="1020445">
                  <a:moveTo>
                    <a:pt x="694343" y="468838"/>
                  </a:moveTo>
                  <a:lnTo>
                    <a:pt x="697350" y="474979"/>
                  </a:lnTo>
                  <a:lnTo>
                    <a:pt x="692381" y="474979"/>
                  </a:lnTo>
                  <a:lnTo>
                    <a:pt x="690496" y="478789"/>
                  </a:lnTo>
                  <a:lnTo>
                    <a:pt x="884177" y="478789"/>
                  </a:lnTo>
                  <a:lnTo>
                    <a:pt x="882437" y="473709"/>
                  </a:lnTo>
                  <a:lnTo>
                    <a:pt x="893716" y="473709"/>
                  </a:lnTo>
                  <a:lnTo>
                    <a:pt x="893649" y="471169"/>
                  </a:lnTo>
                  <a:lnTo>
                    <a:pt x="701168" y="471169"/>
                  </a:lnTo>
                  <a:lnTo>
                    <a:pt x="694343" y="468838"/>
                  </a:lnTo>
                  <a:close/>
                </a:path>
                <a:path w="1514475" h="1020445">
                  <a:moveTo>
                    <a:pt x="730309" y="445769"/>
                  </a:moveTo>
                  <a:lnTo>
                    <a:pt x="727459" y="452119"/>
                  </a:lnTo>
                  <a:lnTo>
                    <a:pt x="722141" y="454659"/>
                  </a:lnTo>
                  <a:lnTo>
                    <a:pt x="716243" y="455929"/>
                  </a:lnTo>
                  <a:lnTo>
                    <a:pt x="711650" y="459739"/>
                  </a:lnTo>
                  <a:lnTo>
                    <a:pt x="716861" y="462279"/>
                  </a:lnTo>
                  <a:lnTo>
                    <a:pt x="704021" y="466089"/>
                  </a:lnTo>
                  <a:lnTo>
                    <a:pt x="703853" y="471169"/>
                  </a:lnTo>
                  <a:lnTo>
                    <a:pt x="892258" y="471169"/>
                  </a:lnTo>
                  <a:lnTo>
                    <a:pt x="886508" y="468629"/>
                  </a:lnTo>
                  <a:lnTo>
                    <a:pt x="889779" y="466089"/>
                  </a:lnTo>
                  <a:lnTo>
                    <a:pt x="895668" y="466089"/>
                  </a:lnTo>
                  <a:lnTo>
                    <a:pt x="895835" y="464819"/>
                  </a:lnTo>
                  <a:lnTo>
                    <a:pt x="901632" y="464819"/>
                  </a:lnTo>
                  <a:lnTo>
                    <a:pt x="902298" y="462279"/>
                  </a:lnTo>
                  <a:lnTo>
                    <a:pt x="905345" y="459739"/>
                  </a:lnTo>
                  <a:lnTo>
                    <a:pt x="906894" y="457199"/>
                  </a:lnTo>
                  <a:lnTo>
                    <a:pt x="779492" y="457199"/>
                  </a:lnTo>
                  <a:lnTo>
                    <a:pt x="775032" y="454659"/>
                  </a:lnTo>
                  <a:lnTo>
                    <a:pt x="774433" y="450849"/>
                  </a:lnTo>
                  <a:lnTo>
                    <a:pt x="779825" y="450849"/>
                  </a:lnTo>
                  <a:lnTo>
                    <a:pt x="780025" y="447039"/>
                  </a:lnTo>
                  <a:lnTo>
                    <a:pt x="735432" y="447039"/>
                  </a:lnTo>
                  <a:lnTo>
                    <a:pt x="730309" y="445769"/>
                  </a:lnTo>
                  <a:close/>
                </a:path>
                <a:path w="1514475" h="1020445">
                  <a:moveTo>
                    <a:pt x="893616" y="469899"/>
                  </a:moveTo>
                  <a:lnTo>
                    <a:pt x="892258" y="471169"/>
                  </a:lnTo>
                  <a:lnTo>
                    <a:pt x="893649" y="471169"/>
                  </a:lnTo>
                  <a:lnTo>
                    <a:pt x="893616" y="469899"/>
                  </a:lnTo>
                  <a:close/>
                </a:path>
                <a:path w="1514475" h="1020445">
                  <a:moveTo>
                    <a:pt x="895668" y="466089"/>
                  </a:moveTo>
                  <a:lnTo>
                    <a:pt x="889779" y="466089"/>
                  </a:lnTo>
                  <a:lnTo>
                    <a:pt x="895167" y="469899"/>
                  </a:lnTo>
                  <a:lnTo>
                    <a:pt x="895668" y="466089"/>
                  </a:lnTo>
                  <a:close/>
                </a:path>
                <a:path w="1514475" h="1020445">
                  <a:moveTo>
                    <a:pt x="690017" y="467359"/>
                  </a:moveTo>
                  <a:lnTo>
                    <a:pt x="694343" y="468838"/>
                  </a:lnTo>
                  <a:lnTo>
                    <a:pt x="694241" y="468629"/>
                  </a:lnTo>
                  <a:lnTo>
                    <a:pt x="690017" y="467359"/>
                  </a:lnTo>
                  <a:close/>
                </a:path>
                <a:path w="1514475" h="1020445">
                  <a:moveTo>
                    <a:pt x="901632" y="464819"/>
                  </a:moveTo>
                  <a:lnTo>
                    <a:pt x="895835" y="464819"/>
                  </a:lnTo>
                  <a:lnTo>
                    <a:pt x="901298" y="466089"/>
                  </a:lnTo>
                  <a:lnTo>
                    <a:pt x="901632" y="464819"/>
                  </a:lnTo>
                  <a:close/>
                </a:path>
                <a:path w="1514475" h="1020445">
                  <a:moveTo>
                    <a:pt x="780025" y="447039"/>
                  </a:moveTo>
                  <a:lnTo>
                    <a:pt x="779492" y="457199"/>
                  </a:lnTo>
                  <a:lnTo>
                    <a:pt x="906894" y="457199"/>
                  </a:lnTo>
                  <a:lnTo>
                    <a:pt x="903404" y="454659"/>
                  </a:lnTo>
                  <a:lnTo>
                    <a:pt x="905295" y="453389"/>
                  </a:lnTo>
                  <a:lnTo>
                    <a:pt x="783562" y="453389"/>
                  </a:lnTo>
                  <a:lnTo>
                    <a:pt x="780025" y="447039"/>
                  </a:lnTo>
                  <a:close/>
                </a:path>
                <a:path w="1514475" h="1020445">
                  <a:moveTo>
                    <a:pt x="914212" y="453389"/>
                  </a:moveTo>
                  <a:lnTo>
                    <a:pt x="911416" y="453389"/>
                  </a:lnTo>
                  <a:lnTo>
                    <a:pt x="909386" y="457199"/>
                  </a:lnTo>
                  <a:lnTo>
                    <a:pt x="914212" y="453389"/>
                  </a:lnTo>
                  <a:close/>
                </a:path>
                <a:path w="1514475" h="1020445">
                  <a:moveTo>
                    <a:pt x="918224" y="450849"/>
                  </a:moveTo>
                  <a:lnTo>
                    <a:pt x="906611" y="450849"/>
                  </a:lnTo>
                  <a:lnTo>
                    <a:pt x="909814" y="454659"/>
                  </a:lnTo>
                  <a:lnTo>
                    <a:pt x="911416" y="453389"/>
                  </a:lnTo>
                  <a:lnTo>
                    <a:pt x="914212" y="453389"/>
                  </a:lnTo>
                  <a:lnTo>
                    <a:pt x="918224" y="450849"/>
                  </a:lnTo>
                  <a:close/>
                </a:path>
                <a:path w="1514475" h="1020445">
                  <a:moveTo>
                    <a:pt x="790068" y="440689"/>
                  </a:moveTo>
                  <a:lnTo>
                    <a:pt x="786187" y="450849"/>
                  </a:lnTo>
                  <a:lnTo>
                    <a:pt x="783562" y="453389"/>
                  </a:lnTo>
                  <a:lnTo>
                    <a:pt x="905295" y="453389"/>
                  </a:lnTo>
                  <a:lnTo>
                    <a:pt x="906006" y="452119"/>
                  </a:lnTo>
                  <a:lnTo>
                    <a:pt x="906611" y="450849"/>
                  </a:lnTo>
                  <a:lnTo>
                    <a:pt x="918224" y="450849"/>
                  </a:lnTo>
                  <a:lnTo>
                    <a:pt x="922236" y="448309"/>
                  </a:lnTo>
                  <a:lnTo>
                    <a:pt x="790586" y="448309"/>
                  </a:lnTo>
                  <a:lnTo>
                    <a:pt x="790240" y="443229"/>
                  </a:lnTo>
                  <a:lnTo>
                    <a:pt x="790068" y="440689"/>
                  </a:lnTo>
                  <a:close/>
                </a:path>
                <a:path w="1514475" h="1020445">
                  <a:moveTo>
                    <a:pt x="741805" y="443229"/>
                  </a:moveTo>
                  <a:lnTo>
                    <a:pt x="735432" y="447039"/>
                  </a:lnTo>
                  <a:lnTo>
                    <a:pt x="780025" y="447039"/>
                  </a:lnTo>
                  <a:lnTo>
                    <a:pt x="782147" y="450849"/>
                  </a:lnTo>
                  <a:lnTo>
                    <a:pt x="782327" y="450849"/>
                  </a:lnTo>
                  <a:lnTo>
                    <a:pt x="784759" y="448309"/>
                  </a:lnTo>
                  <a:lnTo>
                    <a:pt x="783121" y="448309"/>
                  </a:lnTo>
                  <a:lnTo>
                    <a:pt x="784013" y="444499"/>
                  </a:lnTo>
                  <a:lnTo>
                    <a:pt x="746810" y="444499"/>
                  </a:lnTo>
                  <a:lnTo>
                    <a:pt x="741805" y="443229"/>
                  </a:lnTo>
                  <a:close/>
                </a:path>
                <a:path w="1514475" h="1020445">
                  <a:moveTo>
                    <a:pt x="927925" y="446530"/>
                  </a:moveTo>
                  <a:lnTo>
                    <a:pt x="924410" y="450849"/>
                  </a:lnTo>
                  <a:lnTo>
                    <a:pt x="929073" y="448309"/>
                  </a:lnTo>
                  <a:lnTo>
                    <a:pt x="927925" y="446530"/>
                  </a:lnTo>
                  <a:close/>
                </a:path>
                <a:path w="1514475" h="1020445">
                  <a:moveTo>
                    <a:pt x="796075" y="441959"/>
                  </a:moveTo>
                  <a:lnTo>
                    <a:pt x="794485" y="441959"/>
                  </a:lnTo>
                  <a:lnTo>
                    <a:pt x="794650" y="444499"/>
                  </a:lnTo>
                  <a:lnTo>
                    <a:pt x="793047" y="447039"/>
                  </a:lnTo>
                  <a:lnTo>
                    <a:pt x="790586" y="448309"/>
                  </a:lnTo>
                  <a:lnTo>
                    <a:pt x="922236" y="448309"/>
                  </a:lnTo>
                  <a:lnTo>
                    <a:pt x="925803" y="443292"/>
                  </a:lnTo>
                  <a:lnTo>
                    <a:pt x="796630" y="443229"/>
                  </a:lnTo>
                  <a:lnTo>
                    <a:pt x="796075" y="441959"/>
                  </a:lnTo>
                  <a:close/>
                </a:path>
                <a:path w="1514475" h="1020445">
                  <a:moveTo>
                    <a:pt x="928543" y="441959"/>
                  </a:moveTo>
                  <a:lnTo>
                    <a:pt x="926831" y="444156"/>
                  </a:lnTo>
                  <a:lnTo>
                    <a:pt x="928543" y="445769"/>
                  </a:lnTo>
                  <a:lnTo>
                    <a:pt x="928867" y="445769"/>
                  </a:lnTo>
                  <a:lnTo>
                    <a:pt x="930677" y="447039"/>
                  </a:lnTo>
                  <a:lnTo>
                    <a:pt x="930136" y="444499"/>
                  </a:lnTo>
                  <a:lnTo>
                    <a:pt x="928543" y="441959"/>
                  </a:lnTo>
                  <a:close/>
                </a:path>
                <a:path w="1514475" h="1020445">
                  <a:moveTo>
                    <a:pt x="928543" y="445769"/>
                  </a:moveTo>
                  <a:lnTo>
                    <a:pt x="927434" y="445769"/>
                  </a:lnTo>
                  <a:lnTo>
                    <a:pt x="927925" y="446530"/>
                  </a:lnTo>
                  <a:lnTo>
                    <a:pt x="928543" y="445769"/>
                  </a:lnTo>
                  <a:close/>
                </a:path>
                <a:path w="1514475" h="1020445">
                  <a:moveTo>
                    <a:pt x="746979" y="439419"/>
                  </a:moveTo>
                  <a:lnTo>
                    <a:pt x="745728" y="439419"/>
                  </a:lnTo>
                  <a:lnTo>
                    <a:pt x="746410" y="441959"/>
                  </a:lnTo>
                  <a:lnTo>
                    <a:pt x="748227" y="443199"/>
                  </a:lnTo>
                  <a:lnTo>
                    <a:pt x="746810" y="444499"/>
                  </a:lnTo>
                  <a:lnTo>
                    <a:pt x="784013" y="444499"/>
                  </a:lnTo>
                  <a:lnTo>
                    <a:pt x="784311" y="443229"/>
                  </a:lnTo>
                  <a:lnTo>
                    <a:pt x="754499" y="443229"/>
                  </a:lnTo>
                  <a:lnTo>
                    <a:pt x="752807" y="441959"/>
                  </a:lnTo>
                  <a:lnTo>
                    <a:pt x="747826" y="441959"/>
                  </a:lnTo>
                  <a:lnTo>
                    <a:pt x="746979" y="439419"/>
                  </a:lnTo>
                  <a:close/>
                </a:path>
                <a:path w="1514475" h="1020445">
                  <a:moveTo>
                    <a:pt x="925847" y="443229"/>
                  </a:moveTo>
                  <a:lnTo>
                    <a:pt x="926564" y="444499"/>
                  </a:lnTo>
                  <a:lnTo>
                    <a:pt x="926831" y="444156"/>
                  </a:lnTo>
                  <a:lnTo>
                    <a:pt x="925847" y="443229"/>
                  </a:lnTo>
                  <a:close/>
                </a:path>
                <a:path w="1514475" h="1020445">
                  <a:moveTo>
                    <a:pt x="927567" y="437956"/>
                  </a:moveTo>
                  <a:lnTo>
                    <a:pt x="925893" y="439419"/>
                  </a:lnTo>
                  <a:lnTo>
                    <a:pt x="933737" y="444499"/>
                  </a:lnTo>
                  <a:lnTo>
                    <a:pt x="934017" y="439419"/>
                  </a:lnTo>
                  <a:lnTo>
                    <a:pt x="927797" y="439419"/>
                  </a:lnTo>
                  <a:lnTo>
                    <a:pt x="927567" y="437956"/>
                  </a:lnTo>
                  <a:close/>
                </a:path>
                <a:path w="1514475" h="1020445">
                  <a:moveTo>
                    <a:pt x="759584" y="434339"/>
                  </a:moveTo>
                  <a:lnTo>
                    <a:pt x="756248" y="434339"/>
                  </a:lnTo>
                  <a:lnTo>
                    <a:pt x="754345" y="436879"/>
                  </a:lnTo>
                  <a:lnTo>
                    <a:pt x="760296" y="440689"/>
                  </a:lnTo>
                  <a:lnTo>
                    <a:pt x="757537" y="443229"/>
                  </a:lnTo>
                  <a:lnTo>
                    <a:pt x="784311" y="443229"/>
                  </a:lnTo>
                  <a:lnTo>
                    <a:pt x="785203" y="439419"/>
                  </a:lnTo>
                  <a:lnTo>
                    <a:pt x="763075" y="439419"/>
                  </a:lnTo>
                  <a:lnTo>
                    <a:pt x="764001" y="435581"/>
                  </a:lnTo>
                  <a:lnTo>
                    <a:pt x="759584" y="434339"/>
                  </a:lnTo>
                  <a:close/>
                </a:path>
                <a:path w="1514475" h="1020445">
                  <a:moveTo>
                    <a:pt x="788427" y="435609"/>
                  </a:moveTo>
                  <a:lnTo>
                    <a:pt x="786578" y="438149"/>
                  </a:lnTo>
                  <a:lnTo>
                    <a:pt x="787172" y="443229"/>
                  </a:lnTo>
                  <a:lnTo>
                    <a:pt x="788569" y="440689"/>
                  </a:lnTo>
                  <a:lnTo>
                    <a:pt x="790514" y="439419"/>
                  </a:lnTo>
                  <a:lnTo>
                    <a:pt x="788427" y="435609"/>
                  </a:lnTo>
                  <a:close/>
                </a:path>
                <a:path w="1514475" h="1020445">
                  <a:moveTo>
                    <a:pt x="790238" y="443199"/>
                  </a:moveTo>
                  <a:close/>
                </a:path>
                <a:path w="1514475" h="1020445">
                  <a:moveTo>
                    <a:pt x="802721" y="434637"/>
                  </a:moveTo>
                  <a:lnTo>
                    <a:pt x="801707" y="435130"/>
                  </a:lnTo>
                  <a:lnTo>
                    <a:pt x="801880" y="435609"/>
                  </a:lnTo>
                  <a:lnTo>
                    <a:pt x="801463" y="435909"/>
                  </a:lnTo>
                  <a:lnTo>
                    <a:pt x="807015" y="438149"/>
                  </a:lnTo>
                  <a:lnTo>
                    <a:pt x="802104" y="438149"/>
                  </a:lnTo>
                  <a:lnTo>
                    <a:pt x="802298" y="441959"/>
                  </a:lnTo>
                  <a:lnTo>
                    <a:pt x="796630" y="443229"/>
                  </a:lnTo>
                  <a:lnTo>
                    <a:pt x="925763" y="443229"/>
                  </a:lnTo>
                  <a:lnTo>
                    <a:pt x="923362" y="439419"/>
                  </a:lnTo>
                  <a:lnTo>
                    <a:pt x="925893" y="439419"/>
                  </a:lnTo>
                  <a:lnTo>
                    <a:pt x="927567" y="437956"/>
                  </a:lnTo>
                  <a:lnTo>
                    <a:pt x="927199" y="435609"/>
                  </a:lnTo>
                  <a:lnTo>
                    <a:pt x="805268" y="435609"/>
                  </a:lnTo>
                  <a:lnTo>
                    <a:pt x="802721" y="434637"/>
                  </a:lnTo>
                  <a:close/>
                </a:path>
                <a:path w="1514475" h="1020445">
                  <a:moveTo>
                    <a:pt x="795032" y="431799"/>
                  </a:moveTo>
                  <a:lnTo>
                    <a:pt x="793619" y="431799"/>
                  </a:lnTo>
                  <a:lnTo>
                    <a:pt x="793685" y="434637"/>
                  </a:lnTo>
                  <a:lnTo>
                    <a:pt x="790225" y="443005"/>
                  </a:lnTo>
                  <a:lnTo>
                    <a:pt x="790238" y="443199"/>
                  </a:lnTo>
                  <a:lnTo>
                    <a:pt x="794485" y="441959"/>
                  </a:lnTo>
                  <a:lnTo>
                    <a:pt x="796075" y="441959"/>
                  </a:lnTo>
                  <a:lnTo>
                    <a:pt x="794966" y="439419"/>
                  </a:lnTo>
                  <a:lnTo>
                    <a:pt x="798343" y="438149"/>
                  </a:lnTo>
                  <a:lnTo>
                    <a:pt x="801463" y="435909"/>
                  </a:lnTo>
                  <a:lnTo>
                    <a:pt x="800722" y="435609"/>
                  </a:lnTo>
                  <a:lnTo>
                    <a:pt x="801707" y="435130"/>
                  </a:lnTo>
                  <a:lnTo>
                    <a:pt x="801422" y="434339"/>
                  </a:lnTo>
                  <a:lnTo>
                    <a:pt x="799100" y="434339"/>
                  </a:lnTo>
                  <a:lnTo>
                    <a:pt x="798095" y="433069"/>
                  </a:lnTo>
                  <a:lnTo>
                    <a:pt x="795032" y="431799"/>
                  </a:lnTo>
                  <a:close/>
                </a:path>
                <a:path w="1514475" h="1020445">
                  <a:moveTo>
                    <a:pt x="746132" y="436879"/>
                  </a:moveTo>
                  <a:lnTo>
                    <a:pt x="742180" y="440689"/>
                  </a:lnTo>
                  <a:lnTo>
                    <a:pt x="743578" y="441959"/>
                  </a:lnTo>
                  <a:lnTo>
                    <a:pt x="745006" y="441959"/>
                  </a:lnTo>
                  <a:lnTo>
                    <a:pt x="745728" y="439419"/>
                  </a:lnTo>
                  <a:lnTo>
                    <a:pt x="746979" y="439419"/>
                  </a:lnTo>
                  <a:lnTo>
                    <a:pt x="746132" y="436879"/>
                  </a:lnTo>
                  <a:close/>
                </a:path>
                <a:path w="1514475" h="1020445">
                  <a:moveTo>
                    <a:pt x="752060" y="436879"/>
                  </a:moveTo>
                  <a:lnTo>
                    <a:pt x="747826" y="441959"/>
                  </a:lnTo>
                  <a:lnTo>
                    <a:pt x="752807" y="441959"/>
                  </a:lnTo>
                  <a:lnTo>
                    <a:pt x="751114" y="440689"/>
                  </a:lnTo>
                  <a:lnTo>
                    <a:pt x="752060" y="436879"/>
                  </a:lnTo>
                  <a:close/>
                </a:path>
                <a:path w="1514475" h="1020445">
                  <a:moveTo>
                    <a:pt x="764001" y="435581"/>
                  </a:moveTo>
                  <a:lnTo>
                    <a:pt x="763075" y="439419"/>
                  </a:lnTo>
                  <a:lnTo>
                    <a:pt x="764021" y="435909"/>
                  </a:lnTo>
                  <a:lnTo>
                    <a:pt x="764001" y="435581"/>
                  </a:lnTo>
                  <a:close/>
                </a:path>
                <a:path w="1514475" h="1020445">
                  <a:moveTo>
                    <a:pt x="765500" y="434933"/>
                  </a:moveTo>
                  <a:lnTo>
                    <a:pt x="764108" y="435609"/>
                  </a:lnTo>
                  <a:lnTo>
                    <a:pt x="763075" y="439419"/>
                  </a:lnTo>
                  <a:lnTo>
                    <a:pt x="780345" y="439419"/>
                  </a:lnTo>
                  <a:lnTo>
                    <a:pt x="779102" y="436879"/>
                  </a:lnTo>
                  <a:lnTo>
                    <a:pt x="769430" y="436879"/>
                  </a:lnTo>
                  <a:lnTo>
                    <a:pt x="765500" y="434933"/>
                  </a:lnTo>
                  <a:close/>
                </a:path>
                <a:path w="1514475" h="1020445">
                  <a:moveTo>
                    <a:pt x="790866" y="429259"/>
                  </a:moveTo>
                  <a:lnTo>
                    <a:pt x="782427" y="429259"/>
                  </a:lnTo>
                  <a:lnTo>
                    <a:pt x="783550" y="431799"/>
                  </a:lnTo>
                  <a:lnTo>
                    <a:pt x="785091" y="434339"/>
                  </a:lnTo>
                  <a:lnTo>
                    <a:pt x="782365" y="435609"/>
                  </a:lnTo>
                  <a:lnTo>
                    <a:pt x="783070" y="436879"/>
                  </a:lnTo>
                  <a:lnTo>
                    <a:pt x="780345" y="439419"/>
                  </a:lnTo>
                  <a:lnTo>
                    <a:pt x="785203" y="439419"/>
                  </a:lnTo>
                  <a:lnTo>
                    <a:pt x="786095" y="435609"/>
                  </a:lnTo>
                  <a:lnTo>
                    <a:pt x="787051" y="435609"/>
                  </a:lnTo>
                  <a:lnTo>
                    <a:pt x="787288" y="434339"/>
                  </a:lnTo>
                  <a:lnTo>
                    <a:pt x="789889" y="431799"/>
                  </a:lnTo>
                  <a:lnTo>
                    <a:pt x="795032" y="431799"/>
                  </a:lnTo>
                  <a:lnTo>
                    <a:pt x="791968" y="430529"/>
                  </a:lnTo>
                  <a:lnTo>
                    <a:pt x="789318" y="430529"/>
                  </a:lnTo>
                  <a:lnTo>
                    <a:pt x="790866" y="429259"/>
                  </a:lnTo>
                  <a:close/>
                </a:path>
                <a:path w="1514475" h="1020445">
                  <a:moveTo>
                    <a:pt x="899383" y="420369"/>
                  </a:moveTo>
                  <a:lnTo>
                    <a:pt x="895981" y="424080"/>
                  </a:lnTo>
                  <a:lnTo>
                    <a:pt x="900543" y="427989"/>
                  </a:lnTo>
                  <a:lnTo>
                    <a:pt x="896566" y="431799"/>
                  </a:lnTo>
                  <a:lnTo>
                    <a:pt x="926602" y="431799"/>
                  </a:lnTo>
                  <a:lnTo>
                    <a:pt x="930250" y="435609"/>
                  </a:lnTo>
                  <a:lnTo>
                    <a:pt x="927567" y="437956"/>
                  </a:lnTo>
                  <a:lnTo>
                    <a:pt x="927797" y="439419"/>
                  </a:lnTo>
                  <a:lnTo>
                    <a:pt x="934017" y="439419"/>
                  </a:lnTo>
                  <a:lnTo>
                    <a:pt x="934107" y="437956"/>
                  </a:lnTo>
                  <a:lnTo>
                    <a:pt x="934220" y="436879"/>
                  </a:lnTo>
                  <a:lnTo>
                    <a:pt x="938845" y="434339"/>
                  </a:lnTo>
                  <a:lnTo>
                    <a:pt x="945689" y="432986"/>
                  </a:lnTo>
                  <a:lnTo>
                    <a:pt x="944318" y="430529"/>
                  </a:lnTo>
                  <a:lnTo>
                    <a:pt x="948730" y="427950"/>
                  </a:lnTo>
                  <a:lnTo>
                    <a:pt x="950192" y="425449"/>
                  </a:lnTo>
                  <a:lnTo>
                    <a:pt x="952504" y="425449"/>
                  </a:lnTo>
                  <a:lnTo>
                    <a:pt x="951166" y="424179"/>
                  </a:lnTo>
                  <a:lnTo>
                    <a:pt x="896829" y="424179"/>
                  </a:lnTo>
                  <a:lnTo>
                    <a:pt x="899383" y="420369"/>
                  </a:lnTo>
                  <a:close/>
                </a:path>
                <a:path w="1514475" h="1020445">
                  <a:moveTo>
                    <a:pt x="787051" y="435609"/>
                  </a:moveTo>
                  <a:lnTo>
                    <a:pt x="786095" y="435609"/>
                  </a:lnTo>
                  <a:lnTo>
                    <a:pt x="786454" y="438149"/>
                  </a:lnTo>
                  <a:lnTo>
                    <a:pt x="787051" y="435609"/>
                  </a:lnTo>
                  <a:close/>
                </a:path>
                <a:path w="1514475" h="1020445">
                  <a:moveTo>
                    <a:pt x="779809" y="433069"/>
                  </a:moveTo>
                  <a:lnTo>
                    <a:pt x="769335" y="433069"/>
                  </a:lnTo>
                  <a:lnTo>
                    <a:pt x="773089" y="436879"/>
                  </a:lnTo>
                  <a:lnTo>
                    <a:pt x="779102" y="436879"/>
                  </a:lnTo>
                  <a:lnTo>
                    <a:pt x="777859" y="434339"/>
                  </a:lnTo>
                  <a:lnTo>
                    <a:pt x="779809" y="433069"/>
                  </a:lnTo>
                  <a:close/>
                </a:path>
                <a:path w="1514475" h="1020445">
                  <a:moveTo>
                    <a:pt x="801707" y="435130"/>
                  </a:moveTo>
                  <a:lnTo>
                    <a:pt x="800722" y="435609"/>
                  </a:lnTo>
                  <a:lnTo>
                    <a:pt x="801463" y="435909"/>
                  </a:lnTo>
                  <a:lnTo>
                    <a:pt x="801880" y="435609"/>
                  </a:lnTo>
                  <a:lnTo>
                    <a:pt x="801707" y="435130"/>
                  </a:lnTo>
                  <a:close/>
                </a:path>
                <a:path w="1514475" h="1020445">
                  <a:moveTo>
                    <a:pt x="764041" y="435415"/>
                  </a:moveTo>
                  <a:lnTo>
                    <a:pt x="764101" y="435609"/>
                  </a:lnTo>
                  <a:lnTo>
                    <a:pt x="764041" y="435415"/>
                  </a:lnTo>
                  <a:close/>
                </a:path>
                <a:path w="1514475" h="1020445">
                  <a:moveTo>
                    <a:pt x="764301" y="434339"/>
                  </a:moveTo>
                  <a:lnTo>
                    <a:pt x="764229" y="434637"/>
                  </a:lnTo>
                  <a:lnTo>
                    <a:pt x="764108" y="435609"/>
                  </a:lnTo>
                  <a:lnTo>
                    <a:pt x="765500" y="434933"/>
                  </a:lnTo>
                  <a:lnTo>
                    <a:pt x="764301" y="434339"/>
                  </a:lnTo>
                  <a:close/>
                </a:path>
                <a:path w="1514475" h="1020445">
                  <a:moveTo>
                    <a:pt x="804227" y="433904"/>
                  </a:moveTo>
                  <a:lnTo>
                    <a:pt x="802721" y="434637"/>
                  </a:lnTo>
                  <a:lnTo>
                    <a:pt x="805268" y="435609"/>
                  </a:lnTo>
                  <a:lnTo>
                    <a:pt x="804227" y="433904"/>
                  </a:lnTo>
                  <a:close/>
                </a:path>
                <a:path w="1514475" h="1020445">
                  <a:moveTo>
                    <a:pt x="819778" y="431799"/>
                  </a:moveTo>
                  <a:lnTo>
                    <a:pt x="808551" y="431799"/>
                  </a:lnTo>
                  <a:lnTo>
                    <a:pt x="804227" y="433904"/>
                  </a:lnTo>
                  <a:lnTo>
                    <a:pt x="805268" y="435609"/>
                  </a:lnTo>
                  <a:lnTo>
                    <a:pt x="927199" y="435609"/>
                  </a:lnTo>
                  <a:lnTo>
                    <a:pt x="926801" y="433069"/>
                  </a:lnTo>
                  <a:lnTo>
                    <a:pt x="820436" y="433069"/>
                  </a:lnTo>
                  <a:lnTo>
                    <a:pt x="819778" y="431799"/>
                  </a:lnTo>
                  <a:close/>
                </a:path>
                <a:path w="1514475" h="1020445">
                  <a:moveTo>
                    <a:pt x="769233" y="424179"/>
                  </a:moveTo>
                  <a:lnTo>
                    <a:pt x="764933" y="425449"/>
                  </a:lnTo>
                  <a:lnTo>
                    <a:pt x="766772" y="426719"/>
                  </a:lnTo>
                  <a:lnTo>
                    <a:pt x="761498" y="427989"/>
                  </a:lnTo>
                  <a:lnTo>
                    <a:pt x="764041" y="435415"/>
                  </a:lnTo>
                  <a:lnTo>
                    <a:pt x="764301" y="434339"/>
                  </a:lnTo>
                  <a:lnTo>
                    <a:pt x="766721" y="434339"/>
                  </a:lnTo>
                  <a:lnTo>
                    <a:pt x="769335" y="433069"/>
                  </a:lnTo>
                  <a:lnTo>
                    <a:pt x="782840" y="433069"/>
                  </a:lnTo>
                  <a:lnTo>
                    <a:pt x="782047" y="431799"/>
                  </a:lnTo>
                  <a:lnTo>
                    <a:pt x="771955" y="431799"/>
                  </a:lnTo>
                  <a:lnTo>
                    <a:pt x="772219" y="429259"/>
                  </a:lnTo>
                  <a:lnTo>
                    <a:pt x="771625" y="426719"/>
                  </a:lnTo>
                  <a:lnTo>
                    <a:pt x="769233" y="424179"/>
                  </a:lnTo>
                  <a:close/>
                </a:path>
                <a:path w="1514475" h="1020445">
                  <a:moveTo>
                    <a:pt x="766721" y="434339"/>
                  </a:moveTo>
                  <a:lnTo>
                    <a:pt x="764301" y="434339"/>
                  </a:lnTo>
                  <a:lnTo>
                    <a:pt x="765500" y="434933"/>
                  </a:lnTo>
                  <a:lnTo>
                    <a:pt x="766721" y="434339"/>
                  </a:lnTo>
                  <a:close/>
                </a:path>
                <a:path w="1514475" h="1020445">
                  <a:moveTo>
                    <a:pt x="803717" y="433069"/>
                  </a:moveTo>
                  <a:lnTo>
                    <a:pt x="800963" y="433069"/>
                  </a:lnTo>
                  <a:lnTo>
                    <a:pt x="801338" y="434108"/>
                  </a:lnTo>
                  <a:lnTo>
                    <a:pt x="802721" y="434637"/>
                  </a:lnTo>
                  <a:lnTo>
                    <a:pt x="804227" y="433904"/>
                  </a:lnTo>
                  <a:lnTo>
                    <a:pt x="803717" y="433069"/>
                  </a:lnTo>
                  <a:close/>
                </a:path>
                <a:path w="1514475" h="1020445">
                  <a:moveTo>
                    <a:pt x="782840" y="433069"/>
                  </a:moveTo>
                  <a:lnTo>
                    <a:pt x="779809" y="433069"/>
                  </a:lnTo>
                  <a:lnTo>
                    <a:pt x="780949" y="434339"/>
                  </a:lnTo>
                  <a:lnTo>
                    <a:pt x="782840" y="433069"/>
                  </a:lnTo>
                  <a:close/>
                </a:path>
                <a:path w="1514475" h="1020445">
                  <a:moveTo>
                    <a:pt x="800121" y="433644"/>
                  </a:moveTo>
                  <a:lnTo>
                    <a:pt x="799100" y="434339"/>
                  </a:lnTo>
                  <a:lnTo>
                    <a:pt x="801422" y="434339"/>
                  </a:lnTo>
                  <a:lnTo>
                    <a:pt x="801338" y="434108"/>
                  </a:lnTo>
                  <a:lnTo>
                    <a:pt x="800121" y="433644"/>
                  </a:lnTo>
                  <a:close/>
                </a:path>
                <a:path w="1514475" h="1020445">
                  <a:moveTo>
                    <a:pt x="800963" y="433069"/>
                  </a:moveTo>
                  <a:lnTo>
                    <a:pt x="800121" y="433644"/>
                  </a:lnTo>
                  <a:lnTo>
                    <a:pt x="801338" y="434108"/>
                  </a:lnTo>
                  <a:lnTo>
                    <a:pt x="800963" y="433069"/>
                  </a:lnTo>
                  <a:close/>
                </a:path>
                <a:path w="1514475" h="1020445">
                  <a:moveTo>
                    <a:pt x="805377" y="416559"/>
                  </a:moveTo>
                  <a:lnTo>
                    <a:pt x="792782" y="416559"/>
                  </a:lnTo>
                  <a:lnTo>
                    <a:pt x="796243" y="419099"/>
                  </a:lnTo>
                  <a:lnTo>
                    <a:pt x="799509" y="422909"/>
                  </a:lnTo>
                  <a:lnTo>
                    <a:pt x="797040" y="424191"/>
                  </a:lnTo>
                  <a:lnTo>
                    <a:pt x="795310" y="426719"/>
                  </a:lnTo>
                  <a:lnTo>
                    <a:pt x="795610" y="429259"/>
                  </a:lnTo>
                  <a:lnTo>
                    <a:pt x="789318" y="430529"/>
                  </a:lnTo>
                  <a:lnTo>
                    <a:pt x="791968" y="430529"/>
                  </a:lnTo>
                  <a:lnTo>
                    <a:pt x="800121" y="433644"/>
                  </a:lnTo>
                  <a:lnTo>
                    <a:pt x="800963" y="433069"/>
                  </a:lnTo>
                  <a:lnTo>
                    <a:pt x="803717" y="433069"/>
                  </a:lnTo>
                  <a:lnTo>
                    <a:pt x="802942" y="431799"/>
                  </a:lnTo>
                  <a:lnTo>
                    <a:pt x="819778" y="431799"/>
                  </a:lnTo>
                  <a:lnTo>
                    <a:pt x="817144" y="426719"/>
                  </a:lnTo>
                  <a:lnTo>
                    <a:pt x="818792" y="425449"/>
                  </a:lnTo>
                  <a:lnTo>
                    <a:pt x="813878" y="425449"/>
                  </a:lnTo>
                  <a:lnTo>
                    <a:pt x="812004" y="424191"/>
                  </a:lnTo>
                  <a:lnTo>
                    <a:pt x="810235" y="421639"/>
                  </a:lnTo>
                  <a:lnTo>
                    <a:pt x="812455" y="419099"/>
                  </a:lnTo>
                  <a:lnTo>
                    <a:pt x="808542" y="419099"/>
                  </a:lnTo>
                  <a:lnTo>
                    <a:pt x="805006" y="417829"/>
                  </a:lnTo>
                  <a:lnTo>
                    <a:pt x="805377" y="416559"/>
                  </a:lnTo>
                  <a:close/>
                </a:path>
                <a:path w="1514475" h="1020445">
                  <a:moveTo>
                    <a:pt x="793619" y="431799"/>
                  </a:moveTo>
                  <a:lnTo>
                    <a:pt x="789889" y="431799"/>
                  </a:lnTo>
                  <a:lnTo>
                    <a:pt x="791464" y="433069"/>
                  </a:lnTo>
                  <a:lnTo>
                    <a:pt x="793619" y="431799"/>
                  </a:lnTo>
                  <a:close/>
                </a:path>
                <a:path w="1514475" h="1020445">
                  <a:moveTo>
                    <a:pt x="899383" y="420369"/>
                  </a:moveTo>
                  <a:lnTo>
                    <a:pt x="825385" y="420369"/>
                  </a:lnTo>
                  <a:lnTo>
                    <a:pt x="827440" y="424080"/>
                  </a:lnTo>
                  <a:lnTo>
                    <a:pt x="820436" y="433069"/>
                  </a:lnTo>
                  <a:lnTo>
                    <a:pt x="926801" y="433069"/>
                  </a:lnTo>
                  <a:lnTo>
                    <a:pt x="926602" y="431799"/>
                  </a:lnTo>
                  <a:lnTo>
                    <a:pt x="896566" y="431799"/>
                  </a:lnTo>
                  <a:lnTo>
                    <a:pt x="897101" y="429259"/>
                  </a:lnTo>
                  <a:lnTo>
                    <a:pt x="893441" y="429259"/>
                  </a:lnTo>
                  <a:lnTo>
                    <a:pt x="891602" y="427989"/>
                  </a:lnTo>
                  <a:lnTo>
                    <a:pt x="894245" y="425449"/>
                  </a:lnTo>
                  <a:lnTo>
                    <a:pt x="892495" y="425449"/>
                  </a:lnTo>
                  <a:lnTo>
                    <a:pt x="887401" y="424179"/>
                  </a:lnTo>
                  <a:lnTo>
                    <a:pt x="894697" y="424176"/>
                  </a:lnTo>
                  <a:lnTo>
                    <a:pt x="896887" y="422909"/>
                  </a:lnTo>
                  <a:lnTo>
                    <a:pt x="897054" y="422909"/>
                  </a:lnTo>
                  <a:lnTo>
                    <a:pt x="899383" y="420369"/>
                  </a:lnTo>
                  <a:close/>
                </a:path>
                <a:path w="1514475" h="1020445">
                  <a:moveTo>
                    <a:pt x="950385" y="426982"/>
                  </a:moveTo>
                  <a:lnTo>
                    <a:pt x="948730" y="427950"/>
                  </a:lnTo>
                  <a:lnTo>
                    <a:pt x="945798" y="432962"/>
                  </a:lnTo>
                  <a:lnTo>
                    <a:pt x="950992" y="431799"/>
                  </a:lnTo>
                  <a:lnTo>
                    <a:pt x="950385" y="426982"/>
                  </a:lnTo>
                  <a:close/>
                </a:path>
                <a:path w="1514475" h="1020445">
                  <a:moveTo>
                    <a:pt x="770613" y="420369"/>
                  </a:moveTo>
                  <a:lnTo>
                    <a:pt x="779661" y="429259"/>
                  </a:lnTo>
                  <a:lnTo>
                    <a:pt x="771955" y="431799"/>
                  </a:lnTo>
                  <a:lnTo>
                    <a:pt x="782047" y="431799"/>
                  </a:lnTo>
                  <a:lnTo>
                    <a:pt x="780460" y="429259"/>
                  </a:lnTo>
                  <a:lnTo>
                    <a:pt x="790866" y="429259"/>
                  </a:lnTo>
                  <a:lnTo>
                    <a:pt x="792413" y="427989"/>
                  </a:lnTo>
                  <a:lnTo>
                    <a:pt x="784672" y="427989"/>
                  </a:lnTo>
                  <a:lnTo>
                    <a:pt x="781922" y="425449"/>
                  </a:lnTo>
                  <a:lnTo>
                    <a:pt x="781263" y="424179"/>
                  </a:lnTo>
                  <a:lnTo>
                    <a:pt x="780835" y="424179"/>
                  </a:lnTo>
                  <a:lnTo>
                    <a:pt x="780891" y="423463"/>
                  </a:lnTo>
                  <a:lnTo>
                    <a:pt x="780603" y="422909"/>
                  </a:lnTo>
                  <a:lnTo>
                    <a:pt x="774214" y="422909"/>
                  </a:lnTo>
                  <a:lnTo>
                    <a:pt x="770613" y="420369"/>
                  </a:lnTo>
                  <a:close/>
                </a:path>
                <a:path w="1514475" h="1020445">
                  <a:moveTo>
                    <a:pt x="896143" y="427989"/>
                  </a:moveTo>
                  <a:lnTo>
                    <a:pt x="893441" y="429259"/>
                  </a:lnTo>
                  <a:lnTo>
                    <a:pt x="897101" y="429259"/>
                  </a:lnTo>
                  <a:lnTo>
                    <a:pt x="896143" y="427989"/>
                  </a:lnTo>
                  <a:close/>
                </a:path>
                <a:path w="1514475" h="1020445">
                  <a:moveTo>
                    <a:pt x="786768" y="424179"/>
                  </a:moveTo>
                  <a:lnTo>
                    <a:pt x="785473" y="424191"/>
                  </a:lnTo>
                  <a:lnTo>
                    <a:pt x="784672" y="427989"/>
                  </a:lnTo>
                  <a:lnTo>
                    <a:pt x="792413" y="427989"/>
                  </a:lnTo>
                  <a:lnTo>
                    <a:pt x="793960" y="426719"/>
                  </a:lnTo>
                  <a:lnTo>
                    <a:pt x="788301" y="426719"/>
                  </a:lnTo>
                  <a:lnTo>
                    <a:pt x="786768" y="424179"/>
                  </a:lnTo>
                  <a:close/>
                </a:path>
                <a:path w="1514475" h="1020445">
                  <a:moveTo>
                    <a:pt x="958637" y="420369"/>
                  </a:moveTo>
                  <a:lnTo>
                    <a:pt x="899383" y="420369"/>
                  </a:lnTo>
                  <a:lnTo>
                    <a:pt x="896829" y="424179"/>
                  </a:lnTo>
                  <a:lnTo>
                    <a:pt x="951183" y="424191"/>
                  </a:lnTo>
                  <a:lnTo>
                    <a:pt x="953005" y="425449"/>
                  </a:lnTo>
                  <a:lnTo>
                    <a:pt x="952695" y="425631"/>
                  </a:lnTo>
                  <a:lnTo>
                    <a:pt x="955179" y="427989"/>
                  </a:lnTo>
                  <a:lnTo>
                    <a:pt x="958698" y="424191"/>
                  </a:lnTo>
                  <a:lnTo>
                    <a:pt x="958637" y="420369"/>
                  </a:lnTo>
                  <a:close/>
                </a:path>
                <a:path w="1514475" h="1020445">
                  <a:moveTo>
                    <a:pt x="950192" y="425449"/>
                  </a:moveTo>
                  <a:lnTo>
                    <a:pt x="948730" y="427950"/>
                  </a:lnTo>
                  <a:lnTo>
                    <a:pt x="950385" y="426982"/>
                  </a:lnTo>
                  <a:lnTo>
                    <a:pt x="950192" y="425449"/>
                  </a:lnTo>
                  <a:close/>
                </a:path>
                <a:path w="1514475" h="1020445">
                  <a:moveTo>
                    <a:pt x="952504" y="425449"/>
                  </a:moveTo>
                  <a:lnTo>
                    <a:pt x="950192" y="425449"/>
                  </a:lnTo>
                  <a:lnTo>
                    <a:pt x="950385" y="426982"/>
                  </a:lnTo>
                  <a:lnTo>
                    <a:pt x="952695" y="425631"/>
                  </a:lnTo>
                  <a:lnTo>
                    <a:pt x="952504" y="425449"/>
                  </a:lnTo>
                  <a:close/>
                </a:path>
                <a:path w="1514475" h="1020445">
                  <a:moveTo>
                    <a:pt x="797177" y="422909"/>
                  </a:moveTo>
                  <a:lnTo>
                    <a:pt x="789364" y="422909"/>
                  </a:lnTo>
                  <a:lnTo>
                    <a:pt x="789985" y="424191"/>
                  </a:lnTo>
                  <a:lnTo>
                    <a:pt x="788301" y="426719"/>
                  </a:lnTo>
                  <a:lnTo>
                    <a:pt x="793960" y="426719"/>
                  </a:lnTo>
                  <a:lnTo>
                    <a:pt x="797040" y="424191"/>
                  </a:lnTo>
                  <a:lnTo>
                    <a:pt x="797177" y="422909"/>
                  </a:lnTo>
                  <a:close/>
                </a:path>
                <a:path w="1514475" h="1020445">
                  <a:moveTo>
                    <a:pt x="951166" y="424179"/>
                  </a:moveTo>
                  <a:lnTo>
                    <a:pt x="952695" y="425631"/>
                  </a:lnTo>
                  <a:lnTo>
                    <a:pt x="953005" y="425449"/>
                  </a:lnTo>
                  <a:lnTo>
                    <a:pt x="951166" y="424179"/>
                  </a:lnTo>
                  <a:close/>
                </a:path>
                <a:path w="1514475" h="1020445">
                  <a:moveTo>
                    <a:pt x="967219" y="416559"/>
                  </a:moveTo>
                  <a:lnTo>
                    <a:pt x="961645" y="417829"/>
                  </a:lnTo>
                  <a:lnTo>
                    <a:pt x="819403" y="417829"/>
                  </a:lnTo>
                  <a:lnTo>
                    <a:pt x="816630" y="424191"/>
                  </a:lnTo>
                  <a:lnTo>
                    <a:pt x="816352" y="425449"/>
                  </a:lnTo>
                  <a:lnTo>
                    <a:pt x="818792" y="425449"/>
                  </a:lnTo>
                  <a:lnTo>
                    <a:pt x="825385" y="420369"/>
                  </a:lnTo>
                  <a:lnTo>
                    <a:pt x="965410" y="420369"/>
                  </a:lnTo>
                  <a:lnTo>
                    <a:pt x="967219" y="416559"/>
                  </a:lnTo>
                  <a:close/>
                </a:path>
                <a:path w="1514475" h="1020445">
                  <a:moveTo>
                    <a:pt x="896887" y="422909"/>
                  </a:moveTo>
                  <a:lnTo>
                    <a:pt x="892495" y="425449"/>
                  </a:lnTo>
                  <a:lnTo>
                    <a:pt x="894245" y="425449"/>
                  </a:lnTo>
                  <a:lnTo>
                    <a:pt x="896887" y="422909"/>
                  </a:lnTo>
                  <a:close/>
                </a:path>
                <a:path w="1514475" h="1020445">
                  <a:moveTo>
                    <a:pt x="780891" y="423463"/>
                  </a:moveTo>
                  <a:lnTo>
                    <a:pt x="780835" y="424179"/>
                  </a:lnTo>
                  <a:lnTo>
                    <a:pt x="781211" y="424080"/>
                  </a:lnTo>
                  <a:lnTo>
                    <a:pt x="780891" y="423463"/>
                  </a:lnTo>
                  <a:close/>
                </a:path>
                <a:path w="1514475" h="1020445">
                  <a:moveTo>
                    <a:pt x="781211" y="424080"/>
                  </a:moveTo>
                  <a:lnTo>
                    <a:pt x="780835" y="424179"/>
                  </a:lnTo>
                  <a:lnTo>
                    <a:pt x="781263" y="424179"/>
                  </a:lnTo>
                  <a:close/>
                </a:path>
                <a:path w="1514475" h="1020445">
                  <a:moveTo>
                    <a:pt x="897054" y="422909"/>
                  </a:moveTo>
                  <a:lnTo>
                    <a:pt x="896887" y="422909"/>
                  </a:lnTo>
                  <a:lnTo>
                    <a:pt x="895566" y="424179"/>
                  </a:lnTo>
                  <a:lnTo>
                    <a:pt x="895889" y="424179"/>
                  </a:lnTo>
                  <a:lnTo>
                    <a:pt x="897054" y="422909"/>
                  </a:lnTo>
                  <a:close/>
                </a:path>
                <a:path w="1514475" h="1020445">
                  <a:moveTo>
                    <a:pt x="791128" y="406399"/>
                  </a:moveTo>
                  <a:lnTo>
                    <a:pt x="786775" y="410209"/>
                  </a:lnTo>
                  <a:lnTo>
                    <a:pt x="786021" y="415289"/>
                  </a:lnTo>
                  <a:lnTo>
                    <a:pt x="785335" y="419099"/>
                  </a:lnTo>
                  <a:lnTo>
                    <a:pt x="781185" y="419099"/>
                  </a:lnTo>
                  <a:lnTo>
                    <a:pt x="783230" y="420369"/>
                  </a:lnTo>
                  <a:lnTo>
                    <a:pt x="780934" y="422909"/>
                  </a:lnTo>
                  <a:lnTo>
                    <a:pt x="780891" y="423463"/>
                  </a:lnTo>
                  <a:lnTo>
                    <a:pt x="781211" y="424080"/>
                  </a:lnTo>
                  <a:lnTo>
                    <a:pt x="785628" y="422909"/>
                  </a:lnTo>
                  <a:lnTo>
                    <a:pt x="797177" y="422909"/>
                  </a:lnTo>
                  <a:lnTo>
                    <a:pt x="796292" y="421639"/>
                  </a:lnTo>
                  <a:lnTo>
                    <a:pt x="790691" y="421639"/>
                  </a:lnTo>
                  <a:lnTo>
                    <a:pt x="788206" y="417829"/>
                  </a:lnTo>
                  <a:lnTo>
                    <a:pt x="792782" y="416559"/>
                  </a:lnTo>
                  <a:lnTo>
                    <a:pt x="805377" y="416559"/>
                  </a:lnTo>
                  <a:lnTo>
                    <a:pt x="806121" y="414019"/>
                  </a:lnTo>
                  <a:lnTo>
                    <a:pt x="801480" y="411479"/>
                  </a:lnTo>
                  <a:lnTo>
                    <a:pt x="808835" y="411479"/>
                  </a:lnTo>
                  <a:lnTo>
                    <a:pt x="807304" y="410209"/>
                  </a:lnTo>
                  <a:lnTo>
                    <a:pt x="793614" y="410209"/>
                  </a:lnTo>
                  <a:lnTo>
                    <a:pt x="792990" y="408939"/>
                  </a:lnTo>
                  <a:lnTo>
                    <a:pt x="793860" y="407669"/>
                  </a:lnTo>
                  <a:lnTo>
                    <a:pt x="791128" y="406399"/>
                  </a:lnTo>
                  <a:close/>
                </a:path>
                <a:path w="1514475" h="1020445">
                  <a:moveTo>
                    <a:pt x="773215" y="417829"/>
                  </a:moveTo>
                  <a:lnTo>
                    <a:pt x="773949" y="420369"/>
                  </a:lnTo>
                  <a:lnTo>
                    <a:pt x="775676" y="421639"/>
                  </a:lnTo>
                  <a:lnTo>
                    <a:pt x="774214" y="422909"/>
                  </a:lnTo>
                  <a:lnTo>
                    <a:pt x="780603" y="422909"/>
                  </a:lnTo>
                  <a:lnTo>
                    <a:pt x="778625" y="419099"/>
                  </a:lnTo>
                  <a:lnTo>
                    <a:pt x="773215" y="417829"/>
                  </a:lnTo>
                  <a:close/>
                </a:path>
                <a:path w="1514475" h="1020445">
                  <a:moveTo>
                    <a:pt x="794520" y="419099"/>
                  </a:moveTo>
                  <a:lnTo>
                    <a:pt x="790691" y="421639"/>
                  </a:lnTo>
                  <a:lnTo>
                    <a:pt x="796292" y="421639"/>
                  </a:lnTo>
                  <a:lnTo>
                    <a:pt x="794520" y="419099"/>
                  </a:lnTo>
                  <a:close/>
                </a:path>
                <a:path w="1514475" h="1020445">
                  <a:moveTo>
                    <a:pt x="808032" y="400049"/>
                  </a:moveTo>
                  <a:lnTo>
                    <a:pt x="811218" y="406399"/>
                  </a:lnTo>
                  <a:lnTo>
                    <a:pt x="810872" y="408939"/>
                  </a:lnTo>
                  <a:lnTo>
                    <a:pt x="816735" y="410209"/>
                  </a:lnTo>
                  <a:lnTo>
                    <a:pt x="812641" y="411479"/>
                  </a:lnTo>
                  <a:lnTo>
                    <a:pt x="807542" y="411479"/>
                  </a:lnTo>
                  <a:lnTo>
                    <a:pt x="809740" y="414019"/>
                  </a:lnTo>
                  <a:lnTo>
                    <a:pt x="806991" y="415289"/>
                  </a:lnTo>
                  <a:lnTo>
                    <a:pt x="807673" y="417829"/>
                  </a:lnTo>
                  <a:lnTo>
                    <a:pt x="808542" y="419099"/>
                  </a:lnTo>
                  <a:lnTo>
                    <a:pt x="812455" y="419099"/>
                  </a:lnTo>
                  <a:lnTo>
                    <a:pt x="815257" y="421639"/>
                  </a:lnTo>
                  <a:lnTo>
                    <a:pt x="814423" y="419099"/>
                  </a:lnTo>
                  <a:lnTo>
                    <a:pt x="819403" y="417829"/>
                  </a:lnTo>
                  <a:lnTo>
                    <a:pt x="961645" y="417829"/>
                  </a:lnTo>
                  <a:lnTo>
                    <a:pt x="964328" y="415289"/>
                  </a:lnTo>
                  <a:lnTo>
                    <a:pt x="845473" y="415289"/>
                  </a:lnTo>
                  <a:lnTo>
                    <a:pt x="845502" y="414019"/>
                  </a:lnTo>
                  <a:lnTo>
                    <a:pt x="816565" y="414019"/>
                  </a:lnTo>
                  <a:lnTo>
                    <a:pt x="821799" y="408939"/>
                  </a:lnTo>
                  <a:lnTo>
                    <a:pt x="820844" y="407669"/>
                  </a:lnTo>
                  <a:lnTo>
                    <a:pt x="817187" y="407669"/>
                  </a:lnTo>
                  <a:lnTo>
                    <a:pt x="818893" y="407264"/>
                  </a:lnTo>
                  <a:lnTo>
                    <a:pt x="819889" y="406399"/>
                  </a:lnTo>
                  <a:lnTo>
                    <a:pt x="841770" y="406399"/>
                  </a:lnTo>
                  <a:lnTo>
                    <a:pt x="840847" y="405129"/>
                  </a:lnTo>
                  <a:lnTo>
                    <a:pt x="856961" y="405129"/>
                  </a:lnTo>
                  <a:lnTo>
                    <a:pt x="856873" y="403859"/>
                  </a:lnTo>
                  <a:lnTo>
                    <a:pt x="816533" y="403859"/>
                  </a:lnTo>
                  <a:lnTo>
                    <a:pt x="815365" y="402589"/>
                  </a:lnTo>
                  <a:lnTo>
                    <a:pt x="814545" y="401319"/>
                  </a:lnTo>
                  <a:lnTo>
                    <a:pt x="814224" y="401319"/>
                  </a:lnTo>
                  <a:lnTo>
                    <a:pt x="808032" y="400049"/>
                  </a:lnTo>
                  <a:close/>
                </a:path>
                <a:path w="1514475" h="1020445">
                  <a:moveTo>
                    <a:pt x="856961" y="405129"/>
                  </a:moveTo>
                  <a:lnTo>
                    <a:pt x="848231" y="405129"/>
                  </a:lnTo>
                  <a:lnTo>
                    <a:pt x="851399" y="407669"/>
                  </a:lnTo>
                  <a:lnTo>
                    <a:pt x="847035" y="408939"/>
                  </a:lnTo>
                  <a:lnTo>
                    <a:pt x="848674" y="411479"/>
                  </a:lnTo>
                  <a:lnTo>
                    <a:pt x="845473" y="415289"/>
                  </a:lnTo>
                  <a:lnTo>
                    <a:pt x="967013" y="415289"/>
                  </a:lnTo>
                  <a:lnTo>
                    <a:pt x="969252" y="417829"/>
                  </a:lnTo>
                  <a:lnTo>
                    <a:pt x="972300" y="415289"/>
                  </a:lnTo>
                  <a:lnTo>
                    <a:pt x="976657" y="408939"/>
                  </a:lnTo>
                  <a:lnTo>
                    <a:pt x="865403" y="408939"/>
                  </a:lnTo>
                  <a:lnTo>
                    <a:pt x="863107" y="406399"/>
                  </a:lnTo>
                  <a:lnTo>
                    <a:pt x="857049" y="406399"/>
                  </a:lnTo>
                  <a:lnTo>
                    <a:pt x="856961" y="405129"/>
                  </a:lnTo>
                  <a:close/>
                </a:path>
                <a:path w="1514475" h="1020445">
                  <a:moveTo>
                    <a:pt x="824254" y="407669"/>
                  </a:moveTo>
                  <a:lnTo>
                    <a:pt x="822004" y="412749"/>
                  </a:lnTo>
                  <a:lnTo>
                    <a:pt x="816565" y="414019"/>
                  </a:lnTo>
                  <a:lnTo>
                    <a:pt x="845502" y="414019"/>
                  </a:lnTo>
                  <a:lnTo>
                    <a:pt x="845531" y="412749"/>
                  </a:lnTo>
                  <a:lnTo>
                    <a:pt x="834111" y="412749"/>
                  </a:lnTo>
                  <a:lnTo>
                    <a:pt x="824254" y="407669"/>
                  </a:lnTo>
                  <a:close/>
                </a:path>
                <a:path w="1514475" h="1020445">
                  <a:moveTo>
                    <a:pt x="841770" y="406399"/>
                  </a:moveTo>
                  <a:lnTo>
                    <a:pt x="828076" y="406399"/>
                  </a:lnTo>
                  <a:lnTo>
                    <a:pt x="833851" y="407669"/>
                  </a:lnTo>
                  <a:lnTo>
                    <a:pt x="839857" y="410209"/>
                  </a:lnTo>
                  <a:lnTo>
                    <a:pt x="834111" y="412749"/>
                  </a:lnTo>
                  <a:lnTo>
                    <a:pt x="845531" y="412749"/>
                  </a:lnTo>
                  <a:lnTo>
                    <a:pt x="845626" y="408596"/>
                  </a:lnTo>
                  <a:lnTo>
                    <a:pt x="844349" y="407669"/>
                  </a:lnTo>
                  <a:lnTo>
                    <a:pt x="842693" y="407669"/>
                  </a:lnTo>
                  <a:lnTo>
                    <a:pt x="841770" y="406399"/>
                  </a:lnTo>
                  <a:close/>
                </a:path>
                <a:path w="1514475" h="1020445">
                  <a:moveTo>
                    <a:pt x="803615" y="401319"/>
                  </a:moveTo>
                  <a:lnTo>
                    <a:pt x="795769" y="407669"/>
                  </a:lnTo>
                  <a:lnTo>
                    <a:pt x="793614" y="410209"/>
                  </a:lnTo>
                  <a:lnTo>
                    <a:pt x="807304" y="410209"/>
                  </a:lnTo>
                  <a:lnTo>
                    <a:pt x="805773" y="408939"/>
                  </a:lnTo>
                  <a:lnTo>
                    <a:pt x="802143" y="408939"/>
                  </a:lnTo>
                  <a:lnTo>
                    <a:pt x="803615" y="401319"/>
                  </a:lnTo>
                  <a:close/>
                </a:path>
                <a:path w="1514475" h="1020445">
                  <a:moveTo>
                    <a:pt x="807586" y="404050"/>
                  </a:moveTo>
                  <a:lnTo>
                    <a:pt x="802143" y="408939"/>
                  </a:lnTo>
                  <a:lnTo>
                    <a:pt x="805773" y="408939"/>
                  </a:lnTo>
                  <a:lnTo>
                    <a:pt x="810279" y="406399"/>
                  </a:lnTo>
                  <a:lnTo>
                    <a:pt x="807586" y="404050"/>
                  </a:lnTo>
                  <a:close/>
                </a:path>
                <a:path w="1514475" h="1020445">
                  <a:moveTo>
                    <a:pt x="848231" y="405129"/>
                  </a:moveTo>
                  <a:lnTo>
                    <a:pt x="845705" y="405129"/>
                  </a:lnTo>
                  <a:lnTo>
                    <a:pt x="845626" y="408596"/>
                  </a:lnTo>
                  <a:lnTo>
                    <a:pt x="846100" y="408939"/>
                  </a:lnTo>
                  <a:lnTo>
                    <a:pt x="848231" y="405129"/>
                  </a:lnTo>
                  <a:close/>
                </a:path>
                <a:path w="1514475" h="1020445">
                  <a:moveTo>
                    <a:pt x="987113" y="402589"/>
                  </a:moveTo>
                  <a:lnTo>
                    <a:pt x="864732" y="402589"/>
                  </a:lnTo>
                  <a:lnTo>
                    <a:pt x="865403" y="408939"/>
                  </a:lnTo>
                  <a:lnTo>
                    <a:pt x="976657" y="408939"/>
                  </a:lnTo>
                  <a:lnTo>
                    <a:pt x="977528" y="407669"/>
                  </a:lnTo>
                  <a:lnTo>
                    <a:pt x="987113" y="402589"/>
                  </a:lnTo>
                  <a:close/>
                </a:path>
                <a:path w="1514475" h="1020445">
                  <a:moveTo>
                    <a:pt x="845705" y="405129"/>
                  </a:moveTo>
                  <a:lnTo>
                    <a:pt x="843459" y="407024"/>
                  </a:lnTo>
                  <a:lnTo>
                    <a:pt x="845626" y="408596"/>
                  </a:lnTo>
                  <a:lnTo>
                    <a:pt x="845705" y="405129"/>
                  </a:lnTo>
                  <a:close/>
                </a:path>
                <a:path w="1514475" h="1020445">
                  <a:moveTo>
                    <a:pt x="820289" y="406932"/>
                  </a:moveTo>
                  <a:lnTo>
                    <a:pt x="818893" y="407264"/>
                  </a:lnTo>
                  <a:lnTo>
                    <a:pt x="818426" y="407669"/>
                  </a:lnTo>
                  <a:lnTo>
                    <a:pt x="820844" y="407669"/>
                  </a:lnTo>
                  <a:lnTo>
                    <a:pt x="820289" y="406932"/>
                  </a:lnTo>
                  <a:close/>
                </a:path>
                <a:path w="1514475" h="1020445">
                  <a:moveTo>
                    <a:pt x="843459" y="407024"/>
                  </a:moveTo>
                  <a:lnTo>
                    <a:pt x="842693" y="407669"/>
                  </a:lnTo>
                  <a:lnTo>
                    <a:pt x="844349" y="407669"/>
                  </a:lnTo>
                  <a:lnTo>
                    <a:pt x="843459" y="407024"/>
                  </a:lnTo>
                  <a:close/>
                </a:path>
                <a:path w="1514475" h="1020445">
                  <a:moveTo>
                    <a:pt x="819889" y="406399"/>
                  </a:moveTo>
                  <a:lnTo>
                    <a:pt x="818893" y="407264"/>
                  </a:lnTo>
                  <a:lnTo>
                    <a:pt x="820289" y="406932"/>
                  </a:lnTo>
                  <a:lnTo>
                    <a:pt x="819889" y="406399"/>
                  </a:lnTo>
                  <a:close/>
                </a:path>
                <a:path w="1514475" h="1020445">
                  <a:moveTo>
                    <a:pt x="845705" y="405129"/>
                  </a:moveTo>
                  <a:lnTo>
                    <a:pt x="840847" y="405129"/>
                  </a:lnTo>
                  <a:lnTo>
                    <a:pt x="843459" y="407024"/>
                  </a:lnTo>
                  <a:lnTo>
                    <a:pt x="845705" y="405129"/>
                  </a:lnTo>
                  <a:close/>
                </a:path>
                <a:path w="1514475" h="1020445">
                  <a:moveTo>
                    <a:pt x="822525" y="406399"/>
                  </a:moveTo>
                  <a:lnTo>
                    <a:pt x="819889" y="406399"/>
                  </a:lnTo>
                  <a:lnTo>
                    <a:pt x="820289" y="406932"/>
                  </a:lnTo>
                  <a:lnTo>
                    <a:pt x="822525" y="406399"/>
                  </a:lnTo>
                  <a:close/>
                </a:path>
                <a:path w="1514475" h="1020445">
                  <a:moveTo>
                    <a:pt x="859663" y="402589"/>
                  </a:moveTo>
                  <a:lnTo>
                    <a:pt x="857049" y="406399"/>
                  </a:lnTo>
                  <a:lnTo>
                    <a:pt x="863107" y="406399"/>
                  </a:lnTo>
                  <a:lnTo>
                    <a:pt x="859663" y="402589"/>
                  </a:lnTo>
                  <a:close/>
                </a:path>
                <a:path w="1514475" h="1020445">
                  <a:moveTo>
                    <a:pt x="807798" y="403859"/>
                  </a:moveTo>
                  <a:lnTo>
                    <a:pt x="807368" y="403859"/>
                  </a:lnTo>
                  <a:lnTo>
                    <a:pt x="807586" y="404050"/>
                  </a:lnTo>
                  <a:lnTo>
                    <a:pt x="807798" y="403859"/>
                  </a:lnTo>
                  <a:close/>
                </a:path>
                <a:path w="1514475" h="1020445">
                  <a:moveTo>
                    <a:pt x="801941" y="398779"/>
                  </a:moveTo>
                  <a:lnTo>
                    <a:pt x="800061" y="398779"/>
                  </a:lnTo>
                  <a:lnTo>
                    <a:pt x="798752" y="403859"/>
                  </a:lnTo>
                  <a:lnTo>
                    <a:pt x="800476" y="403859"/>
                  </a:lnTo>
                  <a:lnTo>
                    <a:pt x="803615" y="401319"/>
                  </a:lnTo>
                  <a:lnTo>
                    <a:pt x="803263" y="401319"/>
                  </a:lnTo>
                  <a:lnTo>
                    <a:pt x="801941" y="398779"/>
                  </a:lnTo>
                  <a:close/>
                </a:path>
                <a:path w="1514475" h="1020445">
                  <a:moveTo>
                    <a:pt x="805754" y="398779"/>
                  </a:moveTo>
                  <a:lnTo>
                    <a:pt x="803263" y="401319"/>
                  </a:lnTo>
                  <a:lnTo>
                    <a:pt x="803615" y="401319"/>
                  </a:lnTo>
                  <a:lnTo>
                    <a:pt x="803124" y="403859"/>
                  </a:lnTo>
                  <a:lnTo>
                    <a:pt x="807368" y="403859"/>
                  </a:lnTo>
                  <a:lnTo>
                    <a:pt x="805912" y="402589"/>
                  </a:lnTo>
                  <a:lnTo>
                    <a:pt x="805754" y="398779"/>
                  </a:lnTo>
                  <a:close/>
                </a:path>
                <a:path w="1514475" h="1020445">
                  <a:moveTo>
                    <a:pt x="819111" y="400049"/>
                  </a:moveTo>
                  <a:lnTo>
                    <a:pt x="816851" y="401319"/>
                  </a:lnTo>
                  <a:lnTo>
                    <a:pt x="817274" y="401319"/>
                  </a:lnTo>
                  <a:lnTo>
                    <a:pt x="816533" y="403859"/>
                  </a:lnTo>
                  <a:lnTo>
                    <a:pt x="818490" y="403859"/>
                  </a:lnTo>
                  <a:lnTo>
                    <a:pt x="817267" y="402589"/>
                  </a:lnTo>
                  <a:lnTo>
                    <a:pt x="819111" y="400049"/>
                  </a:lnTo>
                  <a:close/>
                </a:path>
                <a:path w="1514475" h="1020445">
                  <a:moveTo>
                    <a:pt x="828201" y="384809"/>
                  </a:moveTo>
                  <a:lnTo>
                    <a:pt x="826350" y="384809"/>
                  </a:lnTo>
                  <a:lnTo>
                    <a:pt x="824359" y="386079"/>
                  </a:lnTo>
                  <a:lnTo>
                    <a:pt x="822604" y="389889"/>
                  </a:lnTo>
                  <a:lnTo>
                    <a:pt x="820954" y="393699"/>
                  </a:lnTo>
                  <a:lnTo>
                    <a:pt x="817913" y="397509"/>
                  </a:lnTo>
                  <a:lnTo>
                    <a:pt x="820651" y="400049"/>
                  </a:lnTo>
                  <a:lnTo>
                    <a:pt x="823517" y="400049"/>
                  </a:lnTo>
                  <a:lnTo>
                    <a:pt x="818490" y="403859"/>
                  </a:lnTo>
                  <a:lnTo>
                    <a:pt x="856873" y="403859"/>
                  </a:lnTo>
                  <a:lnTo>
                    <a:pt x="856785" y="402589"/>
                  </a:lnTo>
                  <a:lnTo>
                    <a:pt x="857618" y="400049"/>
                  </a:lnTo>
                  <a:lnTo>
                    <a:pt x="859309" y="397509"/>
                  </a:lnTo>
                  <a:lnTo>
                    <a:pt x="858415" y="392429"/>
                  </a:lnTo>
                  <a:lnTo>
                    <a:pt x="863804" y="392429"/>
                  </a:lnTo>
                  <a:lnTo>
                    <a:pt x="867924" y="389889"/>
                  </a:lnTo>
                  <a:lnTo>
                    <a:pt x="881895" y="389889"/>
                  </a:lnTo>
                  <a:lnTo>
                    <a:pt x="880266" y="387349"/>
                  </a:lnTo>
                  <a:lnTo>
                    <a:pt x="829494" y="387349"/>
                  </a:lnTo>
                  <a:lnTo>
                    <a:pt x="828201" y="384809"/>
                  </a:lnTo>
                  <a:close/>
                </a:path>
                <a:path w="1514475" h="1020445">
                  <a:moveTo>
                    <a:pt x="859998" y="395225"/>
                  </a:moveTo>
                  <a:lnTo>
                    <a:pt x="862011" y="398779"/>
                  </a:lnTo>
                  <a:lnTo>
                    <a:pt x="858616" y="400049"/>
                  </a:lnTo>
                  <a:lnTo>
                    <a:pt x="860421" y="401319"/>
                  </a:lnTo>
                  <a:lnTo>
                    <a:pt x="862312" y="403859"/>
                  </a:lnTo>
                  <a:lnTo>
                    <a:pt x="864732" y="402589"/>
                  </a:lnTo>
                  <a:lnTo>
                    <a:pt x="987113" y="402589"/>
                  </a:lnTo>
                  <a:lnTo>
                    <a:pt x="989428" y="401319"/>
                  </a:lnTo>
                  <a:lnTo>
                    <a:pt x="926283" y="401319"/>
                  </a:lnTo>
                  <a:lnTo>
                    <a:pt x="925347" y="400049"/>
                  </a:lnTo>
                  <a:lnTo>
                    <a:pt x="925477" y="399910"/>
                  </a:lnTo>
                  <a:lnTo>
                    <a:pt x="924831" y="398779"/>
                  </a:lnTo>
                  <a:lnTo>
                    <a:pt x="926525" y="398779"/>
                  </a:lnTo>
                  <a:lnTo>
                    <a:pt x="927703" y="397509"/>
                  </a:lnTo>
                  <a:lnTo>
                    <a:pt x="862804" y="397509"/>
                  </a:lnTo>
                  <a:lnTo>
                    <a:pt x="859998" y="395225"/>
                  </a:lnTo>
                  <a:close/>
                </a:path>
                <a:path w="1514475" h="1020445">
                  <a:moveTo>
                    <a:pt x="815931" y="391159"/>
                  </a:moveTo>
                  <a:lnTo>
                    <a:pt x="808847" y="393699"/>
                  </a:lnTo>
                  <a:lnTo>
                    <a:pt x="814224" y="401319"/>
                  </a:lnTo>
                  <a:lnTo>
                    <a:pt x="814545" y="401319"/>
                  </a:lnTo>
                  <a:lnTo>
                    <a:pt x="813725" y="400049"/>
                  </a:lnTo>
                  <a:lnTo>
                    <a:pt x="817913" y="397509"/>
                  </a:lnTo>
                  <a:lnTo>
                    <a:pt x="816296" y="394969"/>
                  </a:lnTo>
                  <a:lnTo>
                    <a:pt x="815591" y="392429"/>
                  </a:lnTo>
                  <a:lnTo>
                    <a:pt x="815931" y="391159"/>
                  </a:lnTo>
                  <a:close/>
                </a:path>
                <a:path w="1514475" h="1020445">
                  <a:moveTo>
                    <a:pt x="932163" y="398779"/>
                  </a:moveTo>
                  <a:lnTo>
                    <a:pt x="926525" y="398779"/>
                  </a:lnTo>
                  <a:lnTo>
                    <a:pt x="925477" y="399910"/>
                  </a:lnTo>
                  <a:lnTo>
                    <a:pt x="926283" y="401319"/>
                  </a:lnTo>
                  <a:lnTo>
                    <a:pt x="933461" y="401319"/>
                  </a:lnTo>
                  <a:lnTo>
                    <a:pt x="932163" y="398779"/>
                  </a:lnTo>
                  <a:close/>
                </a:path>
                <a:path w="1514475" h="1020445">
                  <a:moveTo>
                    <a:pt x="947757" y="391159"/>
                  </a:moveTo>
                  <a:lnTo>
                    <a:pt x="936867" y="396239"/>
                  </a:lnTo>
                  <a:lnTo>
                    <a:pt x="933461" y="401319"/>
                  </a:lnTo>
                  <a:lnTo>
                    <a:pt x="989428" y="401319"/>
                  </a:lnTo>
                  <a:lnTo>
                    <a:pt x="996370" y="397509"/>
                  </a:lnTo>
                  <a:lnTo>
                    <a:pt x="997431" y="394969"/>
                  </a:lnTo>
                  <a:lnTo>
                    <a:pt x="949015" y="394969"/>
                  </a:lnTo>
                  <a:lnTo>
                    <a:pt x="947757" y="391159"/>
                  </a:lnTo>
                  <a:close/>
                </a:path>
                <a:path w="1514475" h="1020445">
                  <a:moveTo>
                    <a:pt x="926525" y="398779"/>
                  </a:moveTo>
                  <a:lnTo>
                    <a:pt x="924831" y="398779"/>
                  </a:lnTo>
                  <a:lnTo>
                    <a:pt x="925477" y="399910"/>
                  </a:lnTo>
                  <a:lnTo>
                    <a:pt x="926525" y="398779"/>
                  </a:lnTo>
                  <a:close/>
                </a:path>
                <a:path w="1514475" h="1020445">
                  <a:moveTo>
                    <a:pt x="882709" y="391159"/>
                  </a:moveTo>
                  <a:lnTo>
                    <a:pt x="872530" y="391159"/>
                  </a:lnTo>
                  <a:lnTo>
                    <a:pt x="873465" y="393699"/>
                  </a:lnTo>
                  <a:lnTo>
                    <a:pt x="864814" y="397509"/>
                  </a:lnTo>
                  <a:lnTo>
                    <a:pt x="927703" y="397509"/>
                  </a:lnTo>
                  <a:lnTo>
                    <a:pt x="928881" y="396239"/>
                  </a:lnTo>
                  <a:lnTo>
                    <a:pt x="933548" y="394969"/>
                  </a:lnTo>
                  <a:lnTo>
                    <a:pt x="936010" y="394969"/>
                  </a:lnTo>
                  <a:lnTo>
                    <a:pt x="937502" y="393699"/>
                  </a:lnTo>
                  <a:lnTo>
                    <a:pt x="884339" y="393699"/>
                  </a:lnTo>
                  <a:lnTo>
                    <a:pt x="882709" y="391159"/>
                  </a:lnTo>
                  <a:close/>
                </a:path>
                <a:path w="1514475" h="1020445">
                  <a:moveTo>
                    <a:pt x="859810" y="394892"/>
                  </a:moveTo>
                  <a:lnTo>
                    <a:pt x="859998" y="395225"/>
                  </a:lnTo>
                  <a:lnTo>
                    <a:pt x="859810" y="394892"/>
                  </a:lnTo>
                  <a:close/>
                </a:path>
                <a:path w="1514475" h="1020445">
                  <a:moveTo>
                    <a:pt x="881895" y="389889"/>
                  </a:moveTo>
                  <a:lnTo>
                    <a:pt x="867924" y="389889"/>
                  </a:lnTo>
                  <a:lnTo>
                    <a:pt x="864848" y="393699"/>
                  </a:lnTo>
                  <a:lnTo>
                    <a:pt x="868619" y="394969"/>
                  </a:lnTo>
                  <a:lnTo>
                    <a:pt x="867643" y="391159"/>
                  </a:lnTo>
                  <a:lnTo>
                    <a:pt x="882709" y="391159"/>
                  </a:lnTo>
                  <a:lnTo>
                    <a:pt x="881895" y="389889"/>
                  </a:lnTo>
                  <a:close/>
                </a:path>
                <a:path w="1514475" h="1020445">
                  <a:moveTo>
                    <a:pt x="1007791" y="386079"/>
                  </a:moveTo>
                  <a:lnTo>
                    <a:pt x="949171" y="386079"/>
                  </a:lnTo>
                  <a:lnTo>
                    <a:pt x="953034" y="387349"/>
                  </a:lnTo>
                  <a:lnTo>
                    <a:pt x="949015" y="394969"/>
                  </a:lnTo>
                  <a:lnTo>
                    <a:pt x="997431" y="394969"/>
                  </a:lnTo>
                  <a:lnTo>
                    <a:pt x="1000612" y="387349"/>
                  </a:lnTo>
                  <a:lnTo>
                    <a:pt x="1008749" y="387349"/>
                  </a:lnTo>
                  <a:lnTo>
                    <a:pt x="1007791" y="386079"/>
                  </a:lnTo>
                  <a:close/>
                </a:path>
                <a:path w="1514475" h="1020445">
                  <a:moveTo>
                    <a:pt x="863804" y="392429"/>
                  </a:moveTo>
                  <a:lnTo>
                    <a:pt x="858415" y="392429"/>
                  </a:lnTo>
                  <a:lnTo>
                    <a:pt x="859810" y="394892"/>
                  </a:lnTo>
                  <a:lnTo>
                    <a:pt x="863804" y="392429"/>
                  </a:lnTo>
                  <a:close/>
                </a:path>
                <a:path w="1514475" h="1020445">
                  <a:moveTo>
                    <a:pt x="885403" y="393356"/>
                  </a:moveTo>
                  <a:lnTo>
                    <a:pt x="884339" y="393699"/>
                  </a:lnTo>
                  <a:lnTo>
                    <a:pt x="885496" y="393699"/>
                  </a:lnTo>
                  <a:lnTo>
                    <a:pt x="885403" y="393356"/>
                  </a:lnTo>
                  <a:close/>
                </a:path>
                <a:path w="1514475" h="1020445">
                  <a:moveTo>
                    <a:pt x="886037" y="393151"/>
                  </a:moveTo>
                  <a:lnTo>
                    <a:pt x="885403" y="393356"/>
                  </a:lnTo>
                  <a:lnTo>
                    <a:pt x="885496" y="393699"/>
                  </a:lnTo>
                  <a:lnTo>
                    <a:pt x="886037" y="393151"/>
                  </a:lnTo>
                  <a:close/>
                </a:path>
                <a:path w="1514475" h="1020445">
                  <a:moveTo>
                    <a:pt x="944376" y="388619"/>
                  </a:moveTo>
                  <a:lnTo>
                    <a:pt x="890517" y="388619"/>
                  </a:lnTo>
                  <a:lnTo>
                    <a:pt x="890259" y="392429"/>
                  </a:lnTo>
                  <a:lnTo>
                    <a:pt x="888274" y="392429"/>
                  </a:lnTo>
                  <a:lnTo>
                    <a:pt x="886037" y="393151"/>
                  </a:lnTo>
                  <a:lnTo>
                    <a:pt x="885496" y="393699"/>
                  </a:lnTo>
                  <a:lnTo>
                    <a:pt x="937502" y="393699"/>
                  </a:lnTo>
                  <a:lnTo>
                    <a:pt x="941979" y="389889"/>
                  </a:lnTo>
                  <a:lnTo>
                    <a:pt x="944376" y="388619"/>
                  </a:lnTo>
                  <a:close/>
                </a:path>
                <a:path w="1514475" h="1020445">
                  <a:moveTo>
                    <a:pt x="961917" y="379729"/>
                  </a:moveTo>
                  <a:lnTo>
                    <a:pt x="884805" y="379729"/>
                  </a:lnTo>
                  <a:lnTo>
                    <a:pt x="887972" y="382269"/>
                  </a:lnTo>
                  <a:lnTo>
                    <a:pt x="883607" y="383539"/>
                  </a:lnTo>
                  <a:lnTo>
                    <a:pt x="885247" y="386079"/>
                  </a:lnTo>
                  <a:lnTo>
                    <a:pt x="883796" y="387390"/>
                  </a:lnTo>
                  <a:lnTo>
                    <a:pt x="885403" y="393356"/>
                  </a:lnTo>
                  <a:lnTo>
                    <a:pt x="886037" y="393151"/>
                  </a:lnTo>
                  <a:lnTo>
                    <a:pt x="890517" y="388619"/>
                  </a:lnTo>
                  <a:lnTo>
                    <a:pt x="944376" y="388619"/>
                  </a:lnTo>
                  <a:lnTo>
                    <a:pt x="949171" y="386079"/>
                  </a:lnTo>
                  <a:lnTo>
                    <a:pt x="1007791" y="386079"/>
                  </a:lnTo>
                  <a:lnTo>
                    <a:pt x="1006833" y="384809"/>
                  </a:lnTo>
                  <a:lnTo>
                    <a:pt x="1008296" y="383539"/>
                  </a:lnTo>
                  <a:lnTo>
                    <a:pt x="969925" y="383539"/>
                  </a:lnTo>
                  <a:lnTo>
                    <a:pt x="967054" y="380999"/>
                  </a:lnTo>
                  <a:lnTo>
                    <a:pt x="961712" y="380999"/>
                  </a:lnTo>
                  <a:lnTo>
                    <a:pt x="961917" y="379729"/>
                  </a:lnTo>
                  <a:close/>
                </a:path>
                <a:path w="1514475" h="1020445">
                  <a:moveTo>
                    <a:pt x="1008749" y="387349"/>
                  </a:moveTo>
                  <a:lnTo>
                    <a:pt x="1000612" y="387349"/>
                  </a:lnTo>
                  <a:lnTo>
                    <a:pt x="999246" y="392429"/>
                  </a:lnTo>
                  <a:lnTo>
                    <a:pt x="1005238" y="391159"/>
                  </a:lnTo>
                  <a:lnTo>
                    <a:pt x="1009431" y="388619"/>
                  </a:lnTo>
                  <a:lnTo>
                    <a:pt x="1008749" y="387349"/>
                  </a:lnTo>
                  <a:close/>
                </a:path>
                <a:path w="1514475" h="1020445">
                  <a:moveTo>
                    <a:pt x="883785" y="387349"/>
                  </a:moveTo>
                  <a:lnTo>
                    <a:pt x="882279" y="387349"/>
                  </a:lnTo>
                  <a:lnTo>
                    <a:pt x="882434" y="388619"/>
                  </a:lnTo>
                  <a:lnTo>
                    <a:pt x="883796" y="387390"/>
                  </a:lnTo>
                  <a:close/>
                </a:path>
                <a:path w="1514475" h="1020445">
                  <a:moveTo>
                    <a:pt x="879824" y="380999"/>
                  </a:moveTo>
                  <a:lnTo>
                    <a:pt x="831249" y="380999"/>
                  </a:lnTo>
                  <a:lnTo>
                    <a:pt x="831602" y="383539"/>
                  </a:lnTo>
                  <a:lnTo>
                    <a:pt x="831098" y="386079"/>
                  </a:lnTo>
                  <a:lnTo>
                    <a:pt x="829494" y="387349"/>
                  </a:lnTo>
                  <a:lnTo>
                    <a:pt x="882279" y="387349"/>
                  </a:lnTo>
                  <a:lnTo>
                    <a:pt x="881663" y="382269"/>
                  </a:lnTo>
                  <a:lnTo>
                    <a:pt x="879824" y="380999"/>
                  </a:lnTo>
                  <a:close/>
                </a:path>
                <a:path w="1514475" h="1020445">
                  <a:moveTo>
                    <a:pt x="972863" y="377189"/>
                  </a:moveTo>
                  <a:lnTo>
                    <a:pt x="969529" y="377189"/>
                  </a:lnTo>
                  <a:lnTo>
                    <a:pt x="969925" y="383539"/>
                  </a:lnTo>
                  <a:lnTo>
                    <a:pt x="1008296" y="383539"/>
                  </a:lnTo>
                  <a:lnTo>
                    <a:pt x="1009823" y="387349"/>
                  </a:lnTo>
                  <a:lnTo>
                    <a:pt x="1012155" y="387349"/>
                  </a:lnTo>
                  <a:lnTo>
                    <a:pt x="1014970" y="384809"/>
                  </a:lnTo>
                  <a:lnTo>
                    <a:pt x="1014288" y="383539"/>
                  </a:lnTo>
                  <a:lnTo>
                    <a:pt x="1012371" y="380999"/>
                  </a:lnTo>
                  <a:lnTo>
                    <a:pt x="1013834" y="379729"/>
                  </a:lnTo>
                  <a:lnTo>
                    <a:pt x="972120" y="379729"/>
                  </a:lnTo>
                  <a:lnTo>
                    <a:pt x="972863" y="377189"/>
                  </a:lnTo>
                  <a:close/>
                </a:path>
                <a:path w="1514475" h="1020445">
                  <a:moveTo>
                    <a:pt x="1020693" y="373379"/>
                  </a:moveTo>
                  <a:lnTo>
                    <a:pt x="1016043" y="379729"/>
                  </a:lnTo>
                  <a:lnTo>
                    <a:pt x="1013834" y="379729"/>
                  </a:lnTo>
                  <a:lnTo>
                    <a:pt x="1018118" y="384809"/>
                  </a:lnTo>
                  <a:lnTo>
                    <a:pt x="1018802" y="377189"/>
                  </a:lnTo>
                  <a:lnTo>
                    <a:pt x="1022087" y="377189"/>
                  </a:lnTo>
                  <a:lnTo>
                    <a:pt x="1020693" y="373379"/>
                  </a:lnTo>
                  <a:close/>
                </a:path>
                <a:path w="1514475" h="1020445">
                  <a:moveTo>
                    <a:pt x="848658" y="372109"/>
                  </a:moveTo>
                  <a:lnTo>
                    <a:pt x="839506" y="374649"/>
                  </a:lnTo>
                  <a:lnTo>
                    <a:pt x="840966" y="380999"/>
                  </a:lnTo>
                  <a:lnTo>
                    <a:pt x="882831" y="380999"/>
                  </a:lnTo>
                  <a:lnTo>
                    <a:pt x="884805" y="379729"/>
                  </a:lnTo>
                  <a:lnTo>
                    <a:pt x="961917" y="379729"/>
                  </a:lnTo>
                  <a:lnTo>
                    <a:pt x="961951" y="378459"/>
                  </a:lnTo>
                  <a:lnTo>
                    <a:pt x="850986" y="378459"/>
                  </a:lnTo>
                  <a:lnTo>
                    <a:pt x="847596" y="375919"/>
                  </a:lnTo>
                  <a:lnTo>
                    <a:pt x="846538" y="374649"/>
                  </a:lnTo>
                  <a:lnTo>
                    <a:pt x="849287" y="373379"/>
                  </a:lnTo>
                  <a:lnTo>
                    <a:pt x="848658" y="372109"/>
                  </a:lnTo>
                  <a:close/>
                </a:path>
                <a:path w="1514475" h="1020445">
                  <a:moveTo>
                    <a:pt x="964183" y="378459"/>
                  </a:moveTo>
                  <a:lnTo>
                    <a:pt x="961712" y="380999"/>
                  </a:lnTo>
                  <a:lnTo>
                    <a:pt x="962164" y="380999"/>
                  </a:lnTo>
                  <a:lnTo>
                    <a:pt x="965054" y="379229"/>
                  </a:lnTo>
                  <a:lnTo>
                    <a:pt x="964183" y="378459"/>
                  </a:lnTo>
                  <a:close/>
                </a:path>
                <a:path w="1514475" h="1020445">
                  <a:moveTo>
                    <a:pt x="965054" y="379229"/>
                  </a:moveTo>
                  <a:lnTo>
                    <a:pt x="962164" y="380999"/>
                  </a:lnTo>
                  <a:lnTo>
                    <a:pt x="965250" y="379403"/>
                  </a:lnTo>
                  <a:lnTo>
                    <a:pt x="965054" y="379229"/>
                  </a:lnTo>
                  <a:close/>
                </a:path>
                <a:path w="1514475" h="1020445">
                  <a:moveTo>
                    <a:pt x="965250" y="379403"/>
                  </a:moveTo>
                  <a:lnTo>
                    <a:pt x="962164" y="380999"/>
                  </a:lnTo>
                  <a:lnTo>
                    <a:pt x="967054" y="380999"/>
                  </a:lnTo>
                  <a:lnTo>
                    <a:pt x="965250" y="379403"/>
                  </a:lnTo>
                  <a:close/>
                </a:path>
                <a:path w="1514475" h="1020445">
                  <a:moveTo>
                    <a:pt x="980823" y="364489"/>
                  </a:moveTo>
                  <a:lnTo>
                    <a:pt x="977092" y="364489"/>
                  </a:lnTo>
                  <a:lnTo>
                    <a:pt x="978120" y="367029"/>
                  </a:lnTo>
                  <a:lnTo>
                    <a:pt x="977598" y="367414"/>
                  </a:lnTo>
                  <a:lnTo>
                    <a:pt x="978776" y="374216"/>
                  </a:lnTo>
                  <a:lnTo>
                    <a:pt x="978899" y="374706"/>
                  </a:lnTo>
                  <a:lnTo>
                    <a:pt x="980996" y="377189"/>
                  </a:lnTo>
                  <a:lnTo>
                    <a:pt x="972120" y="379729"/>
                  </a:lnTo>
                  <a:lnTo>
                    <a:pt x="1016043" y="379729"/>
                  </a:lnTo>
                  <a:lnTo>
                    <a:pt x="1013734" y="377189"/>
                  </a:lnTo>
                  <a:lnTo>
                    <a:pt x="1019094" y="369569"/>
                  </a:lnTo>
                  <a:lnTo>
                    <a:pt x="1024411" y="369569"/>
                  </a:lnTo>
                  <a:lnTo>
                    <a:pt x="1024929" y="368299"/>
                  </a:lnTo>
                  <a:lnTo>
                    <a:pt x="986210" y="368299"/>
                  </a:lnTo>
                  <a:lnTo>
                    <a:pt x="980823" y="364489"/>
                  </a:lnTo>
                  <a:close/>
                </a:path>
                <a:path w="1514475" h="1020445">
                  <a:moveTo>
                    <a:pt x="973606" y="374649"/>
                  </a:moveTo>
                  <a:lnTo>
                    <a:pt x="969241" y="374649"/>
                  </a:lnTo>
                  <a:lnTo>
                    <a:pt x="970457" y="375919"/>
                  </a:lnTo>
                  <a:lnTo>
                    <a:pt x="965054" y="379229"/>
                  </a:lnTo>
                  <a:lnTo>
                    <a:pt x="965250" y="379403"/>
                  </a:lnTo>
                  <a:lnTo>
                    <a:pt x="969529" y="377189"/>
                  </a:lnTo>
                  <a:lnTo>
                    <a:pt x="972863" y="377189"/>
                  </a:lnTo>
                  <a:lnTo>
                    <a:pt x="973606" y="374649"/>
                  </a:lnTo>
                  <a:close/>
                </a:path>
                <a:path w="1514475" h="1020445">
                  <a:moveTo>
                    <a:pt x="853297" y="367029"/>
                  </a:moveTo>
                  <a:lnTo>
                    <a:pt x="852053" y="368299"/>
                  </a:lnTo>
                  <a:lnTo>
                    <a:pt x="851059" y="369479"/>
                  </a:lnTo>
                  <a:lnTo>
                    <a:pt x="850986" y="378459"/>
                  </a:lnTo>
                  <a:lnTo>
                    <a:pt x="960019" y="378459"/>
                  </a:lnTo>
                  <a:lnTo>
                    <a:pt x="958435" y="377189"/>
                  </a:lnTo>
                  <a:lnTo>
                    <a:pt x="867933" y="377189"/>
                  </a:lnTo>
                  <a:lnTo>
                    <a:pt x="864720" y="374649"/>
                  </a:lnTo>
                  <a:lnTo>
                    <a:pt x="862275" y="374649"/>
                  </a:lnTo>
                  <a:lnTo>
                    <a:pt x="859538" y="372109"/>
                  </a:lnTo>
                  <a:lnTo>
                    <a:pt x="858433" y="372109"/>
                  </a:lnTo>
                  <a:lnTo>
                    <a:pt x="853297" y="367029"/>
                  </a:lnTo>
                  <a:close/>
                </a:path>
                <a:path w="1514475" h="1020445">
                  <a:moveTo>
                    <a:pt x="961986" y="377189"/>
                  </a:moveTo>
                  <a:lnTo>
                    <a:pt x="960019" y="378459"/>
                  </a:lnTo>
                  <a:lnTo>
                    <a:pt x="961951" y="378459"/>
                  </a:lnTo>
                  <a:lnTo>
                    <a:pt x="961986" y="377189"/>
                  </a:lnTo>
                  <a:close/>
                </a:path>
                <a:path w="1514475" h="1020445">
                  <a:moveTo>
                    <a:pt x="1022087" y="377189"/>
                  </a:moveTo>
                  <a:lnTo>
                    <a:pt x="1018802" y="377189"/>
                  </a:lnTo>
                  <a:lnTo>
                    <a:pt x="1022551" y="378459"/>
                  </a:lnTo>
                  <a:lnTo>
                    <a:pt x="1022087" y="377189"/>
                  </a:lnTo>
                  <a:close/>
                </a:path>
                <a:path w="1514475" h="1020445">
                  <a:moveTo>
                    <a:pt x="876904" y="364489"/>
                  </a:moveTo>
                  <a:lnTo>
                    <a:pt x="869892" y="364489"/>
                  </a:lnTo>
                  <a:lnTo>
                    <a:pt x="870958" y="375919"/>
                  </a:lnTo>
                  <a:lnTo>
                    <a:pt x="867933" y="377189"/>
                  </a:lnTo>
                  <a:lnTo>
                    <a:pt x="958435" y="377189"/>
                  </a:lnTo>
                  <a:lnTo>
                    <a:pt x="956852" y="375919"/>
                  </a:lnTo>
                  <a:lnTo>
                    <a:pt x="966756" y="374706"/>
                  </a:lnTo>
                  <a:lnTo>
                    <a:pt x="886813" y="374649"/>
                  </a:lnTo>
                  <a:lnTo>
                    <a:pt x="885966" y="368299"/>
                  </a:lnTo>
                  <a:lnTo>
                    <a:pt x="876020" y="368299"/>
                  </a:lnTo>
                  <a:lnTo>
                    <a:pt x="876904" y="364489"/>
                  </a:lnTo>
                  <a:close/>
                </a:path>
                <a:path w="1514475" h="1020445">
                  <a:moveTo>
                    <a:pt x="974721" y="370839"/>
                  </a:moveTo>
                  <a:lnTo>
                    <a:pt x="966156" y="370839"/>
                  </a:lnTo>
                  <a:lnTo>
                    <a:pt x="966680" y="374216"/>
                  </a:lnTo>
                  <a:lnTo>
                    <a:pt x="967220" y="374649"/>
                  </a:lnTo>
                  <a:lnTo>
                    <a:pt x="966756" y="374706"/>
                  </a:lnTo>
                  <a:lnTo>
                    <a:pt x="966944" y="375919"/>
                  </a:lnTo>
                  <a:lnTo>
                    <a:pt x="969241" y="374649"/>
                  </a:lnTo>
                  <a:lnTo>
                    <a:pt x="973606" y="374649"/>
                  </a:lnTo>
                  <a:lnTo>
                    <a:pt x="974721" y="370839"/>
                  </a:lnTo>
                  <a:close/>
                </a:path>
                <a:path w="1514475" h="1020445">
                  <a:moveTo>
                    <a:pt x="966680" y="374216"/>
                  </a:moveTo>
                  <a:lnTo>
                    <a:pt x="966756" y="374706"/>
                  </a:lnTo>
                  <a:lnTo>
                    <a:pt x="967220" y="374649"/>
                  </a:lnTo>
                  <a:lnTo>
                    <a:pt x="966680" y="374216"/>
                  </a:lnTo>
                  <a:close/>
                </a:path>
                <a:path w="1514475" h="1020445">
                  <a:moveTo>
                    <a:pt x="862220" y="365759"/>
                  </a:moveTo>
                  <a:lnTo>
                    <a:pt x="862275" y="374649"/>
                  </a:lnTo>
                  <a:lnTo>
                    <a:pt x="864720" y="374649"/>
                  </a:lnTo>
                  <a:lnTo>
                    <a:pt x="870405" y="372109"/>
                  </a:lnTo>
                  <a:lnTo>
                    <a:pt x="865851" y="368299"/>
                  </a:lnTo>
                  <a:lnTo>
                    <a:pt x="862220" y="365759"/>
                  </a:lnTo>
                  <a:close/>
                </a:path>
                <a:path w="1514475" h="1020445">
                  <a:moveTo>
                    <a:pt x="977092" y="364489"/>
                  </a:moveTo>
                  <a:lnTo>
                    <a:pt x="890963" y="364489"/>
                  </a:lnTo>
                  <a:lnTo>
                    <a:pt x="890865" y="365498"/>
                  </a:lnTo>
                  <a:lnTo>
                    <a:pt x="890819" y="367074"/>
                  </a:lnTo>
                  <a:lnTo>
                    <a:pt x="891962" y="369569"/>
                  </a:lnTo>
                  <a:lnTo>
                    <a:pt x="886813" y="374649"/>
                  </a:lnTo>
                  <a:lnTo>
                    <a:pt x="966747" y="374649"/>
                  </a:lnTo>
                  <a:lnTo>
                    <a:pt x="966680" y="374216"/>
                  </a:lnTo>
                  <a:lnTo>
                    <a:pt x="964053" y="372109"/>
                  </a:lnTo>
                  <a:lnTo>
                    <a:pt x="966156" y="370839"/>
                  </a:lnTo>
                  <a:lnTo>
                    <a:pt x="974721" y="370839"/>
                  </a:lnTo>
                  <a:lnTo>
                    <a:pt x="972294" y="367029"/>
                  </a:lnTo>
                  <a:lnTo>
                    <a:pt x="974073" y="365759"/>
                  </a:lnTo>
                  <a:lnTo>
                    <a:pt x="977312" y="365759"/>
                  </a:lnTo>
                  <a:lnTo>
                    <a:pt x="977092" y="364489"/>
                  </a:lnTo>
                  <a:close/>
                </a:path>
                <a:path w="1514475" h="1020445">
                  <a:moveTo>
                    <a:pt x="1027512" y="368299"/>
                  </a:moveTo>
                  <a:lnTo>
                    <a:pt x="1024411" y="369569"/>
                  </a:lnTo>
                  <a:lnTo>
                    <a:pt x="1019094" y="369569"/>
                  </a:lnTo>
                  <a:lnTo>
                    <a:pt x="1023219" y="373379"/>
                  </a:lnTo>
                  <a:lnTo>
                    <a:pt x="1027512" y="368299"/>
                  </a:lnTo>
                  <a:close/>
                </a:path>
                <a:path w="1514475" h="1020445">
                  <a:moveTo>
                    <a:pt x="857977" y="370453"/>
                  </a:moveTo>
                  <a:lnTo>
                    <a:pt x="858433" y="372109"/>
                  </a:lnTo>
                  <a:lnTo>
                    <a:pt x="859538" y="372109"/>
                  </a:lnTo>
                  <a:lnTo>
                    <a:pt x="858169" y="370839"/>
                  </a:lnTo>
                  <a:lnTo>
                    <a:pt x="857977" y="370453"/>
                  </a:lnTo>
                  <a:close/>
                </a:path>
                <a:path w="1514475" h="1020445">
                  <a:moveTo>
                    <a:pt x="860024" y="368299"/>
                  </a:moveTo>
                  <a:lnTo>
                    <a:pt x="858206" y="369147"/>
                  </a:lnTo>
                  <a:lnTo>
                    <a:pt x="860805" y="370839"/>
                  </a:lnTo>
                  <a:lnTo>
                    <a:pt x="860024" y="368299"/>
                  </a:lnTo>
                  <a:close/>
                </a:path>
                <a:path w="1514475" h="1020445">
                  <a:moveTo>
                    <a:pt x="857684" y="369390"/>
                  </a:moveTo>
                  <a:lnTo>
                    <a:pt x="857492" y="369479"/>
                  </a:lnTo>
                  <a:lnTo>
                    <a:pt x="857977" y="370453"/>
                  </a:lnTo>
                  <a:lnTo>
                    <a:pt x="857684" y="369390"/>
                  </a:lnTo>
                  <a:close/>
                </a:path>
                <a:path w="1514475" h="1020445">
                  <a:moveTo>
                    <a:pt x="857427" y="369349"/>
                  </a:moveTo>
                  <a:lnTo>
                    <a:pt x="857299" y="369569"/>
                  </a:lnTo>
                  <a:lnTo>
                    <a:pt x="857492" y="369479"/>
                  </a:lnTo>
                  <a:lnTo>
                    <a:pt x="857427" y="369349"/>
                  </a:lnTo>
                  <a:close/>
                </a:path>
                <a:path w="1514475" h="1020445">
                  <a:moveTo>
                    <a:pt x="977312" y="365759"/>
                  </a:moveTo>
                  <a:lnTo>
                    <a:pt x="974073" y="365759"/>
                  </a:lnTo>
                  <a:lnTo>
                    <a:pt x="973950" y="368299"/>
                  </a:lnTo>
                  <a:lnTo>
                    <a:pt x="973140" y="368299"/>
                  </a:lnTo>
                  <a:lnTo>
                    <a:pt x="974361" y="369569"/>
                  </a:lnTo>
                  <a:lnTo>
                    <a:pt x="976395" y="368299"/>
                  </a:lnTo>
                  <a:lnTo>
                    <a:pt x="977598" y="367414"/>
                  </a:lnTo>
                  <a:lnTo>
                    <a:pt x="977312" y="365759"/>
                  </a:lnTo>
                  <a:close/>
                </a:path>
                <a:path w="1514475" h="1020445">
                  <a:moveTo>
                    <a:pt x="1037527" y="365759"/>
                  </a:moveTo>
                  <a:lnTo>
                    <a:pt x="1036288" y="365759"/>
                  </a:lnTo>
                  <a:lnTo>
                    <a:pt x="1034638" y="367029"/>
                  </a:lnTo>
                  <a:lnTo>
                    <a:pt x="1033690" y="367029"/>
                  </a:lnTo>
                  <a:lnTo>
                    <a:pt x="1032783" y="369569"/>
                  </a:lnTo>
                  <a:lnTo>
                    <a:pt x="1034703" y="368299"/>
                  </a:lnTo>
                  <a:lnTo>
                    <a:pt x="1038232" y="367029"/>
                  </a:lnTo>
                  <a:lnTo>
                    <a:pt x="1034638" y="367029"/>
                  </a:lnTo>
                  <a:lnTo>
                    <a:pt x="1034035" y="366065"/>
                  </a:lnTo>
                  <a:lnTo>
                    <a:pt x="1037697" y="366065"/>
                  </a:lnTo>
                  <a:lnTo>
                    <a:pt x="1037527" y="365759"/>
                  </a:lnTo>
                  <a:close/>
                </a:path>
                <a:path w="1514475" h="1020445">
                  <a:moveTo>
                    <a:pt x="1051234" y="358139"/>
                  </a:moveTo>
                  <a:lnTo>
                    <a:pt x="1037273" y="358139"/>
                  </a:lnTo>
                  <a:lnTo>
                    <a:pt x="1040869" y="360679"/>
                  </a:lnTo>
                  <a:lnTo>
                    <a:pt x="1039483" y="363219"/>
                  </a:lnTo>
                  <a:lnTo>
                    <a:pt x="1039089" y="364489"/>
                  </a:lnTo>
                  <a:lnTo>
                    <a:pt x="1040518" y="367029"/>
                  </a:lnTo>
                  <a:lnTo>
                    <a:pt x="1042198" y="368299"/>
                  </a:lnTo>
                  <a:lnTo>
                    <a:pt x="1043854" y="368299"/>
                  </a:lnTo>
                  <a:lnTo>
                    <a:pt x="1045841" y="369569"/>
                  </a:lnTo>
                  <a:lnTo>
                    <a:pt x="1042193" y="364489"/>
                  </a:lnTo>
                  <a:lnTo>
                    <a:pt x="1044357" y="361949"/>
                  </a:lnTo>
                  <a:lnTo>
                    <a:pt x="1048901" y="360679"/>
                  </a:lnTo>
                  <a:lnTo>
                    <a:pt x="1052389" y="360679"/>
                  </a:lnTo>
                  <a:lnTo>
                    <a:pt x="1051234" y="358139"/>
                  </a:lnTo>
                  <a:close/>
                </a:path>
                <a:path w="1514475" h="1020445">
                  <a:moveTo>
                    <a:pt x="857594" y="369062"/>
                  </a:moveTo>
                  <a:lnTo>
                    <a:pt x="857492" y="369479"/>
                  </a:lnTo>
                  <a:lnTo>
                    <a:pt x="857684" y="369390"/>
                  </a:lnTo>
                  <a:lnTo>
                    <a:pt x="857594" y="369062"/>
                  </a:lnTo>
                  <a:close/>
                </a:path>
                <a:path w="1514475" h="1020445">
                  <a:moveTo>
                    <a:pt x="857726" y="368834"/>
                  </a:moveTo>
                  <a:lnTo>
                    <a:pt x="857684" y="369390"/>
                  </a:lnTo>
                  <a:lnTo>
                    <a:pt x="858206" y="369147"/>
                  </a:lnTo>
                  <a:lnTo>
                    <a:pt x="857726" y="368834"/>
                  </a:lnTo>
                  <a:close/>
                </a:path>
                <a:path w="1514475" h="1020445">
                  <a:moveTo>
                    <a:pt x="856905" y="368299"/>
                  </a:moveTo>
                  <a:lnTo>
                    <a:pt x="857427" y="369349"/>
                  </a:lnTo>
                  <a:lnTo>
                    <a:pt x="857545" y="369147"/>
                  </a:lnTo>
                  <a:lnTo>
                    <a:pt x="857488" y="368679"/>
                  </a:lnTo>
                  <a:lnTo>
                    <a:pt x="856905" y="368299"/>
                  </a:lnTo>
                  <a:close/>
                </a:path>
                <a:path w="1514475" h="1020445">
                  <a:moveTo>
                    <a:pt x="859513" y="365759"/>
                  </a:moveTo>
                  <a:lnTo>
                    <a:pt x="857034" y="367029"/>
                  </a:lnTo>
                  <a:lnTo>
                    <a:pt x="857488" y="368679"/>
                  </a:lnTo>
                  <a:lnTo>
                    <a:pt x="857726" y="368834"/>
                  </a:lnTo>
                  <a:lnTo>
                    <a:pt x="859513" y="365759"/>
                  </a:lnTo>
                  <a:close/>
                </a:path>
                <a:path w="1514475" h="1020445">
                  <a:moveTo>
                    <a:pt x="873145" y="358139"/>
                  </a:moveTo>
                  <a:lnTo>
                    <a:pt x="872177" y="363219"/>
                  </a:lnTo>
                  <a:lnTo>
                    <a:pt x="865493" y="363219"/>
                  </a:lnTo>
                  <a:lnTo>
                    <a:pt x="865851" y="368299"/>
                  </a:lnTo>
                  <a:lnTo>
                    <a:pt x="869892" y="364489"/>
                  </a:lnTo>
                  <a:lnTo>
                    <a:pt x="876904" y="364489"/>
                  </a:lnTo>
                  <a:lnTo>
                    <a:pt x="877199" y="363219"/>
                  </a:lnTo>
                  <a:lnTo>
                    <a:pt x="872177" y="363219"/>
                  </a:lnTo>
                  <a:lnTo>
                    <a:pt x="865403" y="361949"/>
                  </a:lnTo>
                  <a:lnTo>
                    <a:pt x="873486" y="361949"/>
                  </a:lnTo>
                  <a:lnTo>
                    <a:pt x="873145" y="358139"/>
                  </a:lnTo>
                  <a:close/>
                </a:path>
                <a:path w="1514475" h="1020445">
                  <a:moveTo>
                    <a:pt x="881266" y="351789"/>
                  </a:moveTo>
                  <a:lnTo>
                    <a:pt x="880270" y="356869"/>
                  </a:lnTo>
                  <a:lnTo>
                    <a:pt x="882578" y="356869"/>
                  </a:lnTo>
                  <a:lnTo>
                    <a:pt x="883260" y="359409"/>
                  </a:lnTo>
                  <a:lnTo>
                    <a:pt x="877879" y="359409"/>
                  </a:lnTo>
                  <a:lnTo>
                    <a:pt x="878351" y="364489"/>
                  </a:lnTo>
                  <a:lnTo>
                    <a:pt x="878409" y="365822"/>
                  </a:lnTo>
                  <a:lnTo>
                    <a:pt x="876020" y="368299"/>
                  </a:lnTo>
                  <a:lnTo>
                    <a:pt x="885966" y="368299"/>
                  </a:lnTo>
                  <a:lnTo>
                    <a:pt x="885848" y="367414"/>
                  </a:lnTo>
                  <a:lnTo>
                    <a:pt x="885743" y="367029"/>
                  </a:lnTo>
                  <a:lnTo>
                    <a:pt x="880948" y="367029"/>
                  </a:lnTo>
                  <a:lnTo>
                    <a:pt x="880583" y="363219"/>
                  </a:lnTo>
                  <a:lnTo>
                    <a:pt x="981297" y="363219"/>
                  </a:lnTo>
                  <a:lnTo>
                    <a:pt x="982720" y="359409"/>
                  </a:lnTo>
                  <a:lnTo>
                    <a:pt x="883260" y="359409"/>
                  </a:lnTo>
                  <a:lnTo>
                    <a:pt x="877761" y="358139"/>
                  </a:lnTo>
                  <a:lnTo>
                    <a:pt x="912180" y="358139"/>
                  </a:lnTo>
                  <a:lnTo>
                    <a:pt x="909723" y="354329"/>
                  </a:lnTo>
                  <a:lnTo>
                    <a:pt x="888593" y="354329"/>
                  </a:lnTo>
                  <a:lnTo>
                    <a:pt x="881266" y="351789"/>
                  </a:lnTo>
                  <a:close/>
                </a:path>
                <a:path w="1514475" h="1020445">
                  <a:moveTo>
                    <a:pt x="890963" y="364489"/>
                  </a:moveTo>
                  <a:lnTo>
                    <a:pt x="885459" y="364489"/>
                  </a:lnTo>
                  <a:lnTo>
                    <a:pt x="885803" y="367074"/>
                  </a:lnTo>
                  <a:lnTo>
                    <a:pt x="887463" y="368299"/>
                  </a:lnTo>
                  <a:lnTo>
                    <a:pt x="890963" y="364489"/>
                  </a:lnTo>
                  <a:close/>
                </a:path>
                <a:path w="1514475" h="1020445">
                  <a:moveTo>
                    <a:pt x="998613" y="355599"/>
                  </a:moveTo>
                  <a:lnTo>
                    <a:pt x="990125" y="355599"/>
                  </a:lnTo>
                  <a:lnTo>
                    <a:pt x="995583" y="358139"/>
                  </a:lnTo>
                  <a:lnTo>
                    <a:pt x="995832" y="364489"/>
                  </a:lnTo>
                  <a:lnTo>
                    <a:pt x="986210" y="368299"/>
                  </a:lnTo>
                  <a:lnTo>
                    <a:pt x="1024929" y="368299"/>
                  </a:lnTo>
                  <a:lnTo>
                    <a:pt x="1027000" y="363219"/>
                  </a:lnTo>
                  <a:lnTo>
                    <a:pt x="1027035" y="361949"/>
                  </a:lnTo>
                  <a:lnTo>
                    <a:pt x="1006040" y="361949"/>
                  </a:lnTo>
                  <a:lnTo>
                    <a:pt x="1002527" y="360679"/>
                  </a:lnTo>
                  <a:lnTo>
                    <a:pt x="1002054" y="358139"/>
                  </a:lnTo>
                  <a:lnTo>
                    <a:pt x="996734" y="358139"/>
                  </a:lnTo>
                  <a:lnTo>
                    <a:pt x="998613" y="355599"/>
                  </a:lnTo>
                  <a:close/>
                </a:path>
                <a:path w="1514475" h="1020445">
                  <a:moveTo>
                    <a:pt x="977092" y="364489"/>
                  </a:moveTo>
                  <a:lnTo>
                    <a:pt x="977598" y="367414"/>
                  </a:lnTo>
                  <a:lnTo>
                    <a:pt x="978120" y="367029"/>
                  </a:lnTo>
                  <a:lnTo>
                    <a:pt x="977092" y="364489"/>
                  </a:lnTo>
                  <a:close/>
                </a:path>
                <a:path w="1514475" h="1020445">
                  <a:moveTo>
                    <a:pt x="885459" y="364489"/>
                  </a:moveTo>
                  <a:lnTo>
                    <a:pt x="883668" y="365498"/>
                  </a:lnTo>
                  <a:lnTo>
                    <a:pt x="885803" y="367074"/>
                  </a:lnTo>
                  <a:lnTo>
                    <a:pt x="885459" y="364489"/>
                  </a:lnTo>
                  <a:close/>
                </a:path>
                <a:path w="1514475" h="1020445">
                  <a:moveTo>
                    <a:pt x="883668" y="365498"/>
                  </a:moveTo>
                  <a:lnTo>
                    <a:pt x="880948" y="367029"/>
                  </a:lnTo>
                  <a:lnTo>
                    <a:pt x="885743" y="367029"/>
                  </a:lnTo>
                  <a:lnTo>
                    <a:pt x="883668" y="365498"/>
                  </a:lnTo>
                  <a:close/>
                </a:path>
                <a:path w="1514475" h="1020445">
                  <a:moveTo>
                    <a:pt x="1037140" y="360679"/>
                  </a:moveTo>
                  <a:lnTo>
                    <a:pt x="1027070" y="360679"/>
                  </a:lnTo>
                  <a:lnTo>
                    <a:pt x="1028816" y="367029"/>
                  </a:lnTo>
                  <a:lnTo>
                    <a:pt x="1033883" y="365822"/>
                  </a:lnTo>
                  <a:lnTo>
                    <a:pt x="1036939" y="364489"/>
                  </a:lnTo>
                  <a:lnTo>
                    <a:pt x="1037140" y="360679"/>
                  </a:lnTo>
                  <a:close/>
                </a:path>
                <a:path w="1514475" h="1020445">
                  <a:moveTo>
                    <a:pt x="1034144" y="365759"/>
                  </a:moveTo>
                  <a:lnTo>
                    <a:pt x="1033883" y="365822"/>
                  </a:lnTo>
                  <a:lnTo>
                    <a:pt x="1034035" y="366065"/>
                  </a:lnTo>
                  <a:lnTo>
                    <a:pt x="1034144" y="365759"/>
                  </a:lnTo>
                  <a:close/>
                </a:path>
                <a:path w="1514475" h="1020445">
                  <a:moveTo>
                    <a:pt x="981297" y="363219"/>
                  </a:moveTo>
                  <a:lnTo>
                    <a:pt x="880583" y="363219"/>
                  </a:lnTo>
                  <a:lnTo>
                    <a:pt x="883668" y="365498"/>
                  </a:lnTo>
                  <a:lnTo>
                    <a:pt x="885459" y="364489"/>
                  </a:lnTo>
                  <a:lnTo>
                    <a:pt x="980823" y="364489"/>
                  </a:lnTo>
                  <a:lnTo>
                    <a:pt x="981297" y="363219"/>
                  </a:lnTo>
                  <a:close/>
                </a:path>
                <a:path w="1514475" h="1020445">
                  <a:moveTo>
                    <a:pt x="1037273" y="358139"/>
                  </a:moveTo>
                  <a:lnTo>
                    <a:pt x="1011608" y="358139"/>
                  </a:lnTo>
                  <a:lnTo>
                    <a:pt x="1006040" y="361949"/>
                  </a:lnTo>
                  <a:lnTo>
                    <a:pt x="1027035" y="361949"/>
                  </a:lnTo>
                  <a:lnTo>
                    <a:pt x="1027070" y="360679"/>
                  </a:lnTo>
                  <a:lnTo>
                    <a:pt x="1037140" y="360679"/>
                  </a:lnTo>
                  <a:lnTo>
                    <a:pt x="1037273" y="358139"/>
                  </a:lnTo>
                  <a:close/>
                </a:path>
                <a:path w="1514475" h="1020445">
                  <a:moveTo>
                    <a:pt x="1052201" y="344169"/>
                  </a:moveTo>
                  <a:lnTo>
                    <a:pt x="1019934" y="344169"/>
                  </a:lnTo>
                  <a:lnTo>
                    <a:pt x="1016093" y="346709"/>
                  </a:lnTo>
                  <a:lnTo>
                    <a:pt x="1015949" y="346709"/>
                  </a:lnTo>
                  <a:lnTo>
                    <a:pt x="1012462" y="349023"/>
                  </a:lnTo>
                  <a:lnTo>
                    <a:pt x="1012551" y="349249"/>
                  </a:lnTo>
                  <a:lnTo>
                    <a:pt x="1012034" y="349307"/>
                  </a:lnTo>
                  <a:lnTo>
                    <a:pt x="1006377" y="353059"/>
                  </a:lnTo>
                  <a:lnTo>
                    <a:pt x="1004401" y="359409"/>
                  </a:lnTo>
                  <a:lnTo>
                    <a:pt x="1005781" y="360679"/>
                  </a:lnTo>
                  <a:lnTo>
                    <a:pt x="1011608" y="358139"/>
                  </a:lnTo>
                  <a:lnTo>
                    <a:pt x="1051234" y="358139"/>
                  </a:lnTo>
                  <a:lnTo>
                    <a:pt x="1050079" y="355599"/>
                  </a:lnTo>
                  <a:lnTo>
                    <a:pt x="1011814" y="355599"/>
                  </a:lnTo>
                  <a:lnTo>
                    <a:pt x="1011001" y="351789"/>
                  </a:lnTo>
                  <a:lnTo>
                    <a:pt x="1014408" y="349249"/>
                  </a:lnTo>
                  <a:lnTo>
                    <a:pt x="1051058" y="349249"/>
                  </a:lnTo>
                  <a:lnTo>
                    <a:pt x="1052573" y="347979"/>
                  </a:lnTo>
                  <a:lnTo>
                    <a:pt x="1054611" y="347979"/>
                  </a:lnTo>
                  <a:lnTo>
                    <a:pt x="1053028" y="346709"/>
                  </a:lnTo>
                  <a:lnTo>
                    <a:pt x="1016093" y="346709"/>
                  </a:lnTo>
                  <a:lnTo>
                    <a:pt x="1052954" y="346651"/>
                  </a:lnTo>
                  <a:lnTo>
                    <a:pt x="1051444" y="345439"/>
                  </a:lnTo>
                  <a:lnTo>
                    <a:pt x="1052201" y="344169"/>
                  </a:lnTo>
                  <a:close/>
                </a:path>
                <a:path w="1514475" h="1020445">
                  <a:moveTo>
                    <a:pt x="1011057" y="345439"/>
                  </a:moveTo>
                  <a:lnTo>
                    <a:pt x="921029" y="345439"/>
                  </a:lnTo>
                  <a:lnTo>
                    <a:pt x="916822" y="351621"/>
                  </a:lnTo>
                  <a:lnTo>
                    <a:pt x="916802" y="351822"/>
                  </a:lnTo>
                  <a:lnTo>
                    <a:pt x="920450" y="353059"/>
                  </a:lnTo>
                  <a:lnTo>
                    <a:pt x="916396" y="355599"/>
                  </a:lnTo>
                  <a:lnTo>
                    <a:pt x="912180" y="358139"/>
                  </a:lnTo>
                  <a:lnTo>
                    <a:pt x="983194" y="358139"/>
                  </a:lnTo>
                  <a:lnTo>
                    <a:pt x="990125" y="355599"/>
                  </a:lnTo>
                  <a:lnTo>
                    <a:pt x="998613" y="355599"/>
                  </a:lnTo>
                  <a:lnTo>
                    <a:pt x="996645" y="353059"/>
                  </a:lnTo>
                  <a:lnTo>
                    <a:pt x="1001073" y="350519"/>
                  </a:lnTo>
                  <a:lnTo>
                    <a:pt x="1012034" y="349307"/>
                  </a:lnTo>
                  <a:lnTo>
                    <a:pt x="1012462" y="349023"/>
                  </a:lnTo>
                  <a:lnTo>
                    <a:pt x="1011057" y="345439"/>
                  </a:lnTo>
                  <a:close/>
                </a:path>
                <a:path w="1514475" h="1020445">
                  <a:moveTo>
                    <a:pt x="1001109" y="353059"/>
                  </a:moveTo>
                  <a:lnTo>
                    <a:pt x="999131" y="356869"/>
                  </a:lnTo>
                  <a:lnTo>
                    <a:pt x="996734" y="358139"/>
                  </a:lnTo>
                  <a:lnTo>
                    <a:pt x="1002054" y="358139"/>
                  </a:lnTo>
                  <a:lnTo>
                    <a:pt x="1001109" y="353059"/>
                  </a:lnTo>
                  <a:close/>
                </a:path>
                <a:path w="1514475" h="1020445">
                  <a:moveTo>
                    <a:pt x="1051058" y="349249"/>
                  </a:moveTo>
                  <a:lnTo>
                    <a:pt x="1019666" y="349249"/>
                  </a:lnTo>
                  <a:lnTo>
                    <a:pt x="1020436" y="353059"/>
                  </a:lnTo>
                  <a:lnTo>
                    <a:pt x="1011814" y="355599"/>
                  </a:lnTo>
                  <a:lnTo>
                    <a:pt x="1050079" y="355599"/>
                  </a:lnTo>
                  <a:lnTo>
                    <a:pt x="1049502" y="354329"/>
                  </a:lnTo>
                  <a:lnTo>
                    <a:pt x="1050178" y="354329"/>
                  </a:lnTo>
                  <a:lnTo>
                    <a:pt x="1048028" y="351789"/>
                  </a:lnTo>
                  <a:lnTo>
                    <a:pt x="1051058" y="349249"/>
                  </a:lnTo>
                  <a:close/>
                </a:path>
                <a:path w="1514475" h="1020445">
                  <a:moveTo>
                    <a:pt x="895692" y="341629"/>
                  </a:moveTo>
                  <a:lnTo>
                    <a:pt x="891797" y="342899"/>
                  </a:lnTo>
                  <a:lnTo>
                    <a:pt x="888573" y="342899"/>
                  </a:lnTo>
                  <a:lnTo>
                    <a:pt x="893237" y="346709"/>
                  </a:lnTo>
                  <a:lnTo>
                    <a:pt x="892738" y="347979"/>
                  </a:lnTo>
                  <a:lnTo>
                    <a:pt x="886871" y="349249"/>
                  </a:lnTo>
                  <a:lnTo>
                    <a:pt x="887759" y="351789"/>
                  </a:lnTo>
                  <a:lnTo>
                    <a:pt x="891012" y="351789"/>
                  </a:lnTo>
                  <a:lnTo>
                    <a:pt x="889356" y="353059"/>
                  </a:lnTo>
                  <a:lnTo>
                    <a:pt x="888593" y="354329"/>
                  </a:lnTo>
                  <a:lnTo>
                    <a:pt x="915738" y="354329"/>
                  </a:lnTo>
                  <a:lnTo>
                    <a:pt x="916684" y="353059"/>
                  </a:lnTo>
                  <a:lnTo>
                    <a:pt x="916707" y="351789"/>
                  </a:lnTo>
                  <a:lnTo>
                    <a:pt x="916822" y="351621"/>
                  </a:lnTo>
                  <a:lnTo>
                    <a:pt x="917169" y="347979"/>
                  </a:lnTo>
                  <a:lnTo>
                    <a:pt x="919099" y="346709"/>
                  </a:lnTo>
                  <a:lnTo>
                    <a:pt x="894553" y="346709"/>
                  </a:lnTo>
                  <a:lnTo>
                    <a:pt x="895692" y="341629"/>
                  </a:lnTo>
                  <a:close/>
                </a:path>
                <a:path w="1514475" h="1020445">
                  <a:moveTo>
                    <a:pt x="1054611" y="347979"/>
                  </a:moveTo>
                  <a:lnTo>
                    <a:pt x="1052573" y="347979"/>
                  </a:lnTo>
                  <a:lnTo>
                    <a:pt x="1054700" y="353059"/>
                  </a:lnTo>
                  <a:lnTo>
                    <a:pt x="1058331" y="351789"/>
                  </a:lnTo>
                  <a:lnTo>
                    <a:pt x="1054611" y="347979"/>
                  </a:lnTo>
                  <a:close/>
                </a:path>
                <a:path w="1514475" h="1020445">
                  <a:moveTo>
                    <a:pt x="1019666" y="349249"/>
                  </a:moveTo>
                  <a:lnTo>
                    <a:pt x="1014408" y="349249"/>
                  </a:lnTo>
                  <a:lnTo>
                    <a:pt x="1016594" y="350519"/>
                  </a:lnTo>
                  <a:lnTo>
                    <a:pt x="1019666" y="349249"/>
                  </a:lnTo>
                  <a:close/>
                </a:path>
                <a:path w="1514475" h="1020445">
                  <a:moveTo>
                    <a:pt x="1012462" y="349023"/>
                  </a:moveTo>
                  <a:lnTo>
                    <a:pt x="1012034" y="349307"/>
                  </a:lnTo>
                  <a:lnTo>
                    <a:pt x="1012551" y="349249"/>
                  </a:lnTo>
                  <a:lnTo>
                    <a:pt x="1012462" y="349023"/>
                  </a:lnTo>
                  <a:close/>
                </a:path>
                <a:path w="1514475" h="1020445">
                  <a:moveTo>
                    <a:pt x="1073013" y="341629"/>
                  </a:moveTo>
                  <a:lnTo>
                    <a:pt x="1061735" y="341629"/>
                  </a:lnTo>
                  <a:lnTo>
                    <a:pt x="1063870" y="347979"/>
                  </a:lnTo>
                  <a:lnTo>
                    <a:pt x="1070993" y="344169"/>
                  </a:lnTo>
                  <a:lnTo>
                    <a:pt x="1073013" y="341629"/>
                  </a:lnTo>
                  <a:close/>
                </a:path>
                <a:path w="1514475" h="1020445">
                  <a:moveTo>
                    <a:pt x="907184" y="339326"/>
                  </a:moveTo>
                  <a:lnTo>
                    <a:pt x="903775" y="341629"/>
                  </a:lnTo>
                  <a:lnTo>
                    <a:pt x="899205" y="342899"/>
                  </a:lnTo>
                  <a:lnTo>
                    <a:pt x="898742" y="342899"/>
                  </a:lnTo>
                  <a:lnTo>
                    <a:pt x="894553" y="346709"/>
                  </a:lnTo>
                  <a:lnTo>
                    <a:pt x="919099" y="346709"/>
                  </a:lnTo>
                  <a:lnTo>
                    <a:pt x="921029" y="345439"/>
                  </a:lnTo>
                  <a:lnTo>
                    <a:pt x="1011057" y="345439"/>
                  </a:lnTo>
                  <a:lnTo>
                    <a:pt x="1010559" y="344169"/>
                  </a:lnTo>
                  <a:lnTo>
                    <a:pt x="1052201" y="344169"/>
                  </a:lnTo>
                  <a:lnTo>
                    <a:pt x="1052959" y="342899"/>
                  </a:lnTo>
                  <a:lnTo>
                    <a:pt x="899205" y="342899"/>
                  </a:lnTo>
                  <a:lnTo>
                    <a:pt x="899466" y="341854"/>
                  </a:lnTo>
                  <a:lnTo>
                    <a:pt x="1053583" y="341854"/>
                  </a:lnTo>
                  <a:lnTo>
                    <a:pt x="1053717" y="341629"/>
                  </a:lnTo>
                  <a:lnTo>
                    <a:pt x="907406" y="341629"/>
                  </a:lnTo>
                  <a:lnTo>
                    <a:pt x="907184" y="339326"/>
                  </a:lnTo>
                  <a:close/>
                </a:path>
                <a:path w="1514475" h="1020445">
                  <a:moveTo>
                    <a:pt x="1019934" y="344169"/>
                  </a:moveTo>
                  <a:lnTo>
                    <a:pt x="1017864" y="345439"/>
                  </a:lnTo>
                  <a:lnTo>
                    <a:pt x="1016038" y="346651"/>
                  </a:lnTo>
                  <a:lnTo>
                    <a:pt x="1019934" y="344169"/>
                  </a:lnTo>
                  <a:close/>
                </a:path>
                <a:path w="1514475" h="1020445">
                  <a:moveTo>
                    <a:pt x="1019934" y="344169"/>
                  </a:moveTo>
                  <a:lnTo>
                    <a:pt x="1013673" y="344169"/>
                  </a:lnTo>
                  <a:lnTo>
                    <a:pt x="1016038" y="346651"/>
                  </a:lnTo>
                  <a:lnTo>
                    <a:pt x="1017864" y="345439"/>
                  </a:lnTo>
                  <a:lnTo>
                    <a:pt x="1019934" y="344169"/>
                  </a:lnTo>
                  <a:close/>
                </a:path>
                <a:path w="1514475" h="1020445">
                  <a:moveTo>
                    <a:pt x="1074023" y="340359"/>
                  </a:moveTo>
                  <a:lnTo>
                    <a:pt x="1054474" y="340359"/>
                  </a:lnTo>
                  <a:lnTo>
                    <a:pt x="1056860" y="345439"/>
                  </a:lnTo>
                  <a:lnTo>
                    <a:pt x="1061735" y="341629"/>
                  </a:lnTo>
                  <a:lnTo>
                    <a:pt x="1073013" y="341629"/>
                  </a:lnTo>
                  <a:lnTo>
                    <a:pt x="1074023" y="340359"/>
                  </a:lnTo>
                  <a:close/>
                </a:path>
                <a:path w="1514475" h="1020445">
                  <a:moveTo>
                    <a:pt x="931468" y="323849"/>
                  </a:moveTo>
                  <a:lnTo>
                    <a:pt x="926333" y="330199"/>
                  </a:lnTo>
                  <a:lnTo>
                    <a:pt x="920776" y="332739"/>
                  </a:lnTo>
                  <a:lnTo>
                    <a:pt x="915027" y="335279"/>
                  </a:lnTo>
                  <a:lnTo>
                    <a:pt x="913241" y="336471"/>
                  </a:lnTo>
                  <a:lnTo>
                    <a:pt x="916117" y="340359"/>
                  </a:lnTo>
                  <a:lnTo>
                    <a:pt x="913098" y="341629"/>
                  </a:lnTo>
                  <a:lnTo>
                    <a:pt x="940748" y="341629"/>
                  </a:lnTo>
                  <a:lnTo>
                    <a:pt x="940460" y="339089"/>
                  </a:lnTo>
                  <a:lnTo>
                    <a:pt x="943841" y="337387"/>
                  </a:lnTo>
                  <a:lnTo>
                    <a:pt x="944903" y="335636"/>
                  </a:lnTo>
                  <a:lnTo>
                    <a:pt x="942162" y="331469"/>
                  </a:lnTo>
                  <a:lnTo>
                    <a:pt x="1037687" y="331469"/>
                  </a:lnTo>
                  <a:lnTo>
                    <a:pt x="1038790" y="330199"/>
                  </a:lnTo>
                  <a:lnTo>
                    <a:pt x="1009539" y="330199"/>
                  </a:lnTo>
                  <a:lnTo>
                    <a:pt x="1009945" y="328929"/>
                  </a:lnTo>
                  <a:lnTo>
                    <a:pt x="932550" y="328929"/>
                  </a:lnTo>
                  <a:lnTo>
                    <a:pt x="931304" y="327659"/>
                  </a:lnTo>
                  <a:lnTo>
                    <a:pt x="931428" y="326389"/>
                  </a:lnTo>
                  <a:lnTo>
                    <a:pt x="931468" y="323849"/>
                  </a:lnTo>
                  <a:close/>
                </a:path>
                <a:path w="1514475" h="1020445">
                  <a:moveTo>
                    <a:pt x="943960" y="338042"/>
                  </a:moveTo>
                  <a:lnTo>
                    <a:pt x="942639" y="340359"/>
                  </a:lnTo>
                  <a:lnTo>
                    <a:pt x="940748" y="341629"/>
                  </a:lnTo>
                  <a:lnTo>
                    <a:pt x="946199" y="341629"/>
                  </a:lnTo>
                  <a:lnTo>
                    <a:pt x="945177" y="339089"/>
                  </a:lnTo>
                  <a:lnTo>
                    <a:pt x="944600" y="338416"/>
                  </a:lnTo>
                  <a:lnTo>
                    <a:pt x="943960" y="338042"/>
                  </a:lnTo>
                  <a:close/>
                </a:path>
                <a:path w="1514475" h="1020445">
                  <a:moveTo>
                    <a:pt x="1028165" y="337819"/>
                  </a:moveTo>
                  <a:lnTo>
                    <a:pt x="944090" y="337819"/>
                  </a:lnTo>
                  <a:lnTo>
                    <a:pt x="944600" y="338416"/>
                  </a:lnTo>
                  <a:lnTo>
                    <a:pt x="947926" y="340359"/>
                  </a:lnTo>
                  <a:lnTo>
                    <a:pt x="946199" y="341629"/>
                  </a:lnTo>
                  <a:lnTo>
                    <a:pt x="1028821" y="341629"/>
                  </a:lnTo>
                  <a:lnTo>
                    <a:pt x="1029928" y="339089"/>
                  </a:lnTo>
                  <a:lnTo>
                    <a:pt x="1028256" y="339089"/>
                  </a:lnTo>
                  <a:lnTo>
                    <a:pt x="1028165" y="337819"/>
                  </a:lnTo>
                  <a:close/>
                </a:path>
                <a:path w="1514475" h="1020445">
                  <a:moveTo>
                    <a:pt x="1022759" y="320118"/>
                  </a:moveTo>
                  <a:lnTo>
                    <a:pt x="1021045" y="323849"/>
                  </a:lnTo>
                  <a:lnTo>
                    <a:pt x="1020852" y="326389"/>
                  </a:lnTo>
                  <a:lnTo>
                    <a:pt x="1018438" y="328929"/>
                  </a:lnTo>
                  <a:lnTo>
                    <a:pt x="1039892" y="328929"/>
                  </a:lnTo>
                  <a:lnTo>
                    <a:pt x="1039453" y="332739"/>
                  </a:lnTo>
                  <a:lnTo>
                    <a:pt x="1035653" y="334009"/>
                  </a:lnTo>
                  <a:lnTo>
                    <a:pt x="1031811" y="336549"/>
                  </a:lnTo>
                  <a:lnTo>
                    <a:pt x="1031247" y="340359"/>
                  </a:lnTo>
                  <a:lnTo>
                    <a:pt x="1028821" y="341629"/>
                  </a:lnTo>
                  <a:lnTo>
                    <a:pt x="1053717" y="341629"/>
                  </a:lnTo>
                  <a:lnTo>
                    <a:pt x="1054474" y="340359"/>
                  </a:lnTo>
                  <a:lnTo>
                    <a:pt x="1074023" y="340359"/>
                  </a:lnTo>
                  <a:lnTo>
                    <a:pt x="1078063" y="335279"/>
                  </a:lnTo>
                  <a:lnTo>
                    <a:pt x="1082187" y="331469"/>
                  </a:lnTo>
                  <a:lnTo>
                    <a:pt x="1085459" y="331469"/>
                  </a:lnTo>
                  <a:lnTo>
                    <a:pt x="1086275" y="330199"/>
                  </a:lnTo>
                  <a:lnTo>
                    <a:pt x="1088108" y="327659"/>
                  </a:lnTo>
                  <a:lnTo>
                    <a:pt x="1088840" y="323849"/>
                  </a:lnTo>
                  <a:lnTo>
                    <a:pt x="1094768" y="323849"/>
                  </a:lnTo>
                  <a:lnTo>
                    <a:pt x="1095669" y="321309"/>
                  </a:lnTo>
                  <a:lnTo>
                    <a:pt x="1028393" y="321309"/>
                  </a:lnTo>
                  <a:lnTo>
                    <a:pt x="1022759" y="320118"/>
                  </a:lnTo>
                  <a:close/>
                </a:path>
                <a:path w="1514475" h="1020445">
                  <a:moveTo>
                    <a:pt x="901106" y="335279"/>
                  </a:moveTo>
                  <a:lnTo>
                    <a:pt x="898298" y="336549"/>
                  </a:lnTo>
                  <a:lnTo>
                    <a:pt x="896755" y="340359"/>
                  </a:lnTo>
                  <a:lnTo>
                    <a:pt x="899532" y="341590"/>
                  </a:lnTo>
                  <a:lnTo>
                    <a:pt x="901106" y="335279"/>
                  </a:lnTo>
                  <a:close/>
                </a:path>
                <a:path w="1514475" h="1020445">
                  <a:moveTo>
                    <a:pt x="906917" y="336549"/>
                  </a:moveTo>
                  <a:lnTo>
                    <a:pt x="907184" y="339326"/>
                  </a:lnTo>
                  <a:lnTo>
                    <a:pt x="907534" y="339089"/>
                  </a:lnTo>
                  <a:lnTo>
                    <a:pt x="906917" y="336549"/>
                  </a:lnTo>
                  <a:close/>
                </a:path>
                <a:path w="1514475" h="1020445">
                  <a:moveTo>
                    <a:pt x="911421" y="334009"/>
                  </a:moveTo>
                  <a:lnTo>
                    <a:pt x="909313" y="339089"/>
                  </a:lnTo>
                  <a:lnTo>
                    <a:pt x="913241" y="336471"/>
                  </a:lnTo>
                  <a:lnTo>
                    <a:pt x="911421" y="334009"/>
                  </a:lnTo>
                  <a:close/>
                </a:path>
                <a:path w="1514475" h="1020445">
                  <a:moveTo>
                    <a:pt x="1031035" y="336549"/>
                  </a:moveTo>
                  <a:lnTo>
                    <a:pt x="1028256" y="339089"/>
                  </a:lnTo>
                  <a:lnTo>
                    <a:pt x="1029928" y="339089"/>
                  </a:lnTo>
                  <a:lnTo>
                    <a:pt x="1031035" y="336549"/>
                  </a:lnTo>
                  <a:close/>
                </a:path>
                <a:path w="1514475" h="1020445">
                  <a:moveTo>
                    <a:pt x="944090" y="337819"/>
                  </a:moveTo>
                  <a:lnTo>
                    <a:pt x="943960" y="338042"/>
                  </a:lnTo>
                  <a:lnTo>
                    <a:pt x="944600" y="338416"/>
                  </a:lnTo>
                  <a:lnTo>
                    <a:pt x="944090" y="337819"/>
                  </a:lnTo>
                  <a:close/>
                </a:path>
                <a:path w="1514475" h="1020445">
                  <a:moveTo>
                    <a:pt x="1037687" y="331469"/>
                  </a:moveTo>
                  <a:lnTo>
                    <a:pt x="947430" y="331469"/>
                  </a:lnTo>
                  <a:lnTo>
                    <a:pt x="944903" y="335636"/>
                  </a:lnTo>
                  <a:lnTo>
                    <a:pt x="945504" y="336549"/>
                  </a:lnTo>
                  <a:lnTo>
                    <a:pt x="943841" y="337387"/>
                  </a:lnTo>
                  <a:lnTo>
                    <a:pt x="943579" y="337819"/>
                  </a:lnTo>
                  <a:lnTo>
                    <a:pt x="943960" y="338042"/>
                  </a:lnTo>
                  <a:lnTo>
                    <a:pt x="944090" y="337819"/>
                  </a:lnTo>
                  <a:lnTo>
                    <a:pt x="1028165" y="337819"/>
                  </a:lnTo>
                  <a:lnTo>
                    <a:pt x="1027892" y="334009"/>
                  </a:lnTo>
                  <a:lnTo>
                    <a:pt x="1036585" y="332739"/>
                  </a:lnTo>
                  <a:lnTo>
                    <a:pt x="1037687" y="331469"/>
                  </a:lnTo>
                  <a:close/>
                </a:path>
                <a:path w="1514475" h="1020445">
                  <a:moveTo>
                    <a:pt x="944903" y="335636"/>
                  </a:moveTo>
                  <a:lnTo>
                    <a:pt x="943841" y="337387"/>
                  </a:lnTo>
                  <a:lnTo>
                    <a:pt x="945504" y="336549"/>
                  </a:lnTo>
                  <a:lnTo>
                    <a:pt x="944903" y="335636"/>
                  </a:lnTo>
                  <a:close/>
                </a:path>
                <a:path w="1514475" h="1020445">
                  <a:moveTo>
                    <a:pt x="1085459" y="331469"/>
                  </a:moveTo>
                  <a:lnTo>
                    <a:pt x="1082187" y="331469"/>
                  </a:lnTo>
                  <a:lnTo>
                    <a:pt x="1083274" y="332739"/>
                  </a:lnTo>
                  <a:lnTo>
                    <a:pt x="1081430" y="334009"/>
                  </a:lnTo>
                  <a:lnTo>
                    <a:pt x="1083826" y="334009"/>
                  </a:lnTo>
                  <a:lnTo>
                    <a:pt x="1085459" y="331469"/>
                  </a:lnTo>
                  <a:close/>
                </a:path>
                <a:path w="1514475" h="1020445">
                  <a:moveTo>
                    <a:pt x="910351" y="328929"/>
                  </a:moveTo>
                  <a:lnTo>
                    <a:pt x="910075" y="328929"/>
                  </a:lnTo>
                  <a:lnTo>
                    <a:pt x="911256" y="331469"/>
                  </a:lnTo>
                  <a:lnTo>
                    <a:pt x="913160" y="332739"/>
                  </a:lnTo>
                  <a:lnTo>
                    <a:pt x="914446" y="330199"/>
                  </a:lnTo>
                  <a:lnTo>
                    <a:pt x="911467" y="330199"/>
                  </a:lnTo>
                  <a:lnTo>
                    <a:pt x="910351" y="328929"/>
                  </a:lnTo>
                  <a:close/>
                </a:path>
                <a:path w="1514475" h="1020445">
                  <a:moveTo>
                    <a:pt x="907214" y="327659"/>
                  </a:moveTo>
                  <a:lnTo>
                    <a:pt x="907972" y="330199"/>
                  </a:lnTo>
                  <a:lnTo>
                    <a:pt x="910075" y="328929"/>
                  </a:lnTo>
                  <a:lnTo>
                    <a:pt x="910351" y="328929"/>
                  </a:lnTo>
                  <a:lnTo>
                    <a:pt x="907214" y="327659"/>
                  </a:lnTo>
                  <a:close/>
                </a:path>
                <a:path w="1514475" h="1020445">
                  <a:moveTo>
                    <a:pt x="917563" y="323849"/>
                  </a:moveTo>
                  <a:lnTo>
                    <a:pt x="912958" y="325119"/>
                  </a:lnTo>
                  <a:lnTo>
                    <a:pt x="915215" y="327659"/>
                  </a:lnTo>
                  <a:lnTo>
                    <a:pt x="911467" y="330199"/>
                  </a:lnTo>
                  <a:lnTo>
                    <a:pt x="914446" y="330199"/>
                  </a:lnTo>
                  <a:lnTo>
                    <a:pt x="915732" y="327659"/>
                  </a:lnTo>
                  <a:lnTo>
                    <a:pt x="919350" y="327659"/>
                  </a:lnTo>
                  <a:lnTo>
                    <a:pt x="917563" y="323849"/>
                  </a:lnTo>
                  <a:close/>
                </a:path>
                <a:path w="1514475" h="1020445">
                  <a:moveTo>
                    <a:pt x="1013355" y="322664"/>
                  </a:moveTo>
                  <a:lnTo>
                    <a:pt x="1013199" y="322965"/>
                  </a:lnTo>
                  <a:lnTo>
                    <a:pt x="1015871" y="327659"/>
                  </a:lnTo>
                  <a:lnTo>
                    <a:pt x="1012053" y="327659"/>
                  </a:lnTo>
                  <a:lnTo>
                    <a:pt x="1009539" y="330199"/>
                  </a:lnTo>
                  <a:lnTo>
                    <a:pt x="1038790" y="330199"/>
                  </a:lnTo>
                  <a:lnTo>
                    <a:pt x="1039892" y="328929"/>
                  </a:lnTo>
                  <a:lnTo>
                    <a:pt x="1018438" y="328929"/>
                  </a:lnTo>
                  <a:lnTo>
                    <a:pt x="1013355" y="322664"/>
                  </a:lnTo>
                  <a:close/>
                </a:path>
                <a:path w="1514475" h="1020445">
                  <a:moveTo>
                    <a:pt x="941393" y="317499"/>
                  </a:moveTo>
                  <a:lnTo>
                    <a:pt x="938997" y="317499"/>
                  </a:lnTo>
                  <a:lnTo>
                    <a:pt x="936754" y="322579"/>
                  </a:lnTo>
                  <a:lnTo>
                    <a:pt x="937295" y="323849"/>
                  </a:lnTo>
                  <a:lnTo>
                    <a:pt x="934811" y="326389"/>
                  </a:lnTo>
                  <a:lnTo>
                    <a:pt x="933131" y="327659"/>
                  </a:lnTo>
                  <a:lnTo>
                    <a:pt x="932550" y="328929"/>
                  </a:lnTo>
                  <a:lnTo>
                    <a:pt x="1009945" y="328929"/>
                  </a:lnTo>
                  <a:lnTo>
                    <a:pt x="1010352" y="327659"/>
                  </a:lnTo>
                  <a:lnTo>
                    <a:pt x="1005597" y="327659"/>
                  </a:lnTo>
                  <a:lnTo>
                    <a:pt x="1002577" y="326389"/>
                  </a:lnTo>
                  <a:lnTo>
                    <a:pt x="1006471" y="322579"/>
                  </a:lnTo>
                  <a:lnTo>
                    <a:pt x="1010036" y="321309"/>
                  </a:lnTo>
                  <a:lnTo>
                    <a:pt x="941484" y="321309"/>
                  </a:lnTo>
                  <a:lnTo>
                    <a:pt x="939515" y="320039"/>
                  </a:lnTo>
                  <a:lnTo>
                    <a:pt x="941393" y="317499"/>
                  </a:lnTo>
                  <a:close/>
                </a:path>
                <a:path w="1514475" h="1020445">
                  <a:moveTo>
                    <a:pt x="1010758" y="326389"/>
                  </a:moveTo>
                  <a:lnTo>
                    <a:pt x="1008884" y="326389"/>
                  </a:lnTo>
                  <a:lnTo>
                    <a:pt x="1005597" y="327659"/>
                  </a:lnTo>
                  <a:lnTo>
                    <a:pt x="1010352" y="327659"/>
                  </a:lnTo>
                  <a:lnTo>
                    <a:pt x="1010758" y="326389"/>
                  </a:lnTo>
                  <a:close/>
                </a:path>
                <a:path w="1514475" h="1020445">
                  <a:moveTo>
                    <a:pt x="1013310" y="326389"/>
                  </a:moveTo>
                  <a:lnTo>
                    <a:pt x="1011688" y="327659"/>
                  </a:lnTo>
                  <a:lnTo>
                    <a:pt x="1012053" y="327659"/>
                  </a:lnTo>
                  <a:lnTo>
                    <a:pt x="1013310" y="326389"/>
                  </a:lnTo>
                  <a:close/>
                </a:path>
                <a:path w="1514475" h="1020445">
                  <a:moveTo>
                    <a:pt x="1094768" y="323849"/>
                  </a:moveTo>
                  <a:lnTo>
                    <a:pt x="1088840" y="323849"/>
                  </a:lnTo>
                  <a:lnTo>
                    <a:pt x="1092606" y="325119"/>
                  </a:lnTo>
                  <a:lnTo>
                    <a:pt x="1090703" y="327659"/>
                  </a:lnTo>
                  <a:lnTo>
                    <a:pt x="1093417" y="327659"/>
                  </a:lnTo>
                  <a:lnTo>
                    <a:pt x="1094768" y="323849"/>
                  </a:lnTo>
                  <a:close/>
                </a:path>
                <a:path w="1514475" h="1020445">
                  <a:moveTo>
                    <a:pt x="1012257" y="321309"/>
                  </a:moveTo>
                  <a:lnTo>
                    <a:pt x="1010036" y="321309"/>
                  </a:lnTo>
                  <a:lnTo>
                    <a:pt x="1012088" y="325119"/>
                  </a:lnTo>
                  <a:lnTo>
                    <a:pt x="1013199" y="322965"/>
                  </a:lnTo>
                  <a:lnTo>
                    <a:pt x="1012257" y="321309"/>
                  </a:lnTo>
                  <a:close/>
                </a:path>
                <a:path w="1514475" h="1020445">
                  <a:moveTo>
                    <a:pt x="1012257" y="321309"/>
                  </a:moveTo>
                  <a:lnTo>
                    <a:pt x="1013199" y="322965"/>
                  </a:lnTo>
                  <a:lnTo>
                    <a:pt x="1013287" y="322579"/>
                  </a:lnTo>
                  <a:lnTo>
                    <a:pt x="1012257" y="321309"/>
                  </a:lnTo>
                  <a:close/>
                </a:path>
                <a:path w="1514475" h="1020445">
                  <a:moveTo>
                    <a:pt x="943425" y="314959"/>
                  </a:moveTo>
                  <a:lnTo>
                    <a:pt x="944984" y="320039"/>
                  </a:lnTo>
                  <a:lnTo>
                    <a:pt x="941484" y="321309"/>
                  </a:lnTo>
                  <a:lnTo>
                    <a:pt x="1012257" y="321309"/>
                  </a:lnTo>
                  <a:lnTo>
                    <a:pt x="1013355" y="322664"/>
                  </a:lnTo>
                  <a:lnTo>
                    <a:pt x="1014054" y="321309"/>
                  </a:lnTo>
                  <a:lnTo>
                    <a:pt x="1015278" y="320039"/>
                  </a:lnTo>
                  <a:lnTo>
                    <a:pt x="946329" y="320039"/>
                  </a:lnTo>
                  <a:lnTo>
                    <a:pt x="943425" y="314959"/>
                  </a:lnTo>
                  <a:close/>
                </a:path>
                <a:path w="1514475" h="1020445">
                  <a:moveTo>
                    <a:pt x="1028873" y="311149"/>
                  </a:moveTo>
                  <a:lnTo>
                    <a:pt x="1011068" y="311149"/>
                  </a:lnTo>
                  <a:lnTo>
                    <a:pt x="1021472" y="316229"/>
                  </a:lnTo>
                  <a:lnTo>
                    <a:pt x="1026660" y="317499"/>
                  </a:lnTo>
                  <a:lnTo>
                    <a:pt x="1028393" y="321309"/>
                  </a:lnTo>
                  <a:lnTo>
                    <a:pt x="1095669" y="321309"/>
                  </a:lnTo>
                  <a:lnTo>
                    <a:pt x="1096119" y="320039"/>
                  </a:lnTo>
                  <a:lnTo>
                    <a:pt x="1094082" y="318769"/>
                  </a:lnTo>
                  <a:lnTo>
                    <a:pt x="1028992" y="318769"/>
                  </a:lnTo>
                  <a:lnTo>
                    <a:pt x="1029332" y="316229"/>
                  </a:lnTo>
                  <a:lnTo>
                    <a:pt x="1028627" y="313689"/>
                  </a:lnTo>
                  <a:lnTo>
                    <a:pt x="1027064" y="312419"/>
                  </a:lnTo>
                  <a:lnTo>
                    <a:pt x="1028873" y="311149"/>
                  </a:lnTo>
                  <a:close/>
                </a:path>
                <a:path w="1514475" h="1020445">
                  <a:moveTo>
                    <a:pt x="1022318" y="317499"/>
                  </a:moveTo>
                  <a:lnTo>
                    <a:pt x="1022390" y="320039"/>
                  </a:lnTo>
                  <a:lnTo>
                    <a:pt x="1022759" y="320118"/>
                  </a:lnTo>
                  <a:lnTo>
                    <a:pt x="1022318" y="317499"/>
                  </a:lnTo>
                  <a:close/>
                </a:path>
                <a:path w="1514475" h="1020445">
                  <a:moveTo>
                    <a:pt x="954262" y="311149"/>
                  </a:moveTo>
                  <a:lnTo>
                    <a:pt x="953565" y="316229"/>
                  </a:lnTo>
                  <a:lnTo>
                    <a:pt x="946329" y="320039"/>
                  </a:lnTo>
                  <a:lnTo>
                    <a:pt x="1015278" y="320039"/>
                  </a:lnTo>
                  <a:lnTo>
                    <a:pt x="1016502" y="318769"/>
                  </a:lnTo>
                  <a:lnTo>
                    <a:pt x="1015437" y="316229"/>
                  </a:lnTo>
                  <a:lnTo>
                    <a:pt x="1009870" y="316229"/>
                  </a:lnTo>
                  <a:lnTo>
                    <a:pt x="1009376" y="313689"/>
                  </a:lnTo>
                  <a:lnTo>
                    <a:pt x="959739" y="313689"/>
                  </a:lnTo>
                  <a:lnTo>
                    <a:pt x="954262" y="311149"/>
                  </a:lnTo>
                  <a:close/>
                </a:path>
                <a:path w="1514475" h="1020445">
                  <a:moveTo>
                    <a:pt x="1034692" y="310081"/>
                  </a:moveTo>
                  <a:lnTo>
                    <a:pt x="1032677" y="311126"/>
                  </a:lnTo>
                  <a:lnTo>
                    <a:pt x="1032973" y="312419"/>
                  </a:lnTo>
                  <a:lnTo>
                    <a:pt x="1033838" y="316229"/>
                  </a:lnTo>
                  <a:lnTo>
                    <a:pt x="1030831" y="317499"/>
                  </a:lnTo>
                  <a:lnTo>
                    <a:pt x="1028992" y="318769"/>
                  </a:lnTo>
                  <a:lnTo>
                    <a:pt x="1094082" y="318769"/>
                  </a:lnTo>
                  <a:lnTo>
                    <a:pt x="1092046" y="317499"/>
                  </a:lnTo>
                  <a:lnTo>
                    <a:pt x="1093483" y="313689"/>
                  </a:lnTo>
                  <a:lnTo>
                    <a:pt x="1034700" y="313689"/>
                  </a:lnTo>
                  <a:lnTo>
                    <a:pt x="1034692" y="310081"/>
                  </a:lnTo>
                  <a:close/>
                </a:path>
                <a:path w="1514475" h="1020445">
                  <a:moveTo>
                    <a:pt x="1013630" y="313689"/>
                  </a:moveTo>
                  <a:lnTo>
                    <a:pt x="1011598" y="314959"/>
                  </a:lnTo>
                  <a:lnTo>
                    <a:pt x="1009870" y="316229"/>
                  </a:lnTo>
                  <a:lnTo>
                    <a:pt x="1015437" y="316229"/>
                  </a:lnTo>
                  <a:lnTo>
                    <a:pt x="1014905" y="314959"/>
                  </a:lnTo>
                  <a:lnTo>
                    <a:pt x="1013630" y="313689"/>
                  </a:lnTo>
                  <a:close/>
                </a:path>
                <a:path w="1514475" h="1020445">
                  <a:moveTo>
                    <a:pt x="1105738" y="309879"/>
                  </a:moveTo>
                  <a:lnTo>
                    <a:pt x="1101990" y="309879"/>
                  </a:lnTo>
                  <a:lnTo>
                    <a:pt x="1100054" y="310205"/>
                  </a:lnTo>
                  <a:lnTo>
                    <a:pt x="1104610" y="311149"/>
                  </a:lnTo>
                  <a:lnTo>
                    <a:pt x="1103283" y="312419"/>
                  </a:lnTo>
                  <a:lnTo>
                    <a:pt x="1102555" y="316229"/>
                  </a:lnTo>
                  <a:lnTo>
                    <a:pt x="1104898" y="314959"/>
                  </a:lnTo>
                  <a:lnTo>
                    <a:pt x="1105738" y="309879"/>
                  </a:lnTo>
                  <a:close/>
                </a:path>
                <a:path w="1514475" h="1020445">
                  <a:moveTo>
                    <a:pt x="968194" y="302514"/>
                  </a:moveTo>
                  <a:lnTo>
                    <a:pt x="956024" y="304394"/>
                  </a:lnTo>
                  <a:lnTo>
                    <a:pt x="957176" y="306069"/>
                  </a:lnTo>
                  <a:lnTo>
                    <a:pt x="959504" y="311126"/>
                  </a:lnTo>
                  <a:lnTo>
                    <a:pt x="959739" y="313689"/>
                  </a:lnTo>
                  <a:lnTo>
                    <a:pt x="1012125" y="313689"/>
                  </a:lnTo>
                  <a:lnTo>
                    <a:pt x="1011068" y="311149"/>
                  </a:lnTo>
                  <a:lnTo>
                    <a:pt x="1028873" y="311149"/>
                  </a:lnTo>
                  <a:lnTo>
                    <a:pt x="1030682" y="309879"/>
                  </a:lnTo>
                  <a:lnTo>
                    <a:pt x="1032391" y="309879"/>
                  </a:lnTo>
                  <a:lnTo>
                    <a:pt x="1031808" y="307339"/>
                  </a:lnTo>
                  <a:lnTo>
                    <a:pt x="969464" y="307339"/>
                  </a:lnTo>
                  <a:lnTo>
                    <a:pt x="969793" y="302877"/>
                  </a:lnTo>
                  <a:lnTo>
                    <a:pt x="968194" y="302514"/>
                  </a:lnTo>
                  <a:close/>
                </a:path>
                <a:path w="1514475" h="1020445">
                  <a:moveTo>
                    <a:pt x="1035081" y="309879"/>
                  </a:moveTo>
                  <a:lnTo>
                    <a:pt x="1034692" y="310081"/>
                  </a:lnTo>
                  <a:lnTo>
                    <a:pt x="1034700" y="313689"/>
                  </a:lnTo>
                  <a:lnTo>
                    <a:pt x="1036383" y="311388"/>
                  </a:lnTo>
                  <a:lnTo>
                    <a:pt x="1035081" y="309879"/>
                  </a:lnTo>
                  <a:close/>
                </a:path>
                <a:path w="1514475" h="1020445">
                  <a:moveTo>
                    <a:pt x="1036387" y="311392"/>
                  </a:moveTo>
                  <a:lnTo>
                    <a:pt x="1034700" y="313689"/>
                  </a:lnTo>
                  <a:lnTo>
                    <a:pt x="1078487" y="313689"/>
                  </a:lnTo>
                  <a:lnTo>
                    <a:pt x="1078265" y="312419"/>
                  </a:lnTo>
                  <a:lnTo>
                    <a:pt x="1037285" y="312419"/>
                  </a:lnTo>
                  <a:lnTo>
                    <a:pt x="1036387" y="311392"/>
                  </a:lnTo>
                  <a:close/>
                </a:path>
                <a:path w="1514475" h="1020445">
                  <a:moveTo>
                    <a:pt x="1082692" y="307339"/>
                  </a:moveTo>
                  <a:lnTo>
                    <a:pt x="1078487" y="313689"/>
                  </a:lnTo>
                  <a:lnTo>
                    <a:pt x="1093483" y="313689"/>
                  </a:lnTo>
                  <a:lnTo>
                    <a:pt x="1093962" y="312419"/>
                  </a:lnTo>
                  <a:lnTo>
                    <a:pt x="1083580" y="312419"/>
                  </a:lnTo>
                  <a:lnTo>
                    <a:pt x="1082692" y="307339"/>
                  </a:lnTo>
                  <a:close/>
                </a:path>
                <a:path w="1514475" h="1020445">
                  <a:moveTo>
                    <a:pt x="1032919" y="312359"/>
                  </a:moveTo>
                  <a:close/>
                </a:path>
                <a:path w="1514475" h="1020445">
                  <a:moveTo>
                    <a:pt x="1032677" y="311126"/>
                  </a:moveTo>
                  <a:lnTo>
                    <a:pt x="1032689" y="311392"/>
                  </a:lnTo>
                  <a:lnTo>
                    <a:pt x="1032919" y="312359"/>
                  </a:lnTo>
                  <a:lnTo>
                    <a:pt x="1032677" y="311126"/>
                  </a:lnTo>
                  <a:close/>
                </a:path>
                <a:path w="1514475" h="1020445">
                  <a:moveTo>
                    <a:pt x="1077600" y="308609"/>
                  </a:moveTo>
                  <a:lnTo>
                    <a:pt x="1038429" y="308609"/>
                  </a:lnTo>
                  <a:lnTo>
                    <a:pt x="1038923" y="309879"/>
                  </a:lnTo>
                  <a:lnTo>
                    <a:pt x="1036765" y="310877"/>
                  </a:lnTo>
                  <a:lnTo>
                    <a:pt x="1036393" y="311392"/>
                  </a:lnTo>
                  <a:lnTo>
                    <a:pt x="1037285" y="312419"/>
                  </a:lnTo>
                  <a:lnTo>
                    <a:pt x="1078265" y="312419"/>
                  </a:lnTo>
                  <a:lnTo>
                    <a:pt x="1077600" y="308609"/>
                  </a:lnTo>
                  <a:close/>
                </a:path>
                <a:path w="1514475" h="1020445">
                  <a:moveTo>
                    <a:pt x="1095350" y="303529"/>
                  </a:moveTo>
                  <a:lnTo>
                    <a:pt x="1092526" y="306069"/>
                  </a:lnTo>
                  <a:lnTo>
                    <a:pt x="1088978" y="309879"/>
                  </a:lnTo>
                  <a:lnTo>
                    <a:pt x="1083580" y="312419"/>
                  </a:lnTo>
                  <a:lnTo>
                    <a:pt x="1093962" y="312419"/>
                  </a:lnTo>
                  <a:lnTo>
                    <a:pt x="1094457" y="311147"/>
                  </a:lnTo>
                  <a:lnTo>
                    <a:pt x="1100054" y="310205"/>
                  </a:lnTo>
                  <a:lnTo>
                    <a:pt x="1098482" y="309879"/>
                  </a:lnTo>
                  <a:lnTo>
                    <a:pt x="1105738" y="309879"/>
                  </a:lnTo>
                  <a:lnTo>
                    <a:pt x="1105949" y="308609"/>
                  </a:lnTo>
                  <a:lnTo>
                    <a:pt x="1105572" y="307339"/>
                  </a:lnTo>
                  <a:lnTo>
                    <a:pt x="1094153" y="307339"/>
                  </a:lnTo>
                  <a:lnTo>
                    <a:pt x="1095350" y="303529"/>
                  </a:lnTo>
                  <a:close/>
                </a:path>
                <a:path w="1514475" h="1020445">
                  <a:moveTo>
                    <a:pt x="1032391" y="309879"/>
                  </a:moveTo>
                  <a:lnTo>
                    <a:pt x="1030682" y="309879"/>
                  </a:lnTo>
                  <a:lnTo>
                    <a:pt x="1032919" y="312359"/>
                  </a:lnTo>
                  <a:lnTo>
                    <a:pt x="1032689" y="311392"/>
                  </a:lnTo>
                  <a:lnTo>
                    <a:pt x="1032619" y="310877"/>
                  </a:lnTo>
                  <a:lnTo>
                    <a:pt x="1032391" y="309879"/>
                  </a:lnTo>
                  <a:close/>
                </a:path>
                <a:path w="1514475" h="1020445">
                  <a:moveTo>
                    <a:pt x="1036181" y="311147"/>
                  </a:moveTo>
                  <a:lnTo>
                    <a:pt x="1036387" y="311392"/>
                  </a:lnTo>
                  <a:lnTo>
                    <a:pt x="1036181" y="311147"/>
                  </a:lnTo>
                  <a:close/>
                </a:path>
                <a:path w="1514475" h="1020445">
                  <a:moveTo>
                    <a:pt x="1036765" y="310877"/>
                  </a:moveTo>
                  <a:lnTo>
                    <a:pt x="1036183" y="311149"/>
                  </a:lnTo>
                  <a:lnTo>
                    <a:pt x="1036390" y="311388"/>
                  </a:lnTo>
                  <a:lnTo>
                    <a:pt x="1036765" y="310877"/>
                  </a:lnTo>
                  <a:close/>
                </a:path>
                <a:path w="1514475" h="1020445">
                  <a:moveTo>
                    <a:pt x="1037497" y="309879"/>
                  </a:moveTo>
                  <a:lnTo>
                    <a:pt x="1035081" y="309879"/>
                  </a:lnTo>
                  <a:lnTo>
                    <a:pt x="1036181" y="311147"/>
                  </a:lnTo>
                  <a:lnTo>
                    <a:pt x="1036765" y="310877"/>
                  </a:lnTo>
                  <a:lnTo>
                    <a:pt x="1037497" y="309879"/>
                  </a:lnTo>
                  <a:close/>
                </a:path>
                <a:path w="1514475" h="1020445">
                  <a:moveTo>
                    <a:pt x="1101990" y="309879"/>
                  </a:moveTo>
                  <a:lnTo>
                    <a:pt x="1098482" y="309879"/>
                  </a:lnTo>
                  <a:lnTo>
                    <a:pt x="1100054" y="310205"/>
                  </a:lnTo>
                  <a:lnTo>
                    <a:pt x="1101990" y="309879"/>
                  </a:lnTo>
                  <a:close/>
                </a:path>
                <a:path w="1514475" h="1020445">
                  <a:moveTo>
                    <a:pt x="1041624" y="304799"/>
                  </a:moveTo>
                  <a:lnTo>
                    <a:pt x="1034680" y="304799"/>
                  </a:lnTo>
                  <a:lnTo>
                    <a:pt x="1034692" y="310081"/>
                  </a:lnTo>
                  <a:lnTo>
                    <a:pt x="1035081" y="309879"/>
                  </a:lnTo>
                  <a:lnTo>
                    <a:pt x="1037497" y="309879"/>
                  </a:lnTo>
                  <a:lnTo>
                    <a:pt x="1038429" y="308609"/>
                  </a:lnTo>
                  <a:lnTo>
                    <a:pt x="1077600" y="308609"/>
                  </a:lnTo>
                  <a:lnTo>
                    <a:pt x="1080754" y="307339"/>
                  </a:lnTo>
                  <a:lnTo>
                    <a:pt x="1041132" y="307339"/>
                  </a:lnTo>
                  <a:lnTo>
                    <a:pt x="1041624" y="304799"/>
                  </a:lnTo>
                  <a:close/>
                </a:path>
                <a:path w="1514475" h="1020445">
                  <a:moveTo>
                    <a:pt x="974382" y="302259"/>
                  </a:moveTo>
                  <a:lnTo>
                    <a:pt x="969839" y="302259"/>
                  </a:lnTo>
                  <a:lnTo>
                    <a:pt x="969793" y="302877"/>
                  </a:lnTo>
                  <a:lnTo>
                    <a:pt x="972671" y="303529"/>
                  </a:lnTo>
                  <a:lnTo>
                    <a:pt x="970780" y="304799"/>
                  </a:lnTo>
                  <a:lnTo>
                    <a:pt x="970070" y="306069"/>
                  </a:lnTo>
                  <a:lnTo>
                    <a:pt x="969464" y="307339"/>
                  </a:lnTo>
                  <a:lnTo>
                    <a:pt x="1031808" y="307339"/>
                  </a:lnTo>
                  <a:lnTo>
                    <a:pt x="1034680" y="304799"/>
                  </a:lnTo>
                  <a:lnTo>
                    <a:pt x="1041624" y="304799"/>
                  </a:lnTo>
                  <a:lnTo>
                    <a:pt x="1041871" y="303529"/>
                  </a:lnTo>
                  <a:lnTo>
                    <a:pt x="975003" y="303529"/>
                  </a:lnTo>
                  <a:lnTo>
                    <a:pt x="974382" y="302259"/>
                  </a:lnTo>
                  <a:close/>
                </a:path>
                <a:path w="1514475" h="1020445">
                  <a:moveTo>
                    <a:pt x="1045889" y="303529"/>
                  </a:moveTo>
                  <a:lnTo>
                    <a:pt x="1043345" y="306069"/>
                  </a:lnTo>
                  <a:lnTo>
                    <a:pt x="1041132" y="307339"/>
                  </a:lnTo>
                  <a:lnTo>
                    <a:pt x="1080754" y="307339"/>
                  </a:lnTo>
                  <a:lnTo>
                    <a:pt x="1083908" y="306069"/>
                  </a:lnTo>
                  <a:lnTo>
                    <a:pt x="1046958" y="306069"/>
                  </a:lnTo>
                  <a:lnTo>
                    <a:pt x="1045889" y="303529"/>
                  </a:lnTo>
                  <a:close/>
                </a:path>
                <a:path w="1514475" h="1020445">
                  <a:moveTo>
                    <a:pt x="1097478" y="304799"/>
                  </a:moveTo>
                  <a:lnTo>
                    <a:pt x="1094153" y="307339"/>
                  </a:lnTo>
                  <a:lnTo>
                    <a:pt x="1099980" y="307339"/>
                  </a:lnTo>
                  <a:lnTo>
                    <a:pt x="1097478" y="304799"/>
                  </a:lnTo>
                  <a:close/>
                </a:path>
                <a:path w="1514475" h="1020445">
                  <a:moveTo>
                    <a:pt x="1104672" y="302259"/>
                  </a:moveTo>
                  <a:lnTo>
                    <a:pt x="1102188" y="303529"/>
                  </a:lnTo>
                  <a:lnTo>
                    <a:pt x="1100561" y="306069"/>
                  </a:lnTo>
                  <a:lnTo>
                    <a:pt x="1099980" y="307339"/>
                  </a:lnTo>
                  <a:lnTo>
                    <a:pt x="1105572" y="307339"/>
                  </a:lnTo>
                  <a:lnTo>
                    <a:pt x="1104444" y="303529"/>
                  </a:lnTo>
                  <a:lnTo>
                    <a:pt x="1104672" y="302259"/>
                  </a:lnTo>
                  <a:close/>
                </a:path>
                <a:path w="1514475" h="1020445">
                  <a:moveTo>
                    <a:pt x="1060608" y="299719"/>
                  </a:moveTo>
                  <a:lnTo>
                    <a:pt x="1050011" y="299719"/>
                  </a:lnTo>
                  <a:lnTo>
                    <a:pt x="1050116" y="302877"/>
                  </a:lnTo>
                  <a:lnTo>
                    <a:pt x="1050442" y="304799"/>
                  </a:lnTo>
                  <a:lnTo>
                    <a:pt x="1046958" y="306069"/>
                  </a:lnTo>
                  <a:lnTo>
                    <a:pt x="1083908" y="306069"/>
                  </a:lnTo>
                  <a:lnTo>
                    <a:pt x="1083407" y="302259"/>
                  </a:lnTo>
                  <a:lnTo>
                    <a:pt x="1061444" y="302259"/>
                  </a:lnTo>
                  <a:lnTo>
                    <a:pt x="1060608" y="299719"/>
                  </a:lnTo>
                  <a:close/>
                </a:path>
                <a:path w="1514475" h="1020445">
                  <a:moveTo>
                    <a:pt x="953684" y="300989"/>
                  </a:moveTo>
                  <a:lnTo>
                    <a:pt x="953404" y="304799"/>
                  </a:lnTo>
                  <a:lnTo>
                    <a:pt x="956024" y="304394"/>
                  </a:lnTo>
                  <a:lnTo>
                    <a:pt x="953684" y="300989"/>
                  </a:lnTo>
                  <a:close/>
                </a:path>
                <a:path w="1514475" h="1020445">
                  <a:moveTo>
                    <a:pt x="1094228" y="299719"/>
                  </a:moveTo>
                  <a:lnTo>
                    <a:pt x="1089234" y="299719"/>
                  </a:lnTo>
                  <a:lnTo>
                    <a:pt x="1090874" y="304799"/>
                  </a:lnTo>
                  <a:lnTo>
                    <a:pt x="1094228" y="299719"/>
                  </a:lnTo>
                  <a:close/>
                </a:path>
                <a:path w="1514475" h="1020445">
                  <a:moveTo>
                    <a:pt x="979506" y="293369"/>
                  </a:moveTo>
                  <a:lnTo>
                    <a:pt x="974426" y="297179"/>
                  </a:lnTo>
                  <a:lnTo>
                    <a:pt x="973010" y="298449"/>
                  </a:lnTo>
                  <a:lnTo>
                    <a:pt x="977464" y="302259"/>
                  </a:lnTo>
                  <a:lnTo>
                    <a:pt x="975003" y="303529"/>
                  </a:lnTo>
                  <a:lnTo>
                    <a:pt x="1041871" y="303529"/>
                  </a:lnTo>
                  <a:lnTo>
                    <a:pt x="1042363" y="300989"/>
                  </a:lnTo>
                  <a:lnTo>
                    <a:pt x="1047501" y="300989"/>
                  </a:lnTo>
                  <a:lnTo>
                    <a:pt x="1050011" y="299719"/>
                  </a:lnTo>
                  <a:lnTo>
                    <a:pt x="1060608" y="299719"/>
                  </a:lnTo>
                  <a:lnTo>
                    <a:pt x="1059387" y="298449"/>
                  </a:lnTo>
                  <a:lnTo>
                    <a:pt x="986873" y="298449"/>
                  </a:lnTo>
                  <a:lnTo>
                    <a:pt x="983020" y="297179"/>
                  </a:lnTo>
                  <a:lnTo>
                    <a:pt x="979506" y="293369"/>
                  </a:lnTo>
                  <a:close/>
                </a:path>
                <a:path w="1514475" h="1020445">
                  <a:moveTo>
                    <a:pt x="1116909" y="301530"/>
                  </a:moveTo>
                  <a:lnTo>
                    <a:pt x="1116192" y="302259"/>
                  </a:lnTo>
                  <a:lnTo>
                    <a:pt x="1115447" y="303529"/>
                  </a:lnTo>
                  <a:lnTo>
                    <a:pt x="1116909" y="301530"/>
                  </a:lnTo>
                  <a:close/>
                </a:path>
                <a:path w="1514475" h="1020445">
                  <a:moveTo>
                    <a:pt x="969839" y="302259"/>
                  </a:moveTo>
                  <a:lnTo>
                    <a:pt x="968194" y="302514"/>
                  </a:lnTo>
                  <a:lnTo>
                    <a:pt x="969793" y="302877"/>
                  </a:lnTo>
                  <a:lnTo>
                    <a:pt x="969839" y="302259"/>
                  </a:lnTo>
                  <a:close/>
                </a:path>
                <a:path w="1514475" h="1020445">
                  <a:moveTo>
                    <a:pt x="973140" y="299719"/>
                  </a:moveTo>
                  <a:lnTo>
                    <a:pt x="967073" y="302259"/>
                  </a:lnTo>
                  <a:lnTo>
                    <a:pt x="968194" y="302514"/>
                  </a:lnTo>
                  <a:lnTo>
                    <a:pt x="969839" y="302259"/>
                  </a:lnTo>
                  <a:lnTo>
                    <a:pt x="974382" y="302259"/>
                  </a:lnTo>
                  <a:lnTo>
                    <a:pt x="973140" y="299719"/>
                  </a:lnTo>
                  <a:close/>
                </a:path>
                <a:path w="1514475" h="1020445">
                  <a:moveTo>
                    <a:pt x="1047501" y="300989"/>
                  </a:moveTo>
                  <a:lnTo>
                    <a:pt x="1042363" y="300989"/>
                  </a:lnTo>
                  <a:lnTo>
                    <a:pt x="1044990" y="302259"/>
                  </a:lnTo>
                  <a:lnTo>
                    <a:pt x="1047501" y="300989"/>
                  </a:lnTo>
                  <a:close/>
                </a:path>
                <a:path w="1514475" h="1020445">
                  <a:moveTo>
                    <a:pt x="1118918" y="279399"/>
                  </a:moveTo>
                  <a:lnTo>
                    <a:pt x="1075735" y="279399"/>
                  </a:lnTo>
                  <a:lnTo>
                    <a:pt x="1071413" y="285749"/>
                  </a:lnTo>
                  <a:lnTo>
                    <a:pt x="1075156" y="287019"/>
                  </a:lnTo>
                  <a:lnTo>
                    <a:pt x="1073840" y="287019"/>
                  </a:lnTo>
                  <a:lnTo>
                    <a:pt x="1068804" y="291180"/>
                  </a:lnTo>
                  <a:lnTo>
                    <a:pt x="1068705" y="291540"/>
                  </a:lnTo>
                  <a:lnTo>
                    <a:pt x="1068584" y="292099"/>
                  </a:lnTo>
                  <a:lnTo>
                    <a:pt x="1068241" y="292556"/>
                  </a:lnTo>
                  <a:lnTo>
                    <a:pt x="1070752" y="294639"/>
                  </a:lnTo>
                  <a:lnTo>
                    <a:pt x="1069428" y="298449"/>
                  </a:lnTo>
                  <a:lnTo>
                    <a:pt x="1062469" y="298449"/>
                  </a:lnTo>
                  <a:lnTo>
                    <a:pt x="1063170" y="302259"/>
                  </a:lnTo>
                  <a:lnTo>
                    <a:pt x="1083407" y="302259"/>
                  </a:lnTo>
                  <a:lnTo>
                    <a:pt x="1089234" y="299719"/>
                  </a:lnTo>
                  <a:lnTo>
                    <a:pt x="1094228" y="299719"/>
                  </a:lnTo>
                  <a:lnTo>
                    <a:pt x="1095067" y="298449"/>
                  </a:lnTo>
                  <a:lnTo>
                    <a:pt x="1095566" y="297179"/>
                  </a:lnTo>
                  <a:lnTo>
                    <a:pt x="1105379" y="297179"/>
                  </a:lnTo>
                  <a:lnTo>
                    <a:pt x="1104306" y="295909"/>
                  </a:lnTo>
                  <a:lnTo>
                    <a:pt x="1108018" y="294932"/>
                  </a:lnTo>
                  <a:lnTo>
                    <a:pt x="1107045" y="291180"/>
                  </a:lnTo>
                  <a:lnTo>
                    <a:pt x="1106531" y="290829"/>
                  </a:lnTo>
                  <a:lnTo>
                    <a:pt x="1107994" y="289559"/>
                  </a:lnTo>
                  <a:lnTo>
                    <a:pt x="1111081" y="289559"/>
                  </a:lnTo>
                  <a:lnTo>
                    <a:pt x="1109931" y="285749"/>
                  </a:lnTo>
                  <a:lnTo>
                    <a:pt x="1116913" y="285749"/>
                  </a:lnTo>
                  <a:lnTo>
                    <a:pt x="1117843" y="284479"/>
                  </a:lnTo>
                  <a:lnTo>
                    <a:pt x="1118100" y="284479"/>
                  </a:lnTo>
                  <a:lnTo>
                    <a:pt x="1118918" y="279399"/>
                  </a:lnTo>
                  <a:close/>
                </a:path>
                <a:path w="1514475" h="1020445">
                  <a:moveTo>
                    <a:pt x="1125360" y="298449"/>
                  </a:moveTo>
                  <a:lnTo>
                    <a:pt x="1119932" y="298449"/>
                  </a:lnTo>
                  <a:lnTo>
                    <a:pt x="1121672" y="302259"/>
                  </a:lnTo>
                  <a:lnTo>
                    <a:pt x="1125360" y="298449"/>
                  </a:lnTo>
                  <a:close/>
                </a:path>
                <a:path w="1514475" h="1020445">
                  <a:moveTo>
                    <a:pt x="1114645" y="292370"/>
                  </a:moveTo>
                  <a:lnTo>
                    <a:pt x="1117817" y="295909"/>
                  </a:lnTo>
                  <a:lnTo>
                    <a:pt x="1116254" y="296143"/>
                  </a:lnTo>
                  <a:lnTo>
                    <a:pt x="1118494" y="297179"/>
                  </a:lnTo>
                  <a:lnTo>
                    <a:pt x="1117304" y="300989"/>
                  </a:lnTo>
                  <a:lnTo>
                    <a:pt x="1116909" y="301530"/>
                  </a:lnTo>
                  <a:lnTo>
                    <a:pt x="1119932" y="298449"/>
                  </a:lnTo>
                  <a:lnTo>
                    <a:pt x="1125360" y="298449"/>
                  </a:lnTo>
                  <a:lnTo>
                    <a:pt x="1125440" y="297179"/>
                  </a:lnTo>
                  <a:lnTo>
                    <a:pt x="1120937" y="297179"/>
                  </a:lnTo>
                  <a:lnTo>
                    <a:pt x="1120096" y="295909"/>
                  </a:lnTo>
                  <a:lnTo>
                    <a:pt x="1114645" y="292370"/>
                  </a:lnTo>
                  <a:close/>
                </a:path>
                <a:path w="1514475" h="1020445">
                  <a:moveTo>
                    <a:pt x="1105379" y="297179"/>
                  </a:moveTo>
                  <a:lnTo>
                    <a:pt x="1100406" y="297179"/>
                  </a:lnTo>
                  <a:lnTo>
                    <a:pt x="1101681" y="300989"/>
                  </a:lnTo>
                  <a:lnTo>
                    <a:pt x="1106451" y="298449"/>
                  </a:lnTo>
                  <a:lnTo>
                    <a:pt x="1105379" y="297179"/>
                  </a:lnTo>
                  <a:close/>
                </a:path>
                <a:path w="1514475" h="1020445">
                  <a:moveTo>
                    <a:pt x="1109406" y="290829"/>
                  </a:moveTo>
                  <a:lnTo>
                    <a:pt x="1106954" y="290829"/>
                  </a:lnTo>
                  <a:lnTo>
                    <a:pt x="1107078" y="291202"/>
                  </a:lnTo>
                  <a:lnTo>
                    <a:pt x="1108395" y="292099"/>
                  </a:lnTo>
                  <a:lnTo>
                    <a:pt x="1109129" y="294639"/>
                  </a:lnTo>
                  <a:lnTo>
                    <a:pt x="1108018" y="294932"/>
                  </a:lnTo>
                  <a:lnTo>
                    <a:pt x="1109259" y="299719"/>
                  </a:lnTo>
                  <a:lnTo>
                    <a:pt x="1113148" y="300989"/>
                  </a:lnTo>
                  <a:lnTo>
                    <a:pt x="1109318" y="297179"/>
                  </a:lnTo>
                  <a:lnTo>
                    <a:pt x="1116254" y="296143"/>
                  </a:lnTo>
                  <a:lnTo>
                    <a:pt x="1115749" y="295909"/>
                  </a:lnTo>
                  <a:lnTo>
                    <a:pt x="1114735" y="293369"/>
                  </a:lnTo>
                  <a:lnTo>
                    <a:pt x="1112230" y="293369"/>
                  </a:lnTo>
                  <a:lnTo>
                    <a:pt x="1109406" y="290829"/>
                  </a:lnTo>
                  <a:close/>
                </a:path>
                <a:path w="1514475" h="1020445">
                  <a:moveTo>
                    <a:pt x="1100406" y="297179"/>
                  </a:moveTo>
                  <a:lnTo>
                    <a:pt x="1095566" y="297179"/>
                  </a:lnTo>
                  <a:lnTo>
                    <a:pt x="1097206" y="299719"/>
                  </a:lnTo>
                  <a:lnTo>
                    <a:pt x="1100406" y="297179"/>
                  </a:lnTo>
                  <a:close/>
                </a:path>
                <a:path w="1514475" h="1020445">
                  <a:moveTo>
                    <a:pt x="984491" y="283209"/>
                  </a:moveTo>
                  <a:lnTo>
                    <a:pt x="982901" y="292099"/>
                  </a:lnTo>
                  <a:lnTo>
                    <a:pt x="987089" y="292099"/>
                  </a:lnTo>
                  <a:lnTo>
                    <a:pt x="984898" y="294639"/>
                  </a:lnTo>
                  <a:lnTo>
                    <a:pt x="991472" y="294639"/>
                  </a:lnTo>
                  <a:lnTo>
                    <a:pt x="986873" y="298449"/>
                  </a:lnTo>
                  <a:lnTo>
                    <a:pt x="1059387" y="298449"/>
                  </a:lnTo>
                  <a:lnTo>
                    <a:pt x="1064938" y="297179"/>
                  </a:lnTo>
                  <a:lnTo>
                    <a:pt x="1064268" y="295909"/>
                  </a:lnTo>
                  <a:lnTo>
                    <a:pt x="998005" y="295909"/>
                  </a:lnTo>
                  <a:lnTo>
                    <a:pt x="996701" y="294639"/>
                  </a:lnTo>
                  <a:lnTo>
                    <a:pt x="992071" y="289559"/>
                  </a:lnTo>
                  <a:lnTo>
                    <a:pt x="989133" y="289559"/>
                  </a:lnTo>
                  <a:lnTo>
                    <a:pt x="984491" y="283209"/>
                  </a:lnTo>
                  <a:close/>
                </a:path>
                <a:path w="1514475" h="1020445">
                  <a:moveTo>
                    <a:pt x="1125998" y="288289"/>
                  </a:moveTo>
                  <a:lnTo>
                    <a:pt x="1122347" y="288289"/>
                  </a:lnTo>
                  <a:lnTo>
                    <a:pt x="1120437" y="293369"/>
                  </a:lnTo>
                  <a:lnTo>
                    <a:pt x="1120937" y="297179"/>
                  </a:lnTo>
                  <a:lnTo>
                    <a:pt x="1125440" y="297179"/>
                  </a:lnTo>
                  <a:lnTo>
                    <a:pt x="1125998" y="288289"/>
                  </a:lnTo>
                  <a:close/>
                </a:path>
                <a:path w="1514475" h="1020445">
                  <a:moveTo>
                    <a:pt x="1114228" y="292099"/>
                  </a:moveTo>
                  <a:lnTo>
                    <a:pt x="1115749" y="295909"/>
                  </a:lnTo>
                  <a:lnTo>
                    <a:pt x="1116254" y="296143"/>
                  </a:lnTo>
                  <a:lnTo>
                    <a:pt x="1117817" y="295909"/>
                  </a:lnTo>
                  <a:lnTo>
                    <a:pt x="1114645" y="292370"/>
                  </a:lnTo>
                  <a:lnTo>
                    <a:pt x="1114228" y="292099"/>
                  </a:lnTo>
                  <a:close/>
                </a:path>
                <a:path w="1514475" h="1020445">
                  <a:moveTo>
                    <a:pt x="1000119" y="294639"/>
                  </a:moveTo>
                  <a:lnTo>
                    <a:pt x="998005" y="295909"/>
                  </a:lnTo>
                  <a:lnTo>
                    <a:pt x="1001231" y="295909"/>
                  </a:lnTo>
                  <a:lnTo>
                    <a:pt x="1000119" y="294639"/>
                  </a:lnTo>
                  <a:close/>
                </a:path>
                <a:path w="1514475" h="1020445">
                  <a:moveTo>
                    <a:pt x="1075735" y="279399"/>
                  </a:moveTo>
                  <a:lnTo>
                    <a:pt x="1012370" y="279399"/>
                  </a:lnTo>
                  <a:lnTo>
                    <a:pt x="1013183" y="289559"/>
                  </a:lnTo>
                  <a:lnTo>
                    <a:pt x="999125" y="289559"/>
                  </a:lnTo>
                  <a:lnTo>
                    <a:pt x="998836" y="289851"/>
                  </a:lnTo>
                  <a:lnTo>
                    <a:pt x="1004208" y="293369"/>
                  </a:lnTo>
                  <a:lnTo>
                    <a:pt x="1001231" y="295909"/>
                  </a:lnTo>
                  <a:lnTo>
                    <a:pt x="1064268" y="295909"/>
                  </a:lnTo>
                  <a:lnTo>
                    <a:pt x="1063597" y="294639"/>
                  </a:lnTo>
                  <a:lnTo>
                    <a:pt x="1059045" y="294639"/>
                  </a:lnTo>
                  <a:lnTo>
                    <a:pt x="1058475" y="293369"/>
                  </a:lnTo>
                  <a:lnTo>
                    <a:pt x="1061923" y="292099"/>
                  </a:lnTo>
                  <a:lnTo>
                    <a:pt x="1063790" y="290829"/>
                  </a:lnTo>
                  <a:lnTo>
                    <a:pt x="1068858" y="290829"/>
                  </a:lnTo>
                  <a:lnTo>
                    <a:pt x="1069681" y="287019"/>
                  </a:lnTo>
                  <a:lnTo>
                    <a:pt x="1071877" y="281939"/>
                  </a:lnTo>
                  <a:lnTo>
                    <a:pt x="1075735" y="279399"/>
                  </a:lnTo>
                  <a:close/>
                </a:path>
                <a:path w="1514475" h="1020445">
                  <a:moveTo>
                    <a:pt x="1068858" y="290829"/>
                  </a:moveTo>
                  <a:lnTo>
                    <a:pt x="1063790" y="290829"/>
                  </a:lnTo>
                  <a:lnTo>
                    <a:pt x="1065541" y="292099"/>
                  </a:lnTo>
                  <a:lnTo>
                    <a:pt x="1063914" y="294639"/>
                  </a:lnTo>
                  <a:lnTo>
                    <a:pt x="1065719" y="295909"/>
                  </a:lnTo>
                  <a:lnTo>
                    <a:pt x="1068241" y="292556"/>
                  </a:lnTo>
                  <a:lnTo>
                    <a:pt x="1067691" y="292099"/>
                  </a:lnTo>
                  <a:lnTo>
                    <a:pt x="1068778" y="291202"/>
                  </a:lnTo>
                  <a:lnTo>
                    <a:pt x="1068858" y="290829"/>
                  </a:lnTo>
                  <a:close/>
                </a:path>
                <a:path w="1514475" h="1020445">
                  <a:moveTo>
                    <a:pt x="1107045" y="291180"/>
                  </a:moveTo>
                  <a:lnTo>
                    <a:pt x="1108018" y="294932"/>
                  </a:lnTo>
                  <a:lnTo>
                    <a:pt x="1109129" y="294639"/>
                  </a:lnTo>
                  <a:lnTo>
                    <a:pt x="1108395" y="292099"/>
                  </a:lnTo>
                  <a:lnTo>
                    <a:pt x="1107045" y="291180"/>
                  </a:lnTo>
                  <a:close/>
                </a:path>
                <a:path w="1514475" h="1020445">
                  <a:moveTo>
                    <a:pt x="984727" y="294433"/>
                  </a:moveTo>
                  <a:lnTo>
                    <a:pt x="984517" y="294639"/>
                  </a:lnTo>
                  <a:lnTo>
                    <a:pt x="984898" y="294639"/>
                  </a:lnTo>
                  <a:lnTo>
                    <a:pt x="984727" y="294433"/>
                  </a:lnTo>
                  <a:close/>
                </a:path>
                <a:path w="1514475" h="1020445">
                  <a:moveTo>
                    <a:pt x="987089" y="292099"/>
                  </a:moveTo>
                  <a:lnTo>
                    <a:pt x="984727" y="294433"/>
                  </a:lnTo>
                  <a:lnTo>
                    <a:pt x="984898" y="294639"/>
                  </a:lnTo>
                  <a:lnTo>
                    <a:pt x="987089" y="292099"/>
                  </a:lnTo>
                  <a:close/>
                </a:path>
                <a:path w="1514475" h="1020445">
                  <a:moveTo>
                    <a:pt x="1062927" y="293369"/>
                  </a:moveTo>
                  <a:lnTo>
                    <a:pt x="1059045" y="294639"/>
                  </a:lnTo>
                  <a:lnTo>
                    <a:pt x="1063597" y="294639"/>
                  </a:lnTo>
                  <a:lnTo>
                    <a:pt x="1062927" y="293369"/>
                  </a:lnTo>
                  <a:close/>
                </a:path>
                <a:path w="1514475" h="1020445">
                  <a:moveTo>
                    <a:pt x="987089" y="292099"/>
                  </a:moveTo>
                  <a:lnTo>
                    <a:pt x="982788" y="292099"/>
                  </a:lnTo>
                  <a:lnTo>
                    <a:pt x="984727" y="294433"/>
                  </a:lnTo>
                  <a:lnTo>
                    <a:pt x="987089" y="292099"/>
                  </a:lnTo>
                  <a:close/>
                </a:path>
                <a:path w="1514475" h="1020445">
                  <a:moveTo>
                    <a:pt x="1111081" y="289559"/>
                  </a:moveTo>
                  <a:lnTo>
                    <a:pt x="1107994" y="289559"/>
                  </a:lnTo>
                  <a:lnTo>
                    <a:pt x="1112230" y="293369"/>
                  </a:lnTo>
                  <a:lnTo>
                    <a:pt x="1111081" y="289559"/>
                  </a:lnTo>
                  <a:close/>
                </a:path>
                <a:path w="1514475" h="1020445">
                  <a:moveTo>
                    <a:pt x="1113264" y="290829"/>
                  </a:moveTo>
                  <a:lnTo>
                    <a:pt x="1111464" y="290829"/>
                  </a:lnTo>
                  <a:lnTo>
                    <a:pt x="1112230" y="293369"/>
                  </a:lnTo>
                  <a:lnTo>
                    <a:pt x="1114735" y="293369"/>
                  </a:lnTo>
                  <a:lnTo>
                    <a:pt x="1114228" y="292099"/>
                  </a:lnTo>
                  <a:lnTo>
                    <a:pt x="1114402" y="292099"/>
                  </a:lnTo>
                  <a:lnTo>
                    <a:pt x="1113264" y="290829"/>
                  </a:lnTo>
                  <a:close/>
                </a:path>
                <a:path w="1514475" h="1020445">
                  <a:moveTo>
                    <a:pt x="1068778" y="291202"/>
                  </a:moveTo>
                  <a:lnTo>
                    <a:pt x="1067691" y="292099"/>
                  </a:lnTo>
                  <a:lnTo>
                    <a:pt x="1068241" y="292556"/>
                  </a:lnTo>
                  <a:lnTo>
                    <a:pt x="1068584" y="292099"/>
                  </a:lnTo>
                  <a:lnTo>
                    <a:pt x="1068778" y="291202"/>
                  </a:lnTo>
                  <a:close/>
                </a:path>
                <a:path w="1514475" h="1020445">
                  <a:moveTo>
                    <a:pt x="1114402" y="292099"/>
                  </a:moveTo>
                  <a:lnTo>
                    <a:pt x="1114228" y="292099"/>
                  </a:lnTo>
                  <a:lnTo>
                    <a:pt x="1114645" y="292370"/>
                  </a:lnTo>
                  <a:lnTo>
                    <a:pt x="1114402" y="292099"/>
                  </a:lnTo>
                  <a:close/>
                </a:path>
                <a:path w="1514475" h="1020445">
                  <a:moveTo>
                    <a:pt x="979349" y="288661"/>
                  </a:moveTo>
                  <a:lnTo>
                    <a:pt x="975522" y="289559"/>
                  </a:lnTo>
                  <a:lnTo>
                    <a:pt x="976922" y="292099"/>
                  </a:lnTo>
                  <a:lnTo>
                    <a:pt x="981620" y="290859"/>
                  </a:lnTo>
                  <a:lnTo>
                    <a:pt x="979349" y="288661"/>
                  </a:lnTo>
                  <a:close/>
                </a:path>
                <a:path w="1514475" h="1020445">
                  <a:moveTo>
                    <a:pt x="982323" y="291540"/>
                  </a:moveTo>
                  <a:lnTo>
                    <a:pt x="982788" y="292099"/>
                  </a:lnTo>
                  <a:lnTo>
                    <a:pt x="982323" y="291540"/>
                  </a:lnTo>
                  <a:close/>
                </a:path>
                <a:path w="1514475" h="1020445">
                  <a:moveTo>
                    <a:pt x="998391" y="289559"/>
                  </a:moveTo>
                  <a:lnTo>
                    <a:pt x="996600" y="292099"/>
                  </a:lnTo>
                  <a:lnTo>
                    <a:pt x="998836" y="289851"/>
                  </a:lnTo>
                  <a:lnTo>
                    <a:pt x="998391" y="289559"/>
                  </a:lnTo>
                  <a:close/>
                </a:path>
                <a:path w="1514475" h="1020445">
                  <a:moveTo>
                    <a:pt x="981732" y="290829"/>
                  </a:moveTo>
                  <a:lnTo>
                    <a:pt x="982323" y="291540"/>
                  </a:lnTo>
                  <a:lnTo>
                    <a:pt x="981732" y="290829"/>
                  </a:lnTo>
                  <a:close/>
                </a:path>
                <a:path w="1514475" h="1020445">
                  <a:moveTo>
                    <a:pt x="1116913" y="285749"/>
                  </a:moveTo>
                  <a:lnTo>
                    <a:pt x="1111388" y="285749"/>
                  </a:lnTo>
                  <a:lnTo>
                    <a:pt x="1113193" y="290829"/>
                  </a:lnTo>
                  <a:lnTo>
                    <a:pt x="1116913" y="285749"/>
                  </a:lnTo>
                  <a:close/>
                </a:path>
                <a:path w="1514475" h="1020445">
                  <a:moveTo>
                    <a:pt x="1120057" y="288289"/>
                  </a:moveTo>
                  <a:lnTo>
                    <a:pt x="1118690" y="288289"/>
                  </a:lnTo>
                  <a:lnTo>
                    <a:pt x="1116130" y="289559"/>
                  </a:lnTo>
                  <a:lnTo>
                    <a:pt x="1116812" y="290829"/>
                  </a:lnTo>
                  <a:lnTo>
                    <a:pt x="1120057" y="288289"/>
                  </a:lnTo>
                  <a:close/>
                </a:path>
                <a:path w="1514475" h="1020445">
                  <a:moveTo>
                    <a:pt x="990946" y="287877"/>
                  </a:moveTo>
                  <a:lnTo>
                    <a:pt x="989133" y="289559"/>
                  </a:lnTo>
                  <a:lnTo>
                    <a:pt x="992071" y="289559"/>
                  </a:lnTo>
                  <a:lnTo>
                    <a:pt x="990913" y="288289"/>
                  </a:lnTo>
                  <a:lnTo>
                    <a:pt x="990946" y="287877"/>
                  </a:lnTo>
                  <a:close/>
                </a:path>
                <a:path w="1514475" h="1020445">
                  <a:moveTo>
                    <a:pt x="1142245" y="281939"/>
                  </a:moveTo>
                  <a:lnTo>
                    <a:pt x="1138768" y="283209"/>
                  </a:lnTo>
                  <a:lnTo>
                    <a:pt x="1134087" y="284479"/>
                  </a:lnTo>
                  <a:lnTo>
                    <a:pt x="1133448" y="289559"/>
                  </a:lnTo>
                  <a:lnTo>
                    <a:pt x="1137015" y="287019"/>
                  </a:lnTo>
                  <a:lnTo>
                    <a:pt x="1143086" y="287019"/>
                  </a:lnTo>
                  <a:lnTo>
                    <a:pt x="1141618" y="285749"/>
                  </a:lnTo>
                  <a:lnTo>
                    <a:pt x="1140336" y="284479"/>
                  </a:lnTo>
                  <a:lnTo>
                    <a:pt x="1141258" y="284479"/>
                  </a:lnTo>
                  <a:lnTo>
                    <a:pt x="1143039" y="283209"/>
                  </a:lnTo>
                  <a:lnTo>
                    <a:pt x="1142245" y="281939"/>
                  </a:lnTo>
                  <a:close/>
                </a:path>
                <a:path w="1514475" h="1020445">
                  <a:moveTo>
                    <a:pt x="980298" y="287576"/>
                  </a:moveTo>
                  <a:lnTo>
                    <a:pt x="978965" y="288289"/>
                  </a:lnTo>
                  <a:lnTo>
                    <a:pt x="979349" y="288661"/>
                  </a:lnTo>
                  <a:lnTo>
                    <a:pt x="980932" y="288289"/>
                  </a:lnTo>
                  <a:lnTo>
                    <a:pt x="980298" y="287576"/>
                  </a:lnTo>
                  <a:close/>
                </a:path>
                <a:path w="1514475" h="1020445">
                  <a:moveTo>
                    <a:pt x="1118062" y="284715"/>
                  </a:moveTo>
                  <a:lnTo>
                    <a:pt x="1117486" y="288289"/>
                  </a:lnTo>
                  <a:lnTo>
                    <a:pt x="1118690" y="288289"/>
                  </a:lnTo>
                  <a:lnTo>
                    <a:pt x="1120206" y="287019"/>
                  </a:lnTo>
                  <a:lnTo>
                    <a:pt x="1118062" y="284715"/>
                  </a:lnTo>
                  <a:close/>
                </a:path>
                <a:path w="1514475" h="1020445">
                  <a:moveTo>
                    <a:pt x="1123302" y="285749"/>
                  </a:moveTo>
                  <a:lnTo>
                    <a:pt x="1120057" y="288289"/>
                  </a:lnTo>
                  <a:lnTo>
                    <a:pt x="1122347" y="288289"/>
                  </a:lnTo>
                  <a:lnTo>
                    <a:pt x="1123302" y="285749"/>
                  </a:lnTo>
                  <a:close/>
                </a:path>
                <a:path w="1514475" h="1020445">
                  <a:moveTo>
                    <a:pt x="1144678" y="285749"/>
                  </a:moveTo>
                  <a:lnTo>
                    <a:pt x="1143086" y="287019"/>
                  </a:lnTo>
                  <a:lnTo>
                    <a:pt x="1137015" y="287019"/>
                  </a:lnTo>
                  <a:lnTo>
                    <a:pt x="1140439" y="288289"/>
                  </a:lnTo>
                  <a:lnTo>
                    <a:pt x="1143176" y="288289"/>
                  </a:lnTo>
                  <a:lnTo>
                    <a:pt x="1144678" y="285749"/>
                  </a:lnTo>
                  <a:close/>
                </a:path>
                <a:path w="1514475" h="1020445">
                  <a:moveTo>
                    <a:pt x="991054" y="286524"/>
                  </a:moveTo>
                  <a:lnTo>
                    <a:pt x="990946" y="287877"/>
                  </a:lnTo>
                  <a:lnTo>
                    <a:pt x="991870" y="287019"/>
                  </a:lnTo>
                  <a:lnTo>
                    <a:pt x="991054" y="286524"/>
                  </a:lnTo>
                  <a:close/>
                </a:path>
                <a:path w="1514475" h="1020445">
                  <a:moveTo>
                    <a:pt x="981501" y="284479"/>
                  </a:moveTo>
                  <a:lnTo>
                    <a:pt x="978675" y="285749"/>
                  </a:lnTo>
                  <a:lnTo>
                    <a:pt x="980298" y="287576"/>
                  </a:lnTo>
                  <a:lnTo>
                    <a:pt x="981337" y="287019"/>
                  </a:lnTo>
                  <a:lnTo>
                    <a:pt x="981501" y="284479"/>
                  </a:lnTo>
                  <a:close/>
                </a:path>
                <a:path w="1514475" h="1020445">
                  <a:moveTo>
                    <a:pt x="987045" y="278129"/>
                  </a:moveTo>
                  <a:lnTo>
                    <a:pt x="984719" y="279399"/>
                  </a:lnTo>
                  <a:lnTo>
                    <a:pt x="985601" y="283209"/>
                  </a:lnTo>
                  <a:lnTo>
                    <a:pt x="991054" y="286524"/>
                  </a:lnTo>
                  <a:lnTo>
                    <a:pt x="991216" y="284479"/>
                  </a:lnTo>
                  <a:lnTo>
                    <a:pt x="991157" y="279399"/>
                  </a:lnTo>
                  <a:lnTo>
                    <a:pt x="988696" y="279399"/>
                  </a:lnTo>
                  <a:lnTo>
                    <a:pt x="987045" y="278129"/>
                  </a:lnTo>
                  <a:close/>
                </a:path>
                <a:path w="1514475" h="1020445">
                  <a:moveTo>
                    <a:pt x="1118100" y="284479"/>
                  </a:moveTo>
                  <a:lnTo>
                    <a:pt x="1117843" y="284479"/>
                  </a:lnTo>
                  <a:lnTo>
                    <a:pt x="1118062" y="284715"/>
                  </a:lnTo>
                  <a:lnTo>
                    <a:pt x="1118100" y="284479"/>
                  </a:lnTo>
                  <a:close/>
                </a:path>
                <a:path w="1514475" h="1020445">
                  <a:moveTo>
                    <a:pt x="1131581" y="278087"/>
                  </a:moveTo>
                  <a:lnTo>
                    <a:pt x="1128524" y="281897"/>
                  </a:lnTo>
                  <a:lnTo>
                    <a:pt x="1127442" y="283209"/>
                  </a:lnTo>
                  <a:lnTo>
                    <a:pt x="1132024" y="280669"/>
                  </a:lnTo>
                  <a:lnTo>
                    <a:pt x="1130120" y="280669"/>
                  </a:lnTo>
                  <a:lnTo>
                    <a:pt x="1132642" y="278776"/>
                  </a:lnTo>
                  <a:lnTo>
                    <a:pt x="1131581" y="278087"/>
                  </a:lnTo>
                  <a:close/>
                </a:path>
                <a:path w="1514475" h="1020445">
                  <a:moveTo>
                    <a:pt x="1128511" y="281913"/>
                  </a:moveTo>
                  <a:close/>
                </a:path>
                <a:path w="1514475" h="1020445">
                  <a:moveTo>
                    <a:pt x="1140668" y="270509"/>
                  </a:moveTo>
                  <a:lnTo>
                    <a:pt x="1135322" y="270509"/>
                  </a:lnTo>
                  <a:lnTo>
                    <a:pt x="1135255" y="274542"/>
                  </a:lnTo>
                  <a:lnTo>
                    <a:pt x="1136886" y="275589"/>
                  </a:lnTo>
                  <a:lnTo>
                    <a:pt x="1135217" y="276843"/>
                  </a:lnTo>
                  <a:lnTo>
                    <a:pt x="1135132" y="281939"/>
                  </a:lnTo>
                  <a:lnTo>
                    <a:pt x="1140552" y="279399"/>
                  </a:lnTo>
                  <a:lnTo>
                    <a:pt x="1140340" y="278087"/>
                  </a:lnTo>
                  <a:lnTo>
                    <a:pt x="1140816" y="276859"/>
                  </a:lnTo>
                  <a:lnTo>
                    <a:pt x="1142596" y="276859"/>
                  </a:lnTo>
                  <a:lnTo>
                    <a:pt x="1141649" y="274319"/>
                  </a:lnTo>
                  <a:lnTo>
                    <a:pt x="1139177" y="271779"/>
                  </a:lnTo>
                  <a:lnTo>
                    <a:pt x="1140668" y="270509"/>
                  </a:lnTo>
                  <a:close/>
                </a:path>
                <a:path w="1514475" h="1020445">
                  <a:moveTo>
                    <a:pt x="1128110" y="278129"/>
                  </a:moveTo>
                  <a:lnTo>
                    <a:pt x="1125879" y="278129"/>
                  </a:lnTo>
                  <a:lnTo>
                    <a:pt x="1128511" y="281913"/>
                  </a:lnTo>
                  <a:lnTo>
                    <a:pt x="1128265" y="279905"/>
                  </a:lnTo>
                  <a:lnTo>
                    <a:pt x="1128110" y="278129"/>
                  </a:lnTo>
                  <a:close/>
                </a:path>
                <a:path w="1514475" h="1020445">
                  <a:moveTo>
                    <a:pt x="1015403" y="262889"/>
                  </a:moveTo>
                  <a:lnTo>
                    <a:pt x="1009229" y="265429"/>
                  </a:lnTo>
                  <a:lnTo>
                    <a:pt x="1013319" y="270509"/>
                  </a:lnTo>
                  <a:lnTo>
                    <a:pt x="1005965" y="273049"/>
                  </a:lnTo>
                  <a:lnTo>
                    <a:pt x="1007840" y="276859"/>
                  </a:lnTo>
                  <a:lnTo>
                    <a:pt x="1009797" y="279399"/>
                  </a:lnTo>
                  <a:lnTo>
                    <a:pt x="1118918" y="279399"/>
                  </a:lnTo>
                  <a:lnTo>
                    <a:pt x="1124140" y="280669"/>
                  </a:lnTo>
                  <a:lnTo>
                    <a:pt x="1125879" y="278129"/>
                  </a:lnTo>
                  <a:lnTo>
                    <a:pt x="1128110" y="278129"/>
                  </a:lnTo>
                  <a:lnTo>
                    <a:pt x="1128604" y="276154"/>
                  </a:lnTo>
                  <a:lnTo>
                    <a:pt x="1127734" y="275589"/>
                  </a:lnTo>
                  <a:lnTo>
                    <a:pt x="1021914" y="275589"/>
                  </a:lnTo>
                  <a:lnTo>
                    <a:pt x="1020839" y="274319"/>
                  </a:lnTo>
                  <a:lnTo>
                    <a:pt x="1016557" y="274319"/>
                  </a:lnTo>
                  <a:lnTo>
                    <a:pt x="1013936" y="273049"/>
                  </a:lnTo>
                  <a:lnTo>
                    <a:pt x="1016631" y="269239"/>
                  </a:lnTo>
                  <a:lnTo>
                    <a:pt x="1015480" y="269239"/>
                  </a:lnTo>
                  <a:lnTo>
                    <a:pt x="1015403" y="262889"/>
                  </a:lnTo>
                  <a:close/>
                </a:path>
                <a:path w="1514475" h="1020445">
                  <a:moveTo>
                    <a:pt x="1132642" y="278776"/>
                  </a:moveTo>
                  <a:lnTo>
                    <a:pt x="1130120" y="280669"/>
                  </a:lnTo>
                  <a:lnTo>
                    <a:pt x="1132975" y="279905"/>
                  </a:lnTo>
                  <a:lnTo>
                    <a:pt x="1133603" y="279399"/>
                  </a:lnTo>
                  <a:lnTo>
                    <a:pt x="1132642" y="278776"/>
                  </a:lnTo>
                  <a:close/>
                </a:path>
                <a:path w="1514475" h="1020445">
                  <a:moveTo>
                    <a:pt x="1132975" y="279905"/>
                  </a:moveTo>
                  <a:lnTo>
                    <a:pt x="1130120" y="280669"/>
                  </a:lnTo>
                  <a:lnTo>
                    <a:pt x="1132024" y="280669"/>
                  </a:lnTo>
                  <a:lnTo>
                    <a:pt x="1132975" y="279905"/>
                  </a:lnTo>
                  <a:close/>
                </a:path>
                <a:path w="1514475" h="1020445">
                  <a:moveTo>
                    <a:pt x="1134984" y="277018"/>
                  </a:moveTo>
                  <a:lnTo>
                    <a:pt x="1132642" y="278776"/>
                  </a:lnTo>
                  <a:lnTo>
                    <a:pt x="1133603" y="279399"/>
                  </a:lnTo>
                  <a:lnTo>
                    <a:pt x="1132975" y="279905"/>
                  </a:lnTo>
                  <a:lnTo>
                    <a:pt x="1134860" y="279399"/>
                  </a:lnTo>
                  <a:lnTo>
                    <a:pt x="1134984" y="277018"/>
                  </a:lnTo>
                  <a:close/>
                </a:path>
                <a:path w="1514475" h="1020445">
                  <a:moveTo>
                    <a:pt x="991050" y="276859"/>
                  </a:moveTo>
                  <a:lnTo>
                    <a:pt x="988696" y="279399"/>
                  </a:lnTo>
                  <a:lnTo>
                    <a:pt x="991157" y="279399"/>
                  </a:lnTo>
                  <a:lnTo>
                    <a:pt x="991050" y="276859"/>
                  </a:lnTo>
                  <a:close/>
                </a:path>
                <a:path w="1514475" h="1020445">
                  <a:moveTo>
                    <a:pt x="1128745" y="275589"/>
                  </a:moveTo>
                  <a:lnTo>
                    <a:pt x="1128604" y="276154"/>
                  </a:lnTo>
                  <a:lnTo>
                    <a:pt x="1131581" y="278087"/>
                  </a:lnTo>
                  <a:lnTo>
                    <a:pt x="1128745" y="275589"/>
                  </a:lnTo>
                  <a:close/>
                </a:path>
                <a:path w="1514475" h="1020445">
                  <a:moveTo>
                    <a:pt x="1135117" y="274453"/>
                  </a:moveTo>
                  <a:lnTo>
                    <a:pt x="1134984" y="277018"/>
                  </a:lnTo>
                  <a:lnTo>
                    <a:pt x="1135194" y="276859"/>
                  </a:lnTo>
                  <a:lnTo>
                    <a:pt x="1135255" y="274542"/>
                  </a:lnTo>
                  <a:lnTo>
                    <a:pt x="1135117" y="274453"/>
                  </a:lnTo>
                  <a:close/>
                </a:path>
                <a:path w="1514475" h="1020445">
                  <a:moveTo>
                    <a:pt x="1142720" y="270509"/>
                  </a:moveTo>
                  <a:lnTo>
                    <a:pt x="1140668" y="270509"/>
                  </a:lnTo>
                  <a:lnTo>
                    <a:pt x="1145898" y="276859"/>
                  </a:lnTo>
                  <a:lnTo>
                    <a:pt x="1142720" y="270509"/>
                  </a:lnTo>
                  <a:close/>
                </a:path>
                <a:path w="1514475" h="1020445">
                  <a:moveTo>
                    <a:pt x="1026054" y="269239"/>
                  </a:moveTo>
                  <a:lnTo>
                    <a:pt x="1021914" y="275589"/>
                  </a:lnTo>
                  <a:lnTo>
                    <a:pt x="1127734" y="275589"/>
                  </a:lnTo>
                  <a:lnTo>
                    <a:pt x="1132932" y="273049"/>
                  </a:lnTo>
                  <a:lnTo>
                    <a:pt x="1135190" y="273049"/>
                  </a:lnTo>
                  <a:lnTo>
                    <a:pt x="1135256" y="271779"/>
                  </a:lnTo>
                  <a:lnTo>
                    <a:pt x="1028293" y="271779"/>
                  </a:lnTo>
                  <a:lnTo>
                    <a:pt x="1026054" y="269239"/>
                  </a:lnTo>
                  <a:close/>
                </a:path>
                <a:path w="1514475" h="1020445">
                  <a:moveTo>
                    <a:pt x="1135190" y="273049"/>
                  </a:moveTo>
                  <a:lnTo>
                    <a:pt x="1132932" y="273049"/>
                  </a:lnTo>
                  <a:lnTo>
                    <a:pt x="1135117" y="274453"/>
                  </a:lnTo>
                  <a:lnTo>
                    <a:pt x="1135190" y="273049"/>
                  </a:lnTo>
                  <a:close/>
                </a:path>
                <a:path w="1514475" h="1020445">
                  <a:moveTo>
                    <a:pt x="1022436" y="269239"/>
                  </a:moveTo>
                  <a:lnTo>
                    <a:pt x="1019475" y="270509"/>
                  </a:lnTo>
                  <a:lnTo>
                    <a:pt x="1016557" y="274319"/>
                  </a:lnTo>
                  <a:lnTo>
                    <a:pt x="1020839" y="274319"/>
                  </a:lnTo>
                  <a:lnTo>
                    <a:pt x="1019764" y="273049"/>
                  </a:lnTo>
                  <a:lnTo>
                    <a:pt x="1022324" y="271779"/>
                  </a:lnTo>
                  <a:lnTo>
                    <a:pt x="1022436" y="269239"/>
                  </a:lnTo>
                  <a:close/>
                </a:path>
                <a:path w="1514475" h="1020445">
                  <a:moveTo>
                    <a:pt x="1147388" y="269779"/>
                  </a:moveTo>
                  <a:lnTo>
                    <a:pt x="1143165" y="270509"/>
                  </a:lnTo>
                  <a:lnTo>
                    <a:pt x="1146784" y="273049"/>
                  </a:lnTo>
                  <a:lnTo>
                    <a:pt x="1147388" y="269779"/>
                  </a:lnTo>
                  <a:close/>
                </a:path>
                <a:path w="1514475" h="1020445">
                  <a:moveTo>
                    <a:pt x="1155524" y="264159"/>
                  </a:moveTo>
                  <a:lnTo>
                    <a:pt x="1035264" y="264159"/>
                  </a:lnTo>
                  <a:lnTo>
                    <a:pt x="1031687" y="267969"/>
                  </a:lnTo>
                  <a:lnTo>
                    <a:pt x="1030337" y="267969"/>
                  </a:lnTo>
                  <a:lnTo>
                    <a:pt x="1028985" y="269239"/>
                  </a:lnTo>
                  <a:lnTo>
                    <a:pt x="1029403" y="270509"/>
                  </a:lnTo>
                  <a:lnTo>
                    <a:pt x="1028293" y="271779"/>
                  </a:lnTo>
                  <a:lnTo>
                    <a:pt x="1135256" y="271779"/>
                  </a:lnTo>
                  <a:lnTo>
                    <a:pt x="1135322" y="270509"/>
                  </a:lnTo>
                  <a:lnTo>
                    <a:pt x="1142720" y="270509"/>
                  </a:lnTo>
                  <a:lnTo>
                    <a:pt x="1140814" y="266699"/>
                  </a:lnTo>
                  <a:lnTo>
                    <a:pt x="1145360" y="265429"/>
                  </a:lnTo>
                  <a:lnTo>
                    <a:pt x="1152502" y="265429"/>
                  </a:lnTo>
                  <a:lnTo>
                    <a:pt x="1155524" y="264159"/>
                  </a:lnTo>
                  <a:close/>
                </a:path>
                <a:path w="1514475" h="1020445">
                  <a:moveTo>
                    <a:pt x="1149479" y="266699"/>
                  </a:moveTo>
                  <a:lnTo>
                    <a:pt x="1147956" y="266699"/>
                  </a:lnTo>
                  <a:lnTo>
                    <a:pt x="1153880" y="270509"/>
                  </a:lnTo>
                  <a:lnTo>
                    <a:pt x="1155024" y="267969"/>
                  </a:lnTo>
                  <a:lnTo>
                    <a:pt x="1149479" y="266699"/>
                  </a:lnTo>
                  <a:close/>
                </a:path>
                <a:path w="1514475" h="1020445">
                  <a:moveTo>
                    <a:pt x="1147850" y="267273"/>
                  </a:moveTo>
                  <a:lnTo>
                    <a:pt x="1147388" y="269779"/>
                  </a:lnTo>
                  <a:lnTo>
                    <a:pt x="1150506" y="269239"/>
                  </a:lnTo>
                  <a:lnTo>
                    <a:pt x="1147850" y="267273"/>
                  </a:lnTo>
                  <a:close/>
                </a:path>
                <a:path w="1514475" h="1020445">
                  <a:moveTo>
                    <a:pt x="1017530" y="267969"/>
                  </a:moveTo>
                  <a:lnTo>
                    <a:pt x="1015480" y="269239"/>
                  </a:lnTo>
                  <a:lnTo>
                    <a:pt x="1016631" y="269239"/>
                  </a:lnTo>
                  <a:lnTo>
                    <a:pt x="1017530" y="267969"/>
                  </a:lnTo>
                  <a:close/>
                </a:path>
                <a:path w="1514475" h="1020445">
                  <a:moveTo>
                    <a:pt x="1026838" y="267969"/>
                  </a:moveTo>
                  <a:lnTo>
                    <a:pt x="1025395" y="267969"/>
                  </a:lnTo>
                  <a:lnTo>
                    <a:pt x="1025983" y="269239"/>
                  </a:lnTo>
                  <a:lnTo>
                    <a:pt x="1026838" y="267969"/>
                  </a:lnTo>
                  <a:close/>
                </a:path>
                <a:path w="1514475" h="1020445">
                  <a:moveTo>
                    <a:pt x="1023766" y="256539"/>
                  </a:moveTo>
                  <a:lnTo>
                    <a:pt x="1020147" y="259079"/>
                  </a:lnTo>
                  <a:lnTo>
                    <a:pt x="1020512" y="260349"/>
                  </a:lnTo>
                  <a:lnTo>
                    <a:pt x="1020019" y="260349"/>
                  </a:lnTo>
                  <a:lnTo>
                    <a:pt x="1018240" y="261619"/>
                  </a:lnTo>
                  <a:lnTo>
                    <a:pt x="1022365" y="267969"/>
                  </a:lnTo>
                  <a:lnTo>
                    <a:pt x="1025395" y="267969"/>
                  </a:lnTo>
                  <a:lnTo>
                    <a:pt x="1024220" y="265429"/>
                  </a:lnTo>
                  <a:lnTo>
                    <a:pt x="1027090" y="264159"/>
                  </a:lnTo>
                  <a:lnTo>
                    <a:pt x="1023426" y="264159"/>
                  </a:lnTo>
                  <a:lnTo>
                    <a:pt x="1023503" y="261619"/>
                  </a:lnTo>
                  <a:lnTo>
                    <a:pt x="1023766" y="256539"/>
                  </a:lnTo>
                  <a:close/>
                </a:path>
                <a:path w="1514475" h="1020445">
                  <a:moveTo>
                    <a:pt x="1030258" y="262889"/>
                  </a:moveTo>
                  <a:lnTo>
                    <a:pt x="1026838" y="267969"/>
                  </a:lnTo>
                  <a:lnTo>
                    <a:pt x="1031687" y="267969"/>
                  </a:lnTo>
                  <a:lnTo>
                    <a:pt x="1030258" y="262889"/>
                  </a:lnTo>
                  <a:close/>
                </a:path>
                <a:path w="1514475" h="1020445">
                  <a:moveTo>
                    <a:pt x="1152502" y="265429"/>
                  </a:moveTo>
                  <a:lnTo>
                    <a:pt x="1145360" y="265429"/>
                  </a:lnTo>
                  <a:lnTo>
                    <a:pt x="1147850" y="267273"/>
                  </a:lnTo>
                  <a:lnTo>
                    <a:pt x="1147956" y="266699"/>
                  </a:lnTo>
                  <a:lnTo>
                    <a:pt x="1149479" y="266699"/>
                  </a:lnTo>
                  <a:lnTo>
                    <a:pt x="1152502" y="265429"/>
                  </a:lnTo>
                  <a:close/>
                </a:path>
                <a:path w="1514475" h="1020445">
                  <a:moveTo>
                    <a:pt x="1037071" y="260349"/>
                  </a:moveTo>
                  <a:lnTo>
                    <a:pt x="1033537" y="265429"/>
                  </a:lnTo>
                  <a:lnTo>
                    <a:pt x="1035264" y="264159"/>
                  </a:lnTo>
                  <a:lnTo>
                    <a:pt x="1155524" y="264159"/>
                  </a:lnTo>
                  <a:lnTo>
                    <a:pt x="1158109" y="263073"/>
                  </a:lnTo>
                  <a:lnTo>
                    <a:pt x="1158051" y="262889"/>
                  </a:lnTo>
                  <a:lnTo>
                    <a:pt x="1040526" y="262889"/>
                  </a:lnTo>
                  <a:lnTo>
                    <a:pt x="1037071" y="260349"/>
                  </a:lnTo>
                  <a:close/>
                </a:path>
                <a:path w="1514475" h="1020445">
                  <a:moveTo>
                    <a:pt x="1029746" y="257809"/>
                  </a:moveTo>
                  <a:lnTo>
                    <a:pt x="1027325" y="257809"/>
                  </a:lnTo>
                  <a:lnTo>
                    <a:pt x="1028484" y="260349"/>
                  </a:lnTo>
                  <a:lnTo>
                    <a:pt x="1026881" y="261619"/>
                  </a:lnTo>
                  <a:lnTo>
                    <a:pt x="1023426" y="264159"/>
                  </a:lnTo>
                  <a:lnTo>
                    <a:pt x="1027090" y="264159"/>
                  </a:lnTo>
                  <a:lnTo>
                    <a:pt x="1029959" y="262889"/>
                  </a:lnTo>
                  <a:lnTo>
                    <a:pt x="1027838" y="262889"/>
                  </a:lnTo>
                  <a:lnTo>
                    <a:pt x="1033442" y="261619"/>
                  </a:lnTo>
                  <a:lnTo>
                    <a:pt x="1031773" y="259079"/>
                  </a:lnTo>
                  <a:lnTo>
                    <a:pt x="1029746" y="257809"/>
                  </a:lnTo>
                  <a:close/>
                </a:path>
                <a:path w="1514475" h="1020445">
                  <a:moveTo>
                    <a:pt x="1164018" y="257809"/>
                  </a:moveTo>
                  <a:lnTo>
                    <a:pt x="1156437" y="257809"/>
                  </a:lnTo>
                  <a:lnTo>
                    <a:pt x="1158547" y="262889"/>
                  </a:lnTo>
                  <a:lnTo>
                    <a:pt x="1158109" y="263073"/>
                  </a:lnTo>
                  <a:lnTo>
                    <a:pt x="1158454" y="264159"/>
                  </a:lnTo>
                  <a:lnTo>
                    <a:pt x="1158970" y="260349"/>
                  </a:lnTo>
                  <a:lnTo>
                    <a:pt x="1165497" y="260349"/>
                  </a:lnTo>
                  <a:lnTo>
                    <a:pt x="1164018" y="257809"/>
                  </a:lnTo>
                  <a:close/>
                </a:path>
                <a:path w="1514475" h="1020445">
                  <a:moveTo>
                    <a:pt x="1156437" y="257809"/>
                  </a:moveTo>
                  <a:lnTo>
                    <a:pt x="1158109" y="263073"/>
                  </a:lnTo>
                  <a:lnTo>
                    <a:pt x="1158547" y="262889"/>
                  </a:lnTo>
                  <a:lnTo>
                    <a:pt x="1156437" y="257809"/>
                  </a:lnTo>
                  <a:close/>
                </a:path>
                <a:path w="1514475" h="1020445">
                  <a:moveTo>
                    <a:pt x="1066620" y="240029"/>
                  </a:moveTo>
                  <a:lnTo>
                    <a:pt x="1062041" y="243846"/>
                  </a:lnTo>
                  <a:lnTo>
                    <a:pt x="1063515" y="250189"/>
                  </a:lnTo>
                  <a:lnTo>
                    <a:pt x="1060462" y="253999"/>
                  </a:lnTo>
                  <a:lnTo>
                    <a:pt x="1053626" y="257809"/>
                  </a:lnTo>
                  <a:lnTo>
                    <a:pt x="1046512" y="261619"/>
                  </a:lnTo>
                  <a:lnTo>
                    <a:pt x="1040526" y="262889"/>
                  </a:lnTo>
                  <a:lnTo>
                    <a:pt x="1158051" y="262889"/>
                  </a:lnTo>
                  <a:lnTo>
                    <a:pt x="1156437" y="257809"/>
                  </a:lnTo>
                  <a:lnTo>
                    <a:pt x="1164018" y="257809"/>
                  </a:lnTo>
                  <a:lnTo>
                    <a:pt x="1161799" y="253999"/>
                  </a:lnTo>
                  <a:lnTo>
                    <a:pt x="1170027" y="253999"/>
                  </a:lnTo>
                  <a:lnTo>
                    <a:pt x="1168208" y="248919"/>
                  </a:lnTo>
                  <a:lnTo>
                    <a:pt x="1069883" y="248919"/>
                  </a:lnTo>
                  <a:lnTo>
                    <a:pt x="1067991" y="247649"/>
                  </a:lnTo>
                  <a:lnTo>
                    <a:pt x="1068525" y="245109"/>
                  </a:lnTo>
                  <a:lnTo>
                    <a:pt x="1070428" y="242569"/>
                  </a:lnTo>
                  <a:lnTo>
                    <a:pt x="1066620" y="240029"/>
                  </a:lnTo>
                  <a:close/>
                </a:path>
                <a:path w="1514475" h="1020445">
                  <a:moveTo>
                    <a:pt x="1165497" y="260349"/>
                  </a:moveTo>
                  <a:lnTo>
                    <a:pt x="1158970" y="260349"/>
                  </a:lnTo>
                  <a:lnTo>
                    <a:pt x="1166237" y="261619"/>
                  </a:lnTo>
                  <a:lnTo>
                    <a:pt x="1165497" y="260349"/>
                  </a:lnTo>
                  <a:close/>
                </a:path>
                <a:path w="1514475" h="1020445">
                  <a:moveTo>
                    <a:pt x="1080048" y="233679"/>
                  </a:moveTo>
                  <a:lnTo>
                    <a:pt x="1074202" y="233679"/>
                  </a:lnTo>
                  <a:lnTo>
                    <a:pt x="1078275" y="240029"/>
                  </a:lnTo>
                  <a:lnTo>
                    <a:pt x="1075326" y="241299"/>
                  </a:lnTo>
                  <a:lnTo>
                    <a:pt x="1069883" y="248919"/>
                  </a:lnTo>
                  <a:lnTo>
                    <a:pt x="1168208" y="248919"/>
                  </a:lnTo>
                  <a:lnTo>
                    <a:pt x="1170047" y="250189"/>
                  </a:lnTo>
                  <a:lnTo>
                    <a:pt x="1172296" y="251459"/>
                  </a:lnTo>
                  <a:lnTo>
                    <a:pt x="1174188" y="252729"/>
                  </a:lnTo>
                  <a:lnTo>
                    <a:pt x="1171158" y="255269"/>
                  </a:lnTo>
                  <a:lnTo>
                    <a:pt x="1173126" y="256539"/>
                  </a:lnTo>
                  <a:lnTo>
                    <a:pt x="1177314" y="253999"/>
                  </a:lnTo>
                  <a:lnTo>
                    <a:pt x="1177601" y="250189"/>
                  </a:lnTo>
                  <a:lnTo>
                    <a:pt x="1172037" y="247649"/>
                  </a:lnTo>
                  <a:lnTo>
                    <a:pt x="1114662" y="247649"/>
                  </a:lnTo>
                  <a:lnTo>
                    <a:pt x="1112730" y="245109"/>
                  </a:lnTo>
                  <a:lnTo>
                    <a:pt x="1106925" y="245109"/>
                  </a:lnTo>
                  <a:lnTo>
                    <a:pt x="1107704" y="240029"/>
                  </a:lnTo>
                  <a:lnTo>
                    <a:pt x="1080472" y="240029"/>
                  </a:lnTo>
                  <a:lnTo>
                    <a:pt x="1077205" y="236219"/>
                  </a:lnTo>
                  <a:lnTo>
                    <a:pt x="1080048" y="233679"/>
                  </a:lnTo>
                  <a:close/>
                </a:path>
                <a:path w="1514475" h="1020445">
                  <a:moveTo>
                    <a:pt x="1170027" y="253999"/>
                  </a:moveTo>
                  <a:lnTo>
                    <a:pt x="1161799" y="253999"/>
                  </a:lnTo>
                  <a:lnTo>
                    <a:pt x="1170482" y="255269"/>
                  </a:lnTo>
                  <a:lnTo>
                    <a:pt x="1170027" y="253999"/>
                  </a:lnTo>
                  <a:close/>
                </a:path>
                <a:path w="1514475" h="1020445">
                  <a:moveTo>
                    <a:pt x="1182916" y="246379"/>
                  </a:moveTo>
                  <a:lnTo>
                    <a:pt x="1184203" y="250189"/>
                  </a:lnTo>
                  <a:lnTo>
                    <a:pt x="1189214" y="250189"/>
                  </a:lnTo>
                  <a:lnTo>
                    <a:pt x="1189456" y="248919"/>
                  </a:lnTo>
                  <a:lnTo>
                    <a:pt x="1189202" y="248919"/>
                  </a:lnTo>
                  <a:lnTo>
                    <a:pt x="1182916" y="246379"/>
                  </a:lnTo>
                  <a:close/>
                </a:path>
                <a:path w="1514475" h="1020445">
                  <a:moveTo>
                    <a:pt x="1190493" y="243839"/>
                  </a:moveTo>
                  <a:lnTo>
                    <a:pt x="1182833" y="243839"/>
                  </a:lnTo>
                  <a:lnTo>
                    <a:pt x="1186616" y="245109"/>
                  </a:lnTo>
                  <a:lnTo>
                    <a:pt x="1189202" y="248919"/>
                  </a:lnTo>
                  <a:lnTo>
                    <a:pt x="1189456" y="248919"/>
                  </a:lnTo>
                  <a:lnTo>
                    <a:pt x="1190183" y="245109"/>
                  </a:lnTo>
                  <a:lnTo>
                    <a:pt x="1190493" y="243839"/>
                  </a:lnTo>
                  <a:close/>
                </a:path>
                <a:path w="1514475" h="1020445">
                  <a:moveTo>
                    <a:pt x="1111794" y="243839"/>
                  </a:moveTo>
                  <a:lnTo>
                    <a:pt x="1114662" y="247649"/>
                  </a:lnTo>
                  <a:lnTo>
                    <a:pt x="1115856" y="245823"/>
                  </a:lnTo>
                  <a:lnTo>
                    <a:pt x="1111794" y="243839"/>
                  </a:lnTo>
                  <a:close/>
                </a:path>
                <a:path w="1514475" h="1020445">
                  <a:moveTo>
                    <a:pt x="1115856" y="245823"/>
                  </a:moveTo>
                  <a:lnTo>
                    <a:pt x="1114662" y="247649"/>
                  </a:lnTo>
                  <a:lnTo>
                    <a:pt x="1119597" y="247649"/>
                  </a:lnTo>
                  <a:lnTo>
                    <a:pt x="1115856" y="245823"/>
                  </a:lnTo>
                  <a:close/>
                </a:path>
                <a:path w="1514475" h="1020445">
                  <a:moveTo>
                    <a:pt x="1135138" y="240029"/>
                  </a:moveTo>
                  <a:lnTo>
                    <a:pt x="1119642" y="240029"/>
                  </a:lnTo>
                  <a:lnTo>
                    <a:pt x="1119597" y="247649"/>
                  </a:lnTo>
                  <a:lnTo>
                    <a:pt x="1172037" y="247649"/>
                  </a:lnTo>
                  <a:lnTo>
                    <a:pt x="1166473" y="245109"/>
                  </a:lnTo>
                  <a:lnTo>
                    <a:pt x="1171383" y="242569"/>
                  </a:lnTo>
                  <a:lnTo>
                    <a:pt x="1136484" y="242569"/>
                  </a:lnTo>
                  <a:lnTo>
                    <a:pt x="1135138" y="240029"/>
                  </a:lnTo>
                  <a:close/>
                </a:path>
                <a:path w="1514475" h="1020445">
                  <a:moveTo>
                    <a:pt x="1197424" y="240029"/>
                  </a:moveTo>
                  <a:lnTo>
                    <a:pt x="1176294" y="240029"/>
                  </a:lnTo>
                  <a:lnTo>
                    <a:pt x="1178546" y="246379"/>
                  </a:lnTo>
                  <a:lnTo>
                    <a:pt x="1182833" y="243839"/>
                  </a:lnTo>
                  <a:lnTo>
                    <a:pt x="1190493" y="243839"/>
                  </a:lnTo>
                  <a:lnTo>
                    <a:pt x="1190804" y="242569"/>
                  </a:lnTo>
                  <a:lnTo>
                    <a:pt x="1197424" y="240029"/>
                  </a:lnTo>
                  <a:close/>
                </a:path>
                <a:path w="1514475" h="1020445">
                  <a:moveTo>
                    <a:pt x="1117152" y="243839"/>
                  </a:moveTo>
                  <a:lnTo>
                    <a:pt x="1111794" y="243839"/>
                  </a:lnTo>
                  <a:lnTo>
                    <a:pt x="1115856" y="245823"/>
                  </a:lnTo>
                  <a:lnTo>
                    <a:pt x="1117152" y="243839"/>
                  </a:lnTo>
                  <a:close/>
                </a:path>
                <a:path w="1514475" h="1020445">
                  <a:moveTo>
                    <a:pt x="1058207" y="234949"/>
                  </a:moveTo>
                  <a:lnTo>
                    <a:pt x="1055246" y="236219"/>
                  </a:lnTo>
                  <a:lnTo>
                    <a:pt x="1052668" y="236219"/>
                  </a:lnTo>
                  <a:lnTo>
                    <a:pt x="1046078" y="242569"/>
                  </a:lnTo>
                  <a:lnTo>
                    <a:pt x="1055719" y="245109"/>
                  </a:lnTo>
                  <a:lnTo>
                    <a:pt x="1056405" y="244568"/>
                  </a:lnTo>
                  <a:lnTo>
                    <a:pt x="1056827" y="238759"/>
                  </a:lnTo>
                  <a:lnTo>
                    <a:pt x="1060000" y="238759"/>
                  </a:lnTo>
                  <a:lnTo>
                    <a:pt x="1058207" y="234949"/>
                  </a:lnTo>
                  <a:close/>
                </a:path>
                <a:path w="1514475" h="1020445">
                  <a:moveTo>
                    <a:pt x="1058938" y="242569"/>
                  </a:moveTo>
                  <a:lnTo>
                    <a:pt x="1056405" y="244568"/>
                  </a:lnTo>
                  <a:lnTo>
                    <a:pt x="1056365" y="245109"/>
                  </a:lnTo>
                  <a:lnTo>
                    <a:pt x="1058938" y="242569"/>
                  </a:lnTo>
                  <a:close/>
                </a:path>
                <a:path w="1514475" h="1020445">
                  <a:moveTo>
                    <a:pt x="1111769" y="243846"/>
                  </a:moveTo>
                  <a:lnTo>
                    <a:pt x="1106925" y="245109"/>
                  </a:lnTo>
                  <a:lnTo>
                    <a:pt x="1112730" y="245109"/>
                  </a:lnTo>
                  <a:lnTo>
                    <a:pt x="1111769" y="243846"/>
                  </a:lnTo>
                  <a:close/>
                </a:path>
                <a:path w="1514475" h="1020445">
                  <a:moveTo>
                    <a:pt x="1132486" y="238759"/>
                  </a:moveTo>
                  <a:lnTo>
                    <a:pt x="1107899" y="238759"/>
                  </a:lnTo>
                  <a:lnTo>
                    <a:pt x="1111769" y="243846"/>
                  </a:lnTo>
                  <a:lnTo>
                    <a:pt x="1117152" y="243839"/>
                  </a:lnTo>
                  <a:lnTo>
                    <a:pt x="1119642" y="240029"/>
                  </a:lnTo>
                  <a:lnTo>
                    <a:pt x="1133118" y="240029"/>
                  </a:lnTo>
                  <a:lnTo>
                    <a:pt x="1132486" y="238759"/>
                  </a:lnTo>
                  <a:close/>
                </a:path>
                <a:path w="1514475" h="1020445">
                  <a:moveTo>
                    <a:pt x="1141581" y="232409"/>
                  </a:moveTo>
                  <a:lnTo>
                    <a:pt x="1139167" y="234949"/>
                  </a:lnTo>
                  <a:lnTo>
                    <a:pt x="1141365" y="237489"/>
                  </a:lnTo>
                  <a:lnTo>
                    <a:pt x="1139508" y="237489"/>
                  </a:lnTo>
                  <a:lnTo>
                    <a:pt x="1140672" y="240029"/>
                  </a:lnTo>
                  <a:lnTo>
                    <a:pt x="1136484" y="242569"/>
                  </a:lnTo>
                  <a:lnTo>
                    <a:pt x="1146529" y="242569"/>
                  </a:lnTo>
                  <a:lnTo>
                    <a:pt x="1143609" y="241299"/>
                  </a:lnTo>
                  <a:lnTo>
                    <a:pt x="1143511" y="238759"/>
                  </a:lnTo>
                  <a:lnTo>
                    <a:pt x="1141940" y="238759"/>
                  </a:lnTo>
                  <a:lnTo>
                    <a:pt x="1140887" y="233679"/>
                  </a:lnTo>
                  <a:lnTo>
                    <a:pt x="1142668" y="233679"/>
                  </a:lnTo>
                  <a:lnTo>
                    <a:pt x="1141581" y="232409"/>
                  </a:lnTo>
                  <a:close/>
                </a:path>
                <a:path w="1514475" h="1020445">
                  <a:moveTo>
                    <a:pt x="1163261" y="234949"/>
                  </a:moveTo>
                  <a:lnTo>
                    <a:pt x="1151191" y="234949"/>
                  </a:lnTo>
                  <a:lnTo>
                    <a:pt x="1153331" y="238759"/>
                  </a:lnTo>
                  <a:lnTo>
                    <a:pt x="1146529" y="242569"/>
                  </a:lnTo>
                  <a:lnTo>
                    <a:pt x="1171383" y="242569"/>
                  </a:lnTo>
                  <a:lnTo>
                    <a:pt x="1176294" y="240029"/>
                  </a:lnTo>
                  <a:lnTo>
                    <a:pt x="1197424" y="240029"/>
                  </a:lnTo>
                  <a:lnTo>
                    <a:pt x="1200313" y="236219"/>
                  </a:lnTo>
                  <a:lnTo>
                    <a:pt x="1164592" y="236219"/>
                  </a:lnTo>
                  <a:lnTo>
                    <a:pt x="1163261" y="234949"/>
                  </a:lnTo>
                  <a:close/>
                </a:path>
                <a:path w="1514475" h="1020445">
                  <a:moveTo>
                    <a:pt x="1069570" y="235181"/>
                  </a:moveTo>
                  <a:lnTo>
                    <a:pt x="1068064" y="235472"/>
                  </a:lnTo>
                  <a:lnTo>
                    <a:pt x="1069610" y="238759"/>
                  </a:lnTo>
                  <a:lnTo>
                    <a:pt x="1071567" y="241299"/>
                  </a:lnTo>
                  <a:lnTo>
                    <a:pt x="1074644" y="240029"/>
                  </a:lnTo>
                  <a:lnTo>
                    <a:pt x="1073569" y="237489"/>
                  </a:lnTo>
                  <a:lnTo>
                    <a:pt x="1069570" y="235181"/>
                  </a:lnTo>
                  <a:close/>
                </a:path>
                <a:path w="1514475" h="1020445">
                  <a:moveTo>
                    <a:pt x="1060000" y="238759"/>
                  </a:moveTo>
                  <a:lnTo>
                    <a:pt x="1057803" y="238759"/>
                  </a:lnTo>
                  <a:lnTo>
                    <a:pt x="1059078" y="240029"/>
                  </a:lnTo>
                  <a:lnTo>
                    <a:pt x="1060000" y="238759"/>
                  </a:lnTo>
                  <a:close/>
                </a:path>
                <a:path w="1514475" h="1020445">
                  <a:moveTo>
                    <a:pt x="1089910" y="229869"/>
                  </a:moveTo>
                  <a:lnTo>
                    <a:pt x="1084700" y="233679"/>
                  </a:lnTo>
                  <a:lnTo>
                    <a:pt x="1084689" y="237489"/>
                  </a:lnTo>
                  <a:lnTo>
                    <a:pt x="1080472" y="240029"/>
                  </a:lnTo>
                  <a:lnTo>
                    <a:pt x="1107704" y="240029"/>
                  </a:lnTo>
                  <a:lnTo>
                    <a:pt x="1107899" y="238759"/>
                  </a:lnTo>
                  <a:lnTo>
                    <a:pt x="1132486" y="238759"/>
                  </a:lnTo>
                  <a:lnTo>
                    <a:pt x="1131854" y="237489"/>
                  </a:lnTo>
                  <a:lnTo>
                    <a:pt x="1088208" y="237489"/>
                  </a:lnTo>
                  <a:lnTo>
                    <a:pt x="1092332" y="234949"/>
                  </a:lnTo>
                  <a:lnTo>
                    <a:pt x="1092239" y="232848"/>
                  </a:lnTo>
                  <a:lnTo>
                    <a:pt x="1089910" y="229869"/>
                  </a:lnTo>
                  <a:close/>
                </a:path>
                <a:path w="1514475" h="1020445">
                  <a:moveTo>
                    <a:pt x="1086457" y="213359"/>
                  </a:moveTo>
                  <a:lnTo>
                    <a:pt x="1086632" y="213991"/>
                  </a:lnTo>
                  <a:lnTo>
                    <a:pt x="1086713" y="215117"/>
                  </a:lnTo>
                  <a:lnTo>
                    <a:pt x="1086305" y="217169"/>
                  </a:lnTo>
                  <a:lnTo>
                    <a:pt x="1084703" y="219709"/>
                  </a:lnTo>
                  <a:lnTo>
                    <a:pt x="1088694" y="223519"/>
                  </a:lnTo>
                  <a:lnTo>
                    <a:pt x="1091912" y="228599"/>
                  </a:lnTo>
                  <a:lnTo>
                    <a:pt x="1092239" y="232848"/>
                  </a:lnTo>
                  <a:lnTo>
                    <a:pt x="1092889" y="233679"/>
                  </a:lnTo>
                  <a:lnTo>
                    <a:pt x="1092483" y="234605"/>
                  </a:lnTo>
                  <a:lnTo>
                    <a:pt x="1092401" y="234949"/>
                  </a:lnTo>
                  <a:lnTo>
                    <a:pt x="1088208" y="237489"/>
                  </a:lnTo>
                  <a:lnTo>
                    <a:pt x="1133205" y="237489"/>
                  </a:lnTo>
                  <a:lnTo>
                    <a:pt x="1133939" y="238759"/>
                  </a:lnTo>
                  <a:lnTo>
                    <a:pt x="1134845" y="240029"/>
                  </a:lnTo>
                  <a:lnTo>
                    <a:pt x="1135413" y="231139"/>
                  </a:lnTo>
                  <a:lnTo>
                    <a:pt x="1138781" y="229869"/>
                  </a:lnTo>
                  <a:lnTo>
                    <a:pt x="1095736" y="229869"/>
                  </a:lnTo>
                  <a:lnTo>
                    <a:pt x="1096500" y="228599"/>
                  </a:lnTo>
                  <a:lnTo>
                    <a:pt x="1089483" y="215899"/>
                  </a:lnTo>
                  <a:lnTo>
                    <a:pt x="1086457" y="213359"/>
                  </a:lnTo>
                  <a:close/>
                </a:path>
                <a:path w="1514475" h="1020445">
                  <a:moveTo>
                    <a:pt x="1067626" y="235556"/>
                  </a:moveTo>
                  <a:lnTo>
                    <a:pt x="1064187" y="236219"/>
                  </a:lnTo>
                  <a:lnTo>
                    <a:pt x="1065721" y="238759"/>
                  </a:lnTo>
                  <a:lnTo>
                    <a:pt x="1067014" y="237489"/>
                  </a:lnTo>
                  <a:lnTo>
                    <a:pt x="1067626" y="235556"/>
                  </a:lnTo>
                  <a:close/>
                </a:path>
                <a:path w="1514475" h="1020445">
                  <a:moveTo>
                    <a:pt x="1143462" y="237489"/>
                  </a:moveTo>
                  <a:lnTo>
                    <a:pt x="1141940" y="238759"/>
                  </a:lnTo>
                  <a:lnTo>
                    <a:pt x="1143511" y="238759"/>
                  </a:lnTo>
                  <a:lnTo>
                    <a:pt x="1143462" y="237489"/>
                  </a:lnTo>
                  <a:close/>
                </a:path>
                <a:path w="1514475" h="1020445">
                  <a:moveTo>
                    <a:pt x="1136835" y="236219"/>
                  </a:moveTo>
                  <a:lnTo>
                    <a:pt x="1138146" y="237489"/>
                  </a:lnTo>
                  <a:lnTo>
                    <a:pt x="1141365" y="237489"/>
                  </a:lnTo>
                  <a:lnTo>
                    <a:pt x="1136835" y="236219"/>
                  </a:lnTo>
                  <a:close/>
                </a:path>
                <a:path w="1514475" h="1020445">
                  <a:moveTo>
                    <a:pt x="1143322" y="233679"/>
                  </a:moveTo>
                  <a:lnTo>
                    <a:pt x="1142292" y="233679"/>
                  </a:lnTo>
                  <a:lnTo>
                    <a:pt x="1142973" y="234949"/>
                  </a:lnTo>
                  <a:lnTo>
                    <a:pt x="1144013" y="236219"/>
                  </a:lnTo>
                  <a:lnTo>
                    <a:pt x="1144600" y="235414"/>
                  </a:lnTo>
                  <a:lnTo>
                    <a:pt x="1143322" y="233679"/>
                  </a:lnTo>
                  <a:close/>
                </a:path>
                <a:path w="1514475" h="1020445">
                  <a:moveTo>
                    <a:pt x="1161474" y="233316"/>
                  </a:moveTo>
                  <a:lnTo>
                    <a:pt x="1160702" y="233679"/>
                  </a:lnTo>
                  <a:lnTo>
                    <a:pt x="1145863" y="233679"/>
                  </a:lnTo>
                  <a:lnTo>
                    <a:pt x="1144769" y="235181"/>
                  </a:lnTo>
                  <a:lnTo>
                    <a:pt x="1144705" y="235556"/>
                  </a:lnTo>
                  <a:lnTo>
                    <a:pt x="1145194" y="236219"/>
                  </a:lnTo>
                  <a:lnTo>
                    <a:pt x="1151191" y="234949"/>
                  </a:lnTo>
                  <a:lnTo>
                    <a:pt x="1163261" y="234949"/>
                  </a:lnTo>
                  <a:lnTo>
                    <a:pt x="1161929" y="233679"/>
                  </a:lnTo>
                  <a:lnTo>
                    <a:pt x="1161474" y="233316"/>
                  </a:lnTo>
                  <a:close/>
                </a:path>
                <a:path w="1514475" h="1020445">
                  <a:moveTo>
                    <a:pt x="1203370" y="231139"/>
                  </a:moveTo>
                  <a:lnTo>
                    <a:pt x="1166106" y="231139"/>
                  </a:lnTo>
                  <a:lnTo>
                    <a:pt x="1165953" y="232409"/>
                  </a:lnTo>
                  <a:lnTo>
                    <a:pt x="1163709" y="233679"/>
                  </a:lnTo>
                  <a:lnTo>
                    <a:pt x="1165702" y="236219"/>
                  </a:lnTo>
                  <a:lnTo>
                    <a:pt x="1200313" y="236219"/>
                  </a:lnTo>
                  <a:lnTo>
                    <a:pt x="1202239" y="233679"/>
                  </a:lnTo>
                  <a:lnTo>
                    <a:pt x="1206644" y="232409"/>
                  </a:lnTo>
                  <a:lnTo>
                    <a:pt x="1202608" y="232409"/>
                  </a:lnTo>
                  <a:lnTo>
                    <a:pt x="1203370" y="231139"/>
                  </a:lnTo>
                  <a:close/>
                </a:path>
                <a:path w="1514475" h="1020445">
                  <a:moveTo>
                    <a:pt x="1067818" y="234949"/>
                  </a:moveTo>
                  <a:lnTo>
                    <a:pt x="1067626" y="235556"/>
                  </a:lnTo>
                  <a:lnTo>
                    <a:pt x="1068064" y="235472"/>
                  </a:lnTo>
                  <a:lnTo>
                    <a:pt x="1067818" y="234949"/>
                  </a:lnTo>
                  <a:close/>
                </a:path>
                <a:path w="1514475" h="1020445">
                  <a:moveTo>
                    <a:pt x="1143840" y="223519"/>
                  </a:moveTo>
                  <a:lnTo>
                    <a:pt x="1140101" y="227974"/>
                  </a:lnTo>
                  <a:lnTo>
                    <a:pt x="1142150" y="228599"/>
                  </a:lnTo>
                  <a:lnTo>
                    <a:pt x="1140136" y="229359"/>
                  </a:lnTo>
                  <a:lnTo>
                    <a:pt x="1144600" y="235414"/>
                  </a:lnTo>
                  <a:lnTo>
                    <a:pt x="1145863" y="233679"/>
                  </a:lnTo>
                  <a:lnTo>
                    <a:pt x="1156091" y="233679"/>
                  </a:lnTo>
                  <a:lnTo>
                    <a:pt x="1155201" y="232409"/>
                  </a:lnTo>
                  <a:lnTo>
                    <a:pt x="1149551" y="232409"/>
                  </a:lnTo>
                  <a:lnTo>
                    <a:pt x="1148388" y="229869"/>
                  </a:lnTo>
                  <a:lnTo>
                    <a:pt x="1145633" y="229869"/>
                  </a:lnTo>
                  <a:lnTo>
                    <a:pt x="1144898" y="227329"/>
                  </a:lnTo>
                  <a:lnTo>
                    <a:pt x="1147460" y="226059"/>
                  </a:lnTo>
                  <a:lnTo>
                    <a:pt x="1143576" y="226059"/>
                  </a:lnTo>
                  <a:lnTo>
                    <a:pt x="1144686" y="224789"/>
                  </a:lnTo>
                  <a:lnTo>
                    <a:pt x="1143840" y="223519"/>
                  </a:lnTo>
                  <a:close/>
                </a:path>
                <a:path w="1514475" h="1020445">
                  <a:moveTo>
                    <a:pt x="1070532" y="234605"/>
                  </a:moveTo>
                  <a:lnTo>
                    <a:pt x="1069168" y="234949"/>
                  </a:lnTo>
                  <a:lnTo>
                    <a:pt x="1069570" y="235181"/>
                  </a:lnTo>
                  <a:lnTo>
                    <a:pt x="1070772" y="234949"/>
                  </a:lnTo>
                  <a:lnTo>
                    <a:pt x="1070532" y="234605"/>
                  </a:lnTo>
                  <a:close/>
                </a:path>
                <a:path w="1514475" h="1020445">
                  <a:moveTo>
                    <a:pt x="1092239" y="232848"/>
                  </a:moveTo>
                  <a:lnTo>
                    <a:pt x="1092391" y="234815"/>
                  </a:lnTo>
                  <a:lnTo>
                    <a:pt x="1092889" y="233679"/>
                  </a:lnTo>
                  <a:lnTo>
                    <a:pt x="1092239" y="232848"/>
                  </a:lnTo>
                  <a:close/>
                </a:path>
                <a:path w="1514475" h="1020445">
                  <a:moveTo>
                    <a:pt x="1073120" y="228599"/>
                  </a:moveTo>
                  <a:lnTo>
                    <a:pt x="1069003" y="232409"/>
                  </a:lnTo>
                  <a:lnTo>
                    <a:pt x="1070532" y="234605"/>
                  </a:lnTo>
                  <a:lnTo>
                    <a:pt x="1074202" y="233679"/>
                  </a:lnTo>
                  <a:lnTo>
                    <a:pt x="1080048" y="233679"/>
                  </a:lnTo>
                  <a:lnTo>
                    <a:pt x="1077423" y="231139"/>
                  </a:lnTo>
                  <a:lnTo>
                    <a:pt x="1074872" y="231139"/>
                  </a:lnTo>
                  <a:lnTo>
                    <a:pt x="1073802" y="229869"/>
                  </a:lnTo>
                  <a:lnTo>
                    <a:pt x="1073120" y="228599"/>
                  </a:lnTo>
                  <a:close/>
                </a:path>
                <a:path w="1514475" h="1020445">
                  <a:moveTo>
                    <a:pt x="1158749" y="231139"/>
                  </a:moveTo>
                  <a:lnTo>
                    <a:pt x="1156091" y="233679"/>
                  </a:lnTo>
                  <a:lnTo>
                    <a:pt x="1160702" y="233679"/>
                  </a:lnTo>
                  <a:lnTo>
                    <a:pt x="1160804" y="232781"/>
                  </a:lnTo>
                  <a:lnTo>
                    <a:pt x="1158749" y="231139"/>
                  </a:lnTo>
                  <a:close/>
                </a:path>
                <a:path w="1514475" h="1020445">
                  <a:moveTo>
                    <a:pt x="1160804" y="232781"/>
                  </a:moveTo>
                  <a:lnTo>
                    <a:pt x="1160702" y="233679"/>
                  </a:lnTo>
                  <a:lnTo>
                    <a:pt x="1161474" y="233316"/>
                  </a:lnTo>
                  <a:lnTo>
                    <a:pt x="1160804" y="232781"/>
                  </a:lnTo>
                  <a:close/>
                </a:path>
                <a:path w="1514475" h="1020445">
                  <a:moveTo>
                    <a:pt x="1246590" y="231139"/>
                  </a:moveTo>
                  <a:lnTo>
                    <a:pt x="1251562" y="233679"/>
                  </a:lnTo>
                  <a:lnTo>
                    <a:pt x="1254277" y="232409"/>
                  </a:lnTo>
                  <a:lnTo>
                    <a:pt x="1250185" y="232409"/>
                  </a:lnTo>
                  <a:lnTo>
                    <a:pt x="1246590" y="231139"/>
                  </a:lnTo>
                  <a:close/>
                </a:path>
                <a:path w="1514475" h="1020445">
                  <a:moveTo>
                    <a:pt x="1208686" y="224789"/>
                  </a:moveTo>
                  <a:lnTo>
                    <a:pt x="1161710" y="224789"/>
                  </a:lnTo>
                  <a:lnTo>
                    <a:pt x="1160990" y="231139"/>
                  </a:lnTo>
                  <a:lnTo>
                    <a:pt x="1160888" y="232848"/>
                  </a:lnTo>
                  <a:lnTo>
                    <a:pt x="1161474" y="233316"/>
                  </a:lnTo>
                  <a:lnTo>
                    <a:pt x="1166106" y="231139"/>
                  </a:lnTo>
                  <a:lnTo>
                    <a:pt x="1203370" y="231139"/>
                  </a:lnTo>
                  <a:lnTo>
                    <a:pt x="1206419" y="226059"/>
                  </a:lnTo>
                  <a:lnTo>
                    <a:pt x="1208686" y="224789"/>
                  </a:lnTo>
                  <a:close/>
                </a:path>
                <a:path w="1514475" h="1020445">
                  <a:moveTo>
                    <a:pt x="1154225" y="218439"/>
                  </a:moveTo>
                  <a:lnTo>
                    <a:pt x="1148175" y="223959"/>
                  </a:lnTo>
                  <a:lnTo>
                    <a:pt x="1148975" y="224789"/>
                  </a:lnTo>
                  <a:lnTo>
                    <a:pt x="1148504" y="225184"/>
                  </a:lnTo>
                  <a:lnTo>
                    <a:pt x="1155237" y="227329"/>
                  </a:lnTo>
                  <a:lnTo>
                    <a:pt x="1149551" y="232409"/>
                  </a:lnTo>
                  <a:lnTo>
                    <a:pt x="1155201" y="232409"/>
                  </a:lnTo>
                  <a:lnTo>
                    <a:pt x="1154310" y="231139"/>
                  </a:lnTo>
                  <a:lnTo>
                    <a:pt x="1155786" y="227434"/>
                  </a:lnTo>
                  <a:lnTo>
                    <a:pt x="1155850" y="227233"/>
                  </a:lnTo>
                  <a:lnTo>
                    <a:pt x="1157010" y="222249"/>
                  </a:lnTo>
                  <a:lnTo>
                    <a:pt x="1154225" y="218439"/>
                  </a:lnTo>
                  <a:close/>
                </a:path>
                <a:path w="1514475" h="1020445">
                  <a:moveTo>
                    <a:pt x="1209283" y="227233"/>
                  </a:moveTo>
                  <a:lnTo>
                    <a:pt x="1202608" y="232409"/>
                  </a:lnTo>
                  <a:lnTo>
                    <a:pt x="1206644" y="232409"/>
                  </a:lnTo>
                  <a:lnTo>
                    <a:pt x="1211050" y="231139"/>
                  </a:lnTo>
                  <a:lnTo>
                    <a:pt x="1210923" y="228599"/>
                  </a:lnTo>
                  <a:lnTo>
                    <a:pt x="1209616" y="228599"/>
                  </a:lnTo>
                  <a:lnTo>
                    <a:pt x="1209283" y="227233"/>
                  </a:lnTo>
                  <a:close/>
                </a:path>
                <a:path w="1514475" h="1020445">
                  <a:moveTo>
                    <a:pt x="1257220" y="230828"/>
                  </a:moveTo>
                  <a:lnTo>
                    <a:pt x="1250185" y="232409"/>
                  </a:lnTo>
                  <a:lnTo>
                    <a:pt x="1254277" y="232409"/>
                  </a:lnTo>
                  <a:lnTo>
                    <a:pt x="1256991" y="231139"/>
                  </a:lnTo>
                  <a:lnTo>
                    <a:pt x="1257220" y="230828"/>
                  </a:lnTo>
                  <a:close/>
                </a:path>
                <a:path w="1514475" h="1020445">
                  <a:moveTo>
                    <a:pt x="1076111" y="229869"/>
                  </a:moveTo>
                  <a:lnTo>
                    <a:pt x="1074872" y="231139"/>
                  </a:lnTo>
                  <a:lnTo>
                    <a:pt x="1077423" y="231139"/>
                  </a:lnTo>
                  <a:lnTo>
                    <a:pt x="1076111" y="229869"/>
                  </a:lnTo>
                  <a:close/>
                </a:path>
                <a:path w="1514475" h="1020445">
                  <a:moveTo>
                    <a:pt x="1259713" y="227434"/>
                  </a:moveTo>
                  <a:lnTo>
                    <a:pt x="1257220" y="230828"/>
                  </a:lnTo>
                  <a:lnTo>
                    <a:pt x="1261480" y="229869"/>
                  </a:lnTo>
                  <a:lnTo>
                    <a:pt x="1259713" y="227434"/>
                  </a:lnTo>
                  <a:close/>
                </a:path>
                <a:path w="1514475" h="1020445">
                  <a:moveTo>
                    <a:pt x="1102895" y="220979"/>
                  </a:moveTo>
                  <a:lnTo>
                    <a:pt x="1097680" y="223519"/>
                  </a:lnTo>
                  <a:lnTo>
                    <a:pt x="1101811" y="229869"/>
                  </a:lnTo>
                  <a:lnTo>
                    <a:pt x="1138781" y="229869"/>
                  </a:lnTo>
                  <a:lnTo>
                    <a:pt x="1140136" y="229359"/>
                  </a:lnTo>
                  <a:lnTo>
                    <a:pt x="1139577" y="228599"/>
                  </a:lnTo>
                  <a:lnTo>
                    <a:pt x="1140101" y="227974"/>
                  </a:lnTo>
                  <a:lnTo>
                    <a:pt x="1133825" y="226059"/>
                  </a:lnTo>
                  <a:lnTo>
                    <a:pt x="1140557" y="226059"/>
                  </a:lnTo>
                  <a:lnTo>
                    <a:pt x="1140718" y="224789"/>
                  </a:lnTo>
                  <a:lnTo>
                    <a:pt x="1107660" y="224789"/>
                  </a:lnTo>
                  <a:lnTo>
                    <a:pt x="1106144" y="223519"/>
                  </a:lnTo>
                  <a:lnTo>
                    <a:pt x="1104047" y="223519"/>
                  </a:lnTo>
                  <a:lnTo>
                    <a:pt x="1102895" y="220979"/>
                  </a:lnTo>
                  <a:close/>
                </a:path>
                <a:path w="1514475" h="1020445">
                  <a:moveTo>
                    <a:pt x="1147359" y="228599"/>
                  </a:moveTo>
                  <a:lnTo>
                    <a:pt x="1145633" y="229869"/>
                  </a:lnTo>
                  <a:lnTo>
                    <a:pt x="1148388" y="229869"/>
                  </a:lnTo>
                  <a:lnTo>
                    <a:pt x="1147359" y="228599"/>
                  </a:lnTo>
                  <a:close/>
                </a:path>
                <a:path w="1514475" h="1020445">
                  <a:moveTo>
                    <a:pt x="1140101" y="227974"/>
                  </a:moveTo>
                  <a:lnTo>
                    <a:pt x="1139577" y="228599"/>
                  </a:lnTo>
                  <a:lnTo>
                    <a:pt x="1140136" y="229359"/>
                  </a:lnTo>
                  <a:lnTo>
                    <a:pt x="1142150" y="228599"/>
                  </a:lnTo>
                  <a:lnTo>
                    <a:pt x="1140101" y="227974"/>
                  </a:lnTo>
                  <a:close/>
                </a:path>
                <a:path w="1514475" h="1020445">
                  <a:moveTo>
                    <a:pt x="1159348" y="223063"/>
                  </a:moveTo>
                  <a:lnTo>
                    <a:pt x="1158791" y="223519"/>
                  </a:lnTo>
                  <a:lnTo>
                    <a:pt x="1158233" y="226059"/>
                  </a:lnTo>
                  <a:lnTo>
                    <a:pt x="1158638" y="228599"/>
                  </a:lnTo>
                  <a:lnTo>
                    <a:pt x="1159960" y="227329"/>
                  </a:lnTo>
                  <a:lnTo>
                    <a:pt x="1159619" y="227329"/>
                  </a:lnTo>
                  <a:lnTo>
                    <a:pt x="1159144" y="226059"/>
                  </a:lnTo>
                  <a:lnTo>
                    <a:pt x="1161710" y="224789"/>
                  </a:lnTo>
                  <a:lnTo>
                    <a:pt x="1159590" y="224789"/>
                  </a:lnTo>
                  <a:lnTo>
                    <a:pt x="1159348" y="223063"/>
                  </a:lnTo>
                  <a:close/>
                </a:path>
                <a:path w="1514475" h="1020445">
                  <a:moveTo>
                    <a:pt x="1210796" y="226059"/>
                  </a:moveTo>
                  <a:lnTo>
                    <a:pt x="1209283" y="227233"/>
                  </a:lnTo>
                  <a:lnTo>
                    <a:pt x="1209616" y="228599"/>
                  </a:lnTo>
                  <a:lnTo>
                    <a:pt x="1210786" y="227434"/>
                  </a:lnTo>
                  <a:lnTo>
                    <a:pt x="1210796" y="226059"/>
                  </a:lnTo>
                  <a:close/>
                </a:path>
                <a:path w="1514475" h="1020445">
                  <a:moveTo>
                    <a:pt x="1210861" y="227359"/>
                  </a:moveTo>
                  <a:lnTo>
                    <a:pt x="1209616" y="228599"/>
                  </a:lnTo>
                  <a:lnTo>
                    <a:pt x="1210923" y="228599"/>
                  </a:lnTo>
                  <a:lnTo>
                    <a:pt x="1210861" y="227359"/>
                  </a:lnTo>
                  <a:close/>
                </a:path>
                <a:path w="1514475" h="1020445">
                  <a:moveTo>
                    <a:pt x="1256873" y="223519"/>
                  </a:moveTo>
                  <a:lnTo>
                    <a:pt x="1259713" y="227434"/>
                  </a:lnTo>
                  <a:lnTo>
                    <a:pt x="1259716" y="227233"/>
                  </a:lnTo>
                  <a:lnTo>
                    <a:pt x="1256873" y="223519"/>
                  </a:lnTo>
                  <a:close/>
                </a:path>
                <a:path w="1514475" h="1020445">
                  <a:moveTo>
                    <a:pt x="1212165" y="226059"/>
                  </a:moveTo>
                  <a:lnTo>
                    <a:pt x="1210796" y="226059"/>
                  </a:lnTo>
                  <a:lnTo>
                    <a:pt x="1210861" y="227359"/>
                  </a:lnTo>
                  <a:lnTo>
                    <a:pt x="1212165" y="226059"/>
                  </a:lnTo>
                  <a:close/>
                </a:path>
                <a:path w="1514475" h="1020445">
                  <a:moveTo>
                    <a:pt x="1164647" y="217169"/>
                  </a:moveTo>
                  <a:lnTo>
                    <a:pt x="1163793" y="217169"/>
                  </a:lnTo>
                  <a:lnTo>
                    <a:pt x="1164682" y="222249"/>
                  </a:lnTo>
                  <a:lnTo>
                    <a:pt x="1160991" y="222249"/>
                  </a:lnTo>
                  <a:lnTo>
                    <a:pt x="1159590" y="224789"/>
                  </a:lnTo>
                  <a:lnTo>
                    <a:pt x="1208686" y="224789"/>
                  </a:lnTo>
                  <a:lnTo>
                    <a:pt x="1209283" y="227233"/>
                  </a:lnTo>
                  <a:lnTo>
                    <a:pt x="1210796" y="226059"/>
                  </a:lnTo>
                  <a:lnTo>
                    <a:pt x="1212165" y="226059"/>
                  </a:lnTo>
                  <a:lnTo>
                    <a:pt x="1211353" y="223519"/>
                  </a:lnTo>
                  <a:lnTo>
                    <a:pt x="1168859" y="223519"/>
                  </a:lnTo>
                  <a:lnTo>
                    <a:pt x="1164647" y="217169"/>
                  </a:lnTo>
                  <a:close/>
                </a:path>
                <a:path w="1514475" h="1020445">
                  <a:moveTo>
                    <a:pt x="1147752" y="223519"/>
                  </a:moveTo>
                  <a:lnTo>
                    <a:pt x="1145720" y="226059"/>
                  </a:lnTo>
                  <a:lnTo>
                    <a:pt x="1147460" y="226059"/>
                  </a:lnTo>
                  <a:lnTo>
                    <a:pt x="1148504" y="225184"/>
                  </a:lnTo>
                  <a:lnTo>
                    <a:pt x="1147265" y="224789"/>
                  </a:lnTo>
                  <a:lnTo>
                    <a:pt x="1148175" y="223959"/>
                  </a:lnTo>
                  <a:lnTo>
                    <a:pt x="1147752" y="223519"/>
                  </a:lnTo>
                  <a:close/>
                </a:path>
                <a:path w="1514475" h="1020445">
                  <a:moveTo>
                    <a:pt x="1148175" y="223959"/>
                  </a:moveTo>
                  <a:lnTo>
                    <a:pt x="1147265" y="224789"/>
                  </a:lnTo>
                  <a:lnTo>
                    <a:pt x="1148504" y="225184"/>
                  </a:lnTo>
                  <a:lnTo>
                    <a:pt x="1148975" y="224789"/>
                  </a:lnTo>
                  <a:lnTo>
                    <a:pt x="1148175" y="223959"/>
                  </a:lnTo>
                  <a:close/>
                </a:path>
                <a:path w="1514475" h="1020445">
                  <a:moveTo>
                    <a:pt x="1108859" y="215899"/>
                  </a:moveTo>
                  <a:lnTo>
                    <a:pt x="1108774" y="216354"/>
                  </a:lnTo>
                  <a:lnTo>
                    <a:pt x="1108707" y="218439"/>
                  </a:lnTo>
                  <a:lnTo>
                    <a:pt x="1108879" y="220979"/>
                  </a:lnTo>
                  <a:lnTo>
                    <a:pt x="1107660" y="224789"/>
                  </a:lnTo>
                  <a:lnTo>
                    <a:pt x="1140718" y="224789"/>
                  </a:lnTo>
                  <a:lnTo>
                    <a:pt x="1141519" y="218439"/>
                  </a:lnTo>
                  <a:lnTo>
                    <a:pt x="1111559" y="218439"/>
                  </a:lnTo>
                  <a:lnTo>
                    <a:pt x="1108859" y="215899"/>
                  </a:lnTo>
                  <a:close/>
                </a:path>
                <a:path w="1514475" h="1020445">
                  <a:moveTo>
                    <a:pt x="1160991" y="222249"/>
                  </a:moveTo>
                  <a:lnTo>
                    <a:pt x="1160340" y="222249"/>
                  </a:lnTo>
                  <a:lnTo>
                    <a:pt x="1159348" y="223063"/>
                  </a:lnTo>
                  <a:lnTo>
                    <a:pt x="1159590" y="224789"/>
                  </a:lnTo>
                  <a:lnTo>
                    <a:pt x="1160991" y="222249"/>
                  </a:lnTo>
                  <a:close/>
                </a:path>
                <a:path w="1514475" h="1020445">
                  <a:moveTo>
                    <a:pt x="1173760" y="210819"/>
                  </a:moveTo>
                  <a:lnTo>
                    <a:pt x="1168932" y="210819"/>
                  </a:lnTo>
                  <a:lnTo>
                    <a:pt x="1170114" y="213152"/>
                  </a:lnTo>
                  <a:lnTo>
                    <a:pt x="1170137" y="213420"/>
                  </a:lnTo>
                  <a:lnTo>
                    <a:pt x="1166789" y="215899"/>
                  </a:lnTo>
                  <a:lnTo>
                    <a:pt x="1168076" y="218439"/>
                  </a:lnTo>
                  <a:lnTo>
                    <a:pt x="1168859" y="223519"/>
                  </a:lnTo>
                  <a:lnTo>
                    <a:pt x="1211353" y="223519"/>
                  </a:lnTo>
                  <a:lnTo>
                    <a:pt x="1210542" y="220979"/>
                  </a:lnTo>
                  <a:lnTo>
                    <a:pt x="1184865" y="220979"/>
                  </a:lnTo>
                  <a:lnTo>
                    <a:pt x="1174915" y="219709"/>
                  </a:lnTo>
                  <a:lnTo>
                    <a:pt x="1173760" y="210819"/>
                  </a:lnTo>
                  <a:close/>
                </a:path>
                <a:path w="1514475" h="1020445">
                  <a:moveTo>
                    <a:pt x="1257275" y="208279"/>
                  </a:moveTo>
                  <a:lnTo>
                    <a:pt x="1232861" y="208279"/>
                  </a:lnTo>
                  <a:lnTo>
                    <a:pt x="1232188" y="208902"/>
                  </a:lnTo>
                  <a:lnTo>
                    <a:pt x="1232123" y="211561"/>
                  </a:lnTo>
                  <a:lnTo>
                    <a:pt x="1231618" y="214629"/>
                  </a:lnTo>
                  <a:lnTo>
                    <a:pt x="1230412" y="214629"/>
                  </a:lnTo>
                  <a:lnTo>
                    <a:pt x="1224559" y="222249"/>
                  </a:lnTo>
                  <a:lnTo>
                    <a:pt x="1231555" y="223519"/>
                  </a:lnTo>
                  <a:lnTo>
                    <a:pt x="1236488" y="219709"/>
                  </a:lnTo>
                  <a:lnTo>
                    <a:pt x="1242080" y="217169"/>
                  </a:lnTo>
                  <a:lnTo>
                    <a:pt x="1245677" y="215899"/>
                  </a:lnTo>
                  <a:lnTo>
                    <a:pt x="1243196" y="215899"/>
                  </a:lnTo>
                  <a:lnTo>
                    <a:pt x="1241921" y="214629"/>
                  </a:lnTo>
                  <a:lnTo>
                    <a:pt x="1246919" y="209549"/>
                  </a:lnTo>
                  <a:lnTo>
                    <a:pt x="1257055" y="209549"/>
                  </a:lnTo>
                  <a:lnTo>
                    <a:pt x="1257275" y="208279"/>
                  </a:lnTo>
                  <a:close/>
                </a:path>
                <a:path w="1514475" h="1020445">
                  <a:moveTo>
                    <a:pt x="1158701" y="218439"/>
                  </a:moveTo>
                  <a:lnTo>
                    <a:pt x="1159348" y="223063"/>
                  </a:lnTo>
                  <a:lnTo>
                    <a:pt x="1160340" y="222249"/>
                  </a:lnTo>
                  <a:lnTo>
                    <a:pt x="1160991" y="222249"/>
                  </a:lnTo>
                  <a:lnTo>
                    <a:pt x="1161822" y="220742"/>
                  </a:lnTo>
                  <a:lnTo>
                    <a:pt x="1158701" y="218439"/>
                  </a:lnTo>
                  <a:close/>
                </a:path>
                <a:path w="1514475" h="1020445">
                  <a:moveTo>
                    <a:pt x="1162284" y="219906"/>
                  </a:moveTo>
                  <a:lnTo>
                    <a:pt x="1161822" y="220742"/>
                  </a:lnTo>
                  <a:lnTo>
                    <a:pt x="1162143" y="220979"/>
                  </a:lnTo>
                  <a:lnTo>
                    <a:pt x="1162284" y="219906"/>
                  </a:lnTo>
                  <a:close/>
                </a:path>
                <a:path w="1514475" h="1020445">
                  <a:moveTo>
                    <a:pt x="1181158" y="214629"/>
                  </a:moveTo>
                  <a:lnTo>
                    <a:pt x="1184865" y="220979"/>
                  </a:lnTo>
                  <a:lnTo>
                    <a:pt x="1210542" y="220979"/>
                  </a:lnTo>
                  <a:lnTo>
                    <a:pt x="1209325" y="217169"/>
                  </a:lnTo>
                  <a:lnTo>
                    <a:pt x="1187443" y="217169"/>
                  </a:lnTo>
                  <a:lnTo>
                    <a:pt x="1181158" y="214629"/>
                  </a:lnTo>
                  <a:close/>
                </a:path>
                <a:path w="1514475" h="1020445">
                  <a:moveTo>
                    <a:pt x="1163304" y="212089"/>
                  </a:moveTo>
                  <a:lnTo>
                    <a:pt x="1162284" y="219906"/>
                  </a:lnTo>
                  <a:lnTo>
                    <a:pt x="1163793" y="217169"/>
                  </a:lnTo>
                  <a:lnTo>
                    <a:pt x="1164647" y="217169"/>
                  </a:lnTo>
                  <a:lnTo>
                    <a:pt x="1163805" y="215899"/>
                  </a:lnTo>
                  <a:lnTo>
                    <a:pt x="1167787" y="214629"/>
                  </a:lnTo>
                  <a:lnTo>
                    <a:pt x="1165546" y="213359"/>
                  </a:lnTo>
                  <a:lnTo>
                    <a:pt x="1165367" y="213359"/>
                  </a:lnTo>
                  <a:lnTo>
                    <a:pt x="1165180" y="213152"/>
                  </a:lnTo>
                  <a:lnTo>
                    <a:pt x="1163304" y="212089"/>
                  </a:lnTo>
                  <a:close/>
                </a:path>
                <a:path w="1514475" h="1020445">
                  <a:moveTo>
                    <a:pt x="1112467" y="210819"/>
                  </a:moveTo>
                  <a:lnTo>
                    <a:pt x="1105607" y="212089"/>
                  </a:lnTo>
                  <a:lnTo>
                    <a:pt x="1115471" y="217169"/>
                  </a:lnTo>
                  <a:lnTo>
                    <a:pt x="1111559" y="218439"/>
                  </a:lnTo>
                  <a:lnTo>
                    <a:pt x="1141519" y="218439"/>
                  </a:lnTo>
                  <a:lnTo>
                    <a:pt x="1144614" y="215899"/>
                  </a:lnTo>
                  <a:lnTo>
                    <a:pt x="1115747" y="215899"/>
                  </a:lnTo>
                  <a:lnTo>
                    <a:pt x="1112467" y="210819"/>
                  </a:lnTo>
                  <a:close/>
                </a:path>
                <a:path w="1514475" h="1020445">
                  <a:moveTo>
                    <a:pt x="1150927" y="214786"/>
                  </a:moveTo>
                  <a:lnTo>
                    <a:pt x="1148086" y="215816"/>
                  </a:lnTo>
                  <a:lnTo>
                    <a:pt x="1148614" y="218439"/>
                  </a:lnTo>
                  <a:lnTo>
                    <a:pt x="1151286" y="217169"/>
                  </a:lnTo>
                  <a:lnTo>
                    <a:pt x="1152479" y="215899"/>
                  </a:lnTo>
                  <a:lnTo>
                    <a:pt x="1151910" y="215899"/>
                  </a:lnTo>
                  <a:lnTo>
                    <a:pt x="1150927" y="214786"/>
                  </a:lnTo>
                  <a:close/>
                </a:path>
                <a:path w="1514475" h="1020445">
                  <a:moveTo>
                    <a:pt x="1293056" y="213359"/>
                  </a:moveTo>
                  <a:lnTo>
                    <a:pt x="1291817" y="213359"/>
                  </a:lnTo>
                  <a:lnTo>
                    <a:pt x="1289339" y="217169"/>
                  </a:lnTo>
                  <a:lnTo>
                    <a:pt x="1298210" y="218439"/>
                  </a:lnTo>
                  <a:lnTo>
                    <a:pt x="1297581" y="217169"/>
                  </a:lnTo>
                  <a:lnTo>
                    <a:pt x="1292564" y="217169"/>
                  </a:lnTo>
                  <a:lnTo>
                    <a:pt x="1294382" y="214629"/>
                  </a:lnTo>
                  <a:lnTo>
                    <a:pt x="1293962" y="214629"/>
                  </a:lnTo>
                  <a:lnTo>
                    <a:pt x="1293056" y="213359"/>
                  </a:lnTo>
                  <a:close/>
                </a:path>
                <a:path w="1514475" h="1020445">
                  <a:moveTo>
                    <a:pt x="1187613" y="215117"/>
                  </a:moveTo>
                  <a:lnTo>
                    <a:pt x="1187884" y="217169"/>
                  </a:lnTo>
                  <a:lnTo>
                    <a:pt x="1188481" y="216354"/>
                  </a:lnTo>
                  <a:lnTo>
                    <a:pt x="1187613" y="215117"/>
                  </a:lnTo>
                  <a:close/>
                </a:path>
                <a:path w="1514475" h="1020445">
                  <a:moveTo>
                    <a:pt x="1220421" y="209549"/>
                  </a:moveTo>
                  <a:lnTo>
                    <a:pt x="1186878" y="209549"/>
                  </a:lnTo>
                  <a:lnTo>
                    <a:pt x="1186981" y="210326"/>
                  </a:lnTo>
                  <a:lnTo>
                    <a:pt x="1191601" y="212089"/>
                  </a:lnTo>
                  <a:lnTo>
                    <a:pt x="1188481" y="216354"/>
                  </a:lnTo>
                  <a:lnTo>
                    <a:pt x="1189054" y="217169"/>
                  </a:lnTo>
                  <a:lnTo>
                    <a:pt x="1209325" y="217169"/>
                  </a:lnTo>
                  <a:lnTo>
                    <a:pt x="1216060" y="212089"/>
                  </a:lnTo>
                  <a:lnTo>
                    <a:pt x="1220421" y="209549"/>
                  </a:lnTo>
                  <a:close/>
                </a:path>
                <a:path w="1514475" h="1020445">
                  <a:moveTo>
                    <a:pt x="1296951" y="215899"/>
                  </a:moveTo>
                  <a:lnTo>
                    <a:pt x="1292564" y="217169"/>
                  </a:lnTo>
                  <a:lnTo>
                    <a:pt x="1297581" y="217169"/>
                  </a:lnTo>
                  <a:lnTo>
                    <a:pt x="1296951" y="215899"/>
                  </a:lnTo>
                  <a:close/>
                </a:path>
                <a:path w="1514475" h="1020445">
                  <a:moveTo>
                    <a:pt x="1119065" y="212089"/>
                  </a:moveTo>
                  <a:lnTo>
                    <a:pt x="1115747" y="215899"/>
                  </a:lnTo>
                  <a:lnTo>
                    <a:pt x="1144614" y="215899"/>
                  </a:lnTo>
                  <a:lnTo>
                    <a:pt x="1147467" y="213465"/>
                  </a:lnTo>
                  <a:lnTo>
                    <a:pt x="1119640" y="213359"/>
                  </a:lnTo>
                  <a:lnTo>
                    <a:pt x="1119065" y="212089"/>
                  </a:lnTo>
                  <a:close/>
                </a:path>
                <a:path w="1514475" h="1020445">
                  <a:moveTo>
                    <a:pt x="1147591" y="213359"/>
                  </a:moveTo>
                  <a:lnTo>
                    <a:pt x="1147551" y="213991"/>
                  </a:lnTo>
                  <a:lnTo>
                    <a:pt x="1147856" y="215899"/>
                  </a:lnTo>
                  <a:lnTo>
                    <a:pt x="1148086" y="215816"/>
                  </a:lnTo>
                  <a:lnTo>
                    <a:pt x="1147591" y="213359"/>
                  </a:lnTo>
                  <a:close/>
                </a:path>
                <a:path w="1514475" h="1020445">
                  <a:moveTo>
                    <a:pt x="1153121" y="213991"/>
                  </a:moveTo>
                  <a:lnTo>
                    <a:pt x="1150927" y="214786"/>
                  </a:lnTo>
                  <a:lnTo>
                    <a:pt x="1151910" y="215899"/>
                  </a:lnTo>
                  <a:lnTo>
                    <a:pt x="1153121" y="213991"/>
                  </a:lnTo>
                  <a:close/>
                </a:path>
                <a:path w="1514475" h="1020445">
                  <a:moveTo>
                    <a:pt x="1154864" y="213359"/>
                  </a:moveTo>
                  <a:lnTo>
                    <a:pt x="1153121" y="213991"/>
                  </a:lnTo>
                  <a:lnTo>
                    <a:pt x="1151910" y="215899"/>
                  </a:lnTo>
                  <a:lnTo>
                    <a:pt x="1152479" y="215899"/>
                  </a:lnTo>
                  <a:lnTo>
                    <a:pt x="1154864" y="213359"/>
                  </a:lnTo>
                  <a:close/>
                </a:path>
                <a:path w="1514475" h="1020445">
                  <a:moveTo>
                    <a:pt x="1228549" y="212271"/>
                  </a:moveTo>
                  <a:lnTo>
                    <a:pt x="1222529" y="213340"/>
                  </a:lnTo>
                  <a:lnTo>
                    <a:pt x="1225232" y="215899"/>
                  </a:lnTo>
                  <a:lnTo>
                    <a:pt x="1228310" y="214629"/>
                  </a:lnTo>
                  <a:lnTo>
                    <a:pt x="1226002" y="214629"/>
                  </a:lnTo>
                  <a:lnTo>
                    <a:pt x="1228549" y="212271"/>
                  </a:lnTo>
                  <a:close/>
                </a:path>
                <a:path w="1514475" h="1020445">
                  <a:moveTo>
                    <a:pt x="1245210" y="214775"/>
                  </a:moveTo>
                  <a:lnTo>
                    <a:pt x="1243196" y="215899"/>
                  </a:lnTo>
                  <a:lnTo>
                    <a:pt x="1245677" y="215899"/>
                  </a:lnTo>
                  <a:lnTo>
                    <a:pt x="1245210" y="214775"/>
                  </a:lnTo>
                  <a:close/>
                </a:path>
                <a:path w="1514475" h="1020445">
                  <a:moveTo>
                    <a:pt x="1187381" y="213359"/>
                  </a:moveTo>
                  <a:lnTo>
                    <a:pt x="1186379" y="213359"/>
                  </a:lnTo>
                  <a:lnTo>
                    <a:pt x="1187613" y="215117"/>
                  </a:lnTo>
                  <a:lnTo>
                    <a:pt x="1187381" y="213359"/>
                  </a:lnTo>
                  <a:close/>
                </a:path>
                <a:path w="1514475" h="1020445">
                  <a:moveTo>
                    <a:pt x="1173900" y="209549"/>
                  </a:moveTo>
                  <a:lnTo>
                    <a:pt x="1146304" y="209549"/>
                  </a:lnTo>
                  <a:lnTo>
                    <a:pt x="1150927" y="214786"/>
                  </a:lnTo>
                  <a:lnTo>
                    <a:pt x="1153121" y="213991"/>
                  </a:lnTo>
                  <a:lnTo>
                    <a:pt x="1155133" y="210819"/>
                  </a:lnTo>
                  <a:lnTo>
                    <a:pt x="1173760" y="210819"/>
                  </a:lnTo>
                  <a:lnTo>
                    <a:pt x="1173900" y="209549"/>
                  </a:lnTo>
                  <a:close/>
                </a:path>
                <a:path w="1514475" h="1020445">
                  <a:moveTo>
                    <a:pt x="1244622" y="213359"/>
                  </a:moveTo>
                  <a:lnTo>
                    <a:pt x="1245210" y="214775"/>
                  </a:lnTo>
                  <a:lnTo>
                    <a:pt x="1245469" y="214629"/>
                  </a:lnTo>
                  <a:lnTo>
                    <a:pt x="1244622" y="213359"/>
                  </a:lnTo>
                  <a:close/>
                </a:path>
                <a:path w="1514475" h="1020445">
                  <a:moveTo>
                    <a:pt x="1162686" y="212089"/>
                  </a:moveTo>
                  <a:lnTo>
                    <a:pt x="1160058" y="212089"/>
                  </a:lnTo>
                  <a:lnTo>
                    <a:pt x="1161907" y="214629"/>
                  </a:lnTo>
                  <a:lnTo>
                    <a:pt x="1162686" y="212089"/>
                  </a:lnTo>
                  <a:close/>
                </a:path>
                <a:path w="1514475" h="1020445">
                  <a:moveTo>
                    <a:pt x="1184945" y="209549"/>
                  </a:moveTo>
                  <a:lnTo>
                    <a:pt x="1184135" y="209549"/>
                  </a:lnTo>
                  <a:lnTo>
                    <a:pt x="1183448" y="214629"/>
                  </a:lnTo>
                  <a:lnTo>
                    <a:pt x="1186379" y="213359"/>
                  </a:lnTo>
                  <a:lnTo>
                    <a:pt x="1187381" y="213359"/>
                  </a:lnTo>
                  <a:lnTo>
                    <a:pt x="1186981" y="210326"/>
                  </a:lnTo>
                  <a:lnTo>
                    <a:pt x="1184945" y="209549"/>
                  </a:lnTo>
                  <a:close/>
                </a:path>
                <a:path w="1514475" h="1020445">
                  <a:moveTo>
                    <a:pt x="1231388" y="213359"/>
                  </a:moveTo>
                  <a:lnTo>
                    <a:pt x="1228310" y="214629"/>
                  </a:lnTo>
                  <a:lnTo>
                    <a:pt x="1230412" y="214629"/>
                  </a:lnTo>
                  <a:lnTo>
                    <a:pt x="1231388" y="213359"/>
                  </a:lnTo>
                  <a:close/>
                </a:path>
                <a:path w="1514475" h="1020445">
                  <a:moveTo>
                    <a:pt x="1295247" y="213420"/>
                  </a:moveTo>
                  <a:lnTo>
                    <a:pt x="1293962" y="214629"/>
                  </a:lnTo>
                  <a:lnTo>
                    <a:pt x="1294382" y="214629"/>
                  </a:lnTo>
                  <a:lnTo>
                    <a:pt x="1295247" y="213420"/>
                  </a:lnTo>
                  <a:close/>
                </a:path>
                <a:path w="1514475" h="1020445">
                  <a:moveTo>
                    <a:pt x="1122348" y="208279"/>
                  </a:moveTo>
                  <a:lnTo>
                    <a:pt x="1119640" y="213359"/>
                  </a:lnTo>
                  <a:lnTo>
                    <a:pt x="1147450" y="213359"/>
                  </a:lnTo>
                  <a:lnTo>
                    <a:pt x="1147068" y="212089"/>
                  </a:lnTo>
                  <a:lnTo>
                    <a:pt x="1127060" y="212089"/>
                  </a:lnTo>
                  <a:lnTo>
                    <a:pt x="1125409" y="210819"/>
                  </a:lnTo>
                  <a:lnTo>
                    <a:pt x="1123500" y="210819"/>
                  </a:lnTo>
                  <a:lnTo>
                    <a:pt x="1122348" y="208279"/>
                  </a:lnTo>
                  <a:close/>
                </a:path>
                <a:path w="1514475" h="1020445">
                  <a:moveTo>
                    <a:pt x="1163076" y="210819"/>
                  </a:moveTo>
                  <a:lnTo>
                    <a:pt x="1155133" y="210819"/>
                  </a:lnTo>
                  <a:lnTo>
                    <a:pt x="1157087" y="213359"/>
                  </a:lnTo>
                  <a:lnTo>
                    <a:pt x="1160058" y="212089"/>
                  </a:lnTo>
                  <a:lnTo>
                    <a:pt x="1162686" y="212089"/>
                  </a:lnTo>
                  <a:lnTo>
                    <a:pt x="1163076" y="210819"/>
                  </a:lnTo>
                  <a:close/>
                </a:path>
                <a:path w="1514475" h="1020445">
                  <a:moveTo>
                    <a:pt x="1165180" y="213152"/>
                  </a:moveTo>
                  <a:lnTo>
                    <a:pt x="1165367" y="213359"/>
                  </a:lnTo>
                  <a:lnTo>
                    <a:pt x="1165180" y="213152"/>
                  </a:lnTo>
                  <a:close/>
                </a:path>
                <a:path w="1514475" h="1020445">
                  <a:moveTo>
                    <a:pt x="1165446" y="213303"/>
                  </a:moveTo>
                  <a:close/>
                </a:path>
                <a:path w="1514475" h="1020445">
                  <a:moveTo>
                    <a:pt x="1297109" y="210819"/>
                  </a:moveTo>
                  <a:lnTo>
                    <a:pt x="1294424" y="210819"/>
                  </a:lnTo>
                  <a:lnTo>
                    <a:pt x="1295305" y="213340"/>
                  </a:lnTo>
                  <a:lnTo>
                    <a:pt x="1297109" y="210819"/>
                  </a:lnTo>
                  <a:close/>
                </a:path>
                <a:path w="1514475" h="1020445">
                  <a:moveTo>
                    <a:pt x="1168932" y="210819"/>
                  </a:moveTo>
                  <a:lnTo>
                    <a:pt x="1163076" y="210819"/>
                  </a:lnTo>
                  <a:lnTo>
                    <a:pt x="1165180" y="213152"/>
                  </a:lnTo>
                  <a:lnTo>
                    <a:pt x="1165446" y="213303"/>
                  </a:lnTo>
                  <a:lnTo>
                    <a:pt x="1168932" y="210819"/>
                  </a:lnTo>
                  <a:close/>
                </a:path>
                <a:path w="1514475" h="1020445">
                  <a:moveTo>
                    <a:pt x="1229316" y="211561"/>
                  </a:moveTo>
                  <a:lnTo>
                    <a:pt x="1228549" y="212271"/>
                  </a:lnTo>
                  <a:lnTo>
                    <a:pt x="1229573" y="212089"/>
                  </a:lnTo>
                  <a:lnTo>
                    <a:pt x="1229316" y="211561"/>
                  </a:lnTo>
                  <a:close/>
                </a:path>
                <a:path w="1514475" h="1020445">
                  <a:moveTo>
                    <a:pt x="1173593" y="176529"/>
                  </a:moveTo>
                  <a:lnTo>
                    <a:pt x="1173452" y="177537"/>
                  </a:lnTo>
                  <a:lnTo>
                    <a:pt x="1175444" y="179069"/>
                  </a:lnTo>
                  <a:lnTo>
                    <a:pt x="1173148" y="179710"/>
                  </a:lnTo>
                  <a:lnTo>
                    <a:pt x="1172174" y="186689"/>
                  </a:lnTo>
                  <a:lnTo>
                    <a:pt x="1155932" y="186689"/>
                  </a:lnTo>
                  <a:lnTo>
                    <a:pt x="1156249" y="189229"/>
                  </a:lnTo>
                  <a:lnTo>
                    <a:pt x="1155815" y="190499"/>
                  </a:lnTo>
                  <a:lnTo>
                    <a:pt x="1140474" y="199389"/>
                  </a:lnTo>
                  <a:lnTo>
                    <a:pt x="1132186" y="205739"/>
                  </a:lnTo>
                  <a:lnTo>
                    <a:pt x="1127060" y="212089"/>
                  </a:lnTo>
                  <a:lnTo>
                    <a:pt x="1147068" y="212089"/>
                  </a:lnTo>
                  <a:lnTo>
                    <a:pt x="1146304" y="209549"/>
                  </a:lnTo>
                  <a:lnTo>
                    <a:pt x="1173900" y="209549"/>
                  </a:lnTo>
                  <a:lnTo>
                    <a:pt x="1174739" y="201929"/>
                  </a:lnTo>
                  <a:lnTo>
                    <a:pt x="1181778" y="201929"/>
                  </a:lnTo>
                  <a:lnTo>
                    <a:pt x="1183403" y="199389"/>
                  </a:lnTo>
                  <a:lnTo>
                    <a:pt x="1188857" y="199389"/>
                  </a:lnTo>
                  <a:lnTo>
                    <a:pt x="1188384" y="198119"/>
                  </a:lnTo>
                  <a:lnTo>
                    <a:pt x="1183961" y="198119"/>
                  </a:lnTo>
                  <a:lnTo>
                    <a:pt x="1178356" y="196849"/>
                  </a:lnTo>
                  <a:lnTo>
                    <a:pt x="1182790" y="187959"/>
                  </a:lnTo>
                  <a:lnTo>
                    <a:pt x="1183735" y="185419"/>
                  </a:lnTo>
                  <a:lnTo>
                    <a:pt x="1199233" y="185419"/>
                  </a:lnTo>
                  <a:lnTo>
                    <a:pt x="1197297" y="181609"/>
                  </a:lnTo>
                  <a:lnTo>
                    <a:pt x="1198634" y="180339"/>
                  </a:lnTo>
                  <a:lnTo>
                    <a:pt x="1176907" y="180339"/>
                  </a:lnTo>
                  <a:lnTo>
                    <a:pt x="1173593" y="176529"/>
                  </a:lnTo>
                  <a:close/>
                </a:path>
                <a:path w="1514475" h="1020445">
                  <a:moveTo>
                    <a:pt x="1290427" y="203495"/>
                  </a:moveTo>
                  <a:lnTo>
                    <a:pt x="1286846" y="205739"/>
                  </a:lnTo>
                  <a:lnTo>
                    <a:pt x="1290971" y="212089"/>
                  </a:lnTo>
                  <a:lnTo>
                    <a:pt x="1294424" y="210819"/>
                  </a:lnTo>
                  <a:lnTo>
                    <a:pt x="1297109" y="210819"/>
                  </a:lnTo>
                  <a:lnTo>
                    <a:pt x="1300850" y="209549"/>
                  </a:lnTo>
                  <a:lnTo>
                    <a:pt x="1300050" y="208279"/>
                  </a:lnTo>
                  <a:lnTo>
                    <a:pt x="1294178" y="208279"/>
                  </a:lnTo>
                  <a:lnTo>
                    <a:pt x="1290241" y="207009"/>
                  </a:lnTo>
                  <a:lnTo>
                    <a:pt x="1293308" y="207009"/>
                  </a:lnTo>
                  <a:lnTo>
                    <a:pt x="1291366" y="203939"/>
                  </a:lnTo>
                  <a:lnTo>
                    <a:pt x="1290427" y="203495"/>
                  </a:lnTo>
                  <a:close/>
                </a:path>
                <a:path w="1514475" h="1020445">
                  <a:moveTo>
                    <a:pt x="1232176" y="208472"/>
                  </a:moveTo>
                  <a:lnTo>
                    <a:pt x="1228338" y="209549"/>
                  </a:lnTo>
                  <a:lnTo>
                    <a:pt x="1229316" y="211561"/>
                  </a:lnTo>
                  <a:lnTo>
                    <a:pt x="1232188" y="208902"/>
                  </a:lnTo>
                  <a:lnTo>
                    <a:pt x="1232176" y="208472"/>
                  </a:lnTo>
                  <a:close/>
                </a:path>
                <a:path w="1514475" h="1020445">
                  <a:moveTo>
                    <a:pt x="1257055" y="209549"/>
                  </a:moveTo>
                  <a:lnTo>
                    <a:pt x="1252576" y="209549"/>
                  </a:lnTo>
                  <a:lnTo>
                    <a:pt x="1256835" y="210819"/>
                  </a:lnTo>
                  <a:lnTo>
                    <a:pt x="1257055" y="209549"/>
                  </a:lnTo>
                  <a:close/>
                </a:path>
                <a:path w="1514475" h="1020445">
                  <a:moveTo>
                    <a:pt x="1194093" y="201103"/>
                  </a:moveTo>
                  <a:lnTo>
                    <a:pt x="1194418" y="201929"/>
                  </a:lnTo>
                  <a:lnTo>
                    <a:pt x="1190513" y="205739"/>
                  </a:lnTo>
                  <a:lnTo>
                    <a:pt x="1184945" y="209549"/>
                  </a:lnTo>
                  <a:lnTo>
                    <a:pt x="1186981" y="210326"/>
                  </a:lnTo>
                  <a:lnTo>
                    <a:pt x="1186878" y="209549"/>
                  </a:lnTo>
                  <a:lnTo>
                    <a:pt x="1220421" y="209549"/>
                  </a:lnTo>
                  <a:lnTo>
                    <a:pt x="1224781" y="207009"/>
                  </a:lnTo>
                  <a:lnTo>
                    <a:pt x="1225560" y="205739"/>
                  </a:lnTo>
                  <a:lnTo>
                    <a:pt x="1199048" y="205739"/>
                  </a:lnTo>
                  <a:lnTo>
                    <a:pt x="1194093" y="201103"/>
                  </a:lnTo>
                  <a:close/>
                </a:path>
                <a:path w="1514475" h="1020445">
                  <a:moveTo>
                    <a:pt x="1232861" y="208279"/>
                  </a:moveTo>
                  <a:lnTo>
                    <a:pt x="1232176" y="208472"/>
                  </a:lnTo>
                  <a:lnTo>
                    <a:pt x="1232188" y="208902"/>
                  </a:lnTo>
                  <a:lnTo>
                    <a:pt x="1232861" y="208279"/>
                  </a:lnTo>
                  <a:close/>
                </a:path>
                <a:path w="1514475" h="1020445">
                  <a:moveTo>
                    <a:pt x="1232072" y="203209"/>
                  </a:moveTo>
                  <a:lnTo>
                    <a:pt x="1232058" y="204469"/>
                  </a:lnTo>
                  <a:lnTo>
                    <a:pt x="1232176" y="208472"/>
                  </a:lnTo>
                  <a:lnTo>
                    <a:pt x="1232861" y="208279"/>
                  </a:lnTo>
                  <a:lnTo>
                    <a:pt x="1257275" y="208279"/>
                  </a:lnTo>
                  <a:lnTo>
                    <a:pt x="1257715" y="205739"/>
                  </a:lnTo>
                  <a:lnTo>
                    <a:pt x="1261028" y="205452"/>
                  </a:lnTo>
                  <a:lnTo>
                    <a:pt x="1260734" y="204469"/>
                  </a:lnTo>
                  <a:lnTo>
                    <a:pt x="1238858" y="204469"/>
                  </a:lnTo>
                  <a:lnTo>
                    <a:pt x="1232072" y="203209"/>
                  </a:lnTo>
                  <a:close/>
                </a:path>
                <a:path w="1514475" h="1020445">
                  <a:moveTo>
                    <a:pt x="1181060" y="203051"/>
                  </a:moveTo>
                  <a:lnTo>
                    <a:pt x="1177714" y="208279"/>
                  </a:lnTo>
                  <a:lnTo>
                    <a:pt x="1181895" y="203199"/>
                  </a:lnTo>
                  <a:lnTo>
                    <a:pt x="1181060" y="203051"/>
                  </a:lnTo>
                  <a:close/>
                </a:path>
                <a:path w="1514475" h="1020445">
                  <a:moveTo>
                    <a:pt x="1263504" y="205237"/>
                  </a:moveTo>
                  <a:lnTo>
                    <a:pt x="1261028" y="205452"/>
                  </a:lnTo>
                  <a:lnTo>
                    <a:pt x="1261874" y="208279"/>
                  </a:lnTo>
                  <a:lnTo>
                    <a:pt x="1263504" y="205237"/>
                  </a:lnTo>
                  <a:close/>
                </a:path>
                <a:path w="1514475" h="1020445">
                  <a:moveTo>
                    <a:pt x="1297649" y="204469"/>
                  </a:moveTo>
                  <a:lnTo>
                    <a:pt x="1297123" y="206656"/>
                  </a:lnTo>
                  <a:lnTo>
                    <a:pt x="1297872" y="207009"/>
                  </a:lnTo>
                  <a:lnTo>
                    <a:pt x="1294178" y="208279"/>
                  </a:lnTo>
                  <a:lnTo>
                    <a:pt x="1300050" y="208279"/>
                  </a:lnTo>
                  <a:lnTo>
                    <a:pt x="1297649" y="204469"/>
                  </a:lnTo>
                  <a:close/>
                </a:path>
                <a:path w="1514475" h="1020445">
                  <a:moveTo>
                    <a:pt x="1296942" y="206571"/>
                  </a:moveTo>
                  <a:lnTo>
                    <a:pt x="1297038" y="207009"/>
                  </a:lnTo>
                  <a:lnTo>
                    <a:pt x="1297123" y="206656"/>
                  </a:lnTo>
                  <a:lnTo>
                    <a:pt x="1296942" y="206571"/>
                  </a:lnTo>
                  <a:close/>
                </a:path>
                <a:path w="1514475" h="1020445">
                  <a:moveTo>
                    <a:pt x="1296208" y="203199"/>
                  </a:moveTo>
                  <a:lnTo>
                    <a:pt x="1290899" y="203199"/>
                  </a:lnTo>
                  <a:lnTo>
                    <a:pt x="1291366" y="203939"/>
                  </a:lnTo>
                  <a:lnTo>
                    <a:pt x="1296942" y="206571"/>
                  </a:lnTo>
                  <a:lnTo>
                    <a:pt x="1296208" y="203199"/>
                  </a:lnTo>
                  <a:close/>
                </a:path>
                <a:path w="1514475" h="1020445">
                  <a:moveTo>
                    <a:pt x="1212114" y="184149"/>
                  </a:moveTo>
                  <a:lnTo>
                    <a:pt x="1204765" y="184149"/>
                  </a:lnTo>
                  <a:lnTo>
                    <a:pt x="1204313" y="186689"/>
                  </a:lnTo>
                  <a:lnTo>
                    <a:pt x="1202462" y="186689"/>
                  </a:lnTo>
                  <a:lnTo>
                    <a:pt x="1199306" y="189904"/>
                  </a:lnTo>
                  <a:lnTo>
                    <a:pt x="1199171" y="190661"/>
                  </a:lnTo>
                  <a:lnTo>
                    <a:pt x="1205783" y="193039"/>
                  </a:lnTo>
                  <a:lnTo>
                    <a:pt x="1206361" y="201929"/>
                  </a:lnTo>
                  <a:lnTo>
                    <a:pt x="1199048" y="205739"/>
                  </a:lnTo>
                  <a:lnTo>
                    <a:pt x="1225560" y="205739"/>
                  </a:lnTo>
                  <a:lnTo>
                    <a:pt x="1227896" y="201929"/>
                  </a:lnTo>
                  <a:lnTo>
                    <a:pt x="1233150" y="201929"/>
                  </a:lnTo>
                  <a:lnTo>
                    <a:pt x="1235909" y="198654"/>
                  </a:lnTo>
                  <a:lnTo>
                    <a:pt x="1234785" y="198119"/>
                  </a:lnTo>
                  <a:lnTo>
                    <a:pt x="1236395" y="198119"/>
                  </a:lnTo>
                  <a:lnTo>
                    <a:pt x="1239837" y="196849"/>
                  </a:lnTo>
                  <a:lnTo>
                    <a:pt x="1238838" y="195579"/>
                  </a:lnTo>
                  <a:lnTo>
                    <a:pt x="1240565" y="194309"/>
                  </a:lnTo>
                  <a:lnTo>
                    <a:pt x="1240952" y="194309"/>
                  </a:lnTo>
                  <a:lnTo>
                    <a:pt x="1238244" y="193039"/>
                  </a:lnTo>
                  <a:lnTo>
                    <a:pt x="1215604" y="193039"/>
                  </a:lnTo>
                  <a:lnTo>
                    <a:pt x="1214687" y="187252"/>
                  </a:lnTo>
                  <a:lnTo>
                    <a:pt x="1212114" y="184149"/>
                  </a:lnTo>
                  <a:close/>
                </a:path>
                <a:path w="1514475" h="1020445">
                  <a:moveTo>
                    <a:pt x="1266767" y="199778"/>
                  </a:moveTo>
                  <a:lnTo>
                    <a:pt x="1266187" y="200229"/>
                  </a:lnTo>
                  <a:lnTo>
                    <a:pt x="1263504" y="205237"/>
                  </a:lnTo>
                  <a:lnTo>
                    <a:pt x="1272335" y="204469"/>
                  </a:lnTo>
                  <a:lnTo>
                    <a:pt x="1267945" y="203209"/>
                  </a:lnTo>
                  <a:lnTo>
                    <a:pt x="1267862" y="203051"/>
                  </a:lnTo>
                  <a:lnTo>
                    <a:pt x="1266767" y="199778"/>
                  </a:lnTo>
                  <a:close/>
                </a:path>
                <a:path w="1514475" h="1020445">
                  <a:moveTo>
                    <a:pt x="1190567" y="201929"/>
                  </a:moveTo>
                  <a:lnTo>
                    <a:pt x="1187540" y="201929"/>
                  </a:lnTo>
                  <a:lnTo>
                    <a:pt x="1190231" y="204469"/>
                  </a:lnTo>
                  <a:lnTo>
                    <a:pt x="1191804" y="203199"/>
                  </a:lnTo>
                  <a:lnTo>
                    <a:pt x="1190567" y="201929"/>
                  </a:lnTo>
                  <a:close/>
                </a:path>
                <a:path w="1514475" h="1020445">
                  <a:moveTo>
                    <a:pt x="1233150" y="201929"/>
                  </a:moveTo>
                  <a:lnTo>
                    <a:pt x="1227896" y="201929"/>
                  </a:lnTo>
                  <a:lnTo>
                    <a:pt x="1231010" y="204469"/>
                  </a:lnTo>
                  <a:lnTo>
                    <a:pt x="1233150" y="201929"/>
                  </a:lnTo>
                  <a:close/>
                </a:path>
                <a:path w="1514475" h="1020445">
                  <a:moveTo>
                    <a:pt x="1236722" y="199040"/>
                  </a:moveTo>
                  <a:lnTo>
                    <a:pt x="1238858" y="204469"/>
                  </a:lnTo>
                  <a:lnTo>
                    <a:pt x="1260734" y="204469"/>
                  </a:lnTo>
                  <a:lnTo>
                    <a:pt x="1265633" y="200659"/>
                  </a:lnTo>
                  <a:lnTo>
                    <a:pt x="1240128" y="200659"/>
                  </a:lnTo>
                  <a:lnTo>
                    <a:pt x="1236722" y="199040"/>
                  </a:lnTo>
                  <a:close/>
                </a:path>
                <a:path w="1514475" h="1020445">
                  <a:moveTo>
                    <a:pt x="1290899" y="203199"/>
                  </a:moveTo>
                  <a:lnTo>
                    <a:pt x="1290427" y="203495"/>
                  </a:lnTo>
                  <a:lnTo>
                    <a:pt x="1291366" y="203939"/>
                  </a:lnTo>
                  <a:lnTo>
                    <a:pt x="1290899" y="203199"/>
                  </a:lnTo>
                  <a:close/>
                </a:path>
                <a:path w="1514475" h="1020445">
                  <a:moveTo>
                    <a:pt x="1295932" y="201929"/>
                  </a:moveTo>
                  <a:lnTo>
                    <a:pt x="1289800" y="203199"/>
                  </a:lnTo>
                  <a:lnTo>
                    <a:pt x="1290427" y="203495"/>
                  </a:lnTo>
                  <a:lnTo>
                    <a:pt x="1290899" y="203199"/>
                  </a:lnTo>
                  <a:lnTo>
                    <a:pt x="1296208" y="203199"/>
                  </a:lnTo>
                  <a:lnTo>
                    <a:pt x="1295932" y="201929"/>
                  </a:lnTo>
                  <a:close/>
                </a:path>
                <a:path w="1514475" h="1020445">
                  <a:moveTo>
                    <a:pt x="1188857" y="199389"/>
                  </a:moveTo>
                  <a:lnTo>
                    <a:pt x="1183403" y="199389"/>
                  </a:lnTo>
                  <a:lnTo>
                    <a:pt x="1182264" y="203199"/>
                  </a:lnTo>
                  <a:lnTo>
                    <a:pt x="1187540" y="201929"/>
                  </a:lnTo>
                  <a:lnTo>
                    <a:pt x="1190567" y="201929"/>
                  </a:lnTo>
                  <a:lnTo>
                    <a:pt x="1189330" y="200659"/>
                  </a:lnTo>
                  <a:lnTo>
                    <a:pt x="1188857" y="199389"/>
                  </a:lnTo>
                  <a:close/>
                </a:path>
                <a:path w="1514475" h="1020445">
                  <a:moveTo>
                    <a:pt x="1181778" y="201929"/>
                  </a:moveTo>
                  <a:lnTo>
                    <a:pt x="1174739" y="201929"/>
                  </a:lnTo>
                  <a:lnTo>
                    <a:pt x="1181060" y="203051"/>
                  </a:lnTo>
                  <a:lnTo>
                    <a:pt x="1181778" y="201929"/>
                  </a:lnTo>
                  <a:close/>
                </a:path>
                <a:path w="1514475" h="1020445">
                  <a:moveTo>
                    <a:pt x="1193157" y="198723"/>
                  </a:moveTo>
                  <a:lnTo>
                    <a:pt x="1192262" y="199389"/>
                  </a:lnTo>
                  <a:lnTo>
                    <a:pt x="1194093" y="201103"/>
                  </a:lnTo>
                  <a:lnTo>
                    <a:pt x="1193157" y="198723"/>
                  </a:lnTo>
                  <a:close/>
                </a:path>
                <a:path w="1514475" h="1020445">
                  <a:moveTo>
                    <a:pt x="1278257" y="191769"/>
                  </a:moveTo>
                  <a:lnTo>
                    <a:pt x="1244512" y="191769"/>
                  </a:lnTo>
                  <a:lnTo>
                    <a:pt x="1246761" y="196849"/>
                  </a:lnTo>
                  <a:lnTo>
                    <a:pt x="1244710" y="200659"/>
                  </a:lnTo>
                  <a:lnTo>
                    <a:pt x="1265633" y="200659"/>
                  </a:lnTo>
                  <a:lnTo>
                    <a:pt x="1266187" y="200229"/>
                  </a:lnTo>
                  <a:lnTo>
                    <a:pt x="1266637" y="199389"/>
                  </a:lnTo>
                  <a:lnTo>
                    <a:pt x="1267266" y="199389"/>
                  </a:lnTo>
                  <a:lnTo>
                    <a:pt x="1271796" y="198119"/>
                  </a:lnTo>
                  <a:lnTo>
                    <a:pt x="1275412" y="195579"/>
                  </a:lnTo>
                  <a:lnTo>
                    <a:pt x="1278257" y="191769"/>
                  </a:lnTo>
                  <a:close/>
                </a:path>
                <a:path w="1514475" h="1020445">
                  <a:moveTo>
                    <a:pt x="1266637" y="199389"/>
                  </a:moveTo>
                  <a:lnTo>
                    <a:pt x="1266187" y="200229"/>
                  </a:lnTo>
                  <a:lnTo>
                    <a:pt x="1266767" y="199778"/>
                  </a:lnTo>
                  <a:lnTo>
                    <a:pt x="1266637" y="199389"/>
                  </a:lnTo>
                  <a:close/>
                </a:path>
                <a:path w="1514475" h="1020445">
                  <a:moveTo>
                    <a:pt x="1267266" y="199389"/>
                  </a:moveTo>
                  <a:lnTo>
                    <a:pt x="1266637" y="199389"/>
                  </a:lnTo>
                  <a:lnTo>
                    <a:pt x="1266767" y="199778"/>
                  </a:lnTo>
                  <a:lnTo>
                    <a:pt x="1267266" y="199389"/>
                  </a:lnTo>
                  <a:close/>
                </a:path>
                <a:path w="1514475" h="1020445">
                  <a:moveTo>
                    <a:pt x="1236360" y="198119"/>
                  </a:moveTo>
                  <a:lnTo>
                    <a:pt x="1235909" y="198654"/>
                  </a:lnTo>
                  <a:lnTo>
                    <a:pt x="1236722" y="199040"/>
                  </a:lnTo>
                  <a:lnTo>
                    <a:pt x="1236360" y="198119"/>
                  </a:lnTo>
                  <a:close/>
                </a:path>
                <a:path w="1514475" h="1020445">
                  <a:moveTo>
                    <a:pt x="1195676" y="196849"/>
                  </a:moveTo>
                  <a:lnTo>
                    <a:pt x="1191027" y="196849"/>
                  </a:lnTo>
                  <a:lnTo>
                    <a:pt x="1192919" y="198119"/>
                  </a:lnTo>
                  <a:lnTo>
                    <a:pt x="1193157" y="198723"/>
                  </a:lnTo>
                  <a:lnTo>
                    <a:pt x="1195676" y="196849"/>
                  </a:lnTo>
                  <a:close/>
                </a:path>
                <a:path w="1514475" h="1020445">
                  <a:moveTo>
                    <a:pt x="1199233" y="185419"/>
                  </a:moveTo>
                  <a:lnTo>
                    <a:pt x="1183735" y="185419"/>
                  </a:lnTo>
                  <a:lnTo>
                    <a:pt x="1187254" y="190499"/>
                  </a:lnTo>
                  <a:lnTo>
                    <a:pt x="1185750" y="190499"/>
                  </a:lnTo>
                  <a:lnTo>
                    <a:pt x="1183961" y="198119"/>
                  </a:lnTo>
                  <a:lnTo>
                    <a:pt x="1188384" y="198119"/>
                  </a:lnTo>
                  <a:lnTo>
                    <a:pt x="1191027" y="196849"/>
                  </a:lnTo>
                  <a:lnTo>
                    <a:pt x="1195676" y="196849"/>
                  </a:lnTo>
                  <a:lnTo>
                    <a:pt x="1197383" y="195579"/>
                  </a:lnTo>
                  <a:lnTo>
                    <a:pt x="1192336" y="191769"/>
                  </a:lnTo>
                  <a:lnTo>
                    <a:pt x="1198973" y="191769"/>
                  </a:lnTo>
                  <a:lnTo>
                    <a:pt x="1199171" y="190661"/>
                  </a:lnTo>
                  <a:lnTo>
                    <a:pt x="1198721" y="190499"/>
                  </a:lnTo>
                  <a:lnTo>
                    <a:pt x="1199306" y="189904"/>
                  </a:lnTo>
                  <a:lnTo>
                    <a:pt x="1199878" y="186689"/>
                  </a:lnTo>
                  <a:lnTo>
                    <a:pt x="1199233" y="185419"/>
                  </a:lnTo>
                  <a:close/>
                </a:path>
                <a:path w="1514475" h="1020445">
                  <a:moveTo>
                    <a:pt x="1240952" y="194309"/>
                  </a:moveTo>
                  <a:lnTo>
                    <a:pt x="1240565" y="194309"/>
                  </a:lnTo>
                  <a:lnTo>
                    <a:pt x="1241535" y="196849"/>
                  </a:lnTo>
                  <a:lnTo>
                    <a:pt x="1242757" y="198119"/>
                  </a:lnTo>
                  <a:lnTo>
                    <a:pt x="1246369" y="196849"/>
                  </a:lnTo>
                  <a:lnTo>
                    <a:pt x="1240952" y="194309"/>
                  </a:lnTo>
                  <a:close/>
                </a:path>
                <a:path w="1514475" h="1020445">
                  <a:moveTo>
                    <a:pt x="1288680" y="190499"/>
                  </a:moveTo>
                  <a:lnTo>
                    <a:pt x="1279206" y="190499"/>
                  </a:lnTo>
                  <a:lnTo>
                    <a:pt x="1279735" y="196849"/>
                  </a:lnTo>
                  <a:lnTo>
                    <a:pt x="1291565" y="193039"/>
                  </a:lnTo>
                  <a:lnTo>
                    <a:pt x="1289509" y="191769"/>
                  </a:lnTo>
                  <a:lnTo>
                    <a:pt x="1288680" y="190499"/>
                  </a:lnTo>
                  <a:close/>
                </a:path>
                <a:path w="1514475" h="1020445">
                  <a:moveTo>
                    <a:pt x="1301057" y="191769"/>
                  </a:moveTo>
                  <a:lnTo>
                    <a:pt x="1303461" y="195579"/>
                  </a:lnTo>
                  <a:lnTo>
                    <a:pt x="1308408" y="196849"/>
                  </a:lnTo>
                  <a:lnTo>
                    <a:pt x="1309764" y="195579"/>
                  </a:lnTo>
                  <a:lnTo>
                    <a:pt x="1310686" y="195315"/>
                  </a:lnTo>
                  <a:lnTo>
                    <a:pt x="1301057" y="191769"/>
                  </a:lnTo>
                  <a:close/>
                </a:path>
                <a:path w="1514475" h="1020445">
                  <a:moveTo>
                    <a:pt x="1311153" y="195181"/>
                  </a:moveTo>
                  <a:lnTo>
                    <a:pt x="1310686" y="195315"/>
                  </a:lnTo>
                  <a:lnTo>
                    <a:pt x="1311404" y="195579"/>
                  </a:lnTo>
                  <a:lnTo>
                    <a:pt x="1311153" y="195181"/>
                  </a:lnTo>
                  <a:close/>
                </a:path>
                <a:path w="1514475" h="1020445">
                  <a:moveTo>
                    <a:pt x="1314188" y="194309"/>
                  </a:moveTo>
                  <a:lnTo>
                    <a:pt x="1311815" y="194991"/>
                  </a:lnTo>
                  <a:lnTo>
                    <a:pt x="1311890" y="195579"/>
                  </a:lnTo>
                  <a:lnTo>
                    <a:pt x="1314188" y="194309"/>
                  </a:lnTo>
                  <a:close/>
                </a:path>
                <a:path w="1514475" h="1020445">
                  <a:moveTo>
                    <a:pt x="1311238" y="190499"/>
                  </a:moveTo>
                  <a:lnTo>
                    <a:pt x="1309000" y="191769"/>
                  </a:lnTo>
                  <a:lnTo>
                    <a:pt x="1311153" y="195181"/>
                  </a:lnTo>
                  <a:lnTo>
                    <a:pt x="1311815" y="194991"/>
                  </a:lnTo>
                  <a:lnTo>
                    <a:pt x="1311238" y="190499"/>
                  </a:lnTo>
                  <a:close/>
                </a:path>
                <a:path w="1514475" h="1020445">
                  <a:moveTo>
                    <a:pt x="1225594" y="179069"/>
                  </a:moveTo>
                  <a:lnTo>
                    <a:pt x="1218077" y="187959"/>
                  </a:lnTo>
                  <a:lnTo>
                    <a:pt x="1219059" y="191769"/>
                  </a:lnTo>
                  <a:lnTo>
                    <a:pt x="1215604" y="193039"/>
                  </a:lnTo>
                  <a:lnTo>
                    <a:pt x="1238244" y="193039"/>
                  </a:lnTo>
                  <a:lnTo>
                    <a:pt x="1244512" y="191769"/>
                  </a:lnTo>
                  <a:lnTo>
                    <a:pt x="1278257" y="191769"/>
                  </a:lnTo>
                  <a:lnTo>
                    <a:pt x="1279206" y="190499"/>
                  </a:lnTo>
                  <a:lnTo>
                    <a:pt x="1288680" y="190499"/>
                  </a:lnTo>
                  <a:lnTo>
                    <a:pt x="1287023" y="187959"/>
                  </a:lnTo>
                  <a:lnTo>
                    <a:pt x="1222400" y="187959"/>
                  </a:lnTo>
                  <a:lnTo>
                    <a:pt x="1225594" y="179069"/>
                  </a:lnTo>
                  <a:close/>
                </a:path>
                <a:path w="1514475" h="1020445">
                  <a:moveTo>
                    <a:pt x="1199306" y="189904"/>
                  </a:moveTo>
                  <a:lnTo>
                    <a:pt x="1198721" y="190499"/>
                  </a:lnTo>
                  <a:lnTo>
                    <a:pt x="1199171" y="190661"/>
                  </a:lnTo>
                  <a:lnTo>
                    <a:pt x="1199306" y="189904"/>
                  </a:lnTo>
                  <a:close/>
                </a:path>
                <a:path w="1514475" h="1020445">
                  <a:moveTo>
                    <a:pt x="1214600" y="186703"/>
                  </a:moveTo>
                  <a:lnTo>
                    <a:pt x="1214687" y="187252"/>
                  </a:lnTo>
                  <a:lnTo>
                    <a:pt x="1215274" y="187959"/>
                  </a:lnTo>
                  <a:lnTo>
                    <a:pt x="1214600" y="186703"/>
                  </a:lnTo>
                  <a:close/>
                </a:path>
                <a:path w="1514475" h="1020445">
                  <a:moveTo>
                    <a:pt x="1228866" y="182379"/>
                  </a:moveTo>
                  <a:lnTo>
                    <a:pt x="1222400" y="187959"/>
                  </a:lnTo>
                  <a:lnTo>
                    <a:pt x="1287023" y="187959"/>
                  </a:lnTo>
                  <a:lnTo>
                    <a:pt x="1287121" y="186689"/>
                  </a:lnTo>
                  <a:lnTo>
                    <a:pt x="1262921" y="186689"/>
                  </a:lnTo>
                  <a:lnTo>
                    <a:pt x="1259095" y="182879"/>
                  </a:lnTo>
                  <a:lnTo>
                    <a:pt x="1230693" y="182879"/>
                  </a:lnTo>
                  <a:lnTo>
                    <a:pt x="1228866" y="182379"/>
                  </a:lnTo>
                  <a:close/>
                </a:path>
                <a:path w="1514475" h="1020445">
                  <a:moveTo>
                    <a:pt x="1215561" y="184149"/>
                  </a:moveTo>
                  <a:lnTo>
                    <a:pt x="1214600" y="186703"/>
                  </a:lnTo>
                  <a:lnTo>
                    <a:pt x="1217129" y="185419"/>
                  </a:lnTo>
                  <a:lnTo>
                    <a:pt x="1215561" y="184149"/>
                  </a:lnTo>
                  <a:close/>
                </a:path>
                <a:path w="1514475" h="1020445">
                  <a:moveTo>
                    <a:pt x="1156930" y="185419"/>
                  </a:moveTo>
                  <a:lnTo>
                    <a:pt x="1155527" y="186689"/>
                  </a:lnTo>
                  <a:lnTo>
                    <a:pt x="1162429" y="186689"/>
                  </a:lnTo>
                  <a:lnTo>
                    <a:pt x="1156930" y="185419"/>
                  </a:lnTo>
                  <a:close/>
                </a:path>
                <a:path w="1514475" h="1020445">
                  <a:moveTo>
                    <a:pt x="1167635" y="181609"/>
                  </a:moveTo>
                  <a:lnTo>
                    <a:pt x="1165406" y="181609"/>
                  </a:lnTo>
                  <a:lnTo>
                    <a:pt x="1165037" y="186689"/>
                  </a:lnTo>
                  <a:lnTo>
                    <a:pt x="1172174" y="186689"/>
                  </a:lnTo>
                  <a:lnTo>
                    <a:pt x="1171108" y="184149"/>
                  </a:lnTo>
                  <a:lnTo>
                    <a:pt x="1167739" y="184149"/>
                  </a:lnTo>
                  <a:lnTo>
                    <a:pt x="1167004" y="182879"/>
                  </a:lnTo>
                  <a:lnTo>
                    <a:pt x="1167635" y="181609"/>
                  </a:lnTo>
                  <a:close/>
                </a:path>
                <a:path w="1514475" h="1020445">
                  <a:moveTo>
                    <a:pt x="1293130" y="177799"/>
                  </a:moveTo>
                  <a:lnTo>
                    <a:pt x="1266666" y="177799"/>
                  </a:lnTo>
                  <a:lnTo>
                    <a:pt x="1270439" y="181609"/>
                  </a:lnTo>
                  <a:lnTo>
                    <a:pt x="1266920" y="184149"/>
                  </a:lnTo>
                  <a:lnTo>
                    <a:pt x="1262921" y="186689"/>
                  </a:lnTo>
                  <a:lnTo>
                    <a:pt x="1287121" y="186689"/>
                  </a:lnTo>
                  <a:lnTo>
                    <a:pt x="1287415" y="182879"/>
                  </a:lnTo>
                  <a:lnTo>
                    <a:pt x="1293126" y="182879"/>
                  </a:lnTo>
                  <a:lnTo>
                    <a:pt x="1291492" y="181609"/>
                  </a:lnTo>
                  <a:lnTo>
                    <a:pt x="1293130" y="177799"/>
                  </a:lnTo>
                  <a:close/>
                </a:path>
                <a:path w="1514475" h="1020445">
                  <a:moveTo>
                    <a:pt x="1214870" y="177799"/>
                  </a:moveTo>
                  <a:lnTo>
                    <a:pt x="1201309" y="177799"/>
                  </a:lnTo>
                  <a:lnTo>
                    <a:pt x="1201098" y="182879"/>
                  </a:lnTo>
                  <a:lnTo>
                    <a:pt x="1198937" y="184149"/>
                  </a:lnTo>
                  <a:lnTo>
                    <a:pt x="1200623" y="185419"/>
                  </a:lnTo>
                  <a:lnTo>
                    <a:pt x="1202720" y="184149"/>
                  </a:lnTo>
                  <a:lnTo>
                    <a:pt x="1212114" y="184149"/>
                  </a:lnTo>
                  <a:lnTo>
                    <a:pt x="1211061" y="182879"/>
                  </a:lnTo>
                  <a:lnTo>
                    <a:pt x="1214870" y="177799"/>
                  </a:lnTo>
                  <a:close/>
                </a:path>
                <a:path w="1514475" h="1020445">
                  <a:moveTo>
                    <a:pt x="1168266" y="180339"/>
                  </a:moveTo>
                  <a:lnTo>
                    <a:pt x="1165252" y="180339"/>
                  </a:lnTo>
                  <a:lnTo>
                    <a:pt x="1161999" y="184149"/>
                  </a:lnTo>
                  <a:lnTo>
                    <a:pt x="1165406" y="181609"/>
                  </a:lnTo>
                  <a:lnTo>
                    <a:pt x="1167635" y="181609"/>
                  </a:lnTo>
                  <a:lnTo>
                    <a:pt x="1168266" y="180339"/>
                  </a:lnTo>
                  <a:close/>
                </a:path>
                <a:path w="1514475" h="1020445">
                  <a:moveTo>
                    <a:pt x="1170680" y="182040"/>
                  </a:moveTo>
                  <a:lnTo>
                    <a:pt x="1167739" y="184149"/>
                  </a:lnTo>
                  <a:lnTo>
                    <a:pt x="1171108" y="184149"/>
                  </a:lnTo>
                  <a:lnTo>
                    <a:pt x="1170575" y="182879"/>
                  </a:lnTo>
                  <a:lnTo>
                    <a:pt x="1170680" y="182040"/>
                  </a:lnTo>
                  <a:close/>
                </a:path>
                <a:path w="1514475" h="1020445">
                  <a:moveTo>
                    <a:pt x="1293126" y="182879"/>
                  </a:moveTo>
                  <a:lnTo>
                    <a:pt x="1287415" y="182879"/>
                  </a:lnTo>
                  <a:lnTo>
                    <a:pt x="1294759" y="184149"/>
                  </a:lnTo>
                  <a:lnTo>
                    <a:pt x="1293126" y="182879"/>
                  </a:lnTo>
                  <a:close/>
                </a:path>
                <a:path w="1514475" h="1020445">
                  <a:moveTo>
                    <a:pt x="1248722" y="161289"/>
                  </a:moveTo>
                  <a:lnTo>
                    <a:pt x="1245324" y="163837"/>
                  </a:lnTo>
                  <a:lnTo>
                    <a:pt x="1249629" y="167639"/>
                  </a:lnTo>
                  <a:lnTo>
                    <a:pt x="1248794" y="170179"/>
                  </a:lnTo>
                  <a:lnTo>
                    <a:pt x="1243634" y="172651"/>
                  </a:lnTo>
                  <a:lnTo>
                    <a:pt x="1244050" y="175259"/>
                  </a:lnTo>
                  <a:lnTo>
                    <a:pt x="1238592" y="176529"/>
                  </a:lnTo>
                  <a:lnTo>
                    <a:pt x="1233746" y="177799"/>
                  </a:lnTo>
                  <a:lnTo>
                    <a:pt x="1230693" y="182879"/>
                  </a:lnTo>
                  <a:lnTo>
                    <a:pt x="1259095" y="182879"/>
                  </a:lnTo>
                  <a:lnTo>
                    <a:pt x="1262531" y="180339"/>
                  </a:lnTo>
                  <a:lnTo>
                    <a:pt x="1266666" y="177799"/>
                  </a:lnTo>
                  <a:lnTo>
                    <a:pt x="1293130" y="177799"/>
                  </a:lnTo>
                  <a:lnTo>
                    <a:pt x="1294002" y="176529"/>
                  </a:lnTo>
                  <a:lnTo>
                    <a:pt x="1275989" y="176529"/>
                  </a:lnTo>
                  <a:lnTo>
                    <a:pt x="1274589" y="173989"/>
                  </a:lnTo>
                  <a:lnTo>
                    <a:pt x="1280053" y="172719"/>
                  </a:lnTo>
                  <a:lnTo>
                    <a:pt x="1277743" y="170179"/>
                  </a:lnTo>
                  <a:lnTo>
                    <a:pt x="1280187" y="170179"/>
                  </a:lnTo>
                  <a:lnTo>
                    <a:pt x="1283828" y="168223"/>
                  </a:lnTo>
                  <a:lnTo>
                    <a:pt x="1284632" y="166369"/>
                  </a:lnTo>
                  <a:lnTo>
                    <a:pt x="1252001" y="166369"/>
                  </a:lnTo>
                  <a:lnTo>
                    <a:pt x="1248722" y="161289"/>
                  </a:lnTo>
                  <a:close/>
                </a:path>
                <a:path w="1514475" h="1020445">
                  <a:moveTo>
                    <a:pt x="1301888" y="175259"/>
                  </a:moveTo>
                  <a:lnTo>
                    <a:pt x="1294874" y="175259"/>
                  </a:lnTo>
                  <a:lnTo>
                    <a:pt x="1298229" y="179069"/>
                  </a:lnTo>
                  <a:lnTo>
                    <a:pt x="1294964" y="180339"/>
                  </a:lnTo>
                  <a:lnTo>
                    <a:pt x="1297461" y="182879"/>
                  </a:lnTo>
                  <a:lnTo>
                    <a:pt x="1304485" y="179069"/>
                  </a:lnTo>
                  <a:lnTo>
                    <a:pt x="1303615" y="176529"/>
                  </a:lnTo>
                  <a:lnTo>
                    <a:pt x="1301888" y="175259"/>
                  </a:lnTo>
                  <a:close/>
                </a:path>
                <a:path w="1514475" h="1020445">
                  <a:moveTo>
                    <a:pt x="1226919" y="176129"/>
                  </a:moveTo>
                  <a:lnTo>
                    <a:pt x="1226057" y="181609"/>
                  </a:lnTo>
                  <a:lnTo>
                    <a:pt x="1228866" y="182379"/>
                  </a:lnTo>
                  <a:lnTo>
                    <a:pt x="1229758" y="181609"/>
                  </a:lnTo>
                  <a:lnTo>
                    <a:pt x="1226919" y="176129"/>
                  </a:lnTo>
                  <a:close/>
                </a:path>
                <a:path w="1514475" h="1020445">
                  <a:moveTo>
                    <a:pt x="1170777" y="181267"/>
                  </a:moveTo>
                  <a:lnTo>
                    <a:pt x="1170680" y="182040"/>
                  </a:lnTo>
                  <a:lnTo>
                    <a:pt x="1171280" y="181609"/>
                  </a:lnTo>
                  <a:lnTo>
                    <a:pt x="1170777" y="181267"/>
                  </a:lnTo>
                  <a:close/>
                </a:path>
                <a:path w="1514475" h="1020445">
                  <a:moveTo>
                    <a:pt x="1172142" y="176529"/>
                  </a:moveTo>
                  <a:lnTo>
                    <a:pt x="1165680" y="177799"/>
                  </a:lnTo>
                  <a:lnTo>
                    <a:pt x="1170777" y="181267"/>
                  </a:lnTo>
                  <a:lnTo>
                    <a:pt x="1170893" y="180339"/>
                  </a:lnTo>
                  <a:lnTo>
                    <a:pt x="1173148" y="179710"/>
                  </a:lnTo>
                  <a:lnTo>
                    <a:pt x="1173452" y="177537"/>
                  </a:lnTo>
                  <a:lnTo>
                    <a:pt x="1172142" y="176529"/>
                  </a:lnTo>
                  <a:close/>
                </a:path>
                <a:path w="1514475" h="1020445">
                  <a:moveTo>
                    <a:pt x="1182801" y="167639"/>
                  </a:moveTo>
                  <a:lnTo>
                    <a:pt x="1181022" y="168909"/>
                  </a:lnTo>
                  <a:lnTo>
                    <a:pt x="1181757" y="170179"/>
                  </a:lnTo>
                  <a:lnTo>
                    <a:pt x="1178321" y="170179"/>
                  </a:lnTo>
                  <a:lnTo>
                    <a:pt x="1183339" y="176529"/>
                  </a:lnTo>
                  <a:lnTo>
                    <a:pt x="1175901" y="176529"/>
                  </a:lnTo>
                  <a:lnTo>
                    <a:pt x="1177858" y="179069"/>
                  </a:lnTo>
                  <a:lnTo>
                    <a:pt x="1176907" y="180339"/>
                  </a:lnTo>
                  <a:lnTo>
                    <a:pt x="1198634" y="180339"/>
                  </a:lnTo>
                  <a:lnTo>
                    <a:pt x="1201309" y="177799"/>
                  </a:lnTo>
                  <a:lnTo>
                    <a:pt x="1214870" y="177799"/>
                  </a:lnTo>
                  <a:lnTo>
                    <a:pt x="1216775" y="175259"/>
                  </a:lnTo>
                  <a:lnTo>
                    <a:pt x="1226278" y="172719"/>
                  </a:lnTo>
                  <a:lnTo>
                    <a:pt x="1225000" y="171449"/>
                  </a:lnTo>
                  <a:lnTo>
                    <a:pt x="1184995" y="171449"/>
                  </a:lnTo>
                  <a:lnTo>
                    <a:pt x="1183720" y="170179"/>
                  </a:lnTo>
                  <a:lnTo>
                    <a:pt x="1182801" y="167639"/>
                  </a:lnTo>
                  <a:close/>
                </a:path>
                <a:path w="1514475" h="1020445">
                  <a:moveTo>
                    <a:pt x="1173452" y="177537"/>
                  </a:moveTo>
                  <a:lnTo>
                    <a:pt x="1173148" y="179710"/>
                  </a:lnTo>
                  <a:lnTo>
                    <a:pt x="1175444" y="179069"/>
                  </a:lnTo>
                  <a:lnTo>
                    <a:pt x="1173452" y="177537"/>
                  </a:lnTo>
                  <a:close/>
                </a:path>
                <a:path w="1514475" h="1020445">
                  <a:moveTo>
                    <a:pt x="1172076" y="171449"/>
                  </a:moveTo>
                  <a:lnTo>
                    <a:pt x="1174422" y="176529"/>
                  </a:lnTo>
                  <a:lnTo>
                    <a:pt x="1183339" y="176529"/>
                  </a:lnTo>
                  <a:lnTo>
                    <a:pt x="1172076" y="171449"/>
                  </a:lnTo>
                  <a:close/>
                </a:path>
                <a:path w="1514475" h="1020445">
                  <a:moveTo>
                    <a:pt x="1278478" y="175259"/>
                  </a:moveTo>
                  <a:lnTo>
                    <a:pt x="1275989" y="176529"/>
                  </a:lnTo>
                  <a:lnTo>
                    <a:pt x="1279801" y="176529"/>
                  </a:lnTo>
                  <a:lnTo>
                    <a:pt x="1278478" y="175259"/>
                  </a:lnTo>
                  <a:close/>
                </a:path>
                <a:path w="1514475" h="1020445">
                  <a:moveTo>
                    <a:pt x="1283828" y="168223"/>
                  </a:moveTo>
                  <a:lnTo>
                    <a:pt x="1280187" y="170179"/>
                  </a:lnTo>
                  <a:lnTo>
                    <a:pt x="1285074" y="172719"/>
                  </a:lnTo>
                  <a:lnTo>
                    <a:pt x="1283078" y="173989"/>
                  </a:lnTo>
                  <a:lnTo>
                    <a:pt x="1280999" y="175259"/>
                  </a:lnTo>
                  <a:lnTo>
                    <a:pt x="1281816" y="176529"/>
                  </a:lnTo>
                  <a:lnTo>
                    <a:pt x="1294002" y="176529"/>
                  </a:lnTo>
                  <a:lnTo>
                    <a:pt x="1294874" y="175259"/>
                  </a:lnTo>
                  <a:lnTo>
                    <a:pt x="1301888" y="175259"/>
                  </a:lnTo>
                  <a:lnTo>
                    <a:pt x="1303350" y="173989"/>
                  </a:lnTo>
                  <a:lnTo>
                    <a:pt x="1288200" y="173989"/>
                  </a:lnTo>
                  <a:lnTo>
                    <a:pt x="1287670" y="171449"/>
                  </a:lnTo>
                  <a:lnTo>
                    <a:pt x="1287306" y="170179"/>
                  </a:lnTo>
                  <a:lnTo>
                    <a:pt x="1282978" y="170179"/>
                  </a:lnTo>
                  <a:lnTo>
                    <a:pt x="1283828" y="168223"/>
                  </a:lnTo>
                  <a:close/>
                </a:path>
                <a:path w="1514475" h="1020445">
                  <a:moveTo>
                    <a:pt x="1228996" y="167893"/>
                  </a:moveTo>
                  <a:lnTo>
                    <a:pt x="1228545" y="168235"/>
                  </a:lnTo>
                  <a:lnTo>
                    <a:pt x="1225810" y="173989"/>
                  </a:lnTo>
                  <a:lnTo>
                    <a:pt x="1226919" y="176129"/>
                  </a:lnTo>
                  <a:lnTo>
                    <a:pt x="1227654" y="171449"/>
                  </a:lnTo>
                  <a:lnTo>
                    <a:pt x="1231953" y="168909"/>
                  </a:lnTo>
                  <a:lnTo>
                    <a:pt x="1229673" y="168909"/>
                  </a:lnTo>
                  <a:lnTo>
                    <a:pt x="1228996" y="167893"/>
                  </a:lnTo>
                  <a:close/>
                </a:path>
                <a:path w="1514475" h="1020445">
                  <a:moveTo>
                    <a:pt x="1291018" y="163829"/>
                  </a:moveTo>
                  <a:lnTo>
                    <a:pt x="1290830" y="163829"/>
                  </a:lnTo>
                  <a:lnTo>
                    <a:pt x="1291630" y="172719"/>
                  </a:lnTo>
                  <a:lnTo>
                    <a:pt x="1288200" y="173989"/>
                  </a:lnTo>
                  <a:lnTo>
                    <a:pt x="1307451" y="173989"/>
                  </a:lnTo>
                  <a:lnTo>
                    <a:pt x="1319099" y="172719"/>
                  </a:lnTo>
                  <a:lnTo>
                    <a:pt x="1316913" y="170179"/>
                  </a:lnTo>
                  <a:lnTo>
                    <a:pt x="1314306" y="167639"/>
                  </a:lnTo>
                  <a:lnTo>
                    <a:pt x="1314628" y="166369"/>
                  </a:lnTo>
                  <a:lnTo>
                    <a:pt x="1292604" y="166369"/>
                  </a:lnTo>
                  <a:lnTo>
                    <a:pt x="1291922" y="165099"/>
                  </a:lnTo>
                  <a:lnTo>
                    <a:pt x="1291018" y="163829"/>
                  </a:lnTo>
                  <a:close/>
                </a:path>
                <a:path w="1514475" h="1020445">
                  <a:moveTo>
                    <a:pt x="1243037" y="168909"/>
                  </a:moveTo>
                  <a:lnTo>
                    <a:pt x="1243491" y="172719"/>
                  </a:lnTo>
                  <a:lnTo>
                    <a:pt x="1243634" y="172651"/>
                  </a:lnTo>
                  <a:lnTo>
                    <a:pt x="1243037" y="168909"/>
                  </a:lnTo>
                  <a:close/>
                </a:path>
                <a:path w="1514475" h="1020445">
                  <a:moveTo>
                    <a:pt x="1184123" y="165099"/>
                  </a:moveTo>
                  <a:lnTo>
                    <a:pt x="1186591" y="170179"/>
                  </a:lnTo>
                  <a:lnTo>
                    <a:pt x="1184995" y="171449"/>
                  </a:lnTo>
                  <a:lnTo>
                    <a:pt x="1225000" y="171449"/>
                  </a:lnTo>
                  <a:lnTo>
                    <a:pt x="1223721" y="170179"/>
                  </a:lnTo>
                  <a:lnTo>
                    <a:pt x="1187696" y="170179"/>
                  </a:lnTo>
                  <a:lnTo>
                    <a:pt x="1184123" y="165099"/>
                  </a:lnTo>
                  <a:close/>
                </a:path>
                <a:path w="1514475" h="1020445">
                  <a:moveTo>
                    <a:pt x="1202028" y="157479"/>
                  </a:moveTo>
                  <a:lnTo>
                    <a:pt x="1196361" y="160019"/>
                  </a:lnTo>
                  <a:lnTo>
                    <a:pt x="1190852" y="165099"/>
                  </a:lnTo>
                  <a:lnTo>
                    <a:pt x="1187696" y="170179"/>
                  </a:lnTo>
                  <a:lnTo>
                    <a:pt x="1223721" y="170179"/>
                  </a:lnTo>
                  <a:lnTo>
                    <a:pt x="1225122" y="168909"/>
                  </a:lnTo>
                  <a:lnTo>
                    <a:pt x="1226243" y="166369"/>
                  </a:lnTo>
                  <a:lnTo>
                    <a:pt x="1222856" y="163837"/>
                  </a:lnTo>
                  <a:lnTo>
                    <a:pt x="1230176" y="161289"/>
                  </a:lnTo>
                  <a:lnTo>
                    <a:pt x="1235006" y="161289"/>
                  </a:lnTo>
                  <a:lnTo>
                    <a:pt x="1232673" y="158749"/>
                  </a:lnTo>
                  <a:lnTo>
                    <a:pt x="1205663" y="158749"/>
                  </a:lnTo>
                  <a:lnTo>
                    <a:pt x="1202028" y="157479"/>
                  </a:lnTo>
                  <a:close/>
                </a:path>
                <a:path w="1514475" h="1020445">
                  <a:moveTo>
                    <a:pt x="1237058" y="163829"/>
                  </a:moveTo>
                  <a:lnTo>
                    <a:pt x="1234366" y="163829"/>
                  </a:lnTo>
                  <a:lnTo>
                    <a:pt x="1234782" y="165783"/>
                  </a:lnTo>
                  <a:lnTo>
                    <a:pt x="1234800" y="166638"/>
                  </a:lnTo>
                  <a:lnTo>
                    <a:pt x="1234401" y="167639"/>
                  </a:lnTo>
                  <a:lnTo>
                    <a:pt x="1234942" y="170179"/>
                  </a:lnTo>
                  <a:lnTo>
                    <a:pt x="1241010" y="167639"/>
                  </a:lnTo>
                  <a:lnTo>
                    <a:pt x="1237058" y="163829"/>
                  </a:lnTo>
                  <a:close/>
                </a:path>
                <a:path w="1514475" h="1020445">
                  <a:moveTo>
                    <a:pt x="1286776" y="166638"/>
                  </a:moveTo>
                  <a:lnTo>
                    <a:pt x="1283822" y="168235"/>
                  </a:lnTo>
                  <a:lnTo>
                    <a:pt x="1282978" y="170179"/>
                  </a:lnTo>
                  <a:lnTo>
                    <a:pt x="1287306" y="170179"/>
                  </a:lnTo>
                  <a:lnTo>
                    <a:pt x="1286577" y="167639"/>
                  </a:lnTo>
                  <a:lnTo>
                    <a:pt x="1286776" y="166638"/>
                  </a:lnTo>
                  <a:close/>
                </a:path>
                <a:path w="1514475" h="1020445">
                  <a:moveTo>
                    <a:pt x="1249193" y="151129"/>
                  </a:moveTo>
                  <a:lnTo>
                    <a:pt x="1242246" y="151129"/>
                  </a:lnTo>
                  <a:lnTo>
                    <a:pt x="1239662" y="154939"/>
                  </a:lnTo>
                  <a:lnTo>
                    <a:pt x="1241073" y="158749"/>
                  </a:lnTo>
                  <a:lnTo>
                    <a:pt x="1235006" y="161289"/>
                  </a:lnTo>
                  <a:lnTo>
                    <a:pt x="1230176" y="161289"/>
                  </a:lnTo>
                  <a:lnTo>
                    <a:pt x="1227653" y="168909"/>
                  </a:lnTo>
                  <a:lnTo>
                    <a:pt x="1228550" y="168223"/>
                  </a:lnTo>
                  <a:lnTo>
                    <a:pt x="1228827" y="167639"/>
                  </a:lnTo>
                  <a:lnTo>
                    <a:pt x="1229331" y="167639"/>
                  </a:lnTo>
                  <a:lnTo>
                    <a:pt x="1234366" y="163829"/>
                  </a:lnTo>
                  <a:lnTo>
                    <a:pt x="1237058" y="163829"/>
                  </a:lnTo>
                  <a:lnTo>
                    <a:pt x="1235740" y="162559"/>
                  </a:lnTo>
                  <a:lnTo>
                    <a:pt x="1242184" y="160019"/>
                  </a:lnTo>
                  <a:lnTo>
                    <a:pt x="1246648" y="160019"/>
                  </a:lnTo>
                  <a:lnTo>
                    <a:pt x="1247775" y="157479"/>
                  </a:lnTo>
                  <a:lnTo>
                    <a:pt x="1249193" y="151129"/>
                  </a:lnTo>
                  <a:close/>
                </a:path>
                <a:path w="1514475" h="1020445">
                  <a:moveTo>
                    <a:pt x="1230995" y="167639"/>
                  </a:moveTo>
                  <a:lnTo>
                    <a:pt x="1229673" y="168909"/>
                  </a:lnTo>
                  <a:lnTo>
                    <a:pt x="1231953" y="168909"/>
                  </a:lnTo>
                  <a:lnTo>
                    <a:pt x="1230995" y="167639"/>
                  </a:lnTo>
                  <a:close/>
                </a:path>
                <a:path w="1514475" h="1020445">
                  <a:moveTo>
                    <a:pt x="1228827" y="167639"/>
                  </a:moveTo>
                  <a:lnTo>
                    <a:pt x="1228545" y="168235"/>
                  </a:lnTo>
                  <a:lnTo>
                    <a:pt x="1228996" y="167893"/>
                  </a:lnTo>
                  <a:lnTo>
                    <a:pt x="1228827" y="167639"/>
                  </a:lnTo>
                  <a:close/>
                </a:path>
                <a:path w="1514475" h="1020445">
                  <a:moveTo>
                    <a:pt x="1229331" y="167639"/>
                  </a:moveTo>
                  <a:lnTo>
                    <a:pt x="1228827" y="167639"/>
                  </a:lnTo>
                  <a:lnTo>
                    <a:pt x="1228996" y="167893"/>
                  </a:lnTo>
                  <a:lnTo>
                    <a:pt x="1229331" y="167639"/>
                  </a:lnTo>
                  <a:close/>
                </a:path>
                <a:path w="1514475" h="1020445">
                  <a:moveTo>
                    <a:pt x="1244508" y="164075"/>
                  </a:moveTo>
                  <a:lnTo>
                    <a:pt x="1240986" y="165099"/>
                  </a:lnTo>
                  <a:lnTo>
                    <a:pt x="1242626" y="167639"/>
                  </a:lnTo>
                  <a:lnTo>
                    <a:pt x="1244508" y="164075"/>
                  </a:lnTo>
                  <a:close/>
                </a:path>
                <a:path w="1514475" h="1020445">
                  <a:moveTo>
                    <a:pt x="1325514" y="161691"/>
                  </a:moveTo>
                  <a:lnTo>
                    <a:pt x="1322204" y="162157"/>
                  </a:lnTo>
                  <a:lnTo>
                    <a:pt x="1319790" y="163282"/>
                  </a:lnTo>
                  <a:lnTo>
                    <a:pt x="1322452" y="167639"/>
                  </a:lnTo>
                  <a:lnTo>
                    <a:pt x="1327738" y="165099"/>
                  </a:lnTo>
                  <a:lnTo>
                    <a:pt x="1325514" y="161691"/>
                  </a:lnTo>
                  <a:close/>
                </a:path>
                <a:path w="1514475" h="1020445">
                  <a:moveTo>
                    <a:pt x="1289638" y="165099"/>
                  </a:moveTo>
                  <a:lnTo>
                    <a:pt x="1286946" y="165783"/>
                  </a:lnTo>
                  <a:lnTo>
                    <a:pt x="1286776" y="166638"/>
                  </a:lnTo>
                  <a:lnTo>
                    <a:pt x="1289638" y="165099"/>
                  </a:lnTo>
                  <a:close/>
                </a:path>
                <a:path w="1514475" h="1020445">
                  <a:moveTo>
                    <a:pt x="1255742" y="163829"/>
                  </a:moveTo>
                  <a:lnTo>
                    <a:pt x="1252001" y="166369"/>
                  </a:lnTo>
                  <a:lnTo>
                    <a:pt x="1284632" y="166369"/>
                  </a:lnTo>
                  <a:lnTo>
                    <a:pt x="1286946" y="165783"/>
                  </a:lnTo>
                  <a:lnTo>
                    <a:pt x="1287081" y="165099"/>
                  </a:lnTo>
                  <a:lnTo>
                    <a:pt x="1257980" y="165099"/>
                  </a:lnTo>
                  <a:lnTo>
                    <a:pt x="1255742" y="163829"/>
                  </a:lnTo>
                  <a:close/>
                </a:path>
                <a:path w="1514475" h="1020445">
                  <a:moveTo>
                    <a:pt x="1294690" y="164851"/>
                  </a:moveTo>
                  <a:lnTo>
                    <a:pt x="1294008" y="165099"/>
                  </a:lnTo>
                  <a:lnTo>
                    <a:pt x="1292604" y="166369"/>
                  </a:lnTo>
                  <a:lnTo>
                    <a:pt x="1296041" y="166369"/>
                  </a:lnTo>
                  <a:lnTo>
                    <a:pt x="1294690" y="164851"/>
                  </a:lnTo>
                  <a:close/>
                </a:path>
                <a:path w="1514475" h="1020445">
                  <a:moveTo>
                    <a:pt x="1296872" y="164058"/>
                  </a:moveTo>
                  <a:lnTo>
                    <a:pt x="1294690" y="164851"/>
                  </a:lnTo>
                  <a:lnTo>
                    <a:pt x="1296041" y="166369"/>
                  </a:lnTo>
                  <a:lnTo>
                    <a:pt x="1296872" y="164058"/>
                  </a:lnTo>
                  <a:close/>
                </a:path>
                <a:path w="1514475" h="1020445">
                  <a:moveTo>
                    <a:pt x="1307536" y="151129"/>
                  </a:moveTo>
                  <a:lnTo>
                    <a:pt x="1304217" y="156209"/>
                  </a:lnTo>
                  <a:lnTo>
                    <a:pt x="1300994" y="162559"/>
                  </a:lnTo>
                  <a:lnTo>
                    <a:pt x="1296872" y="164058"/>
                  </a:lnTo>
                  <a:lnTo>
                    <a:pt x="1296041" y="166369"/>
                  </a:lnTo>
                  <a:lnTo>
                    <a:pt x="1314628" y="166369"/>
                  </a:lnTo>
                  <a:lnTo>
                    <a:pt x="1315027" y="164851"/>
                  </a:lnTo>
                  <a:lnTo>
                    <a:pt x="1315268" y="164075"/>
                  </a:lnTo>
                  <a:lnTo>
                    <a:pt x="1315303" y="163814"/>
                  </a:lnTo>
                  <a:lnTo>
                    <a:pt x="1311995" y="162559"/>
                  </a:lnTo>
                  <a:lnTo>
                    <a:pt x="1313698" y="161289"/>
                  </a:lnTo>
                  <a:lnTo>
                    <a:pt x="1312828" y="160019"/>
                  </a:lnTo>
                  <a:lnTo>
                    <a:pt x="1315336" y="158749"/>
                  </a:lnTo>
                  <a:lnTo>
                    <a:pt x="1320667" y="158749"/>
                  </a:lnTo>
                  <a:lnTo>
                    <a:pt x="1317268" y="156209"/>
                  </a:lnTo>
                  <a:lnTo>
                    <a:pt x="1321432" y="153669"/>
                  </a:lnTo>
                  <a:lnTo>
                    <a:pt x="1315899" y="153669"/>
                  </a:lnTo>
                  <a:lnTo>
                    <a:pt x="1315288" y="152399"/>
                  </a:lnTo>
                  <a:lnTo>
                    <a:pt x="1314811" y="152399"/>
                  </a:lnTo>
                  <a:lnTo>
                    <a:pt x="1307536" y="151129"/>
                  </a:lnTo>
                  <a:close/>
                </a:path>
                <a:path w="1514475" h="1020445">
                  <a:moveTo>
                    <a:pt x="1259843" y="158749"/>
                  </a:moveTo>
                  <a:lnTo>
                    <a:pt x="1259165" y="158749"/>
                  </a:lnTo>
                  <a:lnTo>
                    <a:pt x="1261223" y="162559"/>
                  </a:lnTo>
                  <a:lnTo>
                    <a:pt x="1257980" y="165099"/>
                  </a:lnTo>
                  <a:lnTo>
                    <a:pt x="1287081" y="165099"/>
                  </a:lnTo>
                  <a:lnTo>
                    <a:pt x="1287334" y="163829"/>
                  </a:lnTo>
                  <a:lnTo>
                    <a:pt x="1291018" y="163829"/>
                  </a:lnTo>
                  <a:lnTo>
                    <a:pt x="1292204" y="162559"/>
                  </a:lnTo>
                  <a:lnTo>
                    <a:pt x="1291522" y="161289"/>
                  </a:lnTo>
                  <a:lnTo>
                    <a:pt x="1297867" y="161289"/>
                  </a:lnTo>
                  <a:lnTo>
                    <a:pt x="1298323" y="160019"/>
                  </a:lnTo>
                  <a:lnTo>
                    <a:pt x="1261170" y="160019"/>
                  </a:lnTo>
                  <a:lnTo>
                    <a:pt x="1259843" y="158749"/>
                  </a:lnTo>
                  <a:close/>
                </a:path>
                <a:path w="1514475" h="1020445">
                  <a:moveTo>
                    <a:pt x="1297867" y="161289"/>
                  </a:moveTo>
                  <a:lnTo>
                    <a:pt x="1291522" y="161289"/>
                  </a:lnTo>
                  <a:lnTo>
                    <a:pt x="1294690" y="164851"/>
                  </a:lnTo>
                  <a:lnTo>
                    <a:pt x="1296826" y="164075"/>
                  </a:lnTo>
                  <a:lnTo>
                    <a:pt x="1296960" y="163814"/>
                  </a:lnTo>
                  <a:lnTo>
                    <a:pt x="1297867" y="161289"/>
                  </a:lnTo>
                  <a:close/>
                </a:path>
                <a:path w="1514475" h="1020445">
                  <a:moveTo>
                    <a:pt x="1244914" y="163305"/>
                  </a:moveTo>
                  <a:lnTo>
                    <a:pt x="1244508" y="164075"/>
                  </a:lnTo>
                  <a:lnTo>
                    <a:pt x="1245324" y="163837"/>
                  </a:lnTo>
                  <a:lnTo>
                    <a:pt x="1244914" y="163305"/>
                  </a:lnTo>
                  <a:close/>
                </a:path>
                <a:path w="1514475" h="1020445">
                  <a:moveTo>
                    <a:pt x="1320667" y="158749"/>
                  </a:moveTo>
                  <a:lnTo>
                    <a:pt x="1315336" y="158749"/>
                  </a:lnTo>
                  <a:lnTo>
                    <a:pt x="1318615" y="163829"/>
                  </a:lnTo>
                  <a:lnTo>
                    <a:pt x="1319790" y="163282"/>
                  </a:lnTo>
                  <a:lnTo>
                    <a:pt x="1319349" y="162559"/>
                  </a:lnTo>
                  <a:lnTo>
                    <a:pt x="1322204" y="162157"/>
                  </a:lnTo>
                  <a:lnTo>
                    <a:pt x="1324066" y="161289"/>
                  </a:lnTo>
                  <a:lnTo>
                    <a:pt x="1320667" y="158749"/>
                  </a:lnTo>
                  <a:close/>
                </a:path>
                <a:path w="1514475" h="1020445">
                  <a:moveTo>
                    <a:pt x="1362242" y="156209"/>
                  </a:moveTo>
                  <a:lnTo>
                    <a:pt x="1358835" y="158749"/>
                  </a:lnTo>
                  <a:lnTo>
                    <a:pt x="1355241" y="161289"/>
                  </a:lnTo>
                  <a:lnTo>
                    <a:pt x="1357784" y="163829"/>
                  </a:lnTo>
                  <a:lnTo>
                    <a:pt x="1359781" y="160019"/>
                  </a:lnTo>
                  <a:lnTo>
                    <a:pt x="1361532" y="160019"/>
                  </a:lnTo>
                  <a:lnTo>
                    <a:pt x="1364216" y="157479"/>
                  </a:lnTo>
                  <a:lnTo>
                    <a:pt x="1362242" y="156209"/>
                  </a:lnTo>
                  <a:close/>
                </a:path>
                <a:path w="1514475" h="1020445">
                  <a:moveTo>
                    <a:pt x="1363324" y="161289"/>
                  </a:moveTo>
                  <a:lnTo>
                    <a:pt x="1362052" y="161650"/>
                  </a:lnTo>
                  <a:lnTo>
                    <a:pt x="1365087" y="163829"/>
                  </a:lnTo>
                  <a:lnTo>
                    <a:pt x="1363324" y="161289"/>
                  </a:lnTo>
                  <a:close/>
                </a:path>
                <a:path w="1514475" h="1020445">
                  <a:moveTo>
                    <a:pt x="1246648" y="160019"/>
                  </a:moveTo>
                  <a:lnTo>
                    <a:pt x="1242184" y="160019"/>
                  </a:lnTo>
                  <a:lnTo>
                    <a:pt x="1244914" y="163305"/>
                  </a:lnTo>
                  <a:lnTo>
                    <a:pt x="1246648" y="160019"/>
                  </a:lnTo>
                  <a:close/>
                </a:path>
                <a:path w="1514475" h="1020445">
                  <a:moveTo>
                    <a:pt x="1322204" y="162157"/>
                  </a:moveTo>
                  <a:lnTo>
                    <a:pt x="1319349" y="162559"/>
                  </a:lnTo>
                  <a:lnTo>
                    <a:pt x="1319790" y="163282"/>
                  </a:lnTo>
                  <a:lnTo>
                    <a:pt x="1322204" y="162157"/>
                  </a:lnTo>
                  <a:close/>
                </a:path>
                <a:path w="1514475" h="1020445">
                  <a:moveTo>
                    <a:pt x="1256861" y="156209"/>
                  </a:moveTo>
                  <a:lnTo>
                    <a:pt x="1252909" y="158749"/>
                  </a:lnTo>
                  <a:lnTo>
                    <a:pt x="1255078" y="162559"/>
                  </a:lnTo>
                  <a:lnTo>
                    <a:pt x="1259165" y="158749"/>
                  </a:lnTo>
                  <a:lnTo>
                    <a:pt x="1259843" y="158749"/>
                  </a:lnTo>
                  <a:lnTo>
                    <a:pt x="1258517" y="157479"/>
                  </a:lnTo>
                  <a:lnTo>
                    <a:pt x="1256861" y="156209"/>
                  </a:lnTo>
                  <a:close/>
                </a:path>
                <a:path w="1514475" h="1020445">
                  <a:moveTo>
                    <a:pt x="1360776" y="160734"/>
                  </a:moveTo>
                  <a:lnTo>
                    <a:pt x="1358847" y="162559"/>
                  </a:lnTo>
                  <a:lnTo>
                    <a:pt x="1362052" y="161650"/>
                  </a:lnTo>
                  <a:lnTo>
                    <a:pt x="1360776" y="160734"/>
                  </a:lnTo>
                  <a:close/>
                </a:path>
                <a:path w="1514475" h="1020445">
                  <a:moveTo>
                    <a:pt x="1325687" y="159245"/>
                  </a:moveTo>
                  <a:lnTo>
                    <a:pt x="1325252" y="161289"/>
                  </a:lnTo>
                  <a:lnTo>
                    <a:pt x="1325514" y="161691"/>
                  </a:lnTo>
                  <a:lnTo>
                    <a:pt x="1328360" y="161289"/>
                  </a:lnTo>
                  <a:lnTo>
                    <a:pt x="1325687" y="159245"/>
                  </a:lnTo>
                  <a:close/>
                </a:path>
                <a:path w="1514475" h="1020445">
                  <a:moveTo>
                    <a:pt x="1361532" y="160019"/>
                  </a:moveTo>
                  <a:lnTo>
                    <a:pt x="1359781" y="160019"/>
                  </a:lnTo>
                  <a:lnTo>
                    <a:pt x="1360776" y="160734"/>
                  </a:lnTo>
                  <a:lnTo>
                    <a:pt x="1361532" y="160019"/>
                  </a:lnTo>
                  <a:close/>
                </a:path>
                <a:path w="1514475" h="1020445">
                  <a:moveTo>
                    <a:pt x="1265642" y="152911"/>
                  </a:moveTo>
                  <a:lnTo>
                    <a:pt x="1264639" y="153669"/>
                  </a:lnTo>
                  <a:lnTo>
                    <a:pt x="1267113" y="156209"/>
                  </a:lnTo>
                  <a:lnTo>
                    <a:pt x="1268112" y="158749"/>
                  </a:lnTo>
                  <a:lnTo>
                    <a:pt x="1261170" y="160019"/>
                  </a:lnTo>
                  <a:lnTo>
                    <a:pt x="1298323" y="160019"/>
                  </a:lnTo>
                  <a:lnTo>
                    <a:pt x="1299041" y="158023"/>
                  </a:lnTo>
                  <a:lnTo>
                    <a:pt x="1298500" y="156209"/>
                  </a:lnTo>
                  <a:lnTo>
                    <a:pt x="1300126" y="154939"/>
                  </a:lnTo>
                  <a:lnTo>
                    <a:pt x="1295421" y="154939"/>
                  </a:lnTo>
                  <a:lnTo>
                    <a:pt x="1294739" y="153669"/>
                  </a:lnTo>
                  <a:lnTo>
                    <a:pt x="1265908" y="153669"/>
                  </a:lnTo>
                  <a:lnTo>
                    <a:pt x="1265642" y="152911"/>
                  </a:lnTo>
                  <a:close/>
                </a:path>
                <a:path w="1514475" h="1020445">
                  <a:moveTo>
                    <a:pt x="1323806" y="154939"/>
                  </a:moveTo>
                  <a:lnTo>
                    <a:pt x="1321720" y="156209"/>
                  </a:lnTo>
                  <a:lnTo>
                    <a:pt x="1325687" y="159245"/>
                  </a:lnTo>
                  <a:lnTo>
                    <a:pt x="1326062" y="157479"/>
                  </a:lnTo>
                  <a:lnTo>
                    <a:pt x="1333887" y="156209"/>
                  </a:lnTo>
                  <a:lnTo>
                    <a:pt x="1324946" y="156209"/>
                  </a:lnTo>
                  <a:lnTo>
                    <a:pt x="1323806" y="154939"/>
                  </a:lnTo>
                  <a:close/>
                </a:path>
                <a:path w="1514475" h="1020445">
                  <a:moveTo>
                    <a:pt x="1210202" y="149859"/>
                  </a:moveTo>
                  <a:lnTo>
                    <a:pt x="1206494" y="149859"/>
                  </a:lnTo>
                  <a:lnTo>
                    <a:pt x="1213739" y="153669"/>
                  </a:lnTo>
                  <a:lnTo>
                    <a:pt x="1205663" y="158749"/>
                  </a:lnTo>
                  <a:lnTo>
                    <a:pt x="1232673" y="158749"/>
                  </a:lnTo>
                  <a:lnTo>
                    <a:pt x="1230768" y="154939"/>
                  </a:lnTo>
                  <a:lnTo>
                    <a:pt x="1231437" y="152399"/>
                  </a:lnTo>
                  <a:lnTo>
                    <a:pt x="1216464" y="152399"/>
                  </a:lnTo>
                  <a:lnTo>
                    <a:pt x="1210202" y="149859"/>
                  </a:lnTo>
                  <a:close/>
                </a:path>
                <a:path w="1514475" h="1020445">
                  <a:moveTo>
                    <a:pt x="1301848" y="154939"/>
                  </a:moveTo>
                  <a:lnTo>
                    <a:pt x="1300149" y="154939"/>
                  </a:lnTo>
                  <a:lnTo>
                    <a:pt x="1299041" y="158023"/>
                  </a:lnTo>
                  <a:lnTo>
                    <a:pt x="1299258" y="158749"/>
                  </a:lnTo>
                  <a:lnTo>
                    <a:pt x="1301848" y="154939"/>
                  </a:lnTo>
                  <a:close/>
                </a:path>
                <a:path w="1514475" h="1020445">
                  <a:moveTo>
                    <a:pt x="1303850" y="152399"/>
                  </a:moveTo>
                  <a:lnTo>
                    <a:pt x="1299608" y="152399"/>
                  </a:lnTo>
                  <a:lnTo>
                    <a:pt x="1300126" y="154939"/>
                  </a:lnTo>
                  <a:lnTo>
                    <a:pt x="1298500" y="156209"/>
                  </a:lnTo>
                  <a:lnTo>
                    <a:pt x="1299041" y="158023"/>
                  </a:lnTo>
                  <a:lnTo>
                    <a:pt x="1300149" y="154939"/>
                  </a:lnTo>
                  <a:lnTo>
                    <a:pt x="1301848" y="154939"/>
                  </a:lnTo>
                  <a:lnTo>
                    <a:pt x="1302711" y="153669"/>
                  </a:lnTo>
                  <a:lnTo>
                    <a:pt x="1303850" y="152399"/>
                  </a:lnTo>
                  <a:close/>
                </a:path>
                <a:path w="1514475" h="1020445">
                  <a:moveTo>
                    <a:pt x="1257160" y="147319"/>
                  </a:moveTo>
                  <a:lnTo>
                    <a:pt x="1254311" y="149859"/>
                  </a:lnTo>
                  <a:lnTo>
                    <a:pt x="1249476" y="149859"/>
                  </a:lnTo>
                  <a:lnTo>
                    <a:pt x="1251821" y="152399"/>
                  </a:lnTo>
                  <a:lnTo>
                    <a:pt x="1253227" y="157479"/>
                  </a:lnTo>
                  <a:lnTo>
                    <a:pt x="1258799" y="149859"/>
                  </a:lnTo>
                  <a:lnTo>
                    <a:pt x="1257160" y="147319"/>
                  </a:lnTo>
                  <a:close/>
                </a:path>
                <a:path w="1514475" h="1020445">
                  <a:moveTo>
                    <a:pt x="1353073" y="138429"/>
                  </a:moveTo>
                  <a:lnTo>
                    <a:pt x="1310109" y="138429"/>
                  </a:lnTo>
                  <a:lnTo>
                    <a:pt x="1313171" y="144779"/>
                  </a:lnTo>
                  <a:lnTo>
                    <a:pt x="1310006" y="149859"/>
                  </a:lnTo>
                  <a:lnTo>
                    <a:pt x="1316955" y="152399"/>
                  </a:lnTo>
                  <a:lnTo>
                    <a:pt x="1315899" y="153669"/>
                  </a:lnTo>
                  <a:lnTo>
                    <a:pt x="1325104" y="153669"/>
                  </a:lnTo>
                  <a:lnTo>
                    <a:pt x="1326755" y="154939"/>
                  </a:lnTo>
                  <a:lnTo>
                    <a:pt x="1324946" y="156209"/>
                  </a:lnTo>
                  <a:lnTo>
                    <a:pt x="1330097" y="156209"/>
                  </a:lnTo>
                  <a:lnTo>
                    <a:pt x="1335788" y="151129"/>
                  </a:lnTo>
                  <a:lnTo>
                    <a:pt x="1342514" y="151129"/>
                  </a:lnTo>
                  <a:lnTo>
                    <a:pt x="1343912" y="149859"/>
                  </a:lnTo>
                  <a:lnTo>
                    <a:pt x="1338025" y="142239"/>
                  </a:lnTo>
                  <a:lnTo>
                    <a:pt x="1336978" y="142239"/>
                  </a:lnTo>
                  <a:lnTo>
                    <a:pt x="1340091" y="139699"/>
                  </a:lnTo>
                  <a:lnTo>
                    <a:pt x="1353755" y="139699"/>
                  </a:lnTo>
                  <a:lnTo>
                    <a:pt x="1353073" y="138429"/>
                  </a:lnTo>
                  <a:close/>
                </a:path>
                <a:path w="1514475" h="1020445">
                  <a:moveTo>
                    <a:pt x="1342514" y="151129"/>
                  </a:moveTo>
                  <a:lnTo>
                    <a:pt x="1335788" y="151129"/>
                  </a:lnTo>
                  <a:lnTo>
                    <a:pt x="1336846" y="152399"/>
                  </a:lnTo>
                  <a:lnTo>
                    <a:pt x="1335196" y="153669"/>
                  </a:lnTo>
                  <a:lnTo>
                    <a:pt x="1336923" y="156209"/>
                  </a:lnTo>
                  <a:lnTo>
                    <a:pt x="1342514" y="151129"/>
                  </a:lnTo>
                  <a:close/>
                </a:path>
                <a:path w="1514475" h="1020445">
                  <a:moveTo>
                    <a:pt x="1271100" y="151024"/>
                  </a:moveTo>
                  <a:lnTo>
                    <a:pt x="1266582" y="152324"/>
                  </a:lnTo>
                  <a:lnTo>
                    <a:pt x="1265908" y="153669"/>
                  </a:lnTo>
                  <a:lnTo>
                    <a:pt x="1296348" y="153669"/>
                  </a:lnTo>
                  <a:lnTo>
                    <a:pt x="1296772" y="154939"/>
                  </a:lnTo>
                  <a:lnTo>
                    <a:pt x="1299608" y="152399"/>
                  </a:lnTo>
                  <a:lnTo>
                    <a:pt x="1303850" y="152399"/>
                  </a:lnTo>
                  <a:lnTo>
                    <a:pt x="1304989" y="151129"/>
                  </a:lnTo>
                  <a:lnTo>
                    <a:pt x="1271112" y="151129"/>
                  </a:lnTo>
                  <a:close/>
                </a:path>
                <a:path w="1514475" h="1020445">
                  <a:moveTo>
                    <a:pt x="1325104" y="153669"/>
                  </a:moveTo>
                  <a:lnTo>
                    <a:pt x="1321432" y="153669"/>
                  </a:lnTo>
                  <a:lnTo>
                    <a:pt x="1323000" y="154939"/>
                  </a:lnTo>
                  <a:lnTo>
                    <a:pt x="1325104" y="153669"/>
                  </a:lnTo>
                  <a:close/>
                </a:path>
                <a:path w="1514475" h="1020445">
                  <a:moveTo>
                    <a:pt x="1253197" y="148589"/>
                  </a:moveTo>
                  <a:lnTo>
                    <a:pt x="1236018" y="148589"/>
                  </a:lnTo>
                  <a:lnTo>
                    <a:pt x="1238006" y="153669"/>
                  </a:lnTo>
                  <a:lnTo>
                    <a:pt x="1242246" y="151129"/>
                  </a:lnTo>
                  <a:lnTo>
                    <a:pt x="1249193" y="151129"/>
                  </a:lnTo>
                  <a:lnTo>
                    <a:pt x="1249476" y="149859"/>
                  </a:lnTo>
                  <a:lnTo>
                    <a:pt x="1254311" y="149859"/>
                  </a:lnTo>
                  <a:lnTo>
                    <a:pt x="1253197" y="148589"/>
                  </a:lnTo>
                  <a:close/>
                </a:path>
                <a:path w="1514475" h="1020445">
                  <a:moveTo>
                    <a:pt x="1266582" y="152324"/>
                  </a:moveTo>
                  <a:lnTo>
                    <a:pt x="1266319" y="152399"/>
                  </a:lnTo>
                  <a:lnTo>
                    <a:pt x="1265642" y="152911"/>
                  </a:lnTo>
                  <a:lnTo>
                    <a:pt x="1265908" y="153669"/>
                  </a:lnTo>
                  <a:lnTo>
                    <a:pt x="1266582" y="152324"/>
                  </a:lnTo>
                  <a:close/>
                </a:path>
                <a:path w="1514475" h="1020445">
                  <a:moveTo>
                    <a:pt x="1266193" y="143509"/>
                  </a:moveTo>
                  <a:lnTo>
                    <a:pt x="1265824" y="144779"/>
                  </a:lnTo>
                  <a:lnTo>
                    <a:pt x="1261324" y="147319"/>
                  </a:lnTo>
                  <a:lnTo>
                    <a:pt x="1264574" y="149859"/>
                  </a:lnTo>
                  <a:lnTo>
                    <a:pt x="1265642" y="152911"/>
                  </a:lnTo>
                  <a:lnTo>
                    <a:pt x="1266319" y="152399"/>
                  </a:lnTo>
                  <a:lnTo>
                    <a:pt x="1266582" y="152324"/>
                  </a:lnTo>
                  <a:lnTo>
                    <a:pt x="1269727" y="146049"/>
                  </a:lnTo>
                  <a:lnTo>
                    <a:pt x="1268556" y="146049"/>
                  </a:lnTo>
                  <a:lnTo>
                    <a:pt x="1267334" y="144779"/>
                  </a:lnTo>
                  <a:lnTo>
                    <a:pt x="1266193" y="143509"/>
                  </a:lnTo>
                  <a:close/>
                </a:path>
                <a:path w="1514475" h="1020445">
                  <a:moveTo>
                    <a:pt x="1222628" y="142239"/>
                  </a:moveTo>
                  <a:lnTo>
                    <a:pt x="1216309" y="146049"/>
                  </a:lnTo>
                  <a:lnTo>
                    <a:pt x="1216464" y="152399"/>
                  </a:lnTo>
                  <a:lnTo>
                    <a:pt x="1231437" y="152399"/>
                  </a:lnTo>
                  <a:lnTo>
                    <a:pt x="1236018" y="148589"/>
                  </a:lnTo>
                  <a:lnTo>
                    <a:pt x="1253197" y="148589"/>
                  </a:lnTo>
                  <a:lnTo>
                    <a:pt x="1252083" y="147319"/>
                  </a:lnTo>
                  <a:lnTo>
                    <a:pt x="1225556" y="147319"/>
                  </a:lnTo>
                  <a:lnTo>
                    <a:pt x="1222628" y="142239"/>
                  </a:lnTo>
                  <a:close/>
                </a:path>
                <a:path w="1514475" h="1020445">
                  <a:moveTo>
                    <a:pt x="1271638" y="150868"/>
                  </a:moveTo>
                  <a:lnTo>
                    <a:pt x="1271100" y="151024"/>
                  </a:lnTo>
                  <a:lnTo>
                    <a:pt x="1271638" y="150868"/>
                  </a:lnTo>
                  <a:close/>
                </a:path>
                <a:path w="1514475" h="1020445">
                  <a:moveTo>
                    <a:pt x="1284161" y="145441"/>
                  </a:moveTo>
                  <a:lnTo>
                    <a:pt x="1283351" y="146049"/>
                  </a:lnTo>
                  <a:lnTo>
                    <a:pt x="1275144" y="149859"/>
                  </a:lnTo>
                  <a:lnTo>
                    <a:pt x="1271638" y="150868"/>
                  </a:lnTo>
                  <a:lnTo>
                    <a:pt x="1271112" y="151129"/>
                  </a:lnTo>
                  <a:lnTo>
                    <a:pt x="1304989" y="151129"/>
                  </a:lnTo>
                  <a:lnTo>
                    <a:pt x="1307268" y="148589"/>
                  </a:lnTo>
                  <a:lnTo>
                    <a:pt x="1301363" y="146049"/>
                  </a:lnTo>
                  <a:lnTo>
                    <a:pt x="1284687" y="146049"/>
                  </a:lnTo>
                  <a:lnTo>
                    <a:pt x="1284161" y="145441"/>
                  </a:lnTo>
                  <a:close/>
                </a:path>
                <a:path w="1514475" h="1020445">
                  <a:moveTo>
                    <a:pt x="1274507" y="147319"/>
                  </a:moveTo>
                  <a:lnTo>
                    <a:pt x="1270937" y="149648"/>
                  </a:lnTo>
                  <a:lnTo>
                    <a:pt x="1271100" y="151024"/>
                  </a:lnTo>
                  <a:lnTo>
                    <a:pt x="1271638" y="150868"/>
                  </a:lnTo>
                  <a:lnTo>
                    <a:pt x="1273672" y="149859"/>
                  </a:lnTo>
                  <a:lnTo>
                    <a:pt x="1272804" y="148589"/>
                  </a:lnTo>
                  <a:lnTo>
                    <a:pt x="1274507" y="147319"/>
                  </a:lnTo>
                  <a:close/>
                </a:path>
                <a:path w="1514475" h="1020445">
                  <a:moveTo>
                    <a:pt x="1270364" y="144779"/>
                  </a:moveTo>
                  <a:lnTo>
                    <a:pt x="1270033" y="145441"/>
                  </a:lnTo>
                  <a:lnTo>
                    <a:pt x="1270008" y="146049"/>
                  </a:lnTo>
                  <a:lnTo>
                    <a:pt x="1270613" y="149859"/>
                  </a:lnTo>
                  <a:lnTo>
                    <a:pt x="1270937" y="149648"/>
                  </a:lnTo>
                  <a:lnTo>
                    <a:pt x="1270364" y="144779"/>
                  </a:lnTo>
                  <a:close/>
                </a:path>
                <a:path w="1514475" h="1020445">
                  <a:moveTo>
                    <a:pt x="1228961" y="139699"/>
                  </a:moveTo>
                  <a:lnTo>
                    <a:pt x="1225889" y="140969"/>
                  </a:lnTo>
                  <a:lnTo>
                    <a:pt x="1225556" y="147319"/>
                  </a:lnTo>
                  <a:lnTo>
                    <a:pt x="1252083" y="147319"/>
                  </a:lnTo>
                  <a:lnTo>
                    <a:pt x="1249855" y="144779"/>
                  </a:lnTo>
                  <a:lnTo>
                    <a:pt x="1230096" y="144779"/>
                  </a:lnTo>
                  <a:lnTo>
                    <a:pt x="1228797" y="142239"/>
                  </a:lnTo>
                  <a:lnTo>
                    <a:pt x="1228973" y="140969"/>
                  </a:lnTo>
                  <a:lnTo>
                    <a:pt x="1228961" y="139699"/>
                  </a:lnTo>
                  <a:close/>
                </a:path>
                <a:path w="1514475" h="1020445">
                  <a:moveTo>
                    <a:pt x="1273784" y="140033"/>
                  </a:moveTo>
                  <a:lnTo>
                    <a:pt x="1268715" y="140608"/>
                  </a:lnTo>
                  <a:lnTo>
                    <a:pt x="1268496" y="140969"/>
                  </a:lnTo>
                  <a:lnTo>
                    <a:pt x="1265523" y="140969"/>
                  </a:lnTo>
                  <a:lnTo>
                    <a:pt x="1270670" y="143509"/>
                  </a:lnTo>
                  <a:lnTo>
                    <a:pt x="1268556" y="146049"/>
                  </a:lnTo>
                  <a:lnTo>
                    <a:pt x="1269727" y="146049"/>
                  </a:lnTo>
                  <a:lnTo>
                    <a:pt x="1269941" y="145624"/>
                  </a:lnTo>
                  <a:lnTo>
                    <a:pt x="1269806" y="144779"/>
                  </a:lnTo>
                  <a:lnTo>
                    <a:pt x="1272999" y="140969"/>
                  </a:lnTo>
                  <a:lnTo>
                    <a:pt x="1268496" y="140969"/>
                  </a:lnTo>
                  <a:lnTo>
                    <a:pt x="1268223" y="140663"/>
                  </a:lnTo>
                  <a:lnTo>
                    <a:pt x="1273256" y="140663"/>
                  </a:lnTo>
                  <a:lnTo>
                    <a:pt x="1273784" y="140033"/>
                  </a:lnTo>
                  <a:close/>
                </a:path>
                <a:path w="1514475" h="1020445">
                  <a:moveTo>
                    <a:pt x="1284682" y="145049"/>
                  </a:moveTo>
                  <a:lnTo>
                    <a:pt x="1284161" y="145441"/>
                  </a:lnTo>
                  <a:lnTo>
                    <a:pt x="1284687" y="146049"/>
                  </a:lnTo>
                  <a:lnTo>
                    <a:pt x="1284682" y="145049"/>
                  </a:lnTo>
                  <a:close/>
                </a:path>
                <a:path w="1514475" h="1020445">
                  <a:moveTo>
                    <a:pt x="1333578" y="105409"/>
                  </a:moveTo>
                  <a:lnTo>
                    <a:pt x="1325954" y="105409"/>
                  </a:lnTo>
                  <a:lnTo>
                    <a:pt x="1329640" y="109209"/>
                  </a:lnTo>
                  <a:lnTo>
                    <a:pt x="1329651" y="109377"/>
                  </a:lnTo>
                  <a:lnTo>
                    <a:pt x="1330873" y="113029"/>
                  </a:lnTo>
                  <a:lnTo>
                    <a:pt x="1332513" y="115569"/>
                  </a:lnTo>
                  <a:lnTo>
                    <a:pt x="1325543" y="116789"/>
                  </a:lnTo>
                  <a:lnTo>
                    <a:pt x="1324836" y="118109"/>
                  </a:lnTo>
                  <a:lnTo>
                    <a:pt x="1323251" y="118109"/>
                  </a:lnTo>
                  <a:lnTo>
                    <a:pt x="1324138" y="120649"/>
                  </a:lnTo>
                  <a:lnTo>
                    <a:pt x="1308624" y="120649"/>
                  </a:lnTo>
                  <a:lnTo>
                    <a:pt x="1313060" y="128269"/>
                  </a:lnTo>
                  <a:lnTo>
                    <a:pt x="1305848" y="129539"/>
                  </a:lnTo>
                  <a:lnTo>
                    <a:pt x="1302453" y="133349"/>
                  </a:lnTo>
                  <a:lnTo>
                    <a:pt x="1301466" y="133349"/>
                  </a:lnTo>
                  <a:lnTo>
                    <a:pt x="1301343" y="137159"/>
                  </a:lnTo>
                  <a:lnTo>
                    <a:pt x="1291798" y="139699"/>
                  </a:lnTo>
                  <a:lnTo>
                    <a:pt x="1284682" y="145049"/>
                  </a:lnTo>
                  <a:lnTo>
                    <a:pt x="1284687" y="146049"/>
                  </a:lnTo>
                  <a:lnTo>
                    <a:pt x="1301363" y="146049"/>
                  </a:lnTo>
                  <a:lnTo>
                    <a:pt x="1304277" y="144779"/>
                  </a:lnTo>
                  <a:lnTo>
                    <a:pt x="1310880" y="144779"/>
                  </a:lnTo>
                  <a:lnTo>
                    <a:pt x="1309363" y="142239"/>
                  </a:lnTo>
                  <a:lnTo>
                    <a:pt x="1305891" y="142239"/>
                  </a:lnTo>
                  <a:lnTo>
                    <a:pt x="1307407" y="140969"/>
                  </a:lnTo>
                  <a:lnTo>
                    <a:pt x="1310109" y="138429"/>
                  </a:lnTo>
                  <a:lnTo>
                    <a:pt x="1353073" y="138429"/>
                  </a:lnTo>
                  <a:lnTo>
                    <a:pt x="1351346" y="135889"/>
                  </a:lnTo>
                  <a:lnTo>
                    <a:pt x="1352807" y="134619"/>
                  </a:lnTo>
                  <a:lnTo>
                    <a:pt x="1365019" y="134619"/>
                  </a:lnTo>
                  <a:lnTo>
                    <a:pt x="1364814" y="132079"/>
                  </a:lnTo>
                  <a:lnTo>
                    <a:pt x="1361907" y="132079"/>
                  </a:lnTo>
                  <a:lnTo>
                    <a:pt x="1363328" y="129539"/>
                  </a:lnTo>
                  <a:lnTo>
                    <a:pt x="1367486" y="128269"/>
                  </a:lnTo>
                  <a:lnTo>
                    <a:pt x="1375276" y="128269"/>
                  </a:lnTo>
                  <a:lnTo>
                    <a:pt x="1374423" y="126999"/>
                  </a:lnTo>
                  <a:lnTo>
                    <a:pt x="1343360" y="126999"/>
                  </a:lnTo>
                  <a:lnTo>
                    <a:pt x="1342843" y="124459"/>
                  </a:lnTo>
                  <a:lnTo>
                    <a:pt x="1344522" y="123189"/>
                  </a:lnTo>
                  <a:lnTo>
                    <a:pt x="1343629" y="120649"/>
                  </a:lnTo>
                  <a:lnTo>
                    <a:pt x="1324138" y="120649"/>
                  </a:lnTo>
                  <a:lnTo>
                    <a:pt x="1320765" y="119379"/>
                  </a:lnTo>
                  <a:lnTo>
                    <a:pt x="1344858" y="119379"/>
                  </a:lnTo>
                  <a:lnTo>
                    <a:pt x="1347317" y="116839"/>
                  </a:lnTo>
                  <a:lnTo>
                    <a:pt x="1385786" y="116839"/>
                  </a:lnTo>
                  <a:lnTo>
                    <a:pt x="1388384" y="115569"/>
                  </a:lnTo>
                  <a:lnTo>
                    <a:pt x="1392372" y="111759"/>
                  </a:lnTo>
                  <a:lnTo>
                    <a:pt x="1394631" y="111759"/>
                  </a:lnTo>
                  <a:lnTo>
                    <a:pt x="1393193" y="110489"/>
                  </a:lnTo>
                  <a:lnTo>
                    <a:pt x="1332729" y="110489"/>
                  </a:lnTo>
                  <a:lnTo>
                    <a:pt x="1333578" y="105409"/>
                  </a:lnTo>
                  <a:close/>
                </a:path>
                <a:path w="1514475" h="1020445">
                  <a:moveTo>
                    <a:pt x="1310880" y="144779"/>
                  </a:moveTo>
                  <a:lnTo>
                    <a:pt x="1304277" y="144779"/>
                  </a:lnTo>
                  <a:lnTo>
                    <a:pt x="1306650" y="146049"/>
                  </a:lnTo>
                  <a:lnTo>
                    <a:pt x="1309335" y="146049"/>
                  </a:lnTo>
                  <a:lnTo>
                    <a:pt x="1310880" y="144779"/>
                  </a:lnTo>
                  <a:close/>
                </a:path>
                <a:path w="1514475" h="1020445">
                  <a:moveTo>
                    <a:pt x="1284647" y="138849"/>
                  </a:moveTo>
                  <a:lnTo>
                    <a:pt x="1282440" y="139699"/>
                  </a:lnTo>
                  <a:lnTo>
                    <a:pt x="1281396" y="142239"/>
                  </a:lnTo>
                  <a:lnTo>
                    <a:pt x="1284161" y="145441"/>
                  </a:lnTo>
                  <a:lnTo>
                    <a:pt x="1284682" y="145049"/>
                  </a:lnTo>
                  <a:lnTo>
                    <a:pt x="1284647" y="138849"/>
                  </a:lnTo>
                  <a:close/>
                </a:path>
                <a:path w="1514475" h="1020445">
                  <a:moveTo>
                    <a:pt x="1262837" y="134619"/>
                  </a:moveTo>
                  <a:lnTo>
                    <a:pt x="1240585" y="134619"/>
                  </a:lnTo>
                  <a:lnTo>
                    <a:pt x="1229149" y="137159"/>
                  </a:lnTo>
                  <a:lnTo>
                    <a:pt x="1230096" y="144779"/>
                  </a:lnTo>
                  <a:lnTo>
                    <a:pt x="1249855" y="144779"/>
                  </a:lnTo>
                  <a:lnTo>
                    <a:pt x="1248741" y="143509"/>
                  </a:lnTo>
                  <a:lnTo>
                    <a:pt x="1257275" y="138429"/>
                  </a:lnTo>
                  <a:lnTo>
                    <a:pt x="1263529" y="138429"/>
                  </a:lnTo>
                  <a:lnTo>
                    <a:pt x="1262837" y="134619"/>
                  </a:lnTo>
                  <a:close/>
                </a:path>
                <a:path w="1514475" h="1020445">
                  <a:moveTo>
                    <a:pt x="1263529" y="138429"/>
                  </a:moveTo>
                  <a:lnTo>
                    <a:pt x="1257275" y="138429"/>
                  </a:lnTo>
                  <a:lnTo>
                    <a:pt x="1259508" y="140969"/>
                  </a:lnTo>
                  <a:lnTo>
                    <a:pt x="1256783" y="142239"/>
                  </a:lnTo>
                  <a:lnTo>
                    <a:pt x="1254726" y="143509"/>
                  </a:lnTo>
                  <a:lnTo>
                    <a:pt x="1257259" y="144779"/>
                  </a:lnTo>
                  <a:lnTo>
                    <a:pt x="1260543" y="144779"/>
                  </a:lnTo>
                  <a:lnTo>
                    <a:pt x="1264050" y="142239"/>
                  </a:lnTo>
                  <a:lnTo>
                    <a:pt x="1265353" y="140969"/>
                  </a:lnTo>
                  <a:lnTo>
                    <a:pt x="1265743" y="139699"/>
                  </a:lnTo>
                  <a:lnTo>
                    <a:pt x="1263760" y="139699"/>
                  </a:lnTo>
                  <a:lnTo>
                    <a:pt x="1263529" y="138429"/>
                  </a:lnTo>
                  <a:close/>
                </a:path>
                <a:path w="1514475" h="1020445">
                  <a:moveTo>
                    <a:pt x="1275326" y="135889"/>
                  </a:moveTo>
                  <a:lnTo>
                    <a:pt x="1271578" y="135889"/>
                  </a:lnTo>
                  <a:lnTo>
                    <a:pt x="1276725" y="139699"/>
                  </a:lnTo>
                  <a:lnTo>
                    <a:pt x="1274229" y="139983"/>
                  </a:lnTo>
                  <a:lnTo>
                    <a:pt x="1276286" y="143509"/>
                  </a:lnTo>
                  <a:lnTo>
                    <a:pt x="1273407" y="143509"/>
                  </a:lnTo>
                  <a:lnTo>
                    <a:pt x="1277343" y="144779"/>
                  </a:lnTo>
                  <a:lnTo>
                    <a:pt x="1276503" y="143509"/>
                  </a:lnTo>
                  <a:lnTo>
                    <a:pt x="1277165" y="138429"/>
                  </a:lnTo>
                  <a:lnTo>
                    <a:pt x="1275326" y="135889"/>
                  </a:lnTo>
                  <a:close/>
                </a:path>
                <a:path w="1514475" h="1020445">
                  <a:moveTo>
                    <a:pt x="1287517" y="135889"/>
                  </a:moveTo>
                  <a:lnTo>
                    <a:pt x="1284631" y="135889"/>
                  </a:lnTo>
                  <a:lnTo>
                    <a:pt x="1285311" y="137555"/>
                  </a:lnTo>
                  <a:lnTo>
                    <a:pt x="1285736" y="138429"/>
                  </a:lnTo>
                  <a:lnTo>
                    <a:pt x="1287223" y="142239"/>
                  </a:lnTo>
                  <a:lnTo>
                    <a:pt x="1286242" y="138429"/>
                  </a:lnTo>
                  <a:lnTo>
                    <a:pt x="1287517" y="135889"/>
                  </a:lnTo>
                  <a:close/>
                </a:path>
                <a:path w="1514475" h="1020445">
                  <a:moveTo>
                    <a:pt x="1308605" y="140969"/>
                  </a:moveTo>
                  <a:lnTo>
                    <a:pt x="1306850" y="142239"/>
                  </a:lnTo>
                  <a:lnTo>
                    <a:pt x="1309363" y="142239"/>
                  </a:lnTo>
                  <a:lnTo>
                    <a:pt x="1308605" y="140969"/>
                  </a:lnTo>
                  <a:close/>
                </a:path>
                <a:path w="1514475" h="1020445">
                  <a:moveTo>
                    <a:pt x="1353755" y="139699"/>
                  </a:moveTo>
                  <a:lnTo>
                    <a:pt x="1344902" y="139699"/>
                  </a:lnTo>
                  <a:lnTo>
                    <a:pt x="1348574" y="142239"/>
                  </a:lnTo>
                  <a:lnTo>
                    <a:pt x="1353755" y="139699"/>
                  </a:lnTo>
                  <a:close/>
                </a:path>
                <a:path w="1514475" h="1020445">
                  <a:moveTo>
                    <a:pt x="1268715" y="140608"/>
                  </a:moveTo>
                  <a:lnTo>
                    <a:pt x="1268223" y="140663"/>
                  </a:lnTo>
                  <a:lnTo>
                    <a:pt x="1268496" y="140969"/>
                  </a:lnTo>
                  <a:lnTo>
                    <a:pt x="1268715" y="140608"/>
                  </a:lnTo>
                  <a:close/>
                </a:path>
                <a:path w="1514475" h="1020445">
                  <a:moveTo>
                    <a:pt x="1248015" y="129539"/>
                  </a:moveTo>
                  <a:lnTo>
                    <a:pt x="1250160" y="132079"/>
                  </a:lnTo>
                  <a:lnTo>
                    <a:pt x="1245360" y="134619"/>
                  </a:lnTo>
                  <a:lnTo>
                    <a:pt x="1262837" y="134619"/>
                  </a:lnTo>
                  <a:lnTo>
                    <a:pt x="1268223" y="140663"/>
                  </a:lnTo>
                  <a:lnTo>
                    <a:pt x="1268715" y="140608"/>
                  </a:lnTo>
                  <a:lnTo>
                    <a:pt x="1271578" y="135889"/>
                  </a:lnTo>
                  <a:lnTo>
                    <a:pt x="1275326" y="135889"/>
                  </a:lnTo>
                  <a:lnTo>
                    <a:pt x="1273487" y="133349"/>
                  </a:lnTo>
                  <a:lnTo>
                    <a:pt x="1275727" y="132079"/>
                  </a:lnTo>
                  <a:lnTo>
                    <a:pt x="1251511" y="132079"/>
                  </a:lnTo>
                  <a:lnTo>
                    <a:pt x="1251423" y="130561"/>
                  </a:lnTo>
                  <a:lnTo>
                    <a:pt x="1248015" y="129539"/>
                  </a:lnTo>
                  <a:close/>
                </a:path>
                <a:path w="1514475" h="1020445">
                  <a:moveTo>
                    <a:pt x="1274064" y="139699"/>
                  </a:moveTo>
                  <a:lnTo>
                    <a:pt x="1273784" y="140033"/>
                  </a:lnTo>
                  <a:lnTo>
                    <a:pt x="1274229" y="139983"/>
                  </a:lnTo>
                  <a:lnTo>
                    <a:pt x="1274064" y="139699"/>
                  </a:lnTo>
                  <a:close/>
                </a:path>
                <a:path w="1514475" h="1020445">
                  <a:moveTo>
                    <a:pt x="1266134" y="138429"/>
                  </a:moveTo>
                  <a:lnTo>
                    <a:pt x="1263760" y="139699"/>
                  </a:lnTo>
                  <a:lnTo>
                    <a:pt x="1265743" y="139699"/>
                  </a:lnTo>
                  <a:lnTo>
                    <a:pt x="1266134" y="138429"/>
                  </a:lnTo>
                  <a:close/>
                </a:path>
                <a:path w="1514475" h="1020445">
                  <a:moveTo>
                    <a:pt x="1293670" y="130809"/>
                  </a:moveTo>
                  <a:lnTo>
                    <a:pt x="1288148" y="134608"/>
                  </a:lnTo>
                  <a:lnTo>
                    <a:pt x="1289578" y="138429"/>
                  </a:lnTo>
                  <a:lnTo>
                    <a:pt x="1291469" y="139699"/>
                  </a:lnTo>
                  <a:lnTo>
                    <a:pt x="1294113" y="138429"/>
                  </a:lnTo>
                  <a:lnTo>
                    <a:pt x="1292473" y="135889"/>
                  </a:lnTo>
                  <a:lnTo>
                    <a:pt x="1296837" y="134619"/>
                  </a:lnTo>
                  <a:lnTo>
                    <a:pt x="1294711" y="134619"/>
                  </a:lnTo>
                  <a:lnTo>
                    <a:pt x="1296016" y="133631"/>
                  </a:lnTo>
                  <a:lnTo>
                    <a:pt x="1293670" y="130809"/>
                  </a:lnTo>
                  <a:close/>
                </a:path>
                <a:path w="1514475" h="1020445">
                  <a:moveTo>
                    <a:pt x="1284633" y="136159"/>
                  </a:moveTo>
                  <a:lnTo>
                    <a:pt x="1284647" y="138849"/>
                  </a:lnTo>
                  <a:lnTo>
                    <a:pt x="1285677" y="138452"/>
                  </a:lnTo>
                  <a:lnTo>
                    <a:pt x="1285311" y="137555"/>
                  </a:lnTo>
                  <a:lnTo>
                    <a:pt x="1284633" y="136159"/>
                  </a:lnTo>
                  <a:close/>
                </a:path>
                <a:path w="1514475" h="1020445">
                  <a:moveTo>
                    <a:pt x="1278074" y="131284"/>
                  </a:moveTo>
                  <a:lnTo>
                    <a:pt x="1279686" y="138429"/>
                  </a:lnTo>
                  <a:lnTo>
                    <a:pt x="1284502" y="135889"/>
                  </a:lnTo>
                  <a:lnTo>
                    <a:pt x="1287517" y="135889"/>
                  </a:lnTo>
                  <a:lnTo>
                    <a:pt x="1288148" y="134608"/>
                  </a:lnTo>
                  <a:lnTo>
                    <a:pt x="1286518" y="132079"/>
                  </a:lnTo>
                  <a:lnTo>
                    <a:pt x="1280777" y="132079"/>
                  </a:lnTo>
                  <a:lnTo>
                    <a:pt x="1278074" y="131284"/>
                  </a:lnTo>
                  <a:close/>
                </a:path>
                <a:path w="1514475" h="1020445">
                  <a:moveTo>
                    <a:pt x="1365019" y="134619"/>
                  </a:moveTo>
                  <a:lnTo>
                    <a:pt x="1352807" y="134619"/>
                  </a:lnTo>
                  <a:lnTo>
                    <a:pt x="1355787" y="135889"/>
                  </a:lnTo>
                  <a:lnTo>
                    <a:pt x="1358037" y="138429"/>
                  </a:lnTo>
                  <a:lnTo>
                    <a:pt x="1360933" y="138429"/>
                  </a:lnTo>
                  <a:lnTo>
                    <a:pt x="1360069" y="137159"/>
                  </a:lnTo>
                  <a:lnTo>
                    <a:pt x="1363511" y="135889"/>
                  </a:lnTo>
                  <a:lnTo>
                    <a:pt x="1365121" y="135889"/>
                  </a:lnTo>
                  <a:lnTo>
                    <a:pt x="1365019" y="134619"/>
                  </a:lnTo>
                  <a:close/>
                </a:path>
                <a:path w="1514475" h="1020445">
                  <a:moveTo>
                    <a:pt x="1284631" y="135889"/>
                  </a:moveTo>
                  <a:lnTo>
                    <a:pt x="1284502" y="135889"/>
                  </a:lnTo>
                  <a:lnTo>
                    <a:pt x="1284633" y="136159"/>
                  </a:lnTo>
                  <a:lnTo>
                    <a:pt x="1284631" y="135889"/>
                  </a:lnTo>
                  <a:close/>
                </a:path>
                <a:path w="1514475" h="1020445">
                  <a:moveTo>
                    <a:pt x="1296016" y="133631"/>
                  </a:moveTo>
                  <a:lnTo>
                    <a:pt x="1294711" y="134619"/>
                  </a:lnTo>
                  <a:lnTo>
                    <a:pt x="1296550" y="134274"/>
                  </a:lnTo>
                  <a:lnTo>
                    <a:pt x="1296016" y="133631"/>
                  </a:lnTo>
                  <a:close/>
                </a:path>
                <a:path w="1514475" h="1020445">
                  <a:moveTo>
                    <a:pt x="1296550" y="134274"/>
                  </a:moveTo>
                  <a:lnTo>
                    <a:pt x="1294711" y="134619"/>
                  </a:lnTo>
                  <a:lnTo>
                    <a:pt x="1296837" y="134619"/>
                  </a:lnTo>
                  <a:lnTo>
                    <a:pt x="1296550" y="134274"/>
                  </a:lnTo>
                  <a:close/>
                </a:path>
                <a:path w="1514475" h="1020445">
                  <a:moveTo>
                    <a:pt x="1375276" y="128269"/>
                  </a:moveTo>
                  <a:lnTo>
                    <a:pt x="1367486" y="128269"/>
                  </a:lnTo>
                  <a:lnTo>
                    <a:pt x="1375307" y="134619"/>
                  </a:lnTo>
                  <a:lnTo>
                    <a:pt x="1377838" y="132079"/>
                  </a:lnTo>
                  <a:lnTo>
                    <a:pt x="1375276" y="128269"/>
                  </a:lnTo>
                  <a:close/>
                </a:path>
                <a:path w="1514475" h="1020445">
                  <a:moveTo>
                    <a:pt x="1298064" y="132079"/>
                  </a:moveTo>
                  <a:lnTo>
                    <a:pt x="1296016" y="133631"/>
                  </a:lnTo>
                  <a:lnTo>
                    <a:pt x="1296550" y="134274"/>
                  </a:lnTo>
                  <a:lnTo>
                    <a:pt x="1301466" y="133349"/>
                  </a:lnTo>
                  <a:lnTo>
                    <a:pt x="1302453" y="133349"/>
                  </a:lnTo>
                  <a:lnTo>
                    <a:pt x="1298064" y="132079"/>
                  </a:lnTo>
                  <a:close/>
                </a:path>
                <a:path w="1514475" h="1020445">
                  <a:moveTo>
                    <a:pt x="1264236" y="115569"/>
                  </a:moveTo>
                  <a:lnTo>
                    <a:pt x="1259519" y="116839"/>
                  </a:lnTo>
                  <a:lnTo>
                    <a:pt x="1257153" y="127975"/>
                  </a:lnTo>
                  <a:lnTo>
                    <a:pt x="1257989" y="128269"/>
                  </a:lnTo>
                  <a:lnTo>
                    <a:pt x="1256968" y="128848"/>
                  </a:lnTo>
                  <a:lnTo>
                    <a:pt x="1256821" y="129539"/>
                  </a:lnTo>
                  <a:lnTo>
                    <a:pt x="1255745" y="129539"/>
                  </a:lnTo>
                  <a:lnTo>
                    <a:pt x="1251511" y="132079"/>
                  </a:lnTo>
                  <a:lnTo>
                    <a:pt x="1275727" y="132079"/>
                  </a:lnTo>
                  <a:lnTo>
                    <a:pt x="1277453" y="131101"/>
                  </a:lnTo>
                  <a:lnTo>
                    <a:pt x="1276464" y="130809"/>
                  </a:lnTo>
                  <a:lnTo>
                    <a:pt x="1271847" y="130809"/>
                  </a:lnTo>
                  <a:lnTo>
                    <a:pt x="1272194" y="129539"/>
                  </a:lnTo>
                  <a:lnTo>
                    <a:pt x="1256821" y="129539"/>
                  </a:lnTo>
                  <a:lnTo>
                    <a:pt x="1256812" y="128936"/>
                  </a:lnTo>
                  <a:lnTo>
                    <a:pt x="1272358" y="128936"/>
                  </a:lnTo>
                  <a:lnTo>
                    <a:pt x="1273233" y="125729"/>
                  </a:lnTo>
                  <a:lnTo>
                    <a:pt x="1293309" y="125729"/>
                  </a:lnTo>
                  <a:lnTo>
                    <a:pt x="1289932" y="123189"/>
                  </a:lnTo>
                  <a:lnTo>
                    <a:pt x="1288804" y="123189"/>
                  </a:lnTo>
                  <a:lnTo>
                    <a:pt x="1288246" y="120649"/>
                  </a:lnTo>
                  <a:lnTo>
                    <a:pt x="1297244" y="116839"/>
                  </a:lnTo>
                  <a:lnTo>
                    <a:pt x="1268438" y="116839"/>
                  </a:lnTo>
                  <a:lnTo>
                    <a:pt x="1264236" y="115569"/>
                  </a:lnTo>
                  <a:close/>
                </a:path>
                <a:path w="1514475" h="1020445">
                  <a:moveTo>
                    <a:pt x="1282615" y="131605"/>
                  </a:moveTo>
                  <a:lnTo>
                    <a:pt x="1280777" y="132079"/>
                  </a:lnTo>
                  <a:lnTo>
                    <a:pt x="1283373" y="132079"/>
                  </a:lnTo>
                  <a:lnTo>
                    <a:pt x="1282615" y="131605"/>
                  </a:lnTo>
                  <a:close/>
                </a:path>
                <a:path w="1514475" h="1020445">
                  <a:moveTo>
                    <a:pt x="1283678" y="131331"/>
                  </a:moveTo>
                  <a:lnTo>
                    <a:pt x="1282615" y="131605"/>
                  </a:lnTo>
                  <a:lnTo>
                    <a:pt x="1283373" y="132079"/>
                  </a:lnTo>
                  <a:lnTo>
                    <a:pt x="1283678" y="131331"/>
                  </a:lnTo>
                  <a:close/>
                </a:path>
                <a:path w="1514475" h="1020445">
                  <a:moveTo>
                    <a:pt x="1285699" y="130809"/>
                  </a:moveTo>
                  <a:lnTo>
                    <a:pt x="1283678" y="131331"/>
                  </a:lnTo>
                  <a:lnTo>
                    <a:pt x="1283373" y="132079"/>
                  </a:lnTo>
                  <a:lnTo>
                    <a:pt x="1286518" y="132079"/>
                  </a:lnTo>
                  <a:lnTo>
                    <a:pt x="1285699" y="130809"/>
                  </a:lnTo>
                  <a:close/>
                </a:path>
                <a:path w="1514475" h="1020445">
                  <a:moveTo>
                    <a:pt x="1285967" y="125729"/>
                  </a:moveTo>
                  <a:lnTo>
                    <a:pt x="1273233" y="125729"/>
                  </a:lnTo>
                  <a:lnTo>
                    <a:pt x="1282615" y="131605"/>
                  </a:lnTo>
                  <a:lnTo>
                    <a:pt x="1283678" y="131331"/>
                  </a:lnTo>
                  <a:lnTo>
                    <a:pt x="1285967" y="125729"/>
                  </a:lnTo>
                  <a:close/>
                </a:path>
                <a:path w="1514475" h="1020445">
                  <a:moveTo>
                    <a:pt x="1277967" y="130809"/>
                  </a:moveTo>
                  <a:lnTo>
                    <a:pt x="1277453" y="131101"/>
                  </a:lnTo>
                  <a:lnTo>
                    <a:pt x="1278074" y="131284"/>
                  </a:lnTo>
                  <a:lnTo>
                    <a:pt x="1277967" y="130809"/>
                  </a:lnTo>
                  <a:close/>
                </a:path>
                <a:path w="1514475" h="1020445">
                  <a:moveTo>
                    <a:pt x="1250773" y="119379"/>
                  </a:moveTo>
                  <a:lnTo>
                    <a:pt x="1246539" y="121919"/>
                  </a:lnTo>
                  <a:lnTo>
                    <a:pt x="1249693" y="125729"/>
                  </a:lnTo>
                  <a:lnTo>
                    <a:pt x="1245205" y="125729"/>
                  </a:lnTo>
                  <a:lnTo>
                    <a:pt x="1245072" y="130809"/>
                  </a:lnTo>
                  <a:lnTo>
                    <a:pt x="1247968" y="129539"/>
                  </a:lnTo>
                  <a:lnTo>
                    <a:pt x="1250364" y="128269"/>
                  </a:lnTo>
                  <a:lnTo>
                    <a:pt x="1251289" y="128269"/>
                  </a:lnTo>
                  <a:lnTo>
                    <a:pt x="1251150" y="125863"/>
                  </a:lnTo>
                  <a:lnTo>
                    <a:pt x="1250769" y="125729"/>
                  </a:lnTo>
                  <a:lnTo>
                    <a:pt x="1251129" y="125499"/>
                  </a:lnTo>
                  <a:lnTo>
                    <a:pt x="1250773" y="119379"/>
                  </a:lnTo>
                  <a:close/>
                </a:path>
                <a:path w="1514475" h="1020445">
                  <a:moveTo>
                    <a:pt x="1251368" y="129622"/>
                  </a:moveTo>
                  <a:lnTo>
                    <a:pt x="1251423" y="130561"/>
                  </a:lnTo>
                  <a:lnTo>
                    <a:pt x="1252250" y="130809"/>
                  </a:lnTo>
                  <a:lnTo>
                    <a:pt x="1251368" y="129622"/>
                  </a:lnTo>
                  <a:close/>
                </a:path>
                <a:path w="1514475" h="1020445">
                  <a:moveTo>
                    <a:pt x="1294997" y="126999"/>
                  </a:moveTo>
                  <a:lnTo>
                    <a:pt x="1290280" y="126999"/>
                  </a:lnTo>
                  <a:lnTo>
                    <a:pt x="1291526" y="130809"/>
                  </a:lnTo>
                  <a:lnTo>
                    <a:pt x="1294997" y="126999"/>
                  </a:lnTo>
                  <a:close/>
                </a:path>
                <a:path w="1514475" h="1020445">
                  <a:moveTo>
                    <a:pt x="1251289" y="128269"/>
                  </a:moveTo>
                  <a:lnTo>
                    <a:pt x="1250364" y="128269"/>
                  </a:lnTo>
                  <a:lnTo>
                    <a:pt x="1251368" y="129622"/>
                  </a:lnTo>
                  <a:lnTo>
                    <a:pt x="1251289" y="128269"/>
                  </a:lnTo>
                  <a:close/>
                </a:path>
                <a:path w="1514475" h="1020445">
                  <a:moveTo>
                    <a:pt x="1256795" y="127850"/>
                  </a:moveTo>
                  <a:lnTo>
                    <a:pt x="1256812" y="128936"/>
                  </a:lnTo>
                  <a:lnTo>
                    <a:pt x="1256968" y="128848"/>
                  </a:lnTo>
                  <a:lnTo>
                    <a:pt x="1257153" y="127975"/>
                  </a:lnTo>
                  <a:lnTo>
                    <a:pt x="1256795" y="127850"/>
                  </a:lnTo>
                  <a:close/>
                </a:path>
                <a:path w="1514475" h="1020445">
                  <a:moveTo>
                    <a:pt x="1293309" y="125729"/>
                  </a:moveTo>
                  <a:lnTo>
                    <a:pt x="1285967" y="125729"/>
                  </a:lnTo>
                  <a:lnTo>
                    <a:pt x="1287385" y="128269"/>
                  </a:lnTo>
                  <a:lnTo>
                    <a:pt x="1290280" y="126999"/>
                  </a:lnTo>
                  <a:lnTo>
                    <a:pt x="1294997" y="126999"/>
                  </a:lnTo>
                  <a:lnTo>
                    <a:pt x="1293309" y="125729"/>
                  </a:lnTo>
                  <a:close/>
                </a:path>
                <a:path w="1514475" h="1020445">
                  <a:moveTo>
                    <a:pt x="1256706" y="121919"/>
                  </a:moveTo>
                  <a:lnTo>
                    <a:pt x="1251129" y="125499"/>
                  </a:lnTo>
                  <a:lnTo>
                    <a:pt x="1251150" y="125863"/>
                  </a:lnTo>
                  <a:lnTo>
                    <a:pt x="1256795" y="127850"/>
                  </a:lnTo>
                  <a:lnTo>
                    <a:pt x="1256706" y="121919"/>
                  </a:lnTo>
                  <a:close/>
                </a:path>
                <a:path w="1514475" h="1020445">
                  <a:moveTo>
                    <a:pt x="1345209" y="121919"/>
                  </a:moveTo>
                  <a:lnTo>
                    <a:pt x="1343360" y="126999"/>
                  </a:lnTo>
                  <a:lnTo>
                    <a:pt x="1374423" y="126999"/>
                  </a:lnTo>
                  <a:lnTo>
                    <a:pt x="1379316" y="125729"/>
                  </a:lnTo>
                  <a:lnTo>
                    <a:pt x="1383223" y="124459"/>
                  </a:lnTo>
                  <a:lnTo>
                    <a:pt x="1351654" y="124459"/>
                  </a:lnTo>
                  <a:lnTo>
                    <a:pt x="1345209" y="121919"/>
                  </a:lnTo>
                  <a:close/>
                </a:path>
                <a:path w="1514475" h="1020445">
                  <a:moveTo>
                    <a:pt x="1251129" y="125499"/>
                  </a:moveTo>
                  <a:lnTo>
                    <a:pt x="1250769" y="125729"/>
                  </a:lnTo>
                  <a:lnTo>
                    <a:pt x="1251150" y="125863"/>
                  </a:lnTo>
                  <a:lnTo>
                    <a:pt x="1251129" y="125499"/>
                  </a:lnTo>
                  <a:close/>
                </a:path>
                <a:path w="1514475" h="1020445">
                  <a:moveTo>
                    <a:pt x="1380590" y="119379"/>
                  </a:moveTo>
                  <a:lnTo>
                    <a:pt x="1352293" y="119379"/>
                  </a:lnTo>
                  <a:lnTo>
                    <a:pt x="1351654" y="124459"/>
                  </a:lnTo>
                  <a:lnTo>
                    <a:pt x="1383223" y="124459"/>
                  </a:lnTo>
                  <a:lnTo>
                    <a:pt x="1380590" y="119379"/>
                  </a:lnTo>
                  <a:close/>
                </a:path>
                <a:path w="1514475" h="1020445">
                  <a:moveTo>
                    <a:pt x="1385786" y="116839"/>
                  </a:moveTo>
                  <a:lnTo>
                    <a:pt x="1347317" y="116839"/>
                  </a:lnTo>
                  <a:lnTo>
                    <a:pt x="1348552" y="123189"/>
                  </a:lnTo>
                  <a:lnTo>
                    <a:pt x="1352293" y="119379"/>
                  </a:lnTo>
                  <a:lnTo>
                    <a:pt x="1380590" y="119379"/>
                  </a:lnTo>
                  <a:lnTo>
                    <a:pt x="1385786" y="116839"/>
                  </a:lnTo>
                  <a:close/>
                </a:path>
                <a:path w="1514475" h="1020445">
                  <a:moveTo>
                    <a:pt x="1399052" y="109744"/>
                  </a:moveTo>
                  <a:lnTo>
                    <a:pt x="1398197" y="112264"/>
                  </a:lnTo>
                  <a:lnTo>
                    <a:pt x="1398104" y="113029"/>
                  </a:lnTo>
                  <a:lnTo>
                    <a:pt x="1399198" y="116839"/>
                  </a:lnTo>
                  <a:lnTo>
                    <a:pt x="1396850" y="118109"/>
                  </a:lnTo>
                  <a:lnTo>
                    <a:pt x="1396268" y="119379"/>
                  </a:lnTo>
                  <a:lnTo>
                    <a:pt x="1396785" y="121919"/>
                  </a:lnTo>
                  <a:lnTo>
                    <a:pt x="1402453" y="118109"/>
                  </a:lnTo>
                  <a:lnTo>
                    <a:pt x="1399052" y="109744"/>
                  </a:lnTo>
                  <a:close/>
                </a:path>
                <a:path w="1514475" h="1020445">
                  <a:moveTo>
                    <a:pt x="1324455" y="116839"/>
                  </a:moveTo>
                  <a:lnTo>
                    <a:pt x="1321705" y="116839"/>
                  </a:lnTo>
                  <a:lnTo>
                    <a:pt x="1319996" y="119379"/>
                  </a:lnTo>
                  <a:lnTo>
                    <a:pt x="1323251" y="118109"/>
                  </a:lnTo>
                  <a:lnTo>
                    <a:pt x="1324836" y="118109"/>
                  </a:lnTo>
                  <a:lnTo>
                    <a:pt x="1324455" y="116839"/>
                  </a:lnTo>
                  <a:close/>
                </a:path>
                <a:path w="1514475" h="1020445">
                  <a:moveTo>
                    <a:pt x="1329593" y="109229"/>
                  </a:moveTo>
                  <a:lnTo>
                    <a:pt x="1322197" y="110489"/>
                  </a:lnTo>
                  <a:lnTo>
                    <a:pt x="1323695" y="114299"/>
                  </a:lnTo>
                  <a:lnTo>
                    <a:pt x="1324836" y="118109"/>
                  </a:lnTo>
                  <a:lnTo>
                    <a:pt x="1325516" y="116839"/>
                  </a:lnTo>
                  <a:lnTo>
                    <a:pt x="1325252" y="116839"/>
                  </a:lnTo>
                  <a:lnTo>
                    <a:pt x="1325543" y="116789"/>
                  </a:lnTo>
                  <a:lnTo>
                    <a:pt x="1329593" y="109229"/>
                  </a:lnTo>
                  <a:close/>
                </a:path>
                <a:path w="1514475" h="1020445">
                  <a:moveTo>
                    <a:pt x="1276004" y="110489"/>
                  </a:moveTo>
                  <a:lnTo>
                    <a:pt x="1272397" y="113029"/>
                  </a:lnTo>
                  <a:lnTo>
                    <a:pt x="1268438" y="116839"/>
                  </a:lnTo>
                  <a:lnTo>
                    <a:pt x="1297244" y="116839"/>
                  </a:lnTo>
                  <a:lnTo>
                    <a:pt x="1307282" y="111759"/>
                  </a:lnTo>
                  <a:lnTo>
                    <a:pt x="1279150" y="111759"/>
                  </a:lnTo>
                  <a:lnTo>
                    <a:pt x="1276004" y="110489"/>
                  </a:lnTo>
                  <a:close/>
                </a:path>
                <a:path w="1514475" h="1020445">
                  <a:moveTo>
                    <a:pt x="1310825" y="111759"/>
                  </a:moveTo>
                  <a:lnTo>
                    <a:pt x="1307282" y="111759"/>
                  </a:lnTo>
                  <a:lnTo>
                    <a:pt x="1310050" y="116839"/>
                  </a:lnTo>
                  <a:lnTo>
                    <a:pt x="1310825" y="111759"/>
                  </a:lnTo>
                  <a:close/>
                </a:path>
                <a:path w="1514475" h="1020445">
                  <a:moveTo>
                    <a:pt x="1325543" y="116789"/>
                  </a:moveTo>
                  <a:lnTo>
                    <a:pt x="1325252" y="116839"/>
                  </a:lnTo>
                  <a:lnTo>
                    <a:pt x="1325516" y="116839"/>
                  </a:lnTo>
                  <a:close/>
                </a:path>
                <a:path w="1514475" h="1020445">
                  <a:moveTo>
                    <a:pt x="1394631" y="111759"/>
                  </a:moveTo>
                  <a:lnTo>
                    <a:pt x="1392372" y="111759"/>
                  </a:lnTo>
                  <a:lnTo>
                    <a:pt x="1393830" y="116839"/>
                  </a:lnTo>
                  <a:lnTo>
                    <a:pt x="1396482" y="113394"/>
                  </a:lnTo>
                  <a:lnTo>
                    <a:pt x="1394631" y="111759"/>
                  </a:lnTo>
                  <a:close/>
                </a:path>
                <a:path w="1514475" h="1020445">
                  <a:moveTo>
                    <a:pt x="1317477" y="80009"/>
                  </a:moveTo>
                  <a:lnTo>
                    <a:pt x="1313144" y="83819"/>
                  </a:lnTo>
                  <a:lnTo>
                    <a:pt x="1317209" y="85089"/>
                  </a:lnTo>
                  <a:lnTo>
                    <a:pt x="1307752" y="86359"/>
                  </a:lnTo>
                  <a:lnTo>
                    <a:pt x="1303710" y="87629"/>
                  </a:lnTo>
                  <a:lnTo>
                    <a:pt x="1310225" y="88899"/>
                  </a:lnTo>
                  <a:lnTo>
                    <a:pt x="1311535" y="88899"/>
                  </a:lnTo>
                  <a:lnTo>
                    <a:pt x="1303567" y="92709"/>
                  </a:lnTo>
                  <a:lnTo>
                    <a:pt x="1296730" y="97789"/>
                  </a:lnTo>
                  <a:lnTo>
                    <a:pt x="1290300" y="101599"/>
                  </a:lnTo>
                  <a:lnTo>
                    <a:pt x="1283553" y="102869"/>
                  </a:lnTo>
                  <a:lnTo>
                    <a:pt x="1279277" y="104139"/>
                  </a:lnTo>
                  <a:lnTo>
                    <a:pt x="1285405" y="105409"/>
                  </a:lnTo>
                  <a:lnTo>
                    <a:pt x="1279150" y="111759"/>
                  </a:lnTo>
                  <a:lnTo>
                    <a:pt x="1310825" y="111759"/>
                  </a:lnTo>
                  <a:lnTo>
                    <a:pt x="1319114" y="115569"/>
                  </a:lnTo>
                  <a:lnTo>
                    <a:pt x="1316786" y="109219"/>
                  </a:lnTo>
                  <a:lnTo>
                    <a:pt x="1319385" y="109209"/>
                  </a:lnTo>
                  <a:lnTo>
                    <a:pt x="1322548" y="107949"/>
                  </a:lnTo>
                  <a:lnTo>
                    <a:pt x="1325954" y="105409"/>
                  </a:lnTo>
                  <a:lnTo>
                    <a:pt x="1333578" y="105409"/>
                  </a:lnTo>
                  <a:lnTo>
                    <a:pt x="1334002" y="102869"/>
                  </a:lnTo>
                  <a:lnTo>
                    <a:pt x="1343724" y="102869"/>
                  </a:lnTo>
                  <a:lnTo>
                    <a:pt x="1342383" y="95249"/>
                  </a:lnTo>
                  <a:lnTo>
                    <a:pt x="1346236" y="92709"/>
                  </a:lnTo>
                  <a:lnTo>
                    <a:pt x="1346764" y="92709"/>
                  </a:lnTo>
                  <a:lnTo>
                    <a:pt x="1345806" y="90169"/>
                  </a:lnTo>
                  <a:lnTo>
                    <a:pt x="1351973" y="86359"/>
                  </a:lnTo>
                  <a:lnTo>
                    <a:pt x="1354070" y="85089"/>
                  </a:lnTo>
                  <a:lnTo>
                    <a:pt x="1353905" y="82549"/>
                  </a:lnTo>
                  <a:lnTo>
                    <a:pt x="1324809" y="82549"/>
                  </a:lnTo>
                  <a:lnTo>
                    <a:pt x="1324212" y="81279"/>
                  </a:lnTo>
                  <a:lnTo>
                    <a:pt x="1319692" y="81279"/>
                  </a:lnTo>
                  <a:lnTo>
                    <a:pt x="1317477" y="80009"/>
                  </a:lnTo>
                  <a:close/>
                </a:path>
                <a:path w="1514475" h="1020445">
                  <a:moveTo>
                    <a:pt x="1397740" y="111759"/>
                  </a:moveTo>
                  <a:lnTo>
                    <a:pt x="1396482" y="113394"/>
                  </a:lnTo>
                  <a:lnTo>
                    <a:pt x="1397506" y="114299"/>
                  </a:lnTo>
                  <a:lnTo>
                    <a:pt x="1398028" y="112762"/>
                  </a:lnTo>
                  <a:lnTo>
                    <a:pt x="1397740" y="111759"/>
                  </a:lnTo>
                  <a:close/>
                </a:path>
                <a:path w="1514475" h="1020445">
                  <a:moveTo>
                    <a:pt x="1402039" y="110711"/>
                  </a:moveTo>
                  <a:lnTo>
                    <a:pt x="1405131" y="114299"/>
                  </a:lnTo>
                  <a:lnTo>
                    <a:pt x="1405372" y="112264"/>
                  </a:lnTo>
                  <a:lnTo>
                    <a:pt x="1402039" y="110711"/>
                  </a:lnTo>
                  <a:close/>
                </a:path>
                <a:path w="1514475" h="1020445">
                  <a:moveTo>
                    <a:pt x="1407607" y="107949"/>
                  </a:moveTo>
                  <a:lnTo>
                    <a:pt x="1405882" y="107949"/>
                  </a:lnTo>
                  <a:lnTo>
                    <a:pt x="1405372" y="112264"/>
                  </a:lnTo>
                  <a:lnTo>
                    <a:pt x="1407016" y="113029"/>
                  </a:lnTo>
                  <a:lnTo>
                    <a:pt x="1407247" y="109209"/>
                  </a:lnTo>
                  <a:lnTo>
                    <a:pt x="1407607" y="107949"/>
                  </a:lnTo>
                  <a:close/>
                </a:path>
                <a:path w="1514475" h="1020445">
                  <a:moveTo>
                    <a:pt x="1400115" y="108478"/>
                  </a:moveTo>
                  <a:lnTo>
                    <a:pt x="1399412" y="108682"/>
                  </a:lnTo>
                  <a:lnTo>
                    <a:pt x="1399176" y="109377"/>
                  </a:lnTo>
                  <a:lnTo>
                    <a:pt x="1402039" y="110711"/>
                  </a:lnTo>
                  <a:lnTo>
                    <a:pt x="1400115" y="108478"/>
                  </a:lnTo>
                  <a:close/>
                </a:path>
                <a:path w="1514475" h="1020445">
                  <a:moveTo>
                    <a:pt x="1335778" y="107949"/>
                  </a:moveTo>
                  <a:lnTo>
                    <a:pt x="1332729" y="110489"/>
                  </a:lnTo>
                  <a:lnTo>
                    <a:pt x="1338016" y="110489"/>
                  </a:lnTo>
                  <a:lnTo>
                    <a:pt x="1335778" y="107949"/>
                  </a:lnTo>
                  <a:close/>
                </a:path>
                <a:path w="1514475" h="1020445">
                  <a:moveTo>
                    <a:pt x="1341104" y="104139"/>
                  </a:moveTo>
                  <a:lnTo>
                    <a:pt x="1339871" y="106679"/>
                  </a:lnTo>
                  <a:lnTo>
                    <a:pt x="1342967" y="106679"/>
                  </a:lnTo>
                  <a:lnTo>
                    <a:pt x="1340700" y="110489"/>
                  </a:lnTo>
                  <a:lnTo>
                    <a:pt x="1393193" y="110489"/>
                  </a:lnTo>
                  <a:lnTo>
                    <a:pt x="1397563" y="109219"/>
                  </a:lnTo>
                  <a:lnTo>
                    <a:pt x="1347490" y="109209"/>
                  </a:lnTo>
                  <a:lnTo>
                    <a:pt x="1341104" y="104139"/>
                  </a:lnTo>
                  <a:close/>
                </a:path>
                <a:path w="1514475" h="1020445">
                  <a:moveTo>
                    <a:pt x="1398838" y="109219"/>
                  </a:moveTo>
                  <a:lnTo>
                    <a:pt x="1399052" y="109744"/>
                  </a:lnTo>
                  <a:lnTo>
                    <a:pt x="1399176" y="109377"/>
                  </a:lnTo>
                  <a:lnTo>
                    <a:pt x="1398838" y="109219"/>
                  </a:lnTo>
                  <a:close/>
                </a:path>
                <a:path w="1514475" h="1020445">
                  <a:moveTo>
                    <a:pt x="1344063" y="99059"/>
                  </a:moveTo>
                  <a:lnTo>
                    <a:pt x="1347503" y="109219"/>
                  </a:lnTo>
                  <a:lnTo>
                    <a:pt x="1397598" y="109209"/>
                  </a:lnTo>
                  <a:lnTo>
                    <a:pt x="1399412" y="108682"/>
                  </a:lnTo>
                  <a:lnTo>
                    <a:pt x="1399660" y="107949"/>
                  </a:lnTo>
                  <a:lnTo>
                    <a:pt x="1401933" y="107949"/>
                  </a:lnTo>
                  <a:lnTo>
                    <a:pt x="1404242" y="105409"/>
                  </a:lnTo>
                  <a:lnTo>
                    <a:pt x="1408330" y="105409"/>
                  </a:lnTo>
                  <a:lnTo>
                    <a:pt x="1410233" y="102869"/>
                  </a:lnTo>
                  <a:lnTo>
                    <a:pt x="1349634" y="102869"/>
                  </a:lnTo>
                  <a:lnTo>
                    <a:pt x="1344063" y="99059"/>
                  </a:lnTo>
                  <a:close/>
                </a:path>
                <a:path w="1514475" h="1020445">
                  <a:moveTo>
                    <a:pt x="1408330" y="105409"/>
                  </a:moveTo>
                  <a:lnTo>
                    <a:pt x="1404242" y="105409"/>
                  </a:lnTo>
                  <a:lnTo>
                    <a:pt x="1404207" y="106679"/>
                  </a:lnTo>
                  <a:lnTo>
                    <a:pt x="1404086" y="108478"/>
                  </a:lnTo>
                  <a:lnTo>
                    <a:pt x="1403967" y="109219"/>
                  </a:lnTo>
                  <a:lnTo>
                    <a:pt x="1405882" y="107949"/>
                  </a:lnTo>
                  <a:lnTo>
                    <a:pt x="1407607" y="107949"/>
                  </a:lnTo>
                  <a:lnTo>
                    <a:pt x="1408330" y="105409"/>
                  </a:lnTo>
                  <a:close/>
                </a:path>
                <a:path w="1514475" h="1020445">
                  <a:moveTo>
                    <a:pt x="1412071" y="103910"/>
                  </a:moveTo>
                  <a:lnTo>
                    <a:pt x="1407245" y="109218"/>
                  </a:lnTo>
                  <a:lnTo>
                    <a:pt x="1411762" y="107949"/>
                  </a:lnTo>
                  <a:lnTo>
                    <a:pt x="1411027" y="106679"/>
                  </a:lnTo>
                  <a:lnTo>
                    <a:pt x="1414463" y="106679"/>
                  </a:lnTo>
                  <a:lnTo>
                    <a:pt x="1412071" y="103910"/>
                  </a:lnTo>
                  <a:close/>
                </a:path>
                <a:path w="1514475" h="1020445">
                  <a:moveTo>
                    <a:pt x="1399660" y="107949"/>
                  </a:moveTo>
                  <a:lnTo>
                    <a:pt x="1399412" y="108682"/>
                  </a:lnTo>
                  <a:lnTo>
                    <a:pt x="1400115" y="108478"/>
                  </a:lnTo>
                  <a:lnTo>
                    <a:pt x="1399660" y="107949"/>
                  </a:lnTo>
                  <a:close/>
                </a:path>
                <a:path w="1514475" h="1020445">
                  <a:moveTo>
                    <a:pt x="1401933" y="107949"/>
                  </a:moveTo>
                  <a:lnTo>
                    <a:pt x="1399660" y="107949"/>
                  </a:lnTo>
                  <a:lnTo>
                    <a:pt x="1400115" y="108478"/>
                  </a:lnTo>
                  <a:lnTo>
                    <a:pt x="1401933" y="107949"/>
                  </a:lnTo>
                  <a:close/>
                </a:path>
                <a:path w="1514475" h="1020445">
                  <a:moveTo>
                    <a:pt x="1411705" y="101960"/>
                  </a:moveTo>
                  <a:lnTo>
                    <a:pt x="1411173" y="102869"/>
                  </a:lnTo>
                  <a:lnTo>
                    <a:pt x="1412071" y="103910"/>
                  </a:lnTo>
                  <a:lnTo>
                    <a:pt x="1413018" y="102869"/>
                  </a:lnTo>
                  <a:lnTo>
                    <a:pt x="1411705" y="101960"/>
                  </a:lnTo>
                  <a:close/>
                </a:path>
                <a:path w="1514475" h="1020445">
                  <a:moveTo>
                    <a:pt x="1346764" y="92709"/>
                  </a:moveTo>
                  <a:lnTo>
                    <a:pt x="1346236" y="92709"/>
                  </a:lnTo>
                  <a:lnTo>
                    <a:pt x="1348610" y="97789"/>
                  </a:lnTo>
                  <a:lnTo>
                    <a:pt x="1351542" y="100329"/>
                  </a:lnTo>
                  <a:lnTo>
                    <a:pt x="1349762" y="100329"/>
                  </a:lnTo>
                  <a:lnTo>
                    <a:pt x="1349269" y="101599"/>
                  </a:lnTo>
                  <a:lnTo>
                    <a:pt x="1349634" y="102869"/>
                  </a:lnTo>
                  <a:lnTo>
                    <a:pt x="1410233" y="102869"/>
                  </a:lnTo>
                  <a:lnTo>
                    <a:pt x="1411184" y="101599"/>
                  </a:lnTo>
                  <a:lnTo>
                    <a:pt x="1411916" y="101599"/>
                  </a:lnTo>
                  <a:lnTo>
                    <a:pt x="1413404" y="99059"/>
                  </a:lnTo>
                  <a:lnTo>
                    <a:pt x="1413568" y="97789"/>
                  </a:lnTo>
                  <a:lnTo>
                    <a:pt x="1351189" y="97789"/>
                  </a:lnTo>
                  <a:lnTo>
                    <a:pt x="1352563" y="95249"/>
                  </a:lnTo>
                  <a:lnTo>
                    <a:pt x="1347722" y="95249"/>
                  </a:lnTo>
                  <a:lnTo>
                    <a:pt x="1346764" y="92709"/>
                  </a:lnTo>
                  <a:close/>
                </a:path>
                <a:path w="1514475" h="1020445">
                  <a:moveTo>
                    <a:pt x="1411916" y="101599"/>
                  </a:moveTo>
                  <a:lnTo>
                    <a:pt x="1411184" y="101599"/>
                  </a:lnTo>
                  <a:lnTo>
                    <a:pt x="1411705" y="101960"/>
                  </a:lnTo>
                  <a:lnTo>
                    <a:pt x="1411916" y="101599"/>
                  </a:lnTo>
                  <a:close/>
                </a:path>
                <a:path w="1514475" h="1020445">
                  <a:moveTo>
                    <a:pt x="1352240" y="96519"/>
                  </a:moveTo>
                  <a:lnTo>
                    <a:pt x="1351189" y="97789"/>
                  </a:lnTo>
                  <a:lnTo>
                    <a:pt x="1357956" y="97789"/>
                  </a:lnTo>
                  <a:lnTo>
                    <a:pt x="1352240" y="96519"/>
                  </a:lnTo>
                  <a:close/>
                </a:path>
                <a:path w="1514475" h="1020445">
                  <a:moveTo>
                    <a:pt x="1357585" y="91439"/>
                  </a:moveTo>
                  <a:lnTo>
                    <a:pt x="1356821" y="92709"/>
                  </a:lnTo>
                  <a:lnTo>
                    <a:pt x="1357556" y="93979"/>
                  </a:lnTo>
                  <a:lnTo>
                    <a:pt x="1359419" y="96519"/>
                  </a:lnTo>
                  <a:lnTo>
                    <a:pt x="1357956" y="97789"/>
                  </a:lnTo>
                  <a:lnTo>
                    <a:pt x="1413568" y="97789"/>
                  </a:lnTo>
                  <a:lnTo>
                    <a:pt x="1413732" y="96519"/>
                  </a:lnTo>
                  <a:lnTo>
                    <a:pt x="1419386" y="96519"/>
                  </a:lnTo>
                  <a:lnTo>
                    <a:pt x="1419787" y="95249"/>
                  </a:lnTo>
                  <a:lnTo>
                    <a:pt x="1363400" y="95249"/>
                  </a:lnTo>
                  <a:lnTo>
                    <a:pt x="1357585" y="91439"/>
                  </a:lnTo>
                  <a:close/>
                </a:path>
                <a:path w="1514475" h="1020445">
                  <a:moveTo>
                    <a:pt x="1419386" y="96519"/>
                  </a:moveTo>
                  <a:lnTo>
                    <a:pt x="1413732" y="96519"/>
                  </a:lnTo>
                  <a:lnTo>
                    <a:pt x="1418984" y="97789"/>
                  </a:lnTo>
                  <a:lnTo>
                    <a:pt x="1419386" y="96519"/>
                  </a:lnTo>
                  <a:close/>
                </a:path>
                <a:path w="1514475" h="1020445">
                  <a:moveTo>
                    <a:pt x="1354623" y="91439"/>
                  </a:moveTo>
                  <a:lnTo>
                    <a:pt x="1350725" y="95249"/>
                  </a:lnTo>
                  <a:lnTo>
                    <a:pt x="1352563" y="95249"/>
                  </a:lnTo>
                  <a:lnTo>
                    <a:pt x="1354623" y="91439"/>
                  </a:lnTo>
                  <a:close/>
                </a:path>
                <a:path w="1514475" h="1020445">
                  <a:moveTo>
                    <a:pt x="1432885" y="78739"/>
                  </a:moveTo>
                  <a:lnTo>
                    <a:pt x="1388939" y="78739"/>
                  </a:lnTo>
                  <a:lnTo>
                    <a:pt x="1389475" y="79215"/>
                  </a:lnTo>
                  <a:lnTo>
                    <a:pt x="1397074" y="81279"/>
                  </a:lnTo>
                  <a:lnTo>
                    <a:pt x="1397746" y="86359"/>
                  </a:lnTo>
                  <a:lnTo>
                    <a:pt x="1400378" y="88899"/>
                  </a:lnTo>
                  <a:lnTo>
                    <a:pt x="1368963" y="88899"/>
                  </a:lnTo>
                  <a:lnTo>
                    <a:pt x="1366197" y="91439"/>
                  </a:lnTo>
                  <a:lnTo>
                    <a:pt x="1363400" y="95249"/>
                  </a:lnTo>
                  <a:lnTo>
                    <a:pt x="1419787" y="95249"/>
                  </a:lnTo>
                  <a:lnTo>
                    <a:pt x="1421916" y="88513"/>
                  </a:lnTo>
                  <a:lnTo>
                    <a:pt x="1420103" y="87629"/>
                  </a:lnTo>
                  <a:lnTo>
                    <a:pt x="1423863" y="83819"/>
                  </a:lnTo>
                  <a:lnTo>
                    <a:pt x="1432139" y="83819"/>
                  </a:lnTo>
                  <a:lnTo>
                    <a:pt x="1428709" y="82549"/>
                  </a:lnTo>
                  <a:lnTo>
                    <a:pt x="1432885" y="78739"/>
                  </a:lnTo>
                  <a:close/>
                </a:path>
                <a:path w="1514475" h="1020445">
                  <a:moveTo>
                    <a:pt x="1422206" y="88654"/>
                  </a:moveTo>
                  <a:lnTo>
                    <a:pt x="1422261" y="93979"/>
                  </a:lnTo>
                  <a:lnTo>
                    <a:pt x="1427924" y="91439"/>
                  </a:lnTo>
                  <a:lnTo>
                    <a:pt x="1425380" y="91439"/>
                  </a:lnTo>
                  <a:lnTo>
                    <a:pt x="1425107" y="90067"/>
                  </a:lnTo>
                  <a:lnTo>
                    <a:pt x="1422206" y="88654"/>
                  </a:lnTo>
                  <a:close/>
                </a:path>
                <a:path w="1514475" h="1020445">
                  <a:moveTo>
                    <a:pt x="1435016" y="87629"/>
                  </a:moveTo>
                  <a:lnTo>
                    <a:pt x="1432346" y="87629"/>
                  </a:lnTo>
                  <a:lnTo>
                    <a:pt x="1430925" y="92709"/>
                  </a:lnTo>
                  <a:lnTo>
                    <a:pt x="1436935" y="90169"/>
                  </a:lnTo>
                  <a:lnTo>
                    <a:pt x="1435016" y="87629"/>
                  </a:lnTo>
                  <a:close/>
                </a:path>
                <a:path w="1514475" h="1020445">
                  <a:moveTo>
                    <a:pt x="1368145" y="87629"/>
                  </a:moveTo>
                  <a:lnTo>
                    <a:pt x="1365196" y="87629"/>
                  </a:lnTo>
                  <a:lnTo>
                    <a:pt x="1363253" y="91439"/>
                  </a:lnTo>
                  <a:lnTo>
                    <a:pt x="1368963" y="88899"/>
                  </a:lnTo>
                  <a:lnTo>
                    <a:pt x="1370384" y="88899"/>
                  </a:lnTo>
                  <a:lnTo>
                    <a:pt x="1368145" y="87629"/>
                  </a:lnTo>
                  <a:close/>
                </a:path>
                <a:path w="1514475" h="1020445">
                  <a:moveTo>
                    <a:pt x="1425107" y="90067"/>
                  </a:moveTo>
                  <a:lnTo>
                    <a:pt x="1425380" y="91439"/>
                  </a:lnTo>
                  <a:lnTo>
                    <a:pt x="1426579" y="90784"/>
                  </a:lnTo>
                  <a:lnTo>
                    <a:pt x="1425107" y="90067"/>
                  </a:lnTo>
                  <a:close/>
                </a:path>
                <a:path w="1514475" h="1020445">
                  <a:moveTo>
                    <a:pt x="1426579" y="90784"/>
                  </a:moveTo>
                  <a:lnTo>
                    <a:pt x="1425380" y="91439"/>
                  </a:lnTo>
                  <a:lnTo>
                    <a:pt x="1427924" y="91439"/>
                  </a:lnTo>
                  <a:lnTo>
                    <a:pt x="1426579" y="90784"/>
                  </a:lnTo>
                  <a:close/>
                </a:path>
                <a:path w="1514475" h="1020445">
                  <a:moveTo>
                    <a:pt x="1432139" y="83819"/>
                  </a:moveTo>
                  <a:lnTo>
                    <a:pt x="1423863" y="83819"/>
                  </a:lnTo>
                  <a:lnTo>
                    <a:pt x="1425107" y="90067"/>
                  </a:lnTo>
                  <a:lnTo>
                    <a:pt x="1426579" y="90784"/>
                  </a:lnTo>
                  <a:lnTo>
                    <a:pt x="1432346" y="87629"/>
                  </a:lnTo>
                  <a:lnTo>
                    <a:pt x="1435016" y="87629"/>
                  </a:lnTo>
                  <a:lnTo>
                    <a:pt x="1432139" y="83819"/>
                  </a:lnTo>
                  <a:close/>
                </a:path>
                <a:path w="1514475" h="1020445">
                  <a:moveTo>
                    <a:pt x="1372556" y="83819"/>
                  </a:moveTo>
                  <a:lnTo>
                    <a:pt x="1369249" y="85089"/>
                  </a:lnTo>
                  <a:lnTo>
                    <a:pt x="1370384" y="88899"/>
                  </a:lnTo>
                  <a:lnTo>
                    <a:pt x="1400378" y="88899"/>
                  </a:lnTo>
                  <a:lnTo>
                    <a:pt x="1398948" y="87629"/>
                  </a:lnTo>
                  <a:lnTo>
                    <a:pt x="1374560" y="87629"/>
                  </a:lnTo>
                  <a:lnTo>
                    <a:pt x="1372556" y="83819"/>
                  </a:lnTo>
                  <a:close/>
                </a:path>
                <a:path w="1514475" h="1020445">
                  <a:moveTo>
                    <a:pt x="1422195" y="87629"/>
                  </a:moveTo>
                  <a:lnTo>
                    <a:pt x="1421916" y="88513"/>
                  </a:lnTo>
                  <a:lnTo>
                    <a:pt x="1422206" y="88654"/>
                  </a:lnTo>
                  <a:lnTo>
                    <a:pt x="1422195" y="87629"/>
                  </a:lnTo>
                  <a:close/>
                </a:path>
                <a:path w="1514475" h="1020445">
                  <a:moveTo>
                    <a:pt x="1379072" y="80009"/>
                  </a:moveTo>
                  <a:lnTo>
                    <a:pt x="1378347" y="80009"/>
                  </a:lnTo>
                  <a:lnTo>
                    <a:pt x="1380110" y="82549"/>
                  </a:lnTo>
                  <a:lnTo>
                    <a:pt x="1378706" y="83819"/>
                  </a:lnTo>
                  <a:lnTo>
                    <a:pt x="1379124" y="85089"/>
                  </a:lnTo>
                  <a:lnTo>
                    <a:pt x="1378066" y="86359"/>
                  </a:lnTo>
                  <a:lnTo>
                    <a:pt x="1374560" y="87629"/>
                  </a:lnTo>
                  <a:lnTo>
                    <a:pt x="1398948" y="87629"/>
                  </a:lnTo>
                  <a:lnTo>
                    <a:pt x="1391799" y="81279"/>
                  </a:lnTo>
                  <a:lnTo>
                    <a:pt x="1380016" y="81279"/>
                  </a:lnTo>
                  <a:lnTo>
                    <a:pt x="1379072" y="80009"/>
                  </a:lnTo>
                  <a:close/>
                </a:path>
                <a:path w="1514475" h="1020445">
                  <a:moveTo>
                    <a:pt x="1376206" y="78010"/>
                  </a:moveTo>
                  <a:lnTo>
                    <a:pt x="1372590" y="80009"/>
                  </a:lnTo>
                  <a:lnTo>
                    <a:pt x="1374019" y="85089"/>
                  </a:lnTo>
                  <a:lnTo>
                    <a:pt x="1378347" y="80009"/>
                  </a:lnTo>
                  <a:lnTo>
                    <a:pt x="1379072" y="80009"/>
                  </a:lnTo>
                  <a:lnTo>
                    <a:pt x="1377921" y="78462"/>
                  </a:lnTo>
                  <a:lnTo>
                    <a:pt x="1376206" y="78010"/>
                  </a:lnTo>
                  <a:close/>
                </a:path>
                <a:path w="1514475" h="1020445">
                  <a:moveTo>
                    <a:pt x="1360965" y="55879"/>
                  </a:moveTo>
                  <a:lnTo>
                    <a:pt x="1359239" y="57149"/>
                  </a:lnTo>
                  <a:lnTo>
                    <a:pt x="1351682" y="64769"/>
                  </a:lnTo>
                  <a:lnTo>
                    <a:pt x="1341279" y="69849"/>
                  </a:lnTo>
                  <a:lnTo>
                    <a:pt x="1331249" y="76199"/>
                  </a:lnTo>
                  <a:lnTo>
                    <a:pt x="1324809" y="82549"/>
                  </a:lnTo>
                  <a:lnTo>
                    <a:pt x="1353905" y="82549"/>
                  </a:lnTo>
                  <a:lnTo>
                    <a:pt x="1353657" y="78739"/>
                  </a:lnTo>
                  <a:lnTo>
                    <a:pt x="1357509" y="78739"/>
                  </a:lnTo>
                  <a:lnTo>
                    <a:pt x="1357452" y="77469"/>
                  </a:lnTo>
                  <a:lnTo>
                    <a:pt x="1359195" y="74929"/>
                  </a:lnTo>
                  <a:lnTo>
                    <a:pt x="1362171" y="74929"/>
                  </a:lnTo>
                  <a:lnTo>
                    <a:pt x="1362191" y="73659"/>
                  </a:lnTo>
                  <a:lnTo>
                    <a:pt x="1368518" y="73659"/>
                  </a:lnTo>
                  <a:lnTo>
                    <a:pt x="1369421" y="67309"/>
                  </a:lnTo>
                  <a:lnTo>
                    <a:pt x="1376417" y="67309"/>
                  </a:lnTo>
                  <a:lnTo>
                    <a:pt x="1376605" y="66039"/>
                  </a:lnTo>
                  <a:lnTo>
                    <a:pt x="1380255" y="66039"/>
                  </a:lnTo>
                  <a:lnTo>
                    <a:pt x="1380869" y="63499"/>
                  </a:lnTo>
                  <a:lnTo>
                    <a:pt x="1382701" y="59689"/>
                  </a:lnTo>
                  <a:lnTo>
                    <a:pt x="1363022" y="59689"/>
                  </a:lnTo>
                  <a:lnTo>
                    <a:pt x="1361935" y="58419"/>
                  </a:lnTo>
                  <a:lnTo>
                    <a:pt x="1360965" y="55879"/>
                  </a:lnTo>
                  <a:close/>
                </a:path>
                <a:path w="1514475" h="1020445">
                  <a:moveTo>
                    <a:pt x="1362171" y="74929"/>
                  </a:moveTo>
                  <a:lnTo>
                    <a:pt x="1359195" y="74929"/>
                  </a:lnTo>
                  <a:lnTo>
                    <a:pt x="1362047" y="82549"/>
                  </a:lnTo>
                  <a:lnTo>
                    <a:pt x="1362171" y="74929"/>
                  </a:lnTo>
                  <a:close/>
                </a:path>
                <a:path w="1514475" h="1020445">
                  <a:moveTo>
                    <a:pt x="1437088" y="77549"/>
                  </a:moveTo>
                  <a:lnTo>
                    <a:pt x="1437326" y="82549"/>
                  </a:lnTo>
                  <a:lnTo>
                    <a:pt x="1441755" y="81279"/>
                  </a:lnTo>
                  <a:lnTo>
                    <a:pt x="1440921" y="81279"/>
                  </a:lnTo>
                  <a:lnTo>
                    <a:pt x="1437088" y="77549"/>
                  </a:lnTo>
                  <a:close/>
                </a:path>
                <a:path w="1514475" h="1020445">
                  <a:moveTo>
                    <a:pt x="1323017" y="78739"/>
                  </a:moveTo>
                  <a:lnTo>
                    <a:pt x="1319692" y="81279"/>
                  </a:lnTo>
                  <a:lnTo>
                    <a:pt x="1324212" y="81279"/>
                  </a:lnTo>
                  <a:lnTo>
                    <a:pt x="1323017" y="78739"/>
                  </a:lnTo>
                  <a:close/>
                </a:path>
                <a:path w="1514475" h="1020445">
                  <a:moveTo>
                    <a:pt x="1357509" y="78739"/>
                  </a:moveTo>
                  <a:lnTo>
                    <a:pt x="1353657" y="78739"/>
                  </a:lnTo>
                  <a:lnTo>
                    <a:pt x="1357623" y="81279"/>
                  </a:lnTo>
                  <a:lnTo>
                    <a:pt x="1357509" y="78739"/>
                  </a:lnTo>
                  <a:close/>
                </a:path>
                <a:path w="1514475" h="1020445">
                  <a:moveTo>
                    <a:pt x="1368518" y="73659"/>
                  </a:moveTo>
                  <a:lnTo>
                    <a:pt x="1362191" y="73659"/>
                  </a:lnTo>
                  <a:lnTo>
                    <a:pt x="1365816" y="76199"/>
                  </a:lnTo>
                  <a:lnTo>
                    <a:pt x="1364618" y="77469"/>
                  </a:lnTo>
                  <a:lnTo>
                    <a:pt x="1363473" y="80009"/>
                  </a:lnTo>
                  <a:lnTo>
                    <a:pt x="1363322" y="81279"/>
                  </a:lnTo>
                  <a:lnTo>
                    <a:pt x="1369790" y="76319"/>
                  </a:lnTo>
                  <a:lnTo>
                    <a:pt x="1369335" y="76199"/>
                  </a:lnTo>
                  <a:lnTo>
                    <a:pt x="1370019" y="76199"/>
                  </a:lnTo>
                  <a:lnTo>
                    <a:pt x="1368518" y="73659"/>
                  </a:lnTo>
                  <a:close/>
                </a:path>
                <a:path w="1514475" h="1020445">
                  <a:moveTo>
                    <a:pt x="1387722" y="78739"/>
                  </a:moveTo>
                  <a:lnTo>
                    <a:pt x="1384802" y="78739"/>
                  </a:lnTo>
                  <a:lnTo>
                    <a:pt x="1380016" y="81279"/>
                  </a:lnTo>
                  <a:lnTo>
                    <a:pt x="1391799" y="81279"/>
                  </a:lnTo>
                  <a:lnTo>
                    <a:pt x="1389475" y="79215"/>
                  </a:lnTo>
                  <a:lnTo>
                    <a:pt x="1387722" y="78739"/>
                  </a:lnTo>
                  <a:close/>
                </a:path>
                <a:path w="1514475" h="1020445">
                  <a:moveTo>
                    <a:pt x="1435406" y="62229"/>
                  </a:moveTo>
                  <a:lnTo>
                    <a:pt x="1436300" y="67309"/>
                  </a:lnTo>
                  <a:lnTo>
                    <a:pt x="1432185" y="71119"/>
                  </a:lnTo>
                  <a:lnTo>
                    <a:pt x="1426306" y="71119"/>
                  </a:lnTo>
                  <a:lnTo>
                    <a:pt x="1420898" y="72389"/>
                  </a:lnTo>
                  <a:lnTo>
                    <a:pt x="1418198" y="78739"/>
                  </a:lnTo>
                  <a:lnTo>
                    <a:pt x="1432885" y="78739"/>
                  </a:lnTo>
                  <a:lnTo>
                    <a:pt x="1436187" y="81279"/>
                  </a:lnTo>
                  <a:lnTo>
                    <a:pt x="1436957" y="78010"/>
                  </a:lnTo>
                  <a:lnTo>
                    <a:pt x="1437007" y="77469"/>
                  </a:lnTo>
                  <a:lnTo>
                    <a:pt x="1444073" y="76224"/>
                  </a:lnTo>
                  <a:lnTo>
                    <a:pt x="1443973" y="73659"/>
                  </a:lnTo>
                  <a:lnTo>
                    <a:pt x="1437424" y="73659"/>
                  </a:lnTo>
                  <a:lnTo>
                    <a:pt x="1435661" y="69849"/>
                  </a:lnTo>
                  <a:lnTo>
                    <a:pt x="1438005" y="68972"/>
                  </a:lnTo>
                  <a:lnTo>
                    <a:pt x="1438232" y="67147"/>
                  </a:lnTo>
                  <a:lnTo>
                    <a:pt x="1435406" y="62229"/>
                  </a:lnTo>
                  <a:close/>
                </a:path>
                <a:path w="1514475" h="1020445">
                  <a:moveTo>
                    <a:pt x="1446184" y="80009"/>
                  </a:moveTo>
                  <a:lnTo>
                    <a:pt x="1440921" y="81279"/>
                  </a:lnTo>
                  <a:lnTo>
                    <a:pt x="1441755" y="81279"/>
                  </a:lnTo>
                  <a:lnTo>
                    <a:pt x="1446184" y="80009"/>
                  </a:lnTo>
                  <a:close/>
                </a:path>
                <a:path w="1514475" h="1020445">
                  <a:moveTo>
                    <a:pt x="1454607" y="76199"/>
                  </a:moveTo>
                  <a:lnTo>
                    <a:pt x="1446635" y="76199"/>
                  </a:lnTo>
                  <a:lnTo>
                    <a:pt x="1444551" y="80009"/>
                  </a:lnTo>
                  <a:lnTo>
                    <a:pt x="1448885" y="78739"/>
                  </a:lnTo>
                  <a:lnTo>
                    <a:pt x="1454607" y="76199"/>
                  </a:lnTo>
                  <a:close/>
                </a:path>
                <a:path w="1514475" h="1020445">
                  <a:moveTo>
                    <a:pt x="1387909" y="71119"/>
                  </a:moveTo>
                  <a:lnTo>
                    <a:pt x="1387722" y="78739"/>
                  </a:lnTo>
                  <a:lnTo>
                    <a:pt x="1389475" y="79215"/>
                  </a:lnTo>
                  <a:lnTo>
                    <a:pt x="1388939" y="78739"/>
                  </a:lnTo>
                  <a:lnTo>
                    <a:pt x="1418198" y="78739"/>
                  </a:lnTo>
                  <a:lnTo>
                    <a:pt x="1417405" y="77469"/>
                  </a:lnTo>
                  <a:lnTo>
                    <a:pt x="1415207" y="77469"/>
                  </a:lnTo>
                  <a:lnTo>
                    <a:pt x="1417160" y="73659"/>
                  </a:lnTo>
                  <a:lnTo>
                    <a:pt x="1393225" y="73659"/>
                  </a:lnTo>
                  <a:lnTo>
                    <a:pt x="1387909" y="71119"/>
                  </a:lnTo>
                  <a:close/>
                </a:path>
                <a:path w="1514475" h="1020445">
                  <a:moveTo>
                    <a:pt x="1378420" y="77469"/>
                  </a:moveTo>
                  <a:lnTo>
                    <a:pt x="1377184" y="77469"/>
                  </a:lnTo>
                  <a:lnTo>
                    <a:pt x="1377921" y="78462"/>
                  </a:lnTo>
                  <a:lnTo>
                    <a:pt x="1378976" y="78739"/>
                  </a:lnTo>
                  <a:lnTo>
                    <a:pt x="1378420" y="77469"/>
                  </a:lnTo>
                  <a:close/>
                </a:path>
                <a:path w="1514475" h="1020445">
                  <a:moveTo>
                    <a:pt x="1377184" y="77469"/>
                  </a:moveTo>
                  <a:lnTo>
                    <a:pt x="1376206" y="78010"/>
                  </a:lnTo>
                  <a:lnTo>
                    <a:pt x="1377921" y="78462"/>
                  </a:lnTo>
                  <a:lnTo>
                    <a:pt x="1377184" y="77469"/>
                  </a:lnTo>
                  <a:close/>
                </a:path>
                <a:path w="1514475" h="1020445">
                  <a:moveTo>
                    <a:pt x="1374646" y="72786"/>
                  </a:moveTo>
                  <a:lnTo>
                    <a:pt x="1371375" y="76737"/>
                  </a:lnTo>
                  <a:lnTo>
                    <a:pt x="1376206" y="78010"/>
                  </a:lnTo>
                  <a:lnTo>
                    <a:pt x="1377184" y="77469"/>
                  </a:lnTo>
                  <a:lnTo>
                    <a:pt x="1378420" y="77469"/>
                  </a:lnTo>
                  <a:lnTo>
                    <a:pt x="1377958" y="76413"/>
                  </a:lnTo>
                  <a:lnTo>
                    <a:pt x="1377894" y="73659"/>
                  </a:lnTo>
                  <a:lnTo>
                    <a:pt x="1375479" y="73659"/>
                  </a:lnTo>
                  <a:lnTo>
                    <a:pt x="1374646" y="72786"/>
                  </a:lnTo>
                  <a:close/>
                </a:path>
                <a:path w="1514475" h="1020445">
                  <a:moveTo>
                    <a:pt x="1370145" y="76413"/>
                  </a:moveTo>
                  <a:lnTo>
                    <a:pt x="1370769" y="77469"/>
                  </a:lnTo>
                  <a:lnTo>
                    <a:pt x="1371375" y="76737"/>
                  </a:lnTo>
                  <a:lnTo>
                    <a:pt x="1370145" y="76413"/>
                  </a:lnTo>
                  <a:close/>
                </a:path>
                <a:path w="1514475" h="1020445">
                  <a:moveTo>
                    <a:pt x="1440071" y="65770"/>
                  </a:moveTo>
                  <a:lnTo>
                    <a:pt x="1438461" y="66039"/>
                  </a:lnTo>
                  <a:lnTo>
                    <a:pt x="1438326" y="67309"/>
                  </a:lnTo>
                  <a:lnTo>
                    <a:pt x="1439056" y="68579"/>
                  </a:lnTo>
                  <a:lnTo>
                    <a:pt x="1438005" y="68972"/>
                  </a:lnTo>
                  <a:lnTo>
                    <a:pt x="1437424" y="73659"/>
                  </a:lnTo>
                  <a:lnTo>
                    <a:pt x="1443973" y="73659"/>
                  </a:lnTo>
                  <a:lnTo>
                    <a:pt x="1444094" y="74929"/>
                  </a:lnTo>
                  <a:lnTo>
                    <a:pt x="1444122" y="77469"/>
                  </a:lnTo>
                  <a:lnTo>
                    <a:pt x="1446635" y="76199"/>
                  </a:lnTo>
                  <a:lnTo>
                    <a:pt x="1454607" y="76199"/>
                  </a:lnTo>
                  <a:lnTo>
                    <a:pt x="1455339" y="69849"/>
                  </a:lnTo>
                  <a:lnTo>
                    <a:pt x="1441488" y="69849"/>
                  </a:lnTo>
                  <a:lnTo>
                    <a:pt x="1440071" y="65770"/>
                  </a:lnTo>
                  <a:close/>
                </a:path>
                <a:path w="1514475" h="1020445">
                  <a:moveTo>
                    <a:pt x="1370019" y="76199"/>
                  </a:moveTo>
                  <a:lnTo>
                    <a:pt x="1369790" y="76319"/>
                  </a:lnTo>
                  <a:lnTo>
                    <a:pt x="1370145" y="76413"/>
                  </a:lnTo>
                  <a:lnTo>
                    <a:pt x="1370019" y="76199"/>
                  </a:lnTo>
                  <a:close/>
                </a:path>
                <a:path w="1514475" h="1020445">
                  <a:moveTo>
                    <a:pt x="1369946" y="76199"/>
                  </a:moveTo>
                  <a:lnTo>
                    <a:pt x="1369335" y="76199"/>
                  </a:lnTo>
                  <a:lnTo>
                    <a:pt x="1369790" y="76319"/>
                  </a:lnTo>
                  <a:lnTo>
                    <a:pt x="1369946" y="76199"/>
                  </a:lnTo>
                  <a:close/>
                </a:path>
                <a:path w="1514475" h="1020445">
                  <a:moveTo>
                    <a:pt x="1374974" y="72389"/>
                  </a:moveTo>
                  <a:lnTo>
                    <a:pt x="1374646" y="72786"/>
                  </a:lnTo>
                  <a:lnTo>
                    <a:pt x="1375479" y="73659"/>
                  </a:lnTo>
                  <a:lnTo>
                    <a:pt x="1375625" y="72673"/>
                  </a:lnTo>
                  <a:lnTo>
                    <a:pt x="1374974" y="72389"/>
                  </a:lnTo>
                  <a:close/>
                </a:path>
                <a:path w="1514475" h="1020445">
                  <a:moveTo>
                    <a:pt x="1375625" y="72673"/>
                  </a:moveTo>
                  <a:lnTo>
                    <a:pt x="1375479" y="73659"/>
                  </a:lnTo>
                  <a:lnTo>
                    <a:pt x="1377894" y="73659"/>
                  </a:lnTo>
                  <a:lnTo>
                    <a:pt x="1375625" y="72673"/>
                  </a:lnTo>
                  <a:close/>
                </a:path>
                <a:path w="1514475" h="1020445">
                  <a:moveTo>
                    <a:pt x="1401748" y="64769"/>
                  </a:moveTo>
                  <a:lnTo>
                    <a:pt x="1397388" y="64769"/>
                  </a:lnTo>
                  <a:lnTo>
                    <a:pt x="1399274" y="67309"/>
                  </a:lnTo>
                  <a:lnTo>
                    <a:pt x="1394005" y="68579"/>
                  </a:lnTo>
                  <a:lnTo>
                    <a:pt x="1393225" y="73659"/>
                  </a:lnTo>
                  <a:lnTo>
                    <a:pt x="1417160" y="73659"/>
                  </a:lnTo>
                  <a:lnTo>
                    <a:pt x="1418461" y="71119"/>
                  </a:lnTo>
                  <a:lnTo>
                    <a:pt x="1425732" y="66039"/>
                  </a:lnTo>
                  <a:lnTo>
                    <a:pt x="1403202" y="66039"/>
                  </a:lnTo>
                  <a:lnTo>
                    <a:pt x="1401748" y="64769"/>
                  </a:lnTo>
                  <a:close/>
                </a:path>
                <a:path w="1514475" h="1020445">
                  <a:moveTo>
                    <a:pt x="1376417" y="67309"/>
                  </a:moveTo>
                  <a:lnTo>
                    <a:pt x="1369421" y="67309"/>
                  </a:lnTo>
                  <a:lnTo>
                    <a:pt x="1374646" y="72786"/>
                  </a:lnTo>
                  <a:lnTo>
                    <a:pt x="1374974" y="72389"/>
                  </a:lnTo>
                  <a:lnTo>
                    <a:pt x="1375667" y="72389"/>
                  </a:lnTo>
                  <a:lnTo>
                    <a:pt x="1376417" y="67309"/>
                  </a:lnTo>
                  <a:close/>
                </a:path>
                <a:path w="1514475" h="1020445">
                  <a:moveTo>
                    <a:pt x="1375667" y="72389"/>
                  </a:moveTo>
                  <a:lnTo>
                    <a:pt x="1374974" y="72389"/>
                  </a:lnTo>
                  <a:lnTo>
                    <a:pt x="1375625" y="72673"/>
                  </a:lnTo>
                  <a:lnTo>
                    <a:pt x="1375667" y="72389"/>
                  </a:lnTo>
                  <a:close/>
                </a:path>
                <a:path w="1514475" h="1020445">
                  <a:moveTo>
                    <a:pt x="1379938" y="67846"/>
                  </a:moveTo>
                  <a:lnTo>
                    <a:pt x="1376025" y="72389"/>
                  </a:lnTo>
                  <a:lnTo>
                    <a:pt x="1379884" y="71119"/>
                  </a:lnTo>
                  <a:lnTo>
                    <a:pt x="1379938" y="67846"/>
                  </a:lnTo>
                  <a:close/>
                </a:path>
                <a:path w="1514475" h="1020445">
                  <a:moveTo>
                    <a:pt x="1459012" y="50799"/>
                  </a:moveTo>
                  <a:lnTo>
                    <a:pt x="1454155" y="53339"/>
                  </a:lnTo>
                  <a:lnTo>
                    <a:pt x="1450395" y="55879"/>
                  </a:lnTo>
                  <a:lnTo>
                    <a:pt x="1450925" y="59689"/>
                  </a:lnTo>
                  <a:lnTo>
                    <a:pt x="1445942" y="60921"/>
                  </a:lnTo>
                  <a:lnTo>
                    <a:pt x="1446660" y="62229"/>
                  </a:lnTo>
                  <a:lnTo>
                    <a:pt x="1444035" y="64769"/>
                  </a:lnTo>
                  <a:lnTo>
                    <a:pt x="1446039" y="64769"/>
                  </a:lnTo>
                  <a:lnTo>
                    <a:pt x="1441488" y="69849"/>
                  </a:lnTo>
                  <a:lnTo>
                    <a:pt x="1461519" y="69849"/>
                  </a:lnTo>
                  <a:lnTo>
                    <a:pt x="1465948" y="66039"/>
                  </a:lnTo>
                  <a:lnTo>
                    <a:pt x="1461382" y="63499"/>
                  </a:lnTo>
                  <a:lnTo>
                    <a:pt x="1465786" y="62359"/>
                  </a:lnTo>
                  <a:lnTo>
                    <a:pt x="1467160" y="60959"/>
                  </a:lnTo>
                  <a:lnTo>
                    <a:pt x="1461228" y="60959"/>
                  </a:lnTo>
                  <a:lnTo>
                    <a:pt x="1457345" y="57149"/>
                  </a:lnTo>
                  <a:lnTo>
                    <a:pt x="1459276" y="54609"/>
                  </a:lnTo>
                  <a:lnTo>
                    <a:pt x="1459244" y="54134"/>
                  </a:lnTo>
                  <a:lnTo>
                    <a:pt x="1457802" y="53339"/>
                  </a:lnTo>
                  <a:lnTo>
                    <a:pt x="1459173" y="53119"/>
                  </a:lnTo>
                  <a:lnTo>
                    <a:pt x="1459012" y="50799"/>
                  </a:lnTo>
                  <a:close/>
                </a:path>
                <a:path w="1514475" h="1020445">
                  <a:moveTo>
                    <a:pt x="1438232" y="67147"/>
                  </a:moveTo>
                  <a:lnTo>
                    <a:pt x="1438005" y="68972"/>
                  </a:lnTo>
                  <a:lnTo>
                    <a:pt x="1439056" y="68579"/>
                  </a:lnTo>
                  <a:lnTo>
                    <a:pt x="1438232" y="67147"/>
                  </a:lnTo>
                  <a:close/>
                </a:path>
                <a:path w="1514475" h="1020445">
                  <a:moveTo>
                    <a:pt x="1391518" y="60959"/>
                  </a:moveTo>
                  <a:lnTo>
                    <a:pt x="1386620" y="62229"/>
                  </a:lnTo>
                  <a:lnTo>
                    <a:pt x="1390886" y="66039"/>
                  </a:lnTo>
                  <a:lnTo>
                    <a:pt x="1392096" y="68579"/>
                  </a:lnTo>
                  <a:lnTo>
                    <a:pt x="1394938" y="66039"/>
                  </a:lnTo>
                  <a:lnTo>
                    <a:pt x="1393112" y="66039"/>
                  </a:lnTo>
                  <a:lnTo>
                    <a:pt x="1391808" y="64769"/>
                  </a:lnTo>
                  <a:lnTo>
                    <a:pt x="1392654" y="63604"/>
                  </a:lnTo>
                  <a:lnTo>
                    <a:pt x="1392741" y="62229"/>
                  </a:lnTo>
                  <a:lnTo>
                    <a:pt x="1391518" y="60959"/>
                  </a:lnTo>
                  <a:close/>
                </a:path>
                <a:path w="1514475" h="1020445">
                  <a:moveTo>
                    <a:pt x="1379981" y="67169"/>
                  </a:moveTo>
                  <a:lnTo>
                    <a:pt x="1379938" y="67846"/>
                  </a:lnTo>
                  <a:lnTo>
                    <a:pt x="1380401" y="67309"/>
                  </a:lnTo>
                  <a:lnTo>
                    <a:pt x="1379981" y="67169"/>
                  </a:lnTo>
                  <a:close/>
                </a:path>
                <a:path w="1514475" h="1020445">
                  <a:moveTo>
                    <a:pt x="1380255" y="66039"/>
                  </a:moveTo>
                  <a:lnTo>
                    <a:pt x="1376605" y="66039"/>
                  </a:lnTo>
                  <a:lnTo>
                    <a:pt x="1379981" y="67169"/>
                  </a:lnTo>
                  <a:lnTo>
                    <a:pt x="1380255" y="66039"/>
                  </a:lnTo>
                  <a:close/>
                </a:path>
                <a:path w="1514475" h="1020445">
                  <a:moveTo>
                    <a:pt x="1395173" y="63499"/>
                  </a:moveTo>
                  <a:lnTo>
                    <a:pt x="1393112" y="66039"/>
                  </a:lnTo>
                  <a:lnTo>
                    <a:pt x="1394938" y="66039"/>
                  </a:lnTo>
                  <a:lnTo>
                    <a:pt x="1396035" y="65471"/>
                  </a:lnTo>
                  <a:lnTo>
                    <a:pt x="1395173" y="63499"/>
                  </a:lnTo>
                  <a:close/>
                </a:path>
                <a:path w="1514475" h="1020445">
                  <a:moveTo>
                    <a:pt x="1396744" y="65103"/>
                  </a:moveTo>
                  <a:lnTo>
                    <a:pt x="1396035" y="65471"/>
                  </a:lnTo>
                  <a:lnTo>
                    <a:pt x="1396283" y="66039"/>
                  </a:lnTo>
                  <a:lnTo>
                    <a:pt x="1396744" y="65103"/>
                  </a:lnTo>
                  <a:close/>
                </a:path>
                <a:path w="1514475" h="1020445">
                  <a:moveTo>
                    <a:pt x="1410351" y="59689"/>
                  </a:moveTo>
                  <a:lnTo>
                    <a:pt x="1403202" y="66039"/>
                  </a:lnTo>
                  <a:lnTo>
                    <a:pt x="1425732" y="66039"/>
                  </a:lnTo>
                  <a:lnTo>
                    <a:pt x="1425230" y="64769"/>
                  </a:lnTo>
                  <a:lnTo>
                    <a:pt x="1411486" y="64769"/>
                  </a:lnTo>
                  <a:lnTo>
                    <a:pt x="1406745" y="63499"/>
                  </a:lnTo>
                  <a:lnTo>
                    <a:pt x="1410804" y="63499"/>
                  </a:lnTo>
                  <a:lnTo>
                    <a:pt x="1410351" y="59689"/>
                  </a:lnTo>
                  <a:close/>
                </a:path>
                <a:path w="1514475" h="1020445">
                  <a:moveTo>
                    <a:pt x="1438842" y="62229"/>
                  </a:moveTo>
                  <a:lnTo>
                    <a:pt x="1438369" y="66039"/>
                  </a:lnTo>
                  <a:lnTo>
                    <a:pt x="1439320" y="63604"/>
                  </a:lnTo>
                  <a:lnTo>
                    <a:pt x="1438842" y="62229"/>
                  </a:lnTo>
                  <a:close/>
                </a:path>
                <a:path w="1514475" h="1020445">
                  <a:moveTo>
                    <a:pt x="1439320" y="63604"/>
                  </a:moveTo>
                  <a:lnTo>
                    <a:pt x="1438461" y="66039"/>
                  </a:lnTo>
                  <a:lnTo>
                    <a:pt x="1440071" y="65770"/>
                  </a:lnTo>
                  <a:lnTo>
                    <a:pt x="1439320" y="63604"/>
                  </a:lnTo>
                  <a:close/>
                </a:path>
                <a:path w="1514475" h="1020445">
                  <a:moveTo>
                    <a:pt x="1446039" y="64769"/>
                  </a:moveTo>
                  <a:lnTo>
                    <a:pt x="1439724" y="64769"/>
                  </a:lnTo>
                  <a:lnTo>
                    <a:pt x="1440071" y="65770"/>
                  </a:lnTo>
                  <a:lnTo>
                    <a:pt x="1446039" y="64769"/>
                  </a:lnTo>
                  <a:close/>
                </a:path>
                <a:path w="1514475" h="1020445">
                  <a:moveTo>
                    <a:pt x="1398965" y="59689"/>
                  </a:moveTo>
                  <a:lnTo>
                    <a:pt x="1396552" y="59689"/>
                  </a:lnTo>
                  <a:lnTo>
                    <a:pt x="1398062" y="62229"/>
                  </a:lnTo>
                  <a:lnTo>
                    <a:pt x="1397482" y="63604"/>
                  </a:lnTo>
                  <a:lnTo>
                    <a:pt x="1396744" y="65103"/>
                  </a:lnTo>
                  <a:lnTo>
                    <a:pt x="1397388" y="64769"/>
                  </a:lnTo>
                  <a:lnTo>
                    <a:pt x="1401748" y="64769"/>
                  </a:lnTo>
                  <a:lnTo>
                    <a:pt x="1400294" y="63499"/>
                  </a:lnTo>
                  <a:lnTo>
                    <a:pt x="1398965" y="59689"/>
                  </a:lnTo>
                  <a:close/>
                </a:path>
                <a:path w="1514475" h="1020445">
                  <a:moveTo>
                    <a:pt x="1425616" y="50799"/>
                  </a:moveTo>
                  <a:lnTo>
                    <a:pt x="1417064" y="54609"/>
                  </a:lnTo>
                  <a:lnTo>
                    <a:pt x="1415750" y="59689"/>
                  </a:lnTo>
                  <a:lnTo>
                    <a:pt x="1411486" y="64769"/>
                  </a:lnTo>
                  <a:lnTo>
                    <a:pt x="1425230" y="64769"/>
                  </a:lnTo>
                  <a:lnTo>
                    <a:pt x="1423221" y="59689"/>
                  </a:lnTo>
                  <a:lnTo>
                    <a:pt x="1428121" y="58419"/>
                  </a:lnTo>
                  <a:lnTo>
                    <a:pt x="1432484" y="58419"/>
                  </a:lnTo>
                  <a:lnTo>
                    <a:pt x="1433196" y="54609"/>
                  </a:lnTo>
                  <a:lnTo>
                    <a:pt x="1432208" y="54609"/>
                  </a:lnTo>
                  <a:lnTo>
                    <a:pt x="1425616" y="50799"/>
                  </a:lnTo>
                  <a:close/>
                </a:path>
                <a:path w="1514475" h="1020445">
                  <a:moveTo>
                    <a:pt x="1443782" y="59689"/>
                  </a:moveTo>
                  <a:lnTo>
                    <a:pt x="1440252" y="60959"/>
                  </a:lnTo>
                  <a:lnTo>
                    <a:pt x="1439320" y="63604"/>
                  </a:lnTo>
                  <a:lnTo>
                    <a:pt x="1439724" y="64769"/>
                  </a:lnTo>
                  <a:lnTo>
                    <a:pt x="1443782" y="59689"/>
                  </a:lnTo>
                  <a:close/>
                </a:path>
                <a:path w="1514475" h="1020445">
                  <a:moveTo>
                    <a:pt x="1432484" y="58419"/>
                  </a:moveTo>
                  <a:lnTo>
                    <a:pt x="1428121" y="58419"/>
                  </a:lnTo>
                  <a:lnTo>
                    <a:pt x="1429960" y="62229"/>
                  </a:lnTo>
                  <a:lnTo>
                    <a:pt x="1431535" y="63499"/>
                  </a:lnTo>
                  <a:lnTo>
                    <a:pt x="1432484" y="58419"/>
                  </a:lnTo>
                  <a:close/>
                </a:path>
                <a:path w="1514475" h="1020445">
                  <a:moveTo>
                    <a:pt x="1466287" y="62229"/>
                  </a:moveTo>
                  <a:lnTo>
                    <a:pt x="1465786" y="62359"/>
                  </a:lnTo>
                  <a:lnTo>
                    <a:pt x="1464666" y="63499"/>
                  </a:lnTo>
                  <a:lnTo>
                    <a:pt x="1466287" y="62229"/>
                  </a:lnTo>
                  <a:close/>
                </a:path>
                <a:path w="1514475" h="1020445">
                  <a:moveTo>
                    <a:pt x="1469534" y="46989"/>
                  </a:moveTo>
                  <a:lnTo>
                    <a:pt x="1465901" y="46989"/>
                  </a:lnTo>
                  <a:lnTo>
                    <a:pt x="1467318" y="50378"/>
                  </a:lnTo>
                  <a:lnTo>
                    <a:pt x="1470027" y="53339"/>
                  </a:lnTo>
                  <a:lnTo>
                    <a:pt x="1466667" y="53339"/>
                  </a:lnTo>
                  <a:lnTo>
                    <a:pt x="1467867" y="59689"/>
                  </a:lnTo>
                  <a:lnTo>
                    <a:pt x="1468407" y="59689"/>
                  </a:lnTo>
                  <a:lnTo>
                    <a:pt x="1469254" y="60959"/>
                  </a:lnTo>
                  <a:lnTo>
                    <a:pt x="1468196" y="62229"/>
                  </a:lnTo>
                  <a:lnTo>
                    <a:pt x="1468614" y="63499"/>
                  </a:lnTo>
                  <a:lnTo>
                    <a:pt x="1474610" y="59689"/>
                  </a:lnTo>
                  <a:lnTo>
                    <a:pt x="1471702" y="57149"/>
                  </a:lnTo>
                  <a:lnTo>
                    <a:pt x="1479485" y="52069"/>
                  </a:lnTo>
                  <a:lnTo>
                    <a:pt x="1476738" y="49529"/>
                  </a:lnTo>
                  <a:lnTo>
                    <a:pt x="1469873" y="49529"/>
                  </a:lnTo>
                  <a:lnTo>
                    <a:pt x="1469534" y="46989"/>
                  </a:lnTo>
                  <a:close/>
                </a:path>
                <a:path w="1514475" h="1020445">
                  <a:moveTo>
                    <a:pt x="1466488" y="58653"/>
                  </a:moveTo>
                  <a:lnTo>
                    <a:pt x="1461228" y="60959"/>
                  </a:lnTo>
                  <a:lnTo>
                    <a:pt x="1467160" y="60959"/>
                  </a:lnTo>
                  <a:lnTo>
                    <a:pt x="1468407" y="59689"/>
                  </a:lnTo>
                  <a:lnTo>
                    <a:pt x="1467867" y="59689"/>
                  </a:lnTo>
                  <a:lnTo>
                    <a:pt x="1466488" y="58653"/>
                  </a:lnTo>
                  <a:close/>
                </a:path>
                <a:path w="1514475" h="1020445">
                  <a:moveTo>
                    <a:pt x="1449133" y="55879"/>
                  </a:moveTo>
                  <a:lnTo>
                    <a:pt x="1444945" y="55879"/>
                  </a:lnTo>
                  <a:lnTo>
                    <a:pt x="1444569" y="58419"/>
                  </a:lnTo>
                  <a:lnTo>
                    <a:pt x="1445882" y="60812"/>
                  </a:lnTo>
                  <a:lnTo>
                    <a:pt x="1449133" y="55879"/>
                  </a:lnTo>
                  <a:close/>
                </a:path>
                <a:path w="1514475" h="1020445">
                  <a:moveTo>
                    <a:pt x="1370316" y="49529"/>
                  </a:moveTo>
                  <a:lnTo>
                    <a:pt x="1373177" y="53339"/>
                  </a:lnTo>
                  <a:lnTo>
                    <a:pt x="1364043" y="54609"/>
                  </a:lnTo>
                  <a:lnTo>
                    <a:pt x="1363022" y="59689"/>
                  </a:lnTo>
                  <a:lnTo>
                    <a:pt x="1382701" y="59689"/>
                  </a:lnTo>
                  <a:lnTo>
                    <a:pt x="1386149" y="58419"/>
                  </a:lnTo>
                  <a:lnTo>
                    <a:pt x="1391604" y="58419"/>
                  </a:lnTo>
                  <a:lnTo>
                    <a:pt x="1390660" y="55879"/>
                  </a:lnTo>
                  <a:lnTo>
                    <a:pt x="1393220" y="54609"/>
                  </a:lnTo>
                  <a:lnTo>
                    <a:pt x="1397473" y="54609"/>
                  </a:lnTo>
                  <a:lnTo>
                    <a:pt x="1398650" y="52069"/>
                  </a:lnTo>
                  <a:lnTo>
                    <a:pt x="1374475" y="52069"/>
                  </a:lnTo>
                  <a:lnTo>
                    <a:pt x="1370316" y="49529"/>
                  </a:lnTo>
                  <a:close/>
                </a:path>
                <a:path w="1514475" h="1020445">
                  <a:moveTo>
                    <a:pt x="1391604" y="58419"/>
                  </a:moveTo>
                  <a:lnTo>
                    <a:pt x="1386149" y="58419"/>
                  </a:lnTo>
                  <a:lnTo>
                    <a:pt x="1388851" y="59689"/>
                  </a:lnTo>
                  <a:lnTo>
                    <a:pt x="1392076" y="59689"/>
                  </a:lnTo>
                  <a:lnTo>
                    <a:pt x="1391604" y="58419"/>
                  </a:lnTo>
                  <a:close/>
                </a:path>
                <a:path w="1514475" h="1020445">
                  <a:moveTo>
                    <a:pt x="1397473" y="54609"/>
                  </a:moveTo>
                  <a:lnTo>
                    <a:pt x="1393220" y="54609"/>
                  </a:lnTo>
                  <a:lnTo>
                    <a:pt x="1394090" y="55879"/>
                  </a:lnTo>
                  <a:lnTo>
                    <a:pt x="1392693" y="59689"/>
                  </a:lnTo>
                  <a:lnTo>
                    <a:pt x="1395707" y="58419"/>
                  </a:lnTo>
                  <a:lnTo>
                    <a:pt x="1397473" y="54609"/>
                  </a:lnTo>
                  <a:close/>
                </a:path>
                <a:path w="1514475" h="1020445">
                  <a:moveTo>
                    <a:pt x="1464427" y="56990"/>
                  </a:moveTo>
                  <a:lnTo>
                    <a:pt x="1464489" y="57149"/>
                  </a:lnTo>
                  <a:lnTo>
                    <a:pt x="1466488" y="58653"/>
                  </a:lnTo>
                  <a:lnTo>
                    <a:pt x="1467021" y="58419"/>
                  </a:lnTo>
                  <a:lnTo>
                    <a:pt x="1464427" y="56990"/>
                  </a:lnTo>
                  <a:close/>
                </a:path>
                <a:path w="1514475" h="1020445">
                  <a:moveTo>
                    <a:pt x="1445149" y="52069"/>
                  </a:moveTo>
                  <a:lnTo>
                    <a:pt x="1436121" y="52069"/>
                  </a:lnTo>
                  <a:lnTo>
                    <a:pt x="1437830" y="53339"/>
                  </a:lnTo>
                  <a:lnTo>
                    <a:pt x="1438982" y="57149"/>
                  </a:lnTo>
                  <a:lnTo>
                    <a:pt x="1445149" y="52069"/>
                  </a:lnTo>
                  <a:close/>
                </a:path>
                <a:path w="1514475" h="1020445">
                  <a:moveTo>
                    <a:pt x="1465685" y="52069"/>
                  </a:moveTo>
                  <a:lnTo>
                    <a:pt x="1459173" y="53119"/>
                  </a:lnTo>
                  <a:lnTo>
                    <a:pt x="1459244" y="54134"/>
                  </a:lnTo>
                  <a:lnTo>
                    <a:pt x="1464427" y="56990"/>
                  </a:lnTo>
                  <a:lnTo>
                    <a:pt x="1463512" y="54609"/>
                  </a:lnTo>
                  <a:lnTo>
                    <a:pt x="1466261" y="53339"/>
                  </a:lnTo>
                  <a:lnTo>
                    <a:pt x="1465685" y="52069"/>
                  </a:lnTo>
                  <a:close/>
                </a:path>
                <a:path w="1514475" h="1020445">
                  <a:moveTo>
                    <a:pt x="1444776" y="43179"/>
                  </a:moveTo>
                  <a:lnTo>
                    <a:pt x="1439394" y="44449"/>
                  </a:lnTo>
                  <a:lnTo>
                    <a:pt x="1434657" y="49529"/>
                  </a:lnTo>
                  <a:lnTo>
                    <a:pt x="1433794" y="54609"/>
                  </a:lnTo>
                  <a:lnTo>
                    <a:pt x="1436121" y="52069"/>
                  </a:lnTo>
                  <a:lnTo>
                    <a:pt x="1455329" y="52069"/>
                  </a:lnTo>
                  <a:lnTo>
                    <a:pt x="1455472" y="48259"/>
                  </a:lnTo>
                  <a:lnTo>
                    <a:pt x="1451545" y="48259"/>
                  </a:lnTo>
                  <a:lnTo>
                    <a:pt x="1447685" y="45719"/>
                  </a:lnTo>
                  <a:lnTo>
                    <a:pt x="1444776" y="43179"/>
                  </a:lnTo>
                  <a:close/>
                </a:path>
                <a:path w="1514475" h="1020445">
                  <a:moveTo>
                    <a:pt x="1459173" y="53119"/>
                  </a:moveTo>
                  <a:lnTo>
                    <a:pt x="1457802" y="53339"/>
                  </a:lnTo>
                  <a:lnTo>
                    <a:pt x="1459244" y="54134"/>
                  </a:lnTo>
                  <a:lnTo>
                    <a:pt x="1459173" y="53119"/>
                  </a:lnTo>
                  <a:close/>
                </a:path>
                <a:path w="1514475" h="1020445">
                  <a:moveTo>
                    <a:pt x="1455329" y="52069"/>
                  </a:moveTo>
                  <a:lnTo>
                    <a:pt x="1445149" y="52069"/>
                  </a:lnTo>
                  <a:lnTo>
                    <a:pt x="1449778" y="53339"/>
                  </a:lnTo>
                  <a:lnTo>
                    <a:pt x="1455329" y="52069"/>
                  </a:lnTo>
                  <a:close/>
                </a:path>
                <a:path w="1514475" h="1020445">
                  <a:moveTo>
                    <a:pt x="1373892" y="45719"/>
                  </a:moveTo>
                  <a:lnTo>
                    <a:pt x="1374475" y="52069"/>
                  </a:lnTo>
                  <a:lnTo>
                    <a:pt x="1398650" y="52069"/>
                  </a:lnTo>
                  <a:lnTo>
                    <a:pt x="1399239" y="50799"/>
                  </a:lnTo>
                  <a:lnTo>
                    <a:pt x="1376936" y="50799"/>
                  </a:lnTo>
                  <a:lnTo>
                    <a:pt x="1373892" y="45719"/>
                  </a:lnTo>
                  <a:close/>
                </a:path>
                <a:path w="1514475" h="1020445">
                  <a:moveTo>
                    <a:pt x="1401553" y="44449"/>
                  </a:moveTo>
                  <a:lnTo>
                    <a:pt x="1377217" y="44449"/>
                  </a:lnTo>
                  <a:lnTo>
                    <a:pt x="1378979" y="48259"/>
                  </a:lnTo>
                  <a:lnTo>
                    <a:pt x="1377494" y="48259"/>
                  </a:lnTo>
                  <a:lnTo>
                    <a:pt x="1377858" y="49529"/>
                  </a:lnTo>
                  <a:lnTo>
                    <a:pt x="1376936" y="50799"/>
                  </a:lnTo>
                  <a:lnTo>
                    <a:pt x="1399239" y="50799"/>
                  </a:lnTo>
                  <a:lnTo>
                    <a:pt x="1399828" y="49529"/>
                  </a:lnTo>
                  <a:lnTo>
                    <a:pt x="1401553" y="44449"/>
                  </a:lnTo>
                  <a:close/>
                </a:path>
                <a:path w="1514475" h="1020445">
                  <a:moveTo>
                    <a:pt x="1413947" y="39369"/>
                  </a:moveTo>
                  <a:lnTo>
                    <a:pt x="1411086" y="39369"/>
                  </a:lnTo>
                  <a:lnTo>
                    <a:pt x="1409200" y="43330"/>
                  </a:lnTo>
                  <a:lnTo>
                    <a:pt x="1406202" y="50799"/>
                  </a:lnTo>
                  <a:lnTo>
                    <a:pt x="1408827" y="48259"/>
                  </a:lnTo>
                  <a:lnTo>
                    <a:pt x="1410430" y="44449"/>
                  </a:lnTo>
                  <a:lnTo>
                    <a:pt x="1415957" y="44449"/>
                  </a:lnTo>
                  <a:lnTo>
                    <a:pt x="1413947" y="39369"/>
                  </a:lnTo>
                  <a:close/>
                </a:path>
                <a:path w="1514475" h="1020445">
                  <a:moveTo>
                    <a:pt x="1466542" y="49529"/>
                  </a:moveTo>
                  <a:lnTo>
                    <a:pt x="1467495" y="50799"/>
                  </a:lnTo>
                  <a:lnTo>
                    <a:pt x="1467318" y="50378"/>
                  </a:lnTo>
                  <a:lnTo>
                    <a:pt x="1466542" y="49529"/>
                  </a:lnTo>
                  <a:close/>
                </a:path>
                <a:path w="1514475" h="1020445">
                  <a:moveTo>
                    <a:pt x="1471512" y="47067"/>
                  </a:moveTo>
                  <a:lnTo>
                    <a:pt x="1469873" y="49529"/>
                  </a:lnTo>
                  <a:lnTo>
                    <a:pt x="1473368" y="49529"/>
                  </a:lnTo>
                  <a:lnTo>
                    <a:pt x="1471512" y="47067"/>
                  </a:lnTo>
                  <a:close/>
                </a:path>
                <a:path w="1514475" h="1020445">
                  <a:moveTo>
                    <a:pt x="1480104" y="40639"/>
                  </a:moveTo>
                  <a:lnTo>
                    <a:pt x="1477126" y="43179"/>
                  </a:lnTo>
                  <a:lnTo>
                    <a:pt x="1475343" y="46900"/>
                  </a:lnTo>
                  <a:lnTo>
                    <a:pt x="1475241" y="47067"/>
                  </a:lnTo>
                  <a:lnTo>
                    <a:pt x="1473368" y="49529"/>
                  </a:lnTo>
                  <a:lnTo>
                    <a:pt x="1476738" y="49529"/>
                  </a:lnTo>
                  <a:lnTo>
                    <a:pt x="1475365" y="48259"/>
                  </a:lnTo>
                  <a:lnTo>
                    <a:pt x="1479749" y="45021"/>
                  </a:lnTo>
                  <a:lnTo>
                    <a:pt x="1479565" y="44449"/>
                  </a:lnTo>
                  <a:lnTo>
                    <a:pt x="1480480" y="44061"/>
                  </a:lnTo>
                  <a:lnTo>
                    <a:pt x="1480104" y="40639"/>
                  </a:lnTo>
                  <a:close/>
                </a:path>
                <a:path w="1514475" h="1020445">
                  <a:moveTo>
                    <a:pt x="1490757" y="30479"/>
                  </a:moveTo>
                  <a:lnTo>
                    <a:pt x="1487686" y="34289"/>
                  </a:lnTo>
                  <a:lnTo>
                    <a:pt x="1485930" y="35559"/>
                  </a:lnTo>
                  <a:lnTo>
                    <a:pt x="1481032" y="36829"/>
                  </a:lnTo>
                  <a:lnTo>
                    <a:pt x="1488545" y="40639"/>
                  </a:lnTo>
                  <a:lnTo>
                    <a:pt x="1480480" y="44061"/>
                  </a:lnTo>
                  <a:lnTo>
                    <a:pt x="1480522" y="44449"/>
                  </a:lnTo>
                  <a:lnTo>
                    <a:pt x="1479749" y="45021"/>
                  </a:lnTo>
                  <a:lnTo>
                    <a:pt x="1481204" y="49529"/>
                  </a:lnTo>
                  <a:lnTo>
                    <a:pt x="1484946" y="48259"/>
                  </a:lnTo>
                  <a:lnTo>
                    <a:pt x="1488489" y="48259"/>
                  </a:lnTo>
                  <a:lnTo>
                    <a:pt x="1491854" y="46166"/>
                  </a:lnTo>
                  <a:lnTo>
                    <a:pt x="1491195" y="44769"/>
                  </a:lnTo>
                  <a:lnTo>
                    <a:pt x="1490732" y="44449"/>
                  </a:lnTo>
                  <a:lnTo>
                    <a:pt x="1490946" y="44241"/>
                  </a:lnTo>
                  <a:lnTo>
                    <a:pt x="1488050" y="38099"/>
                  </a:lnTo>
                  <a:lnTo>
                    <a:pt x="1485507" y="38099"/>
                  </a:lnTo>
                  <a:lnTo>
                    <a:pt x="1487451" y="36829"/>
                  </a:lnTo>
                  <a:lnTo>
                    <a:pt x="1489384" y="36829"/>
                  </a:lnTo>
                  <a:lnTo>
                    <a:pt x="1493260" y="35559"/>
                  </a:lnTo>
                  <a:lnTo>
                    <a:pt x="1490757" y="30479"/>
                  </a:lnTo>
                  <a:close/>
                </a:path>
                <a:path w="1514475" h="1020445">
                  <a:moveTo>
                    <a:pt x="1406552" y="19049"/>
                  </a:moveTo>
                  <a:lnTo>
                    <a:pt x="1404360" y="19049"/>
                  </a:lnTo>
                  <a:lnTo>
                    <a:pt x="1405677" y="21589"/>
                  </a:lnTo>
                  <a:lnTo>
                    <a:pt x="1407445" y="22859"/>
                  </a:lnTo>
                  <a:lnTo>
                    <a:pt x="1404874" y="24129"/>
                  </a:lnTo>
                  <a:lnTo>
                    <a:pt x="1406965" y="27939"/>
                  </a:lnTo>
                  <a:lnTo>
                    <a:pt x="1404393" y="29209"/>
                  </a:lnTo>
                  <a:lnTo>
                    <a:pt x="1396652" y="31749"/>
                  </a:lnTo>
                  <a:lnTo>
                    <a:pt x="1390614" y="36829"/>
                  </a:lnTo>
                  <a:lnTo>
                    <a:pt x="1383245" y="41909"/>
                  </a:lnTo>
                  <a:lnTo>
                    <a:pt x="1371513" y="45719"/>
                  </a:lnTo>
                  <a:lnTo>
                    <a:pt x="1366568" y="48259"/>
                  </a:lnTo>
                  <a:lnTo>
                    <a:pt x="1377217" y="44449"/>
                  </a:lnTo>
                  <a:lnTo>
                    <a:pt x="1401553" y="44449"/>
                  </a:lnTo>
                  <a:lnTo>
                    <a:pt x="1402416" y="41909"/>
                  </a:lnTo>
                  <a:lnTo>
                    <a:pt x="1411086" y="39369"/>
                  </a:lnTo>
                  <a:lnTo>
                    <a:pt x="1413947" y="39369"/>
                  </a:lnTo>
                  <a:lnTo>
                    <a:pt x="1412942" y="36829"/>
                  </a:lnTo>
                  <a:lnTo>
                    <a:pt x="1404970" y="36829"/>
                  </a:lnTo>
                  <a:lnTo>
                    <a:pt x="1405176" y="34289"/>
                  </a:lnTo>
                  <a:lnTo>
                    <a:pt x="1403042" y="30479"/>
                  </a:lnTo>
                  <a:lnTo>
                    <a:pt x="1406479" y="30479"/>
                  </a:lnTo>
                  <a:lnTo>
                    <a:pt x="1405743" y="29209"/>
                  </a:lnTo>
                  <a:lnTo>
                    <a:pt x="1410409" y="28113"/>
                  </a:lnTo>
                  <a:lnTo>
                    <a:pt x="1410439" y="27939"/>
                  </a:lnTo>
                  <a:lnTo>
                    <a:pt x="1409028" y="27939"/>
                  </a:lnTo>
                  <a:lnTo>
                    <a:pt x="1406941" y="24129"/>
                  </a:lnTo>
                  <a:lnTo>
                    <a:pt x="1410818" y="22859"/>
                  </a:lnTo>
                  <a:lnTo>
                    <a:pt x="1412615" y="20319"/>
                  </a:lnTo>
                  <a:lnTo>
                    <a:pt x="1409693" y="20319"/>
                  </a:lnTo>
                  <a:lnTo>
                    <a:pt x="1406552" y="19049"/>
                  </a:lnTo>
                  <a:close/>
                </a:path>
                <a:path w="1514475" h="1020445">
                  <a:moveTo>
                    <a:pt x="1475088" y="33019"/>
                  </a:moveTo>
                  <a:lnTo>
                    <a:pt x="1470139" y="33019"/>
                  </a:lnTo>
                  <a:lnTo>
                    <a:pt x="1468666" y="35559"/>
                  </a:lnTo>
                  <a:lnTo>
                    <a:pt x="1457011" y="35559"/>
                  </a:lnTo>
                  <a:lnTo>
                    <a:pt x="1455091" y="40639"/>
                  </a:lnTo>
                  <a:lnTo>
                    <a:pt x="1454082" y="44449"/>
                  </a:lnTo>
                  <a:lnTo>
                    <a:pt x="1451545" y="48259"/>
                  </a:lnTo>
                  <a:lnTo>
                    <a:pt x="1455472" y="48259"/>
                  </a:lnTo>
                  <a:lnTo>
                    <a:pt x="1455615" y="44449"/>
                  </a:lnTo>
                  <a:lnTo>
                    <a:pt x="1465088" y="36829"/>
                  </a:lnTo>
                  <a:lnTo>
                    <a:pt x="1474161" y="36829"/>
                  </a:lnTo>
                  <a:lnTo>
                    <a:pt x="1475088" y="33019"/>
                  </a:lnTo>
                  <a:close/>
                </a:path>
                <a:path w="1514475" h="1020445">
                  <a:moveTo>
                    <a:pt x="1464791" y="47783"/>
                  </a:moveTo>
                  <a:lnTo>
                    <a:pt x="1464868" y="48259"/>
                  </a:lnTo>
                  <a:lnTo>
                    <a:pt x="1465397" y="48259"/>
                  </a:lnTo>
                  <a:lnTo>
                    <a:pt x="1464791" y="47783"/>
                  </a:lnTo>
                  <a:close/>
                </a:path>
                <a:path w="1514475" h="1020445">
                  <a:moveTo>
                    <a:pt x="1469364" y="45719"/>
                  </a:moveTo>
                  <a:lnTo>
                    <a:pt x="1466218" y="45719"/>
                  </a:lnTo>
                  <a:lnTo>
                    <a:pt x="1463952" y="46900"/>
                  </a:lnTo>
                  <a:lnTo>
                    <a:pt x="1463879" y="47067"/>
                  </a:lnTo>
                  <a:lnTo>
                    <a:pt x="1464791" y="47783"/>
                  </a:lnTo>
                  <a:lnTo>
                    <a:pt x="1464661" y="46989"/>
                  </a:lnTo>
                  <a:lnTo>
                    <a:pt x="1469534" y="46989"/>
                  </a:lnTo>
                  <a:lnTo>
                    <a:pt x="1469364" y="45719"/>
                  </a:lnTo>
                  <a:close/>
                </a:path>
                <a:path w="1514475" h="1020445">
                  <a:moveTo>
                    <a:pt x="1492144" y="45985"/>
                  </a:moveTo>
                  <a:lnTo>
                    <a:pt x="1491854" y="46166"/>
                  </a:lnTo>
                  <a:lnTo>
                    <a:pt x="1492242" y="46989"/>
                  </a:lnTo>
                  <a:lnTo>
                    <a:pt x="1492144" y="45985"/>
                  </a:lnTo>
                  <a:close/>
                </a:path>
                <a:path w="1514475" h="1020445">
                  <a:moveTo>
                    <a:pt x="1473332" y="44449"/>
                  </a:moveTo>
                  <a:lnTo>
                    <a:pt x="1470935" y="45719"/>
                  </a:lnTo>
                  <a:lnTo>
                    <a:pt x="1471519" y="46900"/>
                  </a:lnTo>
                  <a:lnTo>
                    <a:pt x="1473332" y="44449"/>
                  </a:lnTo>
                  <a:close/>
                </a:path>
                <a:path w="1514475" h="1020445">
                  <a:moveTo>
                    <a:pt x="1492086" y="45384"/>
                  </a:moveTo>
                  <a:lnTo>
                    <a:pt x="1492144" y="45985"/>
                  </a:lnTo>
                  <a:lnTo>
                    <a:pt x="1492571" y="45719"/>
                  </a:lnTo>
                  <a:lnTo>
                    <a:pt x="1492086" y="45384"/>
                  </a:lnTo>
                  <a:close/>
                </a:path>
                <a:path w="1514475" h="1020445">
                  <a:moveTo>
                    <a:pt x="1419292" y="38099"/>
                  </a:moveTo>
                  <a:lnTo>
                    <a:pt x="1415957" y="44449"/>
                  </a:lnTo>
                  <a:lnTo>
                    <a:pt x="1410430" y="44449"/>
                  </a:lnTo>
                  <a:lnTo>
                    <a:pt x="1418061" y="45719"/>
                  </a:lnTo>
                  <a:lnTo>
                    <a:pt x="1419110" y="40639"/>
                  </a:lnTo>
                  <a:lnTo>
                    <a:pt x="1419292" y="38099"/>
                  </a:lnTo>
                  <a:close/>
                </a:path>
                <a:path w="1514475" h="1020445">
                  <a:moveTo>
                    <a:pt x="1447703" y="45600"/>
                  </a:moveTo>
                  <a:lnTo>
                    <a:pt x="1447573" y="45719"/>
                  </a:lnTo>
                  <a:lnTo>
                    <a:pt x="1447703" y="45600"/>
                  </a:lnTo>
                  <a:close/>
                </a:path>
                <a:path w="1514475" h="1020445">
                  <a:moveTo>
                    <a:pt x="1448273" y="41872"/>
                  </a:moveTo>
                  <a:lnTo>
                    <a:pt x="1447703" y="45600"/>
                  </a:lnTo>
                  <a:lnTo>
                    <a:pt x="1450333" y="43179"/>
                  </a:lnTo>
                  <a:lnTo>
                    <a:pt x="1448273" y="41872"/>
                  </a:lnTo>
                  <a:close/>
                </a:path>
                <a:path w="1514475" h="1020445">
                  <a:moveTo>
                    <a:pt x="1491885" y="43330"/>
                  </a:moveTo>
                  <a:lnTo>
                    <a:pt x="1491132" y="44061"/>
                  </a:lnTo>
                  <a:lnTo>
                    <a:pt x="1491044" y="44449"/>
                  </a:lnTo>
                  <a:lnTo>
                    <a:pt x="1491195" y="44769"/>
                  </a:lnTo>
                  <a:lnTo>
                    <a:pt x="1492086" y="45384"/>
                  </a:lnTo>
                  <a:lnTo>
                    <a:pt x="1491885" y="43330"/>
                  </a:lnTo>
                  <a:close/>
                </a:path>
                <a:path w="1514475" h="1020445">
                  <a:moveTo>
                    <a:pt x="1480480" y="44061"/>
                  </a:moveTo>
                  <a:lnTo>
                    <a:pt x="1479565" y="44449"/>
                  </a:lnTo>
                  <a:lnTo>
                    <a:pt x="1479749" y="45021"/>
                  </a:lnTo>
                  <a:lnTo>
                    <a:pt x="1480522" y="44449"/>
                  </a:lnTo>
                  <a:lnTo>
                    <a:pt x="1480480" y="44061"/>
                  </a:lnTo>
                  <a:close/>
                </a:path>
                <a:path w="1514475" h="1020445">
                  <a:moveTo>
                    <a:pt x="1495964" y="39369"/>
                  </a:moveTo>
                  <a:lnTo>
                    <a:pt x="1491623" y="40639"/>
                  </a:lnTo>
                  <a:lnTo>
                    <a:pt x="1491885" y="43330"/>
                  </a:lnTo>
                  <a:lnTo>
                    <a:pt x="1495964" y="39369"/>
                  </a:lnTo>
                  <a:close/>
                </a:path>
                <a:path w="1514475" h="1020445">
                  <a:moveTo>
                    <a:pt x="1449626" y="33019"/>
                  </a:moveTo>
                  <a:lnTo>
                    <a:pt x="1448481" y="38099"/>
                  </a:lnTo>
                  <a:lnTo>
                    <a:pt x="1444329" y="39369"/>
                  </a:lnTo>
                  <a:lnTo>
                    <a:pt x="1448273" y="41872"/>
                  </a:lnTo>
                  <a:lnTo>
                    <a:pt x="1449626" y="33019"/>
                  </a:lnTo>
                  <a:close/>
                </a:path>
                <a:path w="1514475" h="1020445">
                  <a:moveTo>
                    <a:pt x="1501566" y="29209"/>
                  </a:moveTo>
                  <a:lnTo>
                    <a:pt x="1498705" y="30479"/>
                  </a:lnTo>
                  <a:lnTo>
                    <a:pt x="1499411" y="33019"/>
                  </a:lnTo>
                  <a:lnTo>
                    <a:pt x="1496874" y="34289"/>
                  </a:lnTo>
                  <a:lnTo>
                    <a:pt x="1498403" y="39369"/>
                  </a:lnTo>
                  <a:lnTo>
                    <a:pt x="1502355" y="36829"/>
                  </a:lnTo>
                  <a:lnTo>
                    <a:pt x="1505392" y="36829"/>
                  </a:lnTo>
                  <a:lnTo>
                    <a:pt x="1505098" y="35559"/>
                  </a:lnTo>
                  <a:lnTo>
                    <a:pt x="1512605" y="34289"/>
                  </a:lnTo>
                  <a:lnTo>
                    <a:pt x="1511150" y="33019"/>
                  </a:lnTo>
                  <a:lnTo>
                    <a:pt x="1502924" y="33019"/>
                  </a:lnTo>
                  <a:lnTo>
                    <a:pt x="1501566" y="29209"/>
                  </a:lnTo>
                  <a:close/>
                </a:path>
                <a:path w="1514475" h="1020445">
                  <a:moveTo>
                    <a:pt x="1505392" y="36829"/>
                  </a:moveTo>
                  <a:lnTo>
                    <a:pt x="1502355" y="36829"/>
                  </a:lnTo>
                  <a:lnTo>
                    <a:pt x="1505134" y="38099"/>
                  </a:lnTo>
                  <a:lnTo>
                    <a:pt x="1504323" y="38099"/>
                  </a:lnTo>
                  <a:lnTo>
                    <a:pt x="1504200" y="39369"/>
                  </a:lnTo>
                  <a:lnTo>
                    <a:pt x="1505979" y="39369"/>
                  </a:lnTo>
                  <a:lnTo>
                    <a:pt x="1505392" y="36829"/>
                  </a:lnTo>
                  <a:close/>
                </a:path>
                <a:path w="1514475" h="1020445">
                  <a:moveTo>
                    <a:pt x="1455934" y="30479"/>
                  </a:moveTo>
                  <a:lnTo>
                    <a:pt x="1453227" y="33019"/>
                  </a:lnTo>
                  <a:lnTo>
                    <a:pt x="1456787" y="34289"/>
                  </a:lnTo>
                  <a:lnTo>
                    <a:pt x="1451965" y="38099"/>
                  </a:lnTo>
                  <a:lnTo>
                    <a:pt x="1457011" y="35559"/>
                  </a:lnTo>
                  <a:lnTo>
                    <a:pt x="1463596" y="35559"/>
                  </a:lnTo>
                  <a:lnTo>
                    <a:pt x="1464650" y="33019"/>
                  </a:lnTo>
                  <a:lnTo>
                    <a:pt x="1460981" y="33019"/>
                  </a:lnTo>
                  <a:lnTo>
                    <a:pt x="1455934" y="30479"/>
                  </a:lnTo>
                  <a:close/>
                </a:path>
                <a:path w="1514475" h="1020445">
                  <a:moveTo>
                    <a:pt x="1474161" y="36829"/>
                  </a:moveTo>
                  <a:lnTo>
                    <a:pt x="1465088" y="36829"/>
                  </a:lnTo>
                  <a:lnTo>
                    <a:pt x="1473852" y="38099"/>
                  </a:lnTo>
                  <a:lnTo>
                    <a:pt x="1474161" y="36829"/>
                  </a:lnTo>
                  <a:close/>
                </a:path>
                <a:path w="1514475" h="1020445">
                  <a:moveTo>
                    <a:pt x="1487451" y="36829"/>
                  </a:moveTo>
                  <a:lnTo>
                    <a:pt x="1485507" y="38099"/>
                  </a:lnTo>
                  <a:lnTo>
                    <a:pt x="1487710" y="37378"/>
                  </a:lnTo>
                  <a:lnTo>
                    <a:pt x="1487451" y="36829"/>
                  </a:lnTo>
                  <a:close/>
                </a:path>
                <a:path w="1514475" h="1020445">
                  <a:moveTo>
                    <a:pt x="1487710" y="37378"/>
                  </a:moveTo>
                  <a:lnTo>
                    <a:pt x="1485507" y="38099"/>
                  </a:lnTo>
                  <a:lnTo>
                    <a:pt x="1488050" y="38099"/>
                  </a:lnTo>
                  <a:lnTo>
                    <a:pt x="1487710" y="37378"/>
                  </a:lnTo>
                  <a:close/>
                </a:path>
                <a:path w="1514475" h="1020445">
                  <a:moveTo>
                    <a:pt x="1489384" y="36829"/>
                  </a:moveTo>
                  <a:lnTo>
                    <a:pt x="1487451" y="36829"/>
                  </a:lnTo>
                  <a:lnTo>
                    <a:pt x="1487710" y="37378"/>
                  </a:lnTo>
                  <a:lnTo>
                    <a:pt x="1489384" y="36829"/>
                  </a:lnTo>
                  <a:close/>
                </a:path>
                <a:path w="1514475" h="1020445">
                  <a:moveTo>
                    <a:pt x="1421298" y="16672"/>
                  </a:moveTo>
                  <a:lnTo>
                    <a:pt x="1413426" y="20319"/>
                  </a:lnTo>
                  <a:lnTo>
                    <a:pt x="1413297" y="25399"/>
                  </a:lnTo>
                  <a:lnTo>
                    <a:pt x="1411106" y="28113"/>
                  </a:lnTo>
                  <a:lnTo>
                    <a:pt x="1411000" y="28357"/>
                  </a:lnTo>
                  <a:lnTo>
                    <a:pt x="1408447" y="35559"/>
                  </a:lnTo>
                  <a:lnTo>
                    <a:pt x="1404970" y="36829"/>
                  </a:lnTo>
                  <a:lnTo>
                    <a:pt x="1412942" y="36829"/>
                  </a:lnTo>
                  <a:lnTo>
                    <a:pt x="1416448" y="35559"/>
                  </a:lnTo>
                  <a:lnTo>
                    <a:pt x="1418104" y="33019"/>
                  </a:lnTo>
                  <a:lnTo>
                    <a:pt x="1419038" y="31749"/>
                  </a:lnTo>
                  <a:lnTo>
                    <a:pt x="1422811" y="31749"/>
                  </a:lnTo>
                  <a:lnTo>
                    <a:pt x="1423878" y="30479"/>
                  </a:lnTo>
                  <a:lnTo>
                    <a:pt x="1428012" y="30479"/>
                  </a:lnTo>
                  <a:lnTo>
                    <a:pt x="1429337" y="25399"/>
                  </a:lnTo>
                  <a:lnTo>
                    <a:pt x="1432106" y="21589"/>
                  </a:lnTo>
                  <a:lnTo>
                    <a:pt x="1424928" y="21589"/>
                  </a:lnTo>
                  <a:lnTo>
                    <a:pt x="1424134" y="20319"/>
                  </a:lnTo>
                  <a:lnTo>
                    <a:pt x="1425815" y="19049"/>
                  </a:lnTo>
                  <a:lnTo>
                    <a:pt x="1424818" y="17779"/>
                  </a:lnTo>
                  <a:lnTo>
                    <a:pt x="1422072" y="17779"/>
                  </a:lnTo>
                  <a:lnTo>
                    <a:pt x="1421298" y="16672"/>
                  </a:lnTo>
                  <a:close/>
                </a:path>
                <a:path w="1514475" h="1020445">
                  <a:moveTo>
                    <a:pt x="1420969" y="35089"/>
                  </a:moveTo>
                  <a:lnTo>
                    <a:pt x="1422717" y="36829"/>
                  </a:lnTo>
                  <a:lnTo>
                    <a:pt x="1423299" y="36223"/>
                  </a:lnTo>
                  <a:lnTo>
                    <a:pt x="1420969" y="35089"/>
                  </a:lnTo>
                  <a:close/>
                </a:path>
                <a:path w="1514475" h="1020445">
                  <a:moveTo>
                    <a:pt x="1428012" y="30479"/>
                  </a:moveTo>
                  <a:lnTo>
                    <a:pt x="1423878" y="30479"/>
                  </a:lnTo>
                  <a:lnTo>
                    <a:pt x="1425154" y="34289"/>
                  </a:lnTo>
                  <a:lnTo>
                    <a:pt x="1423299" y="36223"/>
                  </a:lnTo>
                  <a:lnTo>
                    <a:pt x="1424546" y="36829"/>
                  </a:lnTo>
                  <a:lnTo>
                    <a:pt x="1427350" y="33019"/>
                  </a:lnTo>
                  <a:lnTo>
                    <a:pt x="1428012" y="30479"/>
                  </a:lnTo>
                  <a:close/>
                </a:path>
                <a:path w="1514475" h="1020445">
                  <a:moveTo>
                    <a:pt x="1418892" y="33019"/>
                  </a:moveTo>
                  <a:lnTo>
                    <a:pt x="1419327" y="34289"/>
                  </a:lnTo>
                  <a:lnTo>
                    <a:pt x="1420969" y="35089"/>
                  </a:lnTo>
                  <a:lnTo>
                    <a:pt x="1418892" y="33019"/>
                  </a:lnTo>
                  <a:close/>
                </a:path>
                <a:path w="1514475" h="1020445">
                  <a:moveTo>
                    <a:pt x="1422811" y="31749"/>
                  </a:moveTo>
                  <a:lnTo>
                    <a:pt x="1419038" y="31749"/>
                  </a:lnTo>
                  <a:lnTo>
                    <a:pt x="1420677" y="34289"/>
                  </a:lnTo>
                  <a:lnTo>
                    <a:pt x="1422811" y="31749"/>
                  </a:lnTo>
                  <a:close/>
                </a:path>
                <a:path w="1514475" h="1020445">
                  <a:moveTo>
                    <a:pt x="1485206" y="24129"/>
                  </a:moveTo>
                  <a:lnTo>
                    <a:pt x="1476463" y="24129"/>
                  </a:lnTo>
                  <a:lnTo>
                    <a:pt x="1476729" y="29209"/>
                  </a:lnTo>
                  <a:lnTo>
                    <a:pt x="1466736" y="29209"/>
                  </a:lnTo>
                  <a:lnTo>
                    <a:pt x="1467044" y="34289"/>
                  </a:lnTo>
                  <a:lnTo>
                    <a:pt x="1470139" y="33019"/>
                  </a:lnTo>
                  <a:lnTo>
                    <a:pt x="1475088" y="33019"/>
                  </a:lnTo>
                  <a:lnTo>
                    <a:pt x="1478982" y="30479"/>
                  </a:lnTo>
                  <a:lnTo>
                    <a:pt x="1483307" y="27939"/>
                  </a:lnTo>
                  <a:lnTo>
                    <a:pt x="1485206" y="24129"/>
                  </a:lnTo>
                  <a:close/>
                </a:path>
                <a:path w="1514475" h="1020445">
                  <a:moveTo>
                    <a:pt x="1466232" y="29209"/>
                  </a:moveTo>
                  <a:lnTo>
                    <a:pt x="1462643" y="29209"/>
                  </a:lnTo>
                  <a:lnTo>
                    <a:pt x="1460981" y="33019"/>
                  </a:lnTo>
                  <a:lnTo>
                    <a:pt x="1464650" y="33019"/>
                  </a:lnTo>
                  <a:lnTo>
                    <a:pt x="1466232" y="29209"/>
                  </a:lnTo>
                  <a:close/>
                </a:path>
                <a:path w="1514475" h="1020445">
                  <a:moveTo>
                    <a:pt x="1508239" y="30479"/>
                  </a:moveTo>
                  <a:lnTo>
                    <a:pt x="1505068" y="33019"/>
                  </a:lnTo>
                  <a:lnTo>
                    <a:pt x="1511150" y="33019"/>
                  </a:lnTo>
                  <a:lnTo>
                    <a:pt x="1508239" y="30479"/>
                  </a:lnTo>
                  <a:close/>
                </a:path>
                <a:path w="1514475" h="1020445">
                  <a:moveTo>
                    <a:pt x="1489069" y="21589"/>
                  </a:moveTo>
                  <a:lnTo>
                    <a:pt x="1485946" y="21589"/>
                  </a:lnTo>
                  <a:lnTo>
                    <a:pt x="1483641" y="22859"/>
                  </a:lnTo>
                  <a:lnTo>
                    <a:pt x="1485839" y="22859"/>
                  </a:lnTo>
                  <a:lnTo>
                    <a:pt x="1488671" y="24129"/>
                  </a:lnTo>
                  <a:lnTo>
                    <a:pt x="1484401" y="30479"/>
                  </a:lnTo>
                  <a:lnTo>
                    <a:pt x="1489118" y="27939"/>
                  </a:lnTo>
                  <a:lnTo>
                    <a:pt x="1489069" y="21589"/>
                  </a:lnTo>
                  <a:close/>
                </a:path>
                <a:path w="1514475" h="1020445">
                  <a:moveTo>
                    <a:pt x="1411149" y="27939"/>
                  </a:moveTo>
                  <a:lnTo>
                    <a:pt x="1410409" y="28113"/>
                  </a:lnTo>
                  <a:lnTo>
                    <a:pt x="1410220" y="29209"/>
                  </a:lnTo>
                  <a:lnTo>
                    <a:pt x="1411072" y="28154"/>
                  </a:lnTo>
                  <a:lnTo>
                    <a:pt x="1411149" y="27939"/>
                  </a:lnTo>
                  <a:close/>
                </a:path>
                <a:path w="1514475" h="1020445">
                  <a:moveTo>
                    <a:pt x="1463014" y="28357"/>
                  </a:moveTo>
                  <a:lnTo>
                    <a:pt x="1462396" y="29209"/>
                  </a:lnTo>
                  <a:lnTo>
                    <a:pt x="1462643" y="29209"/>
                  </a:lnTo>
                  <a:lnTo>
                    <a:pt x="1463014" y="28357"/>
                  </a:lnTo>
                  <a:close/>
                </a:path>
                <a:path w="1514475" h="1020445">
                  <a:moveTo>
                    <a:pt x="1464304" y="25399"/>
                  </a:moveTo>
                  <a:lnTo>
                    <a:pt x="1463014" y="28357"/>
                  </a:lnTo>
                  <a:lnTo>
                    <a:pt x="1463318" y="27939"/>
                  </a:lnTo>
                  <a:lnTo>
                    <a:pt x="1465045" y="26669"/>
                  </a:lnTo>
                  <a:lnTo>
                    <a:pt x="1464304" y="25399"/>
                  </a:lnTo>
                  <a:close/>
                </a:path>
                <a:path w="1514475" h="1020445">
                  <a:moveTo>
                    <a:pt x="1410877" y="25399"/>
                  </a:moveTo>
                  <a:lnTo>
                    <a:pt x="1409028" y="27939"/>
                  </a:lnTo>
                  <a:lnTo>
                    <a:pt x="1410439" y="27939"/>
                  </a:lnTo>
                  <a:lnTo>
                    <a:pt x="1410877" y="25399"/>
                  </a:lnTo>
                  <a:close/>
                </a:path>
                <a:path w="1514475" h="1020445">
                  <a:moveTo>
                    <a:pt x="1435759" y="15239"/>
                  </a:moveTo>
                  <a:lnTo>
                    <a:pt x="1431024" y="16509"/>
                  </a:lnTo>
                  <a:lnTo>
                    <a:pt x="1429674" y="20319"/>
                  </a:lnTo>
                  <a:lnTo>
                    <a:pt x="1436594" y="20319"/>
                  </a:lnTo>
                  <a:lnTo>
                    <a:pt x="1432025" y="26669"/>
                  </a:lnTo>
                  <a:lnTo>
                    <a:pt x="1436735" y="25399"/>
                  </a:lnTo>
                  <a:lnTo>
                    <a:pt x="1440279" y="25399"/>
                  </a:lnTo>
                  <a:lnTo>
                    <a:pt x="1435759" y="15239"/>
                  </a:lnTo>
                  <a:close/>
                </a:path>
                <a:path w="1514475" h="1020445">
                  <a:moveTo>
                    <a:pt x="1475381" y="19049"/>
                  </a:moveTo>
                  <a:lnTo>
                    <a:pt x="1473490" y="20319"/>
                  </a:lnTo>
                  <a:lnTo>
                    <a:pt x="1470347" y="20319"/>
                  </a:lnTo>
                  <a:lnTo>
                    <a:pt x="1471273" y="22859"/>
                  </a:lnTo>
                  <a:lnTo>
                    <a:pt x="1468421" y="24129"/>
                  </a:lnTo>
                  <a:lnTo>
                    <a:pt x="1466140" y="25399"/>
                  </a:lnTo>
                  <a:lnTo>
                    <a:pt x="1468781" y="26669"/>
                  </a:lnTo>
                  <a:lnTo>
                    <a:pt x="1469186" y="26669"/>
                  </a:lnTo>
                  <a:lnTo>
                    <a:pt x="1472810" y="24129"/>
                  </a:lnTo>
                  <a:lnTo>
                    <a:pt x="1485206" y="24129"/>
                  </a:lnTo>
                  <a:lnTo>
                    <a:pt x="1485839" y="22859"/>
                  </a:lnTo>
                  <a:lnTo>
                    <a:pt x="1477379" y="22859"/>
                  </a:lnTo>
                  <a:lnTo>
                    <a:pt x="1475381" y="19049"/>
                  </a:lnTo>
                  <a:close/>
                </a:path>
                <a:path w="1514475" h="1020445">
                  <a:moveTo>
                    <a:pt x="1493368" y="16509"/>
                  </a:moveTo>
                  <a:lnTo>
                    <a:pt x="1489727" y="17779"/>
                  </a:lnTo>
                  <a:lnTo>
                    <a:pt x="1488386" y="17779"/>
                  </a:lnTo>
                  <a:lnTo>
                    <a:pt x="1489471" y="18706"/>
                  </a:lnTo>
                  <a:lnTo>
                    <a:pt x="1490554" y="19049"/>
                  </a:lnTo>
                  <a:lnTo>
                    <a:pt x="1489958" y="19378"/>
                  </a:lnTo>
                  <a:lnTo>
                    <a:pt x="1490861" y="22859"/>
                  </a:lnTo>
                  <a:lnTo>
                    <a:pt x="1492881" y="21670"/>
                  </a:lnTo>
                  <a:lnTo>
                    <a:pt x="1492944" y="21493"/>
                  </a:lnTo>
                  <a:lnTo>
                    <a:pt x="1491106" y="19049"/>
                  </a:lnTo>
                  <a:lnTo>
                    <a:pt x="1493351" y="17779"/>
                  </a:lnTo>
                  <a:lnTo>
                    <a:pt x="1493368" y="16509"/>
                  </a:lnTo>
                  <a:close/>
                </a:path>
                <a:path w="1514475" h="1020445">
                  <a:moveTo>
                    <a:pt x="1495309" y="1269"/>
                  </a:moveTo>
                  <a:lnTo>
                    <a:pt x="1498329" y="6349"/>
                  </a:lnTo>
                  <a:lnTo>
                    <a:pt x="1500510" y="11429"/>
                  </a:lnTo>
                  <a:lnTo>
                    <a:pt x="1493012" y="21493"/>
                  </a:lnTo>
                  <a:lnTo>
                    <a:pt x="1492881" y="21670"/>
                  </a:lnTo>
                  <a:lnTo>
                    <a:pt x="1491994" y="22859"/>
                  </a:lnTo>
                  <a:lnTo>
                    <a:pt x="1497205" y="19049"/>
                  </a:lnTo>
                  <a:lnTo>
                    <a:pt x="1500751" y="11429"/>
                  </a:lnTo>
                  <a:lnTo>
                    <a:pt x="1509215" y="11429"/>
                  </a:lnTo>
                  <a:lnTo>
                    <a:pt x="1507065" y="10159"/>
                  </a:lnTo>
                  <a:lnTo>
                    <a:pt x="1506747" y="5079"/>
                  </a:lnTo>
                  <a:lnTo>
                    <a:pt x="1506523" y="5079"/>
                  </a:lnTo>
                  <a:lnTo>
                    <a:pt x="1503323" y="3939"/>
                  </a:lnTo>
                  <a:lnTo>
                    <a:pt x="1502399" y="3809"/>
                  </a:lnTo>
                  <a:lnTo>
                    <a:pt x="1502576" y="3690"/>
                  </a:lnTo>
                  <a:lnTo>
                    <a:pt x="1495309" y="1269"/>
                  </a:lnTo>
                  <a:close/>
                </a:path>
                <a:path w="1514475" h="1020445">
                  <a:moveTo>
                    <a:pt x="1436594" y="20319"/>
                  </a:moveTo>
                  <a:lnTo>
                    <a:pt x="1426337" y="20319"/>
                  </a:lnTo>
                  <a:lnTo>
                    <a:pt x="1424928" y="21589"/>
                  </a:lnTo>
                  <a:lnTo>
                    <a:pt x="1432106" y="21589"/>
                  </a:lnTo>
                  <a:lnTo>
                    <a:pt x="1436594" y="20319"/>
                  </a:lnTo>
                  <a:close/>
                </a:path>
                <a:path w="1514475" h="1020445">
                  <a:moveTo>
                    <a:pt x="1437311" y="14008"/>
                  </a:moveTo>
                  <a:lnTo>
                    <a:pt x="1438868" y="21589"/>
                  </a:lnTo>
                  <a:lnTo>
                    <a:pt x="1442833" y="19049"/>
                  </a:lnTo>
                  <a:lnTo>
                    <a:pt x="1442292" y="17779"/>
                  </a:lnTo>
                  <a:lnTo>
                    <a:pt x="1442796" y="15239"/>
                  </a:lnTo>
                  <a:lnTo>
                    <a:pt x="1438495" y="15239"/>
                  </a:lnTo>
                  <a:lnTo>
                    <a:pt x="1437311" y="14008"/>
                  </a:lnTo>
                  <a:close/>
                </a:path>
                <a:path w="1514475" h="1020445">
                  <a:moveTo>
                    <a:pt x="1486121" y="21493"/>
                  </a:moveTo>
                  <a:lnTo>
                    <a:pt x="1485946" y="21589"/>
                  </a:lnTo>
                  <a:lnTo>
                    <a:pt x="1486121" y="21493"/>
                  </a:lnTo>
                  <a:close/>
                </a:path>
                <a:path w="1514475" h="1020445">
                  <a:moveTo>
                    <a:pt x="1488088" y="18268"/>
                  </a:moveTo>
                  <a:lnTo>
                    <a:pt x="1486121" y="21493"/>
                  </a:lnTo>
                  <a:lnTo>
                    <a:pt x="1489958" y="19378"/>
                  </a:lnTo>
                  <a:lnTo>
                    <a:pt x="1489873" y="19049"/>
                  </a:lnTo>
                  <a:lnTo>
                    <a:pt x="1489471" y="18706"/>
                  </a:lnTo>
                  <a:lnTo>
                    <a:pt x="1488088" y="18268"/>
                  </a:lnTo>
                  <a:close/>
                </a:path>
                <a:path w="1514475" h="1020445">
                  <a:moveTo>
                    <a:pt x="1403412" y="17779"/>
                  </a:moveTo>
                  <a:lnTo>
                    <a:pt x="1402259" y="20319"/>
                  </a:lnTo>
                  <a:lnTo>
                    <a:pt x="1404360" y="19049"/>
                  </a:lnTo>
                  <a:lnTo>
                    <a:pt x="1406552" y="19049"/>
                  </a:lnTo>
                  <a:lnTo>
                    <a:pt x="1403412" y="17779"/>
                  </a:lnTo>
                  <a:close/>
                </a:path>
                <a:path w="1514475" h="1020445">
                  <a:moveTo>
                    <a:pt x="1415310" y="16509"/>
                  </a:moveTo>
                  <a:lnTo>
                    <a:pt x="1410787" y="17779"/>
                  </a:lnTo>
                  <a:lnTo>
                    <a:pt x="1409693" y="20319"/>
                  </a:lnTo>
                  <a:lnTo>
                    <a:pt x="1412615" y="20319"/>
                  </a:lnTo>
                  <a:lnTo>
                    <a:pt x="1415310" y="16509"/>
                  </a:lnTo>
                  <a:close/>
                </a:path>
                <a:path w="1514475" h="1020445">
                  <a:moveTo>
                    <a:pt x="1425366" y="15239"/>
                  </a:moveTo>
                  <a:lnTo>
                    <a:pt x="1427629" y="20319"/>
                  </a:lnTo>
                  <a:lnTo>
                    <a:pt x="1429674" y="20319"/>
                  </a:lnTo>
                  <a:lnTo>
                    <a:pt x="1425366" y="15239"/>
                  </a:lnTo>
                  <a:close/>
                </a:path>
                <a:path w="1514475" h="1020445">
                  <a:moveTo>
                    <a:pt x="1486992" y="13969"/>
                  </a:moveTo>
                  <a:lnTo>
                    <a:pt x="1483757" y="13969"/>
                  </a:lnTo>
                  <a:lnTo>
                    <a:pt x="1482542" y="16509"/>
                  </a:lnTo>
                  <a:lnTo>
                    <a:pt x="1488088" y="18268"/>
                  </a:lnTo>
                  <a:lnTo>
                    <a:pt x="1488386" y="17779"/>
                  </a:lnTo>
                  <a:lnTo>
                    <a:pt x="1489727" y="17779"/>
                  </a:lnTo>
                  <a:lnTo>
                    <a:pt x="1488292" y="15239"/>
                  </a:lnTo>
                  <a:lnTo>
                    <a:pt x="1486992" y="13969"/>
                  </a:lnTo>
                  <a:close/>
                </a:path>
                <a:path w="1514475" h="1020445">
                  <a:moveTo>
                    <a:pt x="1424350" y="15239"/>
                  </a:moveTo>
                  <a:lnTo>
                    <a:pt x="1422072" y="17779"/>
                  </a:lnTo>
                  <a:lnTo>
                    <a:pt x="1424818" y="17779"/>
                  </a:lnTo>
                  <a:lnTo>
                    <a:pt x="1423822" y="16509"/>
                  </a:lnTo>
                  <a:lnTo>
                    <a:pt x="1424350" y="15239"/>
                  </a:lnTo>
                  <a:close/>
                </a:path>
                <a:path w="1514475" h="1020445">
                  <a:moveTo>
                    <a:pt x="1421649" y="16509"/>
                  </a:moveTo>
                  <a:lnTo>
                    <a:pt x="1421185" y="16509"/>
                  </a:lnTo>
                  <a:lnTo>
                    <a:pt x="1421298" y="16672"/>
                  </a:lnTo>
                  <a:lnTo>
                    <a:pt x="1421649" y="16509"/>
                  </a:lnTo>
                  <a:close/>
                </a:path>
                <a:path w="1514475" h="1020445">
                  <a:moveTo>
                    <a:pt x="1416748" y="10159"/>
                  </a:moveTo>
                  <a:lnTo>
                    <a:pt x="1417172" y="16509"/>
                  </a:lnTo>
                  <a:lnTo>
                    <a:pt x="1418951" y="15239"/>
                  </a:lnTo>
                  <a:lnTo>
                    <a:pt x="1420297" y="15239"/>
                  </a:lnTo>
                  <a:lnTo>
                    <a:pt x="1416748" y="10159"/>
                  </a:lnTo>
                  <a:close/>
                </a:path>
                <a:path w="1514475" h="1020445">
                  <a:moveTo>
                    <a:pt x="1420297" y="15239"/>
                  </a:moveTo>
                  <a:lnTo>
                    <a:pt x="1418951" y="15239"/>
                  </a:lnTo>
                  <a:lnTo>
                    <a:pt x="1420233" y="16509"/>
                  </a:lnTo>
                  <a:lnTo>
                    <a:pt x="1421185" y="16509"/>
                  </a:lnTo>
                  <a:lnTo>
                    <a:pt x="1420297" y="15239"/>
                  </a:lnTo>
                  <a:close/>
                </a:path>
                <a:path w="1514475" h="1020445">
                  <a:moveTo>
                    <a:pt x="1438170" y="3809"/>
                  </a:moveTo>
                  <a:lnTo>
                    <a:pt x="1437665" y="3809"/>
                  </a:lnTo>
                  <a:lnTo>
                    <a:pt x="1433931" y="12699"/>
                  </a:lnTo>
                  <a:lnTo>
                    <a:pt x="1433725" y="15239"/>
                  </a:lnTo>
                  <a:lnTo>
                    <a:pt x="1437274" y="13969"/>
                  </a:lnTo>
                  <a:lnTo>
                    <a:pt x="1439277" y="12699"/>
                  </a:lnTo>
                  <a:lnTo>
                    <a:pt x="1442725" y="11429"/>
                  </a:lnTo>
                  <a:lnTo>
                    <a:pt x="1436657" y="11429"/>
                  </a:lnTo>
                  <a:lnTo>
                    <a:pt x="1438723" y="6349"/>
                  </a:lnTo>
                  <a:lnTo>
                    <a:pt x="1438170" y="3809"/>
                  </a:lnTo>
                  <a:close/>
                </a:path>
                <a:path w="1514475" h="1020445">
                  <a:moveTo>
                    <a:pt x="1442255" y="12699"/>
                  </a:moveTo>
                  <a:lnTo>
                    <a:pt x="1440466" y="14008"/>
                  </a:lnTo>
                  <a:lnTo>
                    <a:pt x="1438495" y="15239"/>
                  </a:lnTo>
                  <a:lnTo>
                    <a:pt x="1442796" y="15239"/>
                  </a:lnTo>
                  <a:lnTo>
                    <a:pt x="1442255" y="12699"/>
                  </a:lnTo>
                  <a:close/>
                </a:path>
                <a:path w="1514475" h="1020445">
                  <a:moveTo>
                    <a:pt x="1509215" y="11429"/>
                  </a:moveTo>
                  <a:lnTo>
                    <a:pt x="1500751" y="11429"/>
                  </a:lnTo>
                  <a:lnTo>
                    <a:pt x="1511366" y="12699"/>
                  </a:lnTo>
                  <a:lnTo>
                    <a:pt x="1509215" y="11429"/>
                  </a:lnTo>
                  <a:close/>
                </a:path>
                <a:path w="1514475" h="1020445">
                  <a:moveTo>
                    <a:pt x="1442018" y="8889"/>
                  </a:moveTo>
                  <a:lnTo>
                    <a:pt x="1436657" y="11429"/>
                  </a:lnTo>
                  <a:lnTo>
                    <a:pt x="1442725" y="11429"/>
                  </a:lnTo>
                  <a:lnTo>
                    <a:pt x="1442018" y="8889"/>
                  </a:lnTo>
                  <a:close/>
                </a:path>
                <a:path w="1514475" h="1020445">
                  <a:moveTo>
                    <a:pt x="1430398" y="3809"/>
                  </a:moveTo>
                  <a:lnTo>
                    <a:pt x="1431798" y="8889"/>
                  </a:lnTo>
                  <a:lnTo>
                    <a:pt x="1434731" y="6349"/>
                  </a:lnTo>
                  <a:lnTo>
                    <a:pt x="1434076" y="6349"/>
                  </a:lnTo>
                  <a:lnTo>
                    <a:pt x="1430398" y="3809"/>
                  </a:lnTo>
                  <a:close/>
                </a:path>
                <a:path w="1514475" h="1020445">
                  <a:moveTo>
                    <a:pt x="1512298" y="2539"/>
                  </a:moveTo>
                  <a:lnTo>
                    <a:pt x="1507714" y="4556"/>
                  </a:lnTo>
                  <a:lnTo>
                    <a:pt x="1511446" y="5079"/>
                  </a:lnTo>
                  <a:lnTo>
                    <a:pt x="1510272" y="8889"/>
                  </a:lnTo>
                  <a:lnTo>
                    <a:pt x="1514461" y="6349"/>
                  </a:lnTo>
                  <a:lnTo>
                    <a:pt x="1512298" y="2539"/>
                  </a:lnTo>
                  <a:close/>
                </a:path>
                <a:path w="1514475" h="1020445">
                  <a:moveTo>
                    <a:pt x="1437894" y="2539"/>
                  </a:moveTo>
                  <a:lnTo>
                    <a:pt x="1434076" y="6349"/>
                  </a:lnTo>
                  <a:lnTo>
                    <a:pt x="1434731" y="6349"/>
                  </a:lnTo>
                  <a:lnTo>
                    <a:pt x="1437665" y="3809"/>
                  </a:lnTo>
                  <a:lnTo>
                    <a:pt x="1438170" y="3809"/>
                  </a:lnTo>
                  <a:lnTo>
                    <a:pt x="1437894" y="2539"/>
                  </a:lnTo>
                  <a:close/>
                </a:path>
                <a:path w="1514475" h="1020445">
                  <a:moveTo>
                    <a:pt x="1506619" y="5037"/>
                  </a:moveTo>
                  <a:lnTo>
                    <a:pt x="1506747" y="5079"/>
                  </a:lnTo>
                  <a:lnTo>
                    <a:pt x="1506619" y="5037"/>
                  </a:lnTo>
                  <a:close/>
                </a:path>
                <a:path w="1514475" h="1020445">
                  <a:moveTo>
                    <a:pt x="1506723" y="4416"/>
                  </a:moveTo>
                  <a:lnTo>
                    <a:pt x="1506619" y="5037"/>
                  </a:lnTo>
                  <a:lnTo>
                    <a:pt x="1507714" y="4556"/>
                  </a:lnTo>
                  <a:lnTo>
                    <a:pt x="1506723" y="4416"/>
                  </a:lnTo>
                  <a:close/>
                </a:path>
                <a:path w="1514475" h="1020445">
                  <a:moveTo>
                    <a:pt x="1508055" y="0"/>
                  </a:moveTo>
                  <a:lnTo>
                    <a:pt x="1502576" y="3690"/>
                  </a:lnTo>
                  <a:lnTo>
                    <a:pt x="1503323" y="3939"/>
                  </a:lnTo>
                  <a:lnTo>
                    <a:pt x="1506723" y="4416"/>
                  </a:lnTo>
                  <a:lnTo>
                    <a:pt x="1508055" y="0"/>
                  </a:lnTo>
                  <a:close/>
                </a:path>
                <a:path w="1514475" h="1020445">
                  <a:moveTo>
                    <a:pt x="1502576" y="3690"/>
                  </a:moveTo>
                  <a:lnTo>
                    <a:pt x="1502399" y="3809"/>
                  </a:lnTo>
                  <a:lnTo>
                    <a:pt x="1503323" y="3939"/>
                  </a:lnTo>
                  <a:lnTo>
                    <a:pt x="1502576" y="3690"/>
                  </a:lnTo>
                  <a:close/>
                </a:path>
                <a:path w="1514475" h="1020445">
                  <a:moveTo>
                    <a:pt x="52529" y="1014677"/>
                  </a:moveTo>
                  <a:lnTo>
                    <a:pt x="47628" y="1014874"/>
                  </a:lnTo>
                  <a:lnTo>
                    <a:pt x="52741" y="1020372"/>
                  </a:lnTo>
                  <a:lnTo>
                    <a:pt x="52529" y="1014677"/>
                  </a:lnTo>
                  <a:close/>
                </a:path>
                <a:path w="1514475" h="1020445">
                  <a:moveTo>
                    <a:pt x="41325" y="1009929"/>
                  </a:moveTo>
                  <a:lnTo>
                    <a:pt x="39409" y="1012114"/>
                  </a:lnTo>
                  <a:lnTo>
                    <a:pt x="39305" y="1012624"/>
                  </a:lnTo>
                  <a:lnTo>
                    <a:pt x="40058" y="1015986"/>
                  </a:lnTo>
                  <a:lnTo>
                    <a:pt x="46409" y="1019981"/>
                  </a:lnTo>
                  <a:lnTo>
                    <a:pt x="45651" y="1016772"/>
                  </a:lnTo>
                  <a:lnTo>
                    <a:pt x="43031" y="1016772"/>
                  </a:lnTo>
                  <a:lnTo>
                    <a:pt x="43759" y="1013742"/>
                  </a:lnTo>
                  <a:lnTo>
                    <a:pt x="45062" y="1012210"/>
                  </a:lnTo>
                  <a:lnTo>
                    <a:pt x="46960" y="1012210"/>
                  </a:lnTo>
                  <a:lnTo>
                    <a:pt x="41325" y="1009929"/>
                  </a:lnTo>
                  <a:close/>
                </a:path>
                <a:path w="1514475" h="1020445">
                  <a:moveTo>
                    <a:pt x="45403" y="1015724"/>
                  </a:moveTo>
                  <a:lnTo>
                    <a:pt x="43031" y="1016772"/>
                  </a:lnTo>
                  <a:lnTo>
                    <a:pt x="45651" y="1016772"/>
                  </a:lnTo>
                  <a:lnTo>
                    <a:pt x="45403" y="1015724"/>
                  </a:lnTo>
                  <a:close/>
                </a:path>
                <a:path w="1514475" h="1020445">
                  <a:moveTo>
                    <a:pt x="46295" y="1013463"/>
                  </a:moveTo>
                  <a:lnTo>
                    <a:pt x="45115" y="1014975"/>
                  </a:lnTo>
                  <a:lnTo>
                    <a:pt x="47628" y="1014874"/>
                  </a:lnTo>
                  <a:lnTo>
                    <a:pt x="46295" y="1013463"/>
                  </a:lnTo>
                  <a:close/>
                </a:path>
                <a:path w="1514475" h="1020445">
                  <a:moveTo>
                    <a:pt x="54830" y="1012624"/>
                  </a:moveTo>
                  <a:lnTo>
                    <a:pt x="53310" y="1014411"/>
                  </a:lnTo>
                  <a:lnTo>
                    <a:pt x="56212" y="1014193"/>
                  </a:lnTo>
                  <a:lnTo>
                    <a:pt x="54830" y="1012624"/>
                  </a:lnTo>
                  <a:close/>
                </a:path>
                <a:path w="1514475" h="1020445">
                  <a:moveTo>
                    <a:pt x="46960" y="1012210"/>
                  </a:moveTo>
                  <a:lnTo>
                    <a:pt x="45062" y="1012210"/>
                  </a:lnTo>
                  <a:lnTo>
                    <a:pt x="46295" y="1013463"/>
                  </a:lnTo>
                  <a:lnTo>
                    <a:pt x="47198" y="1012306"/>
                  </a:lnTo>
                  <a:lnTo>
                    <a:pt x="46960" y="1012210"/>
                  </a:lnTo>
                  <a:close/>
                </a:path>
                <a:path w="1514475" h="1020445">
                  <a:moveTo>
                    <a:pt x="54533" y="1011709"/>
                  </a:moveTo>
                  <a:lnTo>
                    <a:pt x="54126" y="1013307"/>
                  </a:lnTo>
                  <a:lnTo>
                    <a:pt x="54847" y="1011883"/>
                  </a:lnTo>
                  <a:lnTo>
                    <a:pt x="54533" y="1011709"/>
                  </a:lnTo>
                  <a:close/>
                </a:path>
                <a:path w="1514475" h="1020445">
                  <a:moveTo>
                    <a:pt x="61597" y="1007141"/>
                  </a:moveTo>
                  <a:lnTo>
                    <a:pt x="56480" y="1008656"/>
                  </a:lnTo>
                  <a:lnTo>
                    <a:pt x="54847" y="1011883"/>
                  </a:lnTo>
                  <a:lnTo>
                    <a:pt x="55183" y="1012068"/>
                  </a:lnTo>
                  <a:lnTo>
                    <a:pt x="55183" y="1012210"/>
                  </a:lnTo>
                  <a:lnTo>
                    <a:pt x="54831" y="1012624"/>
                  </a:lnTo>
                  <a:lnTo>
                    <a:pt x="61597" y="1007141"/>
                  </a:lnTo>
                  <a:close/>
                </a:path>
                <a:path w="1514475" h="1020445">
                  <a:moveTo>
                    <a:pt x="47383" y="1012068"/>
                  </a:moveTo>
                  <a:lnTo>
                    <a:pt x="47214" y="1012313"/>
                  </a:lnTo>
                  <a:lnTo>
                    <a:pt x="47476" y="1012419"/>
                  </a:lnTo>
                  <a:lnTo>
                    <a:pt x="47383" y="1012068"/>
                  </a:lnTo>
                  <a:close/>
                </a:path>
                <a:path w="1514475" h="1020445">
                  <a:moveTo>
                    <a:pt x="46259" y="1007830"/>
                  </a:moveTo>
                  <a:lnTo>
                    <a:pt x="47383" y="1012068"/>
                  </a:lnTo>
                  <a:lnTo>
                    <a:pt x="50553" y="1008006"/>
                  </a:lnTo>
                  <a:lnTo>
                    <a:pt x="46259" y="1007830"/>
                  </a:lnTo>
                  <a:close/>
                </a:path>
                <a:path w="1514475" h="1020445">
                  <a:moveTo>
                    <a:pt x="55806" y="1005616"/>
                  </a:moveTo>
                  <a:lnTo>
                    <a:pt x="53019" y="1005616"/>
                  </a:lnTo>
                  <a:lnTo>
                    <a:pt x="53551" y="1007141"/>
                  </a:lnTo>
                  <a:lnTo>
                    <a:pt x="53855" y="1008115"/>
                  </a:lnTo>
                  <a:lnTo>
                    <a:pt x="53226" y="1009216"/>
                  </a:lnTo>
                  <a:lnTo>
                    <a:pt x="51447" y="1010002"/>
                  </a:lnTo>
                  <a:lnTo>
                    <a:pt x="54533" y="1011709"/>
                  </a:lnTo>
                  <a:lnTo>
                    <a:pt x="56079" y="1005649"/>
                  </a:lnTo>
                  <a:lnTo>
                    <a:pt x="55892" y="1005649"/>
                  </a:lnTo>
                  <a:close/>
                </a:path>
                <a:path w="1514475" h="1020445">
                  <a:moveTo>
                    <a:pt x="49606" y="1003245"/>
                  </a:moveTo>
                  <a:lnTo>
                    <a:pt x="51158" y="1006570"/>
                  </a:lnTo>
                  <a:lnTo>
                    <a:pt x="53019" y="1005616"/>
                  </a:lnTo>
                  <a:lnTo>
                    <a:pt x="55806" y="1005616"/>
                  </a:lnTo>
                  <a:lnTo>
                    <a:pt x="49606" y="1003245"/>
                  </a:lnTo>
                  <a:close/>
                </a:path>
                <a:path w="1514475" h="1020445">
                  <a:moveTo>
                    <a:pt x="57624" y="1004193"/>
                  </a:moveTo>
                  <a:lnTo>
                    <a:pt x="55892" y="1005649"/>
                  </a:lnTo>
                  <a:lnTo>
                    <a:pt x="56079" y="1005649"/>
                  </a:lnTo>
                  <a:lnTo>
                    <a:pt x="57624" y="1004193"/>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grpSp>
      <p:pic>
        <p:nvPicPr>
          <p:cNvPr id="96" name="object 96"/>
          <p:cNvPicPr/>
          <p:nvPr/>
        </p:nvPicPr>
        <p:blipFill>
          <a:blip r:embed="rId9" cstate="print"/>
          <a:stretch>
            <a:fillRect/>
          </a:stretch>
        </p:blipFill>
        <p:spPr>
          <a:xfrm>
            <a:off x="4260738" y="3933754"/>
            <a:ext cx="1014576" cy="567606"/>
          </a:xfrm>
          <a:prstGeom prst="rect">
            <a:avLst/>
          </a:prstGeom>
        </p:spPr>
      </p:pic>
      <p:pic>
        <p:nvPicPr>
          <p:cNvPr id="97" name="object 97"/>
          <p:cNvPicPr/>
          <p:nvPr/>
        </p:nvPicPr>
        <p:blipFill>
          <a:blip r:embed="rId10" cstate="print"/>
          <a:stretch>
            <a:fillRect/>
          </a:stretch>
        </p:blipFill>
        <p:spPr>
          <a:xfrm>
            <a:off x="6648361" y="4033883"/>
            <a:ext cx="996548" cy="517241"/>
          </a:xfrm>
          <a:prstGeom prst="rect">
            <a:avLst/>
          </a:prstGeom>
        </p:spPr>
      </p:pic>
      <p:grpSp>
        <p:nvGrpSpPr>
          <p:cNvPr id="98" name="object 98"/>
          <p:cNvGrpSpPr/>
          <p:nvPr/>
        </p:nvGrpSpPr>
        <p:grpSpPr>
          <a:xfrm>
            <a:off x="3894295" y="4598063"/>
            <a:ext cx="3675013" cy="1874341"/>
            <a:chOff x="3371086" y="6539467"/>
            <a:chExt cx="5226685" cy="2665730"/>
          </a:xfrm>
        </p:grpSpPr>
        <p:sp>
          <p:nvSpPr>
            <p:cNvPr id="99" name="object 99"/>
            <p:cNvSpPr/>
            <p:nvPr/>
          </p:nvSpPr>
          <p:spPr>
            <a:xfrm>
              <a:off x="4496750" y="8060803"/>
              <a:ext cx="71755" cy="370840"/>
            </a:xfrm>
            <a:custGeom>
              <a:avLst/>
              <a:gdLst/>
              <a:ahLst/>
              <a:cxnLst/>
              <a:rect l="l" t="t" r="r" b="b"/>
              <a:pathLst>
                <a:path w="71754" h="370840">
                  <a:moveTo>
                    <a:pt x="44263" y="370531"/>
                  </a:moveTo>
                  <a:lnTo>
                    <a:pt x="43654" y="370840"/>
                  </a:lnTo>
                  <a:lnTo>
                    <a:pt x="44245" y="370840"/>
                  </a:lnTo>
                  <a:lnTo>
                    <a:pt x="44263" y="370531"/>
                  </a:lnTo>
                  <a:close/>
                </a:path>
                <a:path w="71754" h="370840">
                  <a:moveTo>
                    <a:pt x="45280" y="370016"/>
                  </a:moveTo>
                  <a:lnTo>
                    <a:pt x="44339" y="370493"/>
                  </a:lnTo>
                  <a:lnTo>
                    <a:pt x="44884" y="370840"/>
                  </a:lnTo>
                  <a:lnTo>
                    <a:pt x="45750" y="370319"/>
                  </a:lnTo>
                  <a:lnTo>
                    <a:pt x="45280" y="370016"/>
                  </a:lnTo>
                  <a:close/>
                </a:path>
                <a:path w="71754" h="370840">
                  <a:moveTo>
                    <a:pt x="46293" y="369993"/>
                  </a:moveTo>
                  <a:lnTo>
                    <a:pt x="45750" y="370319"/>
                  </a:lnTo>
                  <a:lnTo>
                    <a:pt x="46555" y="370840"/>
                  </a:lnTo>
                  <a:lnTo>
                    <a:pt x="46293" y="369993"/>
                  </a:lnTo>
                  <a:close/>
                </a:path>
                <a:path w="71754" h="370840">
                  <a:moveTo>
                    <a:pt x="44588" y="369570"/>
                  </a:moveTo>
                  <a:lnTo>
                    <a:pt x="42327" y="369570"/>
                  </a:lnTo>
                  <a:lnTo>
                    <a:pt x="44263" y="370531"/>
                  </a:lnTo>
                  <a:lnTo>
                    <a:pt x="44385" y="370319"/>
                  </a:lnTo>
                  <a:lnTo>
                    <a:pt x="44588" y="369570"/>
                  </a:lnTo>
                  <a:close/>
                </a:path>
                <a:path w="71754" h="370840">
                  <a:moveTo>
                    <a:pt x="46161" y="369570"/>
                  </a:moveTo>
                  <a:lnTo>
                    <a:pt x="45280" y="370016"/>
                  </a:lnTo>
                  <a:lnTo>
                    <a:pt x="45750" y="370319"/>
                  </a:lnTo>
                  <a:lnTo>
                    <a:pt x="46293" y="369993"/>
                  </a:lnTo>
                  <a:lnTo>
                    <a:pt x="46161" y="369570"/>
                  </a:lnTo>
                  <a:close/>
                </a:path>
                <a:path w="71754" h="370840">
                  <a:moveTo>
                    <a:pt x="46161" y="369570"/>
                  </a:moveTo>
                  <a:lnTo>
                    <a:pt x="44588" y="369570"/>
                  </a:lnTo>
                  <a:lnTo>
                    <a:pt x="45280" y="370016"/>
                  </a:lnTo>
                  <a:lnTo>
                    <a:pt x="46161" y="369570"/>
                  </a:lnTo>
                  <a:close/>
                </a:path>
                <a:path w="71754" h="370840">
                  <a:moveTo>
                    <a:pt x="49112" y="368300"/>
                  </a:moveTo>
                  <a:lnTo>
                    <a:pt x="43802" y="368300"/>
                  </a:lnTo>
                  <a:lnTo>
                    <a:pt x="40213" y="369570"/>
                  </a:lnTo>
                  <a:lnTo>
                    <a:pt x="46161" y="369570"/>
                  </a:lnTo>
                  <a:lnTo>
                    <a:pt x="46293" y="369993"/>
                  </a:lnTo>
                  <a:lnTo>
                    <a:pt x="49112" y="368300"/>
                  </a:lnTo>
                  <a:close/>
                </a:path>
                <a:path w="71754" h="370840">
                  <a:moveTo>
                    <a:pt x="36034" y="365760"/>
                  </a:moveTo>
                  <a:lnTo>
                    <a:pt x="30529" y="365760"/>
                  </a:lnTo>
                  <a:lnTo>
                    <a:pt x="32101" y="367030"/>
                  </a:lnTo>
                  <a:lnTo>
                    <a:pt x="30774" y="368300"/>
                  </a:lnTo>
                  <a:lnTo>
                    <a:pt x="33577" y="367030"/>
                  </a:lnTo>
                  <a:lnTo>
                    <a:pt x="35887" y="367030"/>
                  </a:lnTo>
                  <a:lnTo>
                    <a:pt x="36034" y="365760"/>
                  </a:lnTo>
                  <a:close/>
                </a:path>
                <a:path w="71754" h="370840">
                  <a:moveTo>
                    <a:pt x="41393" y="365760"/>
                  </a:moveTo>
                  <a:lnTo>
                    <a:pt x="41197" y="367030"/>
                  </a:lnTo>
                  <a:lnTo>
                    <a:pt x="43802" y="368300"/>
                  </a:lnTo>
                  <a:lnTo>
                    <a:pt x="41393" y="365760"/>
                  </a:lnTo>
                  <a:close/>
                </a:path>
                <a:path w="71754" h="370840">
                  <a:moveTo>
                    <a:pt x="43360" y="365760"/>
                  </a:moveTo>
                  <a:lnTo>
                    <a:pt x="42721" y="365760"/>
                  </a:lnTo>
                  <a:lnTo>
                    <a:pt x="42769" y="367030"/>
                  </a:lnTo>
                  <a:lnTo>
                    <a:pt x="43507" y="367030"/>
                  </a:lnTo>
                  <a:lnTo>
                    <a:pt x="43360" y="365760"/>
                  </a:lnTo>
                  <a:close/>
                </a:path>
                <a:path w="71754" h="370840">
                  <a:moveTo>
                    <a:pt x="46161" y="364490"/>
                  </a:moveTo>
                  <a:lnTo>
                    <a:pt x="44354" y="365309"/>
                  </a:lnTo>
                  <a:lnTo>
                    <a:pt x="46752" y="367030"/>
                  </a:lnTo>
                  <a:lnTo>
                    <a:pt x="47293" y="365760"/>
                  </a:lnTo>
                  <a:lnTo>
                    <a:pt x="46161" y="364490"/>
                  </a:lnTo>
                  <a:close/>
                </a:path>
                <a:path w="71754" h="370840">
                  <a:moveTo>
                    <a:pt x="32298" y="364490"/>
                  </a:moveTo>
                  <a:lnTo>
                    <a:pt x="32642" y="365760"/>
                  </a:lnTo>
                  <a:lnTo>
                    <a:pt x="35101" y="365760"/>
                  </a:lnTo>
                  <a:lnTo>
                    <a:pt x="32298" y="364490"/>
                  </a:lnTo>
                  <a:close/>
                </a:path>
                <a:path w="71754" h="370840">
                  <a:moveTo>
                    <a:pt x="40045" y="363530"/>
                  </a:moveTo>
                  <a:lnTo>
                    <a:pt x="39673" y="364490"/>
                  </a:lnTo>
                  <a:lnTo>
                    <a:pt x="42228" y="365760"/>
                  </a:lnTo>
                  <a:lnTo>
                    <a:pt x="43016" y="364490"/>
                  </a:lnTo>
                  <a:lnTo>
                    <a:pt x="41344" y="364490"/>
                  </a:lnTo>
                  <a:lnTo>
                    <a:pt x="40656" y="363749"/>
                  </a:lnTo>
                  <a:lnTo>
                    <a:pt x="40045" y="363530"/>
                  </a:lnTo>
                  <a:close/>
                </a:path>
                <a:path w="71754" h="370840">
                  <a:moveTo>
                    <a:pt x="43239" y="364721"/>
                  </a:moveTo>
                  <a:lnTo>
                    <a:pt x="43360" y="365760"/>
                  </a:lnTo>
                  <a:lnTo>
                    <a:pt x="43455" y="364943"/>
                  </a:lnTo>
                  <a:lnTo>
                    <a:pt x="43239" y="364721"/>
                  </a:lnTo>
                  <a:close/>
                </a:path>
                <a:path w="71754" h="370840">
                  <a:moveTo>
                    <a:pt x="43455" y="364943"/>
                  </a:moveTo>
                  <a:lnTo>
                    <a:pt x="43360" y="365760"/>
                  </a:lnTo>
                  <a:lnTo>
                    <a:pt x="43975" y="365481"/>
                  </a:lnTo>
                  <a:lnTo>
                    <a:pt x="43455" y="364943"/>
                  </a:lnTo>
                  <a:close/>
                </a:path>
                <a:path w="71754" h="370840">
                  <a:moveTo>
                    <a:pt x="43975" y="365481"/>
                  </a:moveTo>
                  <a:lnTo>
                    <a:pt x="43360" y="365760"/>
                  </a:lnTo>
                  <a:lnTo>
                    <a:pt x="44245" y="365760"/>
                  </a:lnTo>
                  <a:lnTo>
                    <a:pt x="43975" y="365481"/>
                  </a:lnTo>
                  <a:close/>
                </a:path>
                <a:path w="71754" h="370840">
                  <a:moveTo>
                    <a:pt x="43485" y="364685"/>
                  </a:moveTo>
                  <a:lnTo>
                    <a:pt x="43455" y="364943"/>
                  </a:lnTo>
                  <a:lnTo>
                    <a:pt x="43975" y="365481"/>
                  </a:lnTo>
                  <a:lnTo>
                    <a:pt x="44354" y="365309"/>
                  </a:lnTo>
                  <a:lnTo>
                    <a:pt x="43485" y="364685"/>
                  </a:lnTo>
                  <a:close/>
                </a:path>
                <a:path w="71754" h="370840">
                  <a:moveTo>
                    <a:pt x="43213" y="364490"/>
                  </a:moveTo>
                  <a:lnTo>
                    <a:pt x="43016" y="364490"/>
                  </a:lnTo>
                  <a:lnTo>
                    <a:pt x="43239" y="364721"/>
                  </a:lnTo>
                  <a:lnTo>
                    <a:pt x="43213" y="364490"/>
                  </a:lnTo>
                  <a:close/>
                </a:path>
                <a:path w="71754" h="370840">
                  <a:moveTo>
                    <a:pt x="44196" y="363220"/>
                  </a:moveTo>
                  <a:lnTo>
                    <a:pt x="40165" y="363220"/>
                  </a:lnTo>
                  <a:lnTo>
                    <a:pt x="40656" y="363749"/>
                  </a:lnTo>
                  <a:lnTo>
                    <a:pt x="42721" y="364490"/>
                  </a:lnTo>
                  <a:lnTo>
                    <a:pt x="43213" y="364490"/>
                  </a:lnTo>
                  <a:lnTo>
                    <a:pt x="43485" y="364685"/>
                  </a:lnTo>
                  <a:lnTo>
                    <a:pt x="43507" y="364490"/>
                  </a:lnTo>
                  <a:lnTo>
                    <a:pt x="44196" y="363220"/>
                  </a:lnTo>
                  <a:close/>
                </a:path>
                <a:path w="71754" h="370840">
                  <a:moveTo>
                    <a:pt x="33577" y="363220"/>
                  </a:moveTo>
                  <a:lnTo>
                    <a:pt x="32396" y="363220"/>
                  </a:lnTo>
                  <a:lnTo>
                    <a:pt x="33183" y="364490"/>
                  </a:lnTo>
                  <a:lnTo>
                    <a:pt x="33577" y="363220"/>
                  </a:lnTo>
                  <a:close/>
                </a:path>
                <a:path w="71754" h="370840">
                  <a:moveTo>
                    <a:pt x="38149" y="361950"/>
                  </a:moveTo>
                  <a:lnTo>
                    <a:pt x="34805" y="363220"/>
                  </a:lnTo>
                  <a:lnTo>
                    <a:pt x="36182" y="363220"/>
                  </a:lnTo>
                  <a:lnTo>
                    <a:pt x="35444" y="364490"/>
                  </a:lnTo>
                  <a:lnTo>
                    <a:pt x="38149" y="364490"/>
                  </a:lnTo>
                  <a:lnTo>
                    <a:pt x="37362" y="363220"/>
                  </a:lnTo>
                  <a:lnTo>
                    <a:pt x="38149" y="361950"/>
                  </a:lnTo>
                  <a:close/>
                </a:path>
                <a:path w="71754" h="370840">
                  <a:moveTo>
                    <a:pt x="40165" y="363220"/>
                  </a:moveTo>
                  <a:lnTo>
                    <a:pt x="40045" y="363530"/>
                  </a:lnTo>
                  <a:lnTo>
                    <a:pt x="40656" y="363749"/>
                  </a:lnTo>
                  <a:lnTo>
                    <a:pt x="40165" y="363220"/>
                  </a:lnTo>
                  <a:close/>
                </a:path>
                <a:path w="71754" h="370840">
                  <a:moveTo>
                    <a:pt x="43055" y="362218"/>
                  </a:moveTo>
                  <a:lnTo>
                    <a:pt x="39180" y="363220"/>
                  </a:lnTo>
                  <a:lnTo>
                    <a:pt x="40045" y="363530"/>
                  </a:lnTo>
                  <a:lnTo>
                    <a:pt x="40165" y="363220"/>
                  </a:lnTo>
                  <a:lnTo>
                    <a:pt x="45031" y="363220"/>
                  </a:lnTo>
                  <a:lnTo>
                    <a:pt x="43055" y="362218"/>
                  </a:lnTo>
                  <a:close/>
                </a:path>
                <a:path w="71754" h="370840">
                  <a:moveTo>
                    <a:pt x="34855" y="360680"/>
                  </a:moveTo>
                  <a:lnTo>
                    <a:pt x="32839" y="360680"/>
                  </a:lnTo>
                  <a:lnTo>
                    <a:pt x="32249" y="361950"/>
                  </a:lnTo>
                  <a:lnTo>
                    <a:pt x="31216" y="361950"/>
                  </a:lnTo>
                  <a:lnTo>
                    <a:pt x="31315" y="363220"/>
                  </a:lnTo>
                  <a:lnTo>
                    <a:pt x="34805" y="363220"/>
                  </a:lnTo>
                  <a:lnTo>
                    <a:pt x="35389" y="361063"/>
                  </a:lnTo>
                  <a:lnTo>
                    <a:pt x="34855" y="360680"/>
                  </a:lnTo>
                  <a:close/>
                </a:path>
                <a:path w="71754" h="370840">
                  <a:moveTo>
                    <a:pt x="46642" y="360322"/>
                  </a:moveTo>
                  <a:lnTo>
                    <a:pt x="45769" y="360680"/>
                  </a:lnTo>
                  <a:lnTo>
                    <a:pt x="45916" y="361950"/>
                  </a:lnTo>
                  <a:lnTo>
                    <a:pt x="45031" y="363220"/>
                  </a:lnTo>
                  <a:lnTo>
                    <a:pt x="45178" y="363220"/>
                  </a:lnTo>
                  <a:lnTo>
                    <a:pt x="47636" y="360680"/>
                  </a:lnTo>
                  <a:lnTo>
                    <a:pt x="46702" y="360680"/>
                  </a:lnTo>
                  <a:lnTo>
                    <a:pt x="46642" y="360322"/>
                  </a:lnTo>
                  <a:close/>
                </a:path>
                <a:path w="71754" h="370840">
                  <a:moveTo>
                    <a:pt x="47624" y="362149"/>
                  </a:moveTo>
                  <a:lnTo>
                    <a:pt x="45178" y="363220"/>
                  </a:lnTo>
                  <a:lnTo>
                    <a:pt x="47293" y="363220"/>
                  </a:lnTo>
                  <a:lnTo>
                    <a:pt x="47624" y="362149"/>
                  </a:lnTo>
                  <a:close/>
                </a:path>
                <a:path w="71754" h="370840">
                  <a:moveTo>
                    <a:pt x="43978" y="361916"/>
                  </a:moveTo>
                  <a:lnTo>
                    <a:pt x="42524" y="361950"/>
                  </a:lnTo>
                  <a:lnTo>
                    <a:pt x="43055" y="362218"/>
                  </a:lnTo>
                  <a:lnTo>
                    <a:pt x="44096" y="361950"/>
                  </a:lnTo>
                  <a:close/>
                </a:path>
                <a:path w="71754" h="370840">
                  <a:moveTo>
                    <a:pt x="48079" y="361950"/>
                  </a:moveTo>
                  <a:lnTo>
                    <a:pt x="47685" y="361950"/>
                  </a:lnTo>
                  <a:lnTo>
                    <a:pt x="47624" y="362149"/>
                  </a:lnTo>
                  <a:lnTo>
                    <a:pt x="48079" y="361950"/>
                  </a:lnTo>
                  <a:close/>
                </a:path>
                <a:path w="71754" h="370840">
                  <a:moveTo>
                    <a:pt x="36379" y="360680"/>
                  </a:moveTo>
                  <a:lnTo>
                    <a:pt x="35493" y="360680"/>
                  </a:lnTo>
                  <a:lnTo>
                    <a:pt x="35389" y="361063"/>
                  </a:lnTo>
                  <a:lnTo>
                    <a:pt x="36625" y="361950"/>
                  </a:lnTo>
                  <a:lnTo>
                    <a:pt x="36379" y="360680"/>
                  </a:lnTo>
                  <a:close/>
                </a:path>
                <a:path w="71754" h="370840">
                  <a:moveTo>
                    <a:pt x="46800" y="351790"/>
                  </a:moveTo>
                  <a:lnTo>
                    <a:pt x="43507" y="351790"/>
                  </a:lnTo>
                  <a:lnTo>
                    <a:pt x="43605" y="353060"/>
                  </a:lnTo>
                  <a:lnTo>
                    <a:pt x="41197" y="353060"/>
                  </a:lnTo>
                  <a:lnTo>
                    <a:pt x="41492" y="354330"/>
                  </a:lnTo>
                  <a:lnTo>
                    <a:pt x="39574" y="354330"/>
                  </a:lnTo>
                  <a:lnTo>
                    <a:pt x="38935" y="355600"/>
                  </a:lnTo>
                  <a:lnTo>
                    <a:pt x="41934" y="356870"/>
                  </a:lnTo>
                  <a:lnTo>
                    <a:pt x="42672" y="359410"/>
                  </a:lnTo>
                  <a:lnTo>
                    <a:pt x="39673" y="360680"/>
                  </a:lnTo>
                  <a:lnTo>
                    <a:pt x="43978" y="361916"/>
                  </a:lnTo>
                  <a:lnTo>
                    <a:pt x="45031" y="360680"/>
                  </a:lnTo>
                  <a:lnTo>
                    <a:pt x="41983" y="360680"/>
                  </a:lnTo>
                  <a:lnTo>
                    <a:pt x="42912" y="359930"/>
                  </a:lnTo>
                  <a:lnTo>
                    <a:pt x="43113" y="359410"/>
                  </a:lnTo>
                  <a:lnTo>
                    <a:pt x="44982" y="359410"/>
                  </a:lnTo>
                  <a:lnTo>
                    <a:pt x="47538" y="358140"/>
                  </a:lnTo>
                  <a:lnTo>
                    <a:pt x="45031" y="358140"/>
                  </a:lnTo>
                  <a:lnTo>
                    <a:pt x="43802" y="356870"/>
                  </a:lnTo>
                  <a:lnTo>
                    <a:pt x="42228" y="356870"/>
                  </a:lnTo>
                  <a:lnTo>
                    <a:pt x="41197" y="355600"/>
                  </a:lnTo>
                  <a:lnTo>
                    <a:pt x="46800" y="355600"/>
                  </a:lnTo>
                  <a:lnTo>
                    <a:pt x="46800" y="351790"/>
                  </a:lnTo>
                  <a:close/>
                </a:path>
                <a:path w="71754" h="370840">
                  <a:moveTo>
                    <a:pt x="35101" y="359410"/>
                  </a:moveTo>
                  <a:lnTo>
                    <a:pt x="34855" y="360680"/>
                  </a:lnTo>
                  <a:lnTo>
                    <a:pt x="35389" y="361063"/>
                  </a:lnTo>
                  <a:lnTo>
                    <a:pt x="35493" y="360680"/>
                  </a:lnTo>
                  <a:lnTo>
                    <a:pt x="35690" y="360680"/>
                  </a:lnTo>
                  <a:lnTo>
                    <a:pt x="35101" y="359410"/>
                  </a:lnTo>
                  <a:close/>
                </a:path>
                <a:path w="71754" h="370840">
                  <a:moveTo>
                    <a:pt x="39869" y="356870"/>
                  </a:moveTo>
                  <a:lnTo>
                    <a:pt x="37362" y="358140"/>
                  </a:lnTo>
                  <a:lnTo>
                    <a:pt x="32004" y="358140"/>
                  </a:lnTo>
                  <a:lnTo>
                    <a:pt x="32053" y="360680"/>
                  </a:lnTo>
                  <a:lnTo>
                    <a:pt x="35002" y="359410"/>
                  </a:lnTo>
                  <a:lnTo>
                    <a:pt x="38100" y="359410"/>
                  </a:lnTo>
                  <a:lnTo>
                    <a:pt x="39869" y="356870"/>
                  </a:lnTo>
                  <a:close/>
                </a:path>
                <a:path w="71754" h="370840">
                  <a:moveTo>
                    <a:pt x="43357" y="359571"/>
                  </a:moveTo>
                  <a:lnTo>
                    <a:pt x="42912" y="359930"/>
                  </a:lnTo>
                  <a:lnTo>
                    <a:pt x="42622" y="360680"/>
                  </a:lnTo>
                  <a:lnTo>
                    <a:pt x="45031" y="360680"/>
                  </a:lnTo>
                  <a:lnTo>
                    <a:pt x="43357" y="359571"/>
                  </a:lnTo>
                  <a:close/>
                </a:path>
                <a:path w="71754" h="370840">
                  <a:moveTo>
                    <a:pt x="44982" y="359410"/>
                  </a:moveTo>
                  <a:lnTo>
                    <a:pt x="43557" y="359410"/>
                  </a:lnTo>
                  <a:lnTo>
                    <a:pt x="45375" y="360680"/>
                  </a:lnTo>
                  <a:lnTo>
                    <a:pt x="46023" y="359982"/>
                  </a:lnTo>
                  <a:lnTo>
                    <a:pt x="44982" y="359410"/>
                  </a:lnTo>
                  <a:close/>
                </a:path>
                <a:path w="71754" h="370840">
                  <a:moveTo>
                    <a:pt x="46662" y="360333"/>
                  </a:moveTo>
                  <a:lnTo>
                    <a:pt x="46702" y="360680"/>
                  </a:lnTo>
                  <a:lnTo>
                    <a:pt x="47293" y="360680"/>
                  </a:lnTo>
                  <a:lnTo>
                    <a:pt x="46662" y="360333"/>
                  </a:lnTo>
                  <a:close/>
                </a:path>
                <a:path w="71754" h="370840">
                  <a:moveTo>
                    <a:pt x="48865" y="359410"/>
                  </a:moveTo>
                  <a:lnTo>
                    <a:pt x="46660" y="360314"/>
                  </a:lnTo>
                  <a:lnTo>
                    <a:pt x="47293" y="360680"/>
                  </a:lnTo>
                  <a:lnTo>
                    <a:pt x="47636" y="360680"/>
                  </a:lnTo>
                  <a:lnTo>
                    <a:pt x="48865" y="359410"/>
                  </a:lnTo>
                  <a:close/>
                </a:path>
                <a:path w="71754" h="370840">
                  <a:moveTo>
                    <a:pt x="46555" y="359410"/>
                  </a:moveTo>
                  <a:lnTo>
                    <a:pt x="46023" y="359982"/>
                  </a:lnTo>
                  <a:lnTo>
                    <a:pt x="46642" y="360322"/>
                  </a:lnTo>
                  <a:lnTo>
                    <a:pt x="46555" y="359410"/>
                  </a:lnTo>
                  <a:close/>
                </a:path>
                <a:path w="71754" h="370840">
                  <a:moveTo>
                    <a:pt x="43113" y="359410"/>
                  </a:moveTo>
                  <a:lnTo>
                    <a:pt x="42912" y="359930"/>
                  </a:lnTo>
                  <a:lnTo>
                    <a:pt x="43357" y="359571"/>
                  </a:lnTo>
                  <a:lnTo>
                    <a:pt x="43113" y="359410"/>
                  </a:lnTo>
                  <a:close/>
                </a:path>
                <a:path w="71754" h="370840">
                  <a:moveTo>
                    <a:pt x="43557" y="359410"/>
                  </a:moveTo>
                  <a:lnTo>
                    <a:pt x="43113" y="359410"/>
                  </a:lnTo>
                  <a:lnTo>
                    <a:pt x="43357" y="359571"/>
                  </a:lnTo>
                  <a:lnTo>
                    <a:pt x="43557" y="359410"/>
                  </a:lnTo>
                  <a:close/>
                </a:path>
                <a:path w="71754" h="370840">
                  <a:moveTo>
                    <a:pt x="32053" y="356870"/>
                  </a:moveTo>
                  <a:lnTo>
                    <a:pt x="30480" y="356870"/>
                  </a:lnTo>
                  <a:lnTo>
                    <a:pt x="30430" y="358140"/>
                  </a:lnTo>
                  <a:lnTo>
                    <a:pt x="35051" y="358140"/>
                  </a:lnTo>
                  <a:lnTo>
                    <a:pt x="32053" y="356870"/>
                  </a:lnTo>
                  <a:close/>
                </a:path>
                <a:path w="71754" h="370840">
                  <a:moveTo>
                    <a:pt x="36309" y="355874"/>
                  </a:moveTo>
                  <a:lnTo>
                    <a:pt x="32839" y="356870"/>
                  </a:lnTo>
                  <a:lnTo>
                    <a:pt x="35346" y="356870"/>
                  </a:lnTo>
                  <a:lnTo>
                    <a:pt x="35051" y="358140"/>
                  </a:lnTo>
                  <a:lnTo>
                    <a:pt x="35838" y="358140"/>
                  </a:lnTo>
                  <a:lnTo>
                    <a:pt x="36551" y="356870"/>
                  </a:lnTo>
                  <a:lnTo>
                    <a:pt x="36579" y="356455"/>
                  </a:lnTo>
                  <a:lnTo>
                    <a:pt x="36309" y="355874"/>
                  </a:lnTo>
                  <a:close/>
                </a:path>
                <a:path w="71754" h="370840">
                  <a:moveTo>
                    <a:pt x="45326" y="356870"/>
                  </a:moveTo>
                  <a:lnTo>
                    <a:pt x="45031" y="358140"/>
                  </a:lnTo>
                  <a:lnTo>
                    <a:pt x="45867" y="358140"/>
                  </a:lnTo>
                  <a:lnTo>
                    <a:pt x="45326" y="356870"/>
                  </a:lnTo>
                  <a:close/>
                </a:path>
                <a:path w="71754" h="370840">
                  <a:moveTo>
                    <a:pt x="58600" y="356870"/>
                  </a:moveTo>
                  <a:lnTo>
                    <a:pt x="55699" y="356870"/>
                  </a:lnTo>
                  <a:lnTo>
                    <a:pt x="56829" y="358140"/>
                  </a:lnTo>
                  <a:lnTo>
                    <a:pt x="58845" y="358140"/>
                  </a:lnTo>
                  <a:lnTo>
                    <a:pt x="58600" y="356870"/>
                  </a:lnTo>
                  <a:close/>
                </a:path>
                <a:path w="71754" h="370840">
                  <a:moveTo>
                    <a:pt x="60812" y="356870"/>
                  </a:moveTo>
                  <a:lnTo>
                    <a:pt x="59485" y="356870"/>
                  </a:lnTo>
                  <a:lnTo>
                    <a:pt x="59632" y="358140"/>
                  </a:lnTo>
                  <a:lnTo>
                    <a:pt x="60222" y="358140"/>
                  </a:lnTo>
                  <a:lnTo>
                    <a:pt x="60812" y="356870"/>
                  </a:lnTo>
                  <a:close/>
                </a:path>
                <a:path w="71754" h="370840">
                  <a:moveTo>
                    <a:pt x="60960" y="356870"/>
                  </a:moveTo>
                  <a:lnTo>
                    <a:pt x="60812" y="356870"/>
                  </a:lnTo>
                  <a:lnTo>
                    <a:pt x="62533" y="358140"/>
                  </a:lnTo>
                  <a:lnTo>
                    <a:pt x="63516" y="358140"/>
                  </a:lnTo>
                  <a:lnTo>
                    <a:pt x="60960" y="356870"/>
                  </a:lnTo>
                  <a:close/>
                </a:path>
                <a:path w="71754" h="370840">
                  <a:moveTo>
                    <a:pt x="63713" y="356870"/>
                  </a:moveTo>
                  <a:lnTo>
                    <a:pt x="63319" y="356870"/>
                  </a:lnTo>
                  <a:lnTo>
                    <a:pt x="63516" y="358140"/>
                  </a:lnTo>
                  <a:lnTo>
                    <a:pt x="64057" y="358140"/>
                  </a:lnTo>
                  <a:lnTo>
                    <a:pt x="63713" y="356870"/>
                  </a:lnTo>
                  <a:close/>
                </a:path>
                <a:path w="71754" h="370840">
                  <a:moveTo>
                    <a:pt x="33577" y="355600"/>
                  </a:moveTo>
                  <a:lnTo>
                    <a:pt x="32053" y="355600"/>
                  </a:lnTo>
                  <a:lnTo>
                    <a:pt x="31512" y="356870"/>
                  </a:lnTo>
                  <a:lnTo>
                    <a:pt x="32839" y="356870"/>
                  </a:lnTo>
                  <a:lnTo>
                    <a:pt x="33577" y="355600"/>
                  </a:lnTo>
                  <a:close/>
                </a:path>
                <a:path w="71754" h="370840">
                  <a:moveTo>
                    <a:pt x="30104" y="350866"/>
                  </a:moveTo>
                  <a:lnTo>
                    <a:pt x="29103" y="351790"/>
                  </a:lnTo>
                  <a:lnTo>
                    <a:pt x="28808" y="353060"/>
                  </a:lnTo>
                  <a:lnTo>
                    <a:pt x="31266" y="354330"/>
                  </a:lnTo>
                  <a:lnTo>
                    <a:pt x="29791" y="355600"/>
                  </a:lnTo>
                  <a:lnTo>
                    <a:pt x="37264" y="355600"/>
                  </a:lnTo>
                  <a:lnTo>
                    <a:pt x="36784" y="356455"/>
                  </a:lnTo>
                  <a:lnTo>
                    <a:pt x="36772" y="356870"/>
                  </a:lnTo>
                  <a:lnTo>
                    <a:pt x="38149" y="356870"/>
                  </a:lnTo>
                  <a:lnTo>
                    <a:pt x="38394" y="355600"/>
                  </a:lnTo>
                  <a:lnTo>
                    <a:pt x="38247" y="354330"/>
                  </a:lnTo>
                  <a:lnTo>
                    <a:pt x="36625" y="354330"/>
                  </a:lnTo>
                  <a:lnTo>
                    <a:pt x="37509" y="353060"/>
                  </a:lnTo>
                  <a:lnTo>
                    <a:pt x="35641" y="353060"/>
                  </a:lnTo>
                  <a:lnTo>
                    <a:pt x="35101" y="351790"/>
                  </a:lnTo>
                  <a:lnTo>
                    <a:pt x="31069" y="351790"/>
                  </a:lnTo>
                  <a:lnTo>
                    <a:pt x="30104" y="350866"/>
                  </a:lnTo>
                  <a:close/>
                </a:path>
                <a:path w="71754" h="370840">
                  <a:moveTo>
                    <a:pt x="46668" y="356455"/>
                  </a:moveTo>
                  <a:lnTo>
                    <a:pt x="46555" y="356870"/>
                  </a:lnTo>
                  <a:lnTo>
                    <a:pt x="48129" y="356870"/>
                  </a:lnTo>
                  <a:lnTo>
                    <a:pt x="46668" y="356455"/>
                  </a:lnTo>
                  <a:close/>
                </a:path>
                <a:path w="71754" h="370840">
                  <a:moveTo>
                    <a:pt x="55699" y="354330"/>
                  </a:moveTo>
                  <a:lnTo>
                    <a:pt x="54961" y="355600"/>
                  </a:lnTo>
                  <a:lnTo>
                    <a:pt x="53929" y="356870"/>
                  </a:lnTo>
                  <a:lnTo>
                    <a:pt x="59386" y="356870"/>
                  </a:lnTo>
                  <a:lnTo>
                    <a:pt x="60271" y="355600"/>
                  </a:lnTo>
                  <a:lnTo>
                    <a:pt x="56977" y="355600"/>
                  </a:lnTo>
                  <a:lnTo>
                    <a:pt x="55699" y="354330"/>
                  </a:lnTo>
                  <a:close/>
                </a:path>
                <a:path w="71754" h="370840">
                  <a:moveTo>
                    <a:pt x="37264" y="355600"/>
                  </a:moveTo>
                  <a:lnTo>
                    <a:pt x="36309" y="355874"/>
                  </a:lnTo>
                  <a:lnTo>
                    <a:pt x="36672" y="356654"/>
                  </a:lnTo>
                  <a:lnTo>
                    <a:pt x="37264" y="355600"/>
                  </a:lnTo>
                  <a:close/>
                </a:path>
                <a:path w="71754" h="370840">
                  <a:moveTo>
                    <a:pt x="46899" y="355600"/>
                  </a:moveTo>
                  <a:lnTo>
                    <a:pt x="43654" y="355600"/>
                  </a:lnTo>
                  <a:lnTo>
                    <a:pt x="46668" y="356455"/>
                  </a:lnTo>
                  <a:lnTo>
                    <a:pt x="46899" y="355600"/>
                  </a:lnTo>
                  <a:close/>
                </a:path>
                <a:path w="71754" h="370840">
                  <a:moveTo>
                    <a:pt x="37264" y="355600"/>
                  </a:moveTo>
                  <a:lnTo>
                    <a:pt x="36182" y="355600"/>
                  </a:lnTo>
                  <a:lnTo>
                    <a:pt x="36309" y="355874"/>
                  </a:lnTo>
                  <a:lnTo>
                    <a:pt x="37264" y="355600"/>
                  </a:lnTo>
                  <a:close/>
                </a:path>
                <a:path w="71754" h="370840">
                  <a:moveTo>
                    <a:pt x="53929" y="351790"/>
                  </a:moveTo>
                  <a:lnTo>
                    <a:pt x="49209" y="351790"/>
                  </a:lnTo>
                  <a:lnTo>
                    <a:pt x="57812" y="354330"/>
                  </a:lnTo>
                  <a:lnTo>
                    <a:pt x="58009" y="355600"/>
                  </a:lnTo>
                  <a:lnTo>
                    <a:pt x="59141" y="355600"/>
                  </a:lnTo>
                  <a:lnTo>
                    <a:pt x="62139" y="354330"/>
                  </a:lnTo>
                  <a:lnTo>
                    <a:pt x="62581" y="354330"/>
                  </a:lnTo>
                  <a:lnTo>
                    <a:pt x="62950" y="353060"/>
                  </a:lnTo>
                  <a:lnTo>
                    <a:pt x="54175" y="353060"/>
                  </a:lnTo>
                  <a:lnTo>
                    <a:pt x="53929" y="351790"/>
                  </a:lnTo>
                  <a:close/>
                </a:path>
                <a:path w="71754" h="370840">
                  <a:moveTo>
                    <a:pt x="39673" y="353060"/>
                  </a:moveTo>
                  <a:lnTo>
                    <a:pt x="37509" y="353060"/>
                  </a:lnTo>
                  <a:lnTo>
                    <a:pt x="38541" y="354330"/>
                  </a:lnTo>
                  <a:lnTo>
                    <a:pt x="39673" y="353060"/>
                  </a:lnTo>
                  <a:close/>
                </a:path>
                <a:path w="71754" h="370840">
                  <a:moveTo>
                    <a:pt x="64105" y="353060"/>
                  </a:moveTo>
                  <a:lnTo>
                    <a:pt x="63958" y="354330"/>
                  </a:lnTo>
                  <a:lnTo>
                    <a:pt x="66761" y="354330"/>
                  </a:lnTo>
                  <a:lnTo>
                    <a:pt x="64105" y="353060"/>
                  </a:lnTo>
                  <a:close/>
                </a:path>
                <a:path w="71754" h="370840">
                  <a:moveTo>
                    <a:pt x="37706" y="351790"/>
                  </a:moveTo>
                  <a:lnTo>
                    <a:pt x="37411" y="351790"/>
                  </a:lnTo>
                  <a:lnTo>
                    <a:pt x="35641" y="353060"/>
                  </a:lnTo>
                  <a:lnTo>
                    <a:pt x="36625" y="353060"/>
                  </a:lnTo>
                  <a:lnTo>
                    <a:pt x="37706" y="351790"/>
                  </a:lnTo>
                  <a:close/>
                </a:path>
                <a:path w="71754" h="370840">
                  <a:moveTo>
                    <a:pt x="38886" y="351790"/>
                  </a:moveTo>
                  <a:lnTo>
                    <a:pt x="37706" y="351790"/>
                  </a:lnTo>
                  <a:lnTo>
                    <a:pt x="38492" y="353060"/>
                  </a:lnTo>
                  <a:lnTo>
                    <a:pt x="38886" y="351790"/>
                  </a:lnTo>
                  <a:close/>
                </a:path>
                <a:path w="71754" h="370840">
                  <a:moveTo>
                    <a:pt x="62801" y="351634"/>
                  </a:moveTo>
                  <a:lnTo>
                    <a:pt x="61893" y="351790"/>
                  </a:lnTo>
                  <a:lnTo>
                    <a:pt x="55699" y="351790"/>
                  </a:lnTo>
                  <a:lnTo>
                    <a:pt x="56240" y="353060"/>
                  </a:lnTo>
                  <a:lnTo>
                    <a:pt x="62950" y="353060"/>
                  </a:lnTo>
                  <a:lnTo>
                    <a:pt x="63201" y="352196"/>
                  </a:lnTo>
                  <a:lnTo>
                    <a:pt x="62729" y="351790"/>
                  </a:lnTo>
                  <a:lnTo>
                    <a:pt x="62801" y="351634"/>
                  </a:lnTo>
                  <a:close/>
                </a:path>
                <a:path w="71754" h="370840">
                  <a:moveTo>
                    <a:pt x="64893" y="351790"/>
                  </a:moveTo>
                  <a:lnTo>
                    <a:pt x="63319" y="351790"/>
                  </a:lnTo>
                  <a:lnTo>
                    <a:pt x="63201" y="352196"/>
                  </a:lnTo>
                  <a:lnTo>
                    <a:pt x="64204" y="353060"/>
                  </a:lnTo>
                  <a:lnTo>
                    <a:pt x="64893" y="351790"/>
                  </a:lnTo>
                  <a:close/>
                </a:path>
                <a:path w="71754" h="370840">
                  <a:moveTo>
                    <a:pt x="63319" y="351790"/>
                  </a:moveTo>
                  <a:lnTo>
                    <a:pt x="62729" y="351790"/>
                  </a:lnTo>
                  <a:lnTo>
                    <a:pt x="63201" y="352196"/>
                  </a:lnTo>
                  <a:lnTo>
                    <a:pt x="63319" y="351790"/>
                  </a:lnTo>
                  <a:close/>
                </a:path>
                <a:path w="71754" h="370840">
                  <a:moveTo>
                    <a:pt x="29742" y="350520"/>
                  </a:moveTo>
                  <a:lnTo>
                    <a:pt x="29103" y="351790"/>
                  </a:lnTo>
                  <a:lnTo>
                    <a:pt x="29758" y="350535"/>
                  </a:lnTo>
                  <a:close/>
                </a:path>
                <a:path w="71754" h="370840">
                  <a:moveTo>
                    <a:pt x="29758" y="350535"/>
                  </a:moveTo>
                  <a:lnTo>
                    <a:pt x="29103" y="351790"/>
                  </a:lnTo>
                  <a:lnTo>
                    <a:pt x="30104" y="350866"/>
                  </a:lnTo>
                  <a:lnTo>
                    <a:pt x="29758" y="350535"/>
                  </a:lnTo>
                  <a:close/>
                </a:path>
                <a:path w="71754" h="370840">
                  <a:moveTo>
                    <a:pt x="34608" y="350520"/>
                  </a:moveTo>
                  <a:lnTo>
                    <a:pt x="32986" y="350520"/>
                  </a:lnTo>
                  <a:lnTo>
                    <a:pt x="31560" y="351790"/>
                  </a:lnTo>
                  <a:lnTo>
                    <a:pt x="36231" y="351790"/>
                  </a:lnTo>
                  <a:lnTo>
                    <a:pt x="36448" y="351092"/>
                  </a:lnTo>
                  <a:lnTo>
                    <a:pt x="34608" y="350520"/>
                  </a:lnTo>
                  <a:close/>
                </a:path>
                <a:path w="71754" h="370840">
                  <a:moveTo>
                    <a:pt x="36448" y="351092"/>
                  </a:moveTo>
                  <a:lnTo>
                    <a:pt x="36231" y="351790"/>
                  </a:lnTo>
                  <a:lnTo>
                    <a:pt x="38689" y="351790"/>
                  </a:lnTo>
                  <a:lnTo>
                    <a:pt x="36448" y="351092"/>
                  </a:lnTo>
                  <a:close/>
                </a:path>
                <a:path w="71754" h="370840">
                  <a:moveTo>
                    <a:pt x="37411" y="346710"/>
                  </a:moveTo>
                  <a:lnTo>
                    <a:pt x="30233" y="346710"/>
                  </a:lnTo>
                  <a:lnTo>
                    <a:pt x="30036" y="347980"/>
                  </a:lnTo>
                  <a:lnTo>
                    <a:pt x="32790" y="347980"/>
                  </a:lnTo>
                  <a:lnTo>
                    <a:pt x="33428" y="349250"/>
                  </a:lnTo>
                  <a:lnTo>
                    <a:pt x="31365" y="349250"/>
                  </a:lnTo>
                  <a:lnTo>
                    <a:pt x="32790" y="350520"/>
                  </a:lnTo>
                  <a:lnTo>
                    <a:pt x="36625" y="350520"/>
                  </a:lnTo>
                  <a:lnTo>
                    <a:pt x="36448" y="351092"/>
                  </a:lnTo>
                  <a:lnTo>
                    <a:pt x="38689" y="351790"/>
                  </a:lnTo>
                  <a:lnTo>
                    <a:pt x="39624" y="351790"/>
                  </a:lnTo>
                  <a:lnTo>
                    <a:pt x="37411" y="350520"/>
                  </a:lnTo>
                  <a:lnTo>
                    <a:pt x="34216" y="349250"/>
                  </a:lnTo>
                  <a:lnTo>
                    <a:pt x="40595" y="348308"/>
                  </a:lnTo>
                  <a:lnTo>
                    <a:pt x="40557" y="347980"/>
                  </a:lnTo>
                  <a:lnTo>
                    <a:pt x="39588" y="347221"/>
                  </a:lnTo>
                  <a:lnTo>
                    <a:pt x="37411" y="346710"/>
                  </a:lnTo>
                  <a:close/>
                </a:path>
                <a:path w="71754" h="370840">
                  <a:moveTo>
                    <a:pt x="45031" y="346710"/>
                  </a:moveTo>
                  <a:lnTo>
                    <a:pt x="38935" y="346710"/>
                  </a:lnTo>
                  <a:lnTo>
                    <a:pt x="39588" y="347221"/>
                  </a:lnTo>
                  <a:lnTo>
                    <a:pt x="42819" y="347980"/>
                  </a:lnTo>
                  <a:lnTo>
                    <a:pt x="40595" y="348308"/>
                  </a:lnTo>
                  <a:lnTo>
                    <a:pt x="40704" y="349250"/>
                  </a:lnTo>
                  <a:lnTo>
                    <a:pt x="44293" y="349250"/>
                  </a:lnTo>
                  <a:lnTo>
                    <a:pt x="43507" y="350520"/>
                  </a:lnTo>
                  <a:lnTo>
                    <a:pt x="40459" y="350520"/>
                  </a:lnTo>
                  <a:lnTo>
                    <a:pt x="43310" y="351790"/>
                  </a:lnTo>
                  <a:lnTo>
                    <a:pt x="47341" y="350520"/>
                  </a:lnTo>
                  <a:lnTo>
                    <a:pt x="47882" y="349250"/>
                  </a:lnTo>
                  <a:lnTo>
                    <a:pt x="45965" y="347980"/>
                  </a:lnTo>
                  <a:lnTo>
                    <a:pt x="45031" y="346710"/>
                  </a:lnTo>
                  <a:close/>
                </a:path>
                <a:path w="71754" h="370840">
                  <a:moveTo>
                    <a:pt x="53389" y="350520"/>
                  </a:moveTo>
                  <a:lnTo>
                    <a:pt x="52552" y="350520"/>
                  </a:lnTo>
                  <a:lnTo>
                    <a:pt x="54225" y="351790"/>
                  </a:lnTo>
                  <a:lnTo>
                    <a:pt x="53389" y="350520"/>
                  </a:lnTo>
                  <a:close/>
                </a:path>
                <a:path w="71754" h="370840">
                  <a:moveTo>
                    <a:pt x="60271" y="350520"/>
                  </a:moveTo>
                  <a:lnTo>
                    <a:pt x="56240" y="350520"/>
                  </a:lnTo>
                  <a:lnTo>
                    <a:pt x="56584" y="351790"/>
                  </a:lnTo>
                  <a:lnTo>
                    <a:pt x="61304" y="351790"/>
                  </a:lnTo>
                  <a:lnTo>
                    <a:pt x="60271" y="350520"/>
                  </a:lnTo>
                  <a:close/>
                </a:path>
                <a:path w="71754" h="370840">
                  <a:moveTo>
                    <a:pt x="69316" y="350520"/>
                  </a:moveTo>
                  <a:lnTo>
                    <a:pt x="63319" y="350520"/>
                  </a:lnTo>
                  <a:lnTo>
                    <a:pt x="62801" y="351634"/>
                  </a:lnTo>
                  <a:lnTo>
                    <a:pt x="69316" y="350520"/>
                  </a:lnTo>
                  <a:close/>
                </a:path>
                <a:path w="71754" h="370840">
                  <a:moveTo>
                    <a:pt x="30430" y="349250"/>
                  </a:moveTo>
                  <a:lnTo>
                    <a:pt x="29758" y="350535"/>
                  </a:lnTo>
                  <a:lnTo>
                    <a:pt x="30104" y="350866"/>
                  </a:lnTo>
                  <a:lnTo>
                    <a:pt x="30480" y="350520"/>
                  </a:lnTo>
                  <a:lnTo>
                    <a:pt x="32790" y="350520"/>
                  </a:lnTo>
                  <a:lnTo>
                    <a:pt x="30430" y="349250"/>
                  </a:lnTo>
                  <a:close/>
                </a:path>
                <a:path w="71754" h="370840">
                  <a:moveTo>
                    <a:pt x="52942" y="348222"/>
                  </a:moveTo>
                  <a:lnTo>
                    <a:pt x="54175" y="349250"/>
                  </a:lnTo>
                  <a:lnTo>
                    <a:pt x="51225" y="350520"/>
                  </a:lnTo>
                  <a:lnTo>
                    <a:pt x="60665" y="350520"/>
                  </a:lnTo>
                  <a:lnTo>
                    <a:pt x="58403" y="349250"/>
                  </a:lnTo>
                  <a:lnTo>
                    <a:pt x="55011" y="349250"/>
                  </a:lnTo>
                  <a:lnTo>
                    <a:pt x="52942" y="348222"/>
                  </a:lnTo>
                  <a:close/>
                </a:path>
                <a:path w="71754" h="370840">
                  <a:moveTo>
                    <a:pt x="61795" y="349250"/>
                  </a:moveTo>
                  <a:lnTo>
                    <a:pt x="60665" y="350520"/>
                  </a:lnTo>
                  <a:lnTo>
                    <a:pt x="62040" y="350520"/>
                  </a:lnTo>
                  <a:lnTo>
                    <a:pt x="61795" y="349250"/>
                  </a:lnTo>
                  <a:close/>
                </a:path>
                <a:path w="71754" h="370840">
                  <a:moveTo>
                    <a:pt x="60222" y="341630"/>
                  </a:moveTo>
                  <a:lnTo>
                    <a:pt x="54028" y="341630"/>
                  </a:lnTo>
                  <a:lnTo>
                    <a:pt x="54961" y="342900"/>
                  </a:lnTo>
                  <a:lnTo>
                    <a:pt x="53389" y="342900"/>
                  </a:lnTo>
                  <a:lnTo>
                    <a:pt x="52651" y="344170"/>
                  </a:lnTo>
                  <a:lnTo>
                    <a:pt x="51913" y="344170"/>
                  </a:lnTo>
                  <a:lnTo>
                    <a:pt x="54863" y="346710"/>
                  </a:lnTo>
                  <a:lnTo>
                    <a:pt x="56977" y="347980"/>
                  </a:lnTo>
                  <a:lnTo>
                    <a:pt x="55699" y="349250"/>
                  </a:lnTo>
                  <a:lnTo>
                    <a:pt x="61795" y="349250"/>
                  </a:lnTo>
                  <a:lnTo>
                    <a:pt x="65285" y="346710"/>
                  </a:lnTo>
                  <a:lnTo>
                    <a:pt x="59042" y="345440"/>
                  </a:lnTo>
                  <a:lnTo>
                    <a:pt x="62646" y="342728"/>
                  </a:lnTo>
                  <a:lnTo>
                    <a:pt x="60222" y="341630"/>
                  </a:lnTo>
                  <a:close/>
                </a:path>
                <a:path w="71754" h="370840">
                  <a:moveTo>
                    <a:pt x="39588" y="347221"/>
                  </a:moveTo>
                  <a:lnTo>
                    <a:pt x="40557" y="347980"/>
                  </a:lnTo>
                  <a:lnTo>
                    <a:pt x="40595" y="348308"/>
                  </a:lnTo>
                  <a:lnTo>
                    <a:pt x="42819" y="347980"/>
                  </a:lnTo>
                  <a:lnTo>
                    <a:pt x="39588" y="347221"/>
                  </a:lnTo>
                  <a:close/>
                </a:path>
                <a:path w="71754" h="370840">
                  <a:moveTo>
                    <a:pt x="52651" y="347980"/>
                  </a:moveTo>
                  <a:lnTo>
                    <a:pt x="52454" y="347980"/>
                  </a:lnTo>
                  <a:lnTo>
                    <a:pt x="52942" y="348222"/>
                  </a:lnTo>
                  <a:lnTo>
                    <a:pt x="52651" y="347980"/>
                  </a:lnTo>
                  <a:close/>
                </a:path>
                <a:path w="71754" h="370840">
                  <a:moveTo>
                    <a:pt x="28218" y="346710"/>
                  </a:moveTo>
                  <a:lnTo>
                    <a:pt x="27529" y="347980"/>
                  </a:lnTo>
                  <a:lnTo>
                    <a:pt x="30036" y="347980"/>
                  </a:lnTo>
                  <a:lnTo>
                    <a:pt x="28218" y="346710"/>
                  </a:lnTo>
                  <a:close/>
                </a:path>
                <a:path w="71754" h="370840">
                  <a:moveTo>
                    <a:pt x="29742" y="345440"/>
                  </a:moveTo>
                  <a:lnTo>
                    <a:pt x="29250" y="346710"/>
                  </a:lnTo>
                  <a:lnTo>
                    <a:pt x="31258" y="346092"/>
                  </a:lnTo>
                  <a:lnTo>
                    <a:pt x="29742" y="345440"/>
                  </a:lnTo>
                  <a:close/>
                </a:path>
                <a:path w="71754" h="370840">
                  <a:moveTo>
                    <a:pt x="31711" y="345953"/>
                  </a:moveTo>
                  <a:lnTo>
                    <a:pt x="31258" y="346092"/>
                  </a:lnTo>
                  <a:lnTo>
                    <a:pt x="32692" y="346710"/>
                  </a:lnTo>
                  <a:lnTo>
                    <a:pt x="31711" y="345953"/>
                  </a:lnTo>
                  <a:close/>
                </a:path>
                <a:path w="71754" h="370840">
                  <a:moveTo>
                    <a:pt x="46473" y="345440"/>
                  </a:moveTo>
                  <a:lnTo>
                    <a:pt x="33380" y="345440"/>
                  </a:lnTo>
                  <a:lnTo>
                    <a:pt x="33528" y="346710"/>
                  </a:lnTo>
                  <a:lnTo>
                    <a:pt x="47341" y="346710"/>
                  </a:lnTo>
                  <a:lnTo>
                    <a:pt x="46473" y="345440"/>
                  </a:lnTo>
                  <a:close/>
                </a:path>
                <a:path w="71754" h="370840">
                  <a:moveTo>
                    <a:pt x="48473" y="342900"/>
                  </a:moveTo>
                  <a:lnTo>
                    <a:pt x="44737" y="342900"/>
                  </a:lnTo>
                  <a:lnTo>
                    <a:pt x="51766" y="346710"/>
                  </a:lnTo>
                  <a:lnTo>
                    <a:pt x="51447" y="345440"/>
                  </a:lnTo>
                  <a:lnTo>
                    <a:pt x="49848" y="345440"/>
                  </a:lnTo>
                  <a:lnTo>
                    <a:pt x="49209" y="344170"/>
                  </a:lnTo>
                  <a:lnTo>
                    <a:pt x="47341" y="344170"/>
                  </a:lnTo>
                  <a:lnTo>
                    <a:pt x="48473" y="342900"/>
                  </a:lnTo>
                  <a:close/>
                </a:path>
                <a:path w="71754" h="370840">
                  <a:moveTo>
                    <a:pt x="44737" y="342900"/>
                  </a:moveTo>
                  <a:lnTo>
                    <a:pt x="29938" y="342900"/>
                  </a:lnTo>
                  <a:lnTo>
                    <a:pt x="31266" y="344170"/>
                  </a:lnTo>
                  <a:lnTo>
                    <a:pt x="29397" y="344170"/>
                  </a:lnTo>
                  <a:lnTo>
                    <a:pt x="31711" y="345953"/>
                  </a:lnTo>
                  <a:lnTo>
                    <a:pt x="33380" y="345440"/>
                  </a:lnTo>
                  <a:lnTo>
                    <a:pt x="46473" y="345440"/>
                  </a:lnTo>
                  <a:lnTo>
                    <a:pt x="44737" y="342900"/>
                  </a:lnTo>
                  <a:close/>
                </a:path>
                <a:path w="71754" h="370840">
                  <a:moveTo>
                    <a:pt x="51127" y="344170"/>
                  </a:moveTo>
                  <a:lnTo>
                    <a:pt x="49848" y="345440"/>
                  </a:lnTo>
                  <a:lnTo>
                    <a:pt x="51447" y="345440"/>
                  </a:lnTo>
                  <a:lnTo>
                    <a:pt x="51127" y="344170"/>
                  </a:lnTo>
                  <a:close/>
                </a:path>
                <a:path w="71754" h="370840">
                  <a:moveTo>
                    <a:pt x="49554" y="342900"/>
                  </a:moveTo>
                  <a:lnTo>
                    <a:pt x="48865" y="342900"/>
                  </a:lnTo>
                  <a:lnTo>
                    <a:pt x="49112" y="344170"/>
                  </a:lnTo>
                  <a:lnTo>
                    <a:pt x="49898" y="344170"/>
                  </a:lnTo>
                  <a:lnTo>
                    <a:pt x="49554" y="342900"/>
                  </a:lnTo>
                  <a:close/>
                </a:path>
                <a:path w="71754" h="370840">
                  <a:moveTo>
                    <a:pt x="52701" y="342900"/>
                  </a:moveTo>
                  <a:lnTo>
                    <a:pt x="50389" y="342900"/>
                  </a:lnTo>
                  <a:lnTo>
                    <a:pt x="50537" y="344170"/>
                  </a:lnTo>
                  <a:lnTo>
                    <a:pt x="51913" y="344170"/>
                  </a:lnTo>
                  <a:lnTo>
                    <a:pt x="52701" y="342900"/>
                  </a:lnTo>
                  <a:close/>
                </a:path>
                <a:path w="71754" h="370840">
                  <a:moveTo>
                    <a:pt x="27554" y="341842"/>
                  </a:moveTo>
                  <a:lnTo>
                    <a:pt x="27185" y="342900"/>
                  </a:lnTo>
                  <a:lnTo>
                    <a:pt x="28414" y="342900"/>
                  </a:lnTo>
                  <a:lnTo>
                    <a:pt x="27554" y="341842"/>
                  </a:lnTo>
                  <a:close/>
                </a:path>
                <a:path w="71754" h="370840">
                  <a:moveTo>
                    <a:pt x="39721" y="341630"/>
                  </a:moveTo>
                  <a:lnTo>
                    <a:pt x="29005" y="341630"/>
                  </a:lnTo>
                  <a:lnTo>
                    <a:pt x="29742" y="342900"/>
                  </a:lnTo>
                  <a:lnTo>
                    <a:pt x="42228" y="342900"/>
                  </a:lnTo>
                  <a:lnTo>
                    <a:pt x="39721" y="341630"/>
                  </a:lnTo>
                  <a:close/>
                </a:path>
                <a:path w="71754" h="370840">
                  <a:moveTo>
                    <a:pt x="48865" y="341630"/>
                  </a:moveTo>
                  <a:lnTo>
                    <a:pt x="45523" y="341630"/>
                  </a:lnTo>
                  <a:lnTo>
                    <a:pt x="42228" y="342900"/>
                  </a:lnTo>
                  <a:lnTo>
                    <a:pt x="46309" y="342900"/>
                  </a:lnTo>
                  <a:lnTo>
                    <a:pt x="48865" y="341630"/>
                  </a:lnTo>
                  <a:close/>
                </a:path>
                <a:path w="71754" h="370840">
                  <a:moveTo>
                    <a:pt x="63342" y="342203"/>
                  </a:moveTo>
                  <a:lnTo>
                    <a:pt x="62646" y="342728"/>
                  </a:lnTo>
                  <a:lnTo>
                    <a:pt x="63025" y="342900"/>
                  </a:lnTo>
                  <a:lnTo>
                    <a:pt x="63342" y="342203"/>
                  </a:lnTo>
                  <a:close/>
                </a:path>
                <a:path w="71754" h="370840">
                  <a:moveTo>
                    <a:pt x="64057" y="340360"/>
                  </a:moveTo>
                  <a:lnTo>
                    <a:pt x="63342" y="342203"/>
                  </a:lnTo>
                  <a:lnTo>
                    <a:pt x="64105" y="341630"/>
                  </a:lnTo>
                  <a:lnTo>
                    <a:pt x="64057" y="340360"/>
                  </a:lnTo>
                  <a:close/>
                </a:path>
                <a:path w="71754" h="370840">
                  <a:moveTo>
                    <a:pt x="27628" y="341630"/>
                  </a:moveTo>
                  <a:lnTo>
                    <a:pt x="27382" y="341630"/>
                  </a:lnTo>
                  <a:lnTo>
                    <a:pt x="27554" y="341842"/>
                  </a:lnTo>
                  <a:lnTo>
                    <a:pt x="27628" y="341630"/>
                  </a:lnTo>
                  <a:close/>
                </a:path>
                <a:path w="71754" h="370840">
                  <a:moveTo>
                    <a:pt x="28792" y="339420"/>
                  </a:moveTo>
                  <a:lnTo>
                    <a:pt x="25957" y="340360"/>
                  </a:lnTo>
                  <a:lnTo>
                    <a:pt x="27628" y="341630"/>
                  </a:lnTo>
                  <a:lnTo>
                    <a:pt x="28267" y="341630"/>
                  </a:lnTo>
                  <a:lnTo>
                    <a:pt x="26202" y="340360"/>
                  </a:lnTo>
                  <a:lnTo>
                    <a:pt x="29300" y="340360"/>
                  </a:lnTo>
                  <a:lnTo>
                    <a:pt x="29752" y="340025"/>
                  </a:lnTo>
                  <a:lnTo>
                    <a:pt x="28792" y="339420"/>
                  </a:lnTo>
                  <a:close/>
                </a:path>
                <a:path w="71754" h="370840">
                  <a:moveTo>
                    <a:pt x="29103" y="340360"/>
                  </a:moveTo>
                  <a:lnTo>
                    <a:pt x="28414" y="340360"/>
                  </a:lnTo>
                  <a:lnTo>
                    <a:pt x="28267" y="341630"/>
                  </a:lnTo>
                  <a:lnTo>
                    <a:pt x="29791" y="341630"/>
                  </a:lnTo>
                  <a:lnTo>
                    <a:pt x="29103" y="340360"/>
                  </a:lnTo>
                  <a:close/>
                </a:path>
                <a:path w="71754" h="370840">
                  <a:moveTo>
                    <a:pt x="46408" y="339090"/>
                  </a:moveTo>
                  <a:lnTo>
                    <a:pt x="31021" y="339090"/>
                  </a:lnTo>
                  <a:lnTo>
                    <a:pt x="29752" y="340025"/>
                  </a:lnTo>
                  <a:lnTo>
                    <a:pt x="30283" y="340360"/>
                  </a:lnTo>
                  <a:lnTo>
                    <a:pt x="29300" y="340360"/>
                  </a:lnTo>
                  <a:lnTo>
                    <a:pt x="29791" y="341630"/>
                  </a:lnTo>
                  <a:lnTo>
                    <a:pt x="45523" y="341630"/>
                  </a:lnTo>
                  <a:lnTo>
                    <a:pt x="46605" y="340360"/>
                  </a:lnTo>
                  <a:lnTo>
                    <a:pt x="30283" y="340360"/>
                  </a:lnTo>
                  <a:lnTo>
                    <a:pt x="29752" y="340025"/>
                  </a:lnTo>
                  <a:lnTo>
                    <a:pt x="46553" y="340025"/>
                  </a:lnTo>
                  <a:lnTo>
                    <a:pt x="46408" y="339090"/>
                  </a:lnTo>
                  <a:close/>
                </a:path>
                <a:path w="71754" h="370840">
                  <a:moveTo>
                    <a:pt x="51804" y="340866"/>
                  </a:moveTo>
                  <a:lnTo>
                    <a:pt x="52454" y="341630"/>
                  </a:lnTo>
                  <a:lnTo>
                    <a:pt x="52610" y="341518"/>
                  </a:lnTo>
                  <a:lnTo>
                    <a:pt x="51804" y="340866"/>
                  </a:lnTo>
                  <a:close/>
                </a:path>
                <a:path w="71754" h="370840">
                  <a:moveTo>
                    <a:pt x="60321" y="339090"/>
                  </a:moveTo>
                  <a:lnTo>
                    <a:pt x="51471" y="339090"/>
                  </a:lnTo>
                  <a:lnTo>
                    <a:pt x="54225" y="340360"/>
                  </a:lnTo>
                  <a:lnTo>
                    <a:pt x="52610" y="341518"/>
                  </a:lnTo>
                  <a:lnTo>
                    <a:pt x="52749" y="341630"/>
                  </a:lnTo>
                  <a:lnTo>
                    <a:pt x="60172" y="341630"/>
                  </a:lnTo>
                  <a:lnTo>
                    <a:pt x="62384" y="340360"/>
                  </a:lnTo>
                  <a:lnTo>
                    <a:pt x="60321" y="339090"/>
                  </a:lnTo>
                  <a:close/>
                </a:path>
                <a:path w="71754" h="370840">
                  <a:moveTo>
                    <a:pt x="51372" y="340360"/>
                  </a:moveTo>
                  <a:lnTo>
                    <a:pt x="51177" y="340360"/>
                  </a:lnTo>
                  <a:lnTo>
                    <a:pt x="51804" y="340866"/>
                  </a:lnTo>
                  <a:lnTo>
                    <a:pt x="51372" y="340360"/>
                  </a:lnTo>
                  <a:close/>
                </a:path>
                <a:path w="71754" h="370840">
                  <a:moveTo>
                    <a:pt x="51127" y="339090"/>
                  </a:moveTo>
                  <a:lnTo>
                    <a:pt x="49160" y="339090"/>
                  </a:lnTo>
                  <a:lnTo>
                    <a:pt x="50389" y="340360"/>
                  </a:lnTo>
                  <a:lnTo>
                    <a:pt x="51382" y="339194"/>
                  </a:lnTo>
                  <a:lnTo>
                    <a:pt x="51127" y="339090"/>
                  </a:lnTo>
                  <a:close/>
                </a:path>
                <a:path w="71754" h="370840">
                  <a:moveTo>
                    <a:pt x="29791" y="339090"/>
                  </a:moveTo>
                  <a:lnTo>
                    <a:pt x="28267" y="339090"/>
                  </a:lnTo>
                  <a:lnTo>
                    <a:pt x="28792" y="339420"/>
                  </a:lnTo>
                  <a:lnTo>
                    <a:pt x="29791" y="339090"/>
                  </a:lnTo>
                  <a:close/>
                </a:path>
                <a:path w="71754" h="370840">
                  <a:moveTo>
                    <a:pt x="50914" y="338130"/>
                  </a:moveTo>
                  <a:lnTo>
                    <a:pt x="48915" y="338819"/>
                  </a:lnTo>
                  <a:lnTo>
                    <a:pt x="48915" y="339090"/>
                  </a:lnTo>
                  <a:lnTo>
                    <a:pt x="51127" y="339090"/>
                  </a:lnTo>
                  <a:lnTo>
                    <a:pt x="51382" y="339194"/>
                  </a:lnTo>
                  <a:lnTo>
                    <a:pt x="50914" y="338130"/>
                  </a:lnTo>
                  <a:close/>
                </a:path>
                <a:path w="71754" h="370840">
                  <a:moveTo>
                    <a:pt x="26743" y="337820"/>
                  </a:moveTo>
                  <a:lnTo>
                    <a:pt x="25170" y="337820"/>
                  </a:lnTo>
                  <a:lnTo>
                    <a:pt x="24925" y="339090"/>
                  </a:lnTo>
                  <a:lnTo>
                    <a:pt x="26694" y="339090"/>
                  </a:lnTo>
                  <a:lnTo>
                    <a:pt x="26743" y="337820"/>
                  </a:lnTo>
                  <a:close/>
                </a:path>
                <a:path w="71754" h="370840">
                  <a:moveTo>
                    <a:pt x="45326" y="337820"/>
                  </a:moveTo>
                  <a:lnTo>
                    <a:pt x="28168" y="337820"/>
                  </a:lnTo>
                  <a:lnTo>
                    <a:pt x="29053" y="339090"/>
                  </a:lnTo>
                  <a:lnTo>
                    <a:pt x="45081" y="339090"/>
                  </a:lnTo>
                  <a:lnTo>
                    <a:pt x="45326" y="337820"/>
                  </a:lnTo>
                  <a:close/>
                </a:path>
                <a:path w="71754" h="370840">
                  <a:moveTo>
                    <a:pt x="48915" y="337820"/>
                  </a:moveTo>
                  <a:lnTo>
                    <a:pt x="46456" y="337820"/>
                  </a:lnTo>
                  <a:lnTo>
                    <a:pt x="47833" y="339090"/>
                  </a:lnTo>
                  <a:lnTo>
                    <a:pt x="48129" y="339090"/>
                  </a:lnTo>
                  <a:lnTo>
                    <a:pt x="48915" y="338819"/>
                  </a:lnTo>
                  <a:lnTo>
                    <a:pt x="48915" y="337820"/>
                  </a:lnTo>
                  <a:close/>
                </a:path>
                <a:path w="71754" h="370840">
                  <a:moveTo>
                    <a:pt x="48915" y="338819"/>
                  </a:moveTo>
                  <a:lnTo>
                    <a:pt x="48129" y="339090"/>
                  </a:lnTo>
                  <a:lnTo>
                    <a:pt x="48915" y="339090"/>
                  </a:lnTo>
                  <a:lnTo>
                    <a:pt x="48915" y="338819"/>
                  </a:lnTo>
                  <a:close/>
                </a:path>
                <a:path w="71754" h="370840">
                  <a:moveTo>
                    <a:pt x="63614" y="327660"/>
                  </a:moveTo>
                  <a:lnTo>
                    <a:pt x="47293" y="327660"/>
                  </a:lnTo>
                  <a:lnTo>
                    <a:pt x="49750" y="328930"/>
                  </a:lnTo>
                  <a:lnTo>
                    <a:pt x="47244" y="330200"/>
                  </a:lnTo>
                  <a:lnTo>
                    <a:pt x="51127" y="331470"/>
                  </a:lnTo>
                  <a:lnTo>
                    <a:pt x="50684" y="332740"/>
                  </a:lnTo>
                  <a:lnTo>
                    <a:pt x="51963" y="332740"/>
                  </a:lnTo>
                  <a:lnTo>
                    <a:pt x="52257" y="334010"/>
                  </a:lnTo>
                  <a:lnTo>
                    <a:pt x="51816" y="334010"/>
                  </a:lnTo>
                  <a:lnTo>
                    <a:pt x="54961" y="335280"/>
                  </a:lnTo>
                  <a:lnTo>
                    <a:pt x="52405" y="335280"/>
                  </a:lnTo>
                  <a:lnTo>
                    <a:pt x="54322" y="336550"/>
                  </a:lnTo>
                  <a:lnTo>
                    <a:pt x="51865" y="336550"/>
                  </a:lnTo>
                  <a:lnTo>
                    <a:pt x="51985" y="336894"/>
                  </a:lnTo>
                  <a:lnTo>
                    <a:pt x="54814" y="337820"/>
                  </a:lnTo>
                  <a:lnTo>
                    <a:pt x="52701" y="337820"/>
                  </a:lnTo>
                  <a:lnTo>
                    <a:pt x="55502" y="339090"/>
                  </a:lnTo>
                  <a:lnTo>
                    <a:pt x="62581" y="339090"/>
                  </a:lnTo>
                  <a:lnTo>
                    <a:pt x="59436" y="336550"/>
                  </a:lnTo>
                  <a:lnTo>
                    <a:pt x="63663" y="331470"/>
                  </a:lnTo>
                  <a:lnTo>
                    <a:pt x="61057" y="330200"/>
                  </a:lnTo>
                  <a:lnTo>
                    <a:pt x="62975" y="330200"/>
                  </a:lnTo>
                  <a:lnTo>
                    <a:pt x="62925" y="328930"/>
                  </a:lnTo>
                  <a:lnTo>
                    <a:pt x="64105" y="328930"/>
                  </a:lnTo>
                  <a:lnTo>
                    <a:pt x="63614" y="327660"/>
                  </a:lnTo>
                  <a:close/>
                </a:path>
                <a:path w="71754" h="370840">
                  <a:moveTo>
                    <a:pt x="51816" y="337820"/>
                  </a:moveTo>
                  <a:lnTo>
                    <a:pt x="50733" y="337820"/>
                  </a:lnTo>
                  <a:lnTo>
                    <a:pt x="50914" y="338130"/>
                  </a:lnTo>
                  <a:lnTo>
                    <a:pt x="51816" y="337820"/>
                  </a:lnTo>
                  <a:close/>
                </a:path>
                <a:path w="71754" h="370840">
                  <a:moveTo>
                    <a:pt x="45817" y="335280"/>
                  </a:moveTo>
                  <a:lnTo>
                    <a:pt x="30430" y="335280"/>
                  </a:lnTo>
                  <a:lnTo>
                    <a:pt x="29841" y="336550"/>
                  </a:lnTo>
                  <a:lnTo>
                    <a:pt x="30529" y="337820"/>
                  </a:lnTo>
                  <a:lnTo>
                    <a:pt x="48129" y="337820"/>
                  </a:lnTo>
                  <a:lnTo>
                    <a:pt x="45817" y="336550"/>
                  </a:lnTo>
                  <a:lnTo>
                    <a:pt x="46261" y="336550"/>
                  </a:lnTo>
                  <a:lnTo>
                    <a:pt x="45817" y="335280"/>
                  </a:lnTo>
                  <a:close/>
                </a:path>
                <a:path w="71754" h="370840">
                  <a:moveTo>
                    <a:pt x="51140" y="336618"/>
                  </a:moveTo>
                  <a:lnTo>
                    <a:pt x="51372" y="337820"/>
                  </a:lnTo>
                  <a:lnTo>
                    <a:pt x="52307" y="337820"/>
                  </a:lnTo>
                  <a:lnTo>
                    <a:pt x="51985" y="336894"/>
                  </a:lnTo>
                  <a:lnTo>
                    <a:pt x="51140" y="336618"/>
                  </a:lnTo>
                  <a:close/>
                </a:path>
                <a:path w="71754" h="370840">
                  <a:moveTo>
                    <a:pt x="51865" y="336550"/>
                  </a:moveTo>
                  <a:lnTo>
                    <a:pt x="51127" y="336550"/>
                  </a:lnTo>
                  <a:lnTo>
                    <a:pt x="51985" y="336894"/>
                  </a:lnTo>
                  <a:lnTo>
                    <a:pt x="51865" y="336550"/>
                  </a:lnTo>
                  <a:close/>
                </a:path>
                <a:path w="71754" h="370840">
                  <a:moveTo>
                    <a:pt x="51127" y="336550"/>
                  </a:moveTo>
                  <a:lnTo>
                    <a:pt x="50930" y="336550"/>
                  </a:lnTo>
                  <a:lnTo>
                    <a:pt x="51140" y="336618"/>
                  </a:lnTo>
                  <a:close/>
                </a:path>
                <a:path w="71754" h="370840">
                  <a:moveTo>
                    <a:pt x="47047" y="335280"/>
                  </a:moveTo>
                  <a:lnTo>
                    <a:pt x="46261" y="336550"/>
                  </a:lnTo>
                  <a:lnTo>
                    <a:pt x="48129" y="336550"/>
                  </a:lnTo>
                  <a:lnTo>
                    <a:pt x="47047" y="335280"/>
                  </a:lnTo>
                  <a:close/>
                </a:path>
                <a:path w="71754" h="370840">
                  <a:moveTo>
                    <a:pt x="48423" y="334010"/>
                  </a:moveTo>
                  <a:lnTo>
                    <a:pt x="27973" y="334010"/>
                  </a:lnTo>
                  <a:lnTo>
                    <a:pt x="27481" y="335280"/>
                  </a:lnTo>
                  <a:lnTo>
                    <a:pt x="45276" y="335280"/>
                  </a:lnTo>
                  <a:lnTo>
                    <a:pt x="48423" y="334010"/>
                  </a:lnTo>
                  <a:close/>
                </a:path>
                <a:path w="71754" h="370840">
                  <a:moveTo>
                    <a:pt x="47489" y="332740"/>
                  </a:moveTo>
                  <a:lnTo>
                    <a:pt x="25170" y="332740"/>
                  </a:lnTo>
                  <a:lnTo>
                    <a:pt x="25957" y="334010"/>
                  </a:lnTo>
                  <a:lnTo>
                    <a:pt x="45817" y="334010"/>
                  </a:lnTo>
                  <a:lnTo>
                    <a:pt x="47489" y="332740"/>
                  </a:lnTo>
                  <a:close/>
                </a:path>
                <a:path w="71754" h="370840">
                  <a:moveTo>
                    <a:pt x="48521" y="332740"/>
                  </a:moveTo>
                  <a:lnTo>
                    <a:pt x="47588" y="332740"/>
                  </a:lnTo>
                  <a:lnTo>
                    <a:pt x="48915" y="334010"/>
                  </a:lnTo>
                  <a:lnTo>
                    <a:pt x="48521" y="332740"/>
                  </a:lnTo>
                  <a:close/>
                </a:path>
                <a:path w="71754" h="370840">
                  <a:moveTo>
                    <a:pt x="43605" y="330200"/>
                  </a:moveTo>
                  <a:lnTo>
                    <a:pt x="29841" y="330200"/>
                  </a:lnTo>
                  <a:lnTo>
                    <a:pt x="30529" y="331470"/>
                  </a:lnTo>
                  <a:lnTo>
                    <a:pt x="30430" y="332740"/>
                  </a:lnTo>
                  <a:lnTo>
                    <a:pt x="46506" y="332740"/>
                  </a:lnTo>
                  <a:lnTo>
                    <a:pt x="46653" y="331470"/>
                  </a:lnTo>
                  <a:lnTo>
                    <a:pt x="49062" y="331470"/>
                  </a:lnTo>
                  <a:lnTo>
                    <a:pt x="43605" y="330200"/>
                  </a:lnTo>
                  <a:close/>
                </a:path>
                <a:path w="71754" h="370840">
                  <a:moveTo>
                    <a:pt x="37608" y="328930"/>
                  </a:moveTo>
                  <a:lnTo>
                    <a:pt x="28414" y="328930"/>
                  </a:lnTo>
                  <a:lnTo>
                    <a:pt x="27481" y="330200"/>
                  </a:lnTo>
                  <a:lnTo>
                    <a:pt x="29397" y="331470"/>
                  </a:lnTo>
                  <a:lnTo>
                    <a:pt x="29841" y="330200"/>
                  </a:lnTo>
                  <a:lnTo>
                    <a:pt x="36231" y="330200"/>
                  </a:lnTo>
                  <a:lnTo>
                    <a:pt x="37843" y="329482"/>
                  </a:lnTo>
                  <a:lnTo>
                    <a:pt x="37608" y="328930"/>
                  </a:lnTo>
                  <a:close/>
                </a:path>
                <a:path w="71754" h="370840">
                  <a:moveTo>
                    <a:pt x="38319" y="329270"/>
                  </a:moveTo>
                  <a:lnTo>
                    <a:pt x="37843" y="329482"/>
                  </a:lnTo>
                  <a:lnTo>
                    <a:pt x="38149" y="330200"/>
                  </a:lnTo>
                  <a:lnTo>
                    <a:pt x="40262" y="330200"/>
                  </a:lnTo>
                  <a:lnTo>
                    <a:pt x="38319" y="329270"/>
                  </a:lnTo>
                  <a:close/>
                </a:path>
                <a:path w="71754" h="370840">
                  <a:moveTo>
                    <a:pt x="45031" y="328930"/>
                  </a:moveTo>
                  <a:lnTo>
                    <a:pt x="39673" y="328930"/>
                  </a:lnTo>
                  <a:lnTo>
                    <a:pt x="40262" y="330200"/>
                  </a:lnTo>
                  <a:lnTo>
                    <a:pt x="46064" y="330200"/>
                  </a:lnTo>
                  <a:lnTo>
                    <a:pt x="45031" y="328930"/>
                  </a:lnTo>
                  <a:close/>
                </a:path>
                <a:path w="71754" h="370840">
                  <a:moveTo>
                    <a:pt x="37608" y="328930"/>
                  </a:moveTo>
                  <a:lnTo>
                    <a:pt x="37843" y="329482"/>
                  </a:lnTo>
                  <a:lnTo>
                    <a:pt x="38319" y="329270"/>
                  </a:lnTo>
                  <a:lnTo>
                    <a:pt x="37608" y="328930"/>
                  </a:lnTo>
                  <a:close/>
                </a:path>
                <a:path w="71754" h="370840">
                  <a:moveTo>
                    <a:pt x="38525" y="328506"/>
                  </a:moveTo>
                  <a:lnTo>
                    <a:pt x="38591" y="328930"/>
                  </a:lnTo>
                  <a:lnTo>
                    <a:pt x="37608" y="328930"/>
                  </a:lnTo>
                  <a:lnTo>
                    <a:pt x="38319" y="329270"/>
                  </a:lnTo>
                  <a:lnTo>
                    <a:pt x="39082" y="328930"/>
                  </a:lnTo>
                  <a:lnTo>
                    <a:pt x="38525" y="328506"/>
                  </a:lnTo>
                  <a:close/>
                </a:path>
                <a:path w="71754" h="370840">
                  <a:moveTo>
                    <a:pt x="45965" y="325120"/>
                  </a:moveTo>
                  <a:lnTo>
                    <a:pt x="32545" y="325120"/>
                  </a:lnTo>
                  <a:lnTo>
                    <a:pt x="32790" y="326390"/>
                  </a:lnTo>
                  <a:lnTo>
                    <a:pt x="31709" y="326390"/>
                  </a:lnTo>
                  <a:lnTo>
                    <a:pt x="29300" y="327660"/>
                  </a:lnTo>
                  <a:lnTo>
                    <a:pt x="29005" y="328930"/>
                  </a:lnTo>
                  <a:lnTo>
                    <a:pt x="38591" y="328930"/>
                  </a:lnTo>
                  <a:lnTo>
                    <a:pt x="38525" y="328506"/>
                  </a:lnTo>
                  <a:lnTo>
                    <a:pt x="37411" y="327660"/>
                  </a:lnTo>
                  <a:lnTo>
                    <a:pt x="44982" y="327660"/>
                  </a:lnTo>
                  <a:lnTo>
                    <a:pt x="46456" y="326390"/>
                  </a:lnTo>
                  <a:lnTo>
                    <a:pt x="46762" y="325896"/>
                  </a:lnTo>
                  <a:lnTo>
                    <a:pt x="45965" y="325120"/>
                  </a:lnTo>
                  <a:close/>
                </a:path>
                <a:path w="71754" h="370840">
                  <a:moveTo>
                    <a:pt x="47293" y="327660"/>
                  </a:moveTo>
                  <a:lnTo>
                    <a:pt x="38394" y="327660"/>
                  </a:lnTo>
                  <a:lnTo>
                    <a:pt x="38525" y="328506"/>
                  </a:lnTo>
                  <a:lnTo>
                    <a:pt x="39082" y="328930"/>
                  </a:lnTo>
                  <a:lnTo>
                    <a:pt x="47096" y="328930"/>
                  </a:lnTo>
                  <a:lnTo>
                    <a:pt x="47293" y="327660"/>
                  </a:lnTo>
                  <a:close/>
                </a:path>
                <a:path w="71754" h="370840">
                  <a:moveTo>
                    <a:pt x="17884" y="326740"/>
                  </a:moveTo>
                  <a:lnTo>
                    <a:pt x="17599" y="327660"/>
                  </a:lnTo>
                  <a:lnTo>
                    <a:pt x="18632" y="327660"/>
                  </a:lnTo>
                  <a:lnTo>
                    <a:pt x="17884" y="326740"/>
                  </a:lnTo>
                  <a:close/>
                </a:path>
                <a:path w="71754" h="370840">
                  <a:moveTo>
                    <a:pt x="19712" y="326390"/>
                  </a:moveTo>
                  <a:lnTo>
                    <a:pt x="17993" y="326390"/>
                  </a:lnTo>
                  <a:lnTo>
                    <a:pt x="18779" y="327660"/>
                  </a:lnTo>
                  <a:lnTo>
                    <a:pt x="19762" y="327660"/>
                  </a:lnTo>
                  <a:lnTo>
                    <a:pt x="19712" y="326390"/>
                  </a:lnTo>
                  <a:close/>
                </a:path>
                <a:path w="71754" h="370840">
                  <a:moveTo>
                    <a:pt x="48546" y="327635"/>
                  </a:moveTo>
                  <a:close/>
                </a:path>
                <a:path w="71754" h="370840">
                  <a:moveTo>
                    <a:pt x="61057" y="318770"/>
                  </a:moveTo>
                  <a:lnTo>
                    <a:pt x="54863" y="318770"/>
                  </a:lnTo>
                  <a:lnTo>
                    <a:pt x="53781" y="321310"/>
                  </a:lnTo>
                  <a:lnTo>
                    <a:pt x="53240" y="323850"/>
                  </a:lnTo>
                  <a:lnTo>
                    <a:pt x="52208" y="323850"/>
                  </a:lnTo>
                  <a:lnTo>
                    <a:pt x="48521" y="325120"/>
                  </a:lnTo>
                  <a:lnTo>
                    <a:pt x="50930" y="325120"/>
                  </a:lnTo>
                  <a:lnTo>
                    <a:pt x="51078" y="327660"/>
                  </a:lnTo>
                  <a:lnTo>
                    <a:pt x="61845" y="327660"/>
                  </a:lnTo>
                  <a:lnTo>
                    <a:pt x="64105" y="326390"/>
                  </a:lnTo>
                  <a:lnTo>
                    <a:pt x="61845" y="326390"/>
                  </a:lnTo>
                  <a:lnTo>
                    <a:pt x="62925" y="323850"/>
                  </a:lnTo>
                  <a:lnTo>
                    <a:pt x="60665" y="321310"/>
                  </a:lnTo>
                  <a:lnTo>
                    <a:pt x="63369" y="320040"/>
                  </a:lnTo>
                  <a:lnTo>
                    <a:pt x="61648" y="320040"/>
                  </a:lnTo>
                  <a:lnTo>
                    <a:pt x="61057" y="318770"/>
                  </a:lnTo>
                  <a:close/>
                </a:path>
                <a:path w="71754" h="370840">
                  <a:moveTo>
                    <a:pt x="46890" y="325689"/>
                  </a:moveTo>
                  <a:lnTo>
                    <a:pt x="46762" y="325896"/>
                  </a:lnTo>
                  <a:lnTo>
                    <a:pt x="48546" y="327635"/>
                  </a:lnTo>
                  <a:lnTo>
                    <a:pt x="49800" y="326390"/>
                  </a:lnTo>
                  <a:lnTo>
                    <a:pt x="48030" y="326390"/>
                  </a:lnTo>
                  <a:lnTo>
                    <a:pt x="46890" y="325689"/>
                  </a:lnTo>
                  <a:close/>
                </a:path>
                <a:path w="71754" h="370840">
                  <a:moveTo>
                    <a:pt x="17993" y="326390"/>
                  </a:moveTo>
                  <a:lnTo>
                    <a:pt x="17599" y="326390"/>
                  </a:lnTo>
                  <a:lnTo>
                    <a:pt x="17884" y="326740"/>
                  </a:lnTo>
                  <a:lnTo>
                    <a:pt x="17993" y="326390"/>
                  </a:lnTo>
                  <a:close/>
                </a:path>
                <a:path w="71754" h="370840">
                  <a:moveTo>
                    <a:pt x="32545" y="325120"/>
                  </a:moveTo>
                  <a:lnTo>
                    <a:pt x="32200" y="325120"/>
                  </a:lnTo>
                  <a:lnTo>
                    <a:pt x="30480" y="326390"/>
                  </a:lnTo>
                  <a:lnTo>
                    <a:pt x="30725" y="326390"/>
                  </a:lnTo>
                  <a:lnTo>
                    <a:pt x="32545" y="325120"/>
                  </a:lnTo>
                  <a:close/>
                </a:path>
                <a:path w="71754" h="370840">
                  <a:moveTo>
                    <a:pt x="64597" y="325120"/>
                  </a:moveTo>
                  <a:lnTo>
                    <a:pt x="62434" y="326390"/>
                  </a:lnTo>
                  <a:lnTo>
                    <a:pt x="64105" y="326390"/>
                  </a:lnTo>
                  <a:lnTo>
                    <a:pt x="64597" y="325120"/>
                  </a:lnTo>
                  <a:close/>
                </a:path>
                <a:path w="71754" h="370840">
                  <a:moveTo>
                    <a:pt x="45965" y="325120"/>
                  </a:moveTo>
                  <a:lnTo>
                    <a:pt x="46762" y="325896"/>
                  </a:lnTo>
                  <a:lnTo>
                    <a:pt x="46890" y="325689"/>
                  </a:lnTo>
                  <a:lnTo>
                    <a:pt x="45965" y="325120"/>
                  </a:lnTo>
                  <a:close/>
                </a:path>
                <a:path w="71754" h="370840">
                  <a:moveTo>
                    <a:pt x="47244" y="325120"/>
                  </a:moveTo>
                  <a:lnTo>
                    <a:pt x="45965" y="325120"/>
                  </a:lnTo>
                  <a:lnTo>
                    <a:pt x="46890" y="325689"/>
                  </a:lnTo>
                  <a:lnTo>
                    <a:pt x="47244" y="325120"/>
                  </a:lnTo>
                  <a:close/>
                </a:path>
                <a:path w="71754" h="370840">
                  <a:moveTo>
                    <a:pt x="49357" y="322580"/>
                  </a:moveTo>
                  <a:lnTo>
                    <a:pt x="28267" y="322580"/>
                  </a:lnTo>
                  <a:lnTo>
                    <a:pt x="29005" y="323850"/>
                  </a:lnTo>
                  <a:lnTo>
                    <a:pt x="26694" y="323850"/>
                  </a:lnTo>
                  <a:lnTo>
                    <a:pt x="27481" y="325120"/>
                  </a:lnTo>
                  <a:lnTo>
                    <a:pt x="46358" y="325120"/>
                  </a:lnTo>
                  <a:lnTo>
                    <a:pt x="49357" y="322580"/>
                  </a:lnTo>
                  <a:close/>
                </a:path>
                <a:path w="71754" h="370840">
                  <a:moveTo>
                    <a:pt x="45425" y="320040"/>
                  </a:moveTo>
                  <a:lnTo>
                    <a:pt x="41197" y="320040"/>
                  </a:lnTo>
                  <a:lnTo>
                    <a:pt x="41197" y="321310"/>
                  </a:lnTo>
                  <a:lnTo>
                    <a:pt x="29005" y="321310"/>
                  </a:lnTo>
                  <a:lnTo>
                    <a:pt x="27382" y="322580"/>
                  </a:lnTo>
                  <a:lnTo>
                    <a:pt x="44982" y="322580"/>
                  </a:lnTo>
                  <a:lnTo>
                    <a:pt x="46161" y="321310"/>
                  </a:lnTo>
                  <a:lnTo>
                    <a:pt x="45425" y="320040"/>
                  </a:lnTo>
                  <a:close/>
                </a:path>
                <a:path w="71754" h="370840">
                  <a:moveTo>
                    <a:pt x="28267" y="320040"/>
                  </a:moveTo>
                  <a:lnTo>
                    <a:pt x="25957" y="320040"/>
                  </a:lnTo>
                  <a:lnTo>
                    <a:pt x="25563" y="321310"/>
                  </a:lnTo>
                  <a:lnTo>
                    <a:pt x="26743" y="321310"/>
                  </a:lnTo>
                  <a:lnTo>
                    <a:pt x="28226" y="320215"/>
                  </a:lnTo>
                  <a:lnTo>
                    <a:pt x="28267" y="320040"/>
                  </a:lnTo>
                  <a:close/>
                </a:path>
                <a:path w="71754" h="370840">
                  <a:moveTo>
                    <a:pt x="31904" y="320040"/>
                  </a:moveTo>
                  <a:lnTo>
                    <a:pt x="28464" y="320040"/>
                  </a:lnTo>
                  <a:lnTo>
                    <a:pt x="28226" y="320215"/>
                  </a:lnTo>
                  <a:lnTo>
                    <a:pt x="27973" y="321310"/>
                  </a:lnTo>
                  <a:lnTo>
                    <a:pt x="31904" y="320040"/>
                  </a:lnTo>
                  <a:close/>
                </a:path>
                <a:path w="71754" h="370840">
                  <a:moveTo>
                    <a:pt x="36772" y="320040"/>
                  </a:moveTo>
                  <a:lnTo>
                    <a:pt x="31904" y="320040"/>
                  </a:lnTo>
                  <a:lnTo>
                    <a:pt x="32053" y="321310"/>
                  </a:lnTo>
                  <a:lnTo>
                    <a:pt x="38100" y="321310"/>
                  </a:lnTo>
                  <a:lnTo>
                    <a:pt x="36772" y="320040"/>
                  </a:lnTo>
                  <a:close/>
                </a:path>
                <a:path w="71754" h="370840">
                  <a:moveTo>
                    <a:pt x="28464" y="320040"/>
                  </a:moveTo>
                  <a:lnTo>
                    <a:pt x="28267" y="320040"/>
                  </a:lnTo>
                  <a:lnTo>
                    <a:pt x="28226" y="320215"/>
                  </a:lnTo>
                  <a:lnTo>
                    <a:pt x="28464" y="320040"/>
                  </a:lnTo>
                  <a:close/>
                </a:path>
                <a:path w="71754" h="370840">
                  <a:moveTo>
                    <a:pt x="29889" y="317500"/>
                  </a:moveTo>
                  <a:lnTo>
                    <a:pt x="29005" y="317500"/>
                  </a:lnTo>
                  <a:lnTo>
                    <a:pt x="28512" y="320040"/>
                  </a:lnTo>
                  <a:lnTo>
                    <a:pt x="30529" y="318770"/>
                  </a:lnTo>
                  <a:lnTo>
                    <a:pt x="37558" y="318770"/>
                  </a:lnTo>
                  <a:lnTo>
                    <a:pt x="37292" y="318338"/>
                  </a:lnTo>
                  <a:lnTo>
                    <a:pt x="29889" y="317500"/>
                  </a:lnTo>
                  <a:close/>
                </a:path>
                <a:path w="71754" h="370840">
                  <a:moveTo>
                    <a:pt x="38886" y="318770"/>
                  </a:moveTo>
                  <a:lnTo>
                    <a:pt x="31512" y="318770"/>
                  </a:lnTo>
                  <a:lnTo>
                    <a:pt x="31315" y="320040"/>
                  </a:lnTo>
                  <a:lnTo>
                    <a:pt x="34314" y="320040"/>
                  </a:lnTo>
                  <a:lnTo>
                    <a:pt x="38616" y="319234"/>
                  </a:lnTo>
                  <a:lnTo>
                    <a:pt x="38886" y="318770"/>
                  </a:lnTo>
                  <a:close/>
                </a:path>
                <a:path w="71754" h="370840">
                  <a:moveTo>
                    <a:pt x="36506" y="317137"/>
                  </a:moveTo>
                  <a:lnTo>
                    <a:pt x="36845" y="317617"/>
                  </a:lnTo>
                  <a:lnTo>
                    <a:pt x="37292" y="318338"/>
                  </a:lnTo>
                  <a:lnTo>
                    <a:pt x="41098" y="318770"/>
                  </a:lnTo>
                  <a:lnTo>
                    <a:pt x="38616" y="319234"/>
                  </a:lnTo>
                  <a:lnTo>
                    <a:pt x="38149" y="320040"/>
                  </a:lnTo>
                  <a:lnTo>
                    <a:pt x="44196" y="320040"/>
                  </a:lnTo>
                  <a:lnTo>
                    <a:pt x="47243" y="317617"/>
                  </a:lnTo>
                  <a:lnTo>
                    <a:pt x="37017" y="317500"/>
                  </a:lnTo>
                  <a:lnTo>
                    <a:pt x="36506" y="317137"/>
                  </a:lnTo>
                  <a:close/>
                </a:path>
                <a:path w="71754" h="370840">
                  <a:moveTo>
                    <a:pt x="47096" y="318770"/>
                  </a:moveTo>
                  <a:lnTo>
                    <a:pt x="45965" y="320040"/>
                  </a:lnTo>
                  <a:lnTo>
                    <a:pt x="47244" y="320040"/>
                  </a:lnTo>
                  <a:lnTo>
                    <a:pt x="47096" y="318770"/>
                  </a:lnTo>
                  <a:close/>
                </a:path>
                <a:path w="71754" h="370840">
                  <a:moveTo>
                    <a:pt x="53045" y="318770"/>
                  </a:moveTo>
                  <a:lnTo>
                    <a:pt x="49554" y="318770"/>
                  </a:lnTo>
                  <a:lnTo>
                    <a:pt x="50095" y="320040"/>
                  </a:lnTo>
                  <a:lnTo>
                    <a:pt x="53045" y="318770"/>
                  </a:lnTo>
                  <a:close/>
                </a:path>
                <a:path w="71754" h="370840">
                  <a:moveTo>
                    <a:pt x="64204" y="318770"/>
                  </a:moveTo>
                  <a:lnTo>
                    <a:pt x="61648" y="320040"/>
                  </a:lnTo>
                  <a:lnTo>
                    <a:pt x="63369" y="320040"/>
                  </a:lnTo>
                  <a:lnTo>
                    <a:pt x="64204" y="318770"/>
                  </a:lnTo>
                  <a:close/>
                </a:path>
                <a:path w="71754" h="370840">
                  <a:moveTo>
                    <a:pt x="37292" y="318338"/>
                  </a:moveTo>
                  <a:lnTo>
                    <a:pt x="37558" y="318770"/>
                  </a:lnTo>
                  <a:lnTo>
                    <a:pt x="38886" y="318770"/>
                  </a:lnTo>
                  <a:lnTo>
                    <a:pt x="38616" y="319234"/>
                  </a:lnTo>
                  <a:lnTo>
                    <a:pt x="41098" y="318770"/>
                  </a:lnTo>
                  <a:lnTo>
                    <a:pt x="37292" y="318338"/>
                  </a:lnTo>
                  <a:close/>
                </a:path>
                <a:path w="71754" h="370840">
                  <a:moveTo>
                    <a:pt x="33428" y="314960"/>
                  </a:moveTo>
                  <a:lnTo>
                    <a:pt x="28120" y="314960"/>
                  </a:lnTo>
                  <a:lnTo>
                    <a:pt x="28267" y="316230"/>
                  </a:lnTo>
                  <a:lnTo>
                    <a:pt x="26841" y="316230"/>
                  </a:lnTo>
                  <a:lnTo>
                    <a:pt x="24678" y="318770"/>
                  </a:lnTo>
                  <a:lnTo>
                    <a:pt x="25957" y="318770"/>
                  </a:lnTo>
                  <a:lnTo>
                    <a:pt x="29005" y="317500"/>
                  </a:lnTo>
                  <a:lnTo>
                    <a:pt x="29889" y="317500"/>
                  </a:lnTo>
                  <a:lnTo>
                    <a:pt x="33825" y="315240"/>
                  </a:lnTo>
                  <a:lnTo>
                    <a:pt x="33428" y="314960"/>
                  </a:lnTo>
                  <a:close/>
                </a:path>
                <a:path w="71754" h="370840">
                  <a:moveTo>
                    <a:pt x="48817" y="317500"/>
                  </a:moveTo>
                  <a:lnTo>
                    <a:pt x="47391" y="317500"/>
                  </a:lnTo>
                  <a:lnTo>
                    <a:pt x="47243" y="317617"/>
                  </a:lnTo>
                  <a:lnTo>
                    <a:pt x="46752" y="318770"/>
                  </a:lnTo>
                  <a:lnTo>
                    <a:pt x="48817" y="318770"/>
                  </a:lnTo>
                  <a:lnTo>
                    <a:pt x="48817" y="317500"/>
                  </a:lnTo>
                  <a:close/>
                </a:path>
                <a:path w="71754" h="370840">
                  <a:moveTo>
                    <a:pt x="63369" y="314960"/>
                  </a:moveTo>
                  <a:lnTo>
                    <a:pt x="54913" y="314960"/>
                  </a:lnTo>
                  <a:lnTo>
                    <a:pt x="56387" y="316230"/>
                  </a:lnTo>
                  <a:lnTo>
                    <a:pt x="52012" y="316230"/>
                  </a:lnTo>
                  <a:lnTo>
                    <a:pt x="51719" y="316628"/>
                  </a:lnTo>
                  <a:lnTo>
                    <a:pt x="53340" y="317500"/>
                  </a:lnTo>
                  <a:lnTo>
                    <a:pt x="51521" y="317500"/>
                  </a:lnTo>
                  <a:lnTo>
                    <a:pt x="51716" y="318770"/>
                  </a:lnTo>
                  <a:lnTo>
                    <a:pt x="64499" y="318770"/>
                  </a:lnTo>
                  <a:lnTo>
                    <a:pt x="59436" y="316230"/>
                  </a:lnTo>
                  <a:lnTo>
                    <a:pt x="63369" y="314960"/>
                  </a:lnTo>
                  <a:close/>
                </a:path>
                <a:path w="71754" h="370840">
                  <a:moveTo>
                    <a:pt x="46129" y="316230"/>
                  </a:moveTo>
                  <a:lnTo>
                    <a:pt x="38149" y="316230"/>
                  </a:lnTo>
                  <a:lnTo>
                    <a:pt x="38149" y="317500"/>
                  </a:lnTo>
                  <a:lnTo>
                    <a:pt x="47293" y="317500"/>
                  </a:lnTo>
                  <a:lnTo>
                    <a:pt x="46129" y="316230"/>
                  </a:lnTo>
                  <a:close/>
                </a:path>
                <a:path w="71754" h="370840">
                  <a:moveTo>
                    <a:pt x="36920" y="316230"/>
                  </a:moveTo>
                  <a:lnTo>
                    <a:pt x="35838" y="316230"/>
                  </a:lnTo>
                  <a:lnTo>
                    <a:pt x="36506" y="317137"/>
                  </a:lnTo>
                  <a:lnTo>
                    <a:pt x="37017" y="317500"/>
                  </a:lnTo>
                  <a:lnTo>
                    <a:pt x="36920" y="316230"/>
                  </a:lnTo>
                  <a:close/>
                </a:path>
                <a:path w="71754" h="370840">
                  <a:moveTo>
                    <a:pt x="37139" y="317364"/>
                  </a:moveTo>
                  <a:lnTo>
                    <a:pt x="37017" y="317500"/>
                  </a:lnTo>
                  <a:lnTo>
                    <a:pt x="37165" y="317500"/>
                  </a:lnTo>
                  <a:lnTo>
                    <a:pt x="37139" y="317364"/>
                  </a:lnTo>
                  <a:close/>
                </a:path>
                <a:path w="71754" h="370840">
                  <a:moveTo>
                    <a:pt x="50980" y="316230"/>
                  </a:moveTo>
                  <a:lnTo>
                    <a:pt x="47685" y="316230"/>
                  </a:lnTo>
                  <a:lnTo>
                    <a:pt x="48668" y="317500"/>
                  </a:lnTo>
                  <a:lnTo>
                    <a:pt x="51078" y="317500"/>
                  </a:lnTo>
                  <a:lnTo>
                    <a:pt x="51719" y="316628"/>
                  </a:lnTo>
                  <a:lnTo>
                    <a:pt x="50980" y="316230"/>
                  </a:lnTo>
                  <a:close/>
                </a:path>
                <a:path w="71754" h="370840">
                  <a:moveTo>
                    <a:pt x="38149" y="316230"/>
                  </a:moveTo>
                  <a:lnTo>
                    <a:pt x="36920" y="316230"/>
                  </a:lnTo>
                  <a:lnTo>
                    <a:pt x="37139" y="317364"/>
                  </a:lnTo>
                  <a:lnTo>
                    <a:pt x="38149" y="316230"/>
                  </a:lnTo>
                  <a:close/>
                </a:path>
                <a:path w="71754" h="370840">
                  <a:moveTo>
                    <a:pt x="44737" y="314960"/>
                  </a:moveTo>
                  <a:lnTo>
                    <a:pt x="34314" y="314960"/>
                  </a:lnTo>
                  <a:lnTo>
                    <a:pt x="33825" y="315240"/>
                  </a:lnTo>
                  <a:lnTo>
                    <a:pt x="36506" y="317137"/>
                  </a:lnTo>
                  <a:lnTo>
                    <a:pt x="35838" y="316230"/>
                  </a:lnTo>
                  <a:lnTo>
                    <a:pt x="46129" y="316230"/>
                  </a:lnTo>
                  <a:lnTo>
                    <a:pt x="44917" y="315010"/>
                  </a:lnTo>
                  <a:lnTo>
                    <a:pt x="44737" y="314960"/>
                  </a:lnTo>
                  <a:close/>
                </a:path>
                <a:path w="71754" h="370840">
                  <a:moveTo>
                    <a:pt x="52012" y="316230"/>
                  </a:moveTo>
                  <a:lnTo>
                    <a:pt x="50980" y="316230"/>
                  </a:lnTo>
                  <a:lnTo>
                    <a:pt x="51719" y="316628"/>
                  </a:lnTo>
                  <a:lnTo>
                    <a:pt x="52012" y="316230"/>
                  </a:lnTo>
                  <a:close/>
                </a:path>
                <a:path w="71754" h="370840">
                  <a:moveTo>
                    <a:pt x="47824" y="315817"/>
                  </a:moveTo>
                  <a:lnTo>
                    <a:pt x="48079" y="316230"/>
                  </a:lnTo>
                  <a:lnTo>
                    <a:pt x="49309" y="316230"/>
                  </a:lnTo>
                  <a:lnTo>
                    <a:pt x="47824" y="315817"/>
                  </a:lnTo>
                  <a:close/>
                </a:path>
                <a:path w="71754" h="370840">
                  <a:moveTo>
                    <a:pt x="49259" y="314960"/>
                  </a:moveTo>
                  <a:lnTo>
                    <a:pt x="49554" y="316230"/>
                  </a:lnTo>
                  <a:lnTo>
                    <a:pt x="53240" y="316230"/>
                  </a:lnTo>
                  <a:lnTo>
                    <a:pt x="49259" y="314960"/>
                  </a:lnTo>
                  <a:close/>
                </a:path>
                <a:path w="71754" h="370840">
                  <a:moveTo>
                    <a:pt x="54913" y="314960"/>
                  </a:moveTo>
                  <a:lnTo>
                    <a:pt x="53389" y="314960"/>
                  </a:lnTo>
                  <a:lnTo>
                    <a:pt x="53240" y="316230"/>
                  </a:lnTo>
                  <a:lnTo>
                    <a:pt x="53634" y="316230"/>
                  </a:lnTo>
                  <a:lnTo>
                    <a:pt x="54913" y="314960"/>
                  </a:lnTo>
                  <a:close/>
                </a:path>
                <a:path w="71754" h="370840">
                  <a:moveTo>
                    <a:pt x="47293" y="314960"/>
                  </a:moveTo>
                  <a:lnTo>
                    <a:pt x="44867" y="314960"/>
                  </a:lnTo>
                  <a:lnTo>
                    <a:pt x="47824" y="315817"/>
                  </a:lnTo>
                  <a:lnTo>
                    <a:pt x="47293" y="314960"/>
                  </a:lnTo>
                  <a:close/>
                </a:path>
                <a:path w="71754" h="370840">
                  <a:moveTo>
                    <a:pt x="34314" y="314960"/>
                  </a:moveTo>
                  <a:lnTo>
                    <a:pt x="33428" y="314960"/>
                  </a:lnTo>
                  <a:lnTo>
                    <a:pt x="33825" y="315240"/>
                  </a:lnTo>
                  <a:lnTo>
                    <a:pt x="34314" y="314960"/>
                  </a:lnTo>
                  <a:close/>
                </a:path>
                <a:path w="71754" h="370840">
                  <a:moveTo>
                    <a:pt x="45424" y="312420"/>
                  </a:moveTo>
                  <a:lnTo>
                    <a:pt x="35985" y="312420"/>
                  </a:lnTo>
                  <a:lnTo>
                    <a:pt x="35942" y="313102"/>
                  </a:lnTo>
                  <a:lnTo>
                    <a:pt x="36625" y="313690"/>
                  </a:lnTo>
                  <a:lnTo>
                    <a:pt x="35887" y="314960"/>
                  </a:lnTo>
                  <a:lnTo>
                    <a:pt x="44737" y="314960"/>
                  </a:lnTo>
                  <a:lnTo>
                    <a:pt x="44917" y="315010"/>
                  </a:lnTo>
                  <a:lnTo>
                    <a:pt x="43605" y="313690"/>
                  </a:lnTo>
                  <a:lnTo>
                    <a:pt x="45424" y="312420"/>
                  </a:lnTo>
                  <a:close/>
                </a:path>
                <a:path w="71754" h="370840">
                  <a:moveTo>
                    <a:pt x="17137" y="314859"/>
                  </a:moveTo>
                  <a:lnTo>
                    <a:pt x="16763" y="314960"/>
                  </a:lnTo>
                  <a:lnTo>
                    <a:pt x="17156" y="314960"/>
                  </a:lnTo>
                  <a:close/>
                </a:path>
                <a:path w="71754" h="370840">
                  <a:moveTo>
                    <a:pt x="32053" y="312420"/>
                  </a:moveTo>
                  <a:lnTo>
                    <a:pt x="28365" y="312420"/>
                  </a:lnTo>
                  <a:lnTo>
                    <a:pt x="29103" y="313690"/>
                  </a:lnTo>
                  <a:lnTo>
                    <a:pt x="25957" y="313690"/>
                  </a:lnTo>
                  <a:lnTo>
                    <a:pt x="25957" y="314960"/>
                  </a:lnTo>
                  <a:lnTo>
                    <a:pt x="35740" y="314960"/>
                  </a:lnTo>
                  <a:lnTo>
                    <a:pt x="32004" y="313690"/>
                  </a:lnTo>
                  <a:lnTo>
                    <a:pt x="32053" y="312420"/>
                  </a:lnTo>
                  <a:close/>
                </a:path>
                <a:path w="71754" h="370840">
                  <a:moveTo>
                    <a:pt x="35767" y="314920"/>
                  </a:moveTo>
                  <a:close/>
                </a:path>
                <a:path w="71754" h="370840">
                  <a:moveTo>
                    <a:pt x="48817" y="313690"/>
                  </a:moveTo>
                  <a:lnTo>
                    <a:pt x="47293" y="314960"/>
                  </a:lnTo>
                  <a:lnTo>
                    <a:pt x="48276" y="314960"/>
                  </a:lnTo>
                  <a:lnTo>
                    <a:pt x="48817" y="313690"/>
                  </a:lnTo>
                  <a:close/>
                </a:path>
                <a:path w="71754" h="370840">
                  <a:moveTo>
                    <a:pt x="50144" y="314596"/>
                  </a:moveTo>
                  <a:lnTo>
                    <a:pt x="49750" y="314960"/>
                  </a:lnTo>
                  <a:lnTo>
                    <a:pt x="50341" y="314960"/>
                  </a:lnTo>
                  <a:lnTo>
                    <a:pt x="50144" y="314596"/>
                  </a:lnTo>
                  <a:close/>
                </a:path>
                <a:path w="71754" h="370840">
                  <a:moveTo>
                    <a:pt x="52828" y="313242"/>
                  </a:moveTo>
                  <a:lnTo>
                    <a:pt x="51372" y="313690"/>
                  </a:lnTo>
                  <a:lnTo>
                    <a:pt x="52651" y="314960"/>
                  </a:lnTo>
                  <a:lnTo>
                    <a:pt x="63860" y="314960"/>
                  </a:lnTo>
                  <a:lnTo>
                    <a:pt x="61598" y="313690"/>
                  </a:lnTo>
                  <a:lnTo>
                    <a:pt x="53192" y="313690"/>
                  </a:lnTo>
                  <a:lnTo>
                    <a:pt x="52828" y="313242"/>
                  </a:lnTo>
                  <a:close/>
                </a:path>
                <a:path w="71754" h="370840">
                  <a:moveTo>
                    <a:pt x="36625" y="313690"/>
                  </a:moveTo>
                  <a:lnTo>
                    <a:pt x="35862" y="313690"/>
                  </a:lnTo>
                  <a:lnTo>
                    <a:pt x="35767" y="314920"/>
                  </a:lnTo>
                  <a:lnTo>
                    <a:pt x="36625" y="313690"/>
                  </a:lnTo>
                  <a:close/>
                </a:path>
                <a:path w="71754" h="370840">
                  <a:moveTo>
                    <a:pt x="21483" y="313690"/>
                  </a:moveTo>
                  <a:lnTo>
                    <a:pt x="16911" y="313690"/>
                  </a:lnTo>
                  <a:lnTo>
                    <a:pt x="17137" y="314859"/>
                  </a:lnTo>
                  <a:lnTo>
                    <a:pt x="21483" y="313690"/>
                  </a:lnTo>
                  <a:close/>
                </a:path>
                <a:path w="71754" h="370840">
                  <a:moveTo>
                    <a:pt x="52250" y="312531"/>
                  </a:moveTo>
                  <a:lnTo>
                    <a:pt x="49668" y="313661"/>
                  </a:lnTo>
                  <a:lnTo>
                    <a:pt x="50144" y="314596"/>
                  </a:lnTo>
                  <a:lnTo>
                    <a:pt x="52186" y="312712"/>
                  </a:lnTo>
                  <a:lnTo>
                    <a:pt x="52250" y="312531"/>
                  </a:lnTo>
                  <a:close/>
                </a:path>
                <a:path w="71754" h="370840">
                  <a:moveTo>
                    <a:pt x="35149" y="312420"/>
                  </a:moveTo>
                  <a:lnTo>
                    <a:pt x="32053" y="312420"/>
                  </a:lnTo>
                  <a:lnTo>
                    <a:pt x="33675" y="313690"/>
                  </a:lnTo>
                  <a:lnTo>
                    <a:pt x="35862" y="313690"/>
                  </a:lnTo>
                  <a:lnTo>
                    <a:pt x="35921" y="313084"/>
                  </a:lnTo>
                  <a:lnTo>
                    <a:pt x="35149" y="312420"/>
                  </a:lnTo>
                  <a:close/>
                </a:path>
                <a:path w="71754" h="370840">
                  <a:moveTo>
                    <a:pt x="46555" y="312420"/>
                  </a:moveTo>
                  <a:lnTo>
                    <a:pt x="46309" y="313690"/>
                  </a:lnTo>
                  <a:lnTo>
                    <a:pt x="47293" y="313690"/>
                  </a:lnTo>
                  <a:lnTo>
                    <a:pt x="47179" y="312712"/>
                  </a:lnTo>
                  <a:lnTo>
                    <a:pt x="46555" y="312420"/>
                  </a:lnTo>
                  <a:close/>
                </a:path>
                <a:path w="71754" h="370840">
                  <a:moveTo>
                    <a:pt x="47144" y="312420"/>
                  </a:moveTo>
                  <a:lnTo>
                    <a:pt x="47179" y="312712"/>
                  </a:lnTo>
                  <a:lnTo>
                    <a:pt x="49259" y="313690"/>
                  </a:lnTo>
                  <a:lnTo>
                    <a:pt x="48936" y="313326"/>
                  </a:lnTo>
                  <a:lnTo>
                    <a:pt x="47144" y="312420"/>
                  </a:lnTo>
                  <a:close/>
                </a:path>
                <a:path w="71754" h="370840">
                  <a:moveTo>
                    <a:pt x="53283" y="313102"/>
                  </a:moveTo>
                  <a:lnTo>
                    <a:pt x="52828" y="313242"/>
                  </a:lnTo>
                  <a:lnTo>
                    <a:pt x="53192" y="313690"/>
                  </a:lnTo>
                  <a:lnTo>
                    <a:pt x="53283" y="313102"/>
                  </a:lnTo>
                  <a:close/>
                </a:path>
                <a:path w="71754" h="370840">
                  <a:moveTo>
                    <a:pt x="59336" y="312420"/>
                  </a:moveTo>
                  <a:lnTo>
                    <a:pt x="55502" y="312420"/>
                  </a:lnTo>
                  <a:lnTo>
                    <a:pt x="53283" y="313102"/>
                  </a:lnTo>
                  <a:lnTo>
                    <a:pt x="53192" y="313690"/>
                  </a:lnTo>
                  <a:lnTo>
                    <a:pt x="61598" y="313690"/>
                  </a:lnTo>
                  <a:lnTo>
                    <a:pt x="59336" y="312420"/>
                  </a:lnTo>
                  <a:close/>
                </a:path>
                <a:path w="71754" h="370840">
                  <a:moveTo>
                    <a:pt x="62828" y="312420"/>
                  </a:moveTo>
                  <a:lnTo>
                    <a:pt x="59336" y="312420"/>
                  </a:lnTo>
                  <a:lnTo>
                    <a:pt x="62581" y="313690"/>
                  </a:lnTo>
                  <a:lnTo>
                    <a:pt x="62828" y="312420"/>
                  </a:lnTo>
                  <a:close/>
                </a:path>
                <a:path w="71754" h="370840">
                  <a:moveTo>
                    <a:pt x="50881" y="311150"/>
                  </a:moveTo>
                  <a:lnTo>
                    <a:pt x="47244" y="311150"/>
                  </a:lnTo>
                  <a:lnTo>
                    <a:pt x="47092" y="311256"/>
                  </a:lnTo>
                  <a:lnTo>
                    <a:pt x="48936" y="313326"/>
                  </a:lnTo>
                  <a:lnTo>
                    <a:pt x="49597" y="313661"/>
                  </a:lnTo>
                  <a:lnTo>
                    <a:pt x="49309" y="312420"/>
                  </a:lnTo>
                  <a:lnTo>
                    <a:pt x="50341" y="312420"/>
                  </a:lnTo>
                  <a:lnTo>
                    <a:pt x="50881" y="311150"/>
                  </a:lnTo>
                  <a:close/>
                </a:path>
                <a:path w="71754" h="370840">
                  <a:moveTo>
                    <a:pt x="53389" y="312420"/>
                  </a:moveTo>
                  <a:lnTo>
                    <a:pt x="52504" y="312420"/>
                  </a:lnTo>
                  <a:lnTo>
                    <a:pt x="52398" y="312712"/>
                  </a:lnTo>
                  <a:lnTo>
                    <a:pt x="52828" y="313242"/>
                  </a:lnTo>
                  <a:lnTo>
                    <a:pt x="53283" y="313102"/>
                  </a:lnTo>
                  <a:lnTo>
                    <a:pt x="53389" y="312420"/>
                  </a:lnTo>
                  <a:close/>
                </a:path>
                <a:path w="71754" h="370840">
                  <a:moveTo>
                    <a:pt x="46997" y="311150"/>
                  </a:moveTo>
                  <a:lnTo>
                    <a:pt x="36625" y="311150"/>
                  </a:lnTo>
                  <a:lnTo>
                    <a:pt x="35149" y="312420"/>
                  </a:lnTo>
                  <a:lnTo>
                    <a:pt x="35921" y="313084"/>
                  </a:lnTo>
                  <a:lnTo>
                    <a:pt x="35985" y="312420"/>
                  </a:lnTo>
                  <a:lnTo>
                    <a:pt x="45424" y="312420"/>
                  </a:lnTo>
                  <a:lnTo>
                    <a:pt x="47092" y="311256"/>
                  </a:lnTo>
                  <a:close/>
                </a:path>
                <a:path w="71754" h="370840">
                  <a:moveTo>
                    <a:pt x="52504" y="312420"/>
                  </a:moveTo>
                  <a:lnTo>
                    <a:pt x="52250" y="312531"/>
                  </a:lnTo>
                  <a:lnTo>
                    <a:pt x="52504" y="312420"/>
                  </a:lnTo>
                  <a:close/>
                </a:path>
                <a:path w="71754" h="370840">
                  <a:moveTo>
                    <a:pt x="52504" y="312420"/>
                  </a:moveTo>
                  <a:lnTo>
                    <a:pt x="52160" y="312420"/>
                  </a:lnTo>
                  <a:lnTo>
                    <a:pt x="52504" y="312420"/>
                  </a:lnTo>
                  <a:close/>
                </a:path>
                <a:path w="71754" h="370840">
                  <a:moveTo>
                    <a:pt x="33724" y="311150"/>
                  </a:moveTo>
                  <a:lnTo>
                    <a:pt x="26743" y="311150"/>
                  </a:lnTo>
                  <a:lnTo>
                    <a:pt x="28512" y="312420"/>
                  </a:lnTo>
                  <a:lnTo>
                    <a:pt x="33675" y="312420"/>
                  </a:lnTo>
                  <a:lnTo>
                    <a:pt x="33724" y="311150"/>
                  </a:lnTo>
                  <a:close/>
                </a:path>
                <a:path w="71754" h="370840">
                  <a:moveTo>
                    <a:pt x="54225" y="311150"/>
                  </a:moveTo>
                  <a:lnTo>
                    <a:pt x="52110" y="311150"/>
                  </a:lnTo>
                  <a:lnTo>
                    <a:pt x="51865" y="312420"/>
                  </a:lnTo>
                  <a:lnTo>
                    <a:pt x="54076" y="312420"/>
                  </a:lnTo>
                  <a:lnTo>
                    <a:pt x="54225" y="311150"/>
                  </a:lnTo>
                  <a:close/>
                </a:path>
                <a:path w="71754" h="370840">
                  <a:moveTo>
                    <a:pt x="60321" y="309880"/>
                  </a:moveTo>
                  <a:lnTo>
                    <a:pt x="55797" y="309880"/>
                  </a:lnTo>
                  <a:lnTo>
                    <a:pt x="55650" y="311150"/>
                  </a:lnTo>
                  <a:lnTo>
                    <a:pt x="54076" y="312420"/>
                  </a:lnTo>
                  <a:lnTo>
                    <a:pt x="59583" y="312420"/>
                  </a:lnTo>
                  <a:lnTo>
                    <a:pt x="59877" y="311150"/>
                  </a:lnTo>
                  <a:lnTo>
                    <a:pt x="60321" y="309880"/>
                  </a:lnTo>
                  <a:close/>
                </a:path>
                <a:path w="71754" h="370840">
                  <a:moveTo>
                    <a:pt x="65629" y="311150"/>
                  </a:moveTo>
                  <a:lnTo>
                    <a:pt x="59877" y="311150"/>
                  </a:lnTo>
                  <a:lnTo>
                    <a:pt x="65335" y="312420"/>
                  </a:lnTo>
                  <a:lnTo>
                    <a:pt x="65629" y="311150"/>
                  </a:lnTo>
                  <a:close/>
                </a:path>
                <a:path w="71754" h="370840">
                  <a:moveTo>
                    <a:pt x="47244" y="311150"/>
                  </a:moveTo>
                  <a:lnTo>
                    <a:pt x="46997" y="311150"/>
                  </a:lnTo>
                  <a:lnTo>
                    <a:pt x="47244" y="311150"/>
                  </a:lnTo>
                  <a:close/>
                </a:path>
                <a:path w="71754" h="370840">
                  <a:moveTo>
                    <a:pt x="13666" y="308610"/>
                  </a:moveTo>
                  <a:lnTo>
                    <a:pt x="13072" y="308853"/>
                  </a:lnTo>
                  <a:lnTo>
                    <a:pt x="14354" y="311150"/>
                  </a:lnTo>
                  <a:lnTo>
                    <a:pt x="15781" y="311150"/>
                  </a:lnTo>
                  <a:lnTo>
                    <a:pt x="16075" y="309880"/>
                  </a:lnTo>
                  <a:lnTo>
                    <a:pt x="14502" y="309880"/>
                  </a:lnTo>
                  <a:lnTo>
                    <a:pt x="13666" y="308610"/>
                  </a:lnTo>
                  <a:close/>
                </a:path>
                <a:path w="71754" h="370840">
                  <a:moveTo>
                    <a:pt x="19517" y="309880"/>
                  </a:moveTo>
                  <a:lnTo>
                    <a:pt x="15781" y="311150"/>
                  </a:lnTo>
                  <a:lnTo>
                    <a:pt x="18337" y="311150"/>
                  </a:lnTo>
                  <a:lnTo>
                    <a:pt x="19517" y="309880"/>
                  </a:lnTo>
                  <a:close/>
                </a:path>
                <a:path w="71754" h="370840">
                  <a:moveTo>
                    <a:pt x="24728" y="308610"/>
                  </a:moveTo>
                  <a:lnTo>
                    <a:pt x="23401" y="311150"/>
                  </a:lnTo>
                  <a:lnTo>
                    <a:pt x="44196" y="311150"/>
                  </a:lnTo>
                  <a:lnTo>
                    <a:pt x="44982" y="309880"/>
                  </a:lnTo>
                  <a:lnTo>
                    <a:pt x="27481" y="309880"/>
                  </a:lnTo>
                  <a:lnTo>
                    <a:pt x="24728" y="308610"/>
                  </a:lnTo>
                  <a:close/>
                </a:path>
                <a:path w="71754" h="370840">
                  <a:moveTo>
                    <a:pt x="48030" y="308610"/>
                  </a:moveTo>
                  <a:lnTo>
                    <a:pt x="46014" y="308610"/>
                  </a:lnTo>
                  <a:lnTo>
                    <a:pt x="46083" y="308855"/>
                  </a:lnTo>
                  <a:lnTo>
                    <a:pt x="49013" y="311150"/>
                  </a:lnTo>
                  <a:lnTo>
                    <a:pt x="48030" y="308610"/>
                  </a:lnTo>
                  <a:close/>
                </a:path>
                <a:path w="71754" h="370840">
                  <a:moveTo>
                    <a:pt x="60271" y="304800"/>
                  </a:moveTo>
                  <a:lnTo>
                    <a:pt x="55552" y="304800"/>
                  </a:lnTo>
                  <a:lnTo>
                    <a:pt x="56397" y="306012"/>
                  </a:lnTo>
                  <a:lnTo>
                    <a:pt x="57076" y="307340"/>
                  </a:lnTo>
                  <a:lnTo>
                    <a:pt x="50292" y="307340"/>
                  </a:lnTo>
                  <a:lnTo>
                    <a:pt x="52602" y="308610"/>
                  </a:lnTo>
                  <a:lnTo>
                    <a:pt x="48865" y="308610"/>
                  </a:lnTo>
                  <a:lnTo>
                    <a:pt x="50341" y="311150"/>
                  </a:lnTo>
                  <a:lnTo>
                    <a:pt x="51865" y="311150"/>
                  </a:lnTo>
                  <a:lnTo>
                    <a:pt x="51372" y="309880"/>
                  </a:lnTo>
                  <a:lnTo>
                    <a:pt x="60321" y="309880"/>
                  </a:lnTo>
                  <a:lnTo>
                    <a:pt x="61746" y="308610"/>
                  </a:lnTo>
                  <a:lnTo>
                    <a:pt x="63713" y="307340"/>
                  </a:lnTo>
                  <a:lnTo>
                    <a:pt x="60321" y="306070"/>
                  </a:lnTo>
                  <a:lnTo>
                    <a:pt x="62975" y="306070"/>
                  </a:lnTo>
                  <a:lnTo>
                    <a:pt x="60271" y="304800"/>
                  </a:lnTo>
                  <a:close/>
                </a:path>
                <a:path w="71754" h="370840">
                  <a:moveTo>
                    <a:pt x="61845" y="309880"/>
                  </a:moveTo>
                  <a:lnTo>
                    <a:pt x="62040" y="311150"/>
                  </a:lnTo>
                  <a:lnTo>
                    <a:pt x="64105" y="311150"/>
                  </a:lnTo>
                  <a:lnTo>
                    <a:pt x="61845" y="309880"/>
                  </a:lnTo>
                  <a:close/>
                </a:path>
                <a:path w="71754" h="370840">
                  <a:moveTo>
                    <a:pt x="12718" y="308998"/>
                  </a:moveTo>
                  <a:lnTo>
                    <a:pt x="10568" y="309880"/>
                  </a:lnTo>
                  <a:lnTo>
                    <a:pt x="12241" y="309880"/>
                  </a:lnTo>
                  <a:lnTo>
                    <a:pt x="12718" y="308998"/>
                  </a:lnTo>
                  <a:close/>
                </a:path>
                <a:path w="71754" h="370840">
                  <a:moveTo>
                    <a:pt x="33577" y="307340"/>
                  </a:moveTo>
                  <a:lnTo>
                    <a:pt x="25711" y="307340"/>
                  </a:lnTo>
                  <a:lnTo>
                    <a:pt x="27481" y="309880"/>
                  </a:lnTo>
                  <a:lnTo>
                    <a:pt x="44196" y="309880"/>
                  </a:lnTo>
                  <a:lnTo>
                    <a:pt x="44196" y="308610"/>
                  </a:lnTo>
                  <a:lnTo>
                    <a:pt x="33625" y="308610"/>
                  </a:lnTo>
                  <a:lnTo>
                    <a:pt x="33577" y="307340"/>
                  </a:lnTo>
                  <a:close/>
                </a:path>
                <a:path w="71754" h="370840">
                  <a:moveTo>
                    <a:pt x="45769" y="308610"/>
                  </a:moveTo>
                  <a:lnTo>
                    <a:pt x="44982" y="309880"/>
                  </a:lnTo>
                  <a:lnTo>
                    <a:pt x="46358" y="309880"/>
                  </a:lnTo>
                  <a:lnTo>
                    <a:pt x="46080" y="308853"/>
                  </a:lnTo>
                  <a:lnTo>
                    <a:pt x="45769" y="308610"/>
                  </a:lnTo>
                  <a:close/>
                </a:path>
                <a:path w="71754" h="370840">
                  <a:moveTo>
                    <a:pt x="12928" y="308610"/>
                  </a:moveTo>
                  <a:lnTo>
                    <a:pt x="12718" y="308998"/>
                  </a:lnTo>
                  <a:lnTo>
                    <a:pt x="13066" y="308855"/>
                  </a:lnTo>
                  <a:lnTo>
                    <a:pt x="12928" y="308610"/>
                  </a:lnTo>
                  <a:close/>
                </a:path>
                <a:path w="71754" h="370840">
                  <a:moveTo>
                    <a:pt x="44982" y="307340"/>
                  </a:moveTo>
                  <a:lnTo>
                    <a:pt x="36575" y="307340"/>
                  </a:lnTo>
                  <a:lnTo>
                    <a:pt x="36625" y="308610"/>
                  </a:lnTo>
                  <a:lnTo>
                    <a:pt x="45523" y="308610"/>
                  </a:lnTo>
                  <a:lnTo>
                    <a:pt x="44982" y="307340"/>
                  </a:lnTo>
                  <a:close/>
                </a:path>
                <a:path w="71754" h="370840">
                  <a:moveTo>
                    <a:pt x="25342" y="306070"/>
                  </a:moveTo>
                  <a:lnTo>
                    <a:pt x="25170" y="306070"/>
                  </a:lnTo>
                  <a:lnTo>
                    <a:pt x="23695" y="307340"/>
                  </a:lnTo>
                  <a:lnTo>
                    <a:pt x="25342" y="306070"/>
                  </a:lnTo>
                  <a:close/>
                </a:path>
                <a:path w="71754" h="370840">
                  <a:moveTo>
                    <a:pt x="31266" y="300990"/>
                  </a:moveTo>
                  <a:lnTo>
                    <a:pt x="27481" y="300990"/>
                  </a:lnTo>
                  <a:lnTo>
                    <a:pt x="28611" y="302260"/>
                  </a:lnTo>
                  <a:lnTo>
                    <a:pt x="26743" y="302260"/>
                  </a:lnTo>
                  <a:lnTo>
                    <a:pt x="25170" y="303530"/>
                  </a:lnTo>
                  <a:lnTo>
                    <a:pt x="26988" y="304800"/>
                  </a:lnTo>
                  <a:lnTo>
                    <a:pt x="26874" y="305318"/>
                  </a:lnTo>
                  <a:lnTo>
                    <a:pt x="27116" y="306012"/>
                  </a:lnTo>
                  <a:lnTo>
                    <a:pt x="27194" y="306235"/>
                  </a:lnTo>
                  <a:lnTo>
                    <a:pt x="27579" y="307340"/>
                  </a:lnTo>
                  <a:lnTo>
                    <a:pt x="45178" y="307340"/>
                  </a:lnTo>
                  <a:lnTo>
                    <a:pt x="44196" y="306070"/>
                  </a:lnTo>
                  <a:lnTo>
                    <a:pt x="44661" y="305318"/>
                  </a:lnTo>
                  <a:lnTo>
                    <a:pt x="43458" y="304800"/>
                  </a:lnTo>
                  <a:lnTo>
                    <a:pt x="44637" y="303530"/>
                  </a:lnTo>
                  <a:lnTo>
                    <a:pt x="32200" y="303530"/>
                  </a:lnTo>
                  <a:lnTo>
                    <a:pt x="31266" y="300990"/>
                  </a:lnTo>
                  <a:close/>
                </a:path>
                <a:path w="71754" h="370840">
                  <a:moveTo>
                    <a:pt x="47574" y="306235"/>
                  </a:moveTo>
                  <a:lnTo>
                    <a:pt x="45178" y="307340"/>
                  </a:lnTo>
                  <a:lnTo>
                    <a:pt x="48030" y="307340"/>
                  </a:lnTo>
                  <a:lnTo>
                    <a:pt x="47962" y="306462"/>
                  </a:lnTo>
                  <a:lnTo>
                    <a:pt x="47574" y="306235"/>
                  </a:lnTo>
                  <a:close/>
                </a:path>
                <a:path w="71754" h="370840">
                  <a:moveTo>
                    <a:pt x="48512" y="306785"/>
                  </a:moveTo>
                  <a:lnTo>
                    <a:pt x="48276" y="307340"/>
                  </a:lnTo>
                  <a:lnTo>
                    <a:pt x="48852" y="306985"/>
                  </a:lnTo>
                  <a:lnTo>
                    <a:pt x="48512" y="306785"/>
                  </a:lnTo>
                  <a:close/>
                </a:path>
                <a:path w="71754" h="370840">
                  <a:moveTo>
                    <a:pt x="51865" y="304800"/>
                  </a:moveTo>
                  <a:lnTo>
                    <a:pt x="50930" y="304800"/>
                  </a:lnTo>
                  <a:lnTo>
                    <a:pt x="50341" y="306070"/>
                  </a:lnTo>
                  <a:lnTo>
                    <a:pt x="48852" y="306985"/>
                  </a:lnTo>
                  <a:lnTo>
                    <a:pt x="49456" y="307340"/>
                  </a:lnTo>
                  <a:lnTo>
                    <a:pt x="53437" y="307340"/>
                  </a:lnTo>
                  <a:lnTo>
                    <a:pt x="51372" y="306070"/>
                  </a:lnTo>
                  <a:lnTo>
                    <a:pt x="51865" y="304800"/>
                  </a:lnTo>
                  <a:close/>
                </a:path>
                <a:path w="71754" h="370840">
                  <a:moveTo>
                    <a:pt x="54225" y="306070"/>
                  </a:moveTo>
                  <a:lnTo>
                    <a:pt x="54175" y="307340"/>
                  </a:lnTo>
                  <a:lnTo>
                    <a:pt x="57076" y="307340"/>
                  </a:lnTo>
                  <a:lnTo>
                    <a:pt x="54225" y="306070"/>
                  </a:lnTo>
                  <a:close/>
                </a:path>
                <a:path w="71754" h="370840">
                  <a:moveTo>
                    <a:pt x="48817" y="306070"/>
                  </a:moveTo>
                  <a:lnTo>
                    <a:pt x="47932" y="306070"/>
                  </a:lnTo>
                  <a:lnTo>
                    <a:pt x="47962" y="306462"/>
                  </a:lnTo>
                  <a:lnTo>
                    <a:pt x="48512" y="306785"/>
                  </a:lnTo>
                  <a:lnTo>
                    <a:pt x="48817" y="306070"/>
                  </a:lnTo>
                  <a:close/>
                </a:path>
                <a:path w="71754" h="370840">
                  <a:moveTo>
                    <a:pt x="47932" y="306070"/>
                  </a:moveTo>
                  <a:lnTo>
                    <a:pt x="47574" y="306235"/>
                  </a:lnTo>
                  <a:lnTo>
                    <a:pt x="47962" y="306462"/>
                  </a:lnTo>
                  <a:lnTo>
                    <a:pt x="47932" y="306070"/>
                  </a:lnTo>
                  <a:close/>
                </a:path>
                <a:path w="71754" h="370840">
                  <a:moveTo>
                    <a:pt x="47932" y="306070"/>
                  </a:moveTo>
                  <a:lnTo>
                    <a:pt x="47293" y="306070"/>
                  </a:lnTo>
                  <a:lnTo>
                    <a:pt x="47574" y="306235"/>
                  </a:lnTo>
                  <a:lnTo>
                    <a:pt x="47932" y="306070"/>
                  </a:lnTo>
                  <a:close/>
                </a:path>
                <a:path w="71754" h="370840">
                  <a:moveTo>
                    <a:pt x="26075" y="305504"/>
                  </a:moveTo>
                  <a:lnTo>
                    <a:pt x="25342" y="306070"/>
                  </a:lnTo>
                  <a:lnTo>
                    <a:pt x="27136" y="306070"/>
                  </a:lnTo>
                  <a:lnTo>
                    <a:pt x="26075" y="305504"/>
                  </a:lnTo>
                  <a:close/>
                </a:path>
                <a:path w="71754" h="370840">
                  <a:moveTo>
                    <a:pt x="27116" y="306012"/>
                  </a:moveTo>
                  <a:close/>
                </a:path>
                <a:path w="71754" h="370840">
                  <a:moveTo>
                    <a:pt x="44982" y="304800"/>
                  </a:moveTo>
                  <a:lnTo>
                    <a:pt x="44661" y="305318"/>
                  </a:lnTo>
                  <a:lnTo>
                    <a:pt x="46408" y="306070"/>
                  </a:lnTo>
                  <a:lnTo>
                    <a:pt x="44982" y="304800"/>
                  </a:lnTo>
                  <a:close/>
                </a:path>
                <a:path w="71754" h="370840">
                  <a:moveTo>
                    <a:pt x="48030" y="303530"/>
                  </a:moveTo>
                  <a:lnTo>
                    <a:pt x="47538" y="306070"/>
                  </a:lnTo>
                  <a:lnTo>
                    <a:pt x="50930" y="304800"/>
                  </a:lnTo>
                  <a:lnTo>
                    <a:pt x="49160" y="304800"/>
                  </a:lnTo>
                  <a:lnTo>
                    <a:pt x="48030" y="303530"/>
                  </a:lnTo>
                  <a:close/>
                </a:path>
                <a:path w="71754" h="370840">
                  <a:moveTo>
                    <a:pt x="26694" y="304800"/>
                  </a:moveTo>
                  <a:lnTo>
                    <a:pt x="24629" y="304800"/>
                  </a:lnTo>
                  <a:lnTo>
                    <a:pt x="26075" y="305504"/>
                  </a:lnTo>
                  <a:lnTo>
                    <a:pt x="26756" y="304979"/>
                  </a:lnTo>
                  <a:lnTo>
                    <a:pt x="26694" y="304800"/>
                  </a:lnTo>
                  <a:close/>
                </a:path>
                <a:path w="71754" h="370840">
                  <a:moveTo>
                    <a:pt x="50537" y="303530"/>
                  </a:moveTo>
                  <a:lnTo>
                    <a:pt x="51078" y="304800"/>
                  </a:lnTo>
                  <a:lnTo>
                    <a:pt x="53340" y="304800"/>
                  </a:lnTo>
                  <a:lnTo>
                    <a:pt x="50537" y="303530"/>
                  </a:lnTo>
                  <a:close/>
                </a:path>
                <a:path w="71754" h="370840">
                  <a:moveTo>
                    <a:pt x="64302" y="300990"/>
                  </a:moveTo>
                  <a:lnTo>
                    <a:pt x="60960" y="302260"/>
                  </a:lnTo>
                  <a:lnTo>
                    <a:pt x="54126" y="302260"/>
                  </a:lnTo>
                  <a:lnTo>
                    <a:pt x="53340" y="304800"/>
                  </a:lnTo>
                  <a:lnTo>
                    <a:pt x="63369" y="304800"/>
                  </a:lnTo>
                  <a:lnTo>
                    <a:pt x="63466" y="303530"/>
                  </a:lnTo>
                  <a:lnTo>
                    <a:pt x="60812" y="303530"/>
                  </a:lnTo>
                  <a:lnTo>
                    <a:pt x="63369" y="302260"/>
                  </a:lnTo>
                  <a:lnTo>
                    <a:pt x="64302" y="300990"/>
                  </a:lnTo>
                  <a:close/>
                </a:path>
                <a:path w="71754" h="370840">
                  <a:moveTo>
                    <a:pt x="18041" y="299720"/>
                  </a:moveTo>
                  <a:lnTo>
                    <a:pt x="14895" y="299720"/>
                  </a:lnTo>
                  <a:lnTo>
                    <a:pt x="16075" y="303530"/>
                  </a:lnTo>
                  <a:lnTo>
                    <a:pt x="19861" y="302260"/>
                  </a:lnTo>
                  <a:lnTo>
                    <a:pt x="15829" y="302260"/>
                  </a:lnTo>
                  <a:lnTo>
                    <a:pt x="18041" y="299720"/>
                  </a:lnTo>
                  <a:close/>
                </a:path>
                <a:path w="71754" h="370840">
                  <a:moveTo>
                    <a:pt x="37805" y="302260"/>
                  </a:moveTo>
                  <a:lnTo>
                    <a:pt x="34363" y="302260"/>
                  </a:lnTo>
                  <a:lnTo>
                    <a:pt x="34019" y="303530"/>
                  </a:lnTo>
                  <a:lnTo>
                    <a:pt x="37805" y="302260"/>
                  </a:lnTo>
                  <a:close/>
                </a:path>
                <a:path w="71754" h="370840">
                  <a:moveTo>
                    <a:pt x="44245" y="299720"/>
                  </a:moveTo>
                  <a:lnTo>
                    <a:pt x="35051" y="299720"/>
                  </a:lnTo>
                  <a:lnTo>
                    <a:pt x="34762" y="299885"/>
                  </a:lnTo>
                  <a:lnTo>
                    <a:pt x="35788" y="300990"/>
                  </a:lnTo>
                  <a:lnTo>
                    <a:pt x="36132" y="300990"/>
                  </a:lnTo>
                  <a:lnTo>
                    <a:pt x="35444" y="302260"/>
                  </a:lnTo>
                  <a:lnTo>
                    <a:pt x="37805" y="302260"/>
                  </a:lnTo>
                  <a:lnTo>
                    <a:pt x="36625" y="303530"/>
                  </a:lnTo>
                  <a:lnTo>
                    <a:pt x="45375" y="303530"/>
                  </a:lnTo>
                  <a:lnTo>
                    <a:pt x="44196" y="302260"/>
                  </a:lnTo>
                  <a:lnTo>
                    <a:pt x="44630" y="301930"/>
                  </a:lnTo>
                  <a:lnTo>
                    <a:pt x="44245" y="299720"/>
                  </a:lnTo>
                  <a:close/>
                </a:path>
                <a:path w="71754" h="370840">
                  <a:moveTo>
                    <a:pt x="49535" y="303366"/>
                  </a:moveTo>
                  <a:lnTo>
                    <a:pt x="49259" y="303530"/>
                  </a:lnTo>
                  <a:lnTo>
                    <a:pt x="49545" y="303455"/>
                  </a:lnTo>
                  <a:close/>
                </a:path>
                <a:path w="71754" h="370840">
                  <a:moveTo>
                    <a:pt x="50554" y="303191"/>
                  </a:moveTo>
                  <a:lnTo>
                    <a:pt x="49545" y="303455"/>
                  </a:lnTo>
                  <a:lnTo>
                    <a:pt x="51078" y="303530"/>
                  </a:lnTo>
                  <a:lnTo>
                    <a:pt x="50554" y="303191"/>
                  </a:lnTo>
                  <a:close/>
                </a:path>
                <a:path w="71754" h="370840">
                  <a:moveTo>
                    <a:pt x="50207" y="302967"/>
                  </a:moveTo>
                  <a:lnTo>
                    <a:pt x="49535" y="303366"/>
                  </a:lnTo>
                  <a:lnTo>
                    <a:pt x="50554" y="303191"/>
                  </a:lnTo>
                  <a:lnTo>
                    <a:pt x="50207" y="302967"/>
                  </a:lnTo>
                  <a:close/>
                </a:path>
                <a:path w="71754" h="370840">
                  <a:moveTo>
                    <a:pt x="49430" y="302465"/>
                  </a:moveTo>
                  <a:lnTo>
                    <a:pt x="49535" y="303366"/>
                  </a:lnTo>
                  <a:lnTo>
                    <a:pt x="50207" y="302967"/>
                  </a:lnTo>
                  <a:lnTo>
                    <a:pt x="49430" y="302465"/>
                  </a:lnTo>
                  <a:close/>
                </a:path>
                <a:path w="71754" h="370840">
                  <a:moveTo>
                    <a:pt x="61057" y="300990"/>
                  </a:moveTo>
                  <a:lnTo>
                    <a:pt x="53536" y="300990"/>
                  </a:lnTo>
                  <a:lnTo>
                    <a:pt x="50207" y="302967"/>
                  </a:lnTo>
                  <a:lnTo>
                    <a:pt x="50554" y="303191"/>
                  </a:lnTo>
                  <a:lnTo>
                    <a:pt x="54126" y="302260"/>
                  </a:lnTo>
                  <a:lnTo>
                    <a:pt x="60960" y="302260"/>
                  </a:lnTo>
                  <a:lnTo>
                    <a:pt x="61057" y="300990"/>
                  </a:lnTo>
                  <a:close/>
                </a:path>
                <a:path w="71754" h="370840">
                  <a:moveTo>
                    <a:pt x="45867" y="300990"/>
                  </a:moveTo>
                  <a:lnTo>
                    <a:pt x="44630" y="301930"/>
                  </a:lnTo>
                  <a:lnTo>
                    <a:pt x="44687" y="302260"/>
                  </a:lnTo>
                  <a:lnTo>
                    <a:pt x="49112" y="302260"/>
                  </a:lnTo>
                  <a:lnTo>
                    <a:pt x="49430" y="302465"/>
                  </a:lnTo>
                  <a:lnTo>
                    <a:pt x="49406" y="302260"/>
                  </a:lnTo>
                  <a:lnTo>
                    <a:pt x="45867" y="300990"/>
                  </a:lnTo>
                  <a:close/>
                </a:path>
                <a:path w="71754" h="370840">
                  <a:moveTo>
                    <a:pt x="29053" y="295910"/>
                  </a:moveTo>
                  <a:lnTo>
                    <a:pt x="26694" y="297180"/>
                  </a:lnTo>
                  <a:lnTo>
                    <a:pt x="27235" y="298450"/>
                  </a:lnTo>
                  <a:lnTo>
                    <a:pt x="24580" y="302260"/>
                  </a:lnTo>
                  <a:lnTo>
                    <a:pt x="27481" y="300990"/>
                  </a:lnTo>
                  <a:lnTo>
                    <a:pt x="32839" y="300990"/>
                  </a:lnTo>
                  <a:lnTo>
                    <a:pt x="34762" y="299885"/>
                  </a:lnTo>
                  <a:lnTo>
                    <a:pt x="34608" y="299720"/>
                  </a:lnTo>
                  <a:lnTo>
                    <a:pt x="31954" y="299720"/>
                  </a:lnTo>
                  <a:lnTo>
                    <a:pt x="30529" y="298450"/>
                  </a:lnTo>
                  <a:lnTo>
                    <a:pt x="30860" y="298132"/>
                  </a:lnTo>
                  <a:lnTo>
                    <a:pt x="29053" y="295910"/>
                  </a:lnTo>
                  <a:close/>
                </a:path>
                <a:path w="71754" h="370840">
                  <a:moveTo>
                    <a:pt x="63147" y="298450"/>
                  </a:moveTo>
                  <a:lnTo>
                    <a:pt x="49259" y="298450"/>
                  </a:lnTo>
                  <a:lnTo>
                    <a:pt x="50980" y="300990"/>
                  </a:lnTo>
                  <a:lnTo>
                    <a:pt x="49554" y="302260"/>
                  </a:lnTo>
                  <a:lnTo>
                    <a:pt x="53536" y="300990"/>
                  </a:lnTo>
                  <a:lnTo>
                    <a:pt x="61057" y="300990"/>
                  </a:lnTo>
                  <a:lnTo>
                    <a:pt x="63270" y="299720"/>
                  </a:lnTo>
                  <a:lnTo>
                    <a:pt x="63147" y="298450"/>
                  </a:lnTo>
                  <a:close/>
                </a:path>
                <a:path w="71754" h="370840">
                  <a:moveTo>
                    <a:pt x="43458" y="298450"/>
                  </a:moveTo>
                  <a:lnTo>
                    <a:pt x="33577" y="298450"/>
                  </a:lnTo>
                  <a:lnTo>
                    <a:pt x="33422" y="298735"/>
                  </a:lnTo>
                  <a:lnTo>
                    <a:pt x="36625" y="299720"/>
                  </a:lnTo>
                  <a:lnTo>
                    <a:pt x="44245" y="299720"/>
                  </a:lnTo>
                  <a:lnTo>
                    <a:pt x="46800" y="300990"/>
                  </a:lnTo>
                  <a:lnTo>
                    <a:pt x="45375" y="299720"/>
                  </a:lnTo>
                  <a:lnTo>
                    <a:pt x="43458" y="298450"/>
                  </a:lnTo>
                  <a:close/>
                </a:path>
                <a:path w="71754" h="370840">
                  <a:moveTo>
                    <a:pt x="35051" y="299720"/>
                  </a:moveTo>
                  <a:lnTo>
                    <a:pt x="34608" y="299720"/>
                  </a:lnTo>
                  <a:lnTo>
                    <a:pt x="34762" y="299885"/>
                  </a:lnTo>
                  <a:lnTo>
                    <a:pt x="35051" y="299720"/>
                  </a:lnTo>
                  <a:close/>
                </a:path>
                <a:path w="71754" h="370840">
                  <a:moveTo>
                    <a:pt x="32495" y="298450"/>
                  </a:moveTo>
                  <a:lnTo>
                    <a:pt x="32889" y="299720"/>
                  </a:lnTo>
                  <a:lnTo>
                    <a:pt x="33422" y="298735"/>
                  </a:lnTo>
                  <a:lnTo>
                    <a:pt x="32495" y="298450"/>
                  </a:lnTo>
                  <a:close/>
                </a:path>
                <a:path w="71754" h="370840">
                  <a:moveTo>
                    <a:pt x="46786" y="298684"/>
                  </a:moveTo>
                  <a:lnTo>
                    <a:pt x="46506" y="299720"/>
                  </a:lnTo>
                  <a:lnTo>
                    <a:pt x="47588" y="299720"/>
                  </a:lnTo>
                  <a:lnTo>
                    <a:pt x="46786" y="298684"/>
                  </a:lnTo>
                  <a:close/>
                </a:path>
                <a:path w="71754" h="370840">
                  <a:moveTo>
                    <a:pt x="42721" y="293370"/>
                  </a:moveTo>
                  <a:lnTo>
                    <a:pt x="40606" y="293370"/>
                  </a:lnTo>
                  <a:lnTo>
                    <a:pt x="32495" y="298450"/>
                  </a:lnTo>
                  <a:lnTo>
                    <a:pt x="33422" y="298735"/>
                  </a:lnTo>
                  <a:lnTo>
                    <a:pt x="33577" y="298450"/>
                  </a:lnTo>
                  <a:lnTo>
                    <a:pt x="63147" y="298450"/>
                  </a:lnTo>
                  <a:lnTo>
                    <a:pt x="63025" y="297180"/>
                  </a:lnTo>
                  <a:lnTo>
                    <a:pt x="50095" y="297180"/>
                  </a:lnTo>
                  <a:lnTo>
                    <a:pt x="49554" y="295910"/>
                  </a:lnTo>
                  <a:lnTo>
                    <a:pt x="42327" y="295910"/>
                  </a:lnTo>
                  <a:lnTo>
                    <a:pt x="42721" y="293370"/>
                  </a:lnTo>
                  <a:close/>
                </a:path>
                <a:path w="71754" h="370840">
                  <a:moveTo>
                    <a:pt x="46850" y="298450"/>
                  </a:moveTo>
                  <a:lnTo>
                    <a:pt x="46605" y="298450"/>
                  </a:lnTo>
                  <a:lnTo>
                    <a:pt x="46786" y="298684"/>
                  </a:lnTo>
                  <a:lnTo>
                    <a:pt x="46850" y="298450"/>
                  </a:lnTo>
                  <a:close/>
                </a:path>
                <a:path w="71754" h="370840">
                  <a:moveTo>
                    <a:pt x="31221" y="297787"/>
                  </a:moveTo>
                  <a:lnTo>
                    <a:pt x="30860" y="298132"/>
                  </a:lnTo>
                  <a:lnTo>
                    <a:pt x="31118" y="298450"/>
                  </a:lnTo>
                  <a:lnTo>
                    <a:pt x="31221" y="297787"/>
                  </a:lnTo>
                  <a:close/>
                </a:path>
                <a:path w="71754" h="370840">
                  <a:moveTo>
                    <a:pt x="32285" y="298235"/>
                  </a:moveTo>
                  <a:lnTo>
                    <a:pt x="32053" y="298450"/>
                  </a:lnTo>
                  <a:lnTo>
                    <a:pt x="32372" y="298450"/>
                  </a:lnTo>
                  <a:lnTo>
                    <a:pt x="32285" y="298235"/>
                  </a:lnTo>
                  <a:close/>
                </a:path>
                <a:path w="71754" h="370840">
                  <a:moveTo>
                    <a:pt x="33428" y="297180"/>
                  </a:moveTo>
                  <a:lnTo>
                    <a:pt x="31856" y="297180"/>
                  </a:lnTo>
                  <a:lnTo>
                    <a:pt x="32285" y="298235"/>
                  </a:lnTo>
                  <a:lnTo>
                    <a:pt x="33428" y="297180"/>
                  </a:lnTo>
                  <a:close/>
                </a:path>
                <a:path w="71754" h="370840">
                  <a:moveTo>
                    <a:pt x="31856" y="297180"/>
                  </a:moveTo>
                  <a:lnTo>
                    <a:pt x="31315" y="297180"/>
                  </a:lnTo>
                  <a:lnTo>
                    <a:pt x="31221" y="297787"/>
                  </a:lnTo>
                  <a:lnTo>
                    <a:pt x="31856" y="297180"/>
                  </a:lnTo>
                  <a:close/>
                </a:path>
                <a:path w="71754" h="370840">
                  <a:moveTo>
                    <a:pt x="51865" y="295910"/>
                  </a:moveTo>
                  <a:lnTo>
                    <a:pt x="51177" y="295910"/>
                  </a:lnTo>
                  <a:lnTo>
                    <a:pt x="50733" y="297180"/>
                  </a:lnTo>
                  <a:lnTo>
                    <a:pt x="51865" y="297180"/>
                  </a:lnTo>
                  <a:lnTo>
                    <a:pt x="51865" y="295910"/>
                  </a:lnTo>
                  <a:close/>
                </a:path>
                <a:path w="71754" h="370840">
                  <a:moveTo>
                    <a:pt x="61992" y="294640"/>
                  </a:moveTo>
                  <a:lnTo>
                    <a:pt x="50341" y="294640"/>
                  </a:lnTo>
                  <a:lnTo>
                    <a:pt x="48817" y="295910"/>
                  </a:lnTo>
                  <a:lnTo>
                    <a:pt x="53389" y="295910"/>
                  </a:lnTo>
                  <a:lnTo>
                    <a:pt x="53929" y="297180"/>
                  </a:lnTo>
                  <a:lnTo>
                    <a:pt x="63025" y="297180"/>
                  </a:lnTo>
                  <a:lnTo>
                    <a:pt x="61057" y="295910"/>
                  </a:lnTo>
                  <a:lnTo>
                    <a:pt x="61992" y="294640"/>
                  </a:lnTo>
                  <a:close/>
                </a:path>
                <a:path w="71754" h="370840">
                  <a:moveTo>
                    <a:pt x="63369" y="294640"/>
                  </a:moveTo>
                  <a:lnTo>
                    <a:pt x="61992" y="294640"/>
                  </a:lnTo>
                  <a:lnTo>
                    <a:pt x="63220" y="295910"/>
                  </a:lnTo>
                  <a:lnTo>
                    <a:pt x="63369" y="294640"/>
                  </a:lnTo>
                  <a:close/>
                </a:path>
                <a:path w="71754" h="370840">
                  <a:moveTo>
                    <a:pt x="64400" y="293370"/>
                  </a:moveTo>
                  <a:lnTo>
                    <a:pt x="47144" y="293370"/>
                  </a:lnTo>
                  <a:lnTo>
                    <a:pt x="47785" y="294640"/>
                  </a:lnTo>
                  <a:lnTo>
                    <a:pt x="59583" y="294640"/>
                  </a:lnTo>
                  <a:lnTo>
                    <a:pt x="64400" y="293370"/>
                  </a:lnTo>
                  <a:close/>
                </a:path>
                <a:path w="71754" h="370840">
                  <a:moveTo>
                    <a:pt x="47341" y="287020"/>
                  </a:moveTo>
                  <a:lnTo>
                    <a:pt x="26497" y="287020"/>
                  </a:lnTo>
                  <a:lnTo>
                    <a:pt x="29791" y="288290"/>
                  </a:lnTo>
                  <a:lnTo>
                    <a:pt x="28661" y="289560"/>
                  </a:lnTo>
                  <a:lnTo>
                    <a:pt x="30086" y="290830"/>
                  </a:lnTo>
                  <a:lnTo>
                    <a:pt x="29053" y="293370"/>
                  </a:lnTo>
                  <a:lnTo>
                    <a:pt x="30921" y="293370"/>
                  </a:lnTo>
                  <a:lnTo>
                    <a:pt x="30872" y="292100"/>
                  </a:lnTo>
                  <a:lnTo>
                    <a:pt x="41983" y="292100"/>
                  </a:lnTo>
                  <a:lnTo>
                    <a:pt x="41295" y="290830"/>
                  </a:lnTo>
                  <a:lnTo>
                    <a:pt x="40951" y="290830"/>
                  </a:lnTo>
                  <a:lnTo>
                    <a:pt x="43654" y="289560"/>
                  </a:lnTo>
                  <a:lnTo>
                    <a:pt x="40459" y="289560"/>
                  </a:lnTo>
                  <a:lnTo>
                    <a:pt x="43557" y="288290"/>
                  </a:lnTo>
                  <a:lnTo>
                    <a:pt x="47293" y="288290"/>
                  </a:lnTo>
                  <a:lnTo>
                    <a:pt x="47341" y="287020"/>
                  </a:lnTo>
                  <a:close/>
                </a:path>
                <a:path w="71754" h="370840">
                  <a:moveTo>
                    <a:pt x="45031" y="290830"/>
                  </a:moveTo>
                  <a:lnTo>
                    <a:pt x="41983" y="292100"/>
                  </a:lnTo>
                  <a:lnTo>
                    <a:pt x="30872" y="292100"/>
                  </a:lnTo>
                  <a:lnTo>
                    <a:pt x="32101" y="293370"/>
                  </a:lnTo>
                  <a:lnTo>
                    <a:pt x="45769" y="293370"/>
                  </a:lnTo>
                  <a:lnTo>
                    <a:pt x="45129" y="292100"/>
                  </a:lnTo>
                  <a:lnTo>
                    <a:pt x="45031" y="290830"/>
                  </a:lnTo>
                  <a:close/>
                </a:path>
                <a:path w="71754" h="370840">
                  <a:moveTo>
                    <a:pt x="62533" y="288290"/>
                  </a:moveTo>
                  <a:lnTo>
                    <a:pt x="47391" y="288290"/>
                  </a:lnTo>
                  <a:lnTo>
                    <a:pt x="51127" y="289560"/>
                  </a:lnTo>
                  <a:lnTo>
                    <a:pt x="48656" y="290811"/>
                  </a:lnTo>
                  <a:lnTo>
                    <a:pt x="49603" y="292100"/>
                  </a:lnTo>
                  <a:lnTo>
                    <a:pt x="45769" y="292100"/>
                  </a:lnTo>
                  <a:lnTo>
                    <a:pt x="46064" y="293370"/>
                  </a:lnTo>
                  <a:lnTo>
                    <a:pt x="52946" y="293370"/>
                  </a:lnTo>
                  <a:lnTo>
                    <a:pt x="50341" y="292100"/>
                  </a:lnTo>
                  <a:lnTo>
                    <a:pt x="52160" y="290830"/>
                  </a:lnTo>
                  <a:lnTo>
                    <a:pt x="62189" y="290830"/>
                  </a:lnTo>
                  <a:lnTo>
                    <a:pt x="60271" y="289560"/>
                  </a:lnTo>
                  <a:lnTo>
                    <a:pt x="60812" y="289560"/>
                  </a:lnTo>
                  <a:lnTo>
                    <a:pt x="62533" y="288290"/>
                  </a:lnTo>
                  <a:close/>
                </a:path>
                <a:path w="71754" h="370840">
                  <a:moveTo>
                    <a:pt x="58157" y="290830"/>
                  </a:moveTo>
                  <a:lnTo>
                    <a:pt x="52160" y="290830"/>
                  </a:lnTo>
                  <a:lnTo>
                    <a:pt x="54569" y="293370"/>
                  </a:lnTo>
                  <a:lnTo>
                    <a:pt x="60516" y="293370"/>
                  </a:lnTo>
                  <a:lnTo>
                    <a:pt x="60903" y="292539"/>
                  </a:lnTo>
                  <a:lnTo>
                    <a:pt x="58157" y="290830"/>
                  </a:lnTo>
                  <a:close/>
                </a:path>
                <a:path w="71754" h="370840">
                  <a:moveTo>
                    <a:pt x="60903" y="292539"/>
                  </a:moveTo>
                  <a:lnTo>
                    <a:pt x="60516" y="293370"/>
                  </a:lnTo>
                  <a:lnTo>
                    <a:pt x="61382" y="292837"/>
                  </a:lnTo>
                  <a:lnTo>
                    <a:pt x="60903" y="292539"/>
                  </a:lnTo>
                  <a:close/>
                </a:path>
                <a:path w="71754" h="370840">
                  <a:moveTo>
                    <a:pt x="61382" y="292837"/>
                  </a:moveTo>
                  <a:lnTo>
                    <a:pt x="60516" y="293370"/>
                  </a:lnTo>
                  <a:lnTo>
                    <a:pt x="62237" y="293370"/>
                  </a:lnTo>
                  <a:lnTo>
                    <a:pt x="61382" y="292837"/>
                  </a:lnTo>
                  <a:close/>
                </a:path>
                <a:path w="71754" h="370840">
                  <a:moveTo>
                    <a:pt x="63564" y="290830"/>
                  </a:moveTo>
                  <a:lnTo>
                    <a:pt x="60369" y="292100"/>
                  </a:lnTo>
                  <a:lnTo>
                    <a:pt x="61107" y="292100"/>
                  </a:lnTo>
                  <a:lnTo>
                    <a:pt x="60903" y="292539"/>
                  </a:lnTo>
                  <a:lnTo>
                    <a:pt x="61382" y="292837"/>
                  </a:lnTo>
                  <a:lnTo>
                    <a:pt x="62581" y="292100"/>
                  </a:lnTo>
                  <a:lnTo>
                    <a:pt x="63564" y="290830"/>
                  </a:lnTo>
                  <a:close/>
                </a:path>
                <a:path w="71754" h="370840">
                  <a:moveTo>
                    <a:pt x="48276" y="290830"/>
                  </a:moveTo>
                  <a:lnTo>
                    <a:pt x="47391" y="292100"/>
                  </a:lnTo>
                  <a:lnTo>
                    <a:pt x="49603" y="292100"/>
                  </a:lnTo>
                  <a:lnTo>
                    <a:pt x="48276" y="290830"/>
                  </a:lnTo>
                  <a:close/>
                </a:path>
                <a:path w="71754" h="370840">
                  <a:moveTo>
                    <a:pt x="60271" y="290830"/>
                  </a:moveTo>
                  <a:lnTo>
                    <a:pt x="58157" y="290830"/>
                  </a:lnTo>
                  <a:lnTo>
                    <a:pt x="60271" y="292100"/>
                  </a:lnTo>
                  <a:lnTo>
                    <a:pt x="60271" y="290830"/>
                  </a:lnTo>
                  <a:close/>
                </a:path>
                <a:path w="71754" h="370840">
                  <a:moveTo>
                    <a:pt x="47735" y="289560"/>
                  </a:moveTo>
                  <a:lnTo>
                    <a:pt x="48620" y="290830"/>
                  </a:lnTo>
                  <a:lnTo>
                    <a:pt x="47735" y="289560"/>
                  </a:lnTo>
                  <a:close/>
                </a:path>
                <a:path w="71754" h="370840">
                  <a:moveTo>
                    <a:pt x="62090" y="289560"/>
                  </a:moveTo>
                  <a:lnTo>
                    <a:pt x="62189" y="290830"/>
                  </a:lnTo>
                  <a:lnTo>
                    <a:pt x="62581" y="290830"/>
                  </a:lnTo>
                  <a:lnTo>
                    <a:pt x="62090" y="289560"/>
                  </a:lnTo>
                  <a:close/>
                </a:path>
                <a:path w="71754" h="370840">
                  <a:moveTo>
                    <a:pt x="59533" y="280670"/>
                  </a:moveTo>
                  <a:lnTo>
                    <a:pt x="51865" y="280670"/>
                  </a:lnTo>
                  <a:lnTo>
                    <a:pt x="50160" y="281694"/>
                  </a:lnTo>
                  <a:lnTo>
                    <a:pt x="50341" y="281940"/>
                  </a:lnTo>
                  <a:lnTo>
                    <a:pt x="52749" y="281940"/>
                  </a:lnTo>
                  <a:lnTo>
                    <a:pt x="53389" y="283210"/>
                  </a:lnTo>
                  <a:lnTo>
                    <a:pt x="53634" y="284480"/>
                  </a:lnTo>
                  <a:lnTo>
                    <a:pt x="51889" y="284480"/>
                  </a:lnTo>
                  <a:lnTo>
                    <a:pt x="51741" y="284991"/>
                  </a:lnTo>
                  <a:lnTo>
                    <a:pt x="52651" y="285750"/>
                  </a:lnTo>
                  <a:lnTo>
                    <a:pt x="48865" y="285750"/>
                  </a:lnTo>
                  <a:lnTo>
                    <a:pt x="52946" y="287020"/>
                  </a:lnTo>
                  <a:lnTo>
                    <a:pt x="48915" y="287020"/>
                  </a:lnTo>
                  <a:lnTo>
                    <a:pt x="48865" y="288290"/>
                  </a:lnTo>
                  <a:lnTo>
                    <a:pt x="61057" y="288290"/>
                  </a:lnTo>
                  <a:lnTo>
                    <a:pt x="60074" y="285750"/>
                  </a:lnTo>
                  <a:lnTo>
                    <a:pt x="62778" y="281940"/>
                  </a:lnTo>
                  <a:lnTo>
                    <a:pt x="59533" y="280670"/>
                  </a:lnTo>
                  <a:close/>
                </a:path>
                <a:path w="71754" h="370840">
                  <a:moveTo>
                    <a:pt x="41197" y="284480"/>
                  </a:moveTo>
                  <a:lnTo>
                    <a:pt x="41197" y="285750"/>
                  </a:lnTo>
                  <a:lnTo>
                    <a:pt x="31266" y="285750"/>
                  </a:lnTo>
                  <a:lnTo>
                    <a:pt x="30921" y="287020"/>
                  </a:lnTo>
                  <a:lnTo>
                    <a:pt x="47489" y="287020"/>
                  </a:lnTo>
                  <a:lnTo>
                    <a:pt x="45031" y="285750"/>
                  </a:lnTo>
                  <a:lnTo>
                    <a:pt x="41197" y="284480"/>
                  </a:lnTo>
                  <a:close/>
                </a:path>
                <a:path w="71754" h="370840">
                  <a:moveTo>
                    <a:pt x="46664" y="285898"/>
                  </a:moveTo>
                  <a:lnTo>
                    <a:pt x="47489" y="287020"/>
                  </a:lnTo>
                  <a:lnTo>
                    <a:pt x="49701" y="287020"/>
                  </a:lnTo>
                  <a:lnTo>
                    <a:pt x="46664" y="285898"/>
                  </a:lnTo>
                  <a:close/>
                </a:path>
                <a:path w="71754" h="370840">
                  <a:moveTo>
                    <a:pt x="49029" y="285895"/>
                  </a:moveTo>
                  <a:lnTo>
                    <a:pt x="50292" y="287020"/>
                  </a:lnTo>
                  <a:lnTo>
                    <a:pt x="52946" y="287020"/>
                  </a:lnTo>
                  <a:lnTo>
                    <a:pt x="49029" y="285895"/>
                  </a:lnTo>
                  <a:close/>
                </a:path>
                <a:path w="71754" h="370840">
                  <a:moveTo>
                    <a:pt x="48865" y="285750"/>
                  </a:moveTo>
                  <a:lnTo>
                    <a:pt x="49040" y="285898"/>
                  </a:lnTo>
                  <a:lnTo>
                    <a:pt x="52946" y="287020"/>
                  </a:lnTo>
                  <a:lnTo>
                    <a:pt x="48865" y="285750"/>
                  </a:lnTo>
                  <a:close/>
                </a:path>
                <a:path w="71754" h="370840">
                  <a:moveTo>
                    <a:pt x="46302" y="285406"/>
                  </a:moveTo>
                  <a:lnTo>
                    <a:pt x="45081" y="285750"/>
                  </a:lnTo>
                  <a:lnTo>
                    <a:pt x="46261" y="285750"/>
                  </a:lnTo>
                  <a:lnTo>
                    <a:pt x="46664" y="285898"/>
                  </a:lnTo>
                  <a:lnTo>
                    <a:pt x="46302" y="285406"/>
                  </a:lnTo>
                  <a:close/>
                </a:path>
                <a:path w="71754" h="370840">
                  <a:moveTo>
                    <a:pt x="48865" y="285750"/>
                  </a:moveTo>
                  <a:lnTo>
                    <a:pt x="48521" y="285750"/>
                  </a:lnTo>
                  <a:lnTo>
                    <a:pt x="49029" y="285895"/>
                  </a:lnTo>
                  <a:lnTo>
                    <a:pt x="48865" y="285750"/>
                  </a:lnTo>
                  <a:close/>
                </a:path>
                <a:path w="71754" h="370840">
                  <a:moveTo>
                    <a:pt x="29594" y="283210"/>
                  </a:moveTo>
                  <a:lnTo>
                    <a:pt x="28267" y="283210"/>
                  </a:lnTo>
                  <a:lnTo>
                    <a:pt x="28267" y="284480"/>
                  </a:lnTo>
                  <a:lnTo>
                    <a:pt x="30135" y="285750"/>
                  </a:lnTo>
                  <a:lnTo>
                    <a:pt x="32544" y="284480"/>
                  </a:lnTo>
                  <a:lnTo>
                    <a:pt x="29791" y="284480"/>
                  </a:lnTo>
                  <a:lnTo>
                    <a:pt x="29594" y="283210"/>
                  </a:lnTo>
                  <a:close/>
                </a:path>
                <a:path w="71754" h="370840">
                  <a:moveTo>
                    <a:pt x="45031" y="281940"/>
                  </a:moveTo>
                  <a:lnTo>
                    <a:pt x="32642" y="281940"/>
                  </a:lnTo>
                  <a:lnTo>
                    <a:pt x="29594" y="283210"/>
                  </a:lnTo>
                  <a:lnTo>
                    <a:pt x="34952" y="283210"/>
                  </a:lnTo>
                  <a:lnTo>
                    <a:pt x="34363" y="285750"/>
                  </a:lnTo>
                  <a:lnTo>
                    <a:pt x="40459" y="285750"/>
                  </a:lnTo>
                  <a:lnTo>
                    <a:pt x="40410" y="284480"/>
                  </a:lnTo>
                  <a:lnTo>
                    <a:pt x="45081" y="284480"/>
                  </a:lnTo>
                  <a:lnTo>
                    <a:pt x="42721" y="283210"/>
                  </a:lnTo>
                  <a:lnTo>
                    <a:pt x="45040" y="281962"/>
                  </a:lnTo>
                  <a:close/>
                </a:path>
                <a:path w="71754" h="370840">
                  <a:moveTo>
                    <a:pt x="45081" y="284480"/>
                  </a:moveTo>
                  <a:lnTo>
                    <a:pt x="45031" y="285750"/>
                  </a:lnTo>
                  <a:lnTo>
                    <a:pt x="45081" y="284480"/>
                  </a:lnTo>
                  <a:close/>
                </a:path>
                <a:path w="71754" h="370840">
                  <a:moveTo>
                    <a:pt x="45081" y="284360"/>
                  </a:moveTo>
                  <a:lnTo>
                    <a:pt x="45081" y="285750"/>
                  </a:lnTo>
                  <a:lnTo>
                    <a:pt x="46302" y="285406"/>
                  </a:lnTo>
                  <a:lnTo>
                    <a:pt x="45620" y="284480"/>
                  </a:lnTo>
                  <a:lnTo>
                    <a:pt x="45326" y="284480"/>
                  </a:lnTo>
                  <a:lnTo>
                    <a:pt x="45081" y="284360"/>
                  </a:lnTo>
                  <a:close/>
                </a:path>
                <a:path w="71754" h="370840">
                  <a:moveTo>
                    <a:pt x="46424" y="285372"/>
                  </a:moveTo>
                  <a:lnTo>
                    <a:pt x="46555" y="285750"/>
                  </a:lnTo>
                  <a:lnTo>
                    <a:pt x="46424" y="285372"/>
                  </a:lnTo>
                  <a:close/>
                </a:path>
                <a:path w="71754" h="370840">
                  <a:moveTo>
                    <a:pt x="47023" y="285204"/>
                  </a:moveTo>
                  <a:lnTo>
                    <a:pt x="46424" y="285372"/>
                  </a:lnTo>
                  <a:lnTo>
                    <a:pt x="46555" y="285750"/>
                  </a:lnTo>
                  <a:lnTo>
                    <a:pt x="48079" y="285750"/>
                  </a:lnTo>
                  <a:lnTo>
                    <a:pt x="47023" y="285204"/>
                  </a:lnTo>
                  <a:close/>
                </a:path>
                <a:path w="71754" h="370840">
                  <a:moveTo>
                    <a:pt x="51177" y="283210"/>
                  </a:moveTo>
                  <a:lnTo>
                    <a:pt x="51186" y="284789"/>
                  </a:lnTo>
                  <a:lnTo>
                    <a:pt x="51521" y="285750"/>
                  </a:lnTo>
                  <a:lnTo>
                    <a:pt x="51741" y="284991"/>
                  </a:lnTo>
                  <a:lnTo>
                    <a:pt x="51127" y="284480"/>
                  </a:lnTo>
                  <a:lnTo>
                    <a:pt x="51889" y="284480"/>
                  </a:lnTo>
                  <a:lnTo>
                    <a:pt x="52117" y="283695"/>
                  </a:lnTo>
                  <a:lnTo>
                    <a:pt x="51177" y="283210"/>
                  </a:lnTo>
                  <a:close/>
                </a:path>
                <a:path w="71754" h="370840">
                  <a:moveTo>
                    <a:pt x="45620" y="284480"/>
                  </a:moveTo>
                  <a:lnTo>
                    <a:pt x="46302" y="285406"/>
                  </a:lnTo>
                  <a:lnTo>
                    <a:pt x="46220" y="284789"/>
                  </a:lnTo>
                  <a:lnTo>
                    <a:pt x="45620" y="284480"/>
                  </a:lnTo>
                  <a:close/>
                </a:path>
                <a:path w="71754" h="370840">
                  <a:moveTo>
                    <a:pt x="46220" y="284789"/>
                  </a:moveTo>
                  <a:lnTo>
                    <a:pt x="46424" y="285372"/>
                  </a:lnTo>
                  <a:lnTo>
                    <a:pt x="47023" y="285204"/>
                  </a:lnTo>
                  <a:lnTo>
                    <a:pt x="46220" y="284789"/>
                  </a:lnTo>
                  <a:close/>
                </a:path>
                <a:path w="71754" h="370840">
                  <a:moveTo>
                    <a:pt x="45081" y="282067"/>
                  </a:moveTo>
                  <a:lnTo>
                    <a:pt x="45081" y="284360"/>
                  </a:lnTo>
                  <a:lnTo>
                    <a:pt x="45326" y="284480"/>
                  </a:lnTo>
                  <a:lnTo>
                    <a:pt x="46112" y="284480"/>
                  </a:lnTo>
                  <a:lnTo>
                    <a:pt x="46220" y="284789"/>
                  </a:lnTo>
                  <a:lnTo>
                    <a:pt x="47023" y="285204"/>
                  </a:lnTo>
                  <a:lnTo>
                    <a:pt x="49603" y="284480"/>
                  </a:lnTo>
                  <a:lnTo>
                    <a:pt x="48915" y="283210"/>
                  </a:lnTo>
                  <a:lnTo>
                    <a:pt x="45523" y="283210"/>
                  </a:lnTo>
                  <a:lnTo>
                    <a:pt x="45081" y="282067"/>
                  </a:lnTo>
                  <a:close/>
                </a:path>
                <a:path w="71754" h="370840">
                  <a:moveTo>
                    <a:pt x="51889" y="284480"/>
                  </a:moveTo>
                  <a:lnTo>
                    <a:pt x="51127" y="284480"/>
                  </a:lnTo>
                  <a:lnTo>
                    <a:pt x="51741" y="284991"/>
                  </a:lnTo>
                  <a:lnTo>
                    <a:pt x="51889" y="284480"/>
                  </a:lnTo>
                  <a:close/>
                </a:path>
                <a:path w="71754" h="370840">
                  <a:moveTo>
                    <a:pt x="46112" y="284480"/>
                  </a:moveTo>
                  <a:lnTo>
                    <a:pt x="45620" y="284480"/>
                  </a:lnTo>
                  <a:lnTo>
                    <a:pt x="46220" y="284789"/>
                  </a:lnTo>
                  <a:lnTo>
                    <a:pt x="46112" y="284480"/>
                  </a:lnTo>
                  <a:close/>
                </a:path>
                <a:path w="71754" h="370840">
                  <a:moveTo>
                    <a:pt x="34952" y="283210"/>
                  </a:moveTo>
                  <a:lnTo>
                    <a:pt x="31757" y="283210"/>
                  </a:lnTo>
                  <a:lnTo>
                    <a:pt x="30921" y="284480"/>
                  </a:lnTo>
                  <a:lnTo>
                    <a:pt x="32544" y="284480"/>
                  </a:lnTo>
                  <a:lnTo>
                    <a:pt x="34952" y="283210"/>
                  </a:lnTo>
                  <a:close/>
                </a:path>
                <a:path w="71754" h="370840">
                  <a:moveTo>
                    <a:pt x="53180" y="284245"/>
                  </a:moveTo>
                  <a:lnTo>
                    <a:pt x="53389" y="284480"/>
                  </a:lnTo>
                  <a:lnTo>
                    <a:pt x="53634" y="284480"/>
                  </a:lnTo>
                  <a:lnTo>
                    <a:pt x="53180" y="284245"/>
                  </a:lnTo>
                  <a:close/>
                </a:path>
                <a:path w="71754" h="370840">
                  <a:moveTo>
                    <a:pt x="52257" y="283210"/>
                  </a:moveTo>
                  <a:lnTo>
                    <a:pt x="52117" y="283695"/>
                  </a:lnTo>
                  <a:lnTo>
                    <a:pt x="53180" y="284245"/>
                  </a:lnTo>
                  <a:lnTo>
                    <a:pt x="52257" y="283210"/>
                  </a:lnTo>
                  <a:close/>
                </a:path>
                <a:path w="71754" h="370840">
                  <a:moveTo>
                    <a:pt x="48718" y="281940"/>
                  </a:moveTo>
                  <a:lnTo>
                    <a:pt x="47980" y="281940"/>
                  </a:lnTo>
                  <a:lnTo>
                    <a:pt x="48079" y="283210"/>
                  </a:lnTo>
                  <a:lnTo>
                    <a:pt x="48964" y="283210"/>
                  </a:lnTo>
                  <a:lnTo>
                    <a:pt x="48718" y="281940"/>
                  </a:lnTo>
                  <a:close/>
                </a:path>
                <a:path w="71754" h="370840">
                  <a:moveTo>
                    <a:pt x="41689" y="280670"/>
                  </a:moveTo>
                  <a:lnTo>
                    <a:pt x="30627" y="280670"/>
                  </a:lnTo>
                  <a:lnTo>
                    <a:pt x="28267" y="281940"/>
                  </a:lnTo>
                  <a:lnTo>
                    <a:pt x="41393" y="281940"/>
                  </a:lnTo>
                  <a:lnTo>
                    <a:pt x="41689" y="280670"/>
                  </a:lnTo>
                  <a:close/>
                </a:path>
                <a:path w="71754" h="370840">
                  <a:moveTo>
                    <a:pt x="45031" y="280670"/>
                  </a:moveTo>
                  <a:lnTo>
                    <a:pt x="44687" y="280670"/>
                  </a:lnTo>
                  <a:lnTo>
                    <a:pt x="43507" y="281940"/>
                  </a:lnTo>
                  <a:lnTo>
                    <a:pt x="45572" y="281940"/>
                  </a:lnTo>
                  <a:lnTo>
                    <a:pt x="45031" y="280670"/>
                  </a:lnTo>
                  <a:close/>
                </a:path>
                <a:path w="71754" h="370840">
                  <a:moveTo>
                    <a:pt x="46408" y="280670"/>
                  </a:moveTo>
                  <a:lnTo>
                    <a:pt x="45031" y="280670"/>
                  </a:lnTo>
                  <a:lnTo>
                    <a:pt x="45572" y="281940"/>
                  </a:lnTo>
                  <a:lnTo>
                    <a:pt x="46408" y="280670"/>
                  </a:lnTo>
                  <a:close/>
                </a:path>
                <a:path w="71754" h="370840">
                  <a:moveTo>
                    <a:pt x="48890" y="280670"/>
                  </a:moveTo>
                  <a:lnTo>
                    <a:pt x="46408" y="280670"/>
                  </a:lnTo>
                  <a:lnTo>
                    <a:pt x="45572" y="281940"/>
                  </a:lnTo>
                  <a:lnTo>
                    <a:pt x="48521" y="281940"/>
                  </a:lnTo>
                  <a:lnTo>
                    <a:pt x="48890" y="280670"/>
                  </a:lnTo>
                  <a:close/>
                </a:path>
                <a:path w="71754" h="370840">
                  <a:moveTo>
                    <a:pt x="61156" y="279400"/>
                  </a:moveTo>
                  <a:lnTo>
                    <a:pt x="49259" y="279400"/>
                  </a:lnTo>
                  <a:lnTo>
                    <a:pt x="48521" y="281940"/>
                  </a:lnTo>
                  <a:lnTo>
                    <a:pt x="49943" y="281399"/>
                  </a:lnTo>
                  <a:lnTo>
                    <a:pt x="49406" y="280670"/>
                  </a:lnTo>
                  <a:lnTo>
                    <a:pt x="62533" y="280670"/>
                  </a:lnTo>
                  <a:lnTo>
                    <a:pt x="61156" y="279400"/>
                  </a:lnTo>
                  <a:close/>
                </a:path>
                <a:path w="71754" h="370840">
                  <a:moveTo>
                    <a:pt x="49943" y="281399"/>
                  </a:moveTo>
                  <a:lnTo>
                    <a:pt x="48521" y="281940"/>
                  </a:lnTo>
                  <a:lnTo>
                    <a:pt x="49750" y="281940"/>
                  </a:lnTo>
                  <a:lnTo>
                    <a:pt x="50160" y="281694"/>
                  </a:lnTo>
                  <a:lnTo>
                    <a:pt x="49943" y="281399"/>
                  </a:lnTo>
                  <a:close/>
                </a:path>
                <a:path w="71754" h="370840">
                  <a:moveTo>
                    <a:pt x="50160" y="281694"/>
                  </a:moveTo>
                  <a:lnTo>
                    <a:pt x="49750" y="281940"/>
                  </a:lnTo>
                  <a:lnTo>
                    <a:pt x="50341" y="281940"/>
                  </a:lnTo>
                  <a:lnTo>
                    <a:pt x="50160" y="281694"/>
                  </a:lnTo>
                  <a:close/>
                </a:path>
                <a:path w="71754" h="370840">
                  <a:moveTo>
                    <a:pt x="51865" y="280670"/>
                  </a:moveTo>
                  <a:lnTo>
                    <a:pt x="49406" y="280670"/>
                  </a:lnTo>
                  <a:lnTo>
                    <a:pt x="49943" y="281399"/>
                  </a:lnTo>
                  <a:lnTo>
                    <a:pt x="51865" y="280670"/>
                  </a:lnTo>
                  <a:close/>
                </a:path>
                <a:path w="71754" h="370840">
                  <a:moveTo>
                    <a:pt x="45867" y="278130"/>
                  </a:moveTo>
                  <a:lnTo>
                    <a:pt x="31069" y="278130"/>
                  </a:lnTo>
                  <a:lnTo>
                    <a:pt x="30232" y="278457"/>
                  </a:lnTo>
                  <a:lnTo>
                    <a:pt x="29889" y="280670"/>
                  </a:lnTo>
                  <a:lnTo>
                    <a:pt x="44982" y="280670"/>
                  </a:lnTo>
                  <a:lnTo>
                    <a:pt x="46555" y="279400"/>
                  </a:lnTo>
                  <a:lnTo>
                    <a:pt x="45620" y="279400"/>
                  </a:lnTo>
                  <a:lnTo>
                    <a:pt x="45867" y="278130"/>
                  </a:lnTo>
                  <a:close/>
                </a:path>
                <a:path w="71754" h="370840">
                  <a:moveTo>
                    <a:pt x="28994" y="278942"/>
                  </a:moveTo>
                  <a:lnTo>
                    <a:pt x="27824" y="279400"/>
                  </a:lnTo>
                  <a:lnTo>
                    <a:pt x="28267" y="279400"/>
                  </a:lnTo>
                  <a:lnTo>
                    <a:pt x="28994" y="278942"/>
                  </a:lnTo>
                  <a:close/>
                </a:path>
                <a:path w="71754" h="370840">
                  <a:moveTo>
                    <a:pt x="61009" y="278130"/>
                  </a:moveTo>
                  <a:lnTo>
                    <a:pt x="47293" y="278130"/>
                  </a:lnTo>
                  <a:lnTo>
                    <a:pt x="47293" y="279400"/>
                  </a:lnTo>
                  <a:lnTo>
                    <a:pt x="61942" y="279400"/>
                  </a:lnTo>
                  <a:lnTo>
                    <a:pt x="61009" y="278130"/>
                  </a:lnTo>
                  <a:close/>
                </a:path>
                <a:path w="71754" h="370840">
                  <a:moveTo>
                    <a:pt x="30283" y="278130"/>
                  </a:moveTo>
                  <a:lnTo>
                    <a:pt x="28994" y="278942"/>
                  </a:lnTo>
                  <a:lnTo>
                    <a:pt x="30232" y="278457"/>
                  </a:lnTo>
                  <a:lnTo>
                    <a:pt x="30283" y="278130"/>
                  </a:lnTo>
                  <a:close/>
                </a:path>
                <a:path w="71754" h="370840">
                  <a:moveTo>
                    <a:pt x="29831" y="277568"/>
                  </a:moveTo>
                  <a:lnTo>
                    <a:pt x="29201" y="278130"/>
                  </a:lnTo>
                  <a:lnTo>
                    <a:pt x="31069" y="278130"/>
                  </a:lnTo>
                  <a:lnTo>
                    <a:pt x="29831" y="277568"/>
                  </a:lnTo>
                  <a:close/>
                </a:path>
                <a:path w="71754" h="370840">
                  <a:moveTo>
                    <a:pt x="61009" y="276860"/>
                  </a:moveTo>
                  <a:lnTo>
                    <a:pt x="32937" y="276860"/>
                  </a:lnTo>
                  <a:lnTo>
                    <a:pt x="32101" y="278130"/>
                  </a:lnTo>
                  <a:lnTo>
                    <a:pt x="60763" y="278130"/>
                  </a:lnTo>
                  <a:lnTo>
                    <a:pt x="61009" y="276860"/>
                  </a:lnTo>
                  <a:close/>
                </a:path>
                <a:path w="71754" h="370840">
                  <a:moveTo>
                    <a:pt x="65285" y="276860"/>
                  </a:moveTo>
                  <a:lnTo>
                    <a:pt x="60763" y="278130"/>
                  </a:lnTo>
                  <a:lnTo>
                    <a:pt x="64057" y="278130"/>
                  </a:lnTo>
                  <a:lnTo>
                    <a:pt x="65285" y="276860"/>
                  </a:lnTo>
                  <a:close/>
                </a:path>
                <a:path w="71754" h="370840">
                  <a:moveTo>
                    <a:pt x="30627" y="276860"/>
                  </a:moveTo>
                  <a:lnTo>
                    <a:pt x="28267" y="276860"/>
                  </a:lnTo>
                  <a:lnTo>
                    <a:pt x="29831" y="277568"/>
                  </a:lnTo>
                  <a:lnTo>
                    <a:pt x="30627" y="276860"/>
                  </a:lnTo>
                  <a:close/>
                </a:path>
                <a:path w="71754" h="370840">
                  <a:moveTo>
                    <a:pt x="59485" y="275590"/>
                  </a:moveTo>
                  <a:lnTo>
                    <a:pt x="31069" y="275590"/>
                  </a:lnTo>
                  <a:lnTo>
                    <a:pt x="31315" y="276860"/>
                  </a:lnTo>
                  <a:lnTo>
                    <a:pt x="59386" y="276860"/>
                  </a:lnTo>
                  <a:lnTo>
                    <a:pt x="59485" y="275590"/>
                  </a:lnTo>
                  <a:close/>
                </a:path>
                <a:path w="71754" h="370840">
                  <a:moveTo>
                    <a:pt x="25219" y="274320"/>
                  </a:moveTo>
                  <a:lnTo>
                    <a:pt x="20548" y="274320"/>
                  </a:lnTo>
                  <a:lnTo>
                    <a:pt x="23695" y="275590"/>
                  </a:lnTo>
                  <a:lnTo>
                    <a:pt x="25219" y="274320"/>
                  </a:lnTo>
                  <a:close/>
                </a:path>
                <a:path w="71754" h="370840">
                  <a:moveTo>
                    <a:pt x="26300" y="274320"/>
                  </a:moveTo>
                  <a:lnTo>
                    <a:pt x="25219" y="274320"/>
                  </a:lnTo>
                  <a:lnTo>
                    <a:pt x="25366" y="275590"/>
                  </a:lnTo>
                  <a:lnTo>
                    <a:pt x="25957" y="275590"/>
                  </a:lnTo>
                  <a:lnTo>
                    <a:pt x="26300" y="274320"/>
                  </a:lnTo>
                  <a:close/>
                </a:path>
                <a:path w="71754" h="370840">
                  <a:moveTo>
                    <a:pt x="27923" y="274320"/>
                  </a:moveTo>
                  <a:lnTo>
                    <a:pt x="27529" y="275590"/>
                  </a:lnTo>
                  <a:lnTo>
                    <a:pt x="30185" y="275590"/>
                  </a:lnTo>
                  <a:lnTo>
                    <a:pt x="30049" y="274892"/>
                  </a:lnTo>
                  <a:lnTo>
                    <a:pt x="27923" y="274320"/>
                  </a:lnTo>
                  <a:close/>
                </a:path>
                <a:path w="71754" h="370840">
                  <a:moveTo>
                    <a:pt x="30895" y="275119"/>
                  </a:moveTo>
                  <a:lnTo>
                    <a:pt x="30185" y="275590"/>
                  </a:lnTo>
                  <a:lnTo>
                    <a:pt x="32642" y="275590"/>
                  </a:lnTo>
                  <a:lnTo>
                    <a:pt x="30895" y="275119"/>
                  </a:lnTo>
                  <a:close/>
                </a:path>
                <a:path w="71754" h="370840">
                  <a:moveTo>
                    <a:pt x="51127" y="273050"/>
                  </a:moveTo>
                  <a:lnTo>
                    <a:pt x="32790" y="273050"/>
                  </a:lnTo>
                  <a:lnTo>
                    <a:pt x="32101" y="274320"/>
                  </a:lnTo>
                  <a:lnTo>
                    <a:pt x="31040" y="275023"/>
                  </a:lnTo>
                  <a:lnTo>
                    <a:pt x="32642" y="275590"/>
                  </a:lnTo>
                  <a:lnTo>
                    <a:pt x="46506" y="275590"/>
                  </a:lnTo>
                  <a:lnTo>
                    <a:pt x="48706" y="274842"/>
                  </a:lnTo>
                  <a:lnTo>
                    <a:pt x="48079" y="274320"/>
                  </a:lnTo>
                  <a:lnTo>
                    <a:pt x="50242" y="274320"/>
                  </a:lnTo>
                  <a:lnTo>
                    <a:pt x="51127" y="273050"/>
                  </a:lnTo>
                  <a:close/>
                </a:path>
                <a:path w="71754" h="370840">
                  <a:moveTo>
                    <a:pt x="62484" y="274320"/>
                  </a:moveTo>
                  <a:lnTo>
                    <a:pt x="50242" y="274320"/>
                  </a:lnTo>
                  <a:lnTo>
                    <a:pt x="48706" y="274842"/>
                  </a:lnTo>
                  <a:lnTo>
                    <a:pt x="49603" y="275590"/>
                  </a:lnTo>
                  <a:lnTo>
                    <a:pt x="62533" y="275590"/>
                  </a:lnTo>
                  <a:lnTo>
                    <a:pt x="62484" y="274320"/>
                  </a:lnTo>
                  <a:close/>
                </a:path>
                <a:path w="71754" h="370840">
                  <a:moveTo>
                    <a:pt x="30004" y="274656"/>
                  </a:moveTo>
                  <a:lnTo>
                    <a:pt x="30049" y="274892"/>
                  </a:lnTo>
                  <a:lnTo>
                    <a:pt x="30895" y="275119"/>
                  </a:lnTo>
                  <a:lnTo>
                    <a:pt x="31040" y="275023"/>
                  </a:lnTo>
                  <a:lnTo>
                    <a:pt x="30004" y="274656"/>
                  </a:lnTo>
                  <a:close/>
                </a:path>
                <a:path w="71754" h="370840">
                  <a:moveTo>
                    <a:pt x="50242" y="274320"/>
                  </a:moveTo>
                  <a:lnTo>
                    <a:pt x="48079" y="274320"/>
                  </a:lnTo>
                  <a:lnTo>
                    <a:pt x="48706" y="274842"/>
                  </a:lnTo>
                  <a:lnTo>
                    <a:pt x="50242" y="274320"/>
                  </a:lnTo>
                  <a:close/>
                </a:path>
                <a:path w="71754" h="370840">
                  <a:moveTo>
                    <a:pt x="29639" y="273155"/>
                  </a:moveTo>
                  <a:lnTo>
                    <a:pt x="29053" y="274320"/>
                  </a:lnTo>
                  <a:lnTo>
                    <a:pt x="30004" y="274656"/>
                  </a:lnTo>
                  <a:lnTo>
                    <a:pt x="29938" y="274320"/>
                  </a:lnTo>
                  <a:lnTo>
                    <a:pt x="29594" y="274320"/>
                  </a:lnTo>
                  <a:lnTo>
                    <a:pt x="29914" y="274193"/>
                  </a:lnTo>
                  <a:lnTo>
                    <a:pt x="29733" y="273261"/>
                  </a:lnTo>
                  <a:close/>
                </a:path>
                <a:path w="71754" h="370840">
                  <a:moveTo>
                    <a:pt x="25219" y="273050"/>
                  </a:moveTo>
                  <a:lnTo>
                    <a:pt x="27087" y="274320"/>
                  </a:lnTo>
                  <a:lnTo>
                    <a:pt x="25219" y="273050"/>
                  </a:lnTo>
                  <a:close/>
                </a:path>
                <a:path w="71754" h="370840">
                  <a:moveTo>
                    <a:pt x="29545" y="273050"/>
                  </a:moveTo>
                  <a:lnTo>
                    <a:pt x="29053" y="274320"/>
                  </a:lnTo>
                  <a:lnTo>
                    <a:pt x="29586" y="273261"/>
                  </a:lnTo>
                  <a:lnTo>
                    <a:pt x="29545" y="273050"/>
                  </a:lnTo>
                  <a:close/>
                </a:path>
                <a:path w="71754" h="370840">
                  <a:moveTo>
                    <a:pt x="29914" y="274193"/>
                  </a:moveTo>
                  <a:lnTo>
                    <a:pt x="29594" y="274320"/>
                  </a:lnTo>
                  <a:lnTo>
                    <a:pt x="29938" y="274320"/>
                  </a:lnTo>
                  <a:lnTo>
                    <a:pt x="29914" y="274193"/>
                  </a:lnTo>
                  <a:close/>
                </a:path>
                <a:path w="71754" h="370840">
                  <a:moveTo>
                    <a:pt x="31738" y="273467"/>
                  </a:moveTo>
                  <a:lnTo>
                    <a:pt x="30393" y="274002"/>
                  </a:lnTo>
                  <a:lnTo>
                    <a:pt x="30676" y="274320"/>
                  </a:lnTo>
                  <a:lnTo>
                    <a:pt x="32101" y="274320"/>
                  </a:lnTo>
                  <a:lnTo>
                    <a:pt x="31738" y="273467"/>
                  </a:lnTo>
                  <a:close/>
                </a:path>
                <a:path w="71754" h="370840">
                  <a:moveTo>
                    <a:pt x="60271" y="273050"/>
                  </a:moveTo>
                  <a:lnTo>
                    <a:pt x="51127" y="273050"/>
                  </a:lnTo>
                  <a:lnTo>
                    <a:pt x="53487" y="274320"/>
                  </a:lnTo>
                  <a:lnTo>
                    <a:pt x="58894" y="274320"/>
                  </a:lnTo>
                  <a:lnTo>
                    <a:pt x="60271" y="273050"/>
                  </a:lnTo>
                  <a:close/>
                </a:path>
                <a:path w="71754" h="370840">
                  <a:moveTo>
                    <a:pt x="29733" y="273261"/>
                  </a:moveTo>
                  <a:lnTo>
                    <a:pt x="29914" y="274193"/>
                  </a:lnTo>
                  <a:lnTo>
                    <a:pt x="30393" y="274002"/>
                  </a:lnTo>
                  <a:lnTo>
                    <a:pt x="29733" y="273261"/>
                  </a:lnTo>
                  <a:close/>
                </a:path>
                <a:path w="71754" h="370840">
                  <a:moveTo>
                    <a:pt x="32790" y="273050"/>
                  </a:moveTo>
                  <a:lnTo>
                    <a:pt x="31560" y="273050"/>
                  </a:lnTo>
                  <a:lnTo>
                    <a:pt x="31738" y="273467"/>
                  </a:lnTo>
                  <a:lnTo>
                    <a:pt x="32790" y="273050"/>
                  </a:lnTo>
                  <a:close/>
                </a:path>
                <a:path w="71754" h="370840">
                  <a:moveTo>
                    <a:pt x="59485" y="270510"/>
                  </a:moveTo>
                  <a:lnTo>
                    <a:pt x="30135" y="270510"/>
                  </a:lnTo>
                  <a:lnTo>
                    <a:pt x="33577" y="271780"/>
                  </a:lnTo>
                  <a:lnTo>
                    <a:pt x="31610" y="273050"/>
                  </a:lnTo>
                  <a:lnTo>
                    <a:pt x="56732" y="273050"/>
                  </a:lnTo>
                  <a:lnTo>
                    <a:pt x="59485" y="270510"/>
                  </a:lnTo>
                  <a:close/>
                </a:path>
                <a:path w="71754" h="370840">
                  <a:moveTo>
                    <a:pt x="67891" y="271780"/>
                  </a:moveTo>
                  <a:lnTo>
                    <a:pt x="65532" y="273050"/>
                  </a:lnTo>
                  <a:lnTo>
                    <a:pt x="68285" y="273050"/>
                  </a:lnTo>
                  <a:lnTo>
                    <a:pt x="67891" y="271780"/>
                  </a:lnTo>
                  <a:close/>
                </a:path>
                <a:path w="71754" h="370840">
                  <a:moveTo>
                    <a:pt x="24556" y="269240"/>
                  </a:moveTo>
                  <a:lnTo>
                    <a:pt x="23105" y="269240"/>
                  </a:lnTo>
                  <a:lnTo>
                    <a:pt x="23695" y="270510"/>
                  </a:lnTo>
                  <a:lnTo>
                    <a:pt x="27873" y="271780"/>
                  </a:lnTo>
                  <a:lnTo>
                    <a:pt x="28547" y="271401"/>
                  </a:lnTo>
                  <a:lnTo>
                    <a:pt x="26890" y="270510"/>
                  </a:lnTo>
                  <a:lnTo>
                    <a:pt x="25563" y="270510"/>
                  </a:lnTo>
                  <a:lnTo>
                    <a:pt x="24556" y="269240"/>
                  </a:lnTo>
                  <a:close/>
                </a:path>
                <a:path w="71754" h="370840">
                  <a:moveTo>
                    <a:pt x="29116" y="271082"/>
                  </a:moveTo>
                  <a:lnTo>
                    <a:pt x="28547" y="271401"/>
                  </a:lnTo>
                  <a:lnTo>
                    <a:pt x="29250" y="271780"/>
                  </a:lnTo>
                  <a:lnTo>
                    <a:pt x="29116" y="271082"/>
                  </a:lnTo>
                  <a:close/>
                </a:path>
                <a:path w="71754" h="370840">
                  <a:moveTo>
                    <a:pt x="61992" y="270510"/>
                  </a:moveTo>
                  <a:lnTo>
                    <a:pt x="59485" y="270510"/>
                  </a:lnTo>
                  <a:lnTo>
                    <a:pt x="59042" y="271780"/>
                  </a:lnTo>
                  <a:lnTo>
                    <a:pt x="61795" y="271780"/>
                  </a:lnTo>
                  <a:lnTo>
                    <a:pt x="61992" y="270510"/>
                  </a:lnTo>
                  <a:close/>
                </a:path>
                <a:path w="71754" h="370840">
                  <a:moveTo>
                    <a:pt x="30135" y="270510"/>
                  </a:moveTo>
                  <a:lnTo>
                    <a:pt x="29005" y="270510"/>
                  </a:lnTo>
                  <a:lnTo>
                    <a:pt x="29116" y="271082"/>
                  </a:lnTo>
                  <a:lnTo>
                    <a:pt x="30135" y="270510"/>
                  </a:lnTo>
                  <a:close/>
                </a:path>
                <a:path w="71754" h="370840">
                  <a:moveTo>
                    <a:pt x="29397" y="269240"/>
                  </a:moveTo>
                  <a:lnTo>
                    <a:pt x="27481" y="269240"/>
                  </a:lnTo>
                  <a:lnTo>
                    <a:pt x="25563" y="270510"/>
                  </a:lnTo>
                  <a:lnTo>
                    <a:pt x="26202" y="270510"/>
                  </a:lnTo>
                  <a:lnTo>
                    <a:pt x="29397" y="269240"/>
                  </a:lnTo>
                  <a:close/>
                </a:path>
                <a:path w="71754" h="370840">
                  <a:moveTo>
                    <a:pt x="60271" y="269240"/>
                  </a:moveTo>
                  <a:lnTo>
                    <a:pt x="30233" y="269240"/>
                  </a:lnTo>
                  <a:lnTo>
                    <a:pt x="31560" y="270510"/>
                  </a:lnTo>
                  <a:lnTo>
                    <a:pt x="60369" y="270510"/>
                  </a:lnTo>
                  <a:lnTo>
                    <a:pt x="60271" y="269240"/>
                  </a:lnTo>
                  <a:close/>
                </a:path>
                <a:path w="71754" h="370840">
                  <a:moveTo>
                    <a:pt x="65581" y="269240"/>
                  </a:moveTo>
                  <a:lnTo>
                    <a:pt x="62680" y="269240"/>
                  </a:lnTo>
                  <a:lnTo>
                    <a:pt x="62925" y="270510"/>
                  </a:lnTo>
                  <a:lnTo>
                    <a:pt x="65581" y="269240"/>
                  </a:lnTo>
                  <a:close/>
                </a:path>
                <a:path w="71754" h="370840">
                  <a:moveTo>
                    <a:pt x="23548" y="267970"/>
                  </a:moveTo>
                  <a:lnTo>
                    <a:pt x="24433" y="269240"/>
                  </a:lnTo>
                  <a:lnTo>
                    <a:pt x="23548" y="267970"/>
                  </a:lnTo>
                  <a:close/>
                </a:path>
                <a:path w="71754" h="370840">
                  <a:moveTo>
                    <a:pt x="31512" y="267970"/>
                  </a:moveTo>
                  <a:lnTo>
                    <a:pt x="28562" y="267970"/>
                  </a:lnTo>
                  <a:lnTo>
                    <a:pt x="26940" y="269240"/>
                  </a:lnTo>
                  <a:lnTo>
                    <a:pt x="29791" y="269240"/>
                  </a:lnTo>
                  <a:lnTo>
                    <a:pt x="31512" y="267970"/>
                  </a:lnTo>
                  <a:close/>
                </a:path>
                <a:path w="71754" h="370840">
                  <a:moveTo>
                    <a:pt x="59189" y="266700"/>
                  </a:moveTo>
                  <a:lnTo>
                    <a:pt x="30332" y="266700"/>
                  </a:lnTo>
                  <a:lnTo>
                    <a:pt x="29742" y="267970"/>
                  </a:lnTo>
                  <a:lnTo>
                    <a:pt x="31904" y="267970"/>
                  </a:lnTo>
                  <a:lnTo>
                    <a:pt x="32053" y="269240"/>
                  </a:lnTo>
                  <a:lnTo>
                    <a:pt x="61057" y="269240"/>
                  </a:lnTo>
                  <a:lnTo>
                    <a:pt x="60910" y="267970"/>
                  </a:lnTo>
                  <a:lnTo>
                    <a:pt x="59189" y="266700"/>
                  </a:lnTo>
                  <a:close/>
                </a:path>
                <a:path w="71754" h="370840">
                  <a:moveTo>
                    <a:pt x="66662" y="267970"/>
                  </a:moveTo>
                  <a:lnTo>
                    <a:pt x="65629" y="267970"/>
                  </a:lnTo>
                  <a:lnTo>
                    <a:pt x="64843" y="269240"/>
                  </a:lnTo>
                  <a:lnTo>
                    <a:pt x="67105" y="269240"/>
                  </a:lnTo>
                  <a:lnTo>
                    <a:pt x="66662" y="267970"/>
                  </a:lnTo>
                  <a:close/>
                </a:path>
                <a:path w="71754" h="370840">
                  <a:moveTo>
                    <a:pt x="65353" y="267573"/>
                  </a:moveTo>
                  <a:lnTo>
                    <a:pt x="64893" y="267970"/>
                  </a:lnTo>
                  <a:lnTo>
                    <a:pt x="65629" y="267970"/>
                  </a:lnTo>
                  <a:lnTo>
                    <a:pt x="65353" y="267573"/>
                  </a:lnTo>
                  <a:close/>
                </a:path>
                <a:path w="71754" h="370840">
                  <a:moveTo>
                    <a:pt x="66367" y="266700"/>
                  </a:moveTo>
                  <a:lnTo>
                    <a:pt x="64744" y="266700"/>
                  </a:lnTo>
                  <a:lnTo>
                    <a:pt x="65353" y="267573"/>
                  </a:lnTo>
                  <a:lnTo>
                    <a:pt x="66367" y="266700"/>
                  </a:lnTo>
                  <a:close/>
                </a:path>
                <a:path w="71754" h="370840">
                  <a:moveTo>
                    <a:pt x="27529" y="265430"/>
                  </a:moveTo>
                  <a:lnTo>
                    <a:pt x="24284" y="265430"/>
                  </a:lnTo>
                  <a:lnTo>
                    <a:pt x="26940" y="266700"/>
                  </a:lnTo>
                  <a:lnTo>
                    <a:pt x="27481" y="266700"/>
                  </a:lnTo>
                  <a:lnTo>
                    <a:pt x="27529" y="265430"/>
                  </a:lnTo>
                  <a:close/>
                </a:path>
                <a:path w="71754" h="370840">
                  <a:moveTo>
                    <a:pt x="63466" y="265430"/>
                  </a:moveTo>
                  <a:lnTo>
                    <a:pt x="30529" y="265430"/>
                  </a:lnTo>
                  <a:lnTo>
                    <a:pt x="31069" y="266700"/>
                  </a:lnTo>
                  <a:lnTo>
                    <a:pt x="64105" y="266700"/>
                  </a:lnTo>
                  <a:lnTo>
                    <a:pt x="63466" y="265430"/>
                  </a:lnTo>
                  <a:close/>
                </a:path>
                <a:path w="71754" h="370840">
                  <a:moveTo>
                    <a:pt x="22416" y="264160"/>
                  </a:moveTo>
                  <a:lnTo>
                    <a:pt x="22122" y="265430"/>
                  </a:lnTo>
                  <a:lnTo>
                    <a:pt x="23498" y="265430"/>
                  </a:lnTo>
                  <a:lnTo>
                    <a:pt x="22416" y="264160"/>
                  </a:lnTo>
                  <a:close/>
                </a:path>
                <a:path w="71754" h="370840">
                  <a:moveTo>
                    <a:pt x="26202" y="264160"/>
                  </a:moveTo>
                  <a:lnTo>
                    <a:pt x="23646" y="265430"/>
                  </a:lnTo>
                  <a:lnTo>
                    <a:pt x="24825" y="265430"/>
                  </a:lnTo>
                  <a:lnTo>
                    <a:pt x="26202" y="264160"/>
                  </a:lnTo>
                  <a:close/>
                </a:path>
                <a:path w="71754" h="370840">
                  <a:moveTo>
                    <a:pt x="29005" y="261620"/>
                  </a:moveTo>
                  <a:lnTo>
                    <a:pt x="19861" y="261620"/>
                  </a:lnTo>
                  <a:lnTo>
                    <a:pt x="22122" y="262890"/>
                  </a:lnTo>
                  <a:lnTo>
                    <a:pt x="24776" y="262890"/>
                  </a:lnTo>
                  <a:lnTo>
                    <a:pt x="26694" y="264160"/>
                  </a:lnTo>
                  <a:lnTo>
                    <a:pt x="24825" y="265430"/>
                  </a:lnTo>
                  <a:lnTo>
                    <a:pt x="28267" y="265430"/>
                  </a:lnTo>
                  <a:lnTo>
                    <a:pt x="28218" y="264160"/>
                  </a:lnTo>
                  <a:lnTo>
                    <a:pt x="29103" y="264160"/>
                  </a:lnTo>
                  <a:lnTo>
                    <a:pt x="28759" y="262890"/>
                  </a:lnTo>
                  <a:lnTo>
                    <a:pt x="29005" y="261620"/>
                  </a:lnTo>
                  <a:close/>
                </a:path>
                <a:path w="71754" h="370840">
                  <a:moveTo>
                    <a:pt x="29103" y="264160"/>
                  </a:moveTo>
                  <a:lnTo>
                    <a:pt x="28218" y="264160"/>
                  </a:lnTo>
                  <a:lnTo>
                    <a:pt x="29742" y="265430"/>
                  </a:lnTo>
                  <a:lnTo>
                    <a:pt x="29103" y="264160"/>
                  </a:lnTo>
                  <a:close/>
                </a:path>
                <a:path w="71754" h="370840">
                  <a:moveTo>
                    <a:pt x="59681" y="259080"/>
                  </a:moveTo>
                  <a:lnTo>
                    <a:pt x="43802" y="259080"/>
                  </a:lnTo>
                  <a:lnTo>
                    <a:pt x="43360" y="260350"/>
                  </a:lnTo>
                  <a:lnTo>
                    <a:pt x="40459" y="260350"/>
                  </a:lnTo>
                  <a:lnTo>
                    <a:pt x="41689" y="261620"/>
                  </a:lnTo>
                  <a:lnTo>
                    <a:pt x="43557" y="261620"/>
                  </a:lnTo>
                  <a:lnTo>
                    <a:pt x="45031" y="262890"/>
                  </a:lnTo>
                  <a:lnTo>
                    <a:pt x="44834" y="264160"/>
                  </a:lnTo>
                  <a:lnTo>
                    <a:pt x="30135" y="264160"/>
                  </a:lnTo>
                  <a:lnTo>
                    <a:pt x="31512" y="265430"/>
                  </a:lnTo>
                  <a:lnTo>
                    <a:pt x="60713" y="265430"/>
                  </a:lnTo>
                  <a:lnTo>
                    <a:pt x="59533" y="264160"/>
                  </a:lnTo>
                  <a:lnTo>
                    <a:pt x="60222" y="262890"/>
                  </a:lnTo>
                  <a:lnTo>
                    <a:pt x="59681" y="259080"/>
                  </a:lnTo>
                  <a:close/>
                </a:path>
                <a:path w="71754" h="370840">
                  <a:moveTo>
                    <a:pt x="64597" y="264160"/>
                  </a:moveTo>
                  <a:lnTo>
                    <a:pt x="64843" y="265430"/>
                  </a:lnTo>
                  <a:lnTo>
                    <a:pt x="64702" y="264214"/>
                  </a:lnTo>
                  <a:close/>
                </a:path>
                <a:path w="71754" h="370840">
                  <a:moveTo>
                    <a:pt x="68383" y="262890"/>
                  </a:moveTo>
                  <a:lnTo>
                    <a:pt x="64696" y="264160"/>
                  </a:lnTo>
                  <a:lnTo>
                    <a:pt x="67056" y="265430"/>
                  </a:lnTo>
                  <a:lnTo>
                    <a:pt x="69415" y="265430"/>
                  </a:lnTo>
                  <a:lnTo>
                    <a:pt x="68383" y="262890"/>
                  </a:lnTo>
                  <a:close/>
                </a:path>
                <a:path w="71754" h="370840">
                  <a:moveTo>
                    <a:pt x="43704" y="262890"/>
                  </a:moveTo>
                  <a:lnTo>
                    <a:pt x="33183" y="262890"/>
                  </a:lnTo>
                  <a:lnTo>
                    <a:pt x="32790" y="264160"/>
                  </a:lnTo>
                  <a:lnTo>
                    <a:pt x="44834" y="264160"/>
                  </a:lnTo>
                  <a:lnTo>
                    <a:pt x="43704" y="262890"/>
                  </a:lnTo>
                  <a:close/>
                </a:path>
                <a:path w="71754" h="370840">
                  <a:moveTo>
                    <a:pt x="41197" y="259080"/>
                  </a:moveTo>
                  <a:lnTo>
                    <a:pt x="19861" y="259080"/>
                  </a:lnTo>
                  <a:lnTo>
                    <a:pt x="20598" y="260350"/>
                  </a:lnTo>
                  <a:lnTo>
                    <a:pt x="29594" y="260350"/>
                  </a:lnTo>
                  <a:lnTo>
                    <a:pt x="32053" y="261620"/>
                  </a:lnTo>
                  <a:lnTo>
                    <a:pt x="31462" y="262890"/>
                  </a:lnTo>
                  <a:lnTo>
                    <a:pt x="42327" y="262890"/>
                  </a:lnTo>
                  <a:lnTo>
                    <a:pt x="41639" y="261620"/>
                  </a:lnTo>
                  <a:lnTo>
                    <a:pt x="39673" y="261620"/>
                  </a:lnTo>
                  <a:lnTo>
                    <a:pt x="36575" y="260350"/>
                  </a:lnTo>
                  <a:lnTo>
                    <a:pt x="41008" y="259455"/>
                  </a:lnTo>
                  <a:lnTo>
                    <a:pt x="41197" y="259080"/>
                  </a:lnTo>
                  <a:close/>
                </a:path>
                <a:path w="71754" h="370840">
                  <a:moveTo>
                    <a:pt x="29594" y="260350"/>
                  </a:moveTo>
                  <a:lnTo>
                    <a:pt x="21532" y="260350"/>
                  </a:lnTo>
                  <a:lnTo>
                    <a:pt x="22860" y="261620"/>
                  </a:lnTo>
                  <a:lnTo>
                    <a:pt x="31462" y="261620"/>
                  </a:lnTo>
                  <a:lnTo>
                    <a:pt x="29594" y="260350"/>
                  </a:lnTo>
                  <a:close/>
                </a:path>
                <a:path w="71754" h="370840">
                  <a:moveTo>
                    <a:pt x="42764" y="259101"/>
                  </a:moveTo>
                  <a:lnTo>
                    <a:pt x="41008" y="259455"/>
                  </a:lnTo>
                  <a:lnTo>
                    <a:pt x="40557" y="260350"/>
                  </a:lnTo>
                  <a:lnTo>
                    <a:pt x="42425" y="260350"/>
                  </a:lnTo>
                  <a:lnTo>
                    <a:pt x="42764" y="259101"/>
                  </a:lnTo>
                  <a:close/>
                </a:path>
                <a:path w="71754" h="370840">
                  <a:moveTo>
                    <a:pt x="42769" y="259080"/>
                  </a:moveTo>
                  <a:lnTo>
                    <a:pt x="41197" y="259080"/>
                  </a:lnTo>
                  <a:lnTo>
                    <a:pt x="41008" y="259455"/>
                  </a:lnTo>
                  <a:lnTo>
                    <a:pt x="42764" y="259101"/>
                  </a:lnTo>
                  <a:close/>
                </a:path>
                <a:path w="71754" h="370840">
                  <a:moveTo>
                    <a:pt x="42868" y="259080"/>
                  </a:moveTo>
                  <a:close/>
                </a:path>
                <a:path w="71754" h="370840">
                  <a:moveTo>
                    <a:pt x="19074" y="254000"/>
                  </a:moveTo>
                  <a:lnTo>
                    <a:pt x="18140" y="256540"/>
                  </a:lnTo>
                  <a:lnTo>
                    <a:pt x="21630" y="257810"/>
                  </a:lnTo>
                  <a:lnTo>
                    <a:pt x="21385" y="259080"/>
                  </a:lnTo>
                  <a:lnTo>
                    <a:pt x="62237" y="259080"/>
                  </a:lnTo>
                  <a:lnTo>
                    <a:pt x="61795" y="257810"/>
                  </a:lnTo>
                  <a:lnTo>
                    <a:pt x="43507" y="257810"/>
                  </a:lnTo>
                  <a:lnTo>
                    <a:pt x="42377" y="256540"/>
                  </a:lnTo>
                  <a:lnTo>
                    <a:pt x="42819" y="256540"/>
                  </a:lnTo>
                  <a:lnTo>
                    <a:pt x="42672" y="255270"/>
                  </a:lnTo>
                  <a:lnTo>
                    <a:pt x="22565" y="255270"/>
                  </a:lnTo>
                  <a:lnTo>
                    <a:pt x="19074" y="254000"/>
                  </a:lnTo>
                  <a:close/>
                </a:path>
                <a:path w="71754" h="370840">
                  <a:moveTo>
                    <a:pt x="62336" y="257810"/>
                  </a:moveTo>
                  <a:lnTo>
                    <a:pt x="62237" y="259080"/>
                  </a:lnTo>
                  <a:lnTo>
                    <a:pt x="63319" y="259080"/>
                  </a:lnTo>
                  <a:lnTo>
                    <a:pt x="62336" y="257810"/>
                  </a:lnTo>
                  <a:close/>
                </a:path>
                <a:path w="71754" h="370840">
                  <a:moveTo>
                    <a:pt x="67105" y="257810"/>
                  </a:moveTo>
                  <a:lnTo>
                    <a:pt x="64744" y="257810"/>
                  </a:lnTo>
                  <a:lnTo>
                    <a:pt x="64057" y="259080"/>
                  </a:lnTo>
                  <a:lnTo>
                    <a:pt x="66612" y="259080"/>
                  </a:lnTo>
                  <a:lnTo>
                    <a:pt x="67105" y="257810"/>
                  </a:lnTo>
                  <a:close/>
                </a:path>
                <a:path w="71754" h="370840">
                  <a:moveTo>
                    <a:pt x="60960" y="255270"/>
                  </a:moveTo>
                  <a:lnTo>
                    <a:pt x="44588" y="255270"/>
                  </a:lnTo>
                  <a:lnTo>
                    <a:pt x="43654" y="256540"/>
                  </a:lnTo>
                  <a:lnTo>
                    <a:pt x="43507" y="257810"/>
                  </a:lnTo>
                  <a:lnTo>
                    <a:pt x="61795" y="257810"/>
                  </a:lnTo>
                  <a:lnTo>
                    <a:pt x="61795" y="256540"/>
                  </a:lnTo>
                  <a:lnTo>
                    <a:pt x="62384" y="256540"/>
                  </a:lnTo>
                  <a:lnTo>
                    <a:pt x="60960" y="255270"/>
                  </a:lnTo>
                  <a:close/>
                </a:path>
                <a:path w="71754" h="370840">
                  <a:moveTo>
                    <a:pt x="62828" y="256540"/>
                  </a:moveTo>
                  <a:lnTo>
                    <a:pt x="61795" y="257810"/>
                  </a:lnTo>
                  <a:lnTo>
                    <a:pt x="64155" y="257810"/>
                  </a:lnTo>
                  <a:lnTo>
                    <a:pt x="62828" y="256540"/>
                  </a:lnTo>
                  <a:close/>
                </a:path>
                <a:path w="71754" h="370840">
                  <a:moveTo>
                    <a:pt x="64187" y="257751"/>
                  </a:moveTo>
                  <a:close/>
                </a:path>
                <a:path w="71754" h="370840">
                  <a:moveTo>
                    <a:pt x="65581" y="256540"/>
                  </a:moveTo>
                  <a:lnTo>
                    <a:pt x="64843" y="256540"/>
                  </a:lnTo>
                  <a:lnTo>
                    <a:pt x="64187" y="257751"/>
                  </a:lnTo>
                  <a:lnTo>
                    <a:pt x="65384" y="257810"/>
                  </a:lnTo>
                  <a:lnTo>
                    <a:pt x="65581" y="256540"/>
                  </a:lnTo>
                  <a:close/>
                </a:path>
                <a:path w="71754" h="370840">
                  <a:moveTo>
                    <a:pt x="68629" y="256540"/>
                  </a:moveTo>
                  <a:lnTo>
                    <a:pt x="65581" y="256540"/>
                  </a:lnTo>
                  <a:lnTo>
                    <a:pt x="68530" y="257810"/>
                  </a:lnTo>
                  <a:lnTo>
                    <a:pt x="68629" y="256540"/>
                  </a:lnTo>
                  <a:close/>
                </a:path>
                <a:path w="71754" h="370840">
                  <a:moveTo>
                    <a:pt x="62925" y="254000"/>
                  </a:moveTo>
                  <a:lnTo>
                    <a:pt x="22072" y="254000"/>
                  </a:lnTo>
                  <a:lnTo>
                    <a:pt x="22565" y="255270"/>
                  </a:lnTo>
                  <a:lnTo>
                    <a:pt x="63713" y="255270"/>
                  </a:lnTo>
                  <a:lnTo>
                    <a:pt x="62925" y="254000"/>
                  </a:lnTo>
                  <a:close/>
                </a:path>
                <a:path w="71754" h="370840">
                  <a:moveTo>
                    <a:pt x="68480" y="254000"/>
                  </a:moveTo>
                  <a:lnTo>
                    <a:pt x="64105" y="254000"/>
                  </a:lnTo>
                  <a:lnTo>
                    <a:pt x="65285" y="255270"/>
                  </a:lnTo>
                  <a:lnTo>
                    <a:pt x="67891" y="255270"/>
                  </a:lnTo>
                  <a:lnTo>
                    <a:pt x="68480" y="254000"/>
                  </a:lnTo>
                  <a:close/>
                </a:path>
                <a:path w="71754" h="370840">
                  <a:moveTo>
                    <a:pt x="41540" y="252730"/>
                  </a:moveTo>
                  <a:lnTo>
                    <a:pt x="23842" y="252730"/>
                  </a:lnTo>
                  <a:lnTo>
                    <a:pt x="25170" y="254000"/>
                  </a:lnTo>
                  <a:lnTo>
                    <a:pt x="42721" y="254000"/>
                  </a:lnTo>
                  <a:lnTo>
                    <a:pt x="41540" y="252730"/>
                  </a:lnTo>
                  <a:close/>
                </a:path>
                <a:path w="71754" h="370840">
                  <a:moveTo>
                    <a:pt x="41540" y="252730"/>
                  </a:moveTo>
                  <a:lnTo>
                    <a:pt x="42721" y="254000"/>
                  </a:lnTo>
                  <a:lnTo>
                    <a:pt x="43055" y="253238"/>
                  </a:lnTo>
                  <a:lnTo>
                    <a:pt x="41540" y="252730"/>
                  </a:lnTo>
                  <a:close/>
                </a:path>
                <a:path w="71754" h="370840">
                  <a:moveTo>
                    <a:pt x="43055" y="253238"/>
                  </a:moveTo>
                  <a:lnTo>
                    <a:pt x="42819" y="254000"/>
                  </a:lnTo>
                  <a:lnTo>
                    <a:pt x="45326" y="254000"/>
                  </a:lnTo>
                  <a:lnTo>
                    <a:pt x="43055" y="253238"/>
                  </a:lnTo>
                  <a:close/>
                </a:path>
                <a:path w="71754" h="370840">
                  <a:moveTo>
                    <a:pt x="66367" y="252730"/>
                  </a:moveTo>
                  <a:lnTo>
                    <a:pt x="44982" y="252730"/>
                  </a:lnTo>
                  <a:lnTo>
                    <a:pt x="45326" y="254000"/>
                  </a:lnTo>
                  <a:lnTo>
                    <a:pt x="65432" y="254000"/>
                  </a:lnTo>
                  <a:lnTo>
                    <a:pt x="66367" y="252730"/>
                  </a:lnTo>
                  <a:close/>
                </a:path>
                <a:path w="71754" h="370840">
                  <a:moveTo>
                    <a:pt x="43213" y="252730"/>
                  </a:moveTo>
                  <a:lnTo>
                    <a:pt x="41540" y="252730"/>
                  </a:lnTo>
                  <a:lnTo>
                    <a:pt x="43055" y="253238"/>
                  </a:lnTo>
                  <a:lnTo>
                    <a:pt x="43213" y="252730"/>
                  </a:lnTo>
                  <a:close/>
                </a:path>
                <a:path w="71754" h="370840">
                  <a:moveTo>
                    <a:pt x="31315" y="248920"/>
                  </a:moveTo>
                  <a:lnTo>
                    <a:pt x="19787" y="248920"/>
                  </a:lnTo>
                  <a:lnTo>
                    <a:pt x="18435" y="250190"/>
                  </a:lnTo>
                  <a:lnTo>
                    <a:pt x="16813" y="251460"/>
                  </a:lnTo>
                  <a:lnTo>
                    <a:pt x="22122" y="251460"/>
                  </a:lnTo>
                  <a:lnTo>
                    <a:pt x="22416" y="252730"/>
                  </a:lnTo>
                  <a:lnTo>
                    <a:pt x="33577" y="252730"/>
                  </a:lnTo>
                  <a:lnTo>
                    <a:pt x="30036" y="251460"/>
                  </a:lnTo>
                  <a:lnTo>
                    <a:pt x="33636" y="250565"/>
                  </a:lnTo>
                  <a:lnTo>
                    <a:pt x="33847" y="250190"/>
                  </a:lnTo>
                  <a:lnTo>
                    <a:pt x="32642" y="250190"/>
                  </a:lnTo>
                  <a:lnTo>
                    <a:pt x="31657" y="249033"/>
                  </a:lnTo>
                  <a:lnTo>
                    <a:pt x="31315" y="248920"/>
                  </a:lnTo>
                  <a:close/>
                </a:path>
                <a:path w="71754" h="370840">
                  <a:moveTo>
                    <a:pt x="39721" y="248920"/>
                  </a:moveTo>
                  <a:lnTo>
                    <a:pt x="34560" y="248920"/>
                  </a:lnTo>
                  <a:lnTo>
                    <a:pt x="34051" y="249826"/>
                  </a:lnTo>
                  <a:lnTo>
                    <a:pt x="35149" y="250190"/>
                  </a:lnTo>
                  <a:lnTo>
                    <a:pt x="33636" y="250565"/>
                  </a:lnTo>
                  <a:lnTo>
                    <a:pt x="33134" y="251460"/>
                  </a:lnTo>
                  <a:lnTo>
                    <a:pt x="33577" y="252730"/>
                  </a:lnTo>
                  <a:lnTo>
                    <a:pt x="40459" y="252730"/>
                  </a:lnTo>
                  <a:lnTo>
                    <a:pt x="41245" y="251460"/>
                  </a:lnTo>
                  <a:lnTo>
                    <a:pt x="39869" y="251460"/>
                  </a:lnTo>
                  <a:lnTo>
                    <a:pt x="41934" y="250190"/>
                  </a:lnTo>
                  <a:lnTo>
                    <a:pt x="41048" y="250190"/>
                  </a:lnTo>
                  <a:lnTo>
                    <a:pt x="39721" y="248920"/>
                  </a:lnTo>
                  <a:close/>
                </a:path>
                <a:path w="71754" h="370840">
                  <a:moveTo>
                    <a:pt x="61059" y="249038"/>
                  </a:moveTo>
                  <a:lnTo>
                    <a:pt x="58206" y="250190"/>
                  </a:lnTo>
                  <a:lnTo>
                    <a:pt x="44293" y="250190"/>
                  </a:lnTo>
                  <a:lnTo>
                    <a:pt x="41983" y="251460"/>
                  </a:lnTo>
                  <a:lnTo>
                    <a:pt x="44245" y="251460"/>
                  </a:lnTo>
                  <a:lnTo>
                    <a:pt x="44146" y="252730"/>
                  </a:lnTo>
                  <a:lnTo>
                    <a:pt x="61795" y="252730"/>
                  </a:lnTo>
                  <a:lnTo>
                    <a:pt x="57273" y="251460"/>
                  </a:lnTo>
                  <a:lnTo>
                    <a:pt x="61549" y="250190"/>
                  </a:lnTo>
                  <a:lnTo>
                    <a:pt x="61059" y="249038"/>
                  </a:lnTo>
                  <a:close/>
                </a:path>
                <a:path w="71754" h="370840">
                  <a:moveTo>
                    <a:pt x="34051" y="249826"/>
                  </a:moveTo>
                  <a:lnTo>
                    <a:pt x="33636" y="250565"/>
                  </a:lnTo>
                  <a:lnTo>
                    <a:pt x="35149" y="250190"/>
                  </a:lnTo>
                  <a:lnTo>
                    <a:pt x="34051" y="249826"/>
                  </a:lnTo>
                  <a:close/>
                </a:path>
                <a:path w="71754" h="370840">
                  <a:moveTo>
                    <a:pt x="31657" y="249033"/>
                  </a:moveTo>
                  <a:lnTo>
                    <a:pt x="32642" y="250190"/>
                  </a:lnTo>
                  <a:lnTo>
                    <a:pt x="32765" y="249400"/>
                  </a:lnTo>
                  <a:lnTo>
                    <a:pt x="31657" y="249033"/>
                  </a:lnTo>
                  <a:close/>
                </a:path>
                <a:path w="71754" h="370840">
                  <a:moveTo>
                    <a:pt x="32765" y="249400"/>
                  </a:moveTo>
                  <a:lnTo>
                    <a:pt x="32642" y="250190"/>
                  </a:lnTo>
                  <a:lnTo>
                    <a:pt x="33847" y="250190"/>
                  </a:lnTo>
                  <a:lnTo>
                    <a:pt x="34051" y="249826"/>
                  </a:lnTo>
                  <a:lnTo>
                    <a:pt x="32765" y="249400"/>
                  </a:lnTo>
                  <a:close/>
                </a:path>
                <a:path w="71754" h="370840">
                  <a:moveTo>
                    <a:pt x="57961" y="248920"/>
                  </a:moveTo>
                  <a:lnTo>
                    <a:pt x="48817" y="248920"/>
                  </a:lnTo>
                  <a:lnTo>
                    <a:pt x="46702" y="250190"/>
                  </a:lnTo>
                  <a:lnTo>
                    <a:pt x="58206" y="250190"/>
                  </a:lnTo>
                  <a:lnTo>
                    <a:pt x="57961" y="248920"/>
                  </a:lnTo>
                  <a:close/>
                </a:path>
                <a:path w="71754" h="370840">
                  <a:moveTo>
                    <a:pt x="32839" y="248920"/>
                  </a:moveTo>
                  <a:lnTo>
                    <a:pt x="31560" y="248920"/>
                  </a:lnTo>
                  <a:lnTo>
                    <a:pt x="32765" y="249400"/>
                  </a:lnTo>
                  <a:lnTo>
                    <a:pt x="32839" y="248920"/>
                  </a:lnTo>
                  <a:close/>
                </a:path>
                <a:path w="71754" h="370840">
                  <a:moveTo>
                    <a:pt x="61352" y="248920"/>
                  </a:moveTo>
                  <a:lnTo>
                    <a:pt x="61009" y="248920"/>
                  </a:lnTo>
                  <a:lnTo>
                    <a:pt x="61352" y="248920"/>
                  </a:lnTo>
                  <a:close/>
                </a:path>
                <a:path w="71754" h="370840">
                  <a:moveTo>
                    <a:pt x="16875" y="248567"/>
                  </a:moveTo>
                  <a:lnTo>
                    <a:pt x="15240" y="248920"/>
                  </a:lnTo>
                  <a:lnTo>
                    <a:pt x="16616" y="248920"/>
                  </a:lnTo>
                  <a:lnTo>
                    <a:pt x="16875" y="248567"/>
                  </a:lnTo>
                  <a:close/>
                </a:path>
                <a:path w="71754" h="370840">
                  <a:moveTo>
                    <a:pt x="19925" y="247911"/>
                  </a:moveTo>
                  <a:lnTo>
                    <a:pt x="19098" y="248089"/>
                  </a:lnTo>
                  <a:lnTo>
                    <a:pt x="19517" y="248920"/>
                  </a:lnTo>
                  <a:lnTo>
                    <a:pt x="19787" y="248920"/>
                  </a:lnTo>
                  <a:lnTo>
                    <a:pt x="20549" y="248204"/>
                  </a:lnTo>
                  <a:lnTo>
                    <a:pt x="19925" y="247911"/>
                  </a:lnTo>
                  <a:close/>
                </a:path>
                <a:path w="71754" h="370840">
                  <a:moveTo>
                    <a:pt x="42401" y="247650"/>
                  </a:moveTo>
                  <a:lnTo>
                    <a:pt x="21139" y="247650"/>
                  </a:lnTo>
                  <a:lnTo>
                    <a:pt x="20549" y="248204"/>
                  </a:lnTo>
                  <a:lnTo>
                    <a:pt x="22072" y="248920"/>
                  </a:lnTo>
                  <a:lnTo>
                    <a:pt x="39329" y="248920"/>
                  </a:lnTo>
                  <a:lnTo>
                    <a:pt x="42757" y="248025"/>
                  </a:lnTo>
                  <a:lnTo>
                    <a:pt x="42401" y="247650"/>
                  </a:lnTo>
                  <a:close/>
                </a:path>
                <a:path w="71754" h="370840">
                  <a:moveTo>
                    <a:pt x="42958" y="247972"/>
                  </a:moveTo>
                  <a:lnTo>
                    <a:pt x="42757" y="248025"/>
                  </a:lnTo>
                  <a:lnTo>
                    <a:pt x="43605" y="248920"/>
                  </a:lnTo>
                  <a:lnTo>
                    <a:pt x="43537" y="248759"/>
                  </a:lnTo>
                  <a:lnTo>
                    <a:pt x="42958" y="247972"/>
                  </a:lnTo>
                  <a:close/>
                </a:path>
                <a:path w="71754" h="370840">
                  <a:moveTo>
                    <a:pt x="63908" y="247650"/>
                  </a:moveTo>
                  <a:lnTo>
                    <a:pt x="44196" y="247650"/>
                  </a:lnTo>
                  <a:lnTo>
                    <a:pt x="43194" y="247911"/>
                  </a:lnTo>
                  <a:lnTo>
                    <a:pt x="43537" y="248759"/>
                  </a:lnTo>
                  <a:lnTo>
                    <a:pt x="43654" y="248920"/>
                  </a:lnTo>
                  <a:lnTo>
                    <a:pt x="59533" y="248920"/>
                  </a:lnTo>
                  <a:lnTo>
                    <a:pt x="63908" y="247650"/>
                  </a:lnTo>
                  <a:close/>
                </a:path>
                <a:path w="71754" h="370840">
                  <a:moveTo>
                    <a:pt x="64084" y="247748"/>
                  </a:moveTo>
                  <a:lnTo>
                    <a:pt x="64400" y="248920"/>
                  </a:lnTo>
                  <a:lnTo>
                    <a:pt x="65468" y="248525"/>
                  </a:lnTo>
                  <a:lnTo>
                    <a:pt x="64084" y="247748"/>
                  </a:lnTo>
                  <a:close/>
                </a:path>
                <a:path w="71754" h="370840">
                  <a:moveTo>
                    <a:pt x="69415" y="247650"/>
                  </a:moveTo>
                  <a:lnTo>
                    <a:pt x="67842" y="247650"/>
                  </a:lnTo>
                  <a:lnTo>
                    <a:pt x="65468" y="248525"/>
                  </a:lnTo>
                  <a:lnTo>
                    <a:pt x="66170" y="248920"/>
                  </a:lnTo>
                  <a:lnTo>
                    <a:pt x="69513" y="248920"/>
                  </a:lnTo>
                  <a:lnTo>
                    <a:pt x="69415" y="247650"/>
                  </a:lnTo>
                  <a:close/>
                </a:path>
                <a:path w="71754" h="370840">
                  <a:moveTo>
                    <a:pt x="43178" y="247915"/>
                  </a:moveTo>
                  <a:lnTo>
                    <a:pt x="42958" y="247972"/>
                  </a:lnTo>
                  <a:lnTo>
                    <a:pt x="43537" y="248759"/>
                  </a:lnTo>
                  <a:lnTo>
                    <a:pt x="43178" y="247915"/>
                  </a:lnTo>
                  <a:close/>
                </a:path>
                <a:path w="71754" h="370840">
                  <a:moveTo>
                    <a:pt x="18877" y="247650"/>
                  </a:moveTo>
                  <a:lnTo>
                    <a:pt x="17550" y="247650"/>
                  </a:lnTo>
                  <a:lnTo>
                    <a:pt x="16875" y="248567"/>
                  </a:lnTo>
                  <a:lnTo>
                    <a:pt x="19098" y="248089"/>
                  </a:lnTo>
                  <a:lnTo>
                    <a:pt x="18877" y="247650"/>
                  </a:lnTo>
                  <a:close/>
                </a:path>
                <a:path w="71754" h="370840">
                  <a:moveTo>
                    <a:pt x="42524" y="246380"/>
                  </a:moveTo>
                  <a:lnTo>
                    <a:pt x="41197" y="246380"/>
                  </a:lnTo>
                  <a:lnTo>
                    <a:pt x="42757" y="248025"/>
                  </a:lnTo>
                  <a:lnTo>
                    <a:pt x="42958" y="247972"/>
                  </a:lnTo>
                  <a:lnTo>
                    <a:pt x="42721" y="247650"/>
                  </a:lnTo>
                  <a:lnTo>
                    <a:pt x="43065" y="247650"/>
                  </a:lnTo>
                  <a:lnTo>
                    <a:pt x="42524" y="246380"/>
                  </a:lnTo>
                  <a:close/>
                </a:path>
                <a:path w="71754" h="370840">
                  <a:moveTo>
                    <a:pt x="43065" y="247650"/>
                  </a:moveTo>
                  <a:lnTo>
                    <a:pt x="42721" y="247650"/>
                  </a:lnTo>
                  <a:lnTo>
                    <a:pt x="42958" y="247972"/>
                  </a:lnTo>
                  <a:lnTo>
                    <a:pt x="43178" y="247915"/>
                  </a:lnTo>
                  <a:lnTo>
                    <a:pt x="43065" y="247650"/>
                  </a:lnTo>
                  <a:close/>
                </a:path>
                <a:path w="71754" h="370840">
                  <a:moveTo>
                    <a:pt x="44196" y="247650"/>
                  </a:moveTo>
                  <a:lnTo>
                    <a:pt x="43065" y="247650"/>
                  </a:lnTo>
                  <a:lnTo>
                    <a:pt x="43178" y="247915"/>
                  </a:lnTo>
                  <a:lnTo>
                    <a:pt x="44196" y="247650"/>
                  </a:lnTo>
                  <a:close/>
                </a:path>
                <a:path w="71754" h="370840">
                  <a:moveTo>
                    <a:pt x="21139" y="247650"/>
                  </a:moveTo>
                  <a:lnTo>
                    <a:pt x="19368" y="247650"/>
                  </a:lnTo>
                  <a:lnTo>
                    <a:pt x="19925" y="247911"/>
                  </a:lnTo>
                  <a:lnTo>
                    <a:pt x="21139" y="247650"/>
                  </a:lnTo>
                  <a:close/>
                </a:path>
                <a:path w="71754" h="370840">
                  <a:moveTo>
                    <a:pt x="64057" y="247650"/>
                  </a:moveTo>
                  <a:lnTo>
                    <a:pt x="63908" y="247650"/>
                  </a:lnTo>
                  <a:lnTo>
                    <a:pt x="64084" y="247748"/>
                  </a:lnTo>
                  <a:close/>
                </a:path>
                <a:path w="71754" h="370840">
                  <a:moveTo>
                    <a:pt x="18416" y="246441"/>
                  </a:moveTo>
                  <a:lnTo>
                    <a:pt x="18041" y="247650"/>
                  </a:lnTo>
                  <a:lnTo>
                    <a:pt x="19959" y="247650"/>
                  </a:lnTo>
                  <a:lnTo>
                    <a:pt x="18416" y="246441"/>
                  </a:lnTo>
                  <a:close/>
                </a:path>
                <a:path w="71754" h="370840">
                  <a:moveTo>
                    <a:pt x="32593" y="246380"/>
                  </a:moveTo>
                  <a:lnTo>
                    <a:pt x="20892" y="246380"/>
                  </a:lnTo>
                  <a:lnTo>
                    <a:pt x="19959" y="247650"/>
                  </a:lnTo>
                  <a:lnTo>
                    <a:pt x="31659" y="247650"/>
                  </a:lnTo>
                  <a:lnTo>
                    <a:pt x="32618" y="246541"/>
                  </a:lnTo>
                  <a:lnTo>
                    <a:pt x="32593" y="246380"/>
                  </a:lnTo>
                  <a:close/>
                </a:path>
                <a:path w="71754" h="370840">
                  <a:moveTo>
                    <a:pt x="41197" y="246380"/>
                  </a:moveTo>
                  <a:lnTo>
                    <a:pt x="32757" y="246380"/>
                  </a:lnTo>
                  <a:lnTo>
                    <a:pt x="32618" y="246541"/>
                  </a:lnTo>
                  <a:lnTo>
                    <a:pt x="32790" y="247650"/>
                  </a:lnTo>
                  <a:lnTo>
                    <a:pt x="41836" y="247650"/>
                  </a:lnTo>
                  <a:lnTo>
                    <a:pt x="41197" y="246380"/>
                  </a:lnTo>
                  <a:close/>
                </a:path>
                <a:path w="71754" h="370840">
                  <a:moveTo>
                    <a:pt x="61009" y="246380"/>
                  </a:moveTo>
                  <a:lnTo>
                    <a:pt x="45031" y="246380"/>
                  </a:lnTo>
                  <a:lnTo>
                    <a:pt x="45178" y="247650"/>
                  </a:lnTo>
                  <a:lnTo>
                    <a:pt x="61254" y="247650"/>
                  </a:lnTo>
                  <a:lnTo>
                    <a:pt x="61009" y="246380"/>
                  </a:lnTo>
                  <a:close/>
                </a:path>
                <a:path w="71754" h="370840">
                  <a:moveTo>
                    <a:pt x="63073" y="246380"/>
                  </a:moveTo>
                  <a:lnTo>
                    <a:pt x="61254" y="247650"/>
                  </a:lnTo>
                  <a:lnTo>
                    <a:pt x="63319" y="247650"/>
                  </a:lnTo>
                  <a:lnTo>
                    <a:pt x="63073" y="246380"/>
                  </a:lnTo>
                  <a:close/>
                </a:path>
                <a:path w="71754" h="370840">
                  <a:moveTo>
                    <a:pt x="64449" y="246380"/>
                  </a:moveTo>
                  <a:lnTo>
                    <a:pt x="63220" y="246380"/>
                  </a:lnTo>
                  <a:lnTo>
                    <a:pt x="63319" y="247650"/>
                  </a:lnTo>
                  <a:lnTo>
                    <a:pt x="67744" y="247650"/>
                  </a:lnTo>
                  <a:lnTo>
                    <a:pt x="64449" y="246380"/>
                  </a:lnTo>
                  <a:close/>
                </a:path>
                <a:path w="71754" h="370840">
                  <a:moveTo>
                    <a:pt x="34014" y="243570"/>
                  </a:moveTo>
                  <a:lnTo>
                    <a:pt x="32495" y="245110"/>
                  </a:lnTo>
                  <a:lnTo>
                    <a:pt x="32151" y="245110"/>
                  </a:lnTo>
                  <a:lnTo>
                    <a:pt x="30872" y="246380"/>
                  </a:lnTo>
                  <a:lnTo>
                    <a:pt x="32593" y="246380"/>
                  </a:lnTo>
                  <a:lnTo>
                    <a:pt x="32618" y="246541"/>
                  </a:lnTo>
                  <a:lnTo>
                    <a:pt x="34952" y="243840"/>
                  </a:lnTo>
                  <a:lnTo>
                    <a:pt x="34014" y="243570"/>
                  </a:lnTo>
                  <a:close/>
                </a:path>
                <a:path w="71754" h="370840">
                  <a:moveTo>
                    <a:pt x="18435" y="246380"/>
                  </a:moveTo>
                  <a:close/>
                </a:path>
                <a:path w="71754" h="370840">
                  <a:moveTo>
                    <a:pt x="29791" y="243840"/>
                  </a:moveTo>
                  <a:lnTo>
                    <a:pt x="19565" y="243840"/>
                  </a:lnTo>
                  <a:lnTo>
                    <a:pt x="20598" y="246380"/>
                  </a:lnTo>
                  <a:lnTo>
                    <a:pt x="20844" y="245110"/>
                  </a:lnTo>
                  <a:lnTo>
                    <a:pt x="29300" y="245110"/>
                  </a:lnTo>
                  <a:lnTo>
                    <a:pt x="29791" y="243840"/>
                  </a:lnTo>
                  <a:close/>
                </a:path>
                <a:path w="71754" h="370840">
                  <a:moveTo>
                    <a:pt x="29300" y="245110"/>
                  </a:moveTo>
                  <a:lnTo>
                    <a:pt x="20844" y="245110"/>
                  </a:lnTo>
                  <a:lnTo>
                    <a:pt x="22957" y="246380"/>
                  </a:lnTo>
                  <a:lnTo>
                    <a:pt x="28808" y="246380"/>
                  </a:lnTo>
                  <a:lnTo>
                    <a:pt x="29300" y="245110"/>
                  </a:lnTo>
                  <a:close/>
                </a:path>
                <a:path w="71754" h="370840">
                  <a:moveTo>
                    <a:pt x="62533" y="242570"/>
                  </a:moveTo>
                  <a:lnTo>
                    <a:pt x="35002" y="242570"/>
                  </a:lnTo>
                  <a:lnTo>
                    <a:pt x="34014" y="243570"/>
                  </a:lnTo>
                  <a:lnTo>
                    <a:pt x="34952" y="243840"/>
                  </a:lnTo>
                  <a:lnTo>
                    <a:pt x="33855" y="245110"/>
                  </a:lnTo>
                  <a:lnTo>
                    <a:pt x="35101" y="245110"/>
                  </a:lnTo>
                  <a:lnTo>
                    <a:pt x="34216" y="246380"/>
                  </a:lnTo>
                  <a:lnTo>
                    <a:pt x="62581" y="246380"/>
                  </a:lnTo>
                  <a:lnTo>
                    <a:pt x="64843" y="245110"/>
                  </a:lnTo>
                  <a:lnTo>
                    <a:pt x="64794" y="243840"/>
                  </a:lnTo>
                  <a:lnTo>
                    <a:pt x="62533" y="243840"/>
                  </a:lnTo>
                  <a:lnTo>
                    <a:pt x="62533" y="242570"/>
                  </a:lnTo>
                  <a:close/>
                </a:path>
                <a:path w="71754" h="370840">
                  <a:moveTo>
                    <a:pt x="67792" y="245110"/>
                  </a:moveTo>
                  <a:lnTo>
                    <a:pt x="66367" y="245110"/>
                  </a:lnTo>
                  <a:lnTo>
                    <a:pt x="65285" y="246380"/>
                  </a:lnTo>
                  <a:lnTo>
                    <a:pt x="66908" y="246380"/>
                  </a:lnTo>
                  <a:lnTo>
                    <a:pt x="67792" y="245110"/>
                  </a:lnTo>
                  <a:close/>
                </a:path>
                <a:path w="71754" h="370840">
                  <a:moveTo>
                    <a:pt x="30529" y="242570"/>
                  </a:moveTo>
                  <a:lnTo>
                    <a:pt x="29497" y="242570"/>
                  </a:lnTo>
                  <a:lnTo>
                    <a:pt x="29103" y="243840"/>
                  </a:lnTo>
                  <a:lnTo>
                    <a:pt x="29791" y="243840"/>
                  </a:lnTo>
                  <a:lnTo>
                    <a:pt x="32053" y="245110"/>
                  </a:lnTo>
                  <a:lnTo>
                    <a:pt x="32495" y="245110"/>
                  </a:lnTo>
                  <a:lnTo>
                    <a:pt x="34014" y="243570"/>
                  </a:lnTo>
                  <a:lnTo>
                    <a:pt x="30529" y="242570"/>
                  </a:lnTo>
                  <a:close/>
                </a:path>
                <a:path w="71754" h="370840">
                  <a:moveTo>
                    <a:pt x="18921" y="242658"/>
                  </a:moveTo>
                  <a:lnTo>
                    <a:pt x="17550" y="243840"/>
                  </a:lnTo>
                  <a:lnTo>
                    <a:pt x="20156" y="243840"/>
                  </a:lnTo>
                  <a:lnTo>
                    <a:pt x="18921" y="242658"/>
                  </a:lnTo>
                  <a:close/>
                </a:path>
                <a:path w="71754" h="370840">
                  <a:moveTo>
                    <a:pt x="29005" y="242570"/>
                  </a:moveTo>
                  <a:lnTo>
                    <a:pt x="20598" y="242570"/>
                  </a:lnTo>
                  <a:lnTo>
                    <a:pt x="22269" y="243840"/>
                  </a:lnTo>
                  <a:lnTo>
                    <a:pt x="29103" y="243840"/>
                  </a:lnTo>
                  <a:lnTo>
                    <a:pt x="29005" y="242570"/>
                  </a:lnTo>
                  <a:close/>
                </a:path>
                <a:path w="71754" h="370840">
                  <a:moveTo>
                    <a:pt x="64597" y="242570"/>
                  </a:moveTo>
                  <a:lnTo>
                    <a:pt x="62533" y="243840"/>
                  </a:lnTo>
                  <a:lnTo>
                    <a:pt x="64105" y="243840"/>
                  </a:lnTo>
                  <a:lnTo>
                    <a:pt x="64597" y="242570"/>
                  </a:lnTo>
                  <a:close/>
                </a:path>
                <a:path w="71754" h="370840">
                  <a:moveTo>
                    <a:pt x="19024" y="242570"/>
                  </a:moveTo>
                  <a:lnTo>
                    <a:pt x="18829" y="242570"/>
                  </a:lnTo>
                  <a:lnTo>
                    <a:pt x="19024" y="242570"/>
                  </a:lnTo>
                  <a:close/>
                </a:path>
                <a:path w="71754" h="370840">
                  <a:moveTo>
                    <a:pt x="33134" y="241300"/>
                  </a:moveTo>
                  <a:lnTo>
                    <a:pt x="18976" y="241300"/>
                  </a:lnTo>
                  <a:lnTo>
                    <a:pt x="19123" y="242570"/>
                  </a:lnTo>
                  <a:lnTo>
                    <a:pt x="32790" y="242570"/>
                  </a:lnTo>
                  <a:lnTo>
                    <a:pt x="33134" y="241300"/>
                  </a:lnTo>
                  <a:close/>
                </a:path>
                <a:path w="71754" h="370840">
                  <a:moveTo>
                    <a:pt x="34386" y="237192"/>
                  </a:moveTo>
                  <a:lnTo>
                    <a:pt x="34363" y="237490"/>
                  </a:lnTo>
                  <a:lnTo>
                    <a:pt x="36428" y="238760"/>
                  </a:lnTo>
                  <a:lnTo>
                    <a:pt x="35887" y="240030"/>
                  </a:lnTo>
                  <a:lnTo>
                    <a:pt x="33577" y="241300"/>
                  </a:lnTo>
                  <a:lnTo>
                    <a:pt x="33134" y="241300"/>
                  </a:lnTo>
                  <a:lnTo>
                    <a:pt x="33773" y="242570"/>
                  </a:lnTo>
                  <a:lnTo>
                    <a:pt x="63908" y="242570"/>
                  </a:lnTo>
                  <a:lnTo>
                    <a:pt x="67006" y="240030"/>
                  </a:lnTo>
                  <a:lnTo>
                    <a:pt x="61746" y="240030"/>
                  </a:lnTo>
                  <a:lnTo>
                    <a:pt x="64449" y="238760"/>
                  </a:lnTo>
                  <a:lnTo>
                    <a:pt x="62336" y="238760"/>
                  </a:lnTo>
                  <a:lnTo>
                    <a:pt x="62533" y="237490"/>
                  </a:lnTo>
                  <a:lnTo>
                    <a:pt x="35444" y="237490"/>
                  </a:lnTo>
                  <a:lnTo>
                    <a:pt x="34386" y="237192"/>
                  </a:lnTo>
                  <a:close/>
                </a:path>
                <a:path w="71754" h="370840">
                  <a:moveTo>
                    <a:pt x="34363" y="237490"/>
                  </a:moveTo>
                  <a:lnTo>
                    <a:pt x="17993" y="237490"/>
                  </a:lnTo>
                  <a:lnTo>
                    <a:pt x="19861" y="238760"/>
                  </a:lnTo>
                  <a:lnTo>
                    <a:pt x="16567" y="238760"/>
                  </a:lnTo>
                  <a:lnTo>
                    <a:pt x="16813" y="240030"/>
                  </a:lnTo>
                  <a:lnTo>
                    <a:pt x="17452" y="240030"/>
                  </a:lnTo>
                  <a:lnTo>
                    <a:pt x="16664" y="241300"/>
                  </a:lnTo>
                  <a:lnTo>
                    <a:pt x="33577" y="241300"/>
                  </a:lnTo>
                  <a:lnTo>
                    <a:pt x="30332" y="240030"/>
                  </a:lnTo>
                  <a:lnTo>
                    <a:pt x="31365" y="238760"/>
                  </a:lnTo>
                  <a:lnTo>
                    <a:pt x="19861" y="238760"/>
                  </a:lnTo>
                  <a:lnTo>
                    <a:pt x="17089" y="238295"/>
                  </a:lnTo>
                  <a:lnTo>
                    <a:pt x="32463" y="238295"/>
                  </a:lnTo>
                  <a:lnTo>
                    <a:pt x="34363" y="237490"/>
                  </a:lnTo>
                  <a:close/>
                </a:path>
                <a:path w="71754" h="370840">
                  <a:moveTo>
                    <a:pt x="17993" y="237490"/>
                  </a:moveTo>
                  <a:lnTo>
                    <a:pt x="17089" y="238295"/>
                  </a:lnTo>
                  <a:lnTo>
                    <a:pt x="19861" y="238760"/>
                  </a:lnTo>
                  <a:lnTo>
                    <a:pt x="17993" y="237490"/>
                  </a:lnTo>
                  <a:close/>
                </a:path>
                <a:path w="71754" h="370840">
                  <a:moveTo>
                    <a:pt x="30529" y="228600"/>
                  </a:moveTo>
                  <a:lnTo>
                    <a:pt x="17156" y="228600"/>
                  </a:lnTo>
                  <a:lnTo>
                    <a:pt x="17550" y="229870"/>
                  </a:lnTo>
                  <a:lnTo>
                    <a:pt x="15485" y="229870"/>
                  </a:lnTo>
                  <a:lnTo>
                    <a:pt x="15289" y="231140"/>
                  </a:lnTo>
                  <a:lnTo>
                    <a:pt x="20353" y="232410"/>
                  </a:lnTo>
                  <a:lnTo>
                    <a:pt x="12289" y="237490"/>
                  </a:lnTo>
                  <a:lnTo>
                    <a:pt x="17089" y="238295"/>
                  </a:lnTo>
                  <a:lnTo>
                    <a:pt x="17993" y="237490"/>
                  </a:lnTo>
                  <a:lnTo>
                    <a:pt x="34363" y="237490"/>
                  </a:lnTo>
                  <a:lnTo>
                    <a:pt x="34386" y="237192"/>
                  </a:lnTo>
                  <a:lnTo>
                    <a:pt x="30921" y="236220"/>
                  </a:lnTo>
                  <a:lnTo>
                    <a:pt x="29053" y="236220"/>
                  </a:lnTo>
                  <a:lnTo>
                    <a:pt x="30774" y="234950"/>
                  </a:lnTo>
                  <a:lnTo>
                    <a:pt x="32053" y="234950"/>
                  </a:lnTo>
                  <a:lnTo>
                    <a:pt x="29300" y="233680"/>
                  </a:lnTo>
                  <a:lnTo>
                    <a:pt x="32274" y="233680"/>
                  </a:lnTo>
                  <a:lnTo>
                    <a:pt x="32495" y="232410"/>
                  </a:lnTo>
                  <a:lnTo>
                    <a:pt x="30529" y="228600"/>
                  </a:lnTo>
                  <a:close/>
                </a:path>
                <a:path w="71754" h="370840">
                  <a:moveTo>
                    <a:pt x="62778" y="236220"/>
                  </a:moveTo>
                  <a:lnTo>
                    <a:pt x="34461" y="236220"/>
                  </a:lnTo>
                  <a:lnTo>
                    <a:pt x="34386" y="237192"/>
                  </a:lnTo>
                  <a:lnTo>
                    <a:pt x="35444" y="237490"/>
                  </a:lnTo>
                  <a:lnTo>
                    <a:pt x="65482" y="237490"/>
                  </a:lnTo>
                  <a:lnTo>
                    <a:pt x="62778" y="236220"/>
                  </a:lnTo>
                  <a:close/>
                </a:path>
                <a:path w="71754" h="370840">
                  <a:moveTo>
                    <a:pt x="55797" y="234950"/>
                  </a:moveTo>
                  <a:lnTo>
                    <a:pt x="30774" y="234950"/>
                  </a:lnTo>
                  <a:lnTo>
                    <a:pt x="33380" y="236220"/>
                  </a:lnTo>
                  <a:lnTo>
                    <a:pt x="57617" y="236220"/>
                  </a:lnTo>
                  <a:lnTo>
                    <a:pt x="55797" y="234950"/>
                  </a:lnTo>
                  <a:close/>
                </a:path>
                <a:path w="71754" h="370840">
                  <a:moveTo>
                    <a:pt x="64400" y="234950"/>
                  </a:moveTo>
                  <a:lnTo>
                    <a:pt x="58747" y="234950"/>
                  </a:lnTo>
                  <a:lnTo>
                    <a:pt x="57617" y="236220"/>
                  </a:lnTo>
                  <a:lnTo>
                    <a:pt x="65581" y="236220"/>
                  </a:lnTo>
                  <a:lnTo>
                    <a:pt x="64400" y="234950"/>
                  </a:lnTo>
                  <a:close/>
                </a:path>
                <a:path w="71754" h="370840">
                  <a:moveTo>
                    <a:pt x="32495" y="232410"/>
                  </a:moveTo>
                  <a:lnTo>
                    <a:pt x="32053" y="234950"/>
                  </a:lnTo>
                  <a:lnTo>
                    <a:pt x="32445" y="234950"/>
                  </a:lnTo>
                  <a:lnTo>
                    <a:pt x="32495" y="232410"/>
                  </a:lnTo>
                  <a:close/>
                </a:path>
                <a:path w="71754" h="370840">
                  <a:moveTo>
                    <a:pt x="33577" y="233680"/>
                  </a:moveTo>
                  <a:lnTo>
                    <a:pt x="33577" y="234950"/>
                  </a:lnTo>
                  <a:lnTo>
                    <a:pt x="33822" y="234950"/>
                  </a:lnTo>
                  <a:lnTo>
                    <a:pt x="34535" y="234255"/>
                  </a:lnTo>
                  <a:lnTo>
                    <a:pt x="33577" y="233680"/>
                  </a:lnTo>
                  <a:close/>
                </a:path>
                <a:path w="71754" h="370840">
                  <a:moveTo>
                    <a:pt x="34535" y="234255"/>
                  </a:moveTo>
                  <a:lnTo>
                    <a:pt x="33822" y="234950"/>
                  </a:lnTo>
                  <a:lnTo>
                    <a:pt x="34745" y="234382"/>
                  </a:lnTo>
                  <a:lnTo>
                    <a:pt x="34535" y="234255"/>
                  </a:lnTo>
                  <a:close/>
                </a:path>
                <a:path w="71754" h="370840">
                  <a:moveTo>
                    <a:pt x="34745" y="234382"/>
                  </a:moveTo>
                  <a:lnTo>
                    <a:pt x="33822" y="234950"/>
                  </a:lnTo>
                  <a:lnTo>
                    <a:pt x="35690" y="234950"/>
                  </a:lnTo>
                  <a:lnTo>
                    <a:pt x="34745" y="234382"/>
                  </a:lnTo>
                  <a:close/>
                </a:path>
                <a:path w="71754" h="370840">
                  <a:moveTo>
                    <a:pt x="55256" y="233680"/>
                  </a:moveTo>
                  <a:lnTo>
                    <a:pt x="35887" y="233680"/>
                  </a:lnTo>
                  <a:lnTo>
                    <a:pt x="35690" y="234950"/>
                  </a:lnTo>
                  <a:lnTo>
                    <a:pt x="55699" y="234950"/>
                  </a:lnTo>
                  <a:lnTo>
                    <a:pt x="55256" y="233680"/>
                  </a:lnTo>
                  <a:close/>
                </a:path>
                <a:path w="71754" h="370840">
                  <a:moveTo>
                    <a:pt x="63319" y="233680"/>
                  </a:moveTo>
                  <a:lnTo>
                    <a:pt x="56437" y="233680"/>
                  </a:lnTo>
                  <a:lnTo>
                    <a:pt x="56141" y="234950"/>
                  </a:lnTo>
                  <a:lnTo>
                    <a:pt x="63270" y="234950"/>
                  </a:lnTo>
                  <a:lnTo>
                    <a:pt x="63319" y="233680"/>
                  </a:lnTo>
                  <a:close/>
                </a:path>
                <a:path w="71754" h="370840">
                  <a:moveTo>
                    <a:pt x="33577" y="226060"/>
                  </a:moveTo>
                  <a:lnTo>
                    <a:pt x="36476" y="228600"/>
                  </a:lnTo>
                  <a:lnTo>
                    <a:pt x="32593" y="232410"/>
                  </a:lnTo>
                  <a:lnTo>
                    <a:pt x="36428" y="232410"/>
                  </a:lnTo>
                  <a:lnTo>
                    <a:pt x="34535" y="234255"/>
                  </a:lnTo>
                  <a:lnTo>
                    <a:pt x="34745" y="234382"/>
                  </a:lnTo>
                  <a:lnTo>
                    <a:pt x="35887" y="233680"/>
                  </a:lnTo>
                  <a:lnTo>
                    <a:pt x="64794" y="233680"/>
                  </a:lnTo>
                  <a:lnTo>
                    <a:pt x="62139" y="231140"/>
                  </a:lnTo>
                  <a:lnTo>
                    <a:pt x="65237" y="229870"/>
                  </a:lnTo>
                  <a:lnTo>
                    <a:pt x="58550" y="229870"/>
                  </a:lnTo>
                  <a:lnTo>
                    <a:pt x="57420" y="228600"/>
                  </a:lnTo>
                  <a:lnTo>
                    <a:pt x="55699" y="228600"/>
                  </a:lnTo>
                  <a:lnTo>
                    <a:pt x="55699" y="227330"/>
                  </a:lnTo>
                  <a:lnTo>
                    <a:pt x="35641" y="227330"/>
                  </a:lnTo>
                  <a:lnTo>
                    <a:pt x="33577" y="226060"/>
                  </a:lnTo>
                  <a:close/>
                </a:path>
                <a:path w="71754" h="370840">
                  <a:moveTo>
                    <a:pt x="32790" y="232410"/>
                  </a:moveTo>
                  <a:lnTo>
                    <a:pt x="32495" y="232410"/>
                  </a:lnTo>
                  <a:lnTo>
                    <a:pt x="32470" y="233680"/>
                  </a:lnTo>
                  <a:lnTo>
                    <a:pt x="33380" y="233680"/>
                  </a:lnTo>
                  <a:lnTo>
                    <a:pt x="32790" y="232410"/>
                  </a:lnTo>
                  <a:close/>
                </a:path>
                <a:path w="71754" h="370840">
                  <a:moveTo>
                    <a:pt x="34363" y="232410"/>
                  </a:moveTo>
                  <a:lnTo>
                    <a:pt x="33478" y="232410"/>
                  </a:lnTo>
                  <a:lnTo>
                    <a:pt x="34166" y="233680"/>
                  </a:lnTo>
                  <a:lnTo>
                    <a:pt x="34363" y="232410"/>
                  </a:lnTo>
                  <a:close/>
                </a:path>
                <a:path w="71754" h="370840">
                  <a:moveTo>
                    <a:pt x="69316" y="229870"/>
                  </a:moveTo>
                  <a:lnTo>
                    <a:pt x="67744" y="231031"/>
                  </a:lnTo>
                  <a:lnTo>
                    <a:pt x="68677" y="231140"/>
                  </a:lnTo>
                  <a:lnTo>
                    <a:pt x="69316" y="229870"/>
                  </a:lnTo>
                  <a:close/>
                </a:path>
                <a:path w="71754" h="370840">
                  <a:moveTo>
                    <a:pt x="67941" y="229870"/>
                  </a:moveTo>
                  <a:lnTo>
                    <a:pt x="66367" y="229870"/>
                  </a:lnTo>
                  <a:lnTo>
                    <a:pt x="67626" y="231031"/>
                  </a:lnTo>
                  <a:lnTo>
                    <a:pt x="67941" y="229870"/>
                  </a:lnTo>
                  <a:close/>
                </a:path>
                <a:path w="71754" h="370840">
                  <a:moveTo>
                    <a:pt x="32053" y="226060"/>
                  </a:moveTo>
                  <a:lnTo>
                    <a:pt x="14502" y="226060"/>
                  </a:lnTo>
                  <a:lnTo>
                    <a:pt x="15240" y="227330"/>
                  </a:lnTo>
                  <a:lnTo>
                    <a:pt x="16813" y="227330"/>
                  </a:lnTo>
                  <a:lnTo>
                    <a:pt x="15289" y="228600"/>
                  </a:lnTo>
                  <a:lnTo>
                    <a:pt x="16370" y="229870"/>
                  </a:lnTo>
                  <a:lnTo>
                    <a:pt x="17156" y="228600"/>
                  </a:lnTo>
                  <a:lnTo>
                    <a:pt x="32200" y="228600"/>
                  </a:lnTo>
                  <a:lnTo>
                    <a:pt x="33281" y="227330"/>
                  </a:lnTo>
                  <a:lnTo>
                    <a:pt x="32053" y="226060"/>
                  </a:lnTo>
                  <a:close/>
                </a:path>
                <a:path w="71754" h="370840">
                  <a:moveTo>
                    <a:pt x="65777" y="226060"/>
                  </a:moveTo>
                  <a:lnTo>
                    <a:pt x="58009" y="226060"/>
                  </a:lnTo>
                  <a:lnTo>
                    <a:pt x="56437" y="227330"/>
                  </a:lnTo>
                  <a:lnTo>
                    <a:pt x="58747" y="228600"/>
                  </a:lnTo>
                  <a:lnTo>
                    <a:pt x="58550" y="229870"/>
                  </a:lnTo>
                  <a:lnTo>
                    <a:pt x="62237" y="229870"/>
                  </a:lnTo>
                  <a:lnTo>
                    <a:pt x="62533" y="228600"/>
                  </a:lnTo>
                  <a:lnTo>
                    <a:pt x="62876" y="228600"/>
                  </a:lnTo>
                  <a:lnTo>
                    <a:pt x="63319" y="227330"/>
                  </a:lnTo>
                  <a:lnTo>
                    <a:pt x="64794" y="227330"/>
                  </a:lnTo>
                  <a:lnTo>
                    <a:pt x="65777" y="226060"/>
                  </a:lnTo>
                  <a:close/>
                </a:path>
                <a:path w="71754" h="370840">
                  <a:moveTo>
                    <a:pt x="64919" y="228958"/>
                  </a:moveTo>
                  <a:lnTo>
                    <a:pt x="62237" y="229870"/>
                  </a:lnTo>
                  <a:lnTo>
                    <a:pt x="65237" y="229870"/>
                  </a:lnTo>
                  <a:lnTo>
                    <a:pt x="64919" y="228958"/>
                  </a:lnTo>
                  <a:close/>
                </a:path>
                <a:path w="71754" h="370840">
                  <a:moveTo>
                    <a:pt x="69759" y="228600"/>
                  </a:moveTo>
                  <a:lnTo>
                    <a:pt x="68677" y="228600"/>
                  </a:lnTo>
                  <a:lnTo>
                    <a:pt x="68480" y="229870"/>
                  </a:lnTo>
                  <a:lnTo>
                    <a:pt x="68727" y="229870"/>
                  </a:lnTo>
                  <a:lnTo>
                    <a:pt x="69759" y="228600"/>
                  </a:lnTo>
                  <a:close/>
                </a:path>
                <a:path w="71754" h="370840">
                  <a:moveTo>
                    <a:pt x="65973" y="228600"/>
                  </a:moveTo>
                  <a:lnTo>
                    <a:pt x="64794" y="228600"/>
                  </a:lnTo>
                  <a:lnTo>
                    <a:pt x="64919" y="228958"/>
                  </a:lnTo>
                  <a:lnTo>
                    <a:pt x="65973" y="228600"/>
                  </a:lnTo>
                  <a:close/>
                </a:path>
                <a:path w="71754" h="370840">
                  <a:moveTo>
                    <a:pt x="64941" y="227330"/>
                  </a:moveTo>
                  <a:lnTo>
                    <a:pt x="64057" y="227330"/>
                  </a:lnTo>
                  <a:lnTo>
                    <a:pt x="66268" y="228600"/>
                  </a:lnTo>
                  <a:lnTo>
                    <a:pt x="64941" y="227330"/>
                  </a:lnTo>
                  <a:close/>
                </a:path>
                <a:path w="71754" h="370840">
                  <a:moveTo>
                    <a:pt x="66318" y="223520"/>
                  </a:moveTo>
                  <a:lnTo>
                    <a:pt x="35493" y="223520"/>
                  </a:lnTo>
                  <a:lnTo>
                    <a:pt x="35641" y="227330"/>
                  </a:lnTo>
                  <a:lnTo>
                    <a:pt x="55699" y="227330"/>
                  </a:lnTo>
                  <a:lnTo>
                    <a:pt x="55600" y="226060"/>
                  </a:lnTo>
                  <a:lnTo>
                    <a:pt x="65581" y="226060"/>
                  </a:lnTo>
                  <a:lnTo>
                    <a:pt x="65581" y="224790"/>
                  </a:lnTo>
                  <a:lnTo>
                    <a:pt x="65384" y="224790"/>
                  </a:lnTo>
                  <a:lnTo>
                    <a:pt x="66318" y="223520"/>
                  </a:lnTo>
                  <a:close/>
                </a:path>
                <a:path w="71754" h="370840">
                  <a:moveTo>
                    <a:pt x="68629" y="226060"/>
                  </a:moveTo>
                  <a:lnTo>
                    <a:pt x="65777" y="226060"/>
                  </a:lnTo>
                  <a:lnTo>
                    <a:pt x="68530" y="227330"/>
                  </a:lnTo>
                  <a:lnTo>
                    <a:pt x="68629" y="226060"/>
                  </a:lnTo>
                  <a:close/>
                </a:path>
                <a:path w="71754" h="370840">
                  <a:moveTo>
                    <a:pt x="16433" y="225681"/>
                  </a:moveTo>
                  <a:lnTo>
                    <a:pt x="16272" y="226060"/>
                  </a:lnTo>
                  <a:lnTo>
                    <a:pt x="17255" y="226060"/>
                  </a:lnTo>
                  <a:lnTo>
                    <a:pt x="16433" y="225681"/>
                  </a:lnTo>
                  <a:close/>
                </a:path>
                <a:path w="71754" h="370840">
                  <a:moveTo>
                    <a:pt x="16590" y="225313"/>
                  </a:moveTo>
                  <a:lnTo>
                    <a:pt x="16433" y="225681"/>
                  </a:lnTo>
                  <a:lnTo>
                    <a:pt x="17255" y="226060"/>
                  </a:lnTo>
                  <a:lnTo>
                    <a:pt x="16590" y="225313"/>
                  </a:lnTo>
                  <a:close/>
                </a:path>
                <a:path w="71754" h="370840">
                  <a:moveTo>
                    <a:pt x="55699" y="220980"/>
                  </a:moveTo>
                  <a:lnTo>
                    <a:pt x="17353" y="220980"/>
                  </a:lnTo>
                  <a:lnTo>
                    <a:pt x="16111" y="224300"/>
                  </a:lnTo>
                  <a:lnTo>
                    <a:pt x="16813" y="224790"/>
                  </a:lnTo>
                  <a:lnTo>
                    <a:pt x="16590" y="225313"/>
                  </a:lnTo>
                  <a:lnTo>
                    <a:pt x="17255" y="226060"/>
                  </a:lnTo>
                  <a:lnTo>
                    <a:pt x="33134" y="226060"/>
                  </a:lnTo>
                  <a:lnTo>
                    <a:pt x="35051" y="224790"/>
                  </a:lnTo>
                  <a:lnTo>
                    <a:pt x="33577" y="224790"/>
                  </a:lnTo>
                  <a:lnTo>
                    <a:pt x="35493" y="223520"/>
                  </a:lnTo>
                  <a:lnTo>
                    <a:pt x="63713" y="223520"/>
                  </a:lnTo>
                  <a:lnTo>
                    <a:pt x="67006" y="222250"/>
                  </a:lnTo>
                  <a:lnTo>
                    <a:pt x="56437" y="222250"/>
                  </a:lnTo>
                  <a:lnTo>
                    <a:pt x="55699" y="220980"/>
                  </a:lnTo>
                  <a:close/>
                </a:path>
                <a:path w="71754" h="370840">
                  <a:moveTo>
                    <a:pt x="67891" y="224790"/>
                  </a:moveTo>
                  <a:lnTo>
                    <a:pt x="65581" y="224790"/>
                  </a:lnTo>
                  <a:lnTo>
                    <a:pt x="66908" y="226060"/>
                  </a:lnTo>
                  <a:lnTo>
                    <a:pt x="67891" y="224790"/>
                  </a:lnTo>
                  <a:close/>
                </a:path>
                <a:path w="71754" h="370840">
                  <a:moveTo>
                    <a:pt x="15986" y="224634"/>
                  </a:moveTo>
                  <a:lnTo>
                    <a:pt x="15928" y="224790"/>
                  </a:lnTo>
                  <a:lnTo>
                    <a:pt x="14502" y="224790"/>
                  </a:lnTo>
                  <a:lnTo>
                    <a:pt x="16433" y="225681"/>
                  </a:lnTo>
                  <a:lnTo>
                    <a:pt x="16590" y="225313"/>
                  </a:lnTo>
                  <a:lnTo>
                    <a:pt x="15986" y="224634"/>
                  </a:lnTo>
                  <a:close/>
                </a:path>
                <a:path w="71754" h="370840">
                  <a:moveTo>
                    <a:pt x="14993" y="223520"/>
                  </a:moveTo>
                  <a:lnTo>
                    <a:pt x="15986" y="224634"/>
                  </a:lnTo>
                  <a:lnTo>
                    <a:pt x="16111" y="224300"/>
                  </a:lnTo>
                  <a:lnTo>
                    <a:pt x="14993" y="223520"/>
                  </a:lnTo>
                  <a:close/>
                </a:path>
                <a:path w="71754" h="370840">
                  <a:moveTo>
                    <a:pt x="64794" y="220980"/>
                  </a:moveTo>
                  <a:lnTo>
                    <a:pt x="58108" y="220980"/>
                  </a:lnTo>
                  <a:lnTo>
                    <a:pt x="58747" y="222250"/>
                  </a:lnTo>
                  <a:lnTo>
                    <a:pt x="67006" y="222250"/>
                  </a:lnTo>
                  <a:lnTo>
                    <a:pt x="64794" y="220980"/>
                  </a:lnTo>
                  <a:close/>
                </a:path>
                <a:path w="71754" h="370840">
                  <a:moveTo>
                    <a:pt x="17629" y="219818"/>
                  </a:moveTo>
                  <a:lnTo>
                    <a:pt x="13716" y="220980"/>
                  </a:lnTo>
                  <a:lnTo>
                    <a:pt x="18337" y="220980"/>
                  </a:lnTo>
                  <a:lnTo>
                    <a:pt x="18069" y="219990"/>
                  </a:lnTo>
                  <a:lnTo>
                    <a:pt x="17629" y="219818"/>
                  </a:lnTo>
                  <a:close/>
                </a:path>
                <a:path w="71754" h="370840">
                  <a:moveTo>
                    <a:pt x="60271" y="219710"/>
                  </a:moveTo>
                  <a:lnTo>
                    <a:pt x="17993" y="219710"/>
                  </a:lnTo>
                  <a:lnTo>
                    <a:pt x="18069" y="219990"/>
                  </a:lnTo>
                  <a:lnTo>
                    <a:pt x="20598" y="220980"/>
                  </a:lnTo>
                  <a:lnTo>
                    <a:pt x="60222" y="220980"/>
                  </a:lnTo>
                  <a:lnTo>
                    <a:pt x="60271" y="219710"/>
                  </a:lnTo>
                  <a:close/>
                </a:path>
                <a:path w="71754" h="370840">
                  <a:moveTo>
                    <a:pt x="61696" y="219710"/>
                  </a:moveTo>
                  <a:lnTo>
                    <a:pt x="60271" y="219710"/>
                  </a:lnTo>
                  <a:lnTo>
                    <a:pt x="61992" y="220980"/>
                  </a:lnTo>
                  <a:lnTo>
                    <a:pt x="64990" y="220980"/>
                  </a:lnTo>
                  <a:lnTo>
                    <a:pt x="61696" y="219710"/>
                  </a:lnTo>
                  <a:close/>
                </a:path>
                <a:path w="71754" h="370840">
                  <a:moveTo>
                    <a:pt x="17993" y="219710"/>
                  </a:moveTo>
                  <a:lnTo>
                    <a:pt x="17629" y="219818"/>
                  </a:lnTo>
                  <a:lnTo>
                    <a:pt x="18069" y="219990"/>
                  </a:lnTo>
                  <a:lnTo>
                    <a:pt x="17993" y="219710"/>
                  </a:lnTo>
                  <a:close/>
                </a:path>
                <a:path w="71754" h="370840">
                  <a:moveTo>
                    <a:pt x="17993" y="219710"/>
                  </a:moveTo>
                  <a:lnTo>
                    <a:pt x="17353" y="219710"/>
                  </a:lnTo>
                  <a:lnTo>
                    <a:pt x="17629" y="219818"/>
                  </a:lnTo>
                  <a:lnTo>
                    <a:pt x="17993" y="219710"/>
                  </a:lnTo>
                  <a:close/>
                </a:path>
                <a:path w="71754" h="370840">
                  <a:moveTo>
                    <a:pt x="13469" y="218440"/>
                  </a:moveTo>
                  <a:lnTo>
                    <a:pt x="13027" y="219710"/>
                  </a:lnTo>
                  <a:lnTo>
                    <a:pt x="14649" y="219710"/>
                  </a:lnTo>
                  <a:lnTo>
                    <a:pt x="13469" y="218440"/>
                  </a:lnTo>
                  <a:close/>
                </a:path>
                <a:path w="71754" h="370840">
                  <a:moveTo>
                    <a:pt x="48079" y="217170"/>
                  </a:moveTo>
                  <a:lnTo>
                    <a:pt x="14060" y="217170"/>
                  </a:lnTo>
                  <a:lnTo>
                    <a:pt x="16026" y="219710"/>
                  </a:lnTo>
                  <a:lnTo>
                    <a:pt x="48865" y="219710"/>
                  </a:lnTo>
                  <a:lnTo>
                    <a:pt x="47096" y="218440"/>
                  </a:lnTo>
                  <a:lnTo>
                    <a:pt x="47685" y="218440"/>
                  </a:lnTo>
                  <a:lnTo>
                    <a:pt x="48079" y="217170"/>
                  </a:lnTo>
                  <a:close/>
                </a:path>
                <a:path w="71754" h="370840">
                  <a:moveTo>
                    <a:pt x="52651" y="218440"/>
                  </a:moveTo>
                  <a:lnTo>
                    <a:pt x="47882" y="218440"/>
                  </a:lnTo>
                  <a:lnTo>
                    <a:pt x="48865" y="219710"/>
                  </a:lnTo>
                  <a:lnTo>
                    <a:pt x="52110" y="219710"/>
                  </a:lnTo>
                  <a:lnTo>
                    <a:pt x="52651" y="218440"/>
                  </a:lnTo>
                  <a:close/>
                </a:path>
                <a:path w="71754" h="370840">
                  <a:moveTo>
                    <a:pt x="64155" y="218440"/>
                  </a:moveTo>
                  <a:lnTo>
                    <a:pt x="54126" y="218440"/>
                  </a:lnTo>
                  <a:lnTo>
                    <a:pt x="54175" y="219710"/>
                  </a:lnTo>
                  <a:lnTo>
                    <a:pt x="66268" y="219710"/>
                  </a:lnTo>
                  <a:lnTo>
                    <a:pt x="64155" y="218440"/>
                  </a:lnTo>
                  <a:close/>
                </a:path>
                <a:path w="71754" h="370840">
                  <a:moveTo>
                    <a:pt x="59386" y="217170"/>
                  </a:moveTo>
                  <a:lnTo>
                    <a:pt x="51865" y="217170"/>
                  </a:lnTo>
                  <a:lnTo>
                    <a:pt x="50980" y="218440"/>
                  </a:lnTo>
                  <a:lnTo>
                    <a:pt x="64646" y="218440"/>
                  </a:lnTo>
                  <a:lnTo>
                    <a:pt x="59386" y="217170"/>
                  </a:lnTo>
                  <a:close/>
                </a:path>
                <a:path w="71754" h="370840">
                  <a:moveTo>
                    <a:pt x="64008" y="217170"/>
                  </a:moveTo>
                  <a:lnTo>
                    <a:pt x="64646" y="218440"/>
                  </a:lnTo>
                  <a:lnTo>
                    <a:pt x="66809" y="218440"/>
                  </a:lnTo>
                  <a:lnTo>
                    <a:pt x="64008" y="217170"/>
                  </a:lnTo>
                  <a:close/>
                </a:path>
                <a:path w="71754" h="370840">
                  <a:moveTo>
                    <a:pt x="15184" y="215259"/>
                  </a:moveTo>
                  <a:lnTo>
                    <a:pt x="15023" y="215302"/>
                  </a:lnTo>
                  <a:lnTo>
                    <a:pt x="16469" y="217170"/>
                  </a:lnTo>
                  <a:lnTo>
                    <a:pt x="29250" y="217170"/>
                  </a:lnTo>
                  <a:lnTo>
                    <a:pt x="29053" y="215900"/>
                  </a:lnTo>
                  <a:lnTo>
                    <a:pt x="15878" y="215900"/>
                  </a:lnTo>
                  <a:lnTo>
                    <a:pt x="15184" y="215259"/>
                  </a:lnTo>
                  <a:close/>
                </a:path>
                <a:path w="71754" h="370840">
                  <a:moveTo>
                    <a:pt x="32071" y="216048"/>
                  </a:moveTo>
                  <a:lnTo>
                    <a:pt x="29250" y="217170"/>
                  </a:lnTo>
                  <a:lnTo>
                    <a:pt x="32200" y="217170"/>
                  </a:lnTo>
                  <a:lnTo>
                    <a:pt x="32201" y="216497"/>
                  </a:lnTo>
                  <a:lnTo>
                    <a:pt x="32071" y="216048"/>
                  </a:lnTo>
                  <a:close/>
                </a:path>
                <a:path w="71754" h="370840">
                  <a:moveTo>
                    <a:pt x="32349" y="217009"/>
                  </a:moveTo>
                  <a:lnTo>
                    <a:pt x="32200" y="217170"/>
                  </a:lnTo>
                  <a:lnTo>
                    <a:pt x="32396" y="217170"/>
                  </a:lnTo>
                  <a:lnTo>
                    <a:pt x="32349" y="217009"/>
                  </a:lnTo>
                  <a:close/>
                </a:path>
                <a:path w="71754" h="370840">
                  <a:moveTo>
                    <a:pt x="32679" y="216654"/>
                  </a:moveTo>
                  <a:lnTo>
                    <a:pt x="32514" y="216832"/>
                  </a:lnTo>
                  <a:lnTo>
                    <a:pt x="32396" y="217170"/>
                  </a:lnTo>
                  <a:lnTo>
                    <a:pt x="32839" y="217170"/>
                  </a:lnTo>
                  <a:lnTo>
                    <a:pt x="32679" y="216654"/>
                  </a:lnTo>
                  <a:close/>
                </a:path>
                <a:path w="71754" h="370840">
                  <a:moveTo>
                    <a:pt x="51471" y="214630"/>
                  </a:moveTo>
                  <a:lnTo>
                    <a:pt x="34560" y="214630"/>
                  </a:lnTo>
                  <a:lnTo>
                    <a:pt x="32825" y="216497"/>
                  </a:lnTo>
                  <a:lnTo>
                    <a:pt x="32735" y="216832"/>
                  </a:lnTo>
                  <a:lnTo>
                    <a:pt x="32839" y="217170"/>
                  </a:lnTo>
                  <a:lnTo>
                    <a:pt x="65876" y="217170"/>
                  </a:lnTo>
                  <a:lnTo>
                    <a:pt x="62434" y="215900"/>
                  </a:lnTo>
                  <a:lnTo>
                    <a:pt x="51028" y="215900"/>
                  </a:lnTo>
                  <a:lnTo>
                    <a:pt x="51471" y="214630"/>
                  </a:lnTo>
                  <a:close/>
                </a:path>
                <a:path w="71754" h="370840">
                  <a:moveTo>
                    <a:pt x="67056" y="215900"/>
                  </a:moveTo>
                  <a:lnTo>
                    <a:pt x="65679" y="215900"/>
                  </a:lnTo>
                  <a:lnTo>
                    <a:pt x="66761" y="217170"/>
                  </a:lnTo>
                  <a:lnTo>
                    <a:pt x="67056" y="215900"/>
                  </a:lnTo>
                  <a:close/>
                </a:path>
                <a:path w="71754" h="370840">
                  <a:moveTo>
                    <a:pt x="32445" y="215900"/>
                  </a:moveTo>
                  <a:lnTo>
                    <a:pt x="32071" y="216048"/>
                  </a:lnTo>
                  <a:lnTo>
                    <a:pt x="32349" y="217009"/>
                  </a:lnTo>
                  <a:lnTo>
                    <a:pt x="32514" y="216832"/>
                  </a:lnTo>
                  <a:lnTo>
                    <a:pt x="32631" y="216497"/>
                  </a:lnTo>
                  <a:lnTo>
                    <a:pt x="32445" y="215900"/>
                  </a:lnTo>
                  <a:close/>
                </a:path>
                <a:path w="71754" h="370840">
                  <a:moveTo>
                    <a:pt x="32839" y="215900"/>
                  </a:moveTo>
                  <a:lnTo>
                    <a:pt x="32445" y="215900"/>
                  </a:lnTo>
                  <a:lnTo>
                    <a:pt x="32631" y="216497"/>
                  </a:lnTo>
                  <a:lnTo>
                    <a:pt x="32839" y="215900"/>
                  </a:lnTo>
                  <a:close/>
                </a:path>
                <a:path w="71754" h="370840">
                  <a:moveTo>
                    <a:pt x="34560" y="214630"/>
                  </a:moveTo>
                  <a:lnTo>
                    <a:pt x="31659" y="214630"/>
                  </a:lnTo>
                  <a:lnTo>
                    <a:pt x="32071" y="216048"/>
                  </a:lnTo>
                  <a:lnTo>
                    <a:pt x="32445" y="215900"/>
                  </a:lnTo>
                  <a:lnTo>
                    <a:pt x="32839" y="215900"/>
                  </a:lnTo>
                  <a:lnTo>
                    <a:pt x="34560" y="214630"/>
                  </a:lnTo>
                  <a:close/>
                </a:path>
                <a:path w="71754" h="370840">
                  <a:moveTo>
                    <a:pt x="51177" y="212090"/>
                  </a:moveTo>
                  <a:lnTo>
                    <a:pt x="12978" y="212090"/>
                  </a:lnTo>
                  <a:lnTo>
                    <a:pt x="15976" y="213360"/>
                  </a:lnTo>
                  <a:lnTo>
                    <a:pt x="12781" y="215900"/>
                  </a:lnTo>
                  <a:lnTo>
                    <a:pt x="15023" y="215302"/>
                  </a:lnTo>
                  <a:lnTo>
                    <a:pt x="14502" y="214630"/>
                  </a:lnTo>
                  <a:lnTo>
                    <a:pt x="51471" y="214630"/>
                  </a:lnTo>
                  <a:lnTo>
                    <a:pt x="51913" y="213360"/>
                  </a:lnTo>
                  <a:lnTo>
                    <a:pt x="47096" y="213360"/>
                  </a:lnTo>
                  <a:lnTo>
                    <a:pt x="51177" y="212090"/>
                  </a:lnTo>
                  <a:close/>
                </a:path>
                <a:path w="71754" h="370840">
                  <a:moveTo>
                    <a:pt x="31659" y="214630"/>
                  </a:moveTo>
                  <a:lnTo>
                    <a:pt x="17894" y="214630"/>
                  </a:lnTo>
                  <a:lnTo>
                    <a:pt x="18337" y="215900"/>
                  </a:lnTo>
                  <a:lnTo>
                    <a:pt x="30577" y="215900"/>
                  </a:lnTo>
                  <a:lnTo>
                    <a:pt x="31659" y="214630"/>
                  </a:lnTo>
                  <a:close/>
                </a:path>
                <a:path w="71754" h="370840">
                  <a:moveTo>
                    <a:pt x="53630" y="214926"/>
                  </a:moveTo>
                  <a:lnTo>
                    <a:pt x="52651" y="215900"/>
                  </a:lnTo>
                  <a:lnTo>
                    <a:pt x="54420" y="215900"/>
                  </a:lnTo>
                  <a:lnTo>
                    <a:pt x="53630" y="214926"/>
                  </a:lnTo>
                  <a:close/>
                </a:path>
                <a:path w="71754" h="370840">
                  <a:moveTo>
                    <a:pt x="63761" y="213360"/>
                  </a:moveTo>
                  <a:lnTo>
                    <a:pt x="54420" y="213360"/>
                  </a:lnTo>
                  <a:lnTo>
                    <a:pt x="54420" y="215900"/>
                  </a:lnTo>
                  <a:lnTo>
                    <a:pt x="67891" y="215900"/>
                  </a:lnTo>
                  <a:lnTo>
                    <a:pt x="67792" y="214630"/>
                  </a:lnTo>
                  <a:lnTo>
                    <a:pt x="67153" y="214630"/>
                  </a:lnTo>
                  <a:lnTo>
                    <a:pt x="63761" y="213360"/>
                  </a:lnTo>
                  <a:close/>
                </a:path>
                <a:path w="71754" h="370840">
                  <a:moveTo>
                    <a:pt x="14502" y="214630"/>
                  </a:moveTo>
                  <a:lnTo>
                    <a:pt x="15023" y="215302"/>
                  </a:lnTo>
                  <a:lnTo>
                    <a:pt x="15184" y="215259"/>
                  </a:lnTo>
                  <a:lnTo>
                    <a:pt x="14502" y="214630"/>
                  </a:lnTo>
                  <a:close/>
                </a:path>
                <a:path w="71754" h="370840">
                  <a:moveTo>
                    <a:pt x="17550" y="214630"/>
                  </a:moveTo>
                  <a:lnTo>
                    <a:pt x="14502" y="214630"/>
                  </a:lnTo>
                  <a:lnTo>
                    <a:pt x="15184" y="215259"/>
                  </a:lnTo>
                  <a:lnTo>
                    <a:pt x="17550" y="214630"/>
                  </a:lnTo>
                  <a:close/>
                </a:path>
                <a:path w="71754" h="370840">
                  <a:moveTo>
                    <a:pt x="53929" y="214630"/>
                  </a:moveTo>
                  <a:lnTo>
                    <a:pt x="53389" y="214630"/>
                  </a:lnTo>
                  <a:lnTo>
                    <a:pt x="53630" y="214926"/>
                  </a:lnTo>
                  <a:lnTo>
                    <a:pt x="53929" y="214630"/>
                  </a:lnTo>
                  <a:close/>
                </a:path>
                <a:path w="71754" h="370840">
                  <a:moveTo>
                    <a:pt x="52651" y="212090"/>
                  </a:moveTo>
                  <a:lnTo>
                    <a:pt x="51225" y="212090"/>
                  </a:lnTo>
                  <a:lnTo>
                    <a:pt x="50095" y="213360"/>
                  </a:lnTo>
                  <a:lnTo>
                    <a:pt x="52257" y="213360"/>
                  </a:lnTo>
                  <a:lnTo>
                    <a:pt x="52651" y="212090"/>
                  </a:lnTo>
                  <a:close/>
                </a:path>
                <a:path w="71754" h="370840">
                  <a:moveTo>
                    <a:pt x="68530" y="212090"/>
                  </a:moveTo>
                  <a:lnTo>
                    <a:pt x="52701" y="212090"/>
                  </a:lnTo>
                  <a:lnTo>
                    <a:pt x="53389" y="213360"/>
                  </a:lnTo>
                  <a:lnTo>
                    <a:pt x="67056" y="213360"/>
                  </a:lnTo>
                  <a:lnTo>
                    <a:pt x="68530" y="212090"/>
                  </a:lnTo>
                  <a:close/>
                </a:path>
                <a:path w="71754" h="370840">
                  <a:moveTo>
                    <a:pt x="67792" y="209550"/>
                  </a:moveTo>
                  <a:lnTo>
                    <a:pt x="52357" y="209550"/>
                  </a:lnTo>
                  <a:lnTo>
                    <a:pt x="53389" y="210820"/>
                  </a:lnTo>
                  <a:lnTo>
                    <a:pt x="13027" y="210820"/>
                  </a:lnTo>
                  <a:lnTo>
                    <a:pt x="15043" y="212090"/>
                  </a:lnTo>
                  <a:lnTo>
                    <a:pt x="65040" y="212090"/>
                  </a:lnTo>
                  <a:lnTo>
                    <a:pt x="67792" y="209550"/>
                  </a:lnTo>
                  <a:close/>
                </a:path>
                <a:path w="71754" h="370840">
                  <a:moveTo>
                    <a:pt x="49800" y="208280"/>
                  </a:moveTo>
                  <a:lnTo>
                    <a:pt x="15190" y="208280"/>
                  </a:lnTo>
                  <a:lnTo>
                    <a:pt x="12241" y="210820"/>
                  </a:lnTo>
                  <a:lnTo>
                    <a:pt x="13469" y="210820"/>
                  </a:lnTo>
                  <a:lnTo>
                    <a:pt x="15928" y="209550"/>
                  </a:lnTo>
                  <a:lnTo>
                    <a:pt x="50341" y="209550"/>
                  </a:lnTo>
                  <a:lnTo>
                    <a:pt x="49800" y="208280"/>
                  </a:lnTo>
                  <a:close/>
                </a:path>
                <a:path w="71754" h="370840">
                  <a:moveTo>
                    <a:pt x="51865" y="209550"/>
                  </a:moveTo>
                  <a:lnTo>
                    <a:pt x="15928" y="209550"/>
                  </a:lnTo>
                  <a:lnTo>
                    <a:pt x="16026" y="210820"/>
                  </a:lnTo>
                  <a:lnTo>
                    <a:pt x="51324" y="210820"/>
                  </a:lnTo>
                  <a:lnTo>
                    <a:pt x="51865" y="209550"/>
                  </a:lnTo>
                  <a:close/>
                </a:path>
                <a:path w="71754" h="370840">
                  <a:moveTo>
                    <a:pt x="48964" y="201930"/>
                  </a:moveTo>
                  <a:lnTo>
                    <a:pt x="11847" y="201930"/>
                  </a:lnTo>
                  <a:lnTo>
                    <a:pt x="11454" y="203200"/>
                  </a:lnTo>
                  <a:lnTo>
                    <a:pt x="16026" y="203200"/>
                  </a:lnTo>
                  <a:lnTo>
                    <a:pt x="13765" y="207010"/>
                  </a:lnTo>
                  <a:lnTo>
                    <a:pt x="12192" y="208280"/>
                  </a:lnTo>
                  <a:lnTo>
                    <a:pt x="49800" y="208280"/>
                  </a:lnTo>
                  <a:lnTo>
                    <a:pt x="53978" y="209550"/>
                  </a:lnTo>
                  <a:lnTo>
                    <a:pt x="53389" y="208280"/>
                  </a:lnTo>
                  <a:lnTo>
                    <a:pt x="53831" y="207010"/>
                  </a:lnTo>
                  <a:lnTo>
                    <a:pt x="58600" y="205740"/>
                  </a:lnTo>
                  <a:lnTo>
                    <a:pt x="57174" y="204470"/>
                  </a:lnTo>
                  <a:lnTo>
                    <a:pt x="50439" y="204470"/>
                  </a:lnTo>
                  <a:lnTo>
                    <a:pt x="48964" y="201930"/>
                  </a:lnTo>
                  <a:close/>
                </a:path>
                <a:path w="71754" h="370840">
                  <a:moveTo>
                    <a:pt x="62384" y="204470"/>
                  </a:moveTo>
                  <a:lnTo>
                    <a:pt x="60271" y="204470"/>
                  </a:lnTo>
                  <a:lnTo>
                    <a:pt x="60566" y="205740"/>
                  </a:lnTo>
                  <a:lnTo>
                    <a:pt x="56584" y="207010"/>
                  </a:lnTo>
                  <a:lnTo>
                    <a:pt x="53389" y="208280"/>
                  </a:lnTo>
                  <a:lnTo>
                    <a:pt x="55355" y="209550"/>
                  </a:lnTo>
                  <a:lnTo>
                    <a:pt x="65924" y="209550"/>
                  </a:lnTo>
                  <a:lnTo>
                    <a:pt x="65532" y="208280"/>
                  </a:lnTo>
                  <a:lnTo>
                    <a:pt x="67792" y="208280"/>
                  </a:lnTo>
                  <a:lnTo>
                    <a:pt x="66662" y="207010"/>
                  </a:lnTo>
                  <a:lnTo>
                    <a:pt x="61795" y="207010"/>
                  </a:lnTo>
                  <a:lnTo>
                    <a:pt x="61696" y="205740"/>
                  </a:lnTo>
                  <a:lnTo>
                    <a:pt x="62450" y="204658"/>
                  </a:lnTo>
                  <a:lnTo>
                    <a:pt x="62384" y="204470"/>
                  </a:lnTo>
                  <a:close/>
                </a:path>
                <a:path w="71754" h="370840">
                  <a:moveTo>
                    <a:pt x="64744" y="205740"/>
                  </a:moveTo>
                  <a:lnTo>
                    <a:pt x="62828" y="205740"/>
                  </a:lnTo>
                  <a:lnTo>
                    <a:pt x="61795" y="207010"/>
                  </a:lnTo>
                  <a:lnTo>
                    <a:pt x="65432" y="207010"/>
                  </a:lnTo>
                  <a:lnTo>
                    <a:pt x="64744" y="205740"/>
                  </a:lnTo>
                  <a:close/>
                </a:path>
                <a:path w="71754" h="370840">
                  <a:moveTo>
                    <a:pt x="59977" y="203200"/>
                  </a:moveTo>
                  <a:lnTo>
                    <a:pt x="57961" y="203200"/>
                  </a:lnTo>
                  <a:lnTo>
                    <a:pt x="58747" y="205740"/>
                  </a:lnTo>
                  <a:lnTo>
                    <a:pt x="60271" y="204470"/>
                  </a:lnTo>
                  <a:lnTo>
                    <a:pt x="59436" y="204470"/>
                  </a:lnTo>
                  <a:lnTo>
                    <a:pt x="59977" y="203200"/>
                  </a:lnTo>
                  <a:close/>
                </a:path>
                <a:path w="71754" h="370840">
                  <a:moveTo>
                    <a:pt x="62581" y="204470"/>
                  </a:moveTo>
                  <a:lnTo>
                    <a:pt x="62450" y="204658"/>
                  </a:lnTo>
                  <a:lnTo>
                    <a:pt x="62828" y="205740"/>
                  </a:lnTo>
                  <a:lnTo>
                    <a:pt x="62581" y="204470"/>
                  </a:lnTo>
                  <a:close/>
                </a:path>
                <a:path w="71754" h="370840">
                  <a:moveTo>
                    <a:pt x="68776" y="204470"/>
                  </a:moveTo>
                  <a:lnTo>
                    <a:pt x="64744" y="204470"/>
                  </a:lnTo>
                  <a:lnTo>
                    <a:pt x="64744" y="205740"/>
                  </a:lnTo>
                  <a:lnTo>
                    <a:pt x="67842" y="205740"/>
                  </a:lnTo>
                  <a:lnTo>
                    <a:pt x="68776" y="204470"/>
                  </a:lnTo>
                  <a:close/>
                </a:path>
                <a:path w="71754" h="370840">
                  <a:moveTo>
                    <a:pt x="53389" y="201930"/>
                  </a:moveTo>
                  <a:lnTo>
                    <a:pt x="52651" y="201930"/>
                  </a:lnTo>
                  <a:lnTo>
                    <a:pt x="52651" y="204470"/>
                  </a:lnTo>
                  <a:lnTo>
                    <a:pt x="57174" y="204470"/>
                  </a:lnTo>
                  <a:lnTo>
                    <a:pt x="57961" y="203200"/>
                  </a:lnTo>
                  <a:lnTo>
                    <a:pt x="53881" y="203200"/>
                  </a:lnTo>
                  <a:lnTo>
                    <a:pt x="53389" y="201930"/>
                  </a:lnTo>
                  <a:close/>
                </a:path>
                <a:path w="71754" h="370840">
                  <a:moveTo>
                    <a:pt x="66268" y="203200"/>
                  </a:moveTo>
                  <a:lnTo>
                    <a:pt x="61746" y="203200"/>
                  </a:lnTo>
                  <a:lnTo>
                    <a:pt x="59436" y="204470"/>
                  </a:lnTo>
                  <a:lnTo>
                    <a:pt x="64155" y="204470"/>
                  </a:lnTo>
                  <a:lnTo>
                    <a:pt x="66268" y="203200"/>
                  </a:lnTo>
                  <a:close/>
                </a:path>
                <a:path w="71754" h="370840">
                  <a:moveTo>
                    <a:pt x="63220" y="201930"/>
                  </a:moveTo>
                  <a:lnTo>
                    <a:pt x="56633" y="201930"/>
                  </a:lnTo>
                  <a:lnTo>
                    <a:pt x="55158" y="203200"/>
                  </a:lnTo>
                  <a:lnTo>
                    <a:pt x="61254" y="203200"/>
                  </a:lnTo>
                  <a:lnTo>
                    <a:pt x="63220" y="201930"/>
                  </a:lnTo>
                  <a:close/>
                </a:path>
                <a:path w="71754" h="370840">
                  <a:moveTo>
                    <a:pt x="63958" y="201930"/>
                  </a:moveTo>
                  <a:lnTo>
                    <a:pt x="63220" y="201930"/>
                  </a:lnTo>
                  <a:lnTo>
                    <a:pt x="62925" y="203200"/>
                  </a:lnTo>
                  <a:lnTo>
                    <a:pt x="64352" y="203200"/>
                  </a:lnTo>
                  <a:lnTo>
                    <a:pt x="63958" y="201930"/>
                  </a:lnTo>
                  <a:close/>
                </a:path>
                <a:path w="71754" h="370840">
                  <a:moveTo>
                    <a:pt x="65514" y="202611"/>
                  </a:moveTo>
                  <a:lnTo>
                    <a:pt x="64352" y="203200"/>
                  </a:lnTo>
                  <a:lnTo>
                    <a:pt x="66859" y="203200"/>
                  </a:lnTo>
                  <a:lnTo>
                    <a:pt x="65514" y="202611"/>
                  </a:lnTo>
                  <a:close/>
                </a:path>
                <a:path w="71754" h="370840">
                  <a:moveTo>
                    <a:pt x="66635" y="202043"/>
                  </a:moveTo>
                  <a:lnTo>
                    <a:pt x="65514" y="202611"/>
                  </a:lnTo>
                  <a:lnTo>
                    <a:pt x="66859" y="203200"/>
                  </a:lnTo>
                  <a:lnTo>
                    <a:pt x="66635" y="202043"/>
                  </a:lnTo>
                  <a:close/>
                </a:path>
                <a:path w="71754" h="370840">
                  <a:moveTo>
                    <a:pt x="68530" y="201930"/>
                  </a:moveTo>
                  <a:lnTo>
                    <a:pt x="66859" y="201930"/>
                  </a:lnTo>
                  <a:lnTo>
                    <a:pt x="66745" y="202611"/>
                  </a:lnTo>
                  <a:lnTo>
                    <a:pt x="66859" y="203200"/>
                  </a:lnTo>
                  <a:lnTo>
                    <a:pt x="68038" y="203200"/>
                  </a:lnTo>
                  <a:lnTo>
                    <a:pt x="68530" y="201930"/>
                  </a:lnTo>
                  <a:close/>
                </a:path>
                <a:path w="71754" h="370840">
                  <a:moveTo>
                    <a:pt x="65482" y="199390"/>
                  </a:moveTo>
                  <a:lnTo>
                    <a:pt x="54175" y="199390"/>
                  </a:lnTo>
                  <a:lnTo>
                    <a:pt x="52602" y="200660"/>
                  </a:lnTo>
                  <a:lnTo>
                    <a:pt x="59288" y="200660"/>
                  </a:lnTo>
                  <a:lnTo>
                    <a:pt x="60763" y="201930"/>
                  </a:lnTo>
                  <a:lnTo>
                    <a:pt x="63958" y="201930"/>
                  </a:lnTo>
                  <a:lnTo>
                    <a:pt x="65514" y="202611"/>
                  </a:lnTo>
                  <a:lnTo>
                    <a:pt x="66635" y="202043"/>
                  </a:lnTo>
                  <a:lnTo>
                    <a:pt x="66367" y="200660"/>
                  </a:lnTo>
                  <a:lnTo>
                    <a:pt x="65482" y="199390"/>
                  </a:lnTo>
                  <a:close/>
                </a:path>
                <a:path w="71754" h="370840">
                  <a:moveTo>
                    <a:pt x="65432" y="190500"/>
                  </a:moveTo>
                  <a:lnTo>
                    <a:pt x="9585" y="190500"/>
                  </a:lnTo>
                  <a:lnTo>
                    <a:pt x="12978" y="191770"/>
                  </a:lnTo>
                  <a:lnTo>
                    <a:pt x="11847" y="195580"/>
                  </a:lnTo>
                  <a:lnTo>
                    <a:pt x="13716" y="201930"/>
                  </a:lnTo>
                  <a:lnTo>
                    <a:pt x="58009" y="201930"/>
                  </a:lnTo>
                  <a:lnTo>
                    <a:pt x="59288" y="200660"/>
                  </a:lnTo>
                  <a:lnTo>
                    <a:pt x="52602" y="200660"/>
                  </a:lnTo>
                  <a:lnTo>
                    <a:pt x="52725" y="199390"/>
                  </a:lnTo>
                  <a:lnTo>
                    <a:pt x="50389" y="199390"/>
                  </a:lnTo>
                  <a:lnTo>
                    <a:pt x="51816" y="198120"/>
                  </a:lnTo>
                  <a:lnTo>
                    <a:pt x="49750" y="198120"/>
                  </a:lnTo>
                  <a:lnTo>
                    <a:pt x="51127" y="196850"/>
                  </a:lnTo>
                  <a:lnTo>
                    <a:pt x="24433" y="196850"/>
                  </a:lnTo>
                  <a:lnTo>
                    <a:pt x="26104" y="195580"/>
                  </a:lnTo>
                  <a:lnTo>
                    <a:pt x="22909" y="195580"/>
                  </a:lnTo>
                  <a:lnTo>
                    <a:pt x="22909" y="194310"/>
                  </a:lnTo>
                  <a:lnTo>
                    <a:pt x="50537" y="194310"/>
                  </a:lnTo>
                  <a:lnTo>
                    <a:pt x="50341" y="193040"/>
                  </a:lnTo>
                  <a:lnTo>
                    <a:pt x="51865" y="193040"/>
                  </a:lnTo>
                  <a:lnTo>
                    <a:pt x="52521" y="192636"/>
                  </a:lnTo>
                  <a:lnTo>
                    <a:pt x="49603" y="191770"/>
                  </a:lnTo>
                  <a:lnTo>
                    <a:pt x="64843" y="191770"/>
                  </a:lnTo>
                  <a:lnTo>
                    <a:pt x="65432" y="190500"/>
                  </a:lnTo>
                  <a:close/>
                </a:path>
                <a:path w="71754" h="370840">
                  <a:moveTo>
                    <a:pt x="69218" y="198120"/>
                  </a:moveTo>
                  <a:lnTo>
                    <a:pt x="64105" y="198120"/>
                  </a:lnTo>
                  <a:lnTo>
                    <a:pt x="63369" y="199390"/>
                  </a:lnTo>
                  <a:lnTo>
                    <a:pt x="65482" y="199390"/>
                  </a:lnTo>
                  <a:lnTo>
                    <a:pt x="66564" y="200660"/>
                  </a:lnTo>
                  <a:lnTo>
                    <a:pt x="66761" y="200660"/>
                  </a:lnTo>
                  <a:lnTo>
                    <a:pt x="67792" y="199390"/>
                  </a:lnTo>
                  <a:lnTo>
                    <a:pt x="69218" y="198120"/>
                  </a:lnTo>
                  <a:close/>
                </a:path>
                <a:path w="71754" h="370840">
                  <a:moveTo>
                    <a:pt x="52848" y="198120"/>
                  </a:moveTo>
                  <a:lnTo>
                    <a:pt x="50389" y="199390"/>
                  </a:lnTo>
                  <a:lnTo>
                    <a:pt x="52012" y="199390"/>
                  </a:lnTo>
                  <a:lnTo>
                    <a:pt x="52759" y="199042"/>
                  </a:lnTo>
                  <a:lnTo>
                    <a:pt x="52848" y="198120"/>
                  </a:lnTo>
                  <a:close/>
                </a:path>
                <a:path w="71754" h="370840">
                  <a:moveTo>
                    <a:pt x="52759" y="199042"/>
                  </a:moveTo>
                  <a:lnTo>
                    <a:pt x="52012" y="199390"/>
                  </a:lnTo>
                  <a:lnTo>
                    <a:pt x="52725" y="199390"/>
                  </a:lnTo>
                  <a:lnTo>
                    <a:pt x="52759" y="199042"/>
                  </a:lnTo>
                  <a:close/>
                </a:path>
                <a:path w="71754" h="370840">
                  <a:moveTo>
                    <a:pt x="55924" y="197568"/>
                  </a:moveTo>
                  <a:lnTo>
                    <a:pt x="52759" y="199042"/>
                  </a:lnTo>
                  <a:lnTo>
                    <a:pt x="52725" y="199390"/>
                  </a:lnTo>
                  <a:lnTo>
                    <a:pt x="58648" y="199390"/>
                  </a:lnTo>
                  <a:lnTo>
                    <a:pt x="58256" y="198120"/>
                  </a:lnTo>
                  <a:lnTo>
                    <a:pt x="54913" y="198120"/>
                  </a:lnTo>
                  <a:lnTo>
                    <a:pt x="55955" y="197601"/>
                  </a:lnTo>
                  <a:close/>
                </a:path>
                <a:path w="71754" h="370840">
                  <a:moveTo>
                    <a:pt x="60124" y="196850"/>
                  </a:moveTo>
                  <a:lnTo>
                    <a:pt x="58550" y="196850"/>
                  </a:lnTo>
                  <a:lnTo>
                    <a:pt x="58894" y="199390"/>
                  </a:lnTo>
                  <a:lnTo>
                    <a:pt x="61501" y="199390"/>
                  </a:lnTo>
                  <a:lnTo>
                    <a:pt x="61795" y="198120"/>
                  </a:lnTo>
                  <a:lnTo>
                    <a:pt x="60812" y="198120"/>
                  </a:lnTo>
                  <a:lnTo>
                    <a:pt x="60124" y="196850"/>
                  </a:lnTo>
                  <a:close/>
                </a:path>
                <a:path w="71754" h="370840">
                  <a:moveTo>
                    <a:pt x="54197" y="196280"/>
                  </a:moveTo>
                  <a:lnTo>
                    <a:pt x="54175" y="196850"/>
                  </a:lnTo>
                  <a:lnTo>
                    <a:pt x="52798" y="196850"/>
                  </a:lnTo>
                  <a:lnTo>
                    <a:pt x="52798" y="198120"/>
                  </a:lnTo>
                  <a:lnTo>
                    <a:pt x="54740" y="198120"/>
                  </a:lnTo>
                  <a:lnTo>
                    <a:pt x="55924" y="197568"/>
                  </a:lnTo>
                  <a:lnTo>
                    <a:pt x="55256" y="196850"/>
                  </a:lnTo>
                  <a:lnTo>
                    <a:pt x="54197" y="196280"/>
                  </a:lnTo>
                  <a:close/>
                </a:path>
                <a:path w="71754" h="370840">
                  <a:moveTo>
                    <a:pt x="55955" y="197601"/>
                  </a:moveTo>
                  <a:lnTo>
                    <a:pt x="54913" y="198120"/>
                  </a:lnTo>
                  <a:lnTo>
                    <a:pt x="56437" y="198120"/>
                  </a:lnTo>
                  <a:lnTo>
                    <a:pt x="55955" y="197601"/>
                  </a:lnTo>
                  <a:close/>
                </a:path>
                <a:path w="71754" h="370840">
                  <a:moveTo>
                    <a:pt x="58550" y="196850"/>
                  </a:moveTo>
                  <a:lnTo>
                    <a:pt x="57468" y="196850"/>
                  </a:lnTo>
                  <a:lnTo>
                    <a:pt x="56659" y="197252"/>
                  </a:lnTo>
                  <a:lnTo>
                    <a:pt x="56543" y="197568"/>
                  </a:lnTo>
                  <a:lnTo>
                    <a:pt x="56437" y="198120"/>
                  </a:lnTo>
                  <a:lnTo>
                    <a:pt x="57223" y="198120"/>
                  </a:lnTo>
                  <a:lnTo>
                    <a:pt x="58550" y="196850"/>
                  </a:lnTo>
                  <a:close/>
                </a:path>
                <a:path w="71754" h="370840">
                  <a:moveTo>
                    <a:pt x="62132" y="197856"/>
                  </a:moveTo>
                  <a:lnTo>
                    <a:pt x="61254" y="198120"/>
                  </a:lnTo>
                  <a:lnTo>
                    <a:pt x="62040" y="198120"/>
                  </a:lnTo>
                  <a:lnTo>
                    <a:pt x="62132" y="197856"/>
                  </a:lnTo>
                  <a:close/>
                </a:path>
                <a:path w="71754" h="370840">
                  <a:moveTo>
                    <a:pt x="65482" y="196850"/>
                  </a:moveTo>
                  <a:lnTo>
                    <a:pt x="62484" y="196850"/>
                  </a:lnTo>
                  <a:lnTo>
                    <a:pt x="62132" y="197856"/>
                  </a:lnTo>
                  <a:lnTo>
                    <a:pt x="65482" y="196850"/>
                  </a:lnTo>
                  <a:close/>
                </a:path>
                <a:path w="71754" h="370840">
                  <a:moveTo>
                    <a:pt x="56605" y="197252"/>
                  </a:moveTo>
                  <a:lnTo>
                    <a:pt x="55924" y="197568"/>
                  </a:lnTo>
                  <a:lnTo>
                    <a:pt x="56599" y="197282"/>
                  </a:lnTo>
                  <a:close/>
                </a:path>
                <a:path w="71754" h="370840">
                  <a:moveTo>
                    <a:pt x="57468" y="196850"/>
                  </a:moveTo>
                  <a:lnTo>
                    <a:pt x="56605" y="197252"/>
                  </a:lnTo>
                  <a:lnTo>
                    <a:pt x="57468" y="196850"/>
                  </a:lnTo>
                  <a:close/>
                </a:path>
                <a:path w="71754" h="370840">
                  <a:moveTo>
                    <a:pt x="57468" y="196850"/>
                  </a:moveTo>
                  <a:lnTo>
                    <a:pt x="56682" y="196850"/>
                  </a:lnTo>
                  <a:lnTo>
                    <a:pt x="56605" y="197252"/>
                  </a:lnTo>
                  <a:lnTo>
                    <a:pt x="57468" y="196850"/>
                  </a:lnTo>
                  <a:close/>
                </a:path>
                <a:path w="71754" h="370840">
                  <a:moveTo>
                    <a:pt x="26153" y="195580"/>
                  </a:moveTo>
                  <a:lnTo>
                    <a:pt x="25957" y="196850"/>
                  </a:lnTo>
                  <a:lnTo>
                    <a:pt x="26694" y="196850"/>
                  </a:lnTo>
                  <a:lnTo>
                    <a:pt x="26608" y="196114"/>
                  </a:lnTo>
                  <a:lnTo>
                    <a:pt x="26153" y="195580"/>
                  </a:lnTo>
                  <a:close/>
                </a:path>
                <a:path w="71754" h="370840">
                  <a:moveTo>
                    <a:pt x="26608" y="196114"/>
                  </a:moveTo>
                  <a:lnTo>
                    <a:pt x="26694" y="196850"/>
                  </a:lnTo>
                  <a:lnTo>
                    <a:pt x="27235" y="196850"/>
                  </a:lnTo>
                  <a:lnTo>
                    <a:pt x="26608" y="196114"/>
                  </a:lnTo>
                  <a:close/>
                </a:path>
                <a:path w="71754" h="370840">
                  <a:moveTo>
                    <a:pt x="50439" y="195580"/>
                  </a:moveTo>
                  <a:lnTo>
                    <a:pt x="26546" y="195580"/>
                  </a:lnTo>
                  <a:lnTo>
                    <a:pt x="26608" y="196114"/>
                  </a:lnTo>
                  <a:lnTo>
                    <a:pt x="27235" y="196850"/>
                  </a:lnTo>
                  <a:lnTo>
                    <a:pt x="50833" y="196850"/>
                  </a:lnTo>
                  <a:lnTo>
                    <a:pt x="50439" y="195580"/>
                  </a:lnTo>
                  <a:close/>
                </a:path>
                <a:path w="71754" h="370840">
                  <a:moveTo>
                    <a:pt x="52896" y="195580"/>
                  </a:moveTo>
                  <a:lnTo>
                    <a:pt x="51865" y="196850"/>
                  </a:lnTo>
                  <a:lnTo>
                    <a:pt x="54175" y="196850"/>
                  </a:lnTo>
                  <a:lnTo>
                    <a:pt x="54197" y="196280"/>
                  </a:lnTo>
                  <a:lnTo>
                    <a:pt x="52896" y="195580"/>
                  </a:lnTo>
                  <a:close/>
                </a:path>
                <a:path w="71754" h="370840">
                  <a:moveTo>
                    <a:pt x="55699" y="195580"/>
                  </a:moveTo>
                  <a:lnTo>
                    <a:pt x="54225" y="195580"/>
                  </a:lnTo>
                  <a:lnTo>
                    <a:pt x="54197" y="196280"/>
                  </a:lnTo>
                  <a:lnTo>
                    <a:pt x="55256" y="196850"/>
                  </a:lnTo>
                  <a:lnTo>
                    <a:pt x="56240" y="196850"/>
                  </a:lnTo>
                  <a:lnTo>
                    <a:pt x="55699" y="195580"/>
                  </a:lnTo>
                  <a:close/>
                </a:path>
                <a:path w="71754" h="370840">
                  <a:moveTo>
                    <a:pt x="67744" y="195580"/>
                  </a:moveTo>
                  <a:lnTo>
                    <a:pt x="55699" y="195580"/>
                  </a:lnTo>
                  <a:lnTo>
                    <a:pt x="57174" y="196850"/>
                  </a:lnTo>
                  <a:lnTo>
                    <a:pt x="65728" y="196850"/>
                  </a:lnTo>
                  <a:lnTo>
                    <a:pt x="67744" y="195580"/>
                  </a:lnTo>
                  <a:close/>
                </a:path>
                <a:path w="71754" h="370840">
                  <a:moveTo>
                    <a:pt x="26841" y="194310"/>
                  </a:moveTo>
                  <a:lnTo>
                    <a:pt x="23990" y="195580"/>
                  </a:lnTo>
                  <a:lnTo>
                    <a:pt x="26694" y="195580"/>
                  </a:lnTo>
                  <a:lnTo>
                    <a:pt x="26841" y="194310"/>
                  </a:lnTo>
                  <a:close/>
                </a:path>
                <a:path w="71754" h="370840">
                  <a:moveTo>
                    <a:pt x="50537" y="194310"/>
                  </a:moveTo>
                  <a:lnTo>
                    <a:pt x="27137" y="194310"/>
                  </a:lnTo>
                  <a:lnTo>
                    <a:pt x="28267" y="195580"/>
                  </a:lnTo>
                  <a:lnTo>
                    <a:pt x="53585" y="195580"/>
                  </a:lnTo>
                  <a:lnTo>
                    <a:pt x="50537" y="194310"/>
                  </a:lnTo>
                  <a:close/>
                </a:path>
                <a:path w="71754" h="370840">
                  <a:moveTo>
                    <a:pt x="57223" y="194310"/>
                  </a:moveTo>
                  <a:lnTo>
                    <a:pt x="52257" y="194310"/>
                  </a:lnTo>
                  <a:lnTo>
                    <a:pt x="57026" y="195580"/>
                  </a:lnTo>
                  <a:lnTo>
                    <a:pt x="57223" y="194310"/>
                  </a:lnTo>
                  <a:close/>
                </a:path>
                <a:path w="71754" h="370840">
                  <a:moveTo>
                    <a:pt x="62384" y="194310"/>
                  </a:moveTo>
                  <a:lnTo>
                    <a:pt x="59533" y="194310"/>
                  </a:lnTo>
                  <a:lnTo>
                    <a:pt x="59730" y="195580"/>
                  </a:lnTo>
                  <a:lnTo>
                    <a:pt x="61501" y="195580"/>
                  </a:lnTo>
                  <a:lnTo>
                    <a:pt x="62384" y="194310"/>
                  </a:lnTo>
                  <a:close/>
                </a:path>
                <a:path w="71754" h="370840">
                  <a:moveTo>
                    <a:pt x="67400" y="194310"/>
                  </a:moveTo>
                  <a:lnTo>
                    <a:pt x="61501" y="195580"/>
                  </a:lnTo>
                  <a:lnTo>
                    <a:pt x="65432" y="195580"/>
                  </a:lnTo>
                  <a:lnTo>
                    <a:pt x="67400" y="194310"/>
                  </a:lnTo>
                  <a:close/>
                </a:path>
                <a:path w="71754" h="370840">
                  <a:moveTo>
                    <a:pt x="52521" y="192636"/>
                  </a:moveTo>
                  <a:lnTo>
                    <a:pt x="51865" y="193040"/>
                  </a:lnTo>
                  <a:lnTo>
                    <a:pt x="51865" y="194310"/>
                  </a:lnTo>
                  <a:lnTo>
                    <a:pt x="66170" y="194310"/>
                  </a:lnTo>
                  <a:lnTo>
                    <a:pt x="67153" y="193040"/>
                  </a:lnTo>
                  <a:lnTo>
                    <a:pt x="53881" y="193040"/>
                  </a:lnTo>
                  <a:lnTo>
                    <a:pt x="52521" y="192636"/>
                  </a:lnTo>
                  <a:close/>
                </a:path>
                <a:path w="71754" h="370840">
                  <a:moveTo>
                    <a:pt x="9566" y="190562"/>
                  </a:moveTo>
                  <a:lnTo>
                    <a:pt x="9193" y="191770"/>
                  </a:lnTo>
                  <a:lnTo>
                    <a:pt x="10913" y="193040"/>
                  </a:lnTo>
                  <a:lnTo>
                    <a:pt x="11650" y="191770"/>
                  </a:lnTo>
                  <a:lnTo>
                    <a:pt x="10373" y="191770"/>
                  </a:lnTo>
                  <a:lnTo>
                    <a:pt x="9641" y="190589"/>
                  </a:lnTo>
                  <a:close/>
                </a:path>
                <a:path w="71754" h="370840">
                  <a:moveTo>
                    <a:pt x="63025" y="191770"/>
                  </a:moveTo>
                  <a:lnTo>
                    <a:pt x="53929" y="191770"/>
                  </a:lnTo>
                  <a:lnTo>
                    <a:pt x="52521" y="192636"/>
                  </a:lnTo>
                  <a:lnTo>
                    <a:pt x="53881" y="193040"/>
                  </a:lnTo>
                  <a:lnTo>
                    <a:pt x="60713" y="193040"/>
                  </a:lnTo>
                  <a:lnTo>
                    <a:pt x="62964" y="191899"/>
                  </a:lnTo>
                  <a:lnTo>
                    <a:pt x="63025" y="191770"/>
                  </a:lnTo>
                  <a:close/>
                </a:path>
                <a:path w="71754" h="370840">
                  <a:moveTo>
                    <a:pt x="63144" y="191808"/>
                  </a:moveTo>
                  <a:lnTo>
                    <a:pt x="62964" y="191899"/>
                  </a:lnTo>
                  <a:lnTo>
                    <a:pt x="62434" y="193040"/>
                  </a:lnTo>
                  <a:lnTo>
                    <a:pt x="66956" y="193040"/>
                  </a:lnTo>
                  <a:lnTo>
                    <a:pt x="63144" y="191808"/>
                  </a:lnTo>
                  <a:close/>
                </a:path>
                <a:path w="71754" h="370840">
                  <a:moveTo>
                    <a:pt x="63220" y="191770"/>
                  </a:moveTo>
                  <a:lnTo>
                    <a:pt x="63025" y="191770"/>
                  </a:lnTo>
                  <a:lnTo>
                    <a:pt x="63220" y="191770"/>
                  </a:lnTo>
                  <a:close/>
                </a:path>
                <a:path w="71754" h="370840">
                  <a:moveTo>
                    <a:pt x="62287" y="189230"/>
                  </a:moveTo>
                  <a:lnTo>
                    <a:pt x="14993" y="189230"/>
                  </a:lnTo>
                  <a:lnTo>
                    <a:pt x="9389" y="190500"/>
                  </a:lnTo>
                  <a:lnTo>
                    <a:pt x="9566" y="190562"/>
                  </a:lnTo>
                  <a:lnTo>
                    <a:pt x="61598" y="190500"/>
                  </a:lnTo>
                  <a:lnTo>
                    <a:pt x="62287" y="189230"/>
                  </a:lnTo>
                  <a:close/>
                </a:path>
                <a:path w="71754" h="370840">
                  <a:moveTo>
                    <a:pt x="10864" y="186690"/>
                  </a:moveTo>
                  <a:lnTo>
                    <a:pt x="14452" y="189230"/>
                  </a:lnTo>
                  <a:lnTo>
                    <a:pt x="65432" y="189230"/>
                  </a:lnTo>
                  <a:lnTo>
                    <a:pt x="64597" y="187960"/>
                  </a:lnTo>
                  <a:lnTo>
                    <a:pt x="13765" y="187960"/>
                  </a:lnTo>
                  <a:lnTo>
                    <a:pt x="10864" y="186690"/>
                  </a:lnTo>
                  <a:close/>
                </a:path>
                <a:path w="71754" h="370840">
                  <a:moveTo>
                    <a:pt x="66956" y="187960"/>
                  </a:moveTo>
                  <a:lnTo>
                    <a:pt x="64597" y="187960"/>
                  </a:lnTo>
                  <a:lnTo>
                    <a:pt x="67301" y="189230"/>
                  </a:lnTo>
                  <a:lnTo>
                    <a:pt x="66956" y="187960"/>
                  </a:lnTo>
                  <a:close/>
                </a:path>
                <a:path w="71754" h="370840">
                  <a:moveTo>
                    <a:pt x="23829" y="185765"/>
                  </a:moveTo>
                  <a:lnTo>
                    <a:pt x="23793" y="186690"/>
                  </a:lnTo>
                  <a:lnTo>
                    <a:pt x="14846" y="186690"/>
                  </a:lnTo>
                  <a:lnTo>
                    <a:pt x="13765" y="187960"/>
                  </a:lnTo>
                  <a:lnTo>
                    <a:pt x="23695" y="187960"/>
                  </a:lnTo>
                  <a:lnTo>
                    <a:pt x="24187" y="186690"/>
                  </a:lnTo>
                  <a:lnTo>
                    <a:pt x="23829" y="185765"/>
                  </a:lnTo>
                  <a:close/>
                </a:path>
                <a:path w="71754" h="370840">
                  <a:moveTo>
                    <a:pt x="66073" y="185420"/>
                  </a:moveTo>
                  <a:lnTo>
                    <a:pt x="25957" y="185420"/>
                  </a:lnTo>
                  <a:lnTo>
                    <a:pt x="27776" y="186690"/>
                  </a:lnTo>
                  <a:lnTo>
                    <a:pt x="23695" y="187960"/>
                  </a:lnTo>
                  <a:lnTo>
                    <a:pt x="65924" y="187960"/>
                  </a:lnTo>
                  <a:lnTo>
                    <a:pt x="66073" y="185420"/>
                  </a:lnTo>
                  <a:close/>
                </a:path>
                <a:path w="71754" h="370840">
                  <a:moveTo>
                    <a:pt x="12192" y="185420"/>
                  </a:moveTo>
                  <a:lnTo>
                    <a:pt x="11650" y="186690"/>
                  </a:lnTo>
                  <a:lnTo>
                    <a:pt x="13961" y="186690"/>
                  </a:lnTo>
                  <a:lnTo>
                    <a:pt x="12192" y="185420"/>
                  </a:lnTo>
                  <a:close/>
                </a:path>
                <a:path w="71754" h="370840">
                  <a:moveTo>
                    <a:pt x="22122" y="185420"/>
                  </a:moveTo>
                  <a:lnTo>
                    <a:pt x="13077" y="185420"/>
                  </a:lnTo>
                  <a:lnTo>
                    <a:pt x="13961" y="186690"/>
                  </a:lnTo>
                  <a:lnTo>
                    <a:pt x="23793" y="186690"/>
                  </a:lnTo>
                  <a:lnTo>
                    <a:pt x="22122" y="185420"/>
                  </a:lnTo>
                  <a:close/>
                </a:path>
                <a:path w="71754" h="370840">
                  <a:moveTo>
                    <a:pt x="23695" y="185420"/>
                  </a:moveTo>
                  <a:lnTo>
                    <a:pt x="22122" y="185420"/>
                  </a:lnTo>
                  <a:lnTo>
                    <a:pt x="23793" y="186690"/>
                  </a:lnTo>
                  <a:lnTo>
                    <a:pt x="23829" y="185765"/>
                  </a:lnTo>
                  <a:lnTo>
                    <a:pt x="23695" y="185420"/>
                  </a:lnTo>
                  <a:close/>
                </a:path>
                <a:path w="71754" h="370840">
                  <a:moveTo>
                    <a:pt x="23842" y="185420"/>
                  </a:moveTo>
                  <a:lnTo>
                    <a:pt x="23695" y="185420"/>
                  </a:lnTo>
                  <a:lnTo>
                    <a:pt x="23829" y="185765"/>
                  </a:lnTo>
                  <a:lnTo>
                    <a:pt x="23842" y="185420"/>
                  </a:lnTo>
                  <a:close/>
                </a:path>
                <a:path w="71754" h="370840">
                  <a:moveTo>
                    <a:pt x="22122" y="184150"/>
                  </a:moveTo>
                  <a:lnTo>
                    <a:pt x="14895" y="184150"/>
                  </a:lnTo>
                  <a:lnTo>
                    <a:pt x="14502" y="185420"/>
                  </a:lnTo>
                  <a:lnTo>
                    <a:pt x="21286" y="185420"/>
                  </a:lnTo>
                  <a:lnTo>
                    <a:pt x="22122" y="184150"/>
                  </a:lnTo>
                  <a:close/>
                </a:path>
                <a:path w="71754" h="370840">
                  <a:moveTo>
                    <a:pt x="66514" y="177800"/>
                  </a:moveTo>
                  <a:lnTo>
                    <a:pt x="51963" y="177800"/>
                  </a:lnTo>
                  <a:lnTo>
                    <a:pt x="52701" y="181610"/>
                  </a:lnTo>
                  <a:lnTo>
                    <a:pt x="29497" y="181610"/>
                  </a:lnTo>
                  <a:lnTo>
                    <a:pt x="22760" y="184150"/>
                  </a:lnTo>
                  <a:lnTo>
                    <a:pt x="23007" y="184150"/>
                  </a:lnTo>
                  <a:lnTo>
                    <a:pt x="22565" y="185420"/>
                  </a:lnTo>
                  <a:lnTo>
                    <a:pt x="67694" y="185420"/>
                  </a:lnTo>
                  <a:lnTo>
                    <a:pt x="63270" y="182880"/>
                  </a:lnTo>
                  <a:lnTo>
                    <a:pt x="68629" y="181610"/>
                  </a:lnTo>
                  <a:lnTo>
                    <a:pt x="66956" y="180340"/>
                  </a:lnTo>
                  <a:lnTo>
                    <a:pt x="64499" y="180340"/>
                  </a:lnTo>
                  <a:lnTo>
                    <a:pt x="66514" y="177800"/>
                  </a:lnTo>
                  <a:close/>
                </a:path>
                <a:path w="71754" h="370840">
                  <a:moveTo>
                    <a:pt x="12192" y="182880"/>
                  </a:moveTo>
                  <a:lnTo>
                    <a:pt x="10077" y="184150"/>
                  </a:lnTo>
                  <a:lnTo>
                    <a:pt x="14993" y="184150"/>
                  </a:lnTo>
                  <a:lnTo>
                    <a:pt x="12192" y="182880"/>
                  </a:lnTo>
                  <a:close/>
                </a:path>
                <a:path w="71754" h="370840">
                  <a:moveTo>
                    <a:pt x="25514" y="179070"/>
                  </a:moveTo>
                  <a:lnTo>
                    <a:pt x="14698" y="179070"/>
                  </a:lnTo>
                  <a:lnTo>
                    <a:pt x="14993" y="184150"/>
                  </a:lnTo>
                  <a:lnTo>
                    <a:pt x="22760" y="184150"/>
                  </a:lnTo>
                  <a:lnTo>
                    <a:pt x="22171" y="181610"/>
                  </a:lnTo>
                  <a:lnTo>
                    <a:pt x="24334" y="181610"/>
                  </a:lnTo>
                  <a:lnTo>
                    <a:pt x="25219" y="180340"/>
                  </a:lnTo>
                  <a:lnTo>
                    <a:pt x="23401" y="180340"/>
                  </a:lnTo>
                  <a:lnTo>
                    <a:pt x="25514" y="179070"/>
                  </a:lnTo>
                  <a:close/>
                </a:path>
                <a:path w="71754" h="370840">
                  <a:moveTo>
                    <a:pt x="25957" y="180340"/>
                  </a:moveTo>
                  <a:lnTo>
                    <a:pt x="26055" y="181610"/>
                  </a:lnTo>
                  <a:lnTo>
                    <a:pt x="28365" y="181610"/>
                  </a:lnTo>
                  <a:lnTo>
                    <a:pt x="25957" y="180340"/>
                  </a:lnTo>
                  <a:close/>
                </a:path>
                <a:path w="71754" h="370840">
                  <a:moveTo>
                    <a:pt x="48324" y="180340"/>
                  </a:moveTo>
                  <a:lnTo>
                    <a:pt x="28956" y="180340"/>
                  </a:lnTo>
                  <a:lnTo>
                    <a:pt x="28365" y="181610"/>
                  </a:lnTo>
                  <a:lnTo>
                    <a:pt x="48817" y="181610"/>
                  </a:lnTo>
                  <a:lnTo>
                    <a:pt x="48324" y="180340"/>
                  </a:lnTo>
                  <a:close/>
                </a:path>
                <a:path w="71754" h="370840">
                  <a:moveTo>
                    <a:pt x="14698" y="179070"/>
                  </a:moveTo>
                  <a:lnTo>
                    <a:pt x="11012" y="179070"/>
                  </a:lnTo>
                  <a:lnTo>
                    <a:pt x="10668" y="180340"/>
                  </a:lnTo>
                  <a:lnTo>
                    <a:pt x="14698" y="179070"/>
                  </a:lnTo>
                  <a:close/>
                </a:path>
                <a:path w="71754" h="370840">
                  <a:moveTo>
                    <a:pt x="31315" y="179070"/>
                  </a:moveTo>
                  <a:lnTo>
                    <a:pt x="30283" y="179070"/>
                  </a:lnTo>
                  <a:lnTo>
                    <a:pt x="30676" y="180340"/>
                  </a:lnTo>
                  <a:lnTo>
                    <a:pt x="31904" y="180340"/>
                  </a:lnTo>
                  <a:lnTo>
                    <a:pt x="31315" y="179070"/>
                  </a:lnTo>
                  <a:close/>
                </a:path>
                <a:path w="71754" h="370840">
                  <a:moveTo>
                    <a:pt x="48964" y="179070"/>
                  </a:moveTo>
                  <a:lnTo>
                    <a:pt x="32053" y="179070"/>
                  </a:lnTo>
                  <a:lnTo>
                    <a:pt x="31904" y="180340"/>
                  </a:lnTo>
                  <a:lnTo>
                    <a:pt x="51127" y="180340"/>
                  </a:lnTo>
                  <a:lnTo>
                    <a:pt x="48964" y="179070"/>
                  </a:lnTo>
                  <a:close/>
                </a:path>
                <a:path w="71754" h="370840">
                  <a:moveTo>
                    <a:pt x="23204" y="177800"/>
                  </a:moveTo>
                  <a:lnTo>
                    <a:pt x="11945" y="177800"/>
                  </a:lnTo>
                  <a:lnTo>
                    <a:pt x="13272" y="179070"/>
                  </a:lnTo>
                  <a:lnTo>
                    <a:pt x="22909" y="179070"/>
                  </a:lnTo>
                  <a:lnTo>
                    <a:pt x="23204" y="177800"/>
                  </a:lnTo>
                  <a:close/>
                </a:path>
                <a:path w="71754" h="370840">
                  <a:moveTo>
                    <a:pt x="29791" y="177800"/>
                  </a:moveTo>
                  <a:lnTo>
                    <a:pt x="29005" y="177800"/>
                  </a:lnTo>
                  <a:lnTo>
                    <a:pt x="29005" y="179070"/>
                  </a:lnTo>
                  <a:lnTo>
                    <a:pt x="29938" y="179070"/>
                  </a:lnTo>
                  <a:lnTo>
                    <a:pt x="29791" y="177800"/>
                  </a:lnTo>
                  <a:close/>
                </a:path>
                <a:path w="71754" h="370840">
                  <a:moveTo>
                    <a:pt x="47685" y="176530"/>
                  </a:moveTo>
                  <a:lnTo>
                    <a:pt x="31021" y="176530"/>
                  </a:lnTo>
                  <a:lnTo>
                    <a:pt x="30529" y="176650"/>
                  </a:lnTo>
                  <a:lnTo>
                    <a:pt x="30529" y="179070"/>
                  </a:lnTo>
                  <a:lnTo>
                    <a:pt x="49456" y="179070"/>
                  </a:lnTo>
                  <a:lnTo>
                    <a:pt x="46555" y="177800"/>
                  </a:lnTo>
                  <a:lnTo>
                    <a:pt x="47685" y="176530"/>
                  </a:lnTo>
                  <a:close/>
                </a:path>
                <a:path w="71754" h="370840">
                  <a:moveTo>
                    <a:pt x="51963" y="177800"/>
                  </a:moveTo>
                  <a:lnTo>
                    <a:pt x="48423" y="177800"/>
                  </a:lnTo>
                  <a:lnTo>
                    <a:pt x="49554" y="179070"/>
                  </a:lnTo>
                  <a:lnTo>
                    <a:pt x="51963" y="177800"/>
                  </a:lnTo>
                  <a:close/>
                </a:path>
                <a:path w="71754" h="370840">
                  <a:moveTo>
                    <a:pt x="24433" y="176530"/>
                  </a:moveTo>
                  <a:lnTo>
                    <a:pt x="14601" y="176530"/>
                  </a:lnTo>
                  <a:lnTo>
                    <a:pt x="14502" y="177800"/>
                  </a:lnTo>
                  <a:lnTo>
                    <a:pt x="24531" y="177800"/>
                  </a:lnTo>
                  <a:lnTo>
                    <a:pt x="24433" y="176530"/>
                  </a:lnTo>
                  <a:close/>
                </a:path>
                <a:path w="71754" h="370840">
                  <a:moveTo>
                    <a:pt x="30529" y="176530"/>
                  </a:moveTo>
                  <a:lnTo>
                    <a:pt x="25858" y="177800"/>
                  </a:lnTo>
                  <a:lnTo>
                    <a:pt x="30529" y="176650"/>
                  </a:lnTo>
                  <a:close/>
                </a:path>
                <a:path w="71754" h="370840">
                  <a:moveTo>
                    <a:pt x="51127" y="176530"/>
                  </a:moveTo>
                  <a:lnTo>
                    <a:pt x="50095" y="177800"/>
                  </a:lnTo>
                  <a:lnTo>
                    <a:pt x="50636" y="177800"/>
                  </a:lnTo>
                  <a:lnTo>
                    <a:pt x="51127" y="176530"/>
                  </a:lnTo>
                  <a:close/>
                </a:path>
                <a:path w="71754" h="370840">
                  <a:moveTo>
                    <a:pt x="64646" y="176530"/>
                  </a:moveTo>
                  <a:lnTo>
                    <a:pt x="53732" y="176530"/>
                  </a:lnTo>
                  <a:lnTo>
                    <a:pt x="53389" y="177800"/>
                  </a:lnTo>
                  <a:lnTo>
                    <a:pt x="63908" y="177800"/>
                  </a:lnTo>
                  <a:lnTo>
                    <a:pt x="64646" y="176530"/>
                  </a:lnTo>
                  <a:close/>
                </a:path>
                <a:path w="71754" h="370840">
                  <a:moveTo>
                    <a:pt x="18337" y="175260"/>
                  </a:moveTo>
                  <a:lnTo>
                    <a:pt x="10421" y="175260"/>
                  </a:lnTo>
                  <a:lnTo>
                    <a:pt x="9880" y="176530"/>
                  </a:lnTo>
                  <a:lnTo>
                    <a:pt x="18337" y="176530"/>
                  </a:lnTo>
                  <a:lnTo>
                    <a:pt x="18337" y="175260"/>
                  </a:lnTo>
                  <a:close/>
                </a:path>
                <a:path w="71754" h="370840">
                  <a:moveTo>
                    <a:pt x="22940" y="174236"/>
                  </a:moveTo>
                  <a:lnTo>
                    <a:pt x="22440" y="174575"/>
                  </a:lnTo>
                  <a:lnTo>
                    <a:pt x="21777" y="175260"/>
                  </a:lnTo>
                  <a:lnTo>
                    <a:pt x="18337" y="175260"/>
                  </a:lnTo>
                  <a:lnTo>
                    <a:pt x="23842" y="176530"/>
                  </a:lnTo>
                  <a:lnTo>
                    <a:pt x="24433" y="175260"/>
                  </a:lnTo>
                  <a:lnTo>
                    <a:pt x="23390" y="174331"/>
                  </a:lnTo>
                  <a:lnTo>
                    <a:pt x="22940" y="174236"/>
                  </a:lnTo>
                  <a:close/>
                </a:path>
                <a:path w="71754" h="370840">
                  <a:moveTo>
                    <a:pt x="27659" y="175318"/>
                  </a:moveTo>
                  <a:lnTo>
                    <a:pt x="25219" y="176530"/>
                  </a:lnTo>
                  <a:lnTo>
                    <a:pt x="31365" y="176530"/>
                  </a:lnTo>
                  <a:lnTo>
                    <a:pt x="27659" y="175318"/>
                  </a:lnTo>
                  <a:close/>
                </a:path>
                <a:path w="71754" h="370840">
                  <a:moveTo>
                    <a:pt x="28267" y="172720"/>
                  </a:moveTo>
                  <a:lnTo>
                    <a:pt x="31365" y="176530"/>
                  </a:lnTo>
                  <a:lnTo>
                    <a:pt x="48079" y="176530"/>
                  </a:lnTo>
                  <a:lnTo>
                    <a:pt x="44637" y="175260"/>
                  </a:lnTo>
                  <a:lnTo>
                    <a:pt x="46555" y="175260"/>
                  </a:lnTo>
                  <a:lnTo>
                    <a:pt x="47244" y="173990"/>
                  </a:lnTo>
                  <a:lnTo>
                    <a:pt x="32053" y="173990"/>
                  </a:lnTo>
                  <a:lnTo>
                    <a:pt x="28267" y="172720"/>
                  </a:lnTo>
                  <a:close/>
                </a:path>
                <a:path w="71754" h="370840">
                  <a:moveTo>
                    <a:pt x="67350" y="172720"/>
                  </a:moveTo>
                  <a:lnTo>
                    <a:pt x="54667" y="172720"/>
                  </a:lnTo>
                  <a:lnTo>
                    <a:pt x="54913" y="175260"/>
                  </a:lnTo>
                  <a:lnTo>
                    <a:pt x="50341" y="175260"/>
                  </a:lnTo>
                  <a:lnTo>
                    <a:pt x="50488" y="176530"/>
                  </a:lnTo>
                  <a:lnTo>
                    <a:pt x="64302" y="176530"/>
                  </a:lnTo>
                  <a:lnTo>
                    <a:pt x="65475" y="175318"/>
                  </a:lnTo>
                  <a:lnTo>
                    <a:pt x="65411" y="175086"/>
                  </a:lnTo>
                  <a:lnTo>
                    <a:pt x="64646" y="173990"/>
                  </a:lnTo>
                  <a:lnTo>
                    <a:pt x="66956" y="173990"/>
                  </a:lnTo>
                  <a:lnTo>
                    <a:pt x="67350" y="172720"/>
                  </a:lnTo>
                  <a:close/>
                </a:path>
                <a:path w="71754" h="370840">
                  <a:moveTo>
                    <a:pt x="69612" y="175260"/>
                  </a:moveTo>
                  <a:lnTo>
                    <a:pt x="64646" y="176530"/>
                  </a:lnTo>
                  <a:lnTo>
                    <a:pt x="67694" y="176530"/>
                  </a:lnTo>
                  <a:lnTo>
                    <a:pt x="69612" y="175260"/>
                  </a:lnTo>
                  <a:close/>
                </a:path>
                <a:path w="71754" h="370840">
                  <a:moveTo>
                    <a:pt x="27776" y="175260"/>
                  </a:moveTo>
                  <a:lnTo>
                    <a:pt x="27481" y="175260"/>
                  </a:lnTo>
                  <a:lnTo>
                    <a:pt x="27659" y="175318"/>
                  </a:lnTo>
                  <a:close/>
                </a:path>
                <a:path w="71754" h="370840">
                  <a:moveTo>
                    <a:pt x="21777" y="173990"/>
                  </a:moveTo>
                  <a:lnTo>
                    <a:pt x="12092" y="173990"/>
                  </a:lnTo>
                  <a:lnTo>
                    <a:pt x="9880" y="175260"/>
                  </a:lnTo>
                  <a:lnTo>
                    <a:pt x="21433" y="175260"/>
                  </a:lnTo>
                  <a:lnTo>
                    <a:pt x="22440" y="174575"/>
                  </a:lnTo>
                  <a:lnTo>
                    <a:pt x="22798" y="174206"/>
                  </a:lnTo>
                  <a:lnTo>
                    <a:pt x="21777" y="173990"/>
                  </a:lnTo>
                  <a:close/>
                </a:path>
                <a:path w="71754" h="370840">
                  <a:moveTo>
                    <a:pt x="25191" y="174712"/>
                  </a:moveTo>
                  <a:lnTo>
                    <a:pt x="25170" y="175260"/>
                  </a:lnTo>
                  <a:lnTo>
                    <a:pt x="26694" y="175260"/>
                  </a:lnTo>
                  <a:lnTo>
                    <a:pt x="26956" y="175086"/>
                  </a:lnTo>
                  <a:lnTo>
                    <a:pt x="25191" y="174712"/>
                  </a:lnTo>
                  <a:close/>
                </a:path>
                <a:path w="71754" h="370840">
                  <a:moveTo>
                    <a:pt x="28808" y="173990"/>
                  </a:moveTo>
                  <a:lnTo>
                    <a:pt x="28611" y="173990"/>
                  </a:lnTo>
                  <a:lnTo>
                    <a:pt x="26956" y="175086"/>
                  </a:lnTo>
                  <a:lnTo>
                    <a:pt x="27776" y="175260"/>
                  </a:lnTo>
                  <a:lnTo>
                    <a:pt x="29644" y="175260"/>
                  </a:lnTo>
                  <a:lnTo>
                    <a:pt x="28808" y="173990"/>
                  </a:lnTo>
                  <a:close/>
                </a:path>
                <a:path w="71754" h="370840">
                  <a:moveTo>
                    <a:pt x="50537" y="173990"/>
                  </a:moveTo>
                  <a:lnTo>
                    <a:pt x="48276" y="173990"/>
                  </a:lnTo>
                  <a:lnTo>
                    <a:pt x="49603" y="175260"/>
                  </a:lnTo>
                  <a:lnTo>
                    <a:pt x="50537" y="173990"/>
                  </a:lnTo>
                  <a:close/>
                </a:path>
                <a:path w="71754" h="370840">
                  <a:moveTo>
                    <a:pt x="54126" y="173990"/>
                  </a:moveTo>
                  <a:lnTo>
                    <a:pt x="52651" y="173990"/>
                  </a:lnTo>
                  <a:lnTo>
                    <a:pt x="52749" y="175260"/>
                  </a:lnTo>
                  <a:lnTo>
                    <a:pt x="54913" y="175260"/>
                  </a:lnTo>
                  <a:lnTo>
                    <a:pt x="54126" y="173990"/>
                  </a:lnTo>
                  <a:close/>
                </a:path>
                <a:path w="71754" h="370840">
                  <a:moveTo>
                    <a:pt x="54667" y="172720"/>
                  </a:moveTo>
                  <a:lnTo>
                    <a:pt x="51440" y="173311"/>
                  </a:lnTo>
                  <a:lnTo>
                    <a:pt x="52701" y="173990"/>
                  </a:lnTo>
                  <a:lnTo>
                    <a:pt x="54126" y="173990"/>
                  </a:lnTo>
                  <a:lnTo>
                    <a:pt x="54913" y="175260"/>
                  </a:lnTo>
                  <a:lnTo>
                    <a:pt x="54667" y="172720"/>
                  </a:lnTo>
                  <a:close/>
                </a:path>
                <a:path w="71754" h="370840">
                  <a:moveTo>
                    <a:pt x="25219" y="173990"/>
                  </a:moveTo>
                  <a:lnTo>
                    <a:pt x="23301" y="173990"/>
                  </a:lnTo>
                  <a:lnTo>
                    <a:pt x="23249" y="174206"/>
                  </a:lnTo>
                  <a:lnTo>
                    <a:pt x="23390" y="174331"/>
                  </a:lnTo>
                  <a:lnTo>
                    <a:pt x="25191" y="174712"/>
                  </a:lnTo>
                  <a:lnTo>
                    <a:pt x="25219" y="173990"/>
                  </a:lnTo>
                  <a:close/>
                </a:path>
                <a:path w="71754" h="370840">
                  <a:moveTo>
                    <a:pt x="22798" y="174206"/>
                  </a:moveTo>
                  <a:lnTo>
                    <a:pt x="22440" y="174575"/>
                  </a:lnTo>
                  <a:lnTo>
                    <a:pt x="22940" y="174236"/>
                  </a:lnTo>
                  <a:lnTo>
                    <a:pt x="22798" y="174206"/>
                  </a:lnTo>
                  <a:close/>
                </a:path>
                <a:path w="71754" h="370840">
                  <a:moveTo>
                    <a:pt x="23134" y="174103"/>
                  </a:moveTo>
                  <a:lnTo>
                    <a:pt x="22940" y="174236"/>
                  </a:lnTo>
                  <a:lnTo>
                    <a:pt x="23390" y="174331"/>
                  </a:lnTo>
                  <a:lnTo>
                    <a:pt x="23134" y="174103"/>
                  </a:lnTo>
                  <a:close/>
                </a:path>
                <a:path w="71754" h="370840">
                  <a:moveTo>
                    <a:pt x="23007" y="173990"/>
                  </a:moveTo>
                  <a:lnTo>
                    <a:pt x="22798" y="174206"/>
                  </a:lnTo>
                  <a:lnTo>
                    <a:pt x="22940" y="174236"/>
                  </a:lnTo>
                  <a:lnTo>
                    <a:pt x="23134" y="174103"/>
                  </a:lnTo>
                  <a:lnTo>
                    <a:pt x="23007" y="173990"/>
                  </a:lnTo>
                  <a:close/>
                </a:path>
                <a:path w="71754" h="370840">
                  <a:moveTo>
                    <a:pt x="23007" y="173990"/>
                  </a:moveTo>
                  <a:lnTo>
                    <a:pt x="21777" y="173990"/>
                  </a:lnTo>
                  <a:lnTo>
                    <a:pt x="22798" y="174206"/>
                  </a:lnTo>
                  <a:lnTo>
                    <a:pt x="23007" y="173990"/>
                  </a:lnTo>
                  <a:close/>
                </a:path>
                <a:path w="71754" h="370840">
                  <a:moveTo>
                    <a:pt x="23301" y="173990"/>
                  </a:moveTo>
                  <a:lnTo>
                    <a:pt x="23007" y="173990"/>
                  </a:lnTo>
                  <a:lnTo>
                    <a:pt x="23134" y="174103"/>
                  </a:lnTo>
                  <a:lnTo>
                    <a:pt x="23301" y="173990"/>
                  </a:lnTo>
                  <a:close/>
                </a:path>
                <a:path w="71754" h="370840">
                  <a:moveTo>
                    <a:pt x="26399" y="170180"/>
                  </a:moveTo>
                  <a:lnTo>
                    <a:pt x="23695" y="171450"/>
                  </a:lnTo>
                  <a:lnTo>
                    <a:pt x="12733" y="171450"/>
                  </a:lnTo>
                  <a:lnTo>
                    <a:pt x="10815" y="173990"/>
                  </a:lnTo>
                  <a:lnTo>
                    <a:pt x="14551" y="173990"/>
                  </a:lnTo>
                  <a:lnTo>
                    <a:pt x="15240" y="172720"/>
                  </a:lnTo>
                  <a:lnTo>
                    <a:pt x="25957" y="172720"/>
                  </a:lnTo>
                  <a:lnTo>
                    <a:pt x="24925" y="171450"/>
                  </a:lnTo>
                  <a:lnTo>
                    <a:pt x="26399" y="170180"/>
                  </a:lnTo>
                  <a:close/>
                </a:path>
                <a:path w="71754" h="370840">
                  <a:moveTo>
                    <a:pt x="21385" y="172720"/>
                  </a:moveTo>
                  <a:lnTo>
                    <a:pt x="15240" y="172720"/>
                  </a:lnTo>
                  <a:lnTo>
                    <a:pt x="15681" y="173990"/>
                  </a:lnTo>
                  <a:lnTo>
                    <a:pt x="20697" y="173990"/>
                  </a:lnTo>
                  <a:lnTo>
                    <a:pt x="21385" y="172720"/>
                  </a:lnTo>
                  <a:close/>
                </a:path>
                <a:path w="71754" h="370840">
                  <a:moveTo>
                    <a:pt x="23857" y="173292"/>
                  </a:moveTo>
                  <a:lnTo>
                    <a:pt x="20697" y="173990"/>
                  </a:lnTo>
                  <a:lnTo>
                    <a:pt x="23695" y="173990"/>
                  </a:lnTo>
                  <a:lnTo>
                    <a:pt x="23857" y="173292"/>
                  </a:lnTo>
                  <a:close/>
                </a:path>
                <a:path w="71754" h="370840">
                  <a:moveTo>
                    <a:pt x="26449" y="172720"/>
                  </a:moveTo>
                  <a:lnTo>
                    <a:pt x="24236" y="173208"/>
                  </a:lnTo>
                  <a:lnTo>
                    <a:pt x="24629" y="173990"/>
                  </a:lnTo>
                  <a:lnTo>
                    <a:pt x="25957" y="173990"/>
                  </a:lnTo>
                  <a:lnTo>
                    <a:pt x="26449" y="172720"/>
                  </a:lnTo>
                  <a:close/>
                </a:path>
                <a:path w="71754" h="370840">
                  <a:moveTo>
                    <a:pt x="32053" y="170180"/>
                  </a:moveTo>
                  <a:lnTo>
                    <a:pt x="30529" y="171450"/>
                  </a:lnTo>
                  <a:lnTo>
                    <a:pt x="30185" y="172720"/>
                  </a:lnTo>
                  <a:lnTo>
                    <a:pt x="32889" y="172720"/>
                  </a:lnTo>
                  <a:lnTo>
                    <a:pt x="32053" y="173990"/>
                  </a:lnTo>
                  <a:lnTo>
                    <a:pt x="47735" y="173990"/>
                  </a:lnTo>
                  <a:lnTo>
                    <a:pt x="48865" y="171450"/>
                  </a:lnTo>
                  <a:lnTo>
                    <a:pt x="31512" y="171450"/>
                  </a:lnTo>
                  <a:lnTo>
                    <a:pt x="32053" y="170180"/>
                  </a:lnTo>
                  <a:close/>
                </a:path>
                <a:path w="71754" h="370840">
                  <a:moveTo>
                    <a:pt x="48299" y="173886"/>
                  </a:moveTo>
                  <a:lnTo>
                    <a:pt x="47735" y="173990"/>
                  </a:lnTo>
                  <a:lnTo>
                    <a:pt x="48079" y="173990"/>
                  </a:lnTo>
                  <a:lnTo>
                    <a:pt x="48299" y="173886"/>
                  </a:lnTo>
                  <a:close/>
                </a:path>
                <a:path w="71754" h="370840">
                  <a:moveTo>
                    <a:pt x="51440" y="173311"/>
                  </a:moveTo>
                  <a:lnTo>
                    <a:pt x="50251" y="173529"/>
                  </a:lnTo>
                  <a:lnTo>
                    <a:pt x="49947" y="173990"/>
                  </a:lnTo>
                  <a:lnTo>
                    <a:pt x="52701" y="173990"/>
                  </a:lnTo>
                  <a:lnTo>
                    <a:pt x="51440" y="173311"/>
                  </a:lnTo>
                  <a:close/>
                </a:path>
                <a:path w="71754" h="370840">
                  <a:moveTo>
                    <a:pt x="50547" y="172830"/>
                  </a:moveTo>
                  <a:lnTo>
                    <a:pt x="48299" y="173886"/>
                  </a:lnTo>
                  <a:lnTo>
                    <a:pt x="50251" y="173529"/>
                  </a:lnTo>
                  <a:lnTo>
                    <a:pt x="50461" y="173208"/>
                  </a:lnTo>
                  <a:lnTo>
                    <a:pt x="50547" y="172830"/>
                  </a:lnTo>
                  <a:close/>
                </a:path>
                <a:path w="71754" h="370840">
                  <a:moveTo>
                    <a:pt x="54667" y="172720"/>
                  </a:moveTo>
                  <a:lnTo>
                    <a:pt x="50783" y="172720"/>
                  </a:lnTo>
                  <a:lnTo>
                    <a:pt x="50667" y="172895"/>
                  </a:lnTo>
                  <a:lnTo>
                    <a:pt x="51440" y="173311"/>
                  </a:lnTo>
                  <a:lnTo>
                    <a:pt x="54667" y="172720"/>
                  </a:lnTo>
                  <a:close/>
                </a:path>
                <a:path w="71754" h="370840">
                  <a:moveTo>
                    <a:pt x="23990" y="172720"/>
                  </a:moveTo>
                  <a:lnTo>
                    <a:pt x="23857" y="173292"/>
                  </a:lnTo>
                  <a:lnTo>
                    <a:pt x="24236" y="173208"/>
                  </a:lnTo>
                  <a:lnTo>
                    <a:pt x="23990" y="172720"/>
                  </a:lnTo>
                  <a:close/>
                </a:path>
                <a:path w="71754" h="370840">
                  <a:moveTo>
                    <a:pt x="50586" y="171450"/>
                  </a:moveTo>
                  <a:lnTo>
                    <a:pt x="50341" y="172720"/>
                  </a:lnTo>
                  <a:lnTo>
                    <a:pt x="50547" y="172830"/>
                  </a:lnTo>
                  <a:lnTo>
                    <a:pt x="50783" y="172720"/>
                  </a:lnTo>
                  <a:lnTo>
                    <a:pt x="50930" y="172720"/>
                  </a:lnTo>
                  <a:lnTo>
                    <a:pt x="51051" y="171676"/>
                  </a:lnTo>
                  <a:lnTo>
                    <a:pt x="50586" y="171450"/>
                  </a:lnTo>
                  <a:close/>
                </a:path>
                <a:path w="71754" h="370840">
                  <a:moveTo>
                    <a:pt x="51051" y="171676"/>
                  </a:moveTo>
                  <a:lnTo>
                    <a:pt x="50930" y="172720"/>
                  </a:lnTo>
                  <a:lnTo>
                    <a:pt x="52028" y="172152"/>
                  </a:lnTo>
                  <a:lnTo>
                    <a:pt x="51051" y="171676"/>
                  </a:lnTo>
                  <a:close/>
                </a:path>
                <a:path w="71754" h="370840">
                  <a:moveTo>
                    <a:pt x="52028" y="172152"/>
                  </a:moveTo>
                  <a:lnTo>
                    <a:pt x="50930" y="172720"/>
                  </a:lnTo>
                  <a:lnTo>
                    <a:pt x="53192" y="172720"/>
                  </a:lnTo>
                  <a:lnTo>
                    <a:pt x="52028" y="172152"/>
                  </a:lnTo>
                  <a:close/>
                </a:path>
                <a:path w="71754" h="370840">
                  <a:moveTo>
                    <a:pt x="63122" y="171450"/>
                  </a:moveTo>
                  <a:lnTo>
                    <a:pt x="53389" y="171450"/>
                  </a:lnTo>
                  <a:lnTo>
                    <a:pt x="53192" y="172720"/>
                  </a:lnTo>
                  <a:lnTo>
                    <a:pt x="65040" y="172720"/>
                  </a:lnTo>
                  <a:lnTo>
                    <a:pt x="63122" y="171450"/>
                  </a:lnTo>
                  <a:close/>
                </a:path>
                <a:path w="71754" h="370840">
                  <a:moveTo>
                    <a:pt x="61205" y="165100"/>
                  </a:moveTo>
                  <a:lnTo>
                    <a:pt x="55109" y="165100"/>
                  </a:lnTo>
                  <a:lnTo>
                    <a:pt x="56437" y="166370"/>
                  </a:lnTo>
                  <a:lnTo>
                    <a:pt x="55749" y="166370"/>
                  </a:lnTo>
                  <a:lnTo>
                    <a:pt x="54151" y="167456"/>
                  </a:lnTo>
                  <a:lnTo>
                    <a:pt x="54076" y="167640"/>
                  </a:lnTo>
                  <a:lnTo>
                    <a:pt x="56437" y="167640"/>
                  </a:lnTo>
                  <a:lnTo>
                    <a:pt x="55355" y="168910"/>
                  </a:lnTo>
                  <a:lnTo>
                    <a:pt x="52454" y="168910"/>
                  </a:lnTo>
                  <a:lnTo>
                    <a:pt x="52651" y="170180"/>
                  </a:lnTo>
                  <a:lnTo>
                    <a:pt x="51225" y="170180"/>
                  </a:lnTo>
                  <a:lnTo>
                    <a:pt x="51051" y="171676"/>
                  </a:lnTo>
                  <a:lnTo>
                    <a:pt x="52028" y="172152"/>
                  </a:lnTo>
                  <a:lnTo>
                    <a:pt x="53389" y="171450"/>
                  </a:lnTo>
                  <a:lnTo>
                    <a:pt x="63122" y="171450"/>
                  </a:lnTo>
                  <a:lnTo>
                    <a:pt x="64794" y="170180"/>
                  </a:lnTo>
                  <a:lnTo>
                    <a:pt x="61304" y="167640"/>
                  </a:lnTo>
                  <a:lnTo>
                    <a:pt x="63908" y="166370"/>
                  </a:lnTo>
                  <a:lnTo>
                    <a:pt x="61205" y="165100"/>
                  </a:lnTo>
                  <a:close/>
                </a:path>
                <a:path w="71754" h="370840">
                  <a:moveTo>
                    <a:pt x="11484" y="170688"/>
                  </a:moveTo>
                  <a:lnTo>
                    <a:pt x="10717" y="171450"/>
                  </a:lnTo>
                  <a:lnTo>
                    <a:pt x="12192" y="171450"/>
                  </a:lnTo>
                  <a:lnTo>
                    <a:pt x="11484" y="170688"/>
                  </a:lnTo>
                  <a:close/>
                </a:path>
                <a:path w="71754" h="370840">
                  <a:moveTo>
                    <a:pt x="24481" y="170180"/>
                  </a:moveTo>
                  <a:lnTo>
                    <a:pt x="14748" y="170180"/>
                  </a:lnTo>
                  <a:lnTo>
                    <a:pt x="14502" y="171450"/>
                  </a:lnTo>
                  <a:lnTo>
                    <a:pt x="22072" y="171450"/>
                  </a:lnTo>
                  <a:lnTo>
                    <a:pt x="24481" y="170180"/>
                  </a:lnTo>
                  <a:close/>
                </a:path>
                <a:path w="71754" h="370840">
                  <a:moveTo>
                    <a:pt x="48079" y="170180"/>
                  </a:moveTo>
                  <a:lnTo>
                    <a:pt x="33084" y="170180"/>
                  </a:lnTo>
                  <a:lnTo>
                    <a:pt x="33577" y="171450"/>
                  </a:lnTo>
                  <a:lnTo>
                    <a:pt x="49603" y="171450"/>
                  </a:lnTo>
                  <a:lnTo>
                    <a:pt x="49840" y="171127"/>
                  </a:lnTo>
                  <a:lnTo>
                    <a:pt x="48079" y="170180"/>
                  </a:lnTo>
                  <a:close/>
                </a:path>
                <a:path w="71754" h="370840">
                  <a:moveTo>
                    <a:pt x="49944" y="171183"/>
                  </a:moveTo>
                  <a:lnTo>
                    <a:pt x="49694" y="171378"/>
                  </a:lnTo>
                  <a:lnTo>
                    <a:pt x="50439" y="171450"/>
                  </a:lnTo>
                  <a:lnTo>
                    <a:pt x="49944" y="171183"/>
                  </a:lnTo>
                  <a:close/>
                </a:path>
                <a:path w="71754" h="370840">
                  <a:moveTo>
                    <a:pt x="49840" y="171127"/>
                  </a:moveTo>
                  <a:lnTo>
                    <a:pt x="49694" y="171378"/>
                  </a:lnTo>
                  <a:lnTo>
                    <a:pt x="49944" y="171183"/>
                  </a:lnTo>
                  <a:close/>
                </a:path>
                <a:path w="71754" h="370840">
                  <a:moveTo>
                    <a:pt x="51225" y="170180"/>
                  </a:moveTo>
                  <a:lnTo>
                    <a:pt x="50389" y="170180"/>
                  </a:lnTo>
                  <a:lnTo>
                    <a:pt x="49840" y="171127"/>
                  </a:lnTo>
                  <a:lnTo>
                    <a:pt x="51225" y="170180"/>
                  </a:lnTo>
                  <a:close/>
                </a:path>
                <a:path w="71754" h="370840">
                  <a:moveTo>
                    <a:pt x="11995" y="170180"/>
                  </a:moveTo>
                  <a:lnTo>
                    <a:pt x="11012" y="170180"/>
                  </a:lnTo>
                  <a:lnTo>
                    <a:pt x="11484" y="170688"/>
                  </a:lnTo>
                  <a:lnTo>
                    <a:pt x="11995" y="170180"/>
                  </a:lnTo>
                  <a:close/>
                </a:path>
                <a:path w="71754" h="370840">
                  <a:moveTo>
                    <a:pt x="25416" y="167640"/>
                  </a:moveTo>
                  <a:lnTo>
                    <a:pt x="9880" y="167640"/>
                  </a:lnTo>
                  <a:lnTo>
                    <a:pt x="13272" y="168910"/>
                  </a:lnTo>
                  <a:lnTo>
                    <a:pt x="11995" y="170180"/>
                  </a:lnTo>
                  <a:lnTo>
                    <a:pt x="25957" y="170180"/>
                  </a:lnTo>
                  <a:lnTo>
                    <a:pt x="26252" y="168910"/>
                  </a:lnTo>
                  <a:lnTo>
                    <a:pt x="24433" y="168910"/>
                  </a:lnTo>
                  <a:lnTo>
                    <a:pt x="25416" y="167640"/>
                  </a:lnTo>
                  <a:close/>
                </a:path>
                <a:path w="71754" h="370840">
                  <a:moveTo>
                    <a:pt x="47293" y="167640"/>
                  </a:moveTo>
                  <a:lnTo>
                    <a:pt x="42327" y="167640"/>
                  </a:lnTo>
                  <a:lnTo>
                    <a:pt x="41605" y="168131"/>
                  </a:lnTo>
                  <a:lnTo>
                    <a:pt x="42721" y="168910"/>
                  </a:lnTo>
                  <a:lnTo>
                    <a:pt x="30971" y="168910"/>
                  </a:lnTo>
                  <a:lnTo>
                    <a:pt x="29005" y="170180"/>
                  </a:lnTo>
                  <a:lnTo>
                    <a:pt x="51422" y="170180"/>
                  </a:lnTo>
                  <a:lnTo>
                    <a:pt x="46064" y="168910"/>
                  </a:lnTo>
                  <a:lnTo>
                    <a:pt x="47293" y="167640"/>
                  </a:lnTo>
                  <a:close/>
                </a:path>
                <a:path w="71754" h="370840">
                  <a:moveTo>
                    <a:pt x="40901" y="167640"/>
                  </a:moveTo>
                  <a:lnTo>
                    <a:pt x="32053" y="167640"/>
                  </a:lnTo>
                  <a:lnTo>
                    <a:pt x="29300" y="168910"/>
                  </a:lnTo>
                  <a:lnTo>
                    <a:pt x="40459" y="168910"/>
                  </a:lnTo>
                  <a:lnTo>
                    <a:pt x="41605" y="168131"/>
                  </a:lnTo>
                  <a:lnTo>
                    <a:pt x="40901" y="167640"/>
                  </a:lnTo>
                  <a:close/>
                </a:path>
                <a:path w="71754" h="370840">
                  <a:moveTo>
                    <a:pt x="49112" y="167640"/>
                  </a:moveTo>
                  <a:lnTo>
                    <a:pt x="48030" y="167640"/>
                  </a:lnTo>
                  <a:lnTo>
                    <a:pt x="47932" y="168910"/>
                  </a:lnTo>
                  <a:lnTo>
                    <a:pt x="48768" y="168910"/>
                  </a:lnTo>
                  <a:lnTo>
                    <a:pt x="49165" y="167766"/>
                  </a:lnTo>
                  <a:close/>
                </a:path>
                <a:path w="71754" h="370840">
                  <a:moveTo>
                    <a:pt x="49249" y="167766"/>
                  </a:moveTo>
                  <a:lnTo>
                    <a:pt x="49603" y="168910"/>
                  </a:lnTo>
                  <a:lnTo>
                    <a:pt x="50488" y="168910"/>
                  </a:lnTo>
                  <a:lnTo>
                    <a:pt x="49249" y="167766"/>
                  </a:lnTo>
                  <a:close/>
                </a:path>
                <a:path w="71754" h="370840">
                  <a:moveTo>
                    <a:pt x="70201" y="167640"/>
                  </a:moveTo>
                  <a:lnTo>
                    <a:pt x="68136" y="167640"/>
                  </a:lnTo>
                  <a:lnTo>
                    <a:pt x="67792" y="168910"/>
                  </a:lnTo>
                  <a:lnTo>
                    <a:pt x="69759" y="168910"/>
                  </a:lnTo>
                  <a:lnTo>
                    <a:pt x="70201" y="167640"/>
                  </a:lnTo>
                  <a:close/>
                </a:path>
                <a:path w="71754" h="370840">
                  <a:moveTo>
                    <a:pt x="42327" y="167640"/>
                  </a:moveTo>
                  <a:lnTo>
                    <a:pt x="40901" y="167640"/>
                  </a:lnTo>
                  <a:lnTo>
                    <a:pt x="41605" y="168131"/>
                  </a:lnTo>
                  <a:lnTo>
                    <a:pt x="42327" y="167640"/>
                  </a:lnTo>
                  <a:close/>
                </a:path>
                <a:path w="71754" h="370840">
                  <a:moveTo>
                    <a:pt x="29005" y="166370"/>
                  </a:moveTo>
                  <a:lnTo>
                    <a:pt x="11454" y="166370"/>
                  </a:lnTo>
                  <a:lnTo>
                    <a:pt x="11012" y="167640"/>
                  </a:lnTo>
                  <a:lnTo>
                    <a:pt x="28021" y="167640"/>
                  </a:lnTo>
                  <a:lnTo>
                    <a:pt x="29005" y="166370"/>
                  </a:lnTo>
                  <a:close/>
                </a:path>
                <a:path w="71754" h="370840">
                  <a:moveTo>
                    <a:pt x="42721" y="166370"/>
                  </a:moveTo>
                  <a:lnTo>
                    <a:pt x="30971" y="166370"/>
                  </a:lnTo>
                  <a:lnTo>
                    <a:pt x="29594" y="167640"/>
                  </a:lnTo>
                  <a:lnTo>
                    <a:pt x="40951" y="167640"/>
                  </a:lnTo>
                  <a:lnTo>
                    <a:pt x="42721" y="166370"/>
                  </a:lnTo>
                  <a:close/>
                </a:path>
                <a:path w="71754" h="370840">
                  <a:moveTo>
                    <a:pt x="49603" y="166370"/>
                  </a:moveTo>
                  <a:lnTo>
                    <a:pt x="42721" y="166370"/>
                  </a:lnTo>
                  <a:lnTo>
                    <a:pt x="44785" y="167640"/>
                  </a:lnTo>
                  <a:lnTo>
                    <a:pt x="49504" y="167640"/>
                  </a:lnTo>
                  <a:lnTo>
                    <a:pt x="49603" y="166370"/>
                  </a:lnTo>
                  <a:close/>
                </a:path>
                <a:path w="71754" h="370840">
                  <a:moveTo>
                    <a:pt x="50881" y="166370"/>
                  </a:moveTo>
                  <a:lnTo>
                    <a:pt x="49504" y="167640"/>
                  </a:lnTo>
                  <a:lnTo>
                    <a:pt x="50881" y="166370"/>
                  </a:lnTo>
                  <a:close/>
                </a:path>
                <a:path w="71754" h="370840">
                  <a:moveTo>
                    <a:pt x="52651" y="166370"/>
                  </a:moveTo>
                  <a:lnTo>
                    <a:pt x="51471" y="167640"/>
                  </a:lnTo>
                  <a:lnTo>
                    <a:pt x="52651" y="167640"/>
                  </a:lnTo>
                  <a:lnTo>
                    <a:pt x="52651" y="166370"/>
                  </a:lnTo>
                  <a:close/>
                </a:path>
                <a:path w="71754" h="370840">
                  <a:moveTo>
                    <a:pt x="54024" y="167542"/>
                  </a:moveTo>
                  <a:lnTo>
                    <a:pt x="53881" y="167640"/>
                  </a:lnTo>
                  <a:lnTo>
                    <a:pt x="54076" y="167640"/>
                  </a:lnTo>
                  <a:close/>
                </a:path>
                <a:path w="71754" h="370840">
                  <a:moveTo>
                    <a:pt x="55109" y="165100"/>
                  </a:moveTo>
                  <a:lnTo>
                    <a:pt x="51668" y="165100"/>
                  </a:lnTo>
                  <a:lnTo>
                    <a:pt x="53389" y="166370"/>
                  </a:lnTo>
                  <a:lnTo>
                    <a:pt x="54024" y="167542"/>
                  </a:lnTo>
                  <a:lnTo>
                    <a:pt x="54151" y="167456"/>
                  </a:lnTo>
                  <a:lnTo>
                    <a:pt x="55109" y="165100"/>
                  </a:lnTo>
                  <a:close/>
                </a:path>
                <a:path w="71754" h="370840">
                  <a:moveTo>
                    <a:pt x="9144" y="165100"/>
                  </a:moveTo>
                  <a:lnTo>
                    <a:pt x="9094" y="166370"/>
                  </a:lnTo>
                  <a:lnTo>
                    <a:pt x="12437" y="166370"/>
                  </a:lnTo>
                  <a:lnTo>
                    <a:pt x="9144" y="165100"/>
                  </a:lnTo>
                  <a:close/>
                </a:path>
                <a:path w="71754" h="370840">
                  <a:moveTo>
                    <a:pt x="20598" y="162560"/>
                  </a:moveTo>
                  <a:lnTo>
                    <a:pt x="6637" y="162560"/>
                  </a:lnTo>
                  <a:lnTo>
                    <a:pt x="12437" y="166370"/>
                  </a:lnTo>
                  <a:lnTo>
                    <a:pt x="20892" y="166370"/>
                  </a:lnTo>
                  <a:lnTo>
                    <a:pt x="19517" y="165100"/>
                  </a:lnTo>
                  <a:lnTo>
                    <a:pt x="22221" y="165100"/>
                  </a:lnTo>
                  <a:lnTo>
                    <a:pt x="22297" y="164831"/>
                  </a:lnTo>
                  <a:lnTo>
                    <a:pt x="21483" y="163830"/>
                  </a:lnTo>
                  <a:lnTo>
                    <a:pt x="20598" y="162560"/>
                  </a:lnTo>
                  <a:close/>
                </a:path>
                <a:path w="71754" h="370840">
                  <a:moveTo>
                    <a:pt x="24433" y="163830"/>
                  </a:moveTo>
                  <a:lnTo>
                    <a:pt x="24137" y="163830"/>
                  </a:lnTo>
                  <a:lnTo>
                    <a:pt x="22625" y="164831"/>
                  </a:lnTo>
                  <a:lnTo>
                    <a:pt x="22515" y="165100"/>
                  </a:lnTo>
                  <a:lnTo>
                    <a:pt x="22368" y="165100"/>
                  </a:lnTo>
                  <a:lnTo>
                    <a:pt x="22171" y="166370"/>
                  </a:lnTo>
                  <a:lnTo>
                    <a:pt x="25957" y="166370"/>
                  </a:lnTo>
                  <a:lnTo>
                    <a:pt x="24792" y="165166"/>
                  </a:lnTo>
                  <a:lnTo>
                    <a:pt x="24743" y="164831"/>
                  </a:lnTo>
                  <a:lnTo>
                    <a:pt x="24433" y="163830"/>
                  </a:lnTo>
                  <a:close/>
                </a:path>
                <a:path w="71754" h="370840">
                  <a:moveTo>
                    <a:pt x="24815" y="165065"/>
                  </a:moveTo>
                  <a:lnTo>
                    <a:pt x="25957" y="166370"/>
                  </a:lnTo>
                  <a:lnTo>
                    <a:pt x="24884" y="165166"/>
                  </a:lnTo>
                  <a:close/>
                </a:path>
                <a:path w="71754" h="370840">
                  <a:moveTo>
                    <a:pt x="25402" y="164831"/>
                  </a:moveTo>
                  <a:lnTo>
                    <a:pt x="24815" y="165065"/>
                  </a:lnTo>
                  <a:lnTo>
                    <a:pt x="25957" y="166370"/>
                  </a:lnTo>
                  <a:lnTo>
                    <a:pt x="41245" y="166370"/>
                  </a:lnTo>
                  <a:lnTo>
                    <a:pt x="41958" y="165100"/>
                  </a:lnTo>
                  <a:lnTo>
                    <a:pt x="25661" y="165100"/>
                  </a:lnTo>
                  <a:lnTo>
                    <a:pt x="25402" y="164831"/>
                  </a:lnTo>
                  <a:close/>
                </a:path>
                <a:path w="71754" h="370840">
                  <a:moveTo>
                    <a:pt x="44245" y="163830"/>
                  </a:moveTo>
                  <a:lnTo>
                    <a:pt x="42672" y="163830"/>
                  </a:lnTo>
                  <a:lnTo>
                    <a:pt x="42468" y="164192"/>
                  </a:lnTo>
                  <a:lnTo>
                    <a:pt x="42444" y="164831"/>
                  </a:lnTo>
                  <a:lnTo>
                    <a:pt x="42528" y="165166"/>
                  </a:lnTo>
                  <a:lnTo>
                    <a:pt x="43507" y="166370"/>
                  </a:lnTo>
                  <a:lnTo>
                    <a:pt x="44146" y="166370"/>
                  </a:lnTo>
                  <a:lnTo>
                    <a:pt x="44245" y="163830"/>
                  </a:lnTo>
                  <a:close/>
                </a:path>
                <a:path w="71754" h="370840">
                  <a:moveTo>
                    <a:pt x="45427" y="165166"/>
                  </a:moveTo>
                  <a:lnTo>
                    <a:pt x="44146" y="166370"/>
                  </a:lnTo>
                  <a:lnTo>
                    <a:pt x="45473" y="166370"/>
                  </a:lnTo>
                  <a:lnTo>
                    <a:pt x="45427" y="165166"/>
                  </a:lnTo>
                  <a:close/>
                </a:path>
                <a:path w="71754" h="370840">
                  <a:moveTo>
                    <a:pt x="45498" y="165100"/>
                  </a:moveTo>
                  <a:close/>
                </a:path>
                <a:path w="71754" h="370840">
                  <a:moveTo>
                    <a:pt x="22412" y="164973"/>
                  </a:moveTo>
                  <a:lnTo>
                    <a:pt x="22221" y="165100"/>
                  </a:lnTo>
                  <a:lnTo>
                    <a:pt x="22515" y="165100"/>
                  </a:lnTo>
                  <a:close/>
                </a:path>
                <a:path w="71754" h="370840">
                  <a:moveTo>
                    <a:pt x="27010" y="164192"/>
                  </a:moveTo>
                  <a:lnTo>
                    <a:pt x="25402" y="164831"/>
                  </a:lnTo>
                  <a:lnTo>
                    <a:pt x="25661" y="165100"/>
                  </a:lnTo>
                  <a:lnTo>
                    <a:pt x="26694" y="165100"/>
                  </a:lnTo>
                  <a:lnTo>
                    <a:pt x="27010" y="164192"/>
                  </a:lnTo>
                  <a:close/>
                </a:path>
                <a:path w="71754" h="370840">
                  <a:moveTo>
                    <a:pt x="27923" y="163830"/>
                  </a:moveTo>
                  <a:lnTo>
                    <a:pt x="27010" y="164192"/>
                  </a:lnTo>
                  <a:lnTo>
                    <a:pt x="26694" y="165100"/>
                  </a:lnTo>
                  <a:lnTo>
                    <a:pt x="28218" y="165100"/>
                  </a:lnTo>
                  <a:lnTo>
                    <a:pt x="27923" y="163830"/>
                  </a:lnTo>
                  <a:close/>
                </a:path>
                <a:path w="71754" h="370840">
                  <a:moveTo>
                    <a:pt x="42327" y="163830"/>
                  </a:moveTo>
                  <a:lnTo>
                    <a:pt x="29397" y="163830"/>
                  </a:lnTo>
                  <a:lnTo>
                    <a:pt x="28218" y="165100"/>
                  </a:lnTo>
                  <a:lnTo>
                    <a:pt x="41958" y="165100"/>
                  </a:lnTo>
                  <a:lnTo>
                    <a:pt x="42386" y="164338"/>
                  </a:lnTo>
                  <a:lnTo>
                    <a:pt x="42327" y="163830"/>
                  </a:lnTo>
                  <a:close/>
                </a:path>
                <a:path w="71754" h="370840">
                  <a:moveTo>
                    <a:pt x="46850" y="163830"/>
                  </a:moveTo>
                  <a:lnTo>
                    <a:pt x="45498" y="165100"/>
                  </a:lnTo>
                  <a:lnTo>
                    <a:pt x="47293" y="165100"/>
                  </a:lnTo>
                  <a:lnTo>
                    <a:pt x="46850" y="163830"/>
                  </a:lnTo>
                  <a:close/>
                </a:path>
                <a:path w="71754" h="370840">
                  <a:moveTo>
                    <a:pt x="60124" y="163830"/>
                  </a:moveTo>
                  <a:lnTo>
                    <a:pt x="54913" y="163830"/>
                  </a:lnTo>
                  <a:lnTo>
                    <a:pt x="57764" y="165100"/>
                  </a:lnTo>
                  <a:lnTo>
                    <a:pt x="61795" y="165100"/>
                  </a:lnTo>
                  <a:lnTo>
                    <a:pt x="60124" y="163830"/>
                  </a:lnTo>
                  <a:close/>
                </a:path>
                <a:path w="71754" h="370840">
                  <a:moveTo>
                    <a:pt x="27137" y="163830"/>
                  </a:moveTo>
                  <a:lnTo>
                    <a:pt x="24433" y="163830"/>
                  </a:lnTo>
                  <a:lnTo>
                    <a:pt x="25402" y="164831"/>
                  </a:lnTo>
                  <a:lnTo>
                    <a:pt x="27010" y="164192"/>
                  </a:lnTo>
                  <a:lnTo>
                    <a:pt x="27137" y="163830"/>
                  </a:lnTo>
                  <a:close/>
                </a:path>
                <a:path w="71754" h="370840">
                  <a:moveTo>
                    <a:pt x="41983" y="162560"/>
                  </a:moveTo>
                  <a:lnTo>
                    <a:pt x="27481" y="162560"/>
                  </a:lnTo>
                  <a:lnTo>
                    <a:pt x="28611" y="163830"/>
                  </a:lnTo>
                  <a:lnTo>
                    <a:pt x="42327" y="163830"/>
                  </a:lnTo>
                  <a:lnTo>
                    <a:pt x="42386" y="164338"/>
                  </a:lnTo>
                  <a:lnTo>
                    <a:pt x="42672" y="163830"/>
                  </a:lnTo>
                  <a:lnTo>
                    <a:pt x="41983" y="162560"/>
                  </a:lnTo>
                  <a:close/>
                </a:path>
                <a:path w="71754" h="370840">
                  <a:moveTo>
                    <a:pt x="27481" y="162560"/>
                  </a:moveTo>
                  <a:lnTo>
                    <a:pt x="21827" y="162560"/>
                  </a:lnTo>
                  <a:lnTo>
                    <a:pt x="22957" y="163830"/>
                  </a:lnTo>
                  <a:lnTo>
                    <a:pt x="27481" y="162560"/>
                  </a:lnTo>
                  <a:close/>
                </a:path>
                <a:path w="71754" h="370840">
                  <a:moveTo>
                    <a:pt x="46014" y="162560"/>
                  </a:moveTo>
                  <a:lnTo>
                    <a:pt x="41983" y="162560"/>
                  </a:lnTo>
                  <a:lnTo>
                    <a:pt x="43851" y="163830"/>
                  </a:lnTo>
                  <a:lnTo>
                    <a:pt x="46014" y="162560"/>
                  </a:lnTo>
                  <a:close/>
                </a:path>
                <a:path w="71754" h="370840">
                  <a:moveTo>
                    <a:pt x="25563" y="148590"/>
                  </a:moveTo>
                  <a:lnTo>
                    <a:pt x="7620" y="148590"/>
                  </a:lnTo>
                  <a:lnTo>
                    <a:pt x="5849" y="152400"/>
                  </a:lnTo>
                  <a:lnTo>
                    <a:pt x="10176" y="153670"/>
                  </a:lnTo>
                  <a:lnTo>
                    <a:pt x="7620" y="156210"/>
                  </a:lnTo>
                  <a:lnTo>
                    <a:pt x="51865" y="156210"/>
                  </a:lnTo>
                  <a:lnTo>
                    <a:pt x="52110" y="157480"/>
                  </a:lnTo>
                  <a:lnTo>
                    <a:pt x="51569" y="160020"/>
                  </a:lnTo>
                  <a:lnTo>
                    <a:pt x="54913" y="162560"/>
                  </a:lnTo>
                  <a:lnTo>
                    <a:pt x="52995" y="162560"/>
                  </a:lnTo>
                  <a:lnTo>
                    <a:pt x="52552" y="163830"/>
                  </a:lnTo>
                  <a:lnTo>
                    <a:pt x="62484" y="163830"/>
                  </a:lnTo>
                  <a:lnTo>
                    <a:pt x="62384" y="161290"/>
                  </a:lnTo>
                  <a:lnTo>
                    <a:pt x="61598" y="161290"/>
                  </a:lnTo>
                  <a:lnTo>
                    <a:pt x="62237" y="158750"/>
                  </a:lnTo>
                  <a:lnTo>
                    <a:pt x="63122" y="158750"/>
                  </a:lnTo>
                  <a:lnTo>
                    <a:pt x="63122" y="157480"/>
                  </a:lnTo>
                  <a:lnTo>
                    <a:pt x="60074" y="157480"/>
                  </a:lnTo>
                  <a:lnTo>
                    <a:pt x="59042" y="154940"/>
                  </a:lnTo>
                  <a:lnTo>
                    <a:pt x="21385" y="154940"/>
                  </a:lnTo>
                  <a:lnTo>
                    <a:pt x="20697" y="153670"/>
                  </a:lnTo>
                  <a:lnTo>
                    <a:pt x="21385" y="152400"/>
                  </a:lnTo>
                  <a:lnTo>
                    <a:pt x="19861" y="152400"/>
                  </a:lnTo>
                  <a:lnTo>
                    <a:pt x="23931" y="151684"/>
                  </a:lnTo>
                  <a:lnTo>
                    <a:pt x="23695" y="151130"/>
                  </a:lnTo>
                  <a:lnTo>
                    <a:pt x="21139" y="151130"/>
                  </a:lnTo>
                  <a:lnTo>
                    <a:pt x="22072" y="149860"/>
                  </a:lnTo>
                  <a:lnTo>
                    <a:pt x="24433" y="149860"/>
                  </a:lnTo>
                  <a:lnTo>
                    <a:pt x="25563" y="148590"/>
                  </a:lnTo>
                  <a:close/>
                </a:path>
                <a:path w="71754" h="370840">
                  <a:moveTo>
                    <a:pt x="21041" y="160020"/>
                  </a:moveTo>
                  <a:lnTo>
                    <a:pt x="10618" y="160020"/>
                  </a:lnTo>
                  <a:lnTo>
                    <a:pt x="5996" y="161290"/>
                  </a:lnTo>
                  <a:lnTo>
                    <a:pt x="6832" y="162560"/>
                  </a:lnTo>
                  <a:lnTo>
                    <a:pt x="6931" y="161290"/>
                  </a:lnTo>
                  <a:lnTo>
                    <a:pt x="20647" y="161290"/>
                  </a:lnTo>
                  <a:lnTo>
                    <a:pt x="21041" y="160020"/>
                  </a:lnTo>
                  <a:close/>
                </a:path>
                <a:path w="71754" h="370840">
                  <a:moveTo>
                    <a:pt x="20647" y="161290"/>
                  </a:moveTo>
                  <a:lnTo>
                    <a:pt x="6931" y="161290"/>
                  </a:lnTo>
                  <a:lnTo>
                    <a:pt x="9832" y="162560"/>
                  </a:lnTo>
                  <a:lnTo>
                    <a:pt x="21777" y="162560"/>
                  </a:lnTo>
                  <a:lnTo>
                    <a:pt x="21617" y="162005"/>
                  </a:lnTo>
                  <a:lnTo>
                    <a:pt x="20647" y="161290"/>
                  </a:lnTo>
                  <a:close/>
                </a:path>
                <a:path w="71754" h="370840">
                  <a:moveTo>
                    <a:pt x="21617" y="162005"/>
                  </a:moveTo>
                  <a:lnTo>
                    <a:pt x="21777" y="162560"/>
                  </a:lnTo>
                  <a:lnTo>
                    <a:pt x="21887" y="162205"/>
                  </a:lnTo>
                  <a:lnTo>
                    <a:pt x="21617" y="162005"/>
                  </a:lnTo>
                  <a:close/>
                </a:path>
                <a:path w="71754" h="370840">
                  <a:moveTo>
                    <a:pt x="21887" y="162205"/>
                  </a:moveTo>
                  <a:lnTo>
                    <a:pt x="21777" y="162560"/>
                  </a:lnTo>
                  <a:lnTo>
                    <a:pt x="22368" y="162560"/>
                  </a:lnTo>
                  <a:lnTo>
                    <a:pt x="21887" y="162205"/>
                  </a:lnTo>
                  <a:close/>
                </a:path>
                <a:path w="71754" h="370840">
                  <a:moveTo>
                    <a:pt x="45031" y="161290"/>
                  </a:moveTo>
                  <a:lnTo>
                    <a:pt x="29791" y="161290"/>
                  </a:lnTo>
                  <a:lnTo>
                    <a:pt x="27776" y="162560"/>
                  </a:lnTo>
                  <a:lnTo>
                    <a:pt x="46358" y="162560"/>
                  </a:lnTo>
                  <a:lnTo>
                    <a:pt x="45031" y="161290"/>
                  </a:lnTo>
                  <a:close/>
                </a:path>
                <a:path w="71754" h="370840">
                  <a:moveTo>
                    <a:pt x="47341" y="161290"/>
                  </a:moveTo>
                  <a:lnTo>
                    <a:pt x="46358" y="162560"/>
                  </a:lnTo>
                  <a:lnTo>
                    <a:pt x="48079" y="162560"/>
                  </a:lnTo>
                  <a:lnTo>
                    <a:pt x="47341" y="161290"/>
                  </a:lnTo>
                  <a:close/>
                </a:path>
                <a:path w="71754" h="370840">
                  <a:moveTo>
                    <a:pt x="23307" y="159416"/>
                  </a:moveTo>
                  <a:lnTo>
                    <a:pt x="22855" y="159740"/>
                  </a:lnTo>
                  <a:lnTo>
                    <a:pt x="22909" y="160020"/>
                  </a:lnTo>
                  <a:lnTo>
                    <a:pt x="21041" y="160020"/>
                  </a:lnTo>
                  <a:lnTo>
                    <a:pt x="21617" y="162005"/>
                  </a:lnTo>
                  <a:lnTo>
                    <a:pt x="21887" y="162205"/>
                  </a:lnTo>
                  <a:lnTo>
                    <a:pt x="22171" y="161290"/>
                  </a:lnTo>
                  <a:lnTo>
                    <a:pt x="23695" y="161290"/>
                  </a:lnTo>
                  <a:lnTo>
                    <a:pt x="24272" y="160413"/>
                  </a:lnTo>
                  <a:lnTo>
                    <a:pt x="23307" y="159416"/>
                  </a:lnTo>
                  <a:close/>
                </a:path>
                <a:path w="71754" h="370840">
                  <a:moveTo>
                    <a:pt x="24531" y="160020"/>
                  </a:moveTo>
                  <a:lnTo>
                    <a:pt x="24272" y="160413"/>
                  </a:lnTo>
                  <a:lnTo>
                    <a:pt x="25120" y="161290"/>
                  </a:lnTo>
                  <a:lnTo>
                    <a:pt x="25164" y="160731"/>
                  </a:lnTo>
                  <a:lnTo>
                    <a:pt x="24531" y="160020"/>
                  </a:lnTo>
                  <a:close/>
                </a:path>
                <a:path w="71754" h="370840">
                  <a:moveTo>
                    <a:pt x="45031" y="158750"/>
                  </a:moveTo>
                  <a:lnTo>
                    <a:pt x="24236" y="158750"/>
                  </a:lnTo>
                  <a:lnTo>
                    <a:pt x="23721" y="159119"/>
                  </a:lnTo>
                  <a:lnTo>
                    <a:pt x="25049" y="159917"/>
                  </a:lnTo>
                  <a:lnTo>
                    <a:pt x="25164" y="160731"/>
                  </a:lnTo>
                  <a:lnTo>
                    <a:pt x="25661" y="161290"/>
                  </a:lnTo>
                  <a:lnTo>
                    <a:pt x="44884" y="161290"/>
                  </a:lnTo>
                  <a:lnTo>
                    <a:pt x="46309" y="160020"/>
                  </a:lnTo>
                  <a:lnTo>
                    <a:pt x="44441" y="160020"/>
                  </a:lnTo>
                  <a:lnTo>
                    <a:pt x="45031" y="158750"/>
                  </a:lnTo>
                  <a:close/>
                </a:path>
                <a:path w="71754" h="370840">
                  <a:moveTo>
                    <a:pt x="66859" y="160020"/>
                  </a:moveTo>
                  <a:lnTo>
                    <a:pt x="65040" y="160020"/>
                  </a:lnTo>
                  <a:lnTo>
                    <a:pt x="61598" y="161290"/>
                  </a:lnTo>
                  <a:lnTo>
                    <a:pt x="69218" y="161290"/>
                  </a:lnTo>
                  <a:lnTo>
                    <a:pt x="66859" y="160020"/>
                  </a:lnTo>
                  <a:close/>
                </a:path>
                <a:path w="71754" h="370840">
                  <a:moveTo>
                    <a:pt x="20942" y="158750"/>
                  </a:moveTo>
                  <a:lnTo>
                    <a:pt x="10568" y="158750"/>
                  </a:lnTo>
                  <a:lnTo>
                    <a:pt x="12241" y="160020"/>
                  </a:lnTo>
                  <a:lnTo>
                    <a:pt x="20500" y="160020"/>
                  </a:lnTo>
                  <a:lnTo>
                    <a:pt x="20942" y="158750"/>
                  </a:lnTo>
                  <a:close/>
                </a:path>
                <a:path w="71754" h="370840">
                  <a:moveTo>
                    <a:pt x="22697" y="158926"/>
                  </a:moveTo>
                  <a:lnTo>
                    <a:pt x="21385" y="160020"/>
                  </a:lnTo>
                  <a:lnTo>
                    <a:pt x="22466" y="160020"/>
                  </a:lnTo>
                  <a:lnTo>
                    <a:pt x="22855" y="159740"/>
                  </a:lnTo>
                  <a:lnTo>
                    <a:pt x="22697" y="158926"/>
                  </a:lnTo>
                  <a:close/>
                </a:path>
                <a:path w="71754" h="370840">
                  <a:moveTo>
                    <a:pt x="46411" y="159282"/>
                  </a:moveTo>
                  <a:lnTo>
                    <a:pt x="44441" y="160020"/>
                  </a:lnTo>
                  <a:lnTo>
                    <a:pt x="48079" y="160020"/>
                  </a:lnTo>
                  <a:lnTo>
                    <a:pt x="46411" y="159282"/>
                  </a:lnTo>
                  <a:close/>
                </a:path>
                <a:path w="71754" h="370840">
                  <a:moveTo>
                    <a:pt x="48079" y="157480"/>
                  </a:moveTo>
                  <a:lnTo>
                    <a:pt x="25957" y="157480"/>
                  </a:lnTo>
                  <a:lnTo>
                    <a:pt x="25808" y="158750"/>
                  </a:lnTo>
                  <a:lnTo>
                    <a:pt x="47833" y="158750"/>
                  </a:lnTo>
                  <a:lnTo>
                    <a:pt x="48059" y="159917"/>
                  </a:lnTo>
                  <a:lnTo>
                    <a:pt x="48324" y="160020"/>
                  </a:lnTo>
                  <a:lnTo>
                    <a:pt x="48917" y="158926"/>
                  </a:lnTo>
                  <a:lnTo>
                    <a:pt x="48924" y="158629"/>
                  </a:lnTo>
                  <a:lnTo>
                    <a:pt x="48079" y="157480"/>
                  </a:lnTo>
                  <a:close/>
                </a:path>
                <a:path w="71754" h="370840">
                  <a:moveTo>
                    <a:pt x="69218" y="158750"/>
                  </a:moveTo>
                  <a:lnTo>
                    <a:pt x="68038" y="160020"/>
                  </a:lnTo>
                  <a:lnTo>
                    <a:pt x="71578" y="160020"/>
                  </a:lnTo>
                  <a:lnTo>
                    <a:pt x="69218" y="158750"/>
                  </a:lnTo>
                  <a:close/>
                </a:path>
                <a:path w="71754" h="370840">
                  <a:moveTo>
                    <a:pt x="47833" y="158750"/>
                  </a:moveTo>
                  <a:lnTo>
                    <a:pt x="46411" y="159282"/>
                  </a:lnTo>
                  <a:lnTo>
                    <a:pt x="48059" y="159917"/>
                  </a:lnTo>
                  <a:lnTo>
                    <a:pt x="47833" y="158750"/>
                  </a:lnTo>
                  <a:close/>
                </a:path>
                <a:path w="71754" h="370840">
                  <a:moveTo>
                    <a:pt x="22773" y="158863"/>
                  </a:moveTo>
                  <a:lnTo>
                    <a:pt x="22734" y="159119"/>
                  </a:lnTo>
                  <a:lnTo>
                    <a:pt x="22855" y="159740"/>
                  </a:lnTo>
                  <a:lnTo>
                    <a:pt x="23307" y="159416"/>
                  </a:lnTo>
                  <a:lnTo>
                    <a:pt x="22773" y="158863"/>
                  </a:lnTo>
                  <a:close/>
                </a:path>
                <a:path w="71754" h="370840">
                  <a:moveTo>
                    <a:pt x="22942" y="158629"/>
                  </a:moveTo>
                  <a:lnTo>
                    <a:pt x="22834" y="158926"/>
                  </a:lnTo>
                  <a:lnTo>
                    <a:pt x="23307" y="159416"/>
                  </a:lnTo>
                  <a:lnTo>
                    <a:pt x="23721" y="159119"/>
                  </a:lnTo>
                  <a:lnTo>
                    <a:pt x="23105" y="158750"/>
                  </a:lnTo>
                  <a:lnTo>
                    <a:pt x="22942" y="158629"/>
                  </a:lnTo>
                  <a:close/>
                </a:path>
                <a:path w="71754" h="370840">
                  <a:moveTo>
                    <a:pt x="47833" y="158750"/>
                  </a:moveTo>
                  <a:lnTo>
                    <a:pt x="45031" y="158750"/>
                  </a:lnTo>
                  <a:lnTo>
                    <a:pt x="46411" y="159282"/>
                  </a:lnTo>
                  <a:lnTo>
                    <a:pt x="47833" y="158750"/>
                  </a:lnTo>
                  <a:close/>
                </a:path>
                <a:path w="71754" h="370840">
                  <a:moveTo>
                    <a:pt x="25858" y="156210"/>
                  </a:moveTo>
                  <a:lnTo>
                    <a:pt x="23596" y="156210"/>
                  </a:lnTo>
                  <a:lnTo>
                    <a:pt x="22942" y="158629"/>
                  </a:lnTo>
                  <a:lnTo>
                    <a:pt x="23721" y="159119"/>
                  </a:lnTo>
                  <a:lnTo>
                    <a:pt x="24236" y="158750"/>
                  </a:lnTo>
                  <a:lnTo>
                    <a:pt x="24433" y="157480"/>
                  </a:lnTo>
                  <a:lnTo>
                    <a:pt x="25858" y="156210"/>
                  </a:lnTo>
                  <a:close/>
                </a:path>
                <a:path w="71754" h="370840">
                  <a:moveTo>
                    <a:pt x="19861" y="157480"/>
                  </a:moveTo>
                  <a:lnTo>
                    <a:pt x="7865" y="157480"/>
                  </a:lnTo>
                  <a:lnTo>
                    <a:pt x="8799" y="158750"/>
                  </a:lnTo>
                  <a:lnTo>
                    <a:pt x="21286" y="158750"/>
                  </a:lnTo>
                  <a:lnTo>
                    <a:pt x="19861" y="157480"/>
                  </a:lnTo>
                  <a:close/>
                </a:path>
                <a:path w="71754" h="370840">
                  <a:moveTo>
                    <a:pt x="23596" y="156210"/>
                  </a:moveTo>
                  <a:lnTo>
                    <a:pt x="8308" y="156210"/>
                  </a:lnTo>
                  <a:lnTo>
                    <a:pt x="7620" y="157480"/>
                  </a:lnTo>
                  <a:lnTo>
                    <a:pt x="19861" y="157480"/>
                  </a:lnTo>
                  <a:lnTo>
                    <a:pt x="21777" y="158750"/>
                  </a:lnTo>
                  <a:lnTo>
                    <a:pt x="22909" y="158750"/>
                  </a:lnTo>
                  <a:lnTo>
                    <a:pt x="21385" y="157480"/>
                  </a:lnTo>
                  <a:lnTo>
                    <a:pt x="23596" y="156210"/>
                  </a:lnTo>
                  <a:close/>
                </a:path>
                <a:path w="71754" h="370840">
                  <a:moveTo>
                    <a:pt x="48079" y="156210"/>
                  </a:moveTo>
                  <a:lnTo>
                    <a:pt x="25858" y="156210"/>
                  </a:lnTo>
                  <a:lnTo>
                    <a:pt x="24925" y="158750"/>
                  </a:lnTo>
                  <a:lnTo>
                    <a:pt x="25957" y="157480"/>
                  </a:lnTo>
                  <a:lnTo>
                    <a:pt x="52012" y="157480"/>
                  </a:lnTo>
                  <a:lnTo>
                    <a:pt x="48079" y="156210"/>
                  </a:lnTo>
                  <a:close/>
                </a:path>
                <a:path w="71754" h="370840">
                  <a:moveTo>
                    <a:pt x="63122" y="156210"/>
                  </a:moveTo>
                  <a:lnTo>
                    <a:pt x="61254" y="156210"/>
                  </a:lnTo>
                  <a:lnTo>
                    <a:pt x="60074" y="157480"/>
                  </a:lnTo>
                  <a:lnTo>
                    <a:pt x="61598" y="157480"/>
                  </a:lnTo>
                  <a:lnTo>
                    <a:pt x="63122" y="156210"/>
                  </a:lnTo>
                  <a:close/>
                </a:path>
                <a:path w="71754" h="370840">
                  <a:moveTo>
                    <a:pt x="64646" y="154940"/>
                  </a:moveTo>
                  <a:lnTo>
                    <a:pt x="59042" y="154940"/>
                  </a:lnTo>
                  <a:lnTo>
                    <a:pt x="63811" y="156210"/>
                  </a:lnTo>
                  <a:lnTo>
                    <a:pt x="64646" y="154940"/>
                  </a:lnTo>
                  <a:close/>
                </a:path>
                <a:path w="71754" h="370840">
                  <a:moveTo>
                    <a:pt x="24284" y="153670"/>
                  </a:moveTo>
                  <a:lnTo>
                    <a:pt x="21385" y="154940"/>
                  </a:lnTo>
                  <a:lnTo>
                    <a:pt x="23056" y="154940"/>
                  </a:lnTo>
                  <a:lnTo>
                    <a:pt x="24284" y="153670"/>
                  </a:lnTo>
                  <a:close/>
                </a:path>
                <a:path w="71754" h="370840">
                  <a:moveTo>
                    <a:pt x="48768" y="152400"/>
                  </a:moveTo>
                  <a:lnTo>
                    <a:pt x="23990" y="152400"/>
                  </a:lnTo>
                  <a:lnTo>
                    <a:pt x="25022" y="154940"/>
                  </a:lnTo>
                  <a:lnTo>
                    <a:pt x="25957" y="153670"/>
                  </a:lnTo>
                  <a:lnTo>
                    <a:pt x="48079" y="153670"/>
                  </a:lnTo>
                  <a:lnTo>
                    <a:pt x="48768" y="152400"/>
                  </a:lnTo>
                  <a:close/>
                </a:path>
                <a:path w="71754" h="370840">
                  <a:moveTo>
                    <a:pt x="48423" y="153670"/>
                  </a:moveTo>
                  <a:lnTo>
                    <a:pt x="25957" y="153670"/>
                  </a:lnTo>
                  <a:lnTo>
                    <a:pt x="28168" y="154940"/>
                  </a:lnTo>
                  <a:lnTo>
                    <a:pt x="47980" y="154940"/>
                  </a:lnTo>
                  <a:lnTo>
                    <a:pt x="48423" y="153670"/>
                  </a:lnTo>
                  <a:close/>
                </a:path>
                <a:path w="71754" h="370840">
                  <a:moveTo>
                    <a:pt x="49483" y="153877"/>
                  </a:moveTo>
                  <a:lnTo>
                    <a:pt x="48865" y="154940"/>
                  </a:lnTo>
                  <a:lnTo>
                    <a:pt x="49997" y="154940"/>
                  </a:lnTo>
                  <a:lnTo>
                    <a:pt x="49483" y="153877"/>
                  </a:lnTo>
                  <a:close/>
                </a:path>
                <a:path w="71754" h="370840">
                  <a:moveTo>
                    <a:pt x="49603" y="153670"/>
                  </a:moveTo>
                  <a:lnTo>
                    <a:pt x="49483" y="153877"/>
                  </a:lnTo>
                  <a:lnTo>
                    <a:pt x="49997" y="154940"/>
                  </a:lnTo>
                  <a:lnTo>
                    <a:pt x="50522" y="154583"/>
                  </a:lnTo>
                  <a:lnTo>
                    <a:pt x="49603" y="153670"/>
                  </a:lnTo>
                  <a:close/>
                </a:path>
                <a:path w="71754" h="370840">
                  <a:moveTo>
                    <a:pt x="50522" y="154583"/>
                  </a:moveTo>
                  <a:lnTo>
                    <a:pt x="49997" y="154940"/>
                  </a:lnTo>
                  <a:lnTo>
                    <a:pt x="50881" y="154940"/>
                  </a:lnTo>
                  <a:lnTo>
                    <a:pt x="50522" y="154583"/>
                  </a:lnTo>
                  <a:close/>
                </a:path>
                <a:path w="71754" h="370840">
                  <a:moveTo>
                    <a:pt x="60074" y="153670"/>
                  </a:moveTo>
                  <a:lnTo>
                    <a:pt x="51865" y="153670"/>
                  </a:lnTo>
                  <a:lnTo>
                    <a:pt x="51865" y="154940"/>
                  </a:lnTo>
                  <a:lnTo>
                    <a:pt x="60516" y="154940"/>
                  </a:lnTo>
                  <a:lnTo>
                    <a:pt x="60074" y="153670"/>
                  </a:lnTo>
                  <a:close/>
                </a:path>
                <a:path w="71754" h="370840">
                  <a:moveTo>
                    <a:pt x="51865" y="153670"/>
                  </a:moveTo>
                  <a:lnTo>
                    <a:pt x="49603" y="153670"/>
                  </a:lnTo>
                  <a:lnTo>
                    <a:pt x="50522" y="154583"/>
                  </a:lnTo>
                  <a:lnTo>
                    <a:pt x="51865" y="153670"/>
                  </a:lnTo>
                  <a:close/>
                </a:path>
                <a:path w="71754" h="370840">
                  <a:moveTo>
                    <a:pt x="63860" y="152400"/>
                  </a:moveTo>
                  <a:lnTo>
                    <a:pt x="48768" y="152400"/>
                  </a:lnTo>
                  <a:lnTo>
                    <a:pt x="49483" y="153877"/>
                  </a:lnTo>
                  <a:lnTo>
                    <a:pt x="49603" y="153670"/>
                  </a:lnTo>
                  <a:lnTo>
                    <a:pt x="63713" y="153670"/>
                  </a:lnTo>
                  <a:lnTo>
                    <a:pt x="63860" y="152400"/>
                  </a:lnTo>
                  <a:close/>
                </a:path>
                <a:path w="71754" h="370840">
                  <a:moveTo>
                    <a:pt x="23342" y="152460"/>
                  </a:moveTo>
                  <a:lnTo>
                    <a:pt x="22171" y="153670"/>
                  </a:lnTo>
                  <a:lnTo>
                    <a:pt x="23154" y="153670"/>
                  </a:lnTo>
                  <a:lnTo>
                    <a:pt x="23342" y="152460"/>
                  </a:lnTo>
                  <a:close/>
                </a:path>
                <a:path w="71754" h="370840">
                  <a:moveTo>
                    <a:pt x="68677" y="152400"/>
                  </a:moveTo>
                  <a:lnTo>
                    <a:pt x="65728" y="152400"/>
                  </a:lnTo>
                  <a:lnTo>
                    <a:pt x="68235" y="153670"/>
                  </a:lnTo>
                  <a:lnTo>
                    <a:pt x="68677" y="152400"/>
                  </a:lnTo>
                  <a:close/>
                </a:path>
                <a:path w="71754" h="370840">
                  <a:moveTo>
                    <a:pt x="23401" y="152400"/>
                  </a:moveTo>
                  <a:close/>
                </a:path>
                <a:path w="71754" h="370840">
                  <a:moveTo>
                    <a:pt x="60566" y="151130"/>
                  </a:moveTo>
                  <a:lnTo>
                    <a:pt x="27087" y="151130"/>
                  </a:lnTo>
                  <a:lnTo>
                    <a:pt x="23931" y="151684"/>
                  </a:lnTo>
                  <a:lnTo>
                    <a:pt x="24236" y="152400"/>
                  </a:lnTo>
                  <a:lnTo>
                    <a:pt x="61009" y="152400"/>
                  </a:lnTo>
                  <a:lnTo>
                    <a:pt x="60566" y="151130"/>
                  </a:lnTo>
                  <a:close/>
                </a:path>
                <a:path w="71754" h="370840">
                  <a:moveTo>
                    <a:pt x="67891" y="151130"/>
                  </a:moveTo>
                  <a:lnTo>
                    <a:pt x="63958" y="151130"/>
                  </a:lnTo>
                  <a:lnTo>
                    <a:pt x="64105" y="152400"/>
                  </a:lnTo>
                  <a:lnTo>
                    <a:pt x="67056" y="152400"/>
                  </a:lnTo>
                  <a:lnTo>
                    <a:pt x="67891" y="151130"/>
                  </a:lnTo>
                  <a:close/>
                </a:path>
                <a:path w="71754" h="370840">
                  <a:moveTo>
                    <a:pt x="27087" y="151130"/>
                  </a:moveTo>
                  <a:lnTo>
                    <a:pt x="23695" y="151130"/>
                  </a:lnTo>
                  <a:lnTo>
                    <a:pt x="23931" y="151684"/>
                  </a:lnTo>
                  <a:lnTo>
                    <a:pt x="27087" y="151130"/>
                  </a:lnTo>
                  <a:close/>
                </a:path>
                <a:path w="71754" h="370840">
                  <a:moveTo>
                    <a:pt x="5948" y="148590"/>
                  </a:moveTo>
                  <a:lnTo>
                    <a:pt x="2113" y="148590"/>
                  </a:lnTo>
                  <a:lnTo>
                    <a:pt x="1327" y="149860"/>
                  </a:lnTo>
                  <a:lnTo>
                    <a:pt x="3784" y="151130"/>
                  </a:lnTo>
                  <a:lnTo>
                    <a:pt x="3048" y="149860"/>
                  </a:lnTo>
                  <a:lnTo>
                    <a:pt x="5948" y="148590"/>
                  </a:lnTo>
                  <a:close/>
                </a:path>
                <a:path w="71754" h="370840">
                  <a:moveTo>
                    <a:pt x="25219" y="149860"/>
                  </a:moveTo>
                  <a:lnTo>
                    <a:pt x="23351" y="149860"/>
                  </a:lnTo>
                  <a:lnTo>
                    <a:pt x="22810" y="151130"/>
                  </a:lnTo>
                  <a:lnTo>
                    <a:pt x="25219" y="149860"/>
                  </a:lnTo>
                  <a:close/>
                </a:path>
                <a:path w="71754" h="370840">
                  <a:moveTo>
                    <a:pt x="58353" y="148590"/>
                  </a:moveTo>
                  <a:lnTo>
                    <a:pt x="25563" y="148590"/>
                  </a:lnTo>
                  <a:lnTo>
                    <a:pt x="26055" y="149860"/>
                  </a:lnTo>
                  <a:lnTo>
                    <a:pt x="25219" y="151130"/>
                  </a:lnTo>
                  <a:lnTo>
                    <a:pt x="62384" y="151130"/>
                  </a:lnTo>
                  <a:lnTo>
                    <a:pt x="61205" y="149860"/>
                  </a:lnTo>
                  <a:lnTo>
                    <a:pt x="58353" y="148590"/>
                  </a:lnTo>
                  <a:close/>
                </a:path>
                <a:path w="71754" h="370840">
                  <a:moveTo>
                    <a:pt x="65384" y="148590"/>
                  </a:moveTo>
                  <a:lnTo>
                    <a:pt x="64646" y="148590"/>
                  </a:lnTo>
                  <a:lnTo>
                    <a:pt x="63319" y="149860"/>
                  </a:lnTo>
                  <a:lnTo>
                    <a:pt x="66367" y="149860"/>
                  </a:lnTo>
                  <a:lnTo>
                    <a:pt x="65384" y="148590"/>
                  </a:lnTo>
                  <a:close/>
                </a:path>
                <a:path w="71754" h="370840">
                  <a:moveTo>
                    <a:pt x="61746" y="147320"/>
                  </a:moveTo>
                  <a:lnTo>
                    <a:pt x="589" y="147320"/>
                  </a:lnTo>
                  <a:lnTo>
                    <a:pt x="2212" y="148590"/>
                  </a:lnTo>
                  <a:lnTo>
                    <a:pt x="61352" y="148590"/>
                  </a:lnTo>
                  <a:lnTo>
                    <a:pt x="61746" y="147320"/>
                  </a:lnTo>
                  <a:close/>
                </a:path>
                <a:path w="71754" h="370840">
                  <a:moveTo>
                    <a:pt x="66118" y="148063"/>
                  </a:moveTo>
                  <a:lnTo>
                    <a:pt x="65384" y="148590"/>
                  </a:lnTo>
                  <a:lnTo>
                    <a:pt x="66465" y="148590"/>
                  </a:lnTo>
                  <a:lnTo>
                    <a:pt x="66118" y="148063"/>
                  </a:lnTo>
                  <a:close/>
                </a:path>
                <a:path w="71754" h="370840">
                  <a:moveTo>
                    <a:pt x="67153" y="147320"/>
                  </a:moveTo>
                  <a:lnTo>
                    <a:pt x="65629" y="147320"/>
                  </a:lnTo>
                  <a:lnTo>
                    <a:pt x="66118" y="148063"/>
                  </a:lnTo>
                  <a:lnTo>
                    <a:pt x="67153" y="147320"/>
                  </a:lnTo>
                  <a:close/>
                </a:path>
                <a:path w="71754" h="370840">
                  <a:moveTo>
                    <a:pt x="1352" y="144852"/>
                  </a:moveTo>
                  <a:lnTo>
                    <a:pt x="541" y="146050"/>
                  </a:lnTo>
                  <a:lnTo>
                    <a:pt x="2703" y="147320"/>
                  </a:lnTo>
                  <a:lnTo>
                    <a:pt x="3489" y="147320"/>
                  </a:lnTo>
                  <a:lnTo>
                    <a:pt x="2260" y="146050"/>
                  </a:lnTo>
                  <a:lnTo>
                    <a:pt x="3392" y="146050"/>
                  </a:lnTo>
                  <a:lnTo>
                    <a:pt x="1352" y="144852"/>
                  </a:lnTo>
                  <a:close/>
                </a:path>
                <a:path w="71754" h="370840">
                  <a:moveTo>
                    <a:pt x="23105" y="146050"/>
                  </a:moveTo>
                  <a:lnTo>
                    <a:pt x="4621" y="146050"/>
                  </a:lnTo>
                  <a:lnTo>
                    <a:pt x="7620" y="147320"/>
                  </a:lnTo>
                  <a:lnTo>
                    <a:pt x="23990" y="147320"/>
                  </a:lnTo>
                  <a:lnTo>
                    <a:pt x="23105" y="146050"/>
                  </a:lnTo>
                  <a:close/>
                </a:path>
                <a:path w="71754" h="370840">
                  <a:moveTo>
                    <a:pt x="58550" y="143510"/>
                  </a:moveTo>
                  <a:lnTo>
                    <a:pt x="23695" y="143510"/>
                  </a:lnTo>
                  <a:lnTo>
                    <a:pt x="24925" y="144780"/>
                  </a:lnTo>
                  <a:lnTo>
                    <a:pt x="25219" y="144780"/>
                  </a:lnTo>
                  <a:lnTo>
                    <a:pt x="24678" y="146050"/>
                  </a:lnTo>
                  <a:lnTo>
                    <a:pt x="24334" y="146050"/>
                  </a:lnTo>
                  <a:lnTo>
                    <a:pt x="25219" y="147320"/>
                  </a:lnTo>
                  <a:lnTo>
                    <a:pt x="57076" y="147320"/>
                  </a:lnTo>
                  <a:lnTo>
                    <a:pt x="61254" y="146050"/>
                  </a:lnTo>
                  <a:lnTo>
                    <a:pt x="58550" y="143510"/>
                  </a:lnTo>
                  <a:close/>
                </a:path>
                <a:path w="71754" h="370840">
                  <a:moveTo>
                    <a:pt x="2260" y="143510"/>
                  </a:moveTo>
                  <a:lnTo>
                    <a:pt x="1400" y="144780"/>
                  </a:lnTo>
                  <a:lnTo>
                    <a:pt x="4572" y="146050"/>
                  </a:lnTo>
                  <a:lnTo>
                    <a:pt x="4866" y="144780"/>
                  </a:lnTo>
                  <a:lnTo>
                    <a:pt x="3244" y="144780"/>
                  </a:lnTo>
                  <a:lnTo>
                    <a:pt x="2260" y="143510"/>
                  </a:lnTo>
                  <a:close/>
                </a:path>
                <a:path w="71754" h="370840">
                  <a:moveTo>
                    <a:pt x="22171" y="144780"/>
                  </a:moveTo>
                  <a:lnTo>
                    <a:pt x="6832" y="144780"/>
                  </a:lnTo>
                  <a:lnTo>
                    <a:pt x="8947" y="146050"/>
                  </a:lnTo>
                  <a:lnTo>
                    <a:pt x="23056" y="146050"/>
                  </a:lnTo>
                  <a:lnTo>
                    <a:pt x="22171" y="144780"/>
                  </a:lnTo>
                  <a:close/>
                </a:path>
                <a:path w="71754" h="370840">
                  <a:moveTo>
                    <a:pt x="23084" y="146021"/>
                  </a:moveTo>
                  <a:close/>
                </a:path>
                <a:path w="71754" h="370840">
                  <a:moveTo>
                    <a:pt x="24284" y="144780"/>
                  </a:moveTo>
                  <a:lnTo>
                    <a:pt x="22909" y="144780"/>
                  </a:lnTo>
                  <a:lnTo>
                    <a:pt x="23047" y="145972"/>
                  </a:lnTo>
                  <a:lnTo>
                    <a:pt x="24284" y="144780"/>
                  </a:lnTo>
                  <a:close/>
                </a:path>
                <a:path w="71754" h="370840">
                  <a:moveTo>
                    <a:pt x="1229" y="144780"/>
                  </a:moveTo>
                  <a:lnTo>
                    <a:pt x="1365" y="144831"/>
                  </a:lnTo>
                  <a:lnTo>
                    <a:pt x="1229" y="144780"/>
                  </a:lnTo>
                  <a:close/>
                </a:path>
                <a:path w="71754" h="370840">
                  <a:moveTo>
                    <a:pt x="638" y="139700"/>
                  </a:moveTo>
                  <a:lnTo>
                    <a:pt x="0" y="140970"/>
                  </a:lnTo>
                  <a:lnTo>
                    <a:pt x="2900" y="142240"/>
                  </a:lnTo>
                  <a:lnTo>
                    <a:pt x="196" y="144780"/>
                  </a:lnTo>
                  <a:lnTo>
                    <a:pt x="1400" y="144780"/>
                  </a:lnTo>
                  <a:lnTo>
                    <a:pt x="2260" y="143510"/>
                  </a:lnTo>
                  <a:lnTo>
                    <a:pt x="21385" y="143510"/>
                  </a:lnTo>
                  <a:lnTo>
                    <a:pt x="22122" y="142240"/>
                  </a:lnTo>
                  <a:lnTo>
                    <a:pt x="22466" y="142240"/>
                  </a:lnTo>
                  <a:lnTo>
                    <a:pt x="21139" y="140970"/>
                  </a:lnTo>
                  <a:lnTo>
                    <a:pt x="3342" y="140970"/>
                  </a:lnTo>
                  <a:lnTo>
                    <a:pt x="638" y="139700"/>
                  </a:lnTo>
                  <a:close/>
                </a:path>
                <a:path w="71754" h="370840">
                  <a:moveTo>
                    <a:pt x="23695" y="143510"/>
                  </a:moveTo>
                  <a:lnTo>
                    <a:pt x="2260" y="143510"/>
                  </a:lnTo>
                  <a:lnTo>
                    <a:pt x="3244" y="144780"/>
                  </a:lnTo>
                  <a:lnTo>
                    <a:pt x="24236" y="144780"/>
                  </a:lnTo>
                  <a:lnTo>
                    <a:pt x="23695" y="143510"/>
                  </a:lnTo>
                  <a:close/>
                </a:path>
                <a:path w="71754" h="370840">
                  <a:moveTo>
                    <a:pt x="62287" y="142240"/>
                  </a:moveTo>
                  <a:lnTo>
                    <a:pt x="61746" y="143510"/>
                  </a:lnTo>
                  <a:lnTo>
                    <a:pt x="60321" y="143510"/>
                  </a:lnTo>
                  <a:lnTo>
                    <a:pt x="62484" y="144780"/>
                  </a:lnTo>
                  <a:lnTo>
                    <a:pt x="63908" y="143510"/>
                  </a:lnTo>
                  <a:lnTo>
                    <a:pt x="62287" y="142240"/>
                  </a:lnTo>
                  <a:close/>
                </a:path>
                <a:path w="71754" h="370840">
                  <a:moveTo>
                    <a:pt x="65924" y="143510"/>
                  </a:moveTo>
                  <a:lnTo>
                    <a:pt x="64352" y="143510"/>
                  </a:lnTo>
                  <a:lnTo>
                    <a:pt x="64843" y="144780"/>
                  </a:lnTo>
                  <a:lnTo>
                    <a:pt x="66367" y="144780"/>
                  </a:lnTo>
                  <a:lnTo>
                    <a:pt x="65924" y="143510"/>
                  </a:lnTo>
                  <a:close/>
                </a:path>
                <a:path w="71754" h="370840">
                  <a:moveTo>
                    <a:pt x="22909" y="142240"/>
                  </a:moveTo>
                  <a:lnTo>
                    <a:pt x="22909" y="143510"/>
                  </a:lnTo>
                  <a:lnTo>
                    <a:pt x="24925" y="143510"/>
                  </a:lnTo>
                  <a:lnTo>
                    <a:pt x="22909" y="142240"/>
                  </a:lnTo>
                  <a:close/>
                </a:path>
                <a:path w="71754" h="370840">
                  <a:moveTo>
                    <a:pt x="59091" y="142240"/>
                  </a:moveTo>
                  <a:lnTo>
                    <a:pt x="26743" y="142240"/>
                  </a:lnTo>
                  <a:lnTo>
                    <a:pt x="24925" y="143510"/>
                  </a:lnTo>
                  <a:lnTo>
                    <a:pt x="59336" y="143510"/>
                  </a:lnTo>
                  <a:lnTo>
                    <a:pt x="59091" y="142240"/>
                  </a:lnTo>
                  <a:close/>
                </a:path>
                <a:path w="71754" h="370840">
                  <a:moveTo>
                    <a:pt x="24875" y="140970"/>
                  </a:moveTo>
                  <a:lnTo>
                    <a:pt x="24384" y="140970"/>
                  </a:lnTo>
                  <a:lnTo>
                    <a:pt x="24433" y="142240"/>
                  </a:lnTo>
                  <a:lnTo>
                    <a:pt x="24825" y="142240"/>
                  </a:lnTo>
                  <a:lnTo>
                    <a:pt x="25152" y="141991"/>
                  </a:lnTo>
                  <a:lnTo>
                    <a:pt x="24875" y="140970"/>
                  </a:lnTo>
                  <a:close/>
                </a:path>
                <a:path w="71754" h="370840">
                  <a:moveTo>
                    <a:pt x="25152" y="141991"/>
                  </a:moveTo>
                  <a:lnTo>
                    <a:pt x="24825" y="142240"/>
                  </a:lnTo>
                  <a:lnTo>
                    <a:pt x="25219" y="142240"/>
                  </a:lnTo>
                  <a:lnTo>
                    <a:pt x="25152" y="141991"/>
                  </a:lnTo>
                  <a:close/>
                </a:path>
                <a:path w="71754" h="370840">
                  <a:moveTo>
                    <a:pt x="62925" y="140970"/>
                  </a:moveTo>
                  <a:lnTo>
                    <a:pt x="26497" y="140970"/>
                  </a:lnTo>
                  <a:lnTo>
                    <a:pt x="25152" y="141991"/>
                  </a:lnTo>
                  <a:lnTo>
                    <a:pt x="25219" y="142240"/>
                  </a:lnTo>
                  <a:lnTo>
                    <a:pt x="60860" y="142240"/>
                  </a:lnTo>
                  <a:lnTo>
                    <a:pt x="62925" y="140970"/>
                  </a:lnTo>
                  <a:close/>
                </a:path>
                <a:path w="71754" h="370840">
                  <a:moveTo>
                    <a:pt x="736" y="139700"/>
                  </a:moveTo>
                  <a:lnTo>
                    <a:pt x="4572" y="140970"/>
                  </a:lnTo>
                  <a:lnTo>
                    <a:pt x="7128" y="140970"/>
                  </a:lnTo>
                  <a:lnTo>
                    <a:pt x="736" y="139700"/>
                  </a:lnTo>
                  <a:close/>
                </a:path>
                <a:path w="71754" h="370840">
                  <a:moveTo>
                    <a:pt x="64549" y="138430"/>
                  </a:moveTo>
                  <a:lnTo>
                    <a:pt x="6882" y="138430"/>
                  </a:lnTo>
                  <a:lnTo>
                    <a:pt x="7128" y="140970"/>
                  </a:lnTo>
                  <a:lnTo>
                    <a:pt x="21385" y="140970"/>
                  </a:lnTo>
                  <a:lnTo>
                    <a:pt x="23351" y="139700"/>
                  </a:lnTo>
                  <a:lnTo>
                    <a:pt x="63122" y="139700"/>
                  </a:lnTo>
                  <a:lnTo>
                    <a:pt x="64549" y="138430"/>
                  </a:lnTo>
                  <a:close/>
                </a:path>
                <a:path w="71754" h="370840">
                  <a:moveTo>
                    <a:pt x="63122" y="139700"/>
                  </a:moveTo>
                  <a:lnTo>
                    <a:pt x="23351" y="139700"/>
                  </a:lnTo>
                  <a:lnTo>
                    <a:pt x="25120" y="140970"/>
                  </a:lnTo>
                  <a:lnTo>
                    <a:pt x="61696" y="140970"/>
                  </a:lnTo>
                  <a:lnTo>
                    <a:pt x="63122" y="139700"/>
                  </a:lnTo>
                  <a:close/>
                </a:path>
                <a:path w="71754" h="370840">
                  <a:moveTo>
                    <a:pt x="58550" y="137160"/>
                  </a:moveTo>
                  <a:lnTo>
                    <a:pt x="1965" y="137160"/>
                  </a:lnTo>
                  <a:lnTo>
                    <a:pt x="736" y="139700"/>
                  </a:lnTo>
                  <a:lnTo>
                    <a:pt x="6145" y="139700"/>
                  </a:lnTo>
                  <a:lnTo>
                    <a:pt x="6882" y="138430"/>
                  </a:lnTo>
                  <a:lnTo>
                    <a:pt x="60418" y="138430"/>
                  </a:lnTo>
                  <a:lnTo>
                    <a:pt x="58550" y="137160"/>
                  </a:lnTo>
                  <a:close/>
                </a:path>
                <a:path w="71754" h="370840">
                  <a:moveTo>
                    <a:pt x="59447" y="136789"/>
                  </a:moveTo>
                  <a:lnTo>
                    <a:pt x="59189" y="137160"/>
                  </a:lnTo>
                  <a:lnTo>
                    <a:pt x="61254" y="138430"/>
                  </a:lnTo>
                  <a:lnTo>
                    <a:pt x="61598" y="137160"/>
                  </a:lnTo>
                  <a:lnTo>
                    <a:pt x="59533" y="137160"/>
                  </a:lnTo>
                  <a:lnTo>
                    <a:pt x="59447" y="136789"/>
                  </a:lnTo>
                  <a:close/>
                </a:path>
                <a:path w="71754" h="370840">
                  <a:moveTo>
                    <a:pt x="59239" y="135890"/>
                  </a:moveTo>
                  <a:lnTo>
                    <a:pt x="736" y="135890"/>
                  </a:lnTo>
                  <a:lnTo>
                    <a:pt x="2015" y="137160"/>
                  </a:lnTo>
                  <a:lnTo>
                    <a:pt x="59189" y="137160"/>
                  </a:lnTo>
                  <a:lnTo>
                    <a:pt x="59447" y="136789"/>
                  </a:lnTo>
                  <a:lnTo>
                    <a:pt x="59239" y="135890"/>
                  </a:lnTo>
                  <a:close/>
                </a:path>
                <a:path w="71754" h="370840">
                  <a:moveTo>
                    <a:pt x="61696" y="135890"/>
                  </a:moveTo>
                  <a:lnTo>
                    <a:pt x="60074" y="135890"/>
                  </a:lnTo>
                  <a:lnTo>
                    <a:pt x="59447" y="136789"/>
                  </a:lnTo>
                  <a:lnTo>
                    <a:pt x="59533" y="137160"/>
                  </a:lnTo>
                  <a:lnTo>
                    <a:pt x="60369" y="137160"/>
                  </a:lnTo>
                  <a:lnTo>
                    <a:pt x="61696" y="135890"/>
                  </a:lnTo>
                  <a:close/>
                </a:path>
                <a:path w="71754" h="370840">
                  <a:moveTo>
                    <a:pt x="66170" y="134620"/>
                  </a:moveTo>
                  <a:lnTo>
                    <a:pt x="61648" y="135890"/>
                  </a:lnTo>
                  <a:lnTo>
                    <a:pt x="63564" y="135890"/>
                  </a:lnTo>
                  <a:lnTo>
                    <a:pt x="63025" y="137160"/>
                  </a:lnTo>
                  <a:lnTo>
                    <a:pt x="65384" y="135890"/>
                  </a:lnTo>
                  <a:lnTo>
                    <a:pt x="66170" y="134620"/>
                  </a:lnTo>
                  <a:close/>
                </a:path>
                <a:path w="71754" h="370840">
                  <a:moveTo>
                    <a:pt x="63860" y="134620"/>
                  </a:moveTo>
                  <a:lnTo>
                    <a:pt x="3048" y="134620"/>
                  </a:lnTo>
                  <a:lnTo>
                    <a:pt x="541" y="135890"/>
                  </a:lnTo>
                  <a:lnTo>
                    <a:pt x="61648" y="135890"/>
                  </a:lnTo>
                  <a:lnTo>
                    <a:pt x="63860" y="134620"/>
                  </a:lnTo>
                  <a:close/>
                </a:path>
                <a:path w="71754" h="370840">
                  <a:moveTo>
                    <a:pt x="12044" y="132080"/>
                  </a:moveTo>
                  <a:lnTo>
                    <a:pt x="638" y="132080"/>
                  </a:lnTo>
                  <a:lnTo>
                    <a:pt x="4572" y="134620"/>
                  </a:lnTo>
                  <a:lnTo>
                    <a:pt x="58992" y="134620"/>
                  </a:lnTo>
                  <a:lnTo>
                    <a:pt x="57076" y="133350"/>
                  </a:lnTo>
                  <a:lnTo>
                    <a:pt x="8947" y="133350"/>
                  </a:lnTo>
                  <a:lnTo>
                    <a:pt x="12044" y="132080"/>
                  </a:lnTo>
                  <a:close/>
                </a:path>
                <a:path w="71754" h="370840">
                  <a:moveTo>
                    <a:pt x="10638" y="130665"/>
                  </a:moveTo>
                  <a:lnTo>
                    <a:pt x="8996" y="132080"/>
                  </a:lnTo>
                  <a:lnTo>
                    <a:pt x="13912" y="132080"/>
                  </a:lnTo>
                  <a:lnTo>
                    <a:pt x="12584" y="133350"/>
                  </a:lnTo>
                  <a:lnTo>
                    <a:pt x="60074" y="133350"/>
                  </a:lnTo>
                  <a:lnTo>
                    <a:pt x="59386" y="132080"/>
                  </a:lnTo>
                  <a:lnTo>
                    <a:pt x="60910" y="130810"/>
                  </a:lnTo>
                  <a:lnTo>
                    <a:pt x="10913" y="130810"/>
                  </a:lnTo>
                  <a:lnTo>
                    <a:pt x="10638" y="130665"/>
                  </a:lnTo>
                  <a:close/>
                </a:path>
                <a:path w="71754" h="370840">
                  <a:moveTo>
                    <a:pt x="3489" y="129540"/>
                  </a:moveTo>
                  <a:lnTo>
                    <a:pt x="1130" y="129540"/>
                  </a:lnTo>
                  <a:lnTo>
                    <a:pt x="2948" y="130810"/>
                  </a:lnTo>
                  <a:lnTo>
                    <a:pt x="3834" y="132080"/>
                  </a:lnTo>
                  <a:lnTo>
                    <a:pt x="8996" y="132080"/>
                  </a:lnTo>
                  <a:lnTo>
                    <a:pt x="8406" y="130810"/>
                  </a:lnTo>
                  <a:lnTo>
                    <a:pt x="5358" y="130810"/>
                  </a:lnTo>
                  <a:lnTo>
                    <a:pt x="3489" y="129540"/>
                  </a:lnTo>
                  <a:close/>
                </a:path>
                <a:path w="71754" h="370840">
                  <a:moveTo>
                    <a:pt x="61682" y="131252"/>
                  </a:moveTo>
                  <a:lnTo>
                    <a:pt x="60369" y="132080"/>
                  </a:lnTo>
                  <a:lnTo>
                    <a:pt x="62006" y="131439"/>
                  </a:lnTo>
                  <a:lnTo>
                    <a:pt x="61682" y="131252"/>
                  </a:lnTo>
                  <a:close/>
                </a:path>
                <a:path w="71754" h="370840">
                  <a:moveTo>
                    <a:pt x="63614" y="130810"/>
                  </a:moveTo>
                  <a:lnTo>
                    <a:pt x="62006" y="131439"/>
                  </a:lnTo>
                  <a:lnTo>
                    <a:pt x="63122" y="132080"/>
                  </a:lnTo>
                  <a:lnTo>
                    <a:pt x="63614" y="130810"/>
                  </a:lnTo>
                  <a:close/>
                </a:path>
                <a:path w="71754" h="370840">
                  <a:moveTo>
                    <a:pt x="62384" y="130810"/>
                  </a:moveTo>
                  <a:lnTo>
                    <a:pt x="60910" y="130810"/>
                  </a:lnTo>
                  <a:lnTo>
                    <a:pt x="61682" y="131252"/>
                  </a:lnTo>
                  <a:lnTo>
                    <a:pt x="62384" y="130810"/>
                  </a:lnTo>
                  <a:close/>
                </a:path>
                <a:path w="71754" h="370840">
                  <a:moveTo>
                    <a:pt x="8505" y="129540"/>
                  </a:moveTo>
                  <a:lnTo>
                    <a:pt x="7717" y="129540"/>
                  </a:lnTo>
                  <a:lnTo>
                    <a:pt x="7669" y="130810"/>
                  </a:lnTo>
                  <a:lnTo>
                    <a:pt x="8406" y="130810"/>
                  </a:lnTo>
                  <a:lnTo>
                    <a:pt x="8505" y="129540"/>
                  </a:lnTo>
                  <a:close/>
                </a:path>
                <a:path w="71754" h="370840">
                  <a:moveTo>
                    <a:pt x="10850" y="130483"/>
                  </a:moveTo>
                  <a:lnTo>
                    <a:pt x="10638" y="130665"/>
                  </a:lnTo>
                  <a:lnTo>
                    <a:pt x="10913" y="130810"/>
                  </a:lnTo>
                  <a:lnTo>
                    <a:pt x="10850" y="130483"/>
                  </a:lnTo>
                  <a:close/>
                </a:path>
                <a:path w="71754" h="370840">
                  <a:moveTo>
                    <a:pt x="11945" y="129540"/>
                  </a:moveTo>
                  <a:lnTo>
                    <a:pt x="10850" y="130483"/>
                  </a:lnTo>
                  <a:lnTo>
                    <a:pt x="10913" y="130810"/>
                  </a:lnTo>
                  <a:lnTo>
                    <a:pt x="12192" y="130810"/>
                  </a:lnTo>
                  <a:lnTo>
                    <a:pt x="11945" y="129540"/>
                  </a:lnTo>
                  <a:close/>
                </a:path>
                <a:path w="71754" h="370840">
                  <a:moveTo>
                    <a:pt x="15043" y="129540"/>
                  </a:moveTo>
                  <a:lnTo>
                    <a:pt x="12486" y="129540"/>
                  </a:lnTo>
                  <a:lnTo>
                    <a:pt x="12437" y="130810"/>
                  </a:lnTo>
                  <a:lnTo>
                    <a:pt x="15043" y="130810"/>
                  </a:lnTo>
                  <a:lnTo>
                    <a:pt x="15043" y="129540"/>
                  </a:lnTo>
                  <a:close/>
                </a:path>
                <a:path w="71754" h="370840">
                  <a:moveTo>
                    <a:pt x="17353" y="129540"/>
                  </a:moveTo>
                  <a:lnTo>
                    <a:pt x="16026" y="130810"/>
                  </a:lnTo>
                  <a:lnTo>
                    <a:pt x="17305" y="130810"/>
                  </a:lnTo>
                  <a:lnTo>
                    <a:pt x="17353" y="129540"/>
                  </a:lnTo>
                  <a:close/>
                </a:path>
                <a:path w="71754" h="370840">
                  <a:moveTo>
                    <a:pt x="57567" y="127000"/>
                  </a:moveTo>
                  <a:lnTo>
                    <a:pt x="20967" y="127000"/>
                  </a:lnTo>
                  <a:lnTo>
                    <a:pt x="21057" y="127310"/>
                  </a:lnTo>
                  <a:lnTo>
                    <a:pt x="22171" y="128270"/>
                  </a:lnTo>
                  <a:lnTo>
                    <a:pt x="17697" y="128270"/>
                  </a:lnTo>
                  <a:lnTo>
                    <a:pt x="18091" y="129540"/>
                  </a:lnTo>
                  <a:lnTo>
                    <a:pt x="19074" y="130810"/>
                  </a:lnTo>
                  <a:lnTo>
                    <a:pt x="21385" y="130810"/>
                  </a:lnTo>
                  <a:lnTo>
                    <a:pt x="21974" y="129540"/>
                  </a:lnTo>
                  <a:lnTo>
                    <a:pt x="60074" y="129540"/>
                  </a:lnTo>
                  <a:lnTo>
                    <a:pt x="60124" y="128270"/>
                  </a:lnTo>
                  <a:lnTo>
                    <a:pt x="57567" y="127000"/>
                  </a:lnTo>
                  <a:close/>
                </a:path>
                <a:path w="71754" h="370840">
                  <a:moveTo>
                    <a:pt x="58206" y="129540"/>
                  </a:moveTo>
                  <a:lnTo>
                    <a:pt x="25219" y="129540"/>
                  </a:lnTo>
                  <a:lnTo>
                    <a:pt x="25120" y="130810"/>
                  </a:lnTo>
                  <a:lnTo>
                    <a:pt x="57715" y="130810"/>
                  </a:lnTo>
                  <a:lnTo>
                    <a:pt x="58206" y="129540"/>
                  </a:lnTo>
                  <a:close/>
                </a:path>
                <a:path w="71754" h="370840">
                  <a:moveTo>
                    <a:pt x="10668" y="129540"/>
                  </a:moveTo>
                  <a:lnTo>
                    <a:pt x="8505" y="129540"/>
                  </a:lnTo>
                  <a:lnTo>
                    <a:pt x="10638" y="130665"/>
                  </a:lnTo>
                  <a:lnTo>
                    <a:pt x="10850" y="130483"/>
                  </a:lnTo>
                  <a:lnTo>
                    <a:pt x="10668" y="129540"/>
                  </a:lnTo>
                  <a:close/>
                </a:path>
                <a:path w="71754" h="370840">
                  <a:moveTo>
                    <a:pt x="11404" y="128270"/>
                  </a:moveTo>
                  <a:lnTo>
                    <a:pt x="11159" y="129540"/>
                  </a:lnTo>
                  <a:lnTo>
                    <a:pt x="12978" y="129540"/>
                  </a:lnTo>
                  <a:lnTo>
                    <a:pt x="11404" y="128270"/>
                  </a:lnTo>
                  <a:close/>
                </a:path>
                <a:path w="71754" h="370840">
                  <a:moveTo>
                    <a:pt x="14354" y="128270"/>
                  </a:moveTo>
                  <a:lnTo>
                    <a:pt x="13716" y="128270"/>
                  </a:lnTo>
                  <a:lnTo>
                    <a:pt x="13272" y="129540"/>
                  </a:lnTo>
                  <a:lnTo>
                    <a:pt x="14993" y="129540"/>
                  </a:lnTo>
                  <a:lnTo>
                    <a:pt x="14354" y="128270"/>
                  </a:lnTo>
                  <a:close/>
                </a:path>
                <a:path w="71754" h="370840">
                  <a:moveTo>
                    <a:pt x="11689" y="127949"/>
                  </a:moveTo>
                  <a:lnTo>
                    <a:pt x="11404" y="128270"/>
                  </a:lnTo>
                  <a:lnTo>
                    <a:pt x="11689" y="127949"/>
                  </a:lnTo>
                  <a:close/>
                </a:path>
                <a:path w="71754" h="370840">
                  <a:moveTo>
                    <a:pt x="16324" y="126040"/>
                  </a:moveTo>
                  <a:lnTo>
                    <a:pt x="15543" y="126181"/>
                  </a:lnTo>
                  <a:lnTo>
                    <a:pt x="15047" y="126763"/>
                  </a:lnTo>
                  <a:lnTo>
                    <a:pt x="14954" y="127310"/>
                  </a:lnTo>
                  <a:lnTo>
                    <a:pt x="15289" y="128270"/>
                  </a:lnTo>
                  <a:lnTo>
                    <a:pt x="16813" y="128270"/>
                  </a:lnTo>
                  <a:lnTo>
                    <a:pt x="18484" y="127000"/>
                  </a:lnTo>
                  <a:lnTo>
                    <a:pt x="17550" y="127000"/>
                  </a:lnTo>
                  <a:lnTo>
                    <a:pt x="16324" y="126040"/>
                  </a:lnTo>
                  <a:close/>
                </a:path>
                <a:path w="71754" h="370840">
                  <a:moveTo>
                    <a:pt x="19849" y="127607"/>
                  </a:moveTo>
                  <a:lnTo>
                    <a:pt x="18926" y="128270"/>
                  </a:lnTo>
                  <a:lnTo>
                    <a:pt x="21336" y="128270"/>
                  </a:lnTo>
                  <a:lnTo>
                    <a:pt x="19849" y="127607"/>
                  </a:lnTo>
                  <a:close/>
                </a:path>
                <a:path w="71754" h="370840">
                  <a:moveTo>
                    <a:pt x="20210" y="127348"/>
                  </a:moveTo>
                  <a:lnTo>
                    <a:pt x="19849" y="127607"/>
                  </a:lnTo>
                  <a:lnTo>
                    <a:pt x="21336" y="128270"/>
                  </a:lnTo>
                  <a:lnTo>
                    <a:pt x="21203" y="127815"/>
                  </a:lnTo>
                  <a:lnTo>
                    <a:pt x="20210" y="127348"/>
                  </a:lnTo>
                  <a:close/>
                </a:path>
                <a:path w="71754" h="370840">
                  <a:moveTo>
                    <a:pt x="21203" y="127815"/>
                  </a:moveTo>
                  <a:lnTo>
                    <a:pt x="21336" y="128270"/>
                  </a:lnTo>
                  <a:lnTo>
                    <a:pt x="22171" y="128270"/>
                  </a:lnTo>
                  <a:lnTo>
                    <a:pt x="21203" y="127815"/>
                  </a:lnTo>
                  <a:close/>
                </a:path>
                <a:path w="71754" h="370840">
                  <a:moveTo>
                    <a:pt x="21057" y="127310"/>
                  </a:moveTo>
                  <a:lnTo>
                    <a:pt x="21203" y="127815"/>
                  </a:lnTo>
                  <a:lnTo>
                    <a:pt x="22171" y="128270"/>
                  </a:lnTo>
                  <a:lnTo>
                    <a:pt x="21057" y="127310"/>
                  </a:lnTo>
                  <a:close/>
                </a:path>
                <a:path w="71754" h="370840">
                  <a:moveTo>
                    <a:pt x="12376" y="126879"/>
                  </a:moveTo>
                  <a:lnTo>
                    <a:pt x="12241" y="127000"/>
                  </a:lnTo>
                  <a:lnTo>
                    <a:pt x="11689" y="127949"/>
                  </a:lnTo>
                  <a:lnTo>
                    <a:pt x="12604" y="126922"/>
                  </a:lnTo>
                  <a:lnTo>
                    <a:pt x="12376" y="126879"/>
                  </a:lnTo>
                  <a:close/>
                </a:path>
                <a:path w="71754" h="370840">
                  <a:moveTo>
                    <a:pt x="20697" y="127000"/>
                  </a:moveTo>
                  <a:lnTo>
                    <a:pt x="20210" y="127348"/>
                  </a:lnTo>
                  <a:lnTo>
                    <a:pt x="21203" y="127815"/>
                  </a:lnTo>
                  <a:lnTo>
                    <a:pt x="21057" y="127310"/>
                  </a:lnTo>
                  <a:lnTo>
                    <a:pt x="20697" y="127000"/>
                  </a:lnTo>
                  <a:close/>
                </a:path>
                <a:path w="71754" h="370840">
                  <a:moveTo>
                    <a:pt x="19467" y="127000"/>
                  </a:moveTo>
                  <a:lnTo>
                    <a:pt x="18484" y="127000"/>
                  </a:lnTo>
                  <a:lnTo>
                    <a:pt x="19849" y="127607"/>
                  </a:lnTo>
                  <a:lnTo>
                    <a:pt x="20210" y="127348"/>
                  </a:lnTo>
                  <a:lnTo>
                    <a:pt x="19467" y="127000"/>
                  </a:lnTo>
                  <a:close/>
                </a:path>
                <a:path w="71754" h="370840">
                  <a:moveTo>
                    <a:pt x="20697" y="127000"/>
                  </a:moveTo>
                  <a:lnTo>
                    <a:pt x="19467" y="127000"/>
                  </a:lnTo>
                  <a:lnTo>
                    <a:pt x="20210" y="127348"/>
                  </a:lnTo>
                  <a:lnTo>
                    <a:pt x="20697" y="127000"/>
                  </a:lnTo>
                  <a:close/>
                </a:path>
                <a:path w="71754" h="370840">
                  <a:moveTo>
                    <a:pt x="20598" y="125730"/>
                  </a:moveTo>
                  <a:lnTo>
                    <a:pt x="18041" y="125730"/>
                  </a:lnTo>
                  <a:lnTo>
                    <a:pt x="17550" y="127000"/>
                  </a:lnTo>
                  <a:lnTo>
                    <a:pt x="20697" y="127000"/>
                  </a:lnTo>
                  <a:lnTo>
                    <a:pt x="21057" y="127310"/>
                  </a:lnTo>
                  <a:lnTo>
                    <a:pt x="20598" y="125730"/>
                  </a:lnTo>
                  <a:close/>
                </a:path>
                <a:path w="71754" h="370840">
                  <a:moveTo>
                    <a:pt x="11317" y="126684"/>
                  </a:moveTo>
                  <a:lnTo>
                    <a:pt x="11012" y="127000"/>
                  </a:lnTo>
                  <a:lnTo>
                    <a:pt x="12030" y="126816"/>
                  </a:lnTo>
                  <a:lnTo>
                    <a:pt x="11317" y="126684"/>
                  </a:lnTo>
                  <a:close/>
                </a:path>
                <a:path w="71754" h="370840">
                  <a:moveTo>
                    <a:pt x="12648" y="126872"/>
                  </a:moveTo>
                  <a:lnTo>
                    <a:pt x="13027" y="127000"/>
                  </a:lnTo>
                  <a:lnTo>
                    <a:pt x="12648" y="126872"/>
                  </a:lnTo>
                  <a:close/>
                </a:path>
                <a:path w="71754" h="370840">
                  <a:moveTo>
                    <a:pt x="58550" y="125730"/>
                  </a:moveTo>
                  <a:lnTo>
                    <a:pt x="22909" y="125730"/>
                  </a:lnTo>
                  <a:lnTo>
                    <a:pt x="21827" y="127000"/>
                  </a:lnTo>
                  <a:lnTo>
                    <a:pt x="56191" y="127000"/>
                  </a:lnTo>
                  <a:lnTo>
                    <a:pt x="58550" y="125730"/>
                  </a:lnTo>
                  <a:close/>
                </a:path>
                <a:path w="71754" h="370840">
                  <a:moveTo>
                    <a:pt x="12456" y="126808"/>
                  </a:moveTo>
                  <a:lnTo>
                    <a:pt x="12604" y="126922"/>
                  </a:lnTo>
                  <a:lnTo>
                    <a:pt x="12456" y="126808"/>
                  </a:lnTo>
                  <a:close/>
                </a:path>
                <a:path w="71754" h="370840">
                  <a:moveTo>
                    <a:pt x="12322" y="126763"/>
                  </a:moveTo>
                  <a:lnTo>
                    <a:pt x="12030" y="126816"/>
                  </a:lnTo>
                  <a:lnTo>
                    <a:pt x="12376" y="126879"/>
                  </a:lnTo>
                  <a:close/>
                </a:path>
                <a:path w="71754" h="370840">
                  <a:moveTo>
                    <a:pt x="12827" y="126672"/>
                  </a:moveTo>
                  <a:lnTo>
                    <a:pt x="12554" y="126721"/>
                  </a:lnTo>
                  <a:lnTo>
                    <a:pt x="12648" y="126872"/>
                  </a:lnTo>
                  <a:lnTo>
                    <a:pt x="12827" y="126672"/>
                  </a:lnTo>
                  <a:close/>
                </a:path>
                <a:path w="71754" h="370840">
                  <a:moveTo>
                    <a:pt x="11506" y="126489"/>
                  </a:moveTo>
                  <a:lnTo>
                    <a:pt x="11317" y="126684"/>
                  </a:lnTo>
                  <a:lnTo>
                    <a:pt x="12030" y="126816"/>
                  </a:lnTo>
                  <a:lnTo>
                    <a:pt x="12050" y="126672"/>
                  </a:lnTo>
                  <a:lnTo>
                    <a:pt x="11506" y="126489"/>
                  </a:lnTo>
                  <a:close/>
                </a:path>
                <a:path w="71754" h="370840">
                  <a:moveTo>
                    <a:pt x="13666" y="125730"/>
                  </a:moveTo>
                  <a:lnTo>
                    <a:pt x="12241" y="125730"/>
                  </a:lnTo>
                  <a:lnTo>
                    <a:pt x="11506" y="126489"/>
                  </a:lnTo>
                  <a:lnTo>
                    <a:pt x="12322" y="126763"/>
                  </a:lnTo>
                  <a:lnTo>
                    <a:pt x="12554" y="126721"/>
                  </a:lnTo>
                  <a:lnTo>
                    <a:pt x="13666" y="125730"/>
                  </a:lnTo>
                  <a:close/>
                </a:path>
                <a:path w="71754" h="370840">
                  <a:moveTo>
                    <a:pt x="13666" y="125730"/>
                  </a:moveTo>
                  <a:lnTo>
                    <a:pt x="12554" y="126721"/>
                  </a:lnTo>
                  <a:lnTo>
                    <a:pt x="12827" y="126672"/>
                  </a:lnTo>
                  <a:lnTo>
                    <a:pt x="13666" y="125730"/>
                  </a:lnTo>
                  <a:close/>
                </a:path>
                <a:path w="71754" h="370840">
                  <a:moveTo>
                    <a:pt x="7303" y="125079"/>
                  </a:moveTo>
                  <a:lnTo>
                    <a:pt x="6145" y="125730"/>
                  </a:lnTo>
                  <a:lnTo>
                    <a:pt x="11317" y="126684"/>
                  </a:lnTo>
                  <a:lnTo>
                    <a:pt x="11506" y="126489"/>
                  </a:lnTo>
                  <a:lnTo>
                    <a:pt x="7303" y="125079"/>
                  </a:lnTo>
                  <a:close/>
                </a:path>
                <a:path w="71754" h="370840">
                  <a:moveTo>
                    <a:pt x="15928" y="125730"/>
                  </a:moveTo>
                  <a:lnTo>
                    <a:pt x="13666" y="125730"/>
                  </a:lnTo>
                  <a:lnTo>
                    <a:pt x="12827" y="126672"/>
                  </a:lnTo>
                  <a:lnTo>
                    <a:pt x="15543" y="126181"/>
                  </a:lnTo>
                  <a:lnTo>
                    <a:pt x="15928" y="125730"/>
                  </a:lnTo>
                  <a:close/>
                </a:path>
                <a:path w="71754" h="370840">
                  <a:moveTo>
                    <a:pt x="15928" y="125730"/>
                  </a:moveTo>
                  <a:lnTo>
                    <a:pt x="15543" y="126181"/>
                  </a:lnTo>
                  <a:lnTo>
                    <a:pt x="16324" y="126040"/>
                  </a:lnTo>
                  <a:lnTo>
                    <a:pt x="15928" y="125730"/>
                  </a:lnTo>
                  <a:close/>
                </a:path>
                <a:path w="71754" h="370840">
                  <a:moveTo>
                    <a:pt x="18041" y="125730"/>
                  </a:moveTo>
                  <a:lnTo>
                    <a:pt x="15928" y="125730"/>
                  </a:lnTo>
                  <a:lnTo>
                    <a:pt x="16324" y="126040"/>
                  </a:lnTo>
                  <a:lnTo>
                    <a:pt x="18041" y="125730"/>
                  </a:lnTo>
                  <a:close/>
                </a:path>
                <a:path w="71754" h="370840">
                  <a:moveTo>
                    <a:pt x="14650" y="123880"/>
                  </a:moveTo>
                  <a:lnTo>
                    <a:pt x="14257" y="125730"/>
                  </a:lnTo>
                  <a:lnTo>
                    <a:pt x="19074" y="125730"/>
                  </a:lnTo>
                  <a:lnTo>
                    <a:pt x="17353" y="124460"/>
                  </a:lnTo>
                  <a:lnTo>
                    <a:pt x="15681" y="124460"/>
                  </a:lnTo>
                  <a:lnTo>
                    <a:pt x="14650" y="123880"/>
                  </a:lnTo>
                  <a:close/>
                </a:path>
                <a:path w="71754" h="370840">
                  <a:moveTo>
                    <a:pt x="41295" y="124460"/>
                  </a:moveTo>
                  <a:lnTo>
                    <a:pt x="19467" y="124460"/>
                  </a:lnTo>
                  <a:lnTo>
                    <a:pt x="19074" y="125730"/>
                  </a:lnTo>
                  <a:lnTo>
                    <a:pt x="42721" y="125730"/>
                  </a:lnTo>
                  <a:lnTo>
                    <a:pt x="41295" y="124460"/>
                  </a:lnTo>
                  <a:close/>
                </a:path>
                <a:path w="71754" h="370840">
                  <a:moveTo>
                    <a:pt x="55502" y="124460"/>
                  </a:moveTo>
                  <a:lnTo>
                    <a:pt x="44490" y="124460"/>
                  </a:lnTo>
                  <a:lnTo>
                    <a:pt x="44096" y="125730"/>
                  </a:lnTo>
                  <a:lnTo>
                    <a:pt x="54519" y="125730"/>
                  </a:lnTo>
                  <a:lnTo>
                    <a:pt x="55502" y="124460"/>
                  </a:lnTo>
                  <a:close/>
                </a:path>
                <a:path w="71754" h="370840">
                  <a:moveTo>
                    <a:pt x="53732" y="120650"/>
                  </a:moveTo>
                  <a:lnTo>
                    <a:pt x="21827" y="120650"/>
                  </a:lnTo>
                  <a:lnTo>
                    <a:pt x="22171" y="121920"/>
                  </a:lnTo>
                  <a:lnTo>
                    <a:pt x="44146" y="121920"/>
                  </a:lnTo>
                  <a:lnTo>
                    <a:pt x="41689" y="124460"/>
                  </a:lnTo>
                  <a:lnTo>
                    <a:pt x="55502" y="124460"/>
                  </a:lnTo>
                  <a:lnTo>
                    <a:pt x="58747" y="125730"/>
                  </a:lnTo>
                  <a:lnTo>
                    <a:pt x="56288" y="123190"/>
                  </a:lnTo>
                  <a:lnTo>
                    <a:pt x="53978" y="123190"/>
                  </a:lnTo>
                  <a:lnTo>
                    <a:pt x="54322" y="121920"/>
                  </a:lnTo>
                  <a:lnTo>
                    <a:pt x="53732" y="120650"/>
                  </a:lnTo>
                  <a:close/>
                </a:path>
                <a:path w="71754" h="370840">
                  <a:moveTo>
                    <a:pt x="6434" y="124253"/>
                  </a:moveTo>
                  <a:lnTo>
                    <a:pt x="5457" y="124460"/>
                  </a:lnTo>
                  <a:lnTo>
                    <a:pt x="7303" y="125079"/>
                  </a:lnTo>
                  <a:lnTo>
                    <a:pt x="8406" y="124460"/>
                  </a:lnTo>
                  <a:lnTo>
                    <a:pt x="6193" y="124460"/>
                  </a:lnTo>
                  <a:lnTo>
                    <a:pt x="6434" y="124253"/>
                  </a:lnTo>
                  <a:close/>
                </a:path>
                <a:path w="71754" h="370840">
                  <a:moveTo>
                    <a:pt x="13421" y="123190"/>
                  </a:moveTo>
                  <a:lnTo>
                    <a:pt x="11454" y="123190"/>
                  </a:lnTo>
                  <a:lnTo>
                    <a:pt x="11391" y="123880"/>
                  </a:lnTo>
                  <a:lnTo>
                    <a:pt x="11503" y="124460"/>
                  </a:lnTo>
                  <a:lnTo>
                    <a:pt x="13765" y="124460"/>
                  </a:lnTo>
                  <a:lnTo>
                    <a:pt x="13421" y="123190"/>
                  </a:lnTo>
                  <a:close/>
                </a:path>
                <a:path w="71754" h="370840">
                  <a:moveTo>
                    <a:pt x="14796" y="123190"/>
                  </a:moveTo>
                  <a:lnTo>
                    <a:pt x="14650" y="123880"/>
                  </a:lnTo>
                  <a:lnTo>
                    <a:pt x="15681" y="124460"/>
                  </a:lnTo>
                  <a:lnTo>
                    <a:pt x="17353" y="124460"/>
                  </a:lnTo>
                  <a:lnTo>
                    <a:pt x="14796" y="123190"/>
                  </a:lnTo>
                  <a:close/>
                </a:path>
                <a:path w="71754" h="370840">
                  <a:moveTo>
                    <a:pt x="17420" y="124400"/>
                  </a:moveTo>
                  <a:lnTo>
                    <a:pt x="17550" y="124460"/>
                  </a:lnTo>
                  <a:lnTo>
                    <a:pt x="17420" y="124400"/>
                  </a:lnTo>
                  <a:close/>
                </a:path>
                <a:path w="71754" h="370840">
                  <a:moveTo>
                    <a:pt x="19861" y="123190"/>
                  </a:moveTo>
                  <a:lnTo>
                    <a:pt x="19467" y="124460"/>
                  </a:lnTo>
                  <a:lnTo>
                    <a:pt x="19861" y="123190"/>
                  </a:lnTo>
                  <a:close/>
                </a:path>
                <a:path w="71754" h="370840">
                  <a:moveTo>
                    <a:pt x="22909" y="121920"/>
                  </a:moveTo>
                  <a:lnTo>
                    <a:pt x="20303" y="123190"/>
                  </a:lnTo>
                  <a:lnTo>
                    <a:pt x="22565" y="124460"/>
                  </a:lnTo>
                  <a:lnTo>
                    <a:pt x="41197" y="124460"/>
                  </a:lnTo>
                  <a:lnTo>
                    <a:pt x="41197" y="123190"/>
                  </a:lnTo>
                  <a:lnTo>
                    <a:pt x="22909" y="123190"/>
                  </a:lnTo>
                  <a:lnTo>
                    <a:pt x="22909" y="121920"/>
                  </a:lnTo>
                  <a:close/>
                </a:path>
                <a:path w="71754" h="370840">
                  <a:moveTo>
                    <a:pt x="18337" y="121920"/>
                  </a:moveTo>
                  <a:lnTo>
                    <a:pt x="16272" y="121920"/>
                  </a:lnTo>
                  <a:lnTo>
                    <a:pt x="16419" y="123190"/>
                  </a:lnTo>
                  <a:lnTo>
                    <a:pt x="14796" y="123190"/>
                  </a:lnTo>
                  <a:lnTo>
                    <a:pt x="17420" y="124400"/>
                  </a:lnTo>
                  <a:lnTo>
                    <a:pt x="18779" y="123190"/>
                  </a:lnTo>
                  <a:lnTo>
                    <a:pt x="18337" y="121920"/>
                  </a:lnTo>
                  <a:close/>
                </a:path>
                <a:path w="71754" h="370840">
                  <a:moveTo>
                    <a:pt x="11257" y="123190"/>
                  </a:moveTo>
                  <a:lnTo>
                    <a:pt x="7669" y="123190"/>
                  </a:lnTo>
                  <a:lnTo>
                    <a:pt x="6434" y="124253"/>
                  </a:lnTo>
                  <a:lnTo>
                    <a:pt x="11265" y="123230"/>
                  </a:lnTo>
                  <a:close/>
                </a:path>
                <a:path w="71754" h="370840">
                  <a:moveTo>
                    <a:pt x="14796" y="123190"/>
                  </a:moveTo>
                  <a:lnTo>
                    <a:pt x="13421" y="123190"/>
                  </a:lnTo>
                  <a:lnTo>
                    <a:pt x="14650" y="123880"/>
                  </a:lnTo>
                  <a:lnTo>
                    <a:pt x="14796" y="123190"/>
                  </a:lnTo>
                  <a:close/>
                </a:path>
                <a:path w="71754" h="370840">
                  <a:moveTo>
                    <a:pt x="11454" y="123190"/>
                  </a:moveTo>
                  <a:lnTo>
                    <a:pt x="11257" y="123190"/>
                  </a:lnTo>
                  <a:lnTo>
                    <a:pt x="11454" y="123190"/>
                  </a:lnTo>
                  <a:close/>
                </a:path>
                <a:path w="71754" h="370840">
                  <a:moveTo>
                    <a:pt x="3637" y="121920"/>
                  </a:moveTo>
                  <a:lnTo>
                    <a:pt x="786" y="123190"/>
                  </a:lnTo>
                  <a:lnTo>
                    <a:pt x="9094" y="123190"/>
                  </a:lnTo>
                  <a:lnTo>
                    <a:pt x="3637" y="121920"/>
                  </a:lnTo>
                  <a:close/>
                </a:path>
                <a:path w="71754" h="370840">
                  <a:moveTo>
                    <a:pt x="11553" y="121920"/>
                  </a:moveTo>
                  <a:lnTo>
                    <a:pt x="9193" y="121920"/>
                  </a:lnTo>
                  <a:lnTo>
                    <a:pt x="11109" y="123190"/>
                  </a:lnTo>
                  <a:lnTo>
                    <a:pt x="11553" y="121920"/>
                  </a:lnTo>
                  <a:close/>
                </a:path>
                <a:path w="71754" h="370840">
                  <a:moveTo>
                    <a:pt x="15190" y="121920"/>
                  </a:moveTo>
                  <a:lnTo>
                    <a:pt x="11553" y="121920"/>
                  </a:lnTo>
                  <a:lnTo>
                    <a:pt x="12241" y="123190"/>
                  </a:lnTo>
                  <a:lnTo>
                    <a:pt x="13765" y="123190"/>
                  </a:lnTo>
                  <a:lnTo>
                    <a:pt x="15190" y="121920"/>
                  </a:lnTo>
                  <a:close/>
                </a:path>
                <a:path w="71754" h="370840">
                  <a:moveTo>
                    <a:pt x="19884" y="120883"/>
                  </a:moveTo>
                  <a:lnTo>
                    <a:pt x="20106" y="123190"/>
                  </a:lnTo>
                  <a:lnTo>
                    <a:pt x="22171" y="121920"/>
                  </a:lnTo>
                  <a:lnTo>
                    <a:pt x="19884" y="120883"/>
                  </a:lnTo>
                  <a:close/>
                </a:path>
                <a:path w="71754" h="370840">
                  <a:moveTo>
                    <a:pt x="44146" y="121920"/>
                  </a:moveTo>
                  <a:lnTo>
                    <a:pt x="23695" y="121920"/>
                  </a:lnTo>
                  <a:lnTo>
                    <a:pt x="23548" y="123190"/>
                  </a:lnTo>
                  <a:lnTo>
                    <a:pt x="41983" y="123190"/>
                  </a:lnTo>
                  <a:lnTo>
                    <a:pt x="44146" y="121920"/>
                  </a:lnTo>
                  <a:close/>
                </a:path>
                <a:path w="71754" h="370840">
                  <a:moveTo>
                    <a:pt x="57764" y="120650"/>
                  </a:moveTo>
                  <a:lnTo>
                    <a:pt x="56879" y="120650"/>
                  </a:lnTo>
                  <a:lnTo>
                    <a:pt x="56829" y="123190"/>
                  </a:lnTo>
                  <a:lnTo>
                    <a:pt x="60074" y="123190"/>
                  </a:lnTo>
                  <a:lnTo>
                    <a:pt x="58304" y="121920"/>
                  </a:lnTo>
                  <a:lnTo>
                    <a:pt x="57764" y="120650"/>
                  </a:lnTo>
                  <a:close/>
                </a:path>
                <a:path w="71754" h="370840">
                  <a:moveTo>
                    <a:pt x="10294" y="120153"/>
                  </a:moveTo>
                  <a:lnTo>
                    <a:pt x="11847" y="121920"/>
                  </a:lnTo>
                  <a:lnTo>
                    <a:pt x="12437" y="121920"/>
                  </a:lnTo>
                  <a:lnTo>
                    <a:pt x="14601" y="120650"/>
                  </a:lnTo>
                  <a:lnTo>
                    <a:pt x="12486" y="120650"/>
                  </a:lnTo>
                  <a:lnTo>
                    <a:pt x="10294" y="120153"/>
                  </a:lnTo>
                  <a:close/>
                </a:path>
                <a:path w="71754" h="370840">
                  <a:moveTo>
                    <a:pt x="19368" y="120650"/>
                  </a:moveTo>
                  <a:lnTo>
                    <a:pt x="16763" y="120650"/>
                  </a:lnTo>
                  <a:lnTo>
                    <a:pt x="16370" y="121920"/>
                  </a:lnTo>
                  <a:lnTo>
                    <a:pt x="19589" y="120750"/>
                  </a:lnTo>
                  <a:lnTo>
                    <a:pt x="19368" y="120650"/>
                  </a:lnTo>
                  <a:close/>
                </a:path>
                <a:path w="71754" h="370840">
                  <a:moveTo>
                    <a:pt x="56879" y="120650"/>
                  </a:moveTo>
                  <a:lnTo>
                    <a:pt x="55060" y="120650"/>
                  </a:lnTo>
                  <a:lnTo>
                    <a:pt x="54716" y="121920"/>
                  </a:lnTo>
                  <a:lnTo>
                    <a:pt x="56879" y="120650"/>
                  </a:lnTo>
                  <a:close/>
                </a:path>
                <a:path w="71754" h="370840">
                  <a:moveTo>
                    <a:pt x="19861" y="120650"/>
                  </a:moveTo>
                  <a:lnTo>
                    <a:pt x="19589" y="120750"/>
                  </a:lnTo>
                  <a:lnTo>
                    <a:pt x="19884" y="120883"/>
                  </a:lnTo>
                  <a:lnTo>
                    <a:pt x="19861" y="120650"/>
                  </a:lnTo>
                  <a:close/>
                </a:path>
                <a:path w="71754" h="370840">
                  <a:moveTo>
                    <a:pt x="6145" y="117416"/>
                  </a:moveTo>
                  <a:lnTo>
                    <a:pt x="4669" y="118110"/>
                  </a:lnTo>
                  <a:lnTo>
                    <a:pt x="6145" y="120650"/>
                  </a:lnTo>
                  <a:lnTo>
                    <a:pt x="8578" y="119764"/>
                  </a:lnTo>
                  <a:lnTo>
                    <a:pt x="6882" y="119380"/>
                  </a:lnTo>
                  <a:lnTo>
                    <a:pt x="9193" y="118110"/>
                  </a:lnTo>
                  <a:lnTo>
                    <a:pt x="5260" y="118110"/>
                  </a:lnTo>
                  <a:lnTo>
                    <a:pt x="6145" y="117416"/>
                  </a:lnTo>
                  <a:close/>
                </a:path>
                <a:path w="71754" h="370840">
                  <a:moveTo>
                    <a:pt x="21385" y="118110"/>
                  </a:moveTo>
                  <a:lnTo>
                    <a:pt x="13716" y="118110"/>
                  </a:lnTo>
                  <a:lnTo>
                    <a:pt x="13961" y="119380"/>
                  </a:lnTo>
                  <a:lnTo>
                    <a:pt x="15140" y="120650"/>
                  </a:lnTo>
                  <a:lnTo>
                    <a:pt x="20450" y="120650"/>
                  </a:lnTo>
                  <a:lnTo>
                    <a:pt x="19861" y="119380"/>
                  </a:lnTo>
                  <a:lnTo>
                    <a:pt x="21385" y="119380"/>
                  </a:lnTo>
                  <a:lnTo>
                    <a:pt x="21385" y="118110"/>
                  </a:lnTo>
                  <a:close/>
                </a:path>
                <a:path w="71754" h="370840">
                  <a:moveTo>
                    <a:pt x="54076" y="119380"/>
                  </a:moveTo>
                  <a:lnTo>
                    <a:pt x="22171" y="119380"/>
                  </a:lnTo>
                  <a:lnTo>
                    <a:pt x="21385" y="120650"/>
                  </a:lnTo>
                  <a:lnTo>
                    <a:pt x="52405" y="120650"/>
                  </a:lnTo>
                  <a:lnTo>
                    <a:pt x="54076" y="119380"/>
                  </a:lnTo>
                  <a:close/>
                </a:path>
                <a:path w="71754" h="370840">
                  <a:moveTo>
                    <a:pt x="9635" y="119380"/>
                  </a:moveTo>
                  <a:lnTo>
                    <a:pt x="8578" y="119764"/>
                  </a:lnTo>
                  <a:lnTo>
                    <a:pt x="10294" y="120153"/>
                  </a:lnTo>
                  <a:lnTo>
                    <a:pt x="9635" y="119380"/>
                  </a:lnTo>
                  <a:close/>
                </a:path>
                <a:path w="71754" h="370840">
                  <a:moveTo>
                    <a:pt x="7520" y="114300"/>
                  </a:moveTo>
                  <a:lnTo>
                    <a:pt x="4572" y="114300"/>
                  </a:lnTo>
                  <a:lnTo>
                    <a:pt x="7914" y="115570"/>
                  </a:lnTo>
                  <a:lnTo>
                    <a:pt x="10717" y="116840"/>
                  </a:lnTo>
                  <a:lnTo>
                    <a:pt x="12192" y="119380"/>
                  </a:lnTo>
                  <a:lnTo>
                    <a:pt x="12339" y="118110"/>
                  </a:lnTo>
                  <a:lnTo>
                    <a:pt x="39918" y="118110"/>
                  </a:lnTo>
                  <a:lnTo>
                    <a:pt x="41934" y="116840"/>
                  </a:lnTo>
                  <a:lnTo>
                    <a:pt x="15043" y="116840"/>
                  </a:lnTo>
                  <a:lnTo>
                    <a:pt x="10913" y="115570"/>
                  </a:lnTo>
                  <a:lnTo>
                    <a:pt x="9193" y="115570"/>
                  </a:lnTo>
                  <a:lnTo>
                    <a:pt x="7520" y="114300"/>
                  </a:lnTo>
                  <a:close/>
                </a:path>
                <a:path w="71754" h="370840">
                  <a:moveTo>
                    <a:pt x="42180" y="118110"/>
                  </a:moveTo>
                  <a:lnTo>
                    <a:pt x="21385" y="118110"/>
                  </a:lnTo>
                  <a:lnTo>
                    <a:pt x="23940" y="119380"/>
                  </a:lnTo>
                  <a:lnTo>
                    <a:pt x="43507" y="119380"/>
                  </a:lnTo>
                  <a:lnTo>
                    <a:pt x="42180" y="118110"/>
                  </a:lnTo>
                  <a:close/>
                </a:path>
                <a:path w="71754" h="370840">
                  <a:moveTo>
                    <a:pt x="58747" y="116840"/>
                  </a:moveTo>
                  <a:lnTo>
                    <a:pt x="44245" y="116840"/>
                  </a:lnTo>
                  <a:lnTo>
                    <a:pt x="44490" y="118110"/>
                  </a:lnTo>
                  <a:lnTo>
                    <a:pt x="44146" y="118110"/>
                  </a:lnTo>
                  <a:lnTo>
                    <a:pt x="43507" y="119380"/>
                  </a:lnTo>
                  <a:lnTo>
                    <a:pt x="57764" y="119380"/>
                  </a:lnTo>
                  <a:lnTo>
                    <a:pt x="54716" y="118110"/>
                  </a:lnTo>
                  <a:lnTo>
                    <a:pt x="58644" y="116916"/>
                  </a:lnTo>
                  <a:close/>
                </a:path>
                <a:path w="71754" h="370840">
                  <a:moveTo>
                    <a:pt x="58894" y="116840"/>
                  </a:moveTo>
                  <a:lnTo>
                    <a:pt x="58644" y="116916"/>
                  </a:lnTo>
                  <a:lnTo>
                    <a:pt x="57026" y="118110"/>
                  </a:lnTo>
                  <a:lnTo>
                    <a:pt x="58894" y="116840"/>
                  </a:lnTo>
                  <a:close/>
                </a:path>
                <a:path w="71754" h="370840">
                  <a:moveTo>
                    <a:pt x="59220" y="117163"/>
                  </a:moveTo>
                  <a:lnTo>
                    <a:pt x="57223" y="118110"/>
                  </a:lnTo>
                  <a:lnTo>
                    <a:pt x="60172" y="118110"/>
                  </a:lnTo>
                  <a:lnTo>
                    <a:pt x="59220" y="117163"/>
                  </a:lnTo>
                  <a:close/>
                </a:path>
                <a:path w="71754" h="370840">
                  <a:moveTo>
                    <a:pt x="5443" y="116147"/>
                  </a:moveTo>
                  <a:lnTo>
                    <a:pt x="4424" y="116840"/>
                  </a:lnTo>
                  <a:lnTo>
                    <a:pt x="6882" y="116840"/>
                  </a:lnTo>
                  <a:lnTo>
                    <a:pt x="6145" y="117416"/>
                  </a:lnTo>
                  <a:lnTo>
                    <a:pt x="7373" y="116840"/>
                  </a:lnTo>
                  <a:lnTo>
                    <a:pt x="5443" y="116147"/>
                  </a:lnTo>
                  <a:close/>
                </a:path>
                <a:path w="71754" h="370840">
                  <a:moveTo>
                    <a:pt x="59902" y="116840"/>
                  </a:moveTo>
                  <a:lnTo>
                    <a:pt x="58894" y="116840"/>
                  </a:lnTo>
                  <a:lnTo>
                    <a:pt x="59220" y="117163"/>
                  </a:lnTo>
                  <a:lnTo>
                    <a:pt x="59902" y="116840"/>
                  </a:lnTo>
                  <a:close/>
                </a:path>
                <a:path w="71754" h="370840">
                  <a:moveTo>
                    <a:pt x="58894" y="116840"/>
                  </a:moveTo>
                  <a:lnTo>
                    <a:pt x="58747" y="116840"/>
                  </a:lnTo>
                  <a:lnTo>
                    <a:pt x="58894" y="116840"/>
                  </a:lnTo>
                  <a:close/>
                </a:path>
                <a:path w="71754" h="370840">
                  <a:moveTo>
                    <a:pt x="55846" y="115570"/>
                  </a:moveTo>
                  <a:lnTo>
                    <a:pt x="14502" y="115570"/>
                  </a:lnTo>
                  <a:lnTo>
                    <a:pt x="15043" y="116840"/>
                  </a:lnTo>
                  <a:lnTo>
                    <a:pt x="55405" y="116840"/>
                  </a:lnTo>
                  <a:lnTo>
                    <a:pt x="55846" y="115570"/>
                  </a:lnTo>
                  <a:close/>
                </a:path>
                <a:path w="71754" h="370840">
                  <a:moveTo>
                    <a:pt x="58108" y="115570"/>
                  </a:moveTo>
                  <a:lnTo>
                    <a:pt x="57764" y="115570"/>
                  </a:lnTo>
                  <a:lnTo>
                    <a:pt x="58453" y="116840"/>
                  </a:lnTo>
                  <a:lnTo>
                    <a:pt x="58600" y="116840"/>
                  </a:lnTo>
                  <a:lnTo>
                    <a:pt x="58108" y="115570"/>
                  </a:lnTo>
                  <a:close/>
                </a:path>
                <a:path w="71754" h="370840">
                  <a:moveTo>
                    <a:pt x="62581" y="115570"/>
                  </a:moveTo>
                  <a:lnTo>
                    <a:pt x="59902" y="116840"/>
                  </a:lnTo>
                  <a:lnTo>
                    <a:pt x="62581" y="115570"/>
                  </a:lnTo>
                  <a:close/>
                </a:path>
                <a:path w="71754" h="370840">
                  <a:moveTo>
                    <a:pt x="6292" y="115570"/>
                  </a:moveTo>
                  <a:lnTo>
                    <a:pt x="3834" y="115570"/>
                  </a:lnTo>
                  <a:lnTo>
                    <a:pt x="5443" y="116147"/>
                  </a:lnTo>
                  <a:lnTo>
                    <a:pt x="6292" y="115570"/>
                  </a:lnTo>
                  <a:close/>
                </a:path>
                <a:path w="71754" h="370840">
                  <a:moveTo>
                    <a:pt x="3933" y="114300"/>
                  </a:moveTo>
                  <a:lnTo>
                    <a:pt x="491" y="114300"/>
                  </a:lnTo>
                  <a:lnTo>
                    <a:pt x="3784" y="115570"/>
                  </a:lnTo>
                  <a:lnTo>
                    <a:pt x="3933" y="114300"/>
                  </a:lnTo>
                  <a:close/>
                </a:path>
                <a:path w="71754" h="370840">
                  <a:moveTo>
                    <a:pt x="9675" y="114738"/>
                  </a:moveTo>
                  <a:lnTo>
                    <a:pt x="9193" y="115570"/>
                  </a:lnTo>
                  <a:lnTo>
                    <a:pt x="10421" y="115570"/>
                  </a:lnTo>
                  <a:lnTo>
                    <a:pt x="10135" y="114831"/>
                  </a:lnTo>
                  <a:lnTo>
                    <a:pt x="9675" y="114738"/>
                  </a:lnTo>
                  <a:close/>
                </a:path>
                <a:path w="71754" h="370840">
                  <a:moveTo>
                    <a:pt x="23695" y="113030"/>
                  </a:moveTo>
                  <a:lnTo>
                    <a:pt x="6734" y="113030"/>
                  </a:lnTo>
                  <a:lnTo>
                    <a:pt x="5801" y="114300"/>
                  </a:lnTo>
                  <a:lnTo>
                    <a:pt x="9930" y="114300"/>
                  </a:lnTo>
                  <a:lnTo>
                    <a:pt x="10135" y="114831"/>
                  </a:lnTo>
                  <a:lnTo>
                    <a:pt x="13765" y="115570"/>
                  </a:lnTo>
                  <a:lnTo>
                    <a:pt x="25170" y="115570"/>
                  </a:lnTo>
                  <a:lnTo>
                    <a:pt x="22957" y="114300"/>
                  </a:lnTo>
                  <a:lnTo>
                    <a:pt x="23695" y="113030"/>
                  </a:lnTo>
                  <a:close/>
                </a:path>
                <a:path w="71754" h="370840">
                  <a:moveTo>
                    <a:pt x="42966" y="111760"/>
                  </a:moveTo>
                  <a:lnTo>
                    <a:pt x="23745" y="111760"/>
                  </a:lnTo>
                  <a:lnTo>
                    <a:pt x="25170" y="113030"/>
                  </a:lnTo>
                  <a:lnTo>
                    <a:pt x="24851" y="113217"/>
                  </a:lnTo>
                  <a:lnTo>
                    <a:pt x="25170" y="115570"/>
                  </a:lnTo>
                  <a:lnTo>
                    <a:pt x="50389" y="115570"/>
                  </a:lnTo>
                  <a:lnTo>
                    <a:pt x="49997" y="114300"/>
                  </a:lnTo>
                  <a:lnTo>
                    <a:pt x="46653" y="114300"/>
                  </a:lnTo>
                  <a:lnTo>
                    <a:pt x="47759" y="113030"/>
                  </a:lnTo>
                  <a:lnTo>
                    <a:pt x="43213" y="113030"/>
                  </a:lnTo>
                  <a:lnTo>
                    <a:pt x="42966" y="111760"/>
                  </a:lnTo>
                  <a:close/>
                </a:path>
                <a:path w="71754" h="370840">
                  <a:moveTo>
                    <a:pt x="56879" y="113030"/>
                  </a:moveTo>
                  <a:lnTo>
                    <a:pt x="54764" y="114300"/>
                  </a:lnTo>
                  <a:lnTo>
                    <a:pt x="53389" y="115570"/>
                  </a:lnTo>
                  <a:lnTo>
                    <a:pt x="58845" y="115570"/>
                  </a:lnTo>
                  <a:lnTo>
                    <a:pt x="59533" y="114300"/>
                  </a:lnTo>
                  <a:lnTo>
                    <a:pt x="56879" y="113030"/>
                  </a:lnTo>
                  <a:close/>
                </a:path>
                <a:path w="71754" h="370840">
                  <a:moveTo>
                    <a:pt x="9930" y="114300"/>
                  </a:moveTo>
                  <a:lnTo>
                    <a:pt x="9675" y="114738"/>
                  </a:lnTo>
                  <a:lnTo>
                    <a:pt x="10135" y="114831"/>
                  </a:lnTo>
                  <a:lnTo>
                    <a:pt x="9930" y="114300"/>
                  </a:lnTo>
                  <a:close/>
                </a:path>
                <a:path w="71754" h="370840">
                  <a:moveTo>
                    <a:pt x="9930" y="114300"/>
                  </a:moveTo>
                  <a:lnTo>
                    <a:pt x="7520" y="114300"/>
                  </a:lnTo>
                  <a:lnTo>
                    <a:pt x="9675" y="114738"/>
                  </a:lnTo>
                  <a:lnTo>
                    <a:pt x="9930" y="114300"/>
                  </a:lnTo>
                  <a:close/>
                </a:path>
                <a:path w="71754" h="370840">
                  <a:moveTo>
                    <a:pt x="5554" y="113030"/>
                  </a:moveTo>
                  <a:lnTo>
                    <a:pt x="4572" y="113030"/>
                  </a:lnTo>
                  <a:lnTo>
                    <a:pt x="3834" y="114300"/>
                  </a:lnTo>
                  <a:lnTo>
                    <a:pt x="5751" y="114300"/>
                  </a:lnTo>
                  <a:lnTo>
                    <a:pt x="5554" y="113030"/>
                  </a:lnTo>
                  <a:close/>
                </a:path>
                <a:path w="71754" h="370840">
                  <a:moveTo>
                    <a:pt x="24825" y="113030"/>
                  </a:moveTo>
                  <a:lnTo>
                    <a:pt x="23007" y="114300"/>
                  </a:lnTo>
                  <a:lnTo>
                    <a:pt x="24851" y="113217"/>
                  </a:lnTo>
                  <a:lnTo>
                    <a:pt x="24825" y="113030"/>
                  </a:lnTo>
                  <a:close/>
                </a:path>
                <a:path w="71754" h="370840">
                  <a:moveTo>
                    <a:pt x="54175" y="113030"/>
                  </a:moveTo>
                  <a:lnTo>
                    <a:pt x="52848" y="113030"/>
                  </a:lnTo>
                  <a:lnTo>
                    <a:pt x="53978" y="114300"/>
                  </a:lnTo>
                  <a:lnTo>
                    <a:pt x="54175" y="113030"/>
                  </a:lnTo>
                  <a:close/>
                </a:path>
                <a:path w="71754" h="370840">
                  <a:moveTo>
                    <a:pt x="9340" y="111760"/>
                  </a:moveTo>
                  <a:lnTo>
                    <a:pt x="5751" y="111760"/>
                  </a:lnTo>
                  <a:lnTo>
                    <a:pt x="5308" y="113030"/>
                  </a:lnTo>
                  <a:lnTo>
                    <a:pt x="8406" y="113030"/>
                  </a:lnTo>
                  <a:lnTo>
                    <a:pt x="9340" y="111760"/>
                  </a:lnTo>
                  <a:close/>
                </a:path>
                <a:path w="71754" h="370840">
                  <a:moveTo>
                    <a:pt x="22860" y="111760"/>
                  </a:moveTo>
                  <a:lnTo>
                    <a:pt x="9832" y="111760"/>
                  </a:lnTo>
                  <a:lnTo>
                    <a:pt x="9389" y="113030"/>
                  </a:lnTo>
                  <a:lnTo>
                    <a:pt x="20598" y="113030"/>
                  </a:lnTo>
                  <a:lnTo>
                    <a:pt x="22865" y="111903"/>
                  </a:lnTo>
                  <a:lnTo>
                    <a:pt x="22860" y="111760"/>
                  </a:lnTo>
                  <a:close/>
                </a:path>
                <a:path w="71754" h="370840">
                  <a:moveTo>
                    <a:pt x="23049" y="112576"/>
                  </a:moveTo>
                  <a:lnTo>
                    <a:pt x="22663" y="113030"/>
                  </a:lnTo>
                  <a:lnTo>
                    <a:pt x="23154" y="113030"/>
                  </a:lnTo>
                  <a:lnTo>
                    <a:pt x="23049" y="112576"/>
                  </a:lnTo>
                  <a:close/>
                </a:path>
                <a:path w="71754" h="370840">
                  <a:moveTo>
                    <a:pt x="44490" y="111760"/>
                  </a:moveTo>
                  <a:lnTo>
                    <a:pt x="45817" y="113030"/>
                  </a:lnTo>
                  <a:lnTo>
                    <a:pt x="47293" y="113030"/>
                  </a:lnTo>
                  <a:lnTo>
                    <a:pt x="44490" y="111760"/>
                  </a:lnTo>
                  <a:close/>
                </a:path>
                <a:path w="71754" h="370840">
                  <a:moveTo>
                    <a:pt x="48706" y="111888"/>
                  </a:moveTo>
                  <a:lnTo>
                    <a:pt x="47293" y="113030"/>
                  </a:lnTo>
                  <a:lnTo>
                    <a:pt x="47759" y="113030"/>
                  </a:lnTo>
                  <a:lnTo>
                    <a:pt x="48740" y="111903"/>
                  </a:lnTo>
                  <a:close/>
                </a:path>
                <a:path w="71754" h="370840">
                  <a:moveTo>
                    <a:pt x="50144" y="111760"/>
                  </a:moveTo>
                  <a:lnTo>
                    <a:pt x="48865" y="111760"/>
                  </a:lnTo>
                  <a:lnTo>
                    <a:pt x="48740" y="111903"/>
                  </a:lnTo>
                  <a:lnTo>
                    <a:pt x="51225" y="113030"/>
                  </a:lnTo>
                  <a:lnTo>
                    <a:pt x="52012" y="113030"/>
                  </a:lnTo>
                  <a:lnTo>
                    <a:pt x="50144" y="111760"/>
                  </a:lnTo>
                  <a:close/>
                </a:path>
                <a:path w="71754" h="370840">
                  <a:moveTo>
                    <a:pt x="23745" y="111760"/>
                  </a:moveTo>
                  <a:lnTo>
                    <a:pt x="23154" y="111760"/>
                  </a:lnTo>
                  <a:lnTo>
                    <a:pt x="22893" y="111903"/>
                  </a:lnTo>
                  <a:lnTo>
                    <a:pt x="23049" y="112576"/>
                  </a:lnTo>
                  <a:lnTo>
                    <a:pt x="23745" y="111760"/>
                  </a:lnTo>
                  <a:close/>
                </a:path>
                <a:path w="71754" h="370840">
                  <a:moveTo>
                    <a:pt x="22721" y="111431"/>
                  </a:moveTo>
                  <a:lnTo>
                    <a:pt x="22613" y="111760"/>
                  </a:lnTo>
                  <a:lnTo>
                    <a:pt x="22860" y="111760"/>
                  </a:lnTo>
                  <a:lnTo>
                    <a:pt x="22890" y="111891"/>
                  </a:lnTo>
                  <a:lnTo>
                    <a:pt x="23154" y="111760"/>
                  </a:lnTo>
                  <a:lnTo>
                    <a:pt x="22721" y="111431"/>
                  </a:lnTo>
                  <a:close/>
                </a:path>
                <a:path w="71754" h="370840">
                  <a:moveTo>
                    <a:pt x="46631" y="110179"/>
                  </a:moveTo>
                  <a:lnTo>
                    <a:pt x="46250" y="110775"/>
                  </a:lnTo>
                  <a:lnTo>
                    <a:pt x="48706" y="111888"/>
                  </a:lnTo>
                  <a:lnTo>
                    <a:pt x="48865" y="111760"/>
                  </a:lnTo>
                  <a:lnTo>
                    <a:pt x="49603" y="111760"/>
                  </a:lnTo>
                  <a:lnTo>
                    <a:pt x="50733" y="110490"/>
                  </a:lnTo>
                  <a:lnTo>
                    <a:pt x="47293" y="110490"/>
                  </a:lnTo>
                  <a:lnTo>
                    <a:pt x="46631" y="110179"/>
                  </a:lnTo>
                  <a:close/>
                </a:path>
                <a:path w="71754" h="370840">
                  <a:moveTo>
                    <a:pt x="6341" y="110490"/>
                  </a:moveTo>
                  <a:lnTo>
                    <a:pt x="4964" y="110490"/>
                  </a:lnTo>
                  <a:lnTo>
                    <a:pt x="6096" y="111760"/>
                  </a:lnTo>
                  <a:lnTo>
                    <a:pt x="6341" y="110490"/>
                  </a:lnTo>
                  <a:close/>
                </a:path>
                <a:path w="71754" h="370840">
                  <a:moveTo>
                    <a:pt x="19074" y="110490"/>
                  </a:moveTo>
                  <a:lnTo>
                    <a:pt x="6341" y="110490"/>
                  </a:lnTo>
                  <a:lnTo>
                    <a:pt x="9438" y="111760"/>
                  </a:lnTo>
                  <a:lnTo>
                    <a:pt x="22613" y="111760"/>
                  </a:lnTo>
                  <a:lnTo>
                    <a:pt x="19074" y="110490"/>
                  </a:lnTo>
                  <a:close/>
                </a:path>
                <a:path w="71754" h="370840">
                  <a:moveTo>
                    <a:pt x="21483" y="110490"/>
                  </a:moveTo>
                  <a:lnTo>
                    <a:pt x="19074" y="110490"/>
                  </a:lnTo>
                  <a:lnTo>
                    <a:pt x="22613" y="111760"/>
                  </a:lnTo>
                  <a:lnTo>
                    <a:pt x="22721" y="111431"/>
                  </a:lnTo>
                  <a:lnTo>
                    <a:pt x="21483" y="110490"/>
                  </a:lnTo>
                  <a:close/>
                </a:path>
                <a:path w="71754" h="370840">
                  <a:moveTo>
                    <a:pt x="41983" y="110490"/>
                  </a:moveTo>
                  <a:lnTo>
                    <a:pt x="25957" y="110490"/>
                  </a:lnTo>
                  <a:lnTo>
                    <a:pt x="25464" y="111760"/>
                  </a:lnTo>
                  <a:lnTo>
                    <a:pt x="41983" y="111760"/>
                  </a:lnTo>
                  <a:lnTo>
                    <a:pt x="41983" y="110490"/>
                  </a:lnTo>
                  <a:close/>
                </a:path>
                <a:path w="71754" h="370840">
                  <a:moveTo>
                    <a:pt x="44293" y="110490"/>
                  </a:moveTo>
                  <a:lnTo>
                    <a:pt x="42572" y="110490"/>
                  </a:lnTo>
                  <a:lnTo>
                    <a:pt x="44490" y="111760"/>
                  </a:lnTo>
                  <a:lnTo>
                    <a:pt x="45620" y="111760"/>
                  </a:lnTo>
                  <a:lnTo>
                    <a:pt x="44293" y="110490"/>
                  </a:lnTo>
                  <a:close/>
                </a:path>
                <a:path w="71754" h="370840">
                  <a:moveTo>
                    <a:pt x="45620" y="110490"/>
                  </a:moveTo>
                  <a:lnTo>
                    <a:pt x="44293" y="110490"/>
                  </a:lnTo>
                  <a:lnTo>
                    <a:pt x="45620" y="111760"/>
                  </a:lnTo>
                  <a:lnTo>
                    <a:pt x="45809" y="111464"/>
                  </a:lnTo>
                  <a:lnTo>
                    <a:pt x="45620" y="110490"/>
                  </a:lnTo>
                  <a:close/>
                </a:path>
                <a:path w="71754" h="370840">
                  <a:moveTo>
                    <a:pt x="45809" y="111464"/>
                  </a:moveTo>
                  <a:lnTo>
                    <a:pt x="45620" y="111760"/>
                  </a:lnTo>
                  <a:lnTo>
                    <a:pt x="45867" y="111760"/>
                  </a:lnTo>
                  <a:lnTo>
                    <a:pt x="45809" y="111464"/>
                  </a:lnTo>
                  <a:close/>
                </a:path>
                <a:path w="71754" h="370840">
                  <a:moveTo>
                    <a:pt x="45620" y="110490"/>
                  </a:moveTo>
                  <a:lnTo>
                    <a:pt x="45809" y="111464"/>
                  </a:lnTo>
                  <a:lnTo>
                    <a:pt x="46250" y="110775"/>
                  </a:lnTo>
                  <a:lnTo>
                    <a:pt x="45620" y="110490"/>
                  </a:lnTo>
                  <a:close/>
                </a:path>
                <a:path w="71754" h="370840">
                  <a:moveTo>
                    <a:pt x="16813" y="106680"/>
                  </a:moveTo>
                  <a:lnTo>
                    <a:pt x="10815" y="106680"/>
                  </a:lnTo>
                  <a:lnTo>
                    <a:pt x="8996" y="107950"/>
                  </a:lnTo>
                  <a:lnTo>
                    <a:pt x="10765" y="107950"/>
                  </a:lnTo>
                  <a:lnTo>
                    <a:pt x="13174" y="109220"/>
                  </a:lnTo>
                  <a:lnTo>
                    <a:pt x="11454" y="110490"/>
                  </a:lnTo>
                  <a:lnTo>
                    <a:pt x="21483" y="110490"/>
                  </a:lnTo>
                  <a:lnTo>
                    <a:pt x="22721" y="111431"/>
                  </a:lnTo>
                  <a:lnTo>
                    <a:pt x="23449" y="109220"/>
                  </a:lnTo>
                  <a:lnTo>
                    <a:pt x="17844" y="109220"/>
                  </a:lnTo>
                  <a:lnTo>
                    <a:pt x="16763" y="107950"/>
                  </a:lnTo>
                  <a:lnTo>
                    <a:pt x="16813" y="106680"/>
                  </a:lnTo>
                  <a:close/>
                </a:path>
                <a:path w="71754" h="370840">
                  <a:moveTo>
                    <a:pt x="46432" y="110490"/>
                  </a:moveTo>
                  <a:lnTo>
                    <a:pt x="45620" y="110490"/>
                  </a:lnTo>
                  <a:lnTo>
                    <a:pt x="46250" y="110775"/>
                  </a:lnTo>
                  <a:lnTo>
                    <a:pt x="46432" y="110490"/>
                  </a:lnTo>
                  <a:close/>
                </a:path>
                <a:path w="71754" h="370840">
                  <a:moveTo>
                    <a:pt x="4686" y="109547"/>
                  </a:moveTo>
                  <a:lnTo>
                    <a:pt x="5013" y="110490"/>
                  </a:lnTo>
                  <a:lnTo>
                    <a:pt x="8406" y="110490"/>
                  </a:lnTo>
                  <a:lnTo>
                    <a:pt x="7884" y="110169"/>
                  </a:lnTo>
                  <a:lnTo>
                    <a:pt x="4686" y="109547"/>
                  </a:lnTo>
                  <a:close/>
                </a:path>
                <a:path w="71754" h="370840">
                  <a:moveTo>
                    <a:pt x="8636" y="110315"/>
                  </a:moveTo>
                  <a:lnTo>
                    <a:pt x="8406" y="110490"/>
                  </a:lnTo>
                  <a:lnTo>
                    <a:pt x="9536" y="110490"/>
                  </a:lnTo>
                  <a:lnTo>
                    <a:pt x="8636" y="110315"/>
                  </a:lnTo>
                  <a:close/>
                </a:path>
                <a:path w="71754" h="370840">
                  <a:moveTo>
                    <a:pt x="8690" y="110273"/>
                  </a:moveTo>
                  <a:lnTo>
                    <a:pt x="9536" y="110490"/>
                  </a:lnTo>
                  <a:lnTo>
                    <a:pt x="8690" y="110273"/>
                  </a:lnTo>
                  <a:close/>
                </a:path>
                <a:path w="71754" h="370840">
                  <a:moveTo>
                    <a:pt x="10274" y="107950"/>
                  </a:moveTo>
                  <a:lnTo>
                    <a:pt x="8406" y="107950"/>
                  </a:lnTo>
                  <a:lnTo>
                    <a:pt x="7423" y="109220"/>
                  </a:lnTo>
                  <a:lnTo>
                    <a:pt x="10077" y="109220"/>
                  </a:lnTo>
                  <a:lnTo>
                    <a:pt x="8690" y="110273"/>
                  </a:lnTo>
                  <a:lnTo>
                    <a:pt x="9536" y="110490"/>
                  </a:lnTo>
                  <a:lnTo>
                    <a:pt x="11454" y="110490"/>
                  </a:lnTo>
                  <a:lnTo>
                    <a:pt x="11132" y="109181"/>
                  </a:lnTo>
                  <a:lnTo>
                    <a:pt x="10274" y="107950"/>
                  </a:lnTo>
                  <a:close/>
                </a:path>
                <a:path w="71754" h="370840">
                  <a:moveTo>
                    <a:pt x="25006" y="106817"/>
                  </a:moveTo>
                  <a:lnTo>
                    <a:pt x="24032" y="107446"/>
                  </a:lnTo>
                  <a:lnTo>
                    <a:pt x="23612" y="108724"/>
                  </a:lnTo>
                  <a:lnTo>
                    <a:pt x="24433" y="110490"/>
                  </a:lnTo>
                  <a:lnTo>
                    <a:pt x="40704" y="110490"/>
                  </a:lnTo>
                  <a:lnTo>
                    <a:pt x="40509" y="109220"/>
                  </a:lnTo>
                  <a:lnTo>
                    <a:pt x="43557" y="109220"/>
                  </a:lnTo>
                  <a:lnTo>
                    <a:pt x="44363" y="108448"/>
                  </a:lnTo>
                  <a:lnTo>
                    <a:pt x="44392" y="107950"/>
                  </a:lnTo>
                  <a:lnTo>
                    <a:pt x="24875" y="107950"/>
                  </a:lnTo>
                  <a:lnTo>
                    <a:pt x="25006" y="106817"/>
                  </a:lnTo>
                  <a:close/>
                </a:path>
                <a:path w="71754" h="370840">
                  <a:moveTo>
                    <a:pt x="42622" y="109220"/>
                  </a:moveTo>
                  <a:lnTo>
                    <a:pt x="40704" y="110490"/>
                  </a:lnTo>
                  <a:lnTo>
                    <a:pt x="42819" y="110490"/>
                  </a:lnTo>
                  <a:lnTo>
                    <a:pt x="43241" y="110253"/>
                  </a:lnTo>
                  <a:lnTo>
                    <a:pt x="42622" y="109220"/>
                  </a:lnTo>
                  <a:close/>
                </a:path>
                <a:path w="71754" h="370840">
                  <a:moveTo>
                    <a:pt x="43341" y="110196"/>
                  </a:moveTo>
                  <a:lnTo>
                    <a:pt x="42819" y="110490"/>
                  </a:lnTo>
                  <a:lnTo>
                    <a:pt x="43557" y="110490"/>
                  </a:lnTo>
                  <a:lnTo>
                    <a:pt x="43341" y="110196"/>
                  </a:lnTo>
                  <a:close/>
                </a:path>
                <a:path w="71754" h="370840">
                  <a:moveTo>
                    <a:pt x="44856" y="109345"/>
                  </a:moveTo>
                  <a:lnTo>
                    <a:pt x="43390" y="110169"/>
                  </a:lnTo>
                  <a:lnTo>
                    <a:pt x="43428" y="110315"/>
                  </a:lnTo>
                  <a:lnTo>
                    <a:pt x="43557" y="110490"/>
                  </a:lnTo>
                  <a:lnTo>
                    <a:pt x="45031" y="110490"/>
                  </a:lnTo>
                  <a:lnTo>
                    <a:pt x="45072" y="109447"/>
                  </a:lnTo>
                  <a:lnTo>
                    <a:pt x="44856" y="109345"/>
                  </a:lnTo>
                  <a:close/>
                </a:path>
                <a:path w="71754" h="370840">
                  <a:moveTo>
                    <a:pt x="48563" y="110253"/>
                  </a:moveTo>
                  <a:lnTo>
                    <a:pt x="48324" y="110490"/>
                  </a:lnTo>
                  <a:lnTo>
                    <a:pt x="48865" y="110490"/>
                  </a:lnTo>
                  <a:lnTo>
                    <a:pt x="48563" y="110253"/>
                  </a:lnTo>
                  <a:close/>
                </a:path>
                <a:path w="71754" h="370840">
                  <a:moveTo>
                    <a:pt x="7601" y="109994"/>
                  </a:moveTo>
                  <a:lnTo>
                    <a:pt x="7884" y="110169"/>
                  </a:lnTo>
                  <a:lnTo>
                    <a:pt x="8636" y="110315"/>
                  </a:lnTo>
                  <a:lnTo>
                    <a:pt x="7601" y="109994"/>
                  </a:lnTo>
                  <a:close/>
                </a:path>
                <a:path w="71754" h="370840">
                  <a:moveTo>
                    <a:pt x="49603" y="109220"/>
                  </a:moveTo>
                  <a:lnTo>
                    <a:pt x="47244" y="109220"/>
                  </a:lnTo>
                  <a:lnTo>
                    <a:pt x="48563" y="110253"/>
                  </a:lnTo>
                  <a:lnTo>
                    <a:pt x="49603" y="109220"/>
                  </a:lnTo>
                  <a:close/>
                </a:path>
                <a:path w="71754" h="370840">
                  <a:moveTo>
                    <a:pt x="47244" y="109220"/>
                  </a:moveTo>
                  <a:lnTo>
                    <a:pt x="45081" y="109220"/>
                  </a:lnTo>
                  <a:lnTo>
                    <a:pt x="45072" y="109447"/>
                  </a:lnTo>
                  <a:lnTo>
                    <a:pt x="46631" y="110179"/>
                  </a:lnTo>
                  <a:lnTo>
                    <a:pt x="47244" y="109220"/>
                  </a:lnTo>
                  <a:close/>
                </a:path>
                <a:path w="71754" h="370840">
                  <a:moveTo>
                    <a:pt x="4572" y="109220"/>
                  </a:moveTo>
                  <a:lnTo>
                    <a:pt x="4686" y="109547"/>
                  </a:lnTo>
                  <a:lnTo>
                    <a:pt x="7884" y="110169"/>
                  </a:lnTo>
                  <a:lnTo>
                    <a:pt x="7601" y="109994"/>
                  </a:lnTo>
                  <a:lnTo>
                    <a:pt x="4572" y="109220"/>
                  </a:lnTo>
                  <a:close/>
                </a:path>
                <a:path w="71754" h="370840">
                  <a:moveTo>
                    <a:pt x="6341" y="109220"/>
                  </a:moveTo>
                  <a:lnTo>
                    <a:pt x="4572" y="109220"/>
                  </a:lnTo>
                  <a:lnTo>
                    <a:pt x="7601" y="109994"/>
                  </a:lnTo>
                  <a:lnTo>
                    <a:pt x="6341" y="109220"/>
                  </a:lnTo>
                  <a:close/>
                </a:path>
                <a:path w="71754" h="370840">
                  <a:moveTo>
                    <a:pt x="7029" y="107950"/>
                  </a:moveTo>
                  <a:lnTo>
                    <a:pt x="5358" y="107950"/>
                  </a:lnTo>
                  <a:lnTo>
                    <a:pt x="2998" y="109220"/>
                  </a:lnTo>
                  <a:lnTo>
                    <a:pt x="4686" y="109547"/>
                  </a:lnTo>
                  <a:lnTo>
                    <a:pt x="4572" y="109220"/>
                  </a:lnTo>
                  <a:lnTo>
                    <a:pt x="6341" y="109220"/>
                  </a:lnTo>
                  <a:lnTo>
                    <a:pt x="7029" y="107950"/>
                  </a:lnTo>
                  <a:close/>
                </a:path>
                <a:path w="71754" h="370840">
                  <a:moveTo>
                    <a:pt x="45081" y="109220"/>
                  </a:moveTo>
                  <a:lnTo>
                    <a:pt x="44856" y="109345"/>
                  </a:lnTo>
                  <a:lnTo>
                    <a:pt x="45072" y="109447"/>
                  </a:lnTo>
                  <a:lnTo>
                    <a:pt x="45081" y="109220"/>
                  </a:lnTo>
                  <a:close/>
                </a:path>
                <a:path w="71754" h="370840">
                  <a:moveTo>
                    <a:pt x="45764" y="108448"/>
                  </a:moveTo>
                  <a:lnTo>
                    <a:pt x="44602" y="109181"/>
                  </a:lnTo>
                  <a:lnTo>
                    <a:pt x="44856" y="109345"/>
                  </a:lnTo>
                  <a:lnTo>
                    <a:pt x="45081" y="109220"/>
                  </a:lnTo>
                  <a:lnTo>
                    <a:pt x="46899" y="109220"/>
                  </a:lnTo>
                  <a:lnTo>
                    <a:pt x="45764" y="108448"/>
                  </a:lnTo>
                  <a:close/>
                </a:path>
                <a:path w="71754" h="370840">
                  <a:moveTo>
                    <a:pt x="21336" y="104140"/>
                  </a:moveTo>
                  <a:lnTo>
                    <a:pt x="19320" y="104140"/>
                  </a:lnTo>
                  <a:lnTo>
                    <a:pt x="20500" y="105410"/>
                  </a:lnTo>
                  <a:lnTo>
                    <a:pt x="19074" y="106680"/>
                  </a:lnTo>
                  <a:lnTo>
                    <a:pt x="16813" y="106680"/>
                  </a:lnTo>
                  <a:lnTo>
                    <a:pt x="18337" y="107950"/>
                  </a:lnTo>
                  <a:lnTo>
                    <a:pt x="20548" y="107950"/>
                  </a:lnTo>
                  <a:lnTo>
                    <a:pt x="19123" y="109220"/>
                  </a:lnTo>
                  <a:lnTo>
                    <a:pt x="23449" y="109220"/>
                  </a:lnTo>
                  <a:lnTo>
                    <a:pt x="23612" y="108724"/>
                  </a:lnTo>
                  <a:lnTo>
                    <a:pt x="23252" y="107950"/>
                  </a:lnTo>
                  <a:lnTo>
                    <a:pt x="24032" y="107446"/>
                  </a:lnTo>
                  <a:lnTo>
                    <a:pt x="24284" y="106680"/>
                  </a:lnTo>
                  <a:lnTo>
                    <a:pt x="23646" y="105410"/>
                  </a:lnTo>
                  <a:lnTo>
                    <a:pt x="22565" y="105410"/>
                  </a:lnTo>
                  <a:lnTo>
                    <a:pt x="21336" y="104140"/>
                  </a:lnTo>
                  <a:close/>
                </a:path>
                <a:path w="71754" h="370840">
                  <a:moveTo>
                    <a:pt x="45031" y="107950"/>
                  </a:moveTo>
                  <a:lnTo>
                    <a:pt x="44884" y="107950"/>
                  </a:lnTo>
                  <a:lnTo>
                    <a:pt x="44441" y="108373"/>
                  </a:lnTo>
                  <a:lnTo>
                    <a:pt x="44540" y="109220"/>
                  </a:lnTo>
                  <a:lnTo>
                    <a:pt x="45031" y="107950"/>
                  </a:lnTo>
                  <a:close/>
                </a:path>
                <a:path w="71754" h="370840">
                  <a:moveTo>
                    <a:pt x="55994" y="106680"/>
                  </a:moveTo>
                  <a:lnTo>
                    <a:pt x="55797" y="106680"/>
                  </a:lnTo>
                  <a:lnTo>
                    <a:pt x="55699" y="107950"/>
                  </a:lnTo>
                  <a:lnTo>
                    <a:pt x="54126" y="107950"/>
                  </a:lnTo>
                  <a:lnTo>
                    <a:pt x="54913" y="109220"/>
                  </a:lnTo>
                  <a:lnTo>
                    <a:pt x="56437" y="109220"/>
                  </a:lnTo>
                  <a:lnTo>
                    <a:pt x="55994" y="106680"/>
                  </a:lnTo>
                  <a:close/>
                </a:path>
                <a:path w="71754" h="370840">
                  <a:moveTo>
                    <a:pt x="45031" y="107950"/>
                  </a:moveTo>
                  <a:lnTo>
                    <a:pt x="44602" y="109181"/>
                  </a:lnTo>
                  <a:lnTo>
                    <a:pt x="45764" y="108448"/>
                  </a:lnTo>
                  <a:lnTo>
                    <a:pt x="45031" y="107950"/>
                  </a:lnTo>
                  <a:close/>
                </a:path>
                <a:path w="71754" h="370840">
                  <a:moveTo>
                    <a:pt x="24032" y="107446"/>
                  </a:moveTo>
                  <a:lnTo>
                    <a:pt x="23252" y="107950"/>
                  </a:lnTo>
                  <a:lnTo>
                    <a:pt x="23612" y="108724"/>
                  </a:lnTo>
                  <a:lnTo>
                    <a:pt x="24032" y="107446"/>
                  </a:lnTo>
                  <a:close/>
                </a:path>
                <a:path w="71754" h="370840">
                  <a:moveTo>
                    <a:pt x="45027" y="107848"/>
                  </a:moveTo>
                  <a:lnTo>
                    <a:pt x="45764" y="108448"/>
                  </a:lnTo>
                  <a:lnTo>
                    <a:pt x="46555" y="107950"/>
                  </a:lnTo>
                  <a:lnTo>
                    <a:pt x="45473" y="107950"/>
                  </a:lnTo>
                  <a:lnTo>
                    <a:pt x="45027" y="107848"/>
                  </a:lnTo>
                  <a:close/>
                </a:path>
                <a:path w="71754" h="370840">
                  <a:moveTo>
                    <a:pt x="44363" y="107698"/>
                  </a:moveTo>
                  <a:lnTo>
                    <a:pt x="44441" y="108373"/>
                  </a:lnTo>
                  <a:lnTo>
                    <a:pt x="44884" y="107950"/>
                  </a:lnTo>
                  <a:lnTo>
                    <a:pt x="45031" y="107950"/>
                  </a:lnTo>
                  <a:lnTo>
                    <a:pt x="44363" y="107698"/>
                  </a:lnTo>
                  <a:close/>
                </a:path>
                <a:path w="71754" h="370840">
                  <a:moveTo>
                    <a:pt x="7041" y="105584"/>
                  </a:moveTo>
                  <a:lnTo>
                    <a:pt x="4325" y="106680"/>
                  </a:lnTo>
                  <a:lnTo>
                    <a:pt x="6096" y="107950"/>
                  </a:lnTo>
                  <a:lnTo>
                    <a:pt x="5948" y="106680"/>
                  </a:lnTo>
                  <a:lnTo>
                    <a:pt x="8356" y="106680"/>
                  </a:lnTo>
                  <a:lnTo>
                    <a:pt x="7041" y="105584"/>
                  </a:lnTo>
                  <a:close/>
                </a:path>
                <a:path w="71754" h="370840">
                  <a:moveTo>
                    <a:pt x="8356" y="106680"/>
                  </a:moveTo>
                  <a:lnTo>
                    <a:pt x="5948" y="106680"/>
                  </a:lnTo>
                  <a:lnTo>
                    <a:pt x="7226" y="107950"/>
                  </a:lnTo>
                  <a:lnTo>
                    <a:pt x="8356" y="106680"/>
                  </a:lnTo>
                  <a:close/>
                </a:path>
                <a:path w="71754" h="370840">
                  <a:moveTo>
                    <a:pt x="25269" y="107323"/>
                  </a:moveTo>
                  <a:lnTo>
                    <a:pt x="24875" y="107950"/>
                  </a:lnTo>
                  <a:lnTo>
                    <a:pt x="25317" y="107950"/>
                  </a:lnTo>
                  <a:lnTo>
                    <a:pt x="25269" y="107323"/>
                  </a:lnTo>
                  <a:close/>
                </a:path>
                <a:path w="71754" h="370840">
                  <a:moveTo>
                    <a:pt x="46551" y="101968"/>
                  </a:moveTo>
                  <a:lnTo>
                    <a:pt x="44737" y="102870"/>
                  </a:lnTo>
                  <a:lnTo>
                    <a:pt x="28070" y="102870"/>
                  </a:lnTo>
                  <a:lnTo>
                    <a:pt x="25674" y="106680"/>
                  </a:lnTo>
                  <a:lnTo>
                    <a:pt x="27432" y="106680"/>
                  </a:lnTo>
                  <a:lnTo>
                    <a:pt x="25957" y="107950"/>
                  </a:lnTo>
                  <a:lnTo>
                    <a:pt x="44392" y="107950"/>
                  </a:lnTo>
                  <a:lnTo>
                    <a:pt x="44363" y="107698"/>
                  </a:lnTo>
                  <a:lnTo>
                    <a:pt x="39869" y="106680"/>
                  </a:lnTo>
                  <a:lnTo>
                    <a:pt x="42460" y="105545"/>
                  </a:lnTo>
                  <a:lnTo>
                    <a:pt x="41836" y="105410"/>
                  </a:lnTo>
                  <a:lnTo>
                    <a:pt x="42076" y="105345"/>
                  </a:lnTo>
                  <a:lnTo>
                    <a:pt x="41983" y="104140"/>
                  </a:lnTo>
                  <a:lnTo>
                    <a:pt x="47980" y="104140"/>
                  </a:lnTo>
                  <a:lnTo>
                    <a:pt x="46551" y="101968"/>
                  </a:lnTo>
                  <a:close/>
                </a:path>
                <a:path w="71754" h="370840">
                  <a:moveTo>
                    <a:pt x="48817" y="106680"/>
                  </a:moveTo>
                  <a:lnTo>
                    <a:pt x="46014" y="106680"/>
                  </a:lnTo>
                  <a:lnTo>
                    <a:pt x="46014" y="107950"/>
                  </a:lnTo>
                  <a:lnTo>
                    <a:pt x="47685" y="107950"/>
                  </a:lnTo>
                  <a:lnTo>
                    <a:pt x="48817" y="106680"/>
                  </a:lnTo>
                  <a:close/>
                </a:path>
                <a:path w="71754" h="370840">
                  <a:moveTo>
                    <a:pt x="49653" y="106680"/>
                  </a:moveTo>
                  <a:lnTo>
                    <a:pt x="48817" y="106680"/>
                  </a:lnTo>
                  <a:lnTo>
                    <a:pt x="48865" y="107950"/>
                  </a:lnTo>
                  <a:lnTo>
                    <a:pt x="49603" y="107950"/>
                  </a:lnTo>
                  <a:lnTo>
                    <a:pt x="49653" y="106680"/>
                  </a:lnTo>
                  <a:close/>
                </a:path>
                <a:path w="71754" h="370840">
                  <a:moveTo>
                    <a:pt x="52257" y="106680"/>
                  </a:moveTo>
                  <a:lnTo>
                    <a:pt x="50341" y="106680"/>
                  </a:lnTo>
                  <a:lnTo>
                    <a:pt x="50045" y="107950"/>
                  </a:lnTo>
                  <a:lnTo>
                    <a:pt x="51865" y="107950"/>
                  </a:lnTo>
                  <a:lnTo>
                    <a:pt x="52257" y="106680"/>
                  </a:lnTo>
                  <a:close/>
                </a:path>
                <a:path w="71754" h="370840">
                  <a:moveTo>
                    <a:pt x="44982" y="106680"/>
                  </a:moveTo>
                  <a:lnTo>
                    <a:pt x="44245" y="106680"/>
                  </a:lnTo>
                  <a:lnTo>
                    <a:pt x="44363" y="107698"/>
                  </a:lnTo>
                  <a:lnTo>
                    <a:pt x="45027" y="107848"/>
                  </a:lnTo>
                  <a:lnTo>
                    <a:pt x="44982" y="106680"/>
                  </a:lnTo>
                  <a:close/>
                </a:path>
                <a:path w="71754" h="370840">
                  <a:moveTo>
                    <a:pt x="25674" y="106680"/>
                  </a:moveTo>
                  <a:lnTo>
                    <a:pt x="25219" y="106680"/>
                  </a:lnTo>
                  <a:lnTo>
                    <a:pt x="25269" y="107323"/>
                  </a:lnTo>
                  <a:lnTo>
                    <a:pt x="25674" y="106680"/>
                  </a:lnTo>
                  <a:close/>
                </a:path>
                <a:path w="71754" h="370840">
                  <a:moveTo>
                    <a:pt x="25219" y="106680"/>
                  </a:moveTo>
                  <a:lnTo>
                    <a:pt x="25022" y="106680"/>
                  </a:lnTo>
                  <a:lnTo>
                    <a:pt x="25006" y="106817"/>
                  </a:lnTo>
                  <a:lnTo>
                    <a:pt x="25219" y="106680"/>
                  </a:lnTo>
                  <a:close/>
                </a:path>
                <a:path w="71754" h="370840">
                  <a:moveTo>
                    <a:pt x="12192" y="105410"/>
                  </a:moveTo>
                  <a:lnTo>
                    <a:pt x="9635" y="105410"/>
                  </a:lnTo>
                  <a:lnTo>
                    <a:pt x="9144" y="106680"/>
                  </a:lnTo>
                  <a:lnTo>
                    <a:pt x="11700" y="106680"/>
                  </a:lnTo>
                  <a:lnTo>
                    <a:pt x="12192" y="105410"/>
                  </a:lnTo>
                  <a:close/>
                </a:path>
                <a:path w="71754" h="370840">
                  <a:moveTo>
                    <a:pt x="17993" y="105410"/>
                  </a:moveTo>
                  <a:lnTo>
                    <a:pt x="12683" y="105410"/>
                  </a:lnTo>
                  <a:lnTo>
                    <a:pt x="13616" y="106680"/>
                  </a:lnTo>
                  <a:lnTo>
                    <a:pt x="17156" y="106680"/>
                  </a:lnTo>
                  <a:lnTo>
                    <a:pt x="17993" y="105410"/>
                  </a:lnTo>
                  <a:close/>
                </a:path>
                <a:path w="71754" h="370840">
                  <a:moveTo>
                    <a:pt x="25170" y="105410"/>
                  </a:moveTo>
                  <a:lnTo>
                    <a:pt x="24925" y="106680"/>
                  </a:lnTo>
                  <a:lnTo>
                    <a:pt x="25170" y="105410"/>
                  </a:lnTo>
                  <a:close/>
                </a:path>
                <a:path w="71754" h="370840">
                  <a:moveTo>
                    <a:pt x="42769" y="105410"/>
                  </a:moveTo>
                  <a:lnTo>
                    <a:pt x="42460" y="105545"/>
                  </a:lnTo>
                  <a:lnTo>
                    <a:pt x="47685" y="106680"/>
                  </a:lnTo>
                  <a:lnTo>
                    <a:pt x="42769" y="105410"/>
                  </a:lnTo>
                  <a:close/>
                </a:path>
                <a:path w="71754" h="370840">
                  <a:moveTo>
                    <a:pt x="7472" y="105410"/>
                  </a:moveTo>
                  <a:lnTo>
                    <a:pt x="6832" y="105410"/>
                  </a:lnTo>
                  <a:lnTo>
                    <a:pt x="7041" y="105584"/>
                  </a:lnTo>
                  <a:lnTo>
                    <a:pt x="7472" y="105410"/>
                  </a:lnTo>
                  <a:close/>
                </a:path>
                <a:path w="71754" h="370840">
                  <a:moveTo>
                    <a:pt x="10668" y="104140"/>
                  </a:moveTo>
                  <a:lnTo>
                    <a:pt x="9193" y="104140"/>
                  </a:lnTo>
                  <a:lnTo>
                    <a:pt x="9144" y="105410"/>
                  </a:lnTo>
                  <a:lnTo>
                    <a:pt x="10323" y="105410"/>
                  </a:lnTo>
                  <a:lnTo>
                    <a:pt x="10668" y="104140"/>
                  </a:lnTo>
                  <a:close/>
                </a:path>
                <a:path w="71754" h="370840">
                  <a:moveTo>
                    <a:pt x="15289" y="104140"/>
                  </a:moveTo>
                  <a:lnTo>
                    <a:pt x="12928" y="104140"/>
                  </a:lnTo>
                  <a:lnTo>
                    <a:pt x="13765" y="105410"/>
                  </a:lnTo>
                  <a:lnTo>
                    <a:pt x="15584" y="105410"/>
                  </a:lnTo>
                  <a:lnTo>
                    <a:pt x="15289" y="104140"/>
                  </a:lnTo>
                  <a:close/>
                </a:path>
                <a:path w="71754" h="370840">
                  <a:moveTo>
                    <a:pt x="16813" y="102870"/>
                  </a:moveTo>
                  <a:lnTo>
                    <a:pt x="12241" y="102870"/>
                  </a:lnTo>
                  <a:lnTo>
                    <a:pt x="12830" y="104140"/>
                  </a:lnTo>
                  <a:lnTo>
                    <a:pt x="15289" y="104140"/>
                  </a:lnTo>
                  <a:lnTo>
                    <a:pt x="15584" y="105410"/>
                  </a:lnTo>
                  <a:lnTo>
                    <a:pt x="18877" y="105410"/>
                  </a:lnTo>
                  <a:lnTo>
                    <a:pt x="16813" y="104140"/>
                  </a:lnTo>
                  <a:lnTo>
                    <a:pt x="16813" y="102870"/>
                  </a:lnTo>
                  <a:close/>
                </a:path>
                <a:path w="71754" h="370840">
                  <a:moveTo>
                    <a:pt x="18844" y="105332"/>
                  </a:moveTo>
                  <a:lnTo>
                    <a:pt x="18976" y="105410"/>
                  </a:lnTo>
                  <a:lnTo>
                    <a:pt x="18844" y="105332"/>
                  </a:lnTo>
                  <a:close/>
                </a:path>
                <a:path w="71754" h="370840">
                  <a:moveTo>
                    <a:pt x="42572" y="105212"/>
                  </a:moveTo>
                  <a:lnTo>
                    <a:pt x="42124" y="105332"/>
                  </a:lnTo>
                  <a:lnTo>
                    <a:pt x="42572" y="105212"/>
                  </a:lnTo>
                  <a:close/>
                </a:path>
                <a:path w="71754" h="370840">
                  <a:moveTo>
                    <a:pt x="23204" y="102870"/>
                  </a:moveTo>
                  <a:lnTo>
                    <a:pt x="16813" y="102870"/>
                  </a:lnTo>
                  <a:lnTo>
                    <a:pt x="18786" y="105298"/>
                  </a:lnTo>
                  <a:lnTo>
                    <a:pt x="18337" y="104140"/>
                  </a:lnTo>
                  <a:lnTo>
                    <a:pt x="24384" y="104140"/>
                  </a:lnTo>
                  <a:lnTo>
                    <a:pt x="24527" y="104090"/>
                  </a:lnTo>
                  <a:lnTo>
                    <a:pt x="23204" y="102870"/>
                  </a:lnTo>
                  <a:close/>
                </a:path>
                <a:path w="71754" h="370840">
                  <a:moveTo>
                    <a:pt x="46555" y="104140"/>
                  </a:moveTo>
                  <a:lnTo>
                    <a:pt x="45228" y="104140"/>
                  </a:lnTo>
                  <a:lnTo>
                    <a:pt x="42572" y="105212"/>
                  </a:lnTo>
                  <a:lnTo>
                    <a:pt x="46555" y="104140"/>
                  </a:lnTo>
                  <a:close/>
                </a:path>
                <a:path w="71754" h="370840">
                  <a:moveTo>
                    <a:pt x="6882" y="102870"/>
                  </a:moveTo>
                  <a:lnTo>
                    <a:pt x="6390" y="104140"/>
                  </a:lnTo>
                  <a:lnTo>
                    <a:pt x="7423" y="104140"/>
                  </a:lnTo>
                  <a:lnTo>
                    <a:pt x="6882" y="102870"/>
                  </a:lnTo>
                  <a:close/>
                </a:path>
                <a:path w="71754" h="370840">
                  <a:moveTo>
                    <a:pt x="9144" y="102870"/>
                  </a:moveTo>
                  <a:lnTo>
                    <a:pt x="6882" y="102870"/>
                  </a:lnTo>
                  <a:lnTo>
                    <a:pt x="7423" y="104140"/>
                  </a:lnTo>
                  <a:lnTo>
                    <a:pt x="9144" y="102870"/>
                  </a:lnTo>
                  <a:close/>
                </a:path>
                <a:path w="71754" h="370840">
                  <a:moveTo>
                    <a:pt x="9241" y="102870"/>
                  </a:moveTo>
                  <a:lnTo>
                    <a:pt x="7423" y="104140"/>
                  </a:lnTo>
                  <a:lnTo>
                    <a:pt x="10520" y="104140"/>
                  </a:lnTo>
                  <a:lnTo>
                    <a:pt x="9241" y="102870"/>
                  </a:lnTo>
                  <a:close/>
                </a:path>
                <a:path w="71754" h="370840">
                  <a:moveTo>
                    <a:pt x="12241" y="102870"/>
                  </a:moveTo>
                  <a:lnTo>
                    <a:pt x="10323" y="102870"/>
                  </a:lnTo>
                  <a:lnTo>
                    <a:pt x="10668" y="104140"/>
                  </a:lnTo>
                  <a:lnTo>
                    <a:pt x="12241" y="102870"/>
                  </a:lnTo>
                  <a:close/>
                </a:path>
                <a:path w="71754" h="370840">
                  <a:moveTo>
                    <a:pt x="26699" y="103342"/>
                  </a:moveTo>
                  <a:lnTo>
                    <a:pt x="24527" y="104090"/>
                  </a:lnTo>
                  <a:lnTo>
                    <a:pt x="26793" y="104140"/>
                  </a:lnTo>
                  <a:lnTo>
                    <a:pt x="26699" y="103342"/>
                  </a:lnTo>
                  <a:close/>
                </a:path>
                <a:path w="71754" h="370840">
                  <a:moveTo>
                    <a:pt x="47293" y="101600"/>
                  </a:moveTo>
                  <a:lnTo>
                    <a:pt x="46786" y="101851"/>
                  </a:lnTo>
                  <a:lnTo>
                    <a:pt x="51127" y="104140"/>
                  </a:lnTo>
                  <a:lnTo>
                    <a:pt x="51028" y="102870"/>
                  </a:lnTo>
                  <a:lnTo>
                    <a:pt x="50341" y="102870"/>
                  </a:lnTo>
                  <a:lnTo>
                    <a:pt x="47293" y="101600"/>
                  </a:lnTo>
                  <a:close/>
                </a:path>
                <a:path w="71754" h="370840">
                  <a:moveTo>
                    <a:pt x="28070" y="102870"/>
                  </a:moveTo>
                  <a:lnTo>
                    <a:pt x="26644" y="102870"/>
                  </a:lnTo>
                  <a:lnTo>
                    <a:pt x="26699" y="103342"/>
                  </a:lnTo>
                  <a:lnTo>
                    <a:pt x="28070" y="102870"/>
                  </a:lnTo>
                  <a:close/>
                </a:path>
                <a:path w="71754" h="370840">
                  <a:moveTo>
                    <a:pt x="6341" y="101600"/>
                  </a:moveTo>
                  <a:lnTo>
                    <a:pt x="5457" y="101600"/>
                  </a:lnTo>
                  <a:lnTo>
                    <a:pt x="5013" y="102870"/>
                  </a:lnTo>
                  <a:lnTo>
                    <a:pt x="6096" y="102870"/>
                  </a:lnTo>
                  <a:lnTo>
                    <a:pt x="6341" y="101600"/>
                  </a:lnTo>
                  <a:close/>
                </a:path>
                <a:path w="71754" h="370840">
                  <a:moveTo>
                    <a:pt x="7176" y="101600"/>
                  </a:moveTo>
                  <a:lnTo>
                    <a:pt x="6341" y="101600"/>
                  </a:lnTo>
                  <a:lnTo>
                    <a:pt x="6882" y="102870"/>
                  </a:lnTo>
                  <a:lnTo>
                    <a:pt x="7176" y="101600"/>
                  </a:lnTo>
                  <a:close/>
                </a:path>
                <a:path w="71754" h="370840">
                  <a:moveTo>
                    <a:pt x="44245" y="101600"/>
                  </a:moveTo>
                  <a:lnTo>
                    <a:pt x="9144" y="101600"/>
                  </a:lnTo>
                  <a:lnTo>
                    <a:pt x="6981" y="102870"/>
                  </a:lnTo>
                  <a:lnTo>
                    <a:pt x="44737" y="102870"/>
                  </a:lnTo>
                  <a:lnTo>
                    <a:pt x="44245" y="101600"/>
                  </a:lnTo>
                  <a:close/>
                </a:path>
                <a:path w="71754" h="370840">
                  <a:moveTo>
                    <a:pt x="51832" y="102655"/>
                  </a:moveTo>
                  <a:lnTo>
                    <a:pt x="51028" y="102870"/>
                  </a:lnTo>
                  <a:lnTo>
                    <a:pt x="52504" y="102870"/>
                  </a:lnTo>
                  <a:lnTo>
                    <a:pt x="51832" y="102655"/>
                  </a:lnTo>
                  <a:close/>
                </a:path>
                <a:path w="71754" h="370840">
                  <a:moveTo>
                    <a:pt x="54606" y="101917"/>
                  </a:moveTo>
                  <a:lnTo>
                    <a:pt x="53754" y="102144"/>
                  </a:lnTo>
                  <a:lnTo>
                    <a:pt x="53389" y="102870"/>
                  </a:lnTo>
                  <a:lnTo>
                    <a:pt x="54606" y="101917"/>
                  </a:lnTo>
                  <a:close/>
                </a:path>
                <a:path w="71754" h="370840">
                  <a:moveTo>
                    <a:pt x="55788" y="101483"/>
                  </a:moveTo>
                  <a:lnTo>
                    <a:pt x="56485" y="102870"/>
                  </a:lnTo>
                  <a:lnTo>
                    <a:pt x="55788" y="101483"/>
                  </a:lnTo>
                  <a:close/>
                </a:path>
                <a:path w="71754" h="370840">
                  <a:moveTo>
                    <a:pt x="54028" y="101600"/>
                  </a:moveTo>
                  <a:lnTo>
                    <a:pt x="48521" y="101600"/>
                  </a:lnTo>
                  <a:lnTo>
                    <a:pt x="51832" y="102655"/>
                  </a:lnTo>
                  <a:lnTo>
                    <a:pt x="53754" y="102144"/>
                  </a:lnTo>
                  <a:lnTo>
                    <a:pt x="54028" y="101600"/>
                  </a:lnTo>
                  <a:close/>
                </a:path>
                <a:path w="71754" h="370840">
                  <a:moveTo>
                    <a:pt x="51619" y="100330"/>
                  </a:moveTo>
                  <a:lnTo>
                    <a:pt x="48865" y="101600"/>
                  </a:lnTo>
                  <a:lnTo>
                    <a:pt x="54028" y="101600"/>
                  </a:lnTo>
                  <a:lnTo>
                    <a:pt x="53754" y="102144"/>
                  </a:lnTo>
                  <a:lnTo>
                    <a:pt x="54606" y="101917"/>
                  </a:lnTo>
                  <a:lnTo>
                    <a:pt x="55011" y="101600"/>
                  </a:lnTo>
                  <a:lnTo>
                    <a:pt x="51619" y="100330"/>
                  </a:lnTo>
                  <a:close/>
                </a:path>
                <a:path w="71754" h="370840">
                  <a:moveTo>
                    <a:pt x="46309" y="101600"/>
                  </a:moveTo>
                  <a:lnTo>
                    <a:pt x="46551" y="101968"/>
                  </a:lnTo>
                  <a:lnTo>
                    <a:pt x="46786" y="101851"/>
                  </a:lnTo>
                  <a:lnTo>
                    <a:pt x="46309" y="101600"/>
                  </a:lnTo>
                  <a:close/>
                </a:path>
                <a:path w="71754" h="370840">
                  <a:moveTo>
                    <a:pt x="55797" y="101600"/>
                  </a:moveTo>
                  <a:lnTo>
                    <a:pt x="55011" y="101600"/>
                  </a:lnTo>
                  <a:lnTo>
                    <a:pt x="54606" y="101917"/>
                  </a:lnTo>
                  <a:lnTo>
                    <a:pt x="55797" y="101600"/>
                  </a:lnTo>
                  <a:close/>
                </a:path>
                <a:path w="71754" h="370840">
                  <a:moveTo>
                    <a:pt x="10815" y="99060"/>
                  </a:moveTo>
                  <a:lnTo>
                    <a:pt x="6096" y="99060"/>
                  </a:lnTo>
                  <a:lnTo>
                    <a:pt x="8161" y="100330"/>
                  </a:lnTo>
                  <a:lnTo>
                    <a:pt x="9438" y="101600"/>
                  </a:lnTo>
                  <a:lnTo>
                    <a:pt x="20253" y="101600"/>
                  </a:lnTo>
                  <a:lnTo>
                    <a:pt x="20647" y="100330"/>
                  </a:lnTo>
                  <a:lnTo>
                    <a:pt x="9144" y="100330"/>
                  </a:lnTo>
                  <a:lnTo>
                    <a:pt x="10870" y="99185"/>
                  </a:lnTo>
                  <a:close/>
                </a:path>
                <a:path w="71754" h="370840">
                  <a:moveTo>
                    <a:pt x="22391" y="100694"/>
                  </a:moveTo>
                  <a:lnTo>
                    <a:pt x="20253" y="101600"/>
                  </a:lnTo>
                  <a:lnTo>
                    <a:pt x="21385" y="101600"/>
                  </a:lnTo>
                  <a:lnTo>
                    <a:pt x="22523" y="100825"/>
                  </a:lnTo>
                  <a:lnTo>
                    <a:pt x="22391" y="100694"/>
                  </a:lnTo>
                  <a:close/>
                </a:path>
                <a:path w="71754" h="370840">
                  <a:moveTo>
                    <a:pt x="45030" y="99185"/>
                  </a:moveTo>
                  <a:lnTo>
                    <a:pt x="44727" y="99406"/>
                  </a:lnTo>
                  <a:lnTo>
                    <a:pt x="44048" y="100330"/>
                  </a:lnTo>
                  <a:lnTo>
                    <a:pt x="23252" y="100330"/>
                  </a:lnTo>
                  <a:lnTo>
                    <a:pt x="22523" y="100825"/>
                  </a:lnTo>
                  <a:lnTo>
                    <a:pt x="23301" y="101600"/>
                  </a:lnTo>
                  <a:lnTo>
                    <a:pt x="47538" y="101600"/>
                  </a:lnTo>
                  <a:lnTo>
                    <a:pt x="45473" y="100330"/>
                  </a:lnTo>
                  <a:lnTo>
                    <a:pt x="45030" y="99185"/>
                  </a:lnTo>
                  <a:close/>
                </a:path>
                <a:path w="71754" h="370840">
                  <a:moveTo>
                    <a:pt x="45720" y="100330"/>
                  </a:moveTo>
                  <a:lnTo>
                    <a:pt x="45473" y="100330"/>
                  </a:lnTo>
                  <a:lnTo>
                    <a:pt x="47538" y="101600"/>
                  </a:lnTo>
                  <a:lnTo>
                    <a:pt x="47525" y="101322"/>
                  </a:lnTo>
                  <a:lnTo>
                    <a:pt x="45720" y="100330"/>
                  </a:lnTo>
                  <a:close/>
                </a:path>
                <a:path w="71754" h="370840">
                  <a:moveTo>
                    <a:pt x="47624" y="101377"/>
                  </a:moveTo>
                  <a:lnTo>
                    <a:pt x="47538" y="101600"/>
                  </a:lnTo>
                  <a:lnTo>
                    <a:pt x="48030" y="101600"/>
                  </a:lnTo>
                  <a:lnTo>
                    <a:pt x="47624" y="101377"/>
                  </a:lnTo>
                  <a:close/>
                </a:path>
                <a:path w="71754" h="370840">
                  <a:moveTo>
                    <a:pt x="56293" y="100768"/>
                  </a:moveTo>
                  <a:lnTo>
                    <a:pt x="57420" y="101600"/>
                  </a:lnTo>
                  <a:lnTo>
                    <a:pt x="57667" y="101322"/>
                  </a:lnTo>
                  <a:lnTo>
                    <a:pt x="56293" y="100768"/>
                  </a:lnTo>
                  <a:close/>
                </a:path>
                <a:path w="71754" h="370840">
                  <a:moveTo>
                    <a:pt x="58747" y="100330"/>
                  </a:moveTo>
                  <a:lnTo>
                    <a:pt x="58550" y="100330"/>
                  </a:lnTo>
                  <a:lnTo>
                    <a:pt x="57667" y="101322"/>
                  </a:lnTo>
                  <a:lnTo>
                    <a:pt x="58353" y="101600"/>
                  </a:lnTo>
                  <a:lnTo>
                    <a:pt x="58747" y="100330"/>
                  </a:lnTo>
                  <a:close/>
                </a:path>
                <a:path w="71754" h="370840">
                  <a:moveTo>
                    <a:pt x="55208" y="100330"/>
                  </a:moveTo>
                  <a:lnTo>
                    <a:pt x="55788" y="101483"/>
                  </a:lnTo>
                  <a:lnTo>
                    <a:pt x="55715" y="100534"/>
                  </a:lnTo>
                  <a:lnTo>
                    <a:pt x="55208" y="100330"/>
                  </a:lnTo>
                  <a:close/>
                </a:path>
                <a:path w="71754" h="370840">
                  <a:moveTo>
                    <a:pt x="48030" y="100330"/>
                  </a:moveTo>
                  <a:lnTo>
                    <a:pt x="45720" y="100330"/>
                  </a:lnTo>
                  <a:lnTo>
                    <a:pt x="47624" y="101377"/>
                  </a:lnTo>
                  <a:lnTo>
                    <a:pt x="48030" y="100330"/>
                  </a:lnTo>
                  <a:close/>
                </a:path>
                <a:path w="71754" h="370840">
                  <a:moveTo>
                    <a:pt x="23252" y="100330"/>
                  </a:moveTo>
                  <a:lnTo>
                    <a:pt x="22391" y="100694"/>
                  </a:lnTo>
                  <a:lnTo>
                    <a:pt x="22523" y="100825"/>
                  </a:lnTo>
                  <a:lnTo>
                    <a:pt x="23252" y="100330"/>
                  </a:lnTo>
                  <a:close/>
                </a:path>
                <a:path w="71754" h="370840">
                  <a:moveTo>
                    <a:pt x="55699" y="100330"/>
                  </a:moveTo>
                  <a:lnTo>
                    <a:pt x="55715" y="100534"/>
                  </a:lnTo>
                  <a:lnTo>
                    <a:pt x="56293" y="100768"/>
                  </a:lnTo>
                  <a:lnTo>
                    <a:pt x="55699" y="100330"/>
                  </a:lnTo>
                  <a:close/>
                </a:path>
                <a:path w="71754" h="370840">
                  <a:moveTo>
                    <a:pt x="23252" y="100330"/>
                  </a:moveTo>
                  <a:lnTo>
                    <a:pt x="22024" y="100330"/>
                  </a:lnTo>
                  <a:lnTo>
                    <a:pt x="22391" y="100694"/>
                  </a:lnTo>
                  <a:lnTo>
                    <a:pt x="23252" y="100330"/>
                  </a:lnTo>
                  <a:close/>
                </a:path>
                <a:path w="71754" h="370840">
                  <a:moveTo>
                    <a:pt x="22171" y="99060"/>
                  </a:moveTo>
                  <a:lnTo>
                    <a:pt x="11060" y="99060"/>
                  </a:lnTo>
                  <a:lnTo>
                    <a:pt x="12486" y="100330"/>
                  </a:lnTo>
                  <a:lnTo>
                    <a:pt x="21974" y="100330"/>
                  </a:lnTo>
                  <a:lnTo>
                    <a:pt x="22171" y="99060"/>
                  </a:lnTo>
                  <a:close/>
                </a:path>
                <a:path w="71754" h="370840">
                  <a:moveTo>
                    <a:pt x="44982" y="99060"/>
                  </a:moveTo>
                  <a:lnTo>
                    <a:pt x="22171" y="99060"/>
                  </a:lnTo>
                  <a:lnTo>
                    <a:pt x="23007" y="100330"/>
                  </a:lnTo>
                  <a:lnTo>
                    <a:pt x="43458" y="100330"/>
                  </a:lnTo>
                  <a:lnTo>
                    <a:pt x="44727" y="99406"/>
                  </a:lnTo>
                  <a:lnTo>
                    <a:pt x="44982" y="99060"/>
                  </a:lnTo>
                  <a:close/>
                </a:path>
                <a:path w="71754" h="370840">
                  <a:moveTo>
                    <a:pt x="50439" y="99060"/>
                  </a:moveTo>
                  <a:lnTo>
                    <a:pt x="49653" y="99060"/>
                  </a:lnTo>
                  <a:lnTo>
                    <a:pt x="51127" y="100330"/>
                  </a:lnTo>
                  <a:lnTo>
                    <a:pt x="50439" y="99060"/>
                  </a:lnTo>
                  <a:close/>
                </a:path>
                <a:path w="71754" h="370840">
                  <a:moveTo>
                    <a:pt x="57223" y="99060"/>
                  </a:moveTo>
                  <a:lnTo>
                    <a:pt x="54667" y="99060"/>
                  </a:lnTo>
                  <a:lnTo>
                    <a:pt x="57124" y="100330"/>
                  </a:lnTo>
                  <a:lnTo>
                    <a:pt x="57223" y="99060"/>
                  </a:lnTo>
                  <a:close/>
                </a:path>
                <a:path w="71754" h="370840">
                  <a:moveTo>
                    <a:pt x="46035" y="98219"/>
                  </a:moveTo>
                  <a:lnTo>
                    <a:pt x="44245" y="99060"/>
                  </a:lnTo>
                  <a:lnTo>
                    <a:pt x="44982" y="99060"/>
                  </a:lnTo>
                  <a:lnTo>
                    <a:pt x="46128" y="98387"/>
                  </a:lnTo>
                  <a:lnTo>
                    <a:pt x="46035" y="98219"/>
                  </a:lnTo>
                  <a:close/>
                </a:path>
                <a:path w="71754" h="370840">
                  <a:moveTo>
                    <a:pt x="16664" y="96520"/>
                  </a:moveTo>
                  <a:lnTo>
                    <a:pt x="11798" y="96520"/>
                  </a:lnTo>
                  <a:lnTo>
                    <a:pt x="11404" y="97790"/>
                  </a:lnTo>
                  <a:lnTo>
                    <a:pt x="9144" y="97790"/>
                  </a:lnTo>
                  <a:lnTo>
                    <a:pt x="10929" y="99146"/>
                  </a:lnTo>
                  <a:lnTo>
                    <a:pt x="11060" y="99060"/>
                  </a:lnTo>
                  <a:lnTo>
                    <a:pt x="17649" y="99060"/>
                  </a:lnTo>
                  <a:lnTo>
                    <a:pt x="17636" y="98107"/>
                  </a:lnTo>
                  <a:lnTo>
                    <a:pt x="17402" y="97790"/>
                  </a:lnTo>
                  <a:lnTo>
                    <a:pt x="16664" y="96520"/>
                  </a:lnTo>
                  <a:close/>
                </a:path>
                <a:path w="71754" h="370840">
                  <a:moveTo>
                    <a:pt x="17636" y="98107"/>
                  </a:moveTo>
                  <a:lnTo>
                    <a:pt x="17649" y="99060"/>
                  </a:lnTo>
                  <a:lnTo>
                    <a:pt x="18173" y="98837"/>
                  </a:lnTo>
                  <a:lnTo>
                    <a:pt x="17636" y="98107"/>
                  </a:lnTo>
                  <a:close/>
                </a:path>
                <a:path w="71754" h="370840">
                  <a:moveTo>
                    <a:pt x="18173" y="98837"/>
                  </a:moveTo>
                  <a:lnTo>
                    <a:pt x="17649" y="99060"/>
                  </a:lnTo>
                  <a:lnTo>
                    <a:pt x="18337" y="99060"/>
                  </a:lnTo>
                  <a:lnTo>
                    <a:pt x="18173" y="98837"/>
                  </a:lnTo>
                  <a:close/>
                </a:path>
                <a:path w="71754" h="370840">
                  <a:moveTo>
                    <a:pt x="42769" y="97790"/>
                  </a:moveTo>
                  <a:lnTo>
                    <a:pt x="22024" y="97790"/>
                  </a:lnTo>
                  <a:lnTo>
                    <a:pt x="20697" y="99060"/>
                  </a:lnTo>
                  <a:lnTo>
                    <a:pt x="44245" y="99060"/>
                  </a:lnTo>
                  <a:lnTo>
                    <a:pt x="42769" y="97790"/>
                  </a:lnTo>
                  <a:close/>
                </a:path>
                <a:path w="71754" h="370840">
                  <a:moveTo>
                    <a:pt x="49406" y="97790"/>
                  </a:moveTo>
                  <a:lnTo>
                    <a:pt x="46949" y="97790"/>
                  </a:lnTo>
                  <a:lnTo>
                    <a:pt x="46139" y="98387"/>
                  </a:lnTo>
                  <a:lnTo>
                    <a:pt x="46555" y="99060"/>
                  </a:lnTo>
                  <a:lnTo>
                    <a:pt x="49603" y="99060"/>
                  </a:lnTo>
                  <a:lnTo>
                    <a:pt x="49406" y="97790"/>
                  </a:lnTo>
                  <a:close/>
                </a:path>
                <a:path w="71754" h="370840">
                  <a:moveTo>
                    <a:pt x="51165" y="98757"/>
                  </a:moveTo>
                  <a:lnTo>
                    <a:pt x="50439" y="99060"/>
                  </a:lnTo>
                  <a:lnTo>
                    <a:pt x="51177" y="99060"/>
                  </a:lnTo>
                  <a:lnTo>
                    <a:pt x="51165" y="98757"/>
                  </a:lnTo>
                  <a:close/>
                </a:path>
                <a:path w="71754" h="370840">
                  <a:moveTo>
                    <a:pt x="52695" y="98119"/>
                  </a:moveTo>
                  <a:lnTo>
                    <a:pt x="52053" y="98387"/>
                  </a:lnTo>
                  <a:lnTo>
                    <a:pt x="52651" y="99060"/>
                  </a:lnTo>
                  <a:lnTo>
                    <a:pt x="56043" y="99060"/>
                  </a:lnTo>
                  <a:lnTo>
                    <a:pt x="52695" y="98119"/>
                  </a:lnTo>
                  <a:close/>
                </a:path>
                <a:path w="71754" h="370840">
                  <a:moveTo>
                    <a:pt x="55944" y="97790"/>
                  </a:moveTo>
                  <a:lnTo>
                    <a:pt x="54913" y="97790"/>
                  </a:lnTo>
                  <a:lnTo>
                    <a:pt x="56043" y="99060"/>
                  </a:lnTo>
                  <a:lnTo>
                    <a:pt x="55944" y="97790"/>
                  </a:lnTo>
                  <a:close/>
                </a:path>
                <a:path w="71754" h="370840">
                  <a:moveTo>
                    <a:pt x="21385" y="95250"/>
                  </a:moveTo>
                  <a:lnTo>
                    <a:pt x="17599" y="95250"/>
                  </a:lnTo>
                  <a:lnTo>
                    <a:pt x="17718" y="98219"/>
                  </a:lnTo>
                  <a:lnTo>
                    <a:pt x="18173" y="98837"/>
                  </a:lnTo>
                  <a:lnTo>
                    <a:pt x="20647" y="97790"/>
                  </a:lnTo>
                  <a:lnTo>
                    <a:pt x="24629" y="97790"/>
                  </a:lnTo>
                  <a:lnTo>
                    <a:pt x="25718" y="97209"/>
                  </a:lnTo>
                  <a:lnTo>
                    <a:pt x="24089" y="96520"/>
                  </a:lnTo>
                  <a:lnTo>
                    <a:pt x="21139" y="96520"/>
                  </a:lnTo>
                  <a:lnTo>
                    <a:pt x="21385" y="95250"/>
                  </a:lnTo>
                  <a:close/>
                </a:path>
                <a:path w="71754" h="370840">
                  <a:moveTo>
                    <a:pt x="51521" y="97790"/>
                  </a:moveTo>
                  <a:lnTo>
                    <a:pt x="51127" y="97790"/>
                  </a:lnTo>
                  <a:lnTo>
                    <a:pt x="51165" y="98757"/>
                  </a:lnTo>
                  <a:lnTo>
                    <a:pt x="52053" y="98387"/>
                  </a:lnTo>
                  <a:lnTo>
                    <a:pt x="51521" y="97790"/>
                  </a:lnTo>
                  <a:close/>
                </a:path>
                <a:path w="71754" h="370840">
                  <a:moveTo>
                    <a:pt x="51521" y="97790"/>
                  </a:moveTo>
                  <a:lnTo>
                    <a:pt x="52053" y="98387"/>
                  </a:lnTo>
                  <a:lnTo>
                    <a:pt x="52695" y="98119"/>
                  </a:lnTo>
                  <a:lnTo>
                    <a:pt x="51521" y="97790"/>
                  </a:lnTo>
                  <a:close/>
                </a:path>
                <a:path w="71754" h="370840">
                  <a:moveTo>
                    <a:pt x="46949" y="97790"/>
                  </a:moveTo>
                  <a:lnTo>
                    <a:pt x="46247" y="98119"/>
                  </a:lnTo>
                  <a:lnTo>
                    <a:pt x="46135" y="98381"/>
                  </a:lnTo>
                  <a:lnTo>
                    <a:pt x="46949" y="97790"/>
                  </a:lnTo>
                  <a:close/>
                </a:path>
                <a:path w="71754" h="370840">
                  <a:moveTo>
                    <a:pt x="46949" y="97790"/>
                  </a:moveTo>
                  <a:lnTo>
                    <a:pt x="45769" y="97790"/>
                  </a:lnTo>
                  <a:lnTo>
                    <a:pt x="46035" y="98219"/>
                  </a:lnTo>
                  <a:lnTo>
                    <a:pt x="46949" y="97790"/>
                  </a:lnTo>
                  <a:close/>
                </a:path>
                <a:path w="71754" h="370840">
                  <a:moveTo>
                    <a:pt x="53487" y="97790"/>
                  </a:moveTo>
                  <a:lnTo>
                    <a:pt x="51521" y="97790"/>
                  </a:lnTo>
                  <a:lnTo>
                    <a:pt x="52695" y="98119"/>
                  </a:lnTo>
                  <a:lnTo>
                    <a:pt x="53487" y="97790"/>
                  </a:lnTo>
                  <a:close/>
                </a:path>
                <a:path w="71754" h="370840">
                  <a:moveTo>
                    <a:pt x="9832" y="96520"/>
                  </a:moveTo>
                  <a:lnTo>
                    <a:pt x="7914" y="96520"/>
                  </a:lnTo>
                  <a:lnTo>
                    <a:pt x="7620" y="97790"/>
                  </a:lnTo>
                  <a:lnTo>
                    <a:pt x="9865" y="96606"/>
                  </a:lnTo>
                  <a:close/>
                </a:path>
                <a:path w="71754" h="370840">
                  <a:moveTo>
                    <a:pt x="10029" y="96520"/>
                  </a:moveTo>
                  <a:lnTo>
                    <a:pt x="9865" y="96606"/>
                  </a:lnTo>
                  <a:lnTo>
                    <a:pt x="10323" y="97790"/>
                  </a:lnTo>
                  <a:lnTo>
                    <a:pt x="10717" y="97790"/>
                  </a:lnTo>
                  <a:lnTo>
                    <a:pt x="10029" y="96520"/>
                  </a:lnTo>
                  <a:close/>
                </a:path>
                <a:path w="71754" h="370840">
                  <a:moveTo>
                    <a:pt x="11798" y="96520"/>
                  </a:moveTo>
                  <a:lnTo>
                    <a:pt x="10029" y="96520"/>
                  </a:lnTo>
                  <a:lnTo>
                    <a:pt x="10717" y="97790"/>
                  </a:lnTo>
                  <a:lnTo>
                    <a:pt x="11404" y="97790"/>
                  </a:lnTo>
                  <a:lnTo>
                    <a:pt x="11798" y="96520"/>
                  </a:lnTo>
                  <a:close/>
                </a:path>
                <a:path w="71754" h="370840">
                  <a:moveTo>
                    <a:pt x="25718" y="97209"/>
                  </a:moveTo>
                  <a:lnTo>
                    <a:pt x="24629" y="97790"/>
                  </a:lnTo>
                  <a:lnTo>
                    <a:pt x="27087" y="97790"/>
                  </a:lnTo>
                  <a:lnTo>
                    <a:pt x="25718" y="97209"/>
                  </a:lnTo>
                  <a:close/>
                </a:path>
                <a:path w="71754" h="370840">
                  <a:moveTo>
                    <a:pt x="27181" y="96430"/>
                  </a:moveTo>
                  <a:lnTo>
                    <a:pt x="25718" y="97209"/>
                  </a:lnTo>
                  <a:lnTo>
                    <a:pt x="27087" y="97790"/>
                  </a:lnTo>
                  <a:lnTo>
                    <a:pt x="43458" y="97790"/>
                  </a:lnTo>
                  <a:lnTo>
                    <a:pt x="43557" y="96520"/>
                  </a:lnTo>
                  <a:lnTo>
                    <a:pt x="27432" y="96520"/>
                  </a:lnTo>
                  <a:lnTo>
                    <a:pt x="27181" y="96430"/>
                  </a:lnTo>
                  <a:close/>
                </a:path>
                <a:path w="71754" h="370840">
                  <a:moveTo>
                    <a:pt x="14010" y="93980"/>
                  </a:moveTo>
                  <a:lnTo>
                    <a:pt x="10668" y="93980"/>
                  </a:lnTo>
                  <a:lnTo>
                    <a:pt x="9340" y="95250"/>
                  </a:lnTo>
                  <a:lnTo>
                    <a:pt x="9865" y="96606"/>
                  </a:lnTo>
                  <a:lnTo>
                    <a:pt x="10029" y="96520"/>
                  </a:lnTo>
                  <a:lnTo>
                    <a:pt x="14157" y="96520"/>
                  </a:lnTo>
                  <a:lnTo>
                    <a:pt x="15976" y="95250"/>
                  </a:lnTo>
                  <a:lnTo>
                    <a:pt x="13716" y="95250"/>
                  </a:lnTo>
                  <a:lnTo>
                    <a:pt x="14216" y="94170"/>
                  </a:lnTo>
                  <a:lnTo>
                    <a:pt x="14010" y="93980"/>
                  </a:lnTo>
                  <a:close/>
                </a:path>
                <a:path w="71754" h="370840">
                  <a:moveTo>
                    <a:pt x="16368" y="95762"/>
                  </a:moveTo>
                  <a:lnTo>
                    <a:pt x="14551" y="96520"/>
                  </a:lnTo>
                  <a:lnTo>
                    <a:pt x="16075" y="96520"/>
                  </a:lnTo>
                  <a:lnTo>
                    <a:pt x="16368" y="95762"/>
                  </a:lnTo>
                  <a:close/>
                </a:path>
                <a:path w="71754" h="370840">
                  <a:moveTo>
                    <a:pt x="23892" y="95250"/>
                  </a:moveTo>
                  <a:lnTo>
                    <a:pt x="22909" y="95250"/>
                  </a:lnTo>
                  <a:lnTo>
                    <a:pt x="23105" y="96520"/>
                  </a:lnTo>
                  <a:lnTo>
                    <a:pt x="27013" y="96520"/>
                  </a:lnTo>
                  <a:lnTo>
                    <a:pt x="27181" y="96430"/>
                  </a:lnTo>
                  <a:lnTo>
                    <a:pt x="23892" y="95250"/>
                  </a:lnTo>
                  <a:close/>
                </a:path>
                <a:path w="71754" h="370840">
                  <a:moveTo>
                    <a:pt x="43654" y="95250"/>
                  </a:moveTo>
                  <a:lnTo>
                    <a:pt x="29397" y="95250"/>
                  </a:lnTo>
                  <a:lnTo>
                    <a:pt x="27181" y="96430"/>
                  </a:lnTo>
                  <a:lnTo>
                    <a:pt x="27432" y="96520"/>
                  </a:lnTo>
                  <a:lnTo>
                    <a:pt x="45769" y="96520"/>
                  </a:lnTo>
                  <a:lnTo>
                    <a:pt x="43654" y="95250"/>
                  </a:lnTo>
                  <a:close/>
                </a:path>
                <a:path w="71754" h="370840">
                  <a:moveTo>
                    <a:pt x="17599" y="95250"/>
                  </a:moveTo>
                  <a:lnTo>
                    <a:pt x="16567" y="95250"/>
                  </a:lnTo>
                  <a:lnTo>
                    <a:pt x="16368" y="95762"/>
                  </a:lnTo>
                  <a:lnTo>
                    <a:pt x="17599" y="95250"/>
                  </a:lnTo>
                  <a:close/>
                </a:path>
                <a:path w="71754" h="370840">
                  <a:moveTo>
                    <a:pt x="15213" y="95089"/>
                  </a:moveTo>
                  <a:lnTo>
                    <a:pt x="14796" y="95250"/>
                  </a:lnTo>
                  <a:lnTo>
                    <a:pt x="15387" y="95250"/>
                  </a:lnTo>
                  <a:lnTo>
                    <a:pt x="15213" y="95089"/>
                  </a:lnTo>
                  <a:close/>
                </a:path>
                <a:path w="71754" h="370840">
                  <a:moveTo>
                    <a:pt x="20008" y="92710"/>
                  </a:moveTo>
                  <a:lnTo>
                    <a:pt x="17599" y="92710"/>
                  </a:lnTo>
                  <a:lnTo>
                    <a:pt x="19565" y="93980"/>
                  </a:lnTo>
                  <a:lnTo>
                    <a:pt x="18385" y="95250"/>
                  </a:lnTo>
                  <a:lnTo>
                    <a:pt x="21286" y="95250"/>
                  </a:lnTo>
                  <a:lnTo>
                    <a:pt x="20008" y="92710"/>
                  </a:lnTo>
                  <a:close/>
                </a:path>
                <a:path w="71754" h="370840">
                  <a:moveTo>
                    <a:pt x="23842" y="93980"/>
                  </a:moveTo>
                  <a:lnTo>
                    <a:pt x="23695" y="93980"/>
                  </a:lnTo>
                  <a:lnTo>
                    <a:pt x="21286" y="95250"/>
                  </a:lnTo>
                  <a:lnTo>
                    <a:pt x="24925" y="95250"/>
                  </a:lnTo>
                  <a:lnTo>
                    <a:pt x="23842" y="93980"/>
                  </a:lnTo>
                  <a:close/>
                </a:path>
                <a:path w="71754" h="370840">
                  <a:moveTo>
                    <a:pt x="47096" y="92710"/>
                  </a:moveTo>
                  <a:lnTo>
                    <a:pt x="23695" y="92710"/>
                  </a:lnTo>
                  <a:lnTo>
                    <a:pt x="24187" y="93980"/>
                  </a:lnTo>
                  <a:lnTo>
                    <a:pt x="25219" y="93980"/>
                  </a:lnTo>
                  <a:lnTo>
                    <a:pt x="24925" y="95250"/>
                  </a:lnTo>
                  <a:lnTo>
                    <a:pt x="46949" y="95250"/>
                  </a:lnTo>
                  <a:lnTo>
                    <a:pt x="45031" y="93980"/>
                  </a:lnTo>
                  <a:lnTo>
                    <a:pt x="47180" y="93249"/>
                  </a:lnTo>
                  <a:lnTo>
                    <a:pt x="47096" y="92710"/>
                  </a:lnTo>
                  <a:close/>
                </a:path>
                <a:path w="71754" h="370840">
                  <a:moveTo>
                    <a:pt x="51028" y="93980"/>
                  </a:moveTo>
                  <a:lnTo>
                    <a:pt x="48718" y="93980"/>
                  </a:lnTo>
                  <a:lnTo>
                    <a:pt x="49209" y="95250"/>
                  </a:lnTo>
                  <a:lnTo>
                    <a:pt x="51127" y="95250"/>
                  </a:lnTo>
                  <a:lnTo>
                    <a:pt x="51028" y="93980"/>
                  </a:lnTo>
                  <a:close/>
                </a:path>
                <a:path w="71754" h="370840">
                  <a:moveTo>
                    <a:pt x="18091" y="93980"/>
                  </a:moveTo>
                  <a:lnTo>
                    <a:pt x="14305" y="93980"/>
                  </a:lnTo>
                  <a:lnTo>
                    <a:pt x="14216" y="94170"/>
                  </a:lnTo>
                  <a:lnTo>
                    <a:pt x="15213" y="95089"/>
                  </a:lnTo>
                  <a:lnTo>
                    <a:pt x="18091" y="93980"/>
                  </a:lnTo>
                  <a:close/>
                </a:path>
                <a:path w="71754" h="370840">
                  <a:moveTo>
                    <a:pt x="14305" y="93980"/>
                  </a:moveTo>
                  <a:lnTo>
                    <a:pt x="14010" y="93980"/>
                  </a:lnTo>
                  <a:lnTo>
                    <a:pt x="14216" y="94170"/>
                  </a:lnTo>
                  <a:lnTo>
                    <a:pt x="14305" y="93980"/>
                  </a:lnTo>
                  <a:close/>
                </a:path>
                <a:path w="71754" h="370840">
                  <a:moveTo>
                    <a:pt x="17993" y="88900"/>
                  </a:moveTo>
                  <a:lnTo>
                    <a:pt x="16813" y="88900"/>
                  </a:lnTo>
                  <a:lnTo>
                    <a:pt x="15485" y="90170"/>
                  </a:lnTo>
                  <a:lnTo>
                    <a:pt x="14157" y="92710"/>
                  </a:lnTo>
                  <a:lnTo>
                    <a:pt x="11945" y="92710"/>
                  </a:lnTo>
                  <a:lnTo>
                    <a:pt x="13961" y="93980"/>
                  </a:lnTo>
                  <a:lnTo>
                    <a:pt x="15289" y="93980"/>
                  </a:lnTo>
                  <a:lnTo>
                    <a:pt x="14698" y="92710"/>
                  </a:lnTo>
                  <a:lnTo>
                    <a:pt x="16616" y="91440"/>
                  </a:lnTo>
                  <a:lnTo>
                    <a:pt x="15878" y="91440"/>
                  </a:lnTo>
                  <a:lnTo>
                    <a:pt x="15928" y="90170"/>
                  </a:lnTo>
                  <a:lnTo>
                    <a:pt x="16125" y="90170"/>
                  </a:lnTo>
                  <a:lnTo>
                    <a:pt x="17993" y="88900"/>
                  </a:lnTo>
                  <a:close/>
                </a:path>
                <a:path w="71754" h="370840">
                  <a:moveTo>
                    <a:pt x="22171" y="92710"/>
                  </a:moveTo>
                  <a:lnTo>
                    <a:pt x="21385" y="93980"/>
                  </a:lnTo>
                  <a:lnTo>
                    <a:pt x="21974" y="93980"/>
                  </a:lnTo>
                  <a:lnTo>
                    <a:pt x="22171" y="92710"/>
                  </a:lnTo>
                  <a:close/>
                </a:path>
                <a:path w="71754" h="370840">
                  <a:moveTo>
                    <a:pt x="47867" y="93016"/>
                  </a:moveTo>
                  <a:lnTo>
                    <a:pt x="47180" y="93249"/>
                  </a:lnTo>
                  <a:lnTo>
                    <a:pt x="47293" y="93980"/>
                  </a:lnTo>
                  <a:lnTo>
                    <a:pt x="50292" y="93980"/>
                  </a:lnTo>
                  <a:lnTo>
                    <a:pt x="47867" y="93016"/>
                  </a:lnTo>
                  <a:close/>
                </a:path>
                <a:path w="71754" h="370840">
                  <a:moveTo>
                    <a:pt x="53536" y="92710"/>
                  </a:moveTo>
                  <a:lnTo>
                    <a:pt x="52651" y="92710"/>
                  </a:lnTo>
                  <a:lnTo>
                    <a:pt x="52504" y="93980"/>
                  </a:lnTo>
                  <a:lnTo>
                    <a:pt x="53290" y="93980"/>
                  </a:lnTo>
                  <a:lnTo>
                    <a:pt x="53536" y="92710"/>
                  </a:lnTo>
                  <a:close/>
                </a:path>
                <a:path w="71754" h="370840">
                  <a:moveTo>
                    <a:pt x="58353" y="92710"/>
                  </a:moveTo>
                  <a:lnTo>
                    <a:pt x="57223" y="92710"/>
                  </a:lnTo>
                  <a:lnTo>
                    <a:pt x="57420" y="93980"/>
                  </a:lnTo>
                  <a:lnTo>
                    <a:pt x="58304" y="93980"/>
                  </a:lnTo>
                  <a:lnTo>
                    <a:pt x="58353" y="92710"/>
                  </a:lnTo>
                  <a:close/>
                </a:path>
                <a:path w="71754" h="370840">
                  <a:moveTo>
                    <a:pt x="47096" y="92710"/>
                  </a:moveTo>
                  <a:lnTo>
                    <a:pt x="47180" y="93249"/>
                  </a:lnTo>
                  <a:lnTo>
                    <a:pt x="47867" y="93016"/>
                  </a:lnTo>
                  <a:lnTo>
                    <a:pt x="47096" y="92710"/>
                  </a:lnTo>
                  <a:close/>
                </a:path>
                <a:path w="71754" h="370840">
                  <a:moveTo>
                    <a:pt x="48768" y="92710"/>
                  </a:moveTo>
                  <a:lnTo>
                    <a:pt x="47096" y="92710"/>
                  </a:lnTo>
                  <a:lnTo>
                    <a:pt x="47867" y="93016"/>
                  </a:lnTo>
                  <a:lnTo>
                    <a:pt x="48768" y="92710"/>
                  </a:lnTo>
                  <a:close/>
                </a:path>
                <a:path w="71754" h="370840">
                  <a:moveTo>
                    <a:pt x="13651" y="90298"/>
                  </a:moveTo>
                  <a:lnTo>
                    <a:pt x="9585" y="91440"/>
                  </a:lnTo>
                  <a:lnTo>
                    <a:pt x="11454" y="92710"/>
                  </a:lnTo>
                  <a:lnTo>
                    <a:pt x="12223" y="91845"/>
                  </a:lnTo>
                  <a:lnTo>
                    <a:pt x="12192" y="91440"/>
                  </a:lnTo>
                  <a:lnTo>
                    <a:pt x="12633" y="91440"/>
                  </a:lnTo>
                  <a:lnTo>
                    <a:pt x="13651" y="90298"/>
                  </a:lnTo>
                  <a:close/>
                </a:path>
                <a:path w="71754" h="370840">
                  <a:moveTo>
                    <a:pt x="12441" y="91600"/>
                  </a:moveTo>
                  <a:lnTo>
                    <a:pt x="12223" y="91845"/>
                  </a:lnTo>
                  <a:lnTo>
                    <a:pt x="12289" y="92710"/>
                  </a:lnTo>
                  <a:lnTo>
                    <a:pt x="14157" y="92710"/>
                  </a:lnTo>
                  <a:lnTo>
                    <a:pt x="12441" y="91600"/>
                  </a:lnTo>
                  <a:close/>
                </a:path>
                <a:path w="71754" h="370840">
                  <a:moveTo>
                    <a:pt x="47293" y="88900"/>
                  </a:moveTo>
                  <a:lnTo>
                    <a:pt x="19320" y="88900"/>
                  </a:lnTo>
                  <a:lnTo>
                    <a:pt x="19812" y="90170"/>
                  </a:lnTo>
                  <a:lnTo>
                    <a:pt x="15928" y="90170"/>
                  </a:lnTo>
                  <a:lnTo>
                    <a:pt x="15878" y="91440"/>
                  </a:lnTo>
                  <a:lnTo>
                    <a:pt x="19074" y="91440"/>
                  </a:lnTo>
                  <a:lnTo>
                    <a:pt x="18041" y="92710"/>
                  </a:lnTo>
                  <a:lnTo>
                    <a:pt x="46014" y="92710"/>
                  </a:lnTo>
                  <a:lnTo>
                    <a:pt x="44982" y="91440"/>
                  </a:lnTo>
                  <a:lnTo>
                    <a:pt x="47293" y="88900"/>
                  </a:lnTo>
                  <a:close/>
                </a:path>
                <a:path w="71754" h="370840">
                  <a:moveTo>
                    <a:pt x="12192" y="91440"/>
                  </a:moveTo>
                  <a:lnTo>
                    <a:pt x="12223" y="91845"/>
                  </a:lnTo>
                  <a:lnTo>
                    <a:pt x="12441" y="91600"/>
                  </a:lnTo>
                  <a:lnTo>
                    <a:pt x="12192" y="91440"/>
                  </a:lnTo>
                  <a:close/>
                </a:path>
                <a:path w="71754" h="370840">
                  <a:moveTo>
                    <a:pt x="12584" y="91440"/>
                  </a:moveTo>
                  <a:lnTo>
                    <a:pt x="12192" y="91440"/>
                  </a:lnTo>
                  <a:lnTo>
                    <a:pt x="12441" y="91600"/>
                  </a:lnTo>
                  <a:lnTo>
                    <a:pt x="12584" y="91440"/>
                  </a:lnTo>
                  <a:close/>
                </a:path>
                <a:path w="71754" h="370840">
                  <a:moveTo>
                    <a:pt x="11503" y="88900"/>
                  </a:moveTo>
                  <a:lnTo>
                    <a:pt x="12830" y="90170"/>
                  </a:lnTo>
                  <a:lnTo>
                    <a:pt x="14108" y="90170"/>
                  </a:lnTo>
                  <a:lnTo>
                    <a:pt x="13786" y="90260"/>
                  </a:lnTo>
                  <a:lnTo>
                    <a:pt x="14060" y="91440"/>
                  </a:lnTo>
                  <a:lnTo>
                    <a:pt x="14821" y="91440"/>
                  </a:lnTo>
                  <a:lnTo>
                    <a:pt x="15485" y="90170"/>
                  </a:lnTo>
                  <a:lnTo>
                    <a:pt x="11503" y="88900"/>
                  </a:lnTo>
                  <a:close/>
                </a:path>
                <a:path w="71754" h="370840">
                  <a:moveTo>
                    <a:pt x="17452" y="87630"/>
                  </a:moveTo>
                  <a:lnTo>
                    <a:pt x="15829" y="87630"/>
                  </a:lnTo>
                  <a:lnTo>
                    <a:pt x="16026" y="88900"/>
                  </a:lnTo>
                  <a:lnTo>
                    <a:pt x="18337" y="88900"/>
                  </a:lnTo>
                  <a:lnTo>
                    <a:pt x="17452" y="87630"/>
                  </a:lnTo>
                  <a:close/>
                </a:path>
                <a:path w="71754" h="370840">
                  <a:moveTo>
                    <a:pt x="48079" y="85090"/>
                  </a:moveTo>
                  <a:lnTo>
                    <a:pt x="13125" y="85090"/>
                  </a:lnTo>
                  <a:lnTo>
                    <a:pt x="12978" y="86360"/>
                  </a:lnTo>
                  <a:lnTo>
                    <a:pt x="14748" y="86360"/>
                  </a:lnTo>
                  <a:lnTo>
                    <a:pt x="14502" y="87630"/>
                  </a:lnTo>
                  <a:lnTo>
                    <a:pt x="17452" y="87630"/>
                  </a:lnTo>
                  <a:lnTo>
                    <a:pt x="19812" y="88900"/>
                  </a:lnTo>
                  <a:lnTo>
                    <a:pt x="45031" y="88900"/>
                  </a:lnTo>
                  <a:lnTo>
                    <a:pt x="48276" y="87630"/>
                  </a:lnTo>
                  <a:lnTo>
                    <a:pt x="44637" y="86360"/>
                  </a:lnTo>
                  <a:lnTo>
                    <a:pt x="48079" y="85090"/>
                  </a:lnTo>
                  <a:close/>
                </a:path>
                <a:path w="71754" h="370840">
                  <a:moveTo>
                    <a:pt x="12092" y="86360"/>
                  </a:moveTo>
                  <a:lnTo>
                    <a:pt x="12192" y="87630"/>
                  </a:lnTo>
                  <a:lnTo>
                    <a:pt x="13371" y="87630"/>
                  </a:lnTo>
                  <a:lnTo>
                    <a:pt x="12092" y="86360"/>
                  </a:lnTo>
                  <a:close/>
                </a:path>
                <a:path w="71754" h="370840">
                  <a:moveTo>
                    <a:pt x="46309" y="83820"/>
                  </a:moveTo>
                  <a:lnTo>
                    <a:pt x="13666" y="83820"/>
                  </a:lnTo>
                  <a:lnTo>
                    <a:pt x="16370" y="85090"/>
                  </a:lnTo>
                  <a:lnTo>
                    <a:pt x="46309" y="85090"/>
                  </a:lnTo>
                  <a:lnTo>
                    <a:pt x="46309" y="83820"/>
                  </a:lnTo>
                  <a:close/>
                </a:path>
                <a:path w="71754" h="370840">
                  <a:moveTo>
                    <a:pt x="14945" y="82550"/>
                  </a:moveTo>
                  <a:lnTo>
                    <a:pt x="17156" y="83820"/>
                  </a:lnTo>
                  <a:lnTo>
                    <a:pt x="17500" y="83820"/>
                  </a:lnTo>
                  <a:lnTo>
                    <a:pt x="14945" y="82550"/>
                  </a:lnTo>
                  <a:close/>
                </a:path>
                <a:path w="71754" h="370840">
                  <a:moveTo>
                    <a:pt x="45720" y="82550"/>
                  </a:moveTo>
                  <a:lnTo>
                    <a:pt x="18091" y="82550"/>
                  </a:lnTo>
                  <a:lnTo>
                    <a:pt x="17500" y="83820"/>
                  </a:lnTo>
                  <a:lnTo>
                    <a:pt x="43507" y="83820"/>
                  </a:lnTo>
                  <a:lnTo>
                    <a:pt x="45720" y="82550"/>
                  </a:lnTo>
                  <a:close/>
                </a:path>
                <a:path w="71754" h="370840">
                  <a:moveTo>
                    <a:pt x="47293" y="82550"/>
                  </a:moveTo>
                  <a:lnTo>
                    <a:pt x="45720" y="82550"/>
                  </a:lnTo>
                  <a:lnTo>
                    <a:pt x="46309" y="83820"/>
                  </a:lnTo>
                  <a:lnTo>
                    <a:pt x="47293" y="82550"/>
                  </a:lnTo>
                  <a:close/>
                </a:path>
                <a:path w="71754" h="370840">
                  <a:moveTo>
                    <a:pt x="15976" y="81280"/>
                  </a:moveTo>
                  <a:lnTo>
                    <a:pt x="14846" y="82550"/>
                  </a:lnTo>
                  <a:lnTo>
                    <a:pt x="18729" y="82550"/>
                  </a:lnTo>
                  <a:lnTo>
                    <a:pt x="15976" y="81280"/>
                  </a:lnTo>
                  <a:close/>
                </a:path>
                <a:path w="71754" h="370840">
                  <a:moveTo>
                    <a:pt x="44245" y="78740"/>
                  </a:moveTo>
                  <a:lnTo>
                    <a:pt x="15140" y="78740"/>
                  </a:lnTo>
                  <a:lnTo>
                    <a:pt x="15976" y="80010"/>
                  </a:lnTo>
                  <a:lnTo>
                    <a:pt x="16370" y="81280"/>
                  </a:lnTo>
                  <a:lnTo>
                    <a:pt x="18729" y="82550"/>
                  </a:lnTo>
                  <a:lnTo>
                    <a:pt x="42917" y="82550"/>
                  </a:lnTo>
                  <a:lnTo>
                    <a:pt x="42721" y="81280"/>
                  </a:lnTo>
                  <a:lnTo>
                    <a:pt x="45081" y="81280"/>
                  </a:lnTo>
                  <a:lnTo>
                    <a:pt x="45769" y="80010"/>
                  </a:lnTo>
                  <a:lnTo>
                    <a:pt x="44637" y="80010"/>
                  </a:lnTo>
                  <a:lnTo>
                    <a:pt x="44245" y="78740"/>
                  </a:lnTo>
                  <a:close/>
                </a:path>
                <a:path w="71754" h="370840">
                  <a:moveTo>
                    <a:pt x="45085" y="82505"/>
                  </a:moveTo>
                  <a:lnTo>
                    <a:pt x="44932" y="82550"/>
                  </a:lnTo>
                  <a:lnTo>
                    <a:pt x="45085" y="82505"/>
                  </a:lnTo>
                  <a:close/>
                </a:path>
                <a:path w="71754" h="370840">
                  <a:moveTo>
                    <a:pt x="45538" y="82372"/>
                  </a:moveTo>
                  <a:lnTo>
                    <a:pt x="45916" y="82550"/>
                  </a:lnTo>
                  <a:lnTo>
                    <a:pt x="45538" y="82372"/>
                  </a:lnTo>
                  <a:close/>
                </a:path>
                <a:path w="71754" h="370840">
                  <a:moveTo>
                    <a:pt x="45317" y="82311"/>
                  </a:moveTo>
                  <a:lnTo>
                    <a:pt x="45085" y="82505"/>
                  </a:lnTo>
                  <a:lnTo>
                    <a:pt x="45498" y="82383"/>
                  </a:lnTo>
                  <a:lnTo>
                    <a:pt x="45317" y="82311"/>
                  </a:lnTo>
                  <a:close/>
                </a:path>
                <a:path w="71754" h="370840">
                  <a:moveTo>
                    <a:pt x="45350" y="82284"/>
                  </a:moveTo>
                  <a:lnTo>
                    <a:pt x="45498" y="82383"/>
                  </a:lnTo>
                  <a:lnTo>
                    <a:pt x="45350" y="82284"/>
                  </a:lnTo>
                  <a:close/>
                </a:path>
                <a:path w="71754" h="370840">
                  <a:moveTo>
                    <a:pt x="49259" y="81280"/>
                  </a:moveTo>
                  <a:lnTo>
                    <a:pt x="46555" y="81280"/>
                  </a:lnTo>
                  <a:lnTo>
                    <a:pt x="45350" y="82284"/>
                  </a:lnTo>
                  <a:lnTo>
                    <a:pt x="45538" y="82372"/>
                  </a:lnTo>
                  <a:lnTo>
                    <a:pt x="49259" y="81280"/>
                  </a:lnTo>
                  <a:close/>
                </a:path>
                <a:path w="71754" h="370840">
                  <a:moveTo>
                    <a:pt x="43213" y="81280"/>
                  </a:moveTo>
                  <a:lnTo>
                    <a:pt x="42721" y="81280"/>
                  </a:lnTo>
                  <a:lnTo>
                    <a:pt x="45317" y="82311"/>
                  </a:lnTo>
                  <a:lnTo>
                    <a:pt x="43213" y="81280"/>
                  </a:lnTo>
                  <a:close/>
                </a:path>
                <a:path w="71754" h="370840">
                  <a:moveTo>
                    <a:pt x="13174" y="80010"/>
                  </a:moveTo>
                  <a:lnTo>
                    <a:pt x="12633" y="81280"/>
                  </a:lnTo>
                  <a:lnTo>
                    <a:pt x="13666" y="81280"/>
                  </a:lnTo>
                  <a:lnTo>
                    <a:pt x="13174" y="80010"/>
                  </a:lnTo>
                  <a:close/>
                </a:path>
                <a:path w="71754" h="370840">
                  <a:moveTo>
                    <a:pt x="46506" y="78740"/>
                  </a:moveTo>
                  <a:lnTo>
                    <a:pt x="45425" y="78740"/>
                  </a:lnTo>
                  <a:lnTo>
                    <a:pt x="44637" y="80010"/>
                  </a:lnTo>
                  <a:lnTo>
                    <a:pt x="45916" y="80010"/>
                  </a:lnTo>
                  <a:lnTo>
                    <a:pt x="46506" y="78740"/>
                  </a:lnTo>
                  <a:close/>
                </a:path>
                <a:path w="71754" h="370840">
                  <a:moveTo>
                    <a:pt x="47293" y="76200"/>
                  </a:moveTo>
                  <a:lnTo>
                    <a:pt x="16173" y="76200"/>
                  </a:lnTo>
                  <a:lnTo>
                    <a:pt x="15976" y="77470"/>
                  </a:lnTo>
                  <a:lnTo>
                    <a:pt x="13716" y="77470"/>
                  </a:lnTo>
                  <a:lnTo>
                    <a:pt x="15584" y="78740"/>
                  </a:lnTo>
                  <a:lnTo>
                    <a:pt x="50192" y="78740"/>
                  </a:lnTo>
                  <a:lnTo>
                    <a:pt x="43557" y="77470"/>
                  </a:lnTo>
                  <a:lnTo>
                    <a:pt x="47293" y="76200"/>
                  </a:lnTo>
                  <a:close/>
                </a:path>
                <a:path w="71754" h="370840">
                  <a:moveTo>
                    <a:pt x="12192" y="74930"/>
                  </a:moveTo>
                  <a:lnTo>
                    <a:pt x="11798" y="76200"/>
                  </a:lnTo>
                  <a:lnTo>
                    <a:pt x="14551" y="76200"/>
                  </a:lnTo>
                  <a:lnTo>
                    <a:pt x="12192" y="74930"/>
                  </a:lnTo>
                  <a:close/>
                </a:path>
                <a:path w="71754" h="370840">
                  <a:moveTo>
                    <a:pt x="44245" y="73660"/>
                  </a:moveTo>
                  <a:lnTo>
                    <a:pt x="16960" y="73660"/>
                  </a:lnTo>
                  <a:lnTo>
                    <a:pt x="16763" y="74930"/>
                  </a:lnTo>
                  <a:lnTo>
                    <a:pt x="14649" y="74930"/>
                  </a:lnTo>
                  <a:lnTo>
                    <a:pt x="14551" y="76200"/>
                  </a:lnTo>
                  <a:lnTo>
                    <a:pt x="45523" y="76200"/>
                  </a:lnTo>
                  <a:lnTo>
                    <a:pt x="44490" y="74930"/>
                  </a:lnTo>
                  <a:lnTo>
                    <a:pt x="44245" y="73660"/>
                  </a:lnTo>
                  <a:close/>
                </a:path>
                <a:path w="71754" h="370840">
                  <a:moveTo>
                    <a:pt x="15240" y="73660"/>
                  </a:moveTo>
                  <a:lnTo>
                    <a:pt x="13716" y="74930"/>
                  </a:lnTo>
                  <a:lnTo>
                    <a:pt x="14698" y="74930"/>
                  </a:lnTo>
                  <a:lnTo>
                    <a:pt x="15240" y="73660"/>
                  </a:lnTo>
                  <a:close/>
                </a:path>
                <a:path w="71754" h="370840">
                  <a:moveTo>
                    <a:pt x="45983" y="73702"/>
                  </a:moveTo>
                  <a:lnTo>
                    <a:pt x="45081" y="74930"/>
                  </a:lnTo>
                  <a:lnTo>
                    <a:pt x="46506" y="74930"/>
                  </a:lnTo>
                  <a:lnTo>
                    <a:pt x="45983" y="73702"/>
                  </a:lnTo>
                  <a:close/>
                </a:path>
                <a:path w="71754" h="370840">
                  <a:moveTo>
                    <a:pt x="44982" y="68580"/>
                  </a:moveTo>
                  <a:lnTo>
                    <a:pt x="15337" y="68580"/>
                  </a:lnTo>
                  <a:lnTo>
                    <a:pt x="16320" y="69850"/>
                  </a:lnTo>
                  <a:lnTo>
                    <a:pt x="13716" y="71120"/>
                  </a:lnTo>
                  <a:lnTo>
                    <a:pt x="16419" y="71120"/>
                  </a:lnTo>
                  <a:lnTo>
                    <a:pt x="16763" y="72390"/>
                  </a:lnTo>
                  <a:lnTo>
                    <a:pt x="13716" y="72390"/>
                  </a:lnTo>
                  <a:lnTo>
                    <a:pt x="14404" y="73660"/>
                  </a:lnTo>
                  <a:lnTo>
                    <a:pt x="46014" y="73660"/>
                  </a:lnTo>
                  <a:lnTo>
                    <a:pt x="48030" y="74930"/>
                  </a:lnTo>
                  <a:lnTo>
                    <a:pt x="46800" y="72390"/>
                  </a:lnTo>
                  <a:lnTo>
                    <a:pt x="46850" y="71120"/>
                  </a:lnTo>
                  <a:lnTo>
                    <a:pt x="44982" y="68580"/>
                  </a:lnTo>
                  <a:close/>
                </a:path>
                <a:path w="71754" h="370840">
                  <a:moveTo>
                    <a:pt x="16419" y="71120"/>
                  </a:moveTo>
                  <a:lnTo>
                    <a:pt x="14452" y="71120"/>
                  </a:lnTo>
                  <a:lnTo>
                    <a:pt x="14502" y="72390"/>
                  </a:lnTo>
                  <a:lnTo>
                    <a:pt x="15829" y="72390"/>
                  </a:lnTo>
                  <a:lnTo>
                    <a:pt x="16419" y="71120"/>
                  </a:lnTo>
                  <a:close/>
                </a:path>
                <a:path w="71754" h="370840">
                  <a:moveTo>
                    <a:pt x="44245" y="64770"/>
                  </a:moveTo>
                  <a:lnTo>
                    <a:pt x="9291" y="64770"/>
                  </a:lnTo>
                  <a:lnTo>
                    <a:pt x="15781" y="66040"/>
                  </a:lnTo>
                  <a:lnTo>
                    <a:pt x="12192" y="68580"/>
                  </a:lnTo>
                  <a:lnTo>
                    <a:pt x="46702" y="68580"/>
                  </a:lnTo>
                  <a:lnTo>
                    <a:pt x="48177" y="67310"/>
                  </a:lnTo>
                  <a:lnTo>
                    <a:pt x="46949" y="67310"/>
                  </a:lnTo>
                  <a:lnTo>
                    <a:pt x="44392" y="66040"/>
                  </a:lnTo>
                  <a:lnTo>
                    <a:pt x="44245" y="64770"/>
                  </a:lnTo>
                  <a:close/>
                </a:path>
                <a:path w="71754" h="370840">
                  <a:moveTo>
                    <a:pt x="45178" y="59690"/>
                  </a:moveTo>
                  <a:lnTo>
                    <a:pt x="12289" y="59690"/>
                  </a:lnTo>
                  <a:lnTo>
                    <a:pt x="13716" y="62230"/>
                  </a:lnTo>
                  <a:lnTo>
                    <a:pt x="11700" y="62230"/>
                  </a:lnTo>
                  <a:lnTo>
                    <a:pt x="11454" y="63500"/>
                  </a:lnTo>
                  <a:lnTo>
                    <a:pt x="11748" y="64770"/>
                  </a:lnTo>
                  <a:lnTo>
                    <a:pt x="15485" y="63500"/>
                  </a:lnTo>
                  <a:lnTo>
                    <a:pt x="48030" y="63500"/>
                  </a:lnTo>
                  <a:lnTo>
                    <a:pt x="46800" y="62230"/>
                  </a:lnTo>
                  <a:lnTo>
                    <a:pt x="13716" y="62230"/>
                  </a:lnTo>
                  <a:lnTo>
                    <a:pt x="12241" y="60960"/>
                  </a:lnTo>
                  <a:lnTo>
                    <a:pt x="44982" y="60960"/>
                  </a:lnTo>
                  <a:lnTo>
                    <a:pt x="45178" y="59690"/>
                  </a:lnTo>
                  <a:close/>
                </a:path>
                <a:path w="71754" h="370840">
                  <a:moveTo>
                    <a:pt x="51619" y="63500"/>
                  </a:moveTo>
                  <a:lnTo>
                    <a:pt x="15485" y="63500"/>
                  </a:lnTo>
                  <a:lnTo>
                    <a:pt x="15240" y="64770"/>
                  </a:lnTo>
                  <a:lnTo>
                    <a:pt x="48030" y="64770"/>
                  </a:lnTo>
                  <a:lnTo>
                    <a:pt x="51619" y="63500"/>
                  </a:lnTo>
                  <a:close/>
                </a:path>
                <a:path w="71754" h="370840">
                  <a:moveTo>
                    <a:pt x="48915" y="59690"/>
                  </a:moveTo>
                  <a:lnTo>
                    <a:pt x="46408" y="59690"/>
                  </a:lnTo>
                  <a:lnTo>
                    <a:pt x="44982" y="60960"/>
                  </a:lnTo>
                  <a:lnTo>
                    <a:pt x="48423" y="60960"/>
                  </a:lnTo>
                  <a:lnTo>
                    <a:pt x="48915" y="59690"/>
                  </a:lnTo>
                  <a:close/>
                </a:path>
                <a:path w="71754" h="370840">
                  <a:moveTo>
                    <a:pt x="60713" y="58420"/>
                  </a:moveTo>
                  <a:lnTo>
                    <a:pt x="58747" y="59690"/>
                  </a:lnTo>
                  <a:lnTo>
                    <a:pt x="55846" y="59690"/>
                  </a:lnTo>
                  <a:lnTo>
                    <a:pt x="55699" y="60960"/>
                  </a:lnTo>
                  <a:lnTo>
                    <a:pt x="59828" y="60960"/>
                  </a:lnTo>
                  <a:lnTo>
                    <a:pt x="60713" y="58420"/>
                  </a:lnTo>
                  <a:close/>
                </a:path>
                <a:path w="71754" h="370840">
                  <a:moveTo>
                    <a:pt x="11961" y="57744"/>
                  </a:moveTo>
                  <a:lnTo>
                    <a:pt x="11700" y="58420"/>
                  </a:lnTo>
                  <a:lnTo>
                    <a:pt x="9930" y="58420"/>
                  </a:lnTo>
                  <a:lnTo>
                    <a:pt x="9291" y="59690"/>
                  </a:lnTo>
                  <a:lnTo>
                    <a:pt x="12978" y="59690"/>
                  </a:lnTo>
                  <a:lnTo>
                    <a:pt x="11961" y="57744"/>
                  </a:lnTo>
                  <a:close/>
                </a:path>
                <a:path w="71754" h="370840">
                  <a:moveTo>
                    <a:pt x="44245" y="58420"/>
                  </a:moveTo>
                  <a:lnTo>
                    <a:pt x="14502" y="58420"/>
                  </a:lnTo>
                  <a:lnTo>
                    <a:pt x="14354" y="59690"/>
                  </a:lnTo>
                  <a:lnTo>
                    <a:pt x="44146" y="59690"/>
                  </a:lnTo>
                  <a:lnTo>
                    <a:pt x="44245" y="58420"/>
                  </a:lnTo>
                  <a:close/>
                </a:path>
                <a:path w="71754" h="370840">
                  <a:moveTo>
                    <a:pt x="58550" y="58420"/>
                  </a:moveTo>
                  <a:lnTo>
                    <a:pt x="57223" y="58420"/>
                  </a:lnTo>
                  <a:lnTo>
                    <a:pt x="57174" y="59690"/>
                  </a:lnTo>
                  <a:lnTo>
                    <a:pt x="58747" y="59690"/>
                  </a:lnTo>
                  <a:lnTo>
                    <a:pt x="58550" y="58420"/>
                  </a:lnTo>
                  <a:close/>
                </a:path>
                <a:path w="71754" h="370840">
                  <a:moveTo>
                    <a:pt x="8454" y="57654"/>
                  </a:moveTo>
                  <a:lnTo>
                    <a:pt x="6292" y="58420"/>
                  </a:lnTo>
                  <a:lnTo>
                    <a:pt x="8602" y="58420"/>
                  </a:lnTo>
                  <a:lnTo>
                    <a:pt x="8454" y="57654"/>
                  </a:lnTo>
                  <a:close/>
                </a:path>
                <a:path w="71754" h="370840">
                  <a:moveTo>
                    <a:pt x="11650" y="57150"/>
                  </a:moveTo>
                  <a:lnTo>
                    <a:pt x="8602" y="58420"/>
                  </a:lnTo>
                  <a:lnTo>
                    <a:pt x="11700" y="58420"/>
                  </a:lnTo>
                  <a:lnTo>
                    <a:pt x="11961" y="57744"/>
                  </a:lnTo>
                  <a:lnTo>
                    <a:pt x="11650" y="57150"/>
                  </a:lnTo>
                  <a:close/>
                </a:path>
                <a:path w="71754" h="370840">
                  <a:moveTo>
                    <a:pt x="42622" y="57150"/>
                  </a:moveTo>
                  <a:lnTo>
                    <a:pt x="12192" y="57150"/>
                  </a:lnTo>
                  <a:lnTo>
                    <a:pt x="11961" y="57744"/>
                  </a:lnTo>
                  <a:lnTo>
                    <a:pt x="12314" y="58420"/>
                  </a:lnTo>
                  <a:lnTo>
                    <a:pt x="50733" y="58420"/>
                  </a:lnTo>
                  <a:lnTo>
                    <a:pt x="42622" y="57150"/>
                  </a:lnTo>
                  <a:close/>
                </a:path>
                <a:path w="71754" h="370840">
                  <a:moveTo>
                    <a:pt x="56682" y="54610"/>
                  </a:moveTo>
                  <a:lnTo>
                    <a:pt x="50242" y="54610"/>
                  </a:lnTo>
                  <a:lnTo>
                    <a:pt x="55994" y="58420"/>
                  </a:lnTo>
                  <a:lnTo>
                    <a:pt x="58698" y="57150"/>
                  </a:lnTo>
                  <a:lnTo>
                    <a:pt x="55896" y="57150"/>
                  </a:lnTo>
                  <a:lnTo>
                    <a:pt x="55650" y="55880"/>
                  </a:lnTo>
                  <a:lnTo>
                    <a:pt x="56682" y="54610"/>
                  </a:lnTo>
                  <a:close/>
                </a:path>
                <a:path w="71754" h="370840">
                  <a:moveTo>
                    <a:pt x="9880" y="57150"/>
                  </a:moveTo>
                  <a:lnTo>
                    <a:pt x="8356" y="57150"/>
                  </a:lnTo>
                  <a:lnTo>
                    <a:pt x="8454" y="57654"/>
                  </a:lnTo>
                  <a:lnTo>
                    <a:pt x="9880" y="57150"/>
                  </a:lnTo>
                  <a:close/>
                </a:path>
                <a:path w="71754" h="370840">
                  <a:moveTo>
                    <a:pt x="9340" y="54610"/>
                  </a:moveTo>
                  <a:lnTo>
                    <a:pt x="7325" y="54610"/>
                  </a:lnTo>
                  <a:lnTo>
                    <a:pt x="9044" y="55880"/>
                  </a:lnTo>
                  <a:lnTo>
                    <a:pt x="9144" y="57150"/>
                  </a:lnTo>
                  <a:lnTo>
                    <a:pt x="10618" y="55880"/>
                  </a:lnTo>
                  <a:lnTo>
                    <a:pt x="11076" y="55203"/>
                  </a:lnTo>
                  <a:lnTo>
                    <a:pt x="9340" y="54610"/>
                  </a:lnTo>
                  <a:close/>
                </a:path>
                <a:path w="71754" h="370840">
                  <a:moveTo>
                    <a:pt x="46506" y="54610"/>
                  </a:moveTo>
                  <a:lnTo>
                    <a:pt x="11478" y="54610"/>
                  </a:lnTo>
                  <a:lnTo>
                    <a:pt x="11076" y="55203"/>
                  </a:lnTo>
                  <a:lnTo>
                    <a:pt x="16763" y="57150"/>
                  </a:lnTo>
                  <a:lnTo>
                    <a:pt x="48817" y="57150"/>
                  </a:lnTo>
                  <a:lnTo>
                    <a:pt x="48915" y="55880"/>
                  </a:lnTo>
                  <a:lnTo>
                    <a:pt x="46506" y="55880"/>
                  </a:lnTo>
                  <a:lnTo>
                    <a:pt x="46506" y="54610"/>
                  </a:lnTo>
                  <a:close/>
                </a:path>
                <a:path w="71754" h="370840">
                  <a:moveTo>
                    <a:pt x="48865" y="54610"/>
                  </a:moveTo>
                  <a:lnTo>
                    <a:pt x="46506" y="54610"/>
                  </a:lnTo>
                  <a:lnTo>
                    <a:pt x="47833" y="55880"/>
                  </a:lnTo>
                  <a:lnTo>
                    <a:pt x="48865" y="54610"/>
                  </a:lnTo>
                  <a:close/>
                </a:path>
                <a:path w="71754" h="370840">
                  <a:moveTo>
                    <a:pt x="50242" y="54610"/>
                  </a:moveTo>
                  <a:lnTo>
                    <a:pt x="49554" y="54610"/>
                  </a:lnTo>
                  <a:lnTo>
                    <a:pt x="48915" y="55880"/>
                  </a:lnTo>
                  <a:lnTo>
                    <a:pt x="49554" y="55880"/>
                  </a:lnTo>
                  <a:lnTo>
                    <a:pt x="50242" y="54610"/>
                  </a:lnTo>
                  <a:close/>
                </a:path>
                <a:path w="71754" h="370840">
                  <a:moveTo>
                    <a:pt x="58944" y="54610"/>
                  </a:moveTo>
                  <a:lnTo>
                    <a:pt x="56682" y="54610"/>
                  </a:lnTo>
                  <a:lnTo>
                    <a:pt x="58992" y="55880"/>
                  </a:lnTo>
                  <a:lnTo>
                    <a:pt x="59828" y="55880"/>
                  </a:lnTo>
                  <a:lnTo>
                    <a:pt x="58944" y="54610"/>
                  </a:lnTo>
                  <a:close/>
                </a:path>
                <a:path w="71754" h="370840">
                  <a:moveTo>
                    <a:pt x="12231" y="53499"/>
                  </a:moveTo>
                  <a:lnTo>
                    <a:pt x="8406" y="54610"/>
                  </a:lnTo>
                  <a:lnTo>
                    <a:pt x="9340" y="54610"/>
                  </a:lnTo>
                  <a:lnTo>
                    <a:pt x="11076" y="55203"/>
                  </a:lnTo>
                  <a:lnTo>
                    <a:pt x="12231" y="53499"/>
                  </a:lnTo>
                  <a:close/>
                </a:path>
                <a:path w="71754" h="370840">
                  <a:moveTo>
                    <a:pt x="12746" y="53518"/>
                  </a:moveTo>
                  <a:lnTo>
                    <a:pt x="12536" y="54610"/>
                  </a:lnTo>
                  <a:lnTo>
                    <a:pt x="14139" y="54128"/>
                  </a:lnTo>
                  <a:lnTo>
                    <a:pt x="12746" y="53518"/>
                  </a:lnTo>
                  <a:close/>
                </a:path>
                <a:path w="71754" h="370840">
                  <a:moveTo>
                    <a:pt x="59485" y="41910"/>
                  </a:moveTo>
                  <a:lnTo>
                    <a:pt x="12339" y="41910"/>
                  </a:lnTo>
                  <a:lnTo>
                    <a:pt x="12289" y="43180"/>
                  </a:lnTo>
                  <a:lnTo>
                    <a:pt x="16469" y="43180"/>
                  </a:lnTo>
                  <a:lnTo>
                    <a:pt x="14240" y="44123"/>
                  </a:lnTo>
                  <a:lnTo>
                    <a:pt x="14404" y="44450"/>
                  </a:lnTo>
                  <a:lnTo>
                    <a:pt x="16075" y="44450"/>
                  </a:lnTo>
                  <a:lnTo>
                    <a:pt x="15976" y="45720"/>
                  </a:lnTo>
                  <a:lnTo>
                    <a:pt x="8209" y="45720"/>
                  </a:lnTo>
                  <a:lnTo>
                    <a:pt x="7669" y="46990"/>
                  </a:lnTo>
                  <a:lnTo>
                    <a:pt x="12241" y="46990"/>
                  </a:lnTo>
                  <a:lnTo>
                    <a:pt x="11766" y="47480"/>
                  </a:lnTo>
                  <a:lnTo>
                    <a:pt x="13666" y="48260"/>
                  </a:lnTo>
                  <a:lnTo>
                    <a:pt x="12241" y="49530"/>
                  </a:lnTo>
                  <a:lnTo>
                    <a:pt x="12978" y="49530"/>
                  </a:lnTo>
                  <a:lnTo>
                    <a:pt x="11175" y="50588"/>
                  </a:lnTo>
                  <a:lnTo>
                    <a:pt x="11404" y="50800"/>
                  </a:lnTo>
                  <a:lnTo>
                    <a:pt x="11109" y="50800"/>
                  </a:lnTo>
                  <a:lnTo>
                    <a:pt x="11361" y="51082"/>
                  </a:lnTo>
                  <a:lnTo>
                    <a:pt x="13272" y="52070"/>
                  </a:lnTo>
                  <a:lnTo>
                    <a:pt x="16763" y="53340"/>
                  </a:lnTo>
                  <a:lnTo>
                    <a:pt x="14139" y="54128"/>
                  </a:lnTo>
                  <a:lnTo>
                    <a:pt x="15240" y="54610"/>
                  </a:lnTo>
                  <a:lnTo>
                    <a:pt x="60566" y="54610"/>
                  </a:lnTo>
                  <a:lnTo>
                    <a:pt x="59485" y="53340"/>
                  </a:lnTo>
                  <a:lnTo>
                    <a:pt x="61313" y="50917"/>
                  </a:lnTo>
                  <a:lnTo>
                    <a:pt x="61434" y="50588"/>
                  </a:lnTo>
                  <a:lnTo>
                    <a:pt x="62189" y="45720"/>
                  </a:lnTo>
                  <a:lnTo>
                    <a:pt x="59485" y="41910"/>
                  </a:lnTo>
                  <a:close/>
                </a:path>
                <a:path w="71754" h="370840">
                  <a:moveTo>
                    <a:pt x="62533" y="53340"/>
                  </a:moveTo>
                  <a:lnTo>
                    <a:pt x="60566" y="54610"/>
                  </a:lnTo>
                  <a:lnTo>
                    <a:pt x="61746" y="54610"/>
                  </a:lnTo>
                  <a:lnTo>
                    <a:pt x="62533" y="53340"/>
                  </a:lnTo>
                  <a:close/>
                </a:path>
                <a:path w="71754" h="370840">
                  <a:moveTo>
                    <a:pt x="12781" y="53340"/>
                  </a:moveTo>
                  <a:lnTo>
                    <a:pt x="12515" y="53417"/>
                  </a:lnTo>
                  <a:lnTo>
                    <a:pt x="12746" y="53518"/>
                  </a:lnTo>
                  <a:lnTo>
                    <a:pt x="12781" y="53340"/>
                  </a:lnTo>
                  <a:close/>
                </a:path>
                <a:path w="71754" h="370840">
                  <a:moveTo>
                    <a:pt x="12339" y="53340"/>
                  </a:moveTo>
                  <a:lnTo>
                    <a:pt x="12231" y="53499"/>
                  </a:lnTo>
                  <a:lnTo>
                    <a:pt x="12515" y="53417"/>
                  </a:lnTo>
                  <a:lnTo>
                    <a:pt x="12339" y="53340"/>
                  </a:lnTo>
                  <a:close/>
                </a:path>
                <a:path w="71754" h="370840">
                  <a:moveTo>
                    <a:pt x="9979" y="46990"/>
                  </a:moveTo>
                  <a:lnTo>
                    <a:pt x="9241" y="49530"/>
                  </a:lnTo>
                  <a:lnTo>
                    <a:pt x="6440" y="52070"/>
                  </a:lnTo>
                  <a:lnTo>
                    <a:pt x="9979" y="53340"/>
                  </a:lnTo>
                  <a:lnTo>
                    <a:pt x="11356" y="53340"/>
                  </a:lnTo>
                  <a:lnTo>
                    <a:pt x="11356" y="52070"/>
                  </a:lnTo>
                  <a:lnTo>
                    <a:pt x="10373" y="52070"/>
                  </a:lnTo>
                  <a:lnTo>
                    <a:pt x="9930" y="50800"/>
                  </a:lnTo>
                  <a:lnTo>
                    <a:pt x="10815" y="50800"/>
                  </a:lnTo>
                  <a:lnTo>
                    <a:pt x="11175" y="50588"/>
                  </a:lnTo>
                  <a:lnTo>
                    <a:pt x="10029" y="49530"/>
                  </a:lnTo>
                  <a:lnTo>
                    <a:pt x="12241" y="49530"/>
                  </a:lnTo>
                  <a:lnTo>
                    <a:pt x="11356" y="48260"/>
                  </a:lnTo>
                  <a:lnTo>
                    <a:pt x="11012" y="48260"/>
                  </a:lnTo>
                  <a:lnTo>
                    <a:pt x="10582" y="47566"/>
                  </a:lnTo>
                  <a:lnTo>
                    <a:pt x="9979" y="46990"/>
                  </a:lnTo>
                  <a:close/>
                </a:path>
                <a:path w="71754" h="370840">
                  <a:moveTo>
                    <a:pt x="11042" y="50917"/>
                  </a:moveTo>
                  <a:lnTo>
                    <a:pt x="10373" y="52070"/>
                  </a:lnTo>
                  <a:lnTo>
                    <a:pt x="12241" y="52070"/>
                  </a:lnTo>
                  <a:lnTo>
                    <a:pt x="11361" y="51082"/>
                  </a:lnTo>
                  <a:lnTo>
                    <a:pt x="11042" y="50917"/>
                  </a:lnTo>
                  <a:close/>
                </a:path>
                <a:path w="71754" h="370840">
                  <a:moveTo>
                    <a:pt x="11109" y="50800"/>
                  </a:moveTo>
                  <a:lnTo>
                    <a:pt x="11361" y="51082"/>
                  </a:lnTo>
                  <a:lnTo>
                    <a:pt x="11109" y="50800"/>
                  </a:lnTo>
                  <a:close/>
                </a:path>
                <a:path w="71754" h="370840">
                  <a:moveTo>
                    <a:pt x="11175" y="50588"/>
                  </a:moveTo>
                  <a:lnTo>
                    <a:pt x="10815" y="50800"/>
                  </a:lnTo>
                  <a:lnTo>
                    <a:pt x="11042" y="50917"/>
                  </a:lnTo>
                  <a:lnTo>
                    <a:pt x="11404" y="50800"/>
                  </a:lnTo>
                  <a:lnTo>
                    <a:pt x="11175" y="50588"/>
                  </a:lnTo>
                  <a:close/>
                </a:path>
                <a:path w="71754" h="370840">
                  <a:moveTo>
                    <a:pt x="10582" y="47566"/>
                  </a:moveTo>
                  <a:lnTo>
                    <a:pt x="11012" y="48260"/>
                  </a:lnTo>
                  <a:lnTo>
                    <a:pt x="11153" y="48113"/>
                  </a:lnTo>
                  <a:lnTo>
                    <a:pt x="10582" y="47566"/>
                  </a:lnTo>
                  <a:close/>
                </a:path>
                <a:path w="71754" h="370840">
                  <a:moveTo>
                    <a:pt x="11153" y="48113"/>
                  </a:moveTo>
                  <a:lnTo>
                    <a:pt x="11012" y="48260"/>
                  </a:lnTo>
                  <a:lnTo>
                    <a:pt x="11306" y="48260"/>
                  </a:lnTo>
                  <a:lnTo>
                    <a:pt x="11153" y="48113"/>
                  </a:lnTo>
                  <a:close/>
                </a:path>
                <a:path w="71754" h="370840">
                  <a:moveTo>
                    <a:pt x="10568" y="46990"/>
                  </a:moveTo>
                  <a:lnTo>
                    <a:pt x="10224" y="46990"/>
                  </a:lnTo>
                  <a:lnTo>
                    <a:pt x="10582" y="47566"/>
                  </a:lnTo>
                  <a:lnTo>
                    <a:pt x="11153" y="48113"/>
                  </a:lnTo>
                  <a:lnTo>
                    <a:pt x="11766" y="47480"/>
                  </a:lnTo>
                  <a:lnTo>
                    <a:pt x="10568" y="46990"/>
                  </a:lnTo>
                  <a:close/>
                </a:path>
                <a:path w="71754" h="370840">
                  <a:moveTo>
                    <a:pt x="12241" y="46990"/>
                  </a:moveTo>
                  <a:lnTo>
                    <a:pt x="10568" y="46990"/>
                  </a:lnTo>
                  <a:lnTo>
                    <a:pt x="11766" y="47480"/>
                  </a:lnTo>
                  <a:lnTo>
                    <a:pt x="12241" y="46990"/>
                  </a:lnTo>
                  <a:close/>
                </a:path>
                <a:path w="71754" h="370840">
                  <a:moveTo>
                    <a:pt x="13027" y="44450"/>
                  </a:moveTo>
                  <a:lnTo>
                    <a:pt x="7669" y="44450"/>
                  </a:lnTo>
                  <a:lnTo>
                    <a:pt x="8258" y="45720"/>
                  </a:lnTo>
                  <a:lnTo>
                    <a:pt x="13469" y="45720"/>
                  </a:lnTo>
                  <a:lnTo>
                    <a:pt x="13027" y="44450"/>
                  </a:lnTo>
                  <a:close/>
                </a:path>
                <a:path w="71754" h="370840">
                  <a:moveTo>
                    <a:pt x="13765" y="43180"/>
                  </a:moveTo>
                  <a:lnTo>
                    <a:pt x="11601" y="43180"/>
                  </a:lnTo>
                  <a:lnTo>
                    <a:pt x="11503" y="44450"/>
                  </a:lnTo>
                  <a:lnTo>
                    <a:pt x="13469" y="44450"/>
                  </a:lnTo>
                  <a:lnTo>
                    <a:pt x="14240" y="44123"/>
                  </a:lnTo>
                  <a:lnTo>
                    <a:pt x="13765" y="43180"/>
                  </a:lnTo>
                  <a:close/>
                </a:path>
                <a:path w="71754" h="370840">
                  <a:moveTo>
                    <a:pt x="14240" y="44123"/>
                  </a:moveTo>
                  <a:lnTo>
                    <a:pt x="13469" y="44450"/>
                  </a:lnTo>
                  <a:lnTo>
                    <a:pt x="14404" y="44450"/>
                  </a:lnTo>
                  <a:lnTo>
                    <a:pt x="14240" y="44123"/>
                  </a:lnTo>
                  <a:close/>
                </a:path>
                <a:path w="71754" h="370840">
                  <a:moveTo>
                    <a:pt x="10077" y="41910"/>
                  </a:moveTo>
                  <a:lnTo>
                    <a:pt x="6931" y="41910"/>
                  </a:lnTo>
                  <a:lnTo>
                    <a:pt x="6440" y="43180"/>
                  </a:lnTo>
                  <a:lnTo>
                    <a:pt x="9880" y="43180"/>
                  </a:lnTo>
                  <a:lnTo>
                    <a:pt x="10077" y="41910"/>
                  </a:lnTo>
                  <a:close/>
                </a:path>
                <a:path w="71754" h="370840">
                  <a:moveTo>
                    <a:pt x="9241" y="40640"/>
                  </a:moveTo>
                  <a:lnTo>
                    <a:pt x="9144" y="41910"/>
                  </a:lnTo>
                  <a:lnTo>
                    <a:pt x="11748" y="41910"/>
                  </a:lnTo>
                  <a:lnTo>
                    <a:pt x="9241" y="40640"/>
                  </a:lnTo>
                  <a:close/>
                </a:path>
                <a:path w="71754" h="370840">
                  <a:moveTo>
                    <a:pt x="16222" y="39370"/>
                  </a:moveTo>
                  <a:lnTo>
                    <a:pt x="12289" y="39370"/>
                  </a:lnTo>
                  <a:lnTo>
                    <a:pt x="11257" y="40640"/>
                  </a:lnTo>
                  <a:lnTo>
                    <a:pt x="11748" y="41910"/>
                  </a:lnTo>
                  <a:lnTo>
                    <a:pt x="12928" y="41910"/>
                  </a:lnTo>
                  <a:lnTo>
                    <a:pt x="13813" y="40640"/>
                  </a:lnTo>
                  <a:lnTo>
                    <a:pt x="12241" y="40640"/>
                  </a:lnTo>
                  <a:lnTo>
                    <a:pt x="15955" y="39608"/>
                  </a:lnTo>
                  <a:lnTo>
                    <a:pt x="16222" y="39370"/>
                  </a:lnTo>
                  <a:close/>
                </a:path>
                <a:path w="71754" h="370840">
                  <a:moveTo>
                    <a:pt x="59780" y="39370"/>
                  </a:moveTo>
                  <a:lnTo>
                    <a:pt x="16813" y="39370"/>
                  </a:lnTo>
                  <a:lnTo>
                    <a:pt x="15955" y="39608"/>
                  </a:lnTo>
                  <a:lnTo>
                    <a:pt x="14796" y="40640"/>
                  </a:lnTo>
                  <a:lnTo>
                    <a:pt x="14502" y="41910"/>
                  </a:lnTo>
                  <a:lnTo>
                    <a:pt x="62581" y="41910"/>
                  </a:lnTo>
                  <a:lnTo>
                    <a:pt x="59780" y="39370"/>
                  </a:lnTo>
                  <a:close/>
                </a:path>
                <a:path w="71754" h="370840">
                  <a:moveTo>
                    <a:pt x="9979" y="39370"/>
                  </a:moveTo>
                  <a:lnTo>
                    <a:pt x="4621" y="39370"/>
                  </a:lnTo>
                  <a:lnTo>
                    <a:pt x="5948" y="40640"/>
                  </a:lnTo>
                  <a:lnTo>
                    <a:pt x="9979" y="39370"/>
                  </a:lnTo>
                  <a:close/>
                </a:path>
                <a:path w="71754" h="370840">
                  <a:moveTo>
                    <a:pt x="56191" y="33020"/>
                  </a:moveTo>
                  <a:lnTo>
                    <a:pt x="13765" y="33020"/>
                  </a:lnTo>
                  <a:lnTo>
                    <a:pt x="15337" y="34290"/>
                  </a:lnTo>
                  <a:lnTo>
                    <a:pt x="12388" y="35560"/>
                  </a:lnTo>
                  <a:lnTo>
                    <a:pt x="14551" y="36830"/>
                  </a:lnTo>
                  <a:lnTo>
                    <a:pt x="13765" y="36830"/>
                  </a:lnTo>
                  <a:lnTo>
                    <a:pt x="12993" y="37263"/>
                  </a:lnTo>
                  <a:lnTo>
                    <a:pt x="12830" y="38100"/>
                  </a:lnTo>
                  <a:lnTo>
                    <a:pt x="12241" y="38100"/>
                  </a:lnTo>
                  <a:lnTo>
                    <a:pt x="16222" y="39370"/>
                  </a:lnTo>
                  <a:lnTo>
                    <a:pt x="15955" y="39608"/>
                  </a:lnTo>
                  <a:lnTo>
                    <a:pt x="16813" y="39370"/>
                  </a:lnTo>
                  <a:lnTo>
                    <a:pt x="59780" y="39370"/>
                  </a:lnTo>
                  <a:lnTo>
                    <a:pt x="57961" y="38100"/>
                  </a:lnTo>
                  <a:lnTo>
                    <a:pt x="60321" y="36830"/>
                  </a:lnTo>
                  <a:lnTo>
                    <a:pt x="61009" y="35560"/>
                  </a:lnTo>
                  <a:lnTo>
                    <a:pt x="57961" y="35560"/>
                  </a:lnTo>
                  <a:lnTo>
                    <a:pt x="60713" y="34290"/>
                  </a:lnTo>
                  <a:lnTo>
                    <a:pt x="58501" y="34290"/>
                  </a:lnTo>
                  <a:lnTo>
                    <a:pt x="58593" y="33694"/>
                  </a:lnTo>
                  <a:lnTo>
                    <a:pt x="56191" y="33020"/>
                  </a:lnTo>
                  <a:close/>
                </a:path>
                <a:path w="71754" h="370840">
                  <a:moveTo>
                    <a:pt x="7816" y="38100"/>
                  </a:moveTo>
                  <a:lnTo>
                    <a:pt x="5358" y="38100"/>
                  </a:lnTo>
                  <a:lnTo>
                    <a:pt x="7226" y="39370"/>
                  </a:lnTo>
                  <a:lnTo>
                    <a:pt x="7669" y="39370"/>
                  </a:lnTo>
                  <a:lnTo>
                    <a:pt x="7816" y="38100"/>
                  </a:lnTo>
                  <a:close/>
                </a:path>
                <a:path w="71754" h="370840">
                  <a:moveTo>
                    <a:pt x="12192" y="38100"/>
                  </a:moveTo>
                  <a:lnTo>
                    <a:pt x="9193" y="38100"/>
                  </a:lnTo>
                  <a:lnTo>
                    <a:pt x="9193" y="39370"/>
                  </a:lnTo>
                  <a:lnTo>
                    <a:pt x="12978" y="39370"/>
                  </a:lnTo>
                  <a:lnTo>
                    <a:pt x="12192" y="38100"/>
                  </a:lnTo>
                  <a:close/>
                </a:path>
                <a:path w="71754" h="370840">
                  <a:moveTo>
                    <a:pt x="8455" y="34290"/>
                  </a:moveTo>
                  <a:lnTo>
                    <a:pt x="8258" y="35560"/>
                  </a:lnTo>
                  <a:lnTo>
                    <a:pt x="7373" y="35560"/>
                  </a:lnTo>
                  <a:lnTo>
                    <a:pt x="5358" y="36830"/>
                  </a:lnTo>
                  <a:lnTo>
                    <a:pt x="7669" y="38100"/>
                  </a:lnTo>
                  <a:lnTo>
                    <a:pt x="8356" y="38100"/>
                  </a:lnTo>
                  <a:lnTo>
                    <a:pt x="11503" y="36830"/>
                  </a:lnTo>
                  <a:lnTo>
                    <a:pt x="13765" y="36830"/>
                  </a:lnTo>
                  <a:lnTo>
                    <a:pt x="8602" y="35560"/>
                  </a:lnTo>
                  <a:lnTo>
                    <a:pt x="8455" y="34290"/>
                  </a:lnTo>
                  <a:close/>
                </a:path>
                <a:path w="71754" h="370840">
                  <a:moveTo>
                    <a:pt x="13077" y="36830"/>
                  </a:moveTo>
                  <a:lnTo>
                    <a:pt x="11503" y="36830"/>
                  </a:lnTo>
                  <a:lnTo>
                    <a:pt x="10717" y="38100"/>
                  </a:lnTo>
                  <a:lnTo>
                    <a:pt x="11503" y="38100"/>
                  </a:lnTo>
                  <a:lnTo>
                    <a:pt x="12993" y="37263"/>
                  </a:lnTo>
                  <a:lnTo>
                    <a:pt x="13077" y="36830"/>
                  </a:lnTo>
                  <a:close/>
                </a:path>
                <a:path w="71754" h="370840">
                  <a:moveTo>
                    <a:pt x="13765" y="36830"/>
                  </a:moveTo>
                  <a:lnTo>
                    <a:pt x="13077" y="36830"/>
                  </a:lnTo>
                  <a:lnTo>
                    <a:pt x="12993" y="37263"/>
                  </a:lnTo>
                  <a:lnTo>
                    <a:pt x="13765" y="36830"/>
                  </a:lnTo>
                  <a:close/>
                </a:path>
                <a:path w="71754" h="370840">
                  <a:moveTo>
                    <a:pt x="6145" y="34290"/>
                  </a:moveTo>
                  <a:lnTo>
                    <a:pt x="6784" y="35560"/>
                  </a:lnTo>
                  <a:lnTo>
                    <a:pt x="7373" y="35560"/>
                  </a:lnTo>
                  <a:lnTo>
                    <a:pt x="6145" y="34290"/>
                  </a:lnTo>
                  <a:close/>
                </a:path>
                <a:path w="71754" h="370840">
                  <a:moveTo>
                    <a:pt x="11503" y="31750"/>
                  </a:moveTo>
                  <a:lnTo>
                    <a:pt x="11060" y="31750"/>
                  </a:lnTo>
                  <a:lnTo>
                    <a:pt x="9733" y="33020"/>
                  </a:lnTo>
                  <a:lnTo>
                    <a:pt x="11503" y="34290"/>
                  </a:lnTo>
                  <a:lnTo>
                    <a:pt x="11356" y="33020"/>
                  </a:lnTo>
                  <a:lnTo>
                    <a:pt x="10077" y="33020"/>
                  </a:lnTo>
                  <a:lnTo>
                    <a:pt x="11503" y="31750"/>
                  </a:lnTo>
                  <a:close/>
                </a:path>
                <a:path w="71754" h="370840">
                  <a:moveTo>
                    <a:pt x="13765" y="33020"/>
                  </a:moveTo>
                  <a:lnTo>
                    <a:pt x="11356" y="33020"/>
                  </a:lnTo>
                  <a:lnTo>
                    <a:pt x="12633" y="34290"/>
                  </a:lnTo>
                  <a:lnTo>
                    <a:pt x="13765" y="33020"/>
                  </a:lnTo>
                  <a:close/>
                </a:path>
                <a:path w="71754" h="370840">
                  <a:moveTo>
                    <a:pt x="58593" y="33694"/>
                  </a:moveTo>
                  <a:lnTo>
                    <a:pt x="58501" y="34290"/>
                  </a:lnTo>
                  <a:lnTo>
                    <a:pt x="60222" y="34290"/>
                  </a:lnTo>
                  <a:lnTo>
                    <a:pt x="60137" y="34128"/>
                  </a:lnTo>
                  <a:lnTo>
                    <a:pt x="58593" y="33694"/>
                  </a:lnTo>
                  <a:close/>
                </a:path>
                <a:path w="71754" h="370840">
                  <a:moveTo>
                    <a:pt x="60137" y="34128"/>
                  </a:moveTo>
                  <a:lnTo>
                    <a:pt x="60222" y="34290"/>
                  </a:lnTo>
                  <a:lnTo>
                    <a:pt x="60713" y="34290"/>
                  </a:lnTo>
                  <a:lnTo>
                    <a:pt x="60137" y="34128"/>
                  </a:lnTo>
                  <a:close/>
                </a:path>
                <a:path w="71754" h="370840">
                  <a:moveTo>
                    <a:pt x="57961" y="25400"/>
                  </a:moveTo>
                  <a:lnTo>
                    <a:pt x="24039" y="25400"/>
                  </a:lnTo>
                  <a:lnTo>
                    <a:pt x="23695" y="26670"/>
                  </a:lnTo>
                  <a:lnTo>
                    <a:pt x="24825" y="26670"/>
                  </a:lnTo>
                  <a:lnTo>
                    <a:pt x="24542" y="27587"/>
                  </a:lnTo>
                  <a:lnTo>
                    <a:pt x="25170" y="29210"/>
                  </a:lnTo>
                  <a:lnTo>
                    <a:pt x="10913" y="29210"/>
                  </a:lnTo>
                  <a:lnTo>
                    <a:pt x="14502" y="31750"/>
                  </a:lnTo>
                  <a:lnTo>
                    <a:pt x="12462" y="31750"/>
                  </a:lnTo>
                  <a:lnTo>
                    <a:pt x="12403" y="32089"/>
                  </a:lnTo>
                  <a:lnTo>
                    <a:pt x="14060" y="33020"/>
                  </a:lnTo>
                  <a:lnTo>
                    <a:pt x="58698" y="33020"/>
                  </a:lnTo>
                  <a:lnTo>
                    <a:pt x="58593" y="33694"/>
                  </a:lnTo>
                  <a:lnTo>
                    <a:pt x="60137" y="34128"/>
                  </a:lnTo>
                  <a:lnTo>
                    <a:pt x="58894" y="31750"/>
                  </a:lnTo>
                  <a:lnTo>
                    <a:pt x="58157" y="29210"/>
                  </a:lnTo>
                  <a:lnTo>
                    <a:pt x="60222" y="27940"/>
                  </a:lnTo>
                  <a:lnTo>
                    <a:pt x="57174" y="26670"/>
                  </a:lnTo>
                  <a:lnTo>
                    <a:pt x="57961" y="25400"/>
                  </a:lnTo>
                  <a:close/>
                </a:path>
                <a:path w="71754" h="370840">
                  <a:moveTo>
                    <a:pt x="5702" y="30480"/>
                  </a:moveTo>
                  <a:lnTo>
                    <a:pt x="4964" y="30480"/>
                  </a:lnTo>
                  <a:lnTo>
                    <a:pt x="3834" y="31750"/>
                  </a:lnTo>
                  <a:lnTo>
                    <a:pt x="5801" y="33020"/>
                  </a:lnTo>
                  <a:lnTo>
                    <a:pt x="9733" y="33020"/>
                  </a:lnTo>
                  <a:lnTo>
                    <a:pt x="11060" y="31750"/>
                  </a:lnTo>
                  <a:lnTo>
                    <a:pt x="5358" y="31750"/>
                  </a:lnTo>
                  <a:lnTo>
                    <a:pt x="5702" y="30480"/>
                  </a:lnTo>
                  <a:close/>
                </a:path>
                <a:path w="71754" h="370840">
                  <a:moveTo>
                    <a:pt x="11798" y="31750"/>
                  </a:moveTo>
                  <a:lnTo>
                    <a:pt x="11503" y="31750"/>
                  </a:lnTo>
                  <a:lnTo>
                    <a:pt x="10077" y="33020"/>
                  </a:lnTo>
                  <a:lnTo>
                    <a:pt x="12241" y="33020"/>
                  </a:lnTo>
                  <a:lnTo>
                    <a:pt x="12403" y="32089"/>
                  </a:lnTo>
                  <a:lnTo>
                    <a:pt x="11798" y="31750"/>
                  </a:lnTo>
                  <a:close/>
                </a:path>
                <a:path w="71754" h="370840">
                  <a:moveTo>
                    <a:pt x="12683" y="30480"/>
                  </a:moveTo>
                  <a:lnTo>
                    <a:pt x="6193" y="31750"/>
                  </a:lnTo>
                  <a:lnTo>
                    <a:pt x="11798" y="31750"/>
                  </a:lnTo>
                  <a:lnTo>
                    <a:pt x="12403" y="32089"/>
                  </a:lnTo>
                  <a:lnTo>
                    <a:pt x="12683" y="30480"/>
                  </a:lnTo>
                  <a:close/>
                </a:path>
                <a:path w="71754" h="370840">
                  <a:moveTo>
                    <a:pt x="9044" y="29210"/>
                  </a:moveTo>
                  <a:lnTo>
                    <a:pt x="7865" y="29210"/>
                  </a:lnTo>
                  <a:lnTo>
                    <a:pt x="4621" y="30480"/>
                  </a:lnTo>
                  <a:lnTo>
                    <a:pt x="11454" y="30480"/>
                  </a:lnTo>
                  <a:lnTo>
                    <a:pt x="9044" y="29210"/>
                  </a:lnTo>
                  <a:close/>
                </a:path>
                <a:path w="71754" h="370840">
                  <a:moveTo>
                    <a:pt x="9930" y="25400"/>
                  </a:moveTo>
                  <a:lnTo>
                    <a:pt x="7620" y="25400"/>
                  </a:lnTo>
                  <a:lnTo>
                    <a:pt x="7964" y="26670"/>
                  </a:lnTo>
                  <a:lnTo>
                    <a:pt x="8012" y="27940"/>
                  </a:lnTo>
                  <a:lnTo>
                    <a:pt x="8406" y="29210"/>
                  </a:lnTo>
                  <a:lnTo>
                    <a:pt x="8602" y="27940"/>
                  </a:lnTo>
                  <a:lnTo>
                    <a:pt x="8799" y="27940"/>
                  </a:lnTo>
                  <a:lnTo>
                    <a:pt x="9979" y="26670"/>
                  </a:lnTo>
                  <a:lnTo>
                    <a:pt x="9930" y="25400"/>
                  </a:lnTo>
                  <a:close/>
                </a:path>
                <a:path w="71754" h="370840">
                  <a:moveTo>
                    <a:pt x="10471" y="27940"/>
                  </a:moveTo>
                  <a:lnTo>
                    <a:pt x="11454" y="29210"/>
                  </a:lnTo>
                  <a:lnTo>
                    <a:pt x="10471" y="27940"/>
                  </a:lnTo>
                  <a:close/>
                </a:path>
                <a:path w="71754" h="370840">
                  <a:moveTo>
                    <a:pt x="12241" y="26670"/>
                  </a:moveTo>
                  <a:lnTo>
                    <a:pt x="14207" y="29210"/>
                  </a:lnTo>
                  <a:lnTo>
                    <a:pt x="20844" y="29210"/>
                  </a:lnTo>
                  <a:lnTo>
                    <a:pt x="20721" y="27940"/>
                  </a:lnTo>
                  <a:lnTo>
                    <a:pt x="13863" y="27940"/>
                  </a:lnTo>
                  <a:lnTo>
                    <a:pt x="12241" y="26670"/>
                  </a:lnTo>
                  <a:close/>
                </a:path>
                <a:path w="71754" h="370840">
                  <a:moveTo>
                    <a:pt x="20673" y="27444"/>
                  </a:moveTo>
                  <a:lnTo>
                    <a:pt x="20844" y="29210"/>
                  </a:lnTo>
                  <a:lnTo>
                    <a:pt x="22515" y="27940"/>
                  </a:lnTo>
                  <a:lnTo>
                    <a:pt x="21728" y="27940"/>
                  </a:lnTo>
                  <a:lnTo>
                    <a:pt x="20673" y="27444"/>
                  </a:lnTo>
                  <a:close/>
                </a:path>
                <a:path w="71754" h="370840">
                  <a:moveTo>
                    <a:pt x="22515" y="27940"/>
                  </a:moveTo>
                  <a:lnTo>
                    <a:pt x="20844" y="29210"/>
                  </a:lnTo>
                  <a:lnTo>
                    <a:pt x="22171" y="29210"/>
                  </a:lnTo>
                  <a:lnTo>
                    <a:pt x="22515" y="27940"/>
                  </a:lnTo>
                  <a:close/>
                </a:path>
                <a:path w="71754" h="370840">
                  <a:moveTo>
                    <a:pt x="14257" y="26670"/>
                  </a:moveTo>
                  <a:lnTo>
                    <a:pt x="12241" y="26670"/>
                  </a:lnTo>
                  <a:lnTo>
                    <a:pt x="13863" y="27940"/>
                  </a:lnTo>
                  <a:lnTo>
                    <a:pt x="14345" y="27327"/>
                  </a:lnTo>
                  <a:lnTo>
                    <a:pt x="14257" y="26670"/>
                  </a:lnTo>
                  <a:close/>
                </a:path>
                <a:path w="71754" h="370840">
                  <a:moveTo>
                    <a:pt x="14394" y="27264"/>
                  </a:moveTo>
                  <a:lnTo>
                    <a:pt x="13863" y="27940"/>
                  </a:lnTo>
                  <a:lnTo>
                    <a:pt x="14551" y="27940"/>
                  </a:lnTo>
                  <a:lnTo>
                    <a:pt x="14394" y="27264"/>
                  </a:lnTo>
                  <a:close/>
                </a:path>
                <a:path w="71754" h="370840">
                  <a:moveTo>
                    <a:pt x="16694" y="27327"/>
                  </a:moveTo>
                  <a:lnTo>
                    <a:pt x="16813" y="27940"/>
                  </a:lnTo>
                  <a:lnTo>
                    <a:pt x="18140" y="27940"/>
                  </a:lnTo>
                  <a:lnTo>
                    <a:pt x="16694" y="27327"/>
                  </a:lnTo>
                  <a:close/>
                </a:path>
                <a:path w="71754" h="370840">
                  <a:moveTo>
                    <a:pt x="19024" y="26670"/>
                  </a:moveTo>
                  <a:lnTo>
                    <a:pt x="17452" y="26670"/>
                  </a:lnTo>
                  <a:lnTo>
                    <a:pt x="18337" y="27940"/>
                  </a:lnTo>
                  <a:lnTo>
                    <a:pt x="20721" y="27940"/>
                  </a:lnTo>
                  <a:lnTo>
                    <a:pt x="20673" y="27444"/>
                  </a:lnTo>
                  <a:lnTo>
                    <a:pt x="19024" y="26670"/>
                  </a:lnTo>
                  <a:close/>
                </a:path>
                <a:path w="71754" h="370840">
                  <a:moveTo>
                    <a:pt x="23745" y="26670"/>
                  </a:moveTo>
                  <a:lnTo>
                    <a:pt x="20598" y="26670"/>
                  </a:lnTo>
                  <a:lnTo>
                    <a:pt x="20673" y="27444"/>
                  </a:lnTo>
                  <a:lnTo>
                    <a:pt x="21728" y="27940"/>
                  </a:lnTo>
                  <a:lnTo>
                    <a:pt x="22515" y="27940"/>
                  </a:lnTo>
                  <a:lnTo>
                    <a:pt x="23874" y="26907"/>
                  </a:lnTo>
                  <a:lnTo>
                    <a:pt x="23745" y="26670"/>
                  </a:lnTo>
                  <a:close/>
                </a:path>
                <a:path w="71754" h="370840">
                  <a:moveTo>
                    <a:pt x="24187" y="26670"/>
                  </a:moveTo>
                  <a:lnTo>
                    <a:pt x="23874" y="26907"/>
                  </a:lnTo>
                  <a:lnTo>
                    <a:pt x="24433" y="27940"/>
                  </a:lnTo>
                  <a:lnTo>
                    <a:pt x="24417" y="27264"/>
                  </a:lnTo>
                  <a:lnTo>
                    <a:pt x="24187" y="26670"/>
                  </a:lnTo>
                  <a:close/>
                </a:path>
                <a:path w="71754" h="370840">
                  <a:moveTo>
                    <a:pt x="16567" y="26670"/>
                  </a:moveTo>
                  <a:lnTo>
                    <a:pt x="15140" y="26670"/>
                  </a:lnTo>
                  <a:lnTo>
                    <a:pt x="16694" y="27327"/>
                  </a:lnTo>
                  <a:lnTo>
                    <a:pt x="16567" y="26670"/>
                  </a:lnTo>
                  <a:close/>
                </a:path>
                <a:path w="71754" h="370840">
                  <a:moveTo>
                    <a:pt x="13694" y="22919"/>
                  </a:moveTo>
                  <a:lnTo>
                    <a:pt x="12241" y="24130"/>
                  </a:lnTo>
                  <a:lnTo>
                    <a:pt x="11601" y="25400"/>
                  </a:lnTo>
                  <a:lnTo>
                    <a:pt x="13077" y="25400"/>
                  </a:lnTo>
                  <a:lnTo>
                    <a:pt x="13765" y="26670"/>
                  </a:lnTo>
                  <a:lnTo>
                    <a:pt x="14257" y="26670"/>
                  </a:lnTo>
                  <a:lnTo>
                    <a:pt x="14394" y="27264"/>
                  </a:lnTo>
                  <a:lnTo>
                    <a:pt x="16861" y="24130"/>
                  </a:lnTo>
                  <a:lnTo>
                    <a:pt x="13716" y="24130"/>
                  </a:lnTo>
                  <a:lnTo>
                    <a:pt x="13694" y="22919"/>
                  </a:lnTo>
                  <a:close/>
                </a:path>
                <a:path w="71754" h="370840">
                  <a:moveTo>
                    <a:pt x="20106" y="24130"/>
                  </a:moveTo>
                  <a:lnTo>
                    <a:pt x="16861" y="24130"/>
                  </a:lnTo>
                  <a:lnTo>
                    <a:pt x="19861" y="26670"/>
                  </a:lnTo>
                  <a:lnTo>
                    <a:pt x="20647" y="26670"/>
                  </a:lnTo>
                  <a:lnTo>
                    <a:pt x="20647" y="25400"/>
                  </a:lnTo>
                  <a:lnTo>
                    <a:pt x="22860" y="25400"/>
                  </a:lnTo>
                  <a:lnTo>
                    <a:pt x="22972" y="25158"/>
                  </a:lnTo>
                  <a:lnTo>
                    <a:pt x="20106" y="24130"/>
                  </a:lnTo>
                  <a:close/>
                </a:path>
                <a:path w="71754" h="370840">
                  <a:moveTo>
                    <a:pt x="22972" y="25158"/>
                  </a:moveTo>
                  <a:lnTo>
                    <a:pt x="22860" y="25400"/>
                  </a:lnTo>
                  <a:lnTo>
                    <a:pt x="23646" y="25400"/>
                  </a:lnTo>
                  <a:lnTo>
                    <a:pt x="22972" y="25158"/>
                  </a:lnTo>
                  <a:close/>
                </a:path>
                <a:path w="71754" h="370840">
                  <a:moveTo>
                    <a:pt x="41884" y="24130"/>
                  </a:moveTo>
                  <a:lnTo>
                    <a:pt x="23449" y="24130"/>
                  </a:lnTo>
                  <a:lnTo>
                    <a:pt x="22972" y="25158"/>
                  </a:lnTo>
                  <a:lnTo>
                    <a:pt x="23646" y="25400"/>
                  </a:lnTo>
                  <a:lnTo>
                    <a:pt x="41000" y="25400"/>
                  </a:lnTo>
                  <a:lnTo>
                    <a:pt x="41884" y="24130"/>
                  </a:lnTo>
                  <a:close/>
                </a:path>
                <a:path w="71754" h="370840">
                  <a:moveTo>
                    <a:pt x="60369" y="22860"/>
                  </a:moveTo>
                  <a:lnTo>
                    <a:pt x="59042" y="22860"/>
                  </a:lnTo>
                  <a:lnTo>
                    <a:pt x="55846" y="24130"/>
                  </a:lnTo>
                  <a:lnTo>
                    <a:pt x="43261" y="24130"/>
                  </a:lnTo>
                  <a:lnTo>
                    <a:pt x="42721" y="25400"/>
                  </a:lnTo>
                  <a:lnTo>
                    <a:pt x="58648" y="25400"/>
                  </a:lnTo>
                  <a:lnTo>
                    <a:pt x="60369" y="22860"/>
                  </a:lnTo>
                  <a:close/>
                </a:path>
                <a:path w="71754" h="370840">
                  <a:moveTo>
                    <a:pt x="13763" y="22919"/>
                  </a:moveTo>
                  <a:lnTo>
                    <a:pt x="15289" y="24130"/>
                  </a:lnTo>
                  <a:lnTo>
                    <a:pt x="16763" y="24130"/>
                  </a:lnTo>
                  <a:lnTo>
                    <a:pt x="13763" y="22919"/>
                  </a:lnTo>
                  <a:close/>
                </a:path>
                <a:path w="71754" h="370840">
                  <a:moveTo>
                    <a:pt x="18829" y="21590"/>
                  </a:moveTo>
                  <a:lnTo>
                    <a:pt x="16026" y="21590"/>
                  </a:lnTo>
                  <a:lnTo>
                    <a:pt x="16763" y="24130"/>
                  </a:lnTo>
                  <a:lnTo>
                    <a:pt x="19909" y="24130"/>
                  </a:lnTo>
                  <a:lnTo>
                    <a:pt x="17550" y="22860"/>
                  </a:lnTo>
                  <a:lnTo>
                    <a:pt x="18632" y="22860"/>
                  </a:lnTo>
                  <a:lnTo>
                    <a:pt x="18829" y="21590"/>
                  </a:lnTo>
                  <a:close/>
                </a:path>
                <a:path w="71754" h="370840">
                  <a:moveTo>
                    <a:pt x="36723" y="20320"/>
                  </a:moveTo>
                  <a:lnTo>
                    <a:pt x="19812" y="20320"/>
                  </a:lnTo>
                  <a:lnTo>
                    <a:pt x="21483" y="21590"/>
                  </a:lnTo>
                  <a:lnTo>
                    <a:pt x="21532" y="22860"/>
                  </a:lnTo>
                  <a:lnTo>
                    <a:pt x="24236" y="22860"/>
                  </a:lnTo>
                  <a:lnTo>
                    <a:pt x="25269" y="24130"/>
                  </a:lnTo>
                  <a:lnTo>
                    <a:pt x="37805" y="24130"/>
                  </a:lnTo>
                  <a:lnTo>
                    <a:pt x="38783" y="21932"/>
                  </a:lnTo>
                  <a:lnTo>
                    <a:pt x="38345" y="21590"/>
                  </a:lnTo>
                  <a:lnTo>
                    <a:pt x="37362" y="21590"/>
                  </a:lnTo>
                  <a:lnTo>
                    <a:pt x="36723" y="20320"/>
                  </a:lnTo>
                  <a:close/>
                </a:path>
                <a:path w="71754" h="370840">
                  <a:moveTo>
                    <a:pt x="55650" y="22860"/>
                  </a:moveTo>
                  <a:lnTo>
                    <a:pt x="41983" y="22860"/>
                  </a:lnTo>
                  <a:lnTo>
                    <a:pt x="41442" y="24130"/>
                  </a:lnTo>
                  <a:lnTo>
                    <a:pt x="55846" y="24130"/>
                  </a:lnTo>
                  <a:lnTo>
                    <a:pt x="55650" y="22860"/>
                  </a:lnTo>
                  <a:close/>
                </a:path>
                <a:path w="71754" h="370840">
                  <a:moveTo>
                    <a:pt x="16026" y="21590"/>
                  </a:moveTo>
                  <a:lnTo>
                    <a:pt x="14748" y="21590"/>
                  </a:lnTo>
                  <a:lnTo>
                    <a:pt x="13716" y="22860"/>
                  </a:lnTo>
                  <a:lnTo>
                    <a:pt x="15436" y="22860"/>
                  </a:lnTo>
                  <a:lnTo>
                    <a:pt x="16026" y="21590"/>
                  </a:lnTo>
                  <a:close/>
                </a:path>
                <a:path w="71754" h="370840">
                  <a:moveTo>
                    <a:pt x="18926" y="20320"/>
                  </a:moveTo>
                  <a:lnTo>
                    <a:pt x="13125" y="20320"/>
                  </a:lnTo>
                  <a:lnTo>
                    <a:pt x="12978" y="21590"/>
                  </a:lnTo>
                  <a:lnTo>
                    <a:pt x="18829" y="21590"/>
                  </a:lnTo>
                  <a:lnTo>
                    <a:pt x="19812" y="22860"/>
                  </a:lnTo>
                  <a:lnTo>
                    <a:pt x="20401" y="21590"/>
                  </a:lnTo>
                  <a:lnTo>
                    <a:pt x="18926" y="20320"/>
                  </a:lnTo>
                  <a:close/>
                </a:path>
                <a:path w="71754" h="370840">
                  <a:moveTo>
                    <a:pt x="56633" y="21590"/>
                  </a:moveTo>
                  <a:lnTo>
                    <a:pt x="38935" y="21590"/>
                  </a:lnTo>
                  <a:lnTo>
                    <a:pt x="38783" y="21932"/>
                  </a:lnTo>
                  <a:lnTo>
                    <a:pt x="39968" y="22860"/>
                  </a:lnTo>
                  <a:lnTo>
                    <a:pt x="57174" y="22860"/>
                  </a:lnTo>
                  <a:lnTo>
                    <a:pt x="56633" y="21590"/>
                  </a:lnTo>
                  <a:close/>
                </a:path>
                <a:path w="71754" h="370840">
                  <a:moveTo>
                    <a:pt x="59141" y="20320"/>
                  </a:moveTo>
                  <a:lnTo>
                    <a:pt x="57617" y="20320"/>
                  </a:lnTo>
                  <a:lnTo>
                    <a:pt x="56633" y="21590"/>
                  </a:lnTo>
                  <a:lnTo>
                    <a:pt x="58698" y="22860"/>
                  </a:lnTo>
                  <a:lnTo>
                    <a:pt x="57468" y="21590"/>
                  </a:lnTo>
                  <a:lnTo>
                    <a:pt x="59141" y="20320"/>
                  </a:lnTo>
                  <a:close/>
                </a:path>
                <a:path w="71754" h="370840">
                  <a:moveTo>
                    <a:pt x="54913" y="19050"/>
                  </a:moveTo>
                  <a:lnTo>
                    <a:pt x="21385" y="19050"/>
                  </a:lnTo>
                  <a:lnTo>
                    <a:pt x="21188" y="20320"/>
                  </a:lnTo>
                  <a:lnTo>
                    <a:pt x="36723" y="20320"/>
                  </a:lnTo>
                  <a:lnTo>
                    <a:pt x="38783" y="21932"/>
                  </a:lnTo>
                  <a:lnTo>
                    <a:pt x="38935" y="21590"/>
                  </a:lnTo>
                  <a:lnTo>
                    <a:pt x="54913" y="21590"/>
                  </a:lnTo>
                  <a:lnTo>
                    <a:pt x="57026" y="20320"/>
                  </a:lnTo>
                  <a:lnTo>
                    <a:pt x="54913" y="19050"/>
                  </a:lnTo>
                  <a:close/>
                </a:path>
                <a:path w="71754" h="370840">
                  <a:moveTo>
                    <a:pt x="16026" y="17780"/>
                  </a:moveTo>
                  <a:lnTo>
                    <a:pt x="13666" y="19050"/>
                  </a:lnTo>
                  <a:lnTo>
                    <a:pt x="14452" y="20320"/>
                  </a:lnTo>
                  <a:lnTo>
                    <a:pt x="17746" y="20320"/>
                  </a:lnTo>
                  <a:lnTo>
                    <a:pt x="17818" y="20013"/>
                  </a:lnTo>
                  <a:lnTo>
                    <a:pt x="13863" y="19050"/>
                  </a:lnTo>
                  <a:lnTo>
                    <a:pt x="16026" y="17780"/>
                  </a:lnTo>
                  <a:close/>
                </a:path>
                <a:path w="71754" h="370840">
                  <a:moveTo>
                    <a:pt x="17818" y="20013"/>
                  </a:moveTo>
                  <a:lnTo>
                    <a:pt x="17746" y="20320"/>
                  </a:lnTo>
                  <a:lnTo>
                    <a:pt x="18279" y="20126"/>
                  </a:lnTo>
                  <a:lnTo>
                    <a:pt x="17818" y="20013"/>
                  </a:lnTo>
                  <a:close/>
                </a:path>
                <a:path w="71754" h="370840">
                  <a:moveTo>
                    <a:pt x="18279" y="20126"/>
                  </a:moveTo>
                  <a:lnTo>
                    <a:pt x="17746" y="20320"/>
                  </a:lnTo>
                  <a:lnTo>
                    <a:pt x="19074" y="20320"/>
                  </a:lnTo>
                  <a:lnTo>
                    <a:pt x="18279" y="20126"/>
                  </a:lnTo>
                  <a:close/>
                </a:path>
                <a:path w="71754" h="370840">
                  <a:moveTo>
                    <a:pt x="18167" y="18511"/>
                  </a:moveTo>
                  <a:lnTo>
                    <a:pt x="17818" y="20013"/>
                  </a:lnTo>
                  <a:lnTo>
                    <a:pt x="18279" y="20126"/>
                  </a:lnTo>
                  <a:lnTo>
                    <a:pt x="21236" y="19050"/>
                  </a:lnTo>
                  <a:lnTo>
                    <a:pt x="18729" y="19050"/>
                  </a:lnTo>
                  <a:lnTo>
                    <a:pt x="18167" y="18511"/>
                  </a:lnTo>
                  <a:close/>
                </a:path>
                <a:path w="71754" h="370840">
                  <a:moveTo>
                    <a:pt x="12880" y="17780"/>
                  </a:moveTo>
                  <a:lnTo>
                    <a:pt x="12241" y="19050"/>
                  </a:lnTo>
                  <a:lnTo>
                    <a:pt x="13666" y="19050"/>
                  </a:lnTo>
                  <a:lnTo>
                    <a:pt x="12880" y="17780"/>
                  </a:lnTo>
                  <a:close/>
                </a:path>
                <a:path w="71754" h="370840">
                  <a:moveTo>
                    <a:pt x="17402" y="17780"/>
                  </a:moveTo>
                  <a:lnTo>
                    <a:pt x="16419" y="17780"/>
                  </a:lnTo>
                  <a:lnTo>
                    <a:pt x="16763" y="19050"/>
                  </a:lnTo>
                  <a:lnTo>
                    <a:pt x="18042" y="19050"/>
                  </a:lnTo>
                  <a:lnTo>
                    <a:pt x="18167" y="18511"/>
                  </a:lnTo>
                  <a:lnTo>
                    <a:pt x="17402" y="17780"/>
                  </a:lnTo>
                  <a:close/>
                </a:path>
                <a:path w="71754" h="370840">
                  <a:moveTo>
                    <a:pt x="18337" y="17780"/>
                  </a:moveTo>
                  <a:lnTo>
                    <a:pt x="18167" y="18511"/>
                  </a:lnTo>
                  <a:lnTo>
                    <a:pt x="18729" y="19050"/>
                  </a:lnTo>
                  <a:lnTo>
                    <a:pt x="21483" y="19050"/>
                  </a:lnTo>
                  <a:lnTo>
                    <a:pt x="18337" y="17780"/>
                  </a:lnTo>
                  <a:close/>
                </a:path>
                <a:path w="71754" h="370840">
                  <a:moveTo>
                    <a:pt x="53929" y="13970"/>
                  </a:moveTo>
                  <a:lnTo>
                    <a:pt x="42672" y="13970"/>
                  </a:lnTo>
                  <a:lnTo>
                    <a:pt x="39918" y="15240"/>
                  </a:lnTo>
                  <a:lnTo>
                    <a:pt x="41983" y="16510"/>
                  </a:lnTo>
                  <a:lnTo>
                    <a:pt x="38886" y="17780"/>
                  </a:lnTo>
                  <a:lnTo>
                    <a:pt x="19762" y="17780"/>
                  </a:lnTo>
                  <a:lnTo>
                    <a:pt x="21483" y="19050"/>
                  </a:lnTo>
                  <a:lnTo>
                    <a:pt x="56240" y="19050"/>
                  </a:lnTo>
                  <a:lnTo>
                    <a:pt x="57961" y="17780"/>
                  </a:lnTo>
                  <a:lnTo>
                    <a:pt x="56829" y="16510"/>
                  </a:lnTo>
                  <a:lnTo>
                    <a:pt x="55650" y="16510"/>
                  </a:lnTo>
                  <a:lnTo>
                    <a:pt x="56754" y="15778"/>
                  </a:lnTo>
                  <a:lnTo>
                    <a:pt x="56191" y="15240"/>
                  </a:lnTo>
                  <a:lnTo>
                    <a:pt x="52651" y="15240"/>
                  </a:lnTo>
                  <a:lnTo>
                    <a:pt x="53929" y="13970"/>
                  </a:lnTo>
                  <a:close/>
                </a:path>
                <a:path w="71754" h="370840">
                  <a:moveTo>
                    <a:pt x="19861" y="11430"/>
                  </a:moveTo>
                  <a:lnTo>
                    <a:pt x="17402" y="11430"/>
                  </a:lnTo>
                  <a:lnTo>
                    <a:pt x="16960" y="12700"/>
                  </a:lnTo>
                  <a:lnTo>
                    <a:pt x="9979" y="12700"/>
                  </a:lnTo>
                  <a:lnTo>
                    <a:pt x="11798" y="15240"/>
                  </a:lnTo>
                  <a:lnTo>
                    <a:pt x="13716" y="16510"/>
                  </a:lnTo>
                  <a:lnTo>
                    <a:pt x="15043" y="17780"/>
                  </a:lnTo>
                  <a:lnTo>
                    <a:pt x="15118" y="17631"/>
                  </a:lnTo>
                  <a:lnTo>
                    <a:pt x="14945" y="16510"/>
                  </a:lnTo>
                  <a:lnTo>
                    <a:pt x="18385" y="16510"/>
                  </a:lnTo>
                  <a:lnTo>
                    <a:pt x="15289" y="15240"/>
                  </a:lnTo>
                  <a:lnTo>
                    <a:pt x="19074" y="15240"/>
                  </a:lnTo>
                  <a:lnTo>
                    <a:pt x="18297" y="14060"/>
                  </a:lnTo>
                  <a:lnTo>
                    <a:pt x="18276" y="13929"/>
                  </a:lnTo>
                  <a:lnTo>
                    <a:pt x="19418" y="12700"/>
                  </a:lnTo>
                  <a:lnTo>
                    <a:pt x="19861" y="11430"/>
                  </a:lnTo>
                  <a:close/>
                </a:path>
                <a:path w="71754" h="370840">
                  <a:moveTo>
                    <a:pt x="18419" y="16447"/>
                  </a:moveTo>
                  <a:lnTo>
                    <a:pt x="15681" y="16510"/>
                  </a:lnTo>
                  <a:lnTo>
                    <a:pt x="15118" y="17631"/>
                  </a:lnTo>
                  <a:lnTo>
                    <a:pt x="15140" y="17780"/>
                  </a:lnTo>
                  <a:lnTo>
                    <a:pt x="17452" y="17780"/>
                  </a:lnTo>
                  <a:lnTo>
                    <a:pt x="18582" y="16510"/>
                  </a:lnTo>
                  <a:lnTo>
                    <a:pt x="18419" y="16447"/>
                  </a:lnTo>
                  <a:close/>
                </a:path>
                <a:path w="71754" h="370840">
                  <a:moveTo>
                    <a:pt x="20598" y="16510"/>
                  </a:moveTo>
                  <a:lnTo>
                    <a:pt x="17452" y="17780"/>
                  </a:lnTo>
                  <a:lnTo>
                    <a:pt x="19664" y="17780"/>
                  </a:lnTo>
                  <a:lnTo>
                    <a:pt x="20598" y="16510"/>
                  </a:lnTo>
                  <a:close/>
                </a:path>
                <a:path w="71754" h="370840">
                  <a:moveTo>
                    <a:pt x="22909" y="13970"/>
                  </a:moveTo>
                  <a:lnTo>
                    <a:pt x="22760" y="15240"/>
                  </a:lnTo>
                  <a:lnTo>
                    <a:pt x="24678" y="16510"/>
                  </a:lnTo>
                  <a:lnTo>
                    <a:pt x="21385" y="16510"/>
                  </a:lnTo>
                  <a:lnTo>
                    <a:pt x="20303" y="17780"/>
                  </a:lnTo>
                  <a:lnTo>
                    <a:pt x="34560" y="17780"/>
                  </a:lnTo>
                  <a:lnTo>
                    <a:pt x="32790" y="16510"/>
                  </a:lnTo>
                  <a:lnTo>
                    <a:pt x="32889" y="15240"/>
                  </a:lnTo>
                  <a:lnTo>
                    <a:pt x="23351" y="15240"/>
                  </a:lnTo>
                  <a:lnTo>
                    <a:pt x="22986" y="14060"/>
                  </a:lnTo>
                  <a:close/>
                </a:path>
                <a:path w="71754" h="370840">
                  <a:moveTo>
                    <a:pt x="38394" y="16510"/>
                  </a:moveTo>
                  <a:lnTo>
                    <a:pt x="34560" y="17780"/>
                  </a:lnTo>
                  <a:lnTo>
                    <a:pt x="38886" y="17780"/>
                  </a:lnTo>
                  <a:lnTo>
                    <a:pt x="38394" y="16510"/>
                  </a:lnTo>
                  <a:close/>
                </a:path>
                <a:path w="71754" h="370840">
                  <a:moveTo>
                    <a:pt x="58698" y="16510"/>
                  </a:moveTo>
                  <a:lnTo>
                    <a:pt x="57813" y="16510"/>
                  </a:lnTo>
                  <a:lnTo>
                    <a:pt x="58059" y="17780"/>
                  </a:lnTo>
                  <a:lnTo>
                    <a:pt x="58698" y="16510"/>
                  </a:lnTo>
                  <a:close/>
                </a:path>
                <a:path w="71754" h="370840">
                  <a:moveTo>
                    <a:pt x="15681" y="16510"/>
                  </a:moveTo>
                  <a:lnTo>
                    <a:pt x="14945" y="16510"/>
                  </a:lnTo>
                  <a:lnTo>
                    <a:pt x="15118" y="17631"/>
                  </a:lnTo>
                  <a:lnTo>
                    <a:pt x="15681" y="16510"/>
                  </a:lnTo>
                  <a:close/>
                </a:path>
                <a:path w="71754" h="370840">
                  <a:moveTo>
                    <a:pt x="38257" y="15039"/>
                  </a:moveTo>
                  <a:lnTo>
                    <a:pt x="38000" y="15240"/>
                  </a:lnTo>
                  <a:lnTo>
                    <a:pt x="35887" y="15240"/>
                  </a:lnTo>
                  <a:lnTo>
                    <a:pt x="34805" y="16510"/>
                  </a:lnTo>
                  <a:lnTo>
                    <a:pt x="39624" y="16510"/>
                  </a:lnTo>
                  <a:lnTo>
                    <a:pt x="38257" y="15039"/>
                  </a:lnTo>
                  <a:close/>
                </a:path>
                <a:path w="71754" h="370840">
                  <a:moveTo>
                    <a:pt x="57567" y="15240"/>
                  </a:moveTo>
                  <a:lnTo>
                    <a:pt x="56754" y="15778"/>
                  </a:lnTo>
                  <a:lnTo>
                    <a:pt x="57518" y="16510"/>
                  </a:lnTo>
                  <a:lnTo>
                    <a:pt x="57813" y="16510"/>
                  </a:lnTo>
                  <a:lnTo>
                    <a:pt x="57567" y="15240"/>
                  </a:lnTo>
                  <a:close/>
                </a:path>
                <a:path w="71754" h="370840">
                  <a:moveTo>
                    <a:pt x="19074" y="15240"/>
                  </a:moveTo>
                  <a:lnTo>
                    <a:pt x="17649" y="15240"/>
                  </a:lnTo>
                  <a:lnTo>
                    <a:pt x="18329" y="16412"/>
                  </a:lnTo>
                  <a:lnTo>
                    <a:pt x="19074" y="15240"/>
                  </a:lnTo>
                  <a:close/>
                </a:path>
                <a:path w="71754" h="370840">
                  <a:moveTo>
                    <a:pt x="22986" y="14060"/>
                  </a:moveTo>
                  <a:lnTo>
                    <a:pt x="23351" y="15240"/>
                  </a:lnTo>
                  <a:lnTo>
                    <a:pt x="23990" y="15240"/>
                  </a:lnTo>
                  <a:lnTo>
                    <a:pt x="22986" y="14060"/>
                  </a:lnTo>
                  <a:close/>
                </a:path>
                <a:path w="71754" h="370840">
                  <a:moveTo>
                    <a:pt x="23548" y="12700"/>
                  </a:moveTo>
                  <a:lnTo>
                    <a:pt x="22565" y="12700"/>
                  </a:lnTo>
                  <a:lnTo>
                    <a:pt x="22986" y="14060"/>
                  </a:lnTo>
                  <a:lnTo>
                    <a:pt x="23990" y="15240"/>
                  </a:lnTo>
                  <a:lnTo>
                    <a:pt x="38000" y="15240"/>
                  </a:lnTo>
                  <a:lnTo>
                    <a:pt x="38209" y="14987"/>
                  </a:lnTo>
                  <a:lnTo>
                    <a:pt x="37264" y="13970"/>
                  </a:lnTo>
                  <a:lnTo>
                    <a:pt x="25170" y="13970"/>
                  </a:lnTo>
                  <a:lnTo>
                    <a:pt x="23548" y="12700"/>
                  </a:lnTo>
                  <a:close/>
                </a:path>
                <a:path w="71754" h="370840">
                  <a:moveTo>
                    <a:pt x="38209" y="14987"/>
                  </a:moveTo>
                  <a:lnTo>
                    <a:pt x="38000" y="15240"/>
                  </a:lnTo>
                  <a:lnTo>
                    <a:pt x="38246" y="15047"/>
                  </a:lnTo>
                  <a:close/>
                </a:path>
                <a:path w="71754" h="370840">
                  <a:moveTo>
                    <a:pt x="53929" y="13970"/>
                  </a:moveTo>
                  <a:lnTo>
                    <a:pt x="52651" y="15240"/>
                  </a:lnTo>
                  <a:lnTo>
                    <a:pt x="54863" y="15240"/>
                  </a:lnTo>
                  <a:lnTo>
                    <a:pt x="54891" y="14522"/>
                  </a:lnTo>
                  <a:lnTo>
                    <a:pt x="53929" y="13970"/>
                  </a:lnTo>
                  <a:close/>
                </a:path>
                <a:path w="71754" h="370840">
                  <a:moveTo>
                    <a:pt x="54891" y="14522"/>
                  </a:moveTo>
                  <a:lnTo>
                    <a:pt x="54863" y="15240"/>
                  </a:lnTo>
                  <a:lnTo>
                    <a:pt x="55650" y="15240"/>
                  </a:lnTo>
                  <a:lnTo>
                    <a:pt x="55404" y="14817"/>
                  </a:lnTo>
                  <a:lnTo>
                    <a:pt x="54891" y="14522"/>
                  </a:lnTo>
                  <a:close/>
                </a:path>
                <a:path w="71754" h="370840">
                  <a:moveTo>
                    <a:pt x="55404" y="14817"/>
                  </a:moveTo>
                  <a:lnTo>
                    <a:pt x="55650" y="15240"/>
                  </a:lnTo>
                  <a:lnTo>
                    <a:pt x="55806" y="15047"/>
                  </a:lnTo>
                  <a:lnTo>
                    <a:pt x="55404" y="14817"/>
                  </a:lnTo>
                  <a:close/>
                </a:path>
                <a:path w="71754" h="370840">
                  <a:moveTo>
                    <a:pt x="55806" y="15047"/>
                  </a:moveTo>
                  <a:lnTo>
                    <a:pt x="55650" y="15240"/>
                  </a:lnTo>
                  <a:lnTo>
                    <a:pt x="56141" y="15240"/>
                  </a:lnTo>
                  <a:lnTo>
                    <a:pt x="55806" y="15047"/>
                  </a:lnTo>
                  <a:close/>
                </a:path>
                <a:path w="71754" h="370840">
                  <a:moveTo>
                    <a:pt x="57468" y="13970"/>
                  </a:moveTo>
                  <a:lnTo>
                    <a:pt x="56682" y="13970"/>
                  </a:lnTo>
                  <a:lnTo>
                    <a:pt x="57961" y="15240"/>
                  </a:lnTo>
                  <a:lnTo>
                    <a:pt x="58698" y="15240"/>
                  </a:lnTo>
                  <a:lnTo>
                    <a:pt x="57468" y="13970"/>
                  </a:lnTo>
                  <a:close/>
                </a:path>
                <a:path w="71754" h="370840">
                  <a:moveTo>
                    <a:pt x="56682" y="13970"/>
                  </a:moveTo>
                  <a:lnTo>
                    <a:pt x="54913" y="13970"/>
                  </a:lnTo>
                  <a:lnTo>
                    <a:pt x="55404" y="14817"/>
                  </a:lnTo>
                  <a:lnTo>
                    <a:pt x="55806" y="15047"/>
                  </a:lnTo>
                  <a:lnTo>
                    <a:pt x="56682" y="13970"/>
                  </a:lnTo>
                  <a:close/>
                </a:path>
                <a:path w="71754" h="370840">
                  <a:moveTo>
                    <a:pt x="50340" y="11430"/>
                  </a:moveTo>
                  <a:lnTo>
                    <a:pt x="42672" y="11430"/>
                  </a:lnTo>
                  <a:lnTo>
                    <a:pt x="40563" y="12137"/>
                  </a:lnTo>
                  <a:lnTo>
                    <a:pt x="38350" y="14817"/>
                  </a:lnTo>
                  <a:lnTo>
                    <a:pt x="38257" y="15039"/>
                  </a:lnTo>
                  <a:lnTo>
                    <a:pt x="39624" y="13970"/>
                  </a:lnTo>
                  <a:lnTo>
                    <a:pt x="58009" y="13970"/>
                  </a:lnTo>
                  <a:lnTo>
                    <a:pt x="54617" y="12700"/>
                  </a:lnTo>
                  <a:lnTo>
                    <a:pt x="50292" y="12700"/>
                  </a:lnTo>
                  <a:lnTo>
                    <a:pt x="50340" y="11430"/>
                  </a:lnTo>
                  <a:close/>
                </a:path>
                <a:path w="71754" h="370840">
                  <a:moveTo>
                    <a:pt x="54913" y="13970"/>
                  </a:moveTo>
                  <a:lnTo>
                    <a:pt x="53929" y="13970"/>
                  </a:lnTo>
                  <a:lnTo>
                    <a:pt x="54891" y="14522"/>
                  </a:lnTo>
                  <a:lnTo>
                    <a:pt x="54913" y="13970"/>
                  </a:lnTo>
                  <a:close/>
                </a:path>
                <a:path w="71754" h="370840">
                  <a:moveTo>
                    <a:pt x="22565" y="12700"/>
                  </a:moveTo>
                  <a:lnTo>
                    <a:pt x="20204" y="12700"/>
                  </a:lnTo>
                  <a:lnTo>
                    <a:pt x="19270" y="13970"/>
                  </a:lnTo>
                  <a:lnTo>
                    <a:pt x="21385" y="13970"/>
                  </a:lnTo>
                  <a:lnTo>
                    <a:pt x="22565" y="12700"/>
                  </a:lnTo>
                  <a:close/>
                </a:path>
                <a:path w="71754" h="370840">
                  <a:moveTo>
                    <a:pt x="34314" y="11430"/>
                  </a:moveTo>
                  <a:lnTo>
                    <a:pt x="31904" y="11430"/>
                  </a:lnTo>
                  <a:lnTo>
                    <a:pt x="32151" y="12700"/>
                  </a:lnTo>
                  <a:lnTo>
                    <a:pt x="26252" y="12700"/>
                  </a:lnTo>
                  <a:lnTo>
                    <a:pt x="25170" y="13970"/>
                  </a:lnTo>
                  <a:lnTo>
                    <a:pt x="34855" y="13970"/>
                  </a:lnTo>
                  <a:lnTo>
                    <a:pt x="32445" y="12700"/>
                  </a:lnTo>
                  <a:lnTo>
                    <a:pt x="34314" y="11430"/>
                  </a:lnTo>
                  <a:close/>
                </a:path>
                <a:path w="71754" h="370840">
                  <a:moveTo>
                    <a:pt x="37343" y="13929"/>
                  </a:moveTo>
                  <a:close/>
                </a:path>
                <a:path w="71754" h="370840">
                  <a:moveTo>
                    <a:pt x="57174" y="12700"/>
                  </a:moveTo>
                  <a:lnTo>
                    <a:pt x="58009" y="13970"/>
                  </a:lnTo>
                  <a:lnTo>
                    <a:pt x="59336" y="13970"/>
                  </a:lnTo>
                  <a:lnTo>
                    <a:pt x="57174" y="12700"/>
                  </a:lnTo>
                  <a:close/>
                </a:path>
                <a:path w="71754" h="370840">
                  <a:moveTo>
                    <a:pt x="35690" y="10160"/>
                  </a:moveTo>
                  <a:lnTo>
                    <a:pt x="35051" y="11430"/>
                  </a:lnTo>
                  <a:lnTo>
                    <a:pt x="36625" y="11430"/>
                  </a:lnTo>
                  <a:lnTo>
                    <a:pt x="36772" y="12700"/>
                  </a:lnTo>
                  <a:lnTo>
                    <a:pt x="37343" y="13929"/>
                  </a:lnTo>
                  <a:lnTo>
                    <a:pt x="39721" y="12700"/>
                  </a:lnTo>
                  <a:lnTo>
                    <a:pt x="38541" y="12700"/>
                  </a:lnTo>
                  <a:lnTo>
                    <a:pt x="35690" y="10160"/>
                  </a:lnTo>
                  <a:close/>
                </a:path>
                <a:path w="71754" h="370840">
                  <a:moveTo>
                    <a:pt x="14231" y="11211"/>
                  </a:moveTo>
                  <a:lnTo>
                    <a:pt x="13568" y="12700"/>
                  </a:lnTo>
                  <a:lnTo>
                    <a:pt x="16026" y="12700"/>
                  </a:lnTo>
                  <a:lnTo>
                    <a:pt x="16567" y="11430"/>
                  </a:lnTo>
                  <a:lnTo>
                    <a:pt x="14404" y="11430"/>
                  </a:lnTo>
                  <a:lnTo>
                    <a:pt x="14231" y="11211"/>
                  </a:lnTo>
                  <a:close/>
                </a:path>
                <a:path w="71754" h="370840">
                  <a:moveTo>
                    <a:pt x="25957" y="11430"/>
                  </a:moveTo>
                  <a:lnTo>
                    <a:pt x="23974" y="11430"/>
                  </a:lnTo>
                  <a:lnTo>
                    <a:pt x="25760" y="12700"/>
                  </a:lnTo>
                  <a:lnTo>
                    <a:pt x="26584" y="12282"/>
                  </a:lnTo>
                  <a:lnTo>
                    <a:pt x="25957" y="11430"/>
                  </a:lnTo>
                  <a:close/>
                </a:path>
                <a:path w="71754" h="370840">
                  <a:moveTo>
                    <a:pt x="22318" y="8890"/>
                  </a:moveTo>
                  <a:lnTo>
                    <a:pt x="22115" y="9443"/>
                  </a:lnTo>
                  <a:lnTo>
                    <a:pt x="28267" y="11430"/>
                  </a:lnTo>
                  <a:lnTo>
                    <a:pt x="26584" y="12282"/>
                  </a:lnTo>
                  <a:lnTo>
                    <a:pt x="26890" y="12700"/>
                  </a:lnTo>
                  <a:lnTo>
                    <a:pt x="31266" y="12700"/>
                  </a:lnTo>
                  <a:lnTo>
                    <a:pt x="30725" y="11430"/>
                  </a:lnTo>
                  <a:lnTo>
                    <a:pt x="28512" y="11430"/>
                  </a:lnTo>
                  <a:lnTo>
                    <a:pt x="28218" y="10160"/>
                  </a:lnTo>
                  <a:lnTo>
                    <a:pt x="25464" y="10160"/>
                  </a:lnTo>
                  <a:lnTo>
                    <a:pt x="22318" y="8890"/>
                  </a:lnTo>
                  <a:close/>
                </a:path>
                <a:path w="71754" h="370840">
                  <a:moveTo>
                    <a:pt x="38886" y="11430"/>
                  </a:moveTo>
                  <a:lnTo>
                    <a:pt x="38541" y="12700"/>
                  </a:lnTo>
                  <a:lnTo>
                    <a:pt x="38886" y="12700"/>
                  </a:lnTo>
                  <a:lnTo>
                    <a:pt x="39258" y="11995"/>
                  </a:lnTo>
                  <a:lnTo>
                    <a:pt x="38886" y="11430"/>
                  </a:lnTo>
                  <a:close/>
                </a:path>
                <a:path w="71754" h="370840">
                  <a:moveTo>
                    <a:pt x="39258" y="11995"/>
                  </a:moveTo>
                  <a:lnTo>
                    <a:pt x="38886" y="12700"/>
                  </a:lnTo>
                  <a:lnTo>
                    <a:pt x="39570" y="12470"/>
                  </a:lnTo>
                  <a:lnTo>
                    <a:pt x="39258" y="11995"/>
                  </a:lnTo>
                  <a:close/>
                </a:path>
                <a:path w="71754" h="370840">
                  <a:moveTo>
                    <a:pt x="39570" y="12470"/>
                  </a:moveTo>
                  <a:lnTo>
                    <a:pt x="38886" y="12700"/>
                  </a:lnTo>
                  <a:lnTo>
                    <a:pt x="39721" y="12700"/>
                  </a:lnTo>
                  <a:lnTo>
                    <a:pt x="39570" y="12470"/>
                  </a:lnTo>
                  <a:close/>
                </a:path>
                <a:path w="71754" h="370840">
                  <a:moveTo>
                    <a:pt x="59436" y="11430"/>
                  </a:moveTo>
                  <a:lnTo>
                    <a:pt x="51324" y="11430"/>
                  </a:lnTo>
                  <a:lnTo>
                    <a:pt x="50292" y="12700"/>
                  </a:lnTo>
                  <a:lnTo>
                    <a:pt x="55405" y="12700"/>
                  </a:lnTo>
                  <a:lnTo>
                    <a:pt x="59436" y="11430"/>
                  </a:lnTo>
                  <a:close/>
                </a:path>
                <a:path w="71754" h="370840">
                  <a:moveTo>
                    <a:pt x="41983" y="7620"/>
                  </a:moveTo>
                  <a:lnTo>
                    <a:pt x="40360" y="7620"/>
                  </a:lnTo>
                  <a:lnTo>
                    <a:pt x="40901" y="8890"/>
                  </a:lnTo>
                  <a:lnTo>
                    <a:pt x="39258" y="11995"/>
                  </a:lnTo>
                  <a:lnTo>
                    <a:pt x="39570" y="12470"/>
                  </a:lnTo>
                  <a:lnTo>
                    <a:pt x="40563" y="12137"/>
                  </a:lnTo>
                  <a:lnTo>
                    <a:pt x="41148" y="11430"/>
                  </a:lnTo>
                  <a:lnTo>
                    <a:pt x="50340" y="11430"/>
                  </a:lnTo>
                  <a:lnTo>
                    <a:pt x="50292" y="10160"/>
                  </a:lnTo>
                  <a:lnTo>
                    <a:pt x="50586" y="8890"/>
                  </a:lnTo>
                  <a:lnTo>
                    <a:pt x="43113" y="8890"/>
                  </a:lnTo>
                  <a:lnTo>
                    <a:pt x="42879" y="8026"/>
                  </a:lnTo>
                  <a:lnTo>
                    <a:pt x="41983" y="7620"/>
                  </a:lnTo>
                  <a:close/>
                </a:path>
                <a:path w="71754" h="370840">
                  <a:moveTo>
                    <a:pt x="42672" y="11430"/>
                  </a:moveTo>
                  <a:lnTo>
                    <a:pt x="41148" y="11430"/>
                  </a:lnTo>
                  <a:lnTo>
                    <a:pt x="40563" y="12137"/>
                  </a:lnTo>
                  <a:lnTo>
                    <a:pt x="42672" y="11430"/>
                  </a:lnTo>
                  <a:close/>
                </a:path>
                <a:path w="71754" h="370840">
                  <a:moveTo>
                    <a:pt x="12388" y="8890"/>
                  </a:moveTo>
                  <a:lnTo>
                    <a:pt x="11454" y="10160"/>
                  </a:lnTo>
                  <a:lnTo>
                    <a:pt x="11945" y="10160"/>
                  </a:lnTo>
                  <a:lnTo>
                    <a:pt x="11454" y="11430"/>
                  </a:lnTo>
                  <a:lnTo>
                    <a:pt x="13705" y="10548"/>
                  </a:lnTo>
                  <a:lnTo>
                    <a:pt x="12388" y="8890"/>
                  </a:lnTo>
                  <a:close/>
                </a:path>
                <a:path w="71754" h="370840">
                  <a:moveTo>
                    <a:pt x="16567" y="10160"/>
                  </a:moveTo>
                  <a:lnTo>
                    <a:pt x="15240" y="10160"/>
                  </a:lnTo>
                  <a:lnTo>
                    <a:pt x="14404" y="11430"/>
                  </a:lnTo>
                  <a:lnTo>
                    <a:pt x="15731" y="11430"/>
                  </a:lnTo>
                  <a:lnTo>
                    <a:pt x="16567" y="10160"/>
                  </a:lnTo>
                  <a:close/>
                </a:path>
                <a:path w="71754" h="370840">
                  <a:moveTo>
                    <a:pt x="21921" y="9970"/>
                  </a:moveTo>
                  <a:lnTo>
                    <a:pt x="21385" y="11430"/>
                  </a:lnTo>
                  <a:lnTo>
                    <a:pt x="23974" y="11430"/>
                  </a:lnTo>
                  <a:lnTo>
                    <a:pt x="21921" y="9970"/>
                  </a:lnTo>
                  <a:close/>
                </a:path>
                <a:path w="71754" h="370840">
                  <a:moveTo>
                    <a:pt x="53875" y="10365"/>
                  </a:moveTo>
                  <a:lnTo>
                    <a:pt x="53340" y="11430"/>
                  </a:lnTo>
                  <a:lnTo>
                    <a:pt x="54863" y="11430"/>
                  </a:lnTo>
                  <a:lnTo>
                    <a:pt x="53875" y="10365"/>
                  </a:lnTo>
                  <a:close/>
                </a:path>
                <a:path w="71754" h="370840">
                  <a:moveTo>
                    <a:pt x="56633" y="8890"/>
                  </a:moveTo>
                  <a:lnTo>
                    <a:pt x="54863" y="10160"/>
                  </a:lnTo>
                  <a:lnTo>
                    <a:pt x="55846" y="10160"/>
                  </a:lnTo>
                  <a:lnTo>
                    <a:pt x="54863" y="11430"/>
                  </a:lnTo>
                  <a:lnTo>
                    <a:pt x="59386" y="11430"/>
                  </a:lnTo>
                  <a:lnTo>
                    <a:pt x="56633" y="8890"/>
                  </a:lnTo>
                  <a:close/>
                </a:path>
                <a:path w="71754" h="370840">
                  <a:moveTo>
                    <a:pt x="14698" y="10160"/>
                  </a:moveTo>
                  <a:lnTo>
                    <a:pt x="13705" y="10548"/>
                  </a:lnTo>
                  <a:lnTo>
                    <a:pt x="14231" y="11211"/>
                  </a:lnTo>
                  <a:lnTo>
                    <a:pt x="14698" y="10160"/>
                  </a:lnTo>
                  <a:close/>
                </a:path>
                <a:path w="71754" h="370840">
                  <a:moveTo>
                    <a:pt x="53978" y="10160"/>
                  </a:moveTo>
                  <a:lnTo>
                    <a:pt x="53684" y="10160"/>
                  </a:lnTo>
                  <a:lnTo>
                    <a:pt x="53875" y="10365"/>
                  </a:lnTo>
                  <a:lnTo>
                    <a:pt x="53978" y="10160"/>
                  </a:lnTo>
                  <a:close/>
                </a:path>
                <a:path w="71754" h="370840">
                  <a:moveTo>
                    <a:pt x="52370" y="9743"/>
                  </a:moveTo>
                  <a:lnTo>
                    <a:pt x="52257" y="10160"/>
                  </a:lnTo>
                  <a:lnTo>
                    <a:pt x="53240" y="10160"/>
                  </a:lnTo>
                  <a:lnTo>
                    <a:pt x="52370" y="9743"/>
                  </a:lnTo>
                  <a:close/>
                </a:path>
                <a:path w="71754" h="370840">
                  <a:moveTo>
                    <a:pt x="52602" y="8890"/>
                  </a:moveTo>
                  <a:lnTo>
                    <a:pt x="52370" y="9743"/>
                  </a:lnTo>
                  <a:lnTo>
                    <a:pt x="53240" y="10160"/>
                  </a:lnTo>
                  <a:lnTo>
                    <a:pt x="52602" y="8890"/>
                  </a:lnTo>
                  <a:close/>
                </a:path>
                <a:path w="71754" h="370840">
                  <a:moveTo>
                    <a:pt x="55060" y="8890"/>
                  </a:moveTo>
                  <a:lnTo>
                    <a:pt x="52602" y="8890"/>
                  </a:lnTo>
                  <a:lnTo>
                    <a:pt x="53240" y="10160"/>
                  </a:lnTo>
                  <a:lnTo>
                    <a:pt x="53684" y="10160"/>
                  </a:lnTo>
                  <a:lnTo>
                    <a:pt x="55060" y="8890"/>
                  </a:lnTo>
                  <a:close/>
                </a:path>
                <a:path w="71754" h="370840">
                  <a:moveTo>
                    <a:pt x="20401" y="8890"/>
                  </a:moveTo>
                  <a:lnTo>
                    <a:pt x="21921" y="9970"/>
                  </a:lnTo>
                  <a:lnTo>
                    <a:pt x="22115" y="9443"/>
                  </a:lnTo>
                  <a:lnTo>
                    <a:pt x="20401" y="8890"/>
                  </a:lnTo>
                  <a:close/>
                </a:path>
                <a:path w="71754" h="370840">
                  <a:moveTo>
                    <a:pt x="51816" y="7620"/>
                  </a:moveTo>
                  <a:lnTo>
                    <a:pt x="49554" y="8890"/>
                  </a:lnTo>
                  <a:lnTo>
                    <a:pt x="50586" y="8890"/>
                  </a:lnTo>
                  <a:lnTo>
                    <a:pt x="52370" y="9743"/>
                  </a:lnTo>
                  <a:lnTo>
                    <a:pt x="52602" y="8890"/>
                  </a:lnTo>
                  <a:lnTo>
                    <a:pt x="51816" y="7620"/>
                  </a:lnTo>
                  <a:close/>
                </a:path>
                <a:path w="71754" h="370840">
                  <a:moveTo>
                    <a:pt x="50095" y="6350"/>
                  </a:moveTo>
                  <a:lnTo>
                    <a:pt x="46064" y="6350"/>
                  </a:lnTo>
                  <a:lnTo>
                    <a:pt x="45720" y="7620"/>
                  </a:lnTo>
                  <a:lnTo>
                    <a:pt x="42769" y="7620"/>
                  </a:lnTo>
                  <a:lnTo>
                    <a:pt x="42879" y="8026"/>
                  </a:lnTo>
                  <a:lnTo>
                    <a:pt x="44785" y="8890"/>
                  </a:lnTo>
                  <a:lnTo>
                    <a:pt x="49554" y="8890"/>
                  </a:lnTo>
                  <a:lnTo>
                    <a:pt x="48817" y="7620"/>
                  </a:lnTo>
                  <a:lnTo>
                    <a:pt x="50095" y="6350"/>
                  </a:lnTo>
                  <a:close/>
                </a:path>
                <a:path w="71754" h="370840">
                  <a:moveTo>
                    <a:pt x="42769" y="7620"/>
                  </a:moveTo>
                  <a:lnTo>
                    <a:pt x="41983" y="7620"/>
                  </a:lnTo>
                  <a:lnTo>
                    <a:pt x="42879" y="8026"/>
                  </a:lnTo>
                  <a:lnTo>
                    <a:pt x="42769" y="7620"/>
                  </a:lnTo>
                  <a:close/>
                </a:path>
                <a:path w="71754" h="370840">
                  <a:moveTo>
                    <a:pt x="41148" y="6350"/>
                  </a:moveTo>
                  <a:lnTo>
                    <a:pt x="39968" y="7620"/>
                  </a:lnTo>
                  <a:lnTo>
                    <a:pt x="41747" y="7023"/>
                  </a:lnTo>
                  <a:lnTo>
                    <a:pt x="41148" y="6350"/>
                  </a:lnTo>
                  <a:close/>
                </a:path>
                <a:path w="71754" h="370840">
                  <a:moveTo>
                    <a:pt x="43752" y="6350"/>
                  </a:moveTo>
                  <a:lnTo>
                    <a:pt x="41747" y="7023"/>
                  </a:lnTo>
                  <a:lnTo>
                    <a:pt x="42278" y="7620"/>
                  </a:lnTo>
                  <a:lnTo>
                    <a:pt x="43634" y="6858"/>
                  </a:lnTo>
                  <a:lnTo>
                    <a:pt x="43752" y="6350"/>
                  </a:lnTo>
                  <a:close/>
                </a:path>
                <a:path w="71754" h="370840">
                  <a:moveTo>
                    <a:pt x="44540" y="6350"/>
                  </a:moveTo>
                  <a:lnTo>
                    <a:pt x="43634" y="6858"/>
                  </a:lnTo>
                  <a:lnTo>
                    <a:pt x="43458" y="7620"/>
                  </a:lnTo>
                  <a:lnTo>
                    <a:pt x="44196" y="7620"/>
                  </a:lnTo>
                  <a:lnTo>
                    <a:pt x="44540" y="6350"/>
                  </a:lnTo>
                  <a:close/>
                </a:path>
                <a:path w="71754" h="370840">
                  <a:moveTo>
                    <a:pt x="55502" y="6350"/>
                  </a:moveTo>
                  <a:lnTo>
                    <a:pt x="50095" y="6350"/>
                  </a:lnTo>
                  <a:lnTo>
                    <a:pt x="53340" y="7620"/>
                  </a:lnTo>
                  <a:lnTo>
                    <a:pt x="55650" y="7620"/>
                  </a:lnTo>
                  <a:lnTo>
                    <a:pt x="55502" y="6350"/>
                  </a:lnTo>
                  <a:close/>
                </a:path>
                <a:path w="71754" h="370840">
                  <a:moveTo>
                    <a:pt x="42572" y="5080"/>
                  </a:moveTo>
                  <a:lnTo>
                    <a:pt x="42721" y="6350"/>
                  </a:lnTo>
                  <a:lnTo>
                    <a:pt x="43851" y="6350"/>
                  </a:lnTo>
                  <a:lnTo>
                    <a:pt x="42572" y="5080"/>
                  </a:lnTo>
                  <a:close/>
                </a:path>
                <a:path w="71754" h="370840">
                  <a:moveTo>
                    <a:pt x="48817" y="3810"/>
                  </a:moveTo>
                  <a:lnTo>
                    <a:pt x="46358" y="3810"/>
                  </a:lnTo>
                  <a:lnTo>
                    <a:pt x="45670" y="5080"/>
                  </a:lnTo>
                  <a:lnTo>
                    <a:pt x="44540" y="5080"/>
                  </a:lnTo>
                  <a:lnTo>
                    <a:pt x="44982" y="6350"/>
                  </a:lnTo>
                  <a:lnTo>
                    <a:pt x="49259" y="6350"/>
                  </a:lnTo>
                  <a:lnTo>
                    <a:pt x="48817" y="3810"/>
                  </a:lnTo>
                  <a:close/>
                </a:path>
                <a:path w="71754" h="370840">
                  <a:moveTo>
                    <a:pt x="56437" y="5080"/>
                  </a:moveTo>
                  <a:lnTo>
                    <a:pt x="53881" y="5080"/>
                  </a:lnTo>
                  <a:lnTo>
                    <a:pt x="53389" y="6350"/>
                  </a:lnTo>
                  <a:lnTo>
                    <a:pt x="56977" y="6350"/>
                  </a:lnTo>
                  <a:lnTo>
                    <a:pt x="56437" y="5080"/>
                  </a:lnTo>
                  <a:close/>
                </a:path>
                <a:path w="71754" h="370840">
                  <a:moveTo>
                    <a:pt x="10991" y="3367"/>
                  </a:moveTo>
                  <a:lnTo>
                    <a:pt x="10323" y="3810"/>
                  </a:lnTo>
                  <a:lnTo>
                    <a:pt x="10717" y="5080"/>
                  </a:lnTo>
                  <a:lnTo>
                    <a:pt x="11454" y="3810"/>
                  </a:lnTo>
                  <a:lnTo>
                    <a:pt x="10991" y="3367"/>
                  </a:lnTo>
                  <a:close/>
                </a:path>
                <a:path w="71754" h="370840">
                  <a:moveTo>
                    <a:pt x="12880" y="3810"/>
                  </a:moveTo>
                  <a:lnTo>
                    <a:pt x="13027" y="5080"/>
                  </a:lnTo>
                  <a:lnTo>
                    <a:pt x="12880" y="3810"/>
                  </a:lnTo>
                  <a:close/>
                </a:path>
                <a:path w="71754" h="370840">
                  <a:moveTo>
                    <a:pt x="42033" y="3810"/>
                  </a:moveTo>
                  <a:lnTo>
                    <a:pt x="41934" y="5080"/>
                  </a:lnTo>
                  <a:lnTo>
                    <a:pt x="44540" y="5080"/>
                  </a:lnTo>
                  <a:lnTo>
                    <a:pt x="42033" y="3810"/>
                  </a:lnTo>
                  <a:close/>
                </a:path>
                <a:path w="71754" h="370840">
                  <a:moveTo>
                    <a:pt x="50255" y="4364"/>
                  </a:moveTo>
                  <a:lnTo>
                    <a:pt x="50144" y="5080"/>
                  </a:lnTo>
                  <a:lnTo>
                    <a:pt x="52110" y="5080"/>
                  </a:lnTo>
                  <a:lnTo>
                    <a:pt x="50255" y="4364"/>
                  </a:lnTo>
                  <a:close/>
                </a:path>
                <a:path w="71754" h="370840">
                  <a:moveTo>
                    <a:pt x="50341" y="3810"/>
                  </a:moveTo>
                  <a:lnTo>
                    <a:pt x="48817" y="3810"/>
                  </a:lnTo>
                  <a:lnTo>
                    <a:pt x="50255" y="4364"/>
                  </a:lnTo>
                  <a:lnTo>
                    <a:pt x="50341" y="3810"/>
                  </a:lnTo>
                  <a:close/>
                </a:path>
                <a:path w="71754" h="370840">
                  <a:moveTo>
                    <a:pt x="9880" y="2540"/>
                  </a:moveTo>
                  <a:lnTo>
                    <a:pt x="9193" y="3810"/>
                  </a:lnTo>
                  <a:lnTo>
                    <a:pt x="10323" y="3810"/>
                  </a:lnTo>
                  <a:lnTo>
                    <a:pt x="9880" y="2540"/>
                  </a:lnTo>
                  <a:close/>
                </a:path>
                <a:path w="71754" h="370840">
                  <a:moveTo>
                    <a:pt x="12131" y="3481"/>
                  </a:moveTo>
                  <a:lnTo>
                    <a:pt x="12092" y="3810"/>
                  </a:lnTo>
                  <a:lnTo>
                    <a:pt x="12830" y="3810"/>
                  </a:lnTo>
                  <a:lnTo>
                    <a:pt x="12131" y="3481"/>
                  </a:lnTo>
                  <a:close/>
                </a:path>
                <a:path w="71754" h="370840">
                  <a:moveTo>
                    <a:pt x="41983" y="1270"/>
                  </a:moveTo>
                  <a:lnTo>
                    <a:pt x="41639" y="3810"/>
                  </a:lnTo>
                  <a:lnTo>
                    <a:pt x="43434" y="2540"/>
                  </a:lnTo>
                  <a:lnTo>
                    <a:pt x="41983" y="1270"/>
                  </a:lnTo>
                  <a:close/>
                </a:path>
                <a:path w="71754" h="370840">
                  <a:moveTo>
                    <a:pt x="49701" y="2540"/>
                  </a:moveTo>
                  <a:lnTo>
                    <a:pt x="46800" y="2540"/>
                  </a:lnTo>
                  <a:lnTo>
                    <a:pt x="46506" y="3810"/>
                  </a:lnTo>
                  <a:lnTo>
                    <a:pt x="52701" y="3810"/>
                  </a:lnTo>
                  <a:lnTo>
                    <a:pt x="52653" y="3481"/>
                  </a:lnTo>
                  <a:lnTo>
                    <a:pt x="49701" y="2540"/>
                  </a:lnTo>
                  <a:close/>
                </a:path>
                <a:path w="71754" h="370840">
                  <a:moveTo>
                    <a:pt x="52712" y="3500"/>
                  </a:moveTo>
                  <a:lnTo>
                    <a:pt x="52701" y="3810"/>
                  </a:lnTo>
                  <a:lnTo>
                    <a:pt x="53684" y="3810"/>
                  </a:lnTo>
                  <a:lnTo>
                    <a:pt x="52712" y="3500"/>
                  </a:lnTo>
                  <a:close/>
                </a:path>
                <a:path w="71754" h="370840">
                  <a:moveTo>
                    <a:pt x="55650" y="2540"/>
                  </a:moveTo>
                  <a:lnTo>
                    <a:pt x="52749" y="2540"/>
                  </a:lnTo>
                  <a:lnTo>
                    <a:pt x="52712" y="3500"/>
                  </a:lnTo>
                  <a:lnTo>
                    <a:pt x="53684" y="3810"/>
                  </a:lnTo>
                  <a:lnTo>
                    <a:pt x="55158" y="3810"/>
                  </a:lnTo>
                  <a:lnTo>
                    <a:pt x="55650" y="2540"/>
                  </a:lnTo>
                  <a:close/>
                </a:path>
                <a:path w="71754" h="370840">
                  <a:moveTo>
                    <a:pt x="12241" y="2540"/>
                  </a:moveTo>
                  <a:lnTo>
                    <a:pt x="11364" y="3121"/>
                  </a:lnTo>
                  <a:lnTo>
                    <a:pt x="12131" y="3481"/>
                  </a:lnTo>
                  <a:lnTo>
                    <a:pt x="12241" y="2540"/>
                  </a:lnTo>
                  <a:close/>
                </a:path>
                <a:path w="71754" h="370840">
                  <a:moveTo>
                    <a:pt x="10126" y="2540"/>
                  </a:moveTo>
                  <a:lnTo>
                    <a:pt x="10991" y="3367"/>
                  </a:lnTo>
                  <a:lnTo>
                    <a:pt x="11364" y="3121"/>
                  </a:lnTo>
                  <a:lnTo>
                    <a:pt x="10126" y="2540"/>
                  </a:lnTo>
                  <a:close/>
                </a:path>
                <a:path w="71754" h="370840">
                  <a:moveTo>
                    <a:pt x="11242" y="1681"/>
                  </a:moveTo>
                  <a:lnTo>
                    <a:pt x="7520" y="2540"/>
                  </a:lnTo>
                  <a:lnTo>
                    <a:pt x="9979" y="2540"/>
                  </a:lnTo>
                  <a:lnTo>
                    <a:pt x="11242" y="1681"/>
                  </a:lnTo>
                  <a:close/>
                </a:path>
                <a:path w="71754" h="370840">
                  <a:moveTo>
                    <a:pt x="12957" y="2226"/>
                  </a:moveTo>
                  <a:lnTo>
                    <a:pt x="12289" y="2540"/>
                  </a:lnTo>
                  <a:lnTo>
                    <a:pt x="13322" y="2540"/>
                  </a:lnTo>
                  <a:lnTo>
                    <a:pt x="12957" y="2226"/>
                  </a:lnTo>
                  <a:close/>
                </a:path>
                <a:path w="71754" h="370840">
                  <a:moveTo>
                    <a:pt x="51274" y="1270"/>
                  </a:moveTo>
                  <a:lnTo>
                    <a:pt x="45228" y="1270"/>
                  </a:lnTo>
                  <a:lnTo>
                    <a:pt x="45769" y="2540"/>
                  </a:lnTo>
                  <a:lnTo>
                    <a:pt x="51127" y="2540"/>
                  </a:lnTo>
                  <a:lnTo>
                    <a:pt x="51274" y="1270"/>
                  </a:lnTo>
                  <a:close/>
                </a:path>
                <a:path w="71754" h="370840">
                  <a:moveTo>
                    <a:pt x="54913" y="1270"/>
                  </a:moveTo>
                  <a:lnTo>
                    <a:pt x="52995" y="1270"/>
                  </a:lnTo>
                  <a:lnTo>
                    <a:pt x="52552" y="2540"/>
                  </a:lnTo>
                  <a:lnTo>
                    <a:pt x="55896" y="2540"/>
                  </a:lnTo>
                  <a:lnTo>
                    <a:pt x="54913" y="1270"/>
                  </a:lnTo>
                  <a:close/>
                </a:path>
                <a:path w="71754" h="370840">
                  <a:moveTo>
                    <a:pt x="45228" y="1270"/>
                  </a:moveTo>
                  <a:lnTo>
                    <a:pt x="43507" y="1270"/>
                  </a:lnTo>
                  <a:lnTo>
                    <a:pt x="43553" y="2455"/>
                  </a:lnTo>
                  <a:lnTo>
                    <a:pt x="45228" y="1270"/>
                  </a:lnTo>
                  <a:close/>
                </a:path>
                <a:path w="71754" h="370840">
                  <a:moveTo>
                    <a:pt x="14551" y="0"/>
                  </a:moveTo>
                  <a:lnTo>
                    <a:pt x="12781" y="0"/>
                  </a:lnTo>
                  <a:lnTo>
                    <a:pt x="9389" y="1270"/>
                  </a:lnTo>
                  <a:lnTo>
                    <a:pt x="13027" y="1270"/>
                  </a:lnTo>
                  <a:lnTo>
                    <a:pt x="12097" y="1484"/>
                  </a:lnTo>
                  <a:lnTo>
                    <a:pt x="12957" y="2226"/>
                  </a:lnTo>
                  <a:lnTo>
                    <a:pt x="14993" y="1270"/>
                  </a:lnTo>
                  <a:lnTo>
                    <a:pt x="14551" y="0"/>
                  </a:lnTo>
                  <a:close/>
                </a:path>
                <a:path w="71754" h="370840">
                  <a:moveTo>
                    <a:pt x="11847" y="1270"/>
                  </a:moveTo>
                  <a:lnTo>
                    <a:pt x="11242" y="1681"/>
                  </a:lnTo>
                  <a:lnTo>
                    <a:pt x="12097" y="1484"/>
                  </a:lnTo>
                  <a:lnTo>
                    <a:pt x="11847" y="127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100" name="object 100"/>
            <p:cNvPicPr/>
            <p:nvPr/>
          </p:nvPicPr>
          <p:blipFill>
            <a:blip r:embed="rId8" cstate="print"/>
            <a:stretch>
              <a:fillRect/>
            </a:stretch>
          </p:blipFill>
          <p:spPr>
            <a:xfrm>
              <a:off x="4440444" y="7986005"/>
              <a:ext cx="162000" cy="162000"/>
            </a:xfrm>
            <a:prstGeom prst="rect">
              <a:avLst/>
            </a:prstGeom>
          </p:spPr>
        </p:pic>
        <p:sp>
          <p:nvSpPr>
            <p:cNvPr id="101" name="object 101"/>
            <p:cNvSpPr/>
            <p:nvPr/>
          </p:nvSpPr>
          <p:spPr>
            <a:xfrm>
              <a:off x="3583670" y="8666232"/>
              <a:ext cx="71755" cy="370840"/>
            </a:xfrm>
            <a:custGeom>
              <a:avLst/>
              <a:gdLst/>
              <a:ahLst/>
              <a:cxnLst/>
              <a:rect l="l" t="t" r="r" b="b"/>
              <a:pathLst>
                <a:path w="71754" h="370840">
                  <a:moveTo>
                    <a:pt x="44263" y="370531"/>
                  </a:moveTo>
                  <a:lnTo>
                    <a:pt x="43654" y="370839"/>
                  </a:lnTo>
                  <a:lnTo>
                    <a:pt x="44245" y="370839"/>
                  </a:lnTo>
                  <a:lnTo>
                    <a:pt x="44263" y="370531"/>
                  </a:lnTo>
                  <a:close/>
                </a:path>
                <a:path w="71754" h="370840">
                  <a:moveTo>
                    <a:pt x="45280" y="370016"/>
                  </a:moveTo>
                  <a:lnTo>
                    <a:pt x="44339" y="370493"/>
                  </a:lnTo>
                  <a:lnTo>
                    <a:pt x="44884" y="370839"/>
                  </a:lnTo>
                  <a:lnTo>
                    <a:pt x="45750" y="370319"/>
                  </a:lnTo>
                  <a:lnTo>
                    <a:pt x="45280" y="370016"/>
                  </a:lnTo>
                  <a:close/>
                </a:path>
                <a:path w="71754" h="370840">
                  <a:moveTo>
                    <a:pt x="46293" y="369993"/>
                  </a:moveTo>
                  <a:lnTo>
                    <a:pt x="45750" y="370319"/>
                  </a:lnTo>
                  <a:lnTo>
                    <a:pt x="46555" y="370839"/>
                  </a:lnTo>
                  <a:lnTo>
                    <a:pt x="46293" y="369993"/>
                  </a:lnTo>
                  <a:close/>
                </a:path>
                <a:path w="71754" h="370840">
                  <a:moveTo>
                    <a:pt x="44589" y="369569"/>
                  </a:moveTo>
                  <a:lnTo>
                    <a:pt x="42327" y="369569"/>
                  </a:lnTo>
                  <a:lnTo>
                    <a:pt x="44263" y="370531"/>
                  </a:lnTo>
                  <a:lnTo>
                    <a:pt x="44386" y="370319"/>
                  </a:lnTo>
                  <a:lnTo>
                    <a:pt x="44589" y="369569"/>
                  </a:lnTo>
                  <a:close/>
                </a:path>
                <a:path w="71754" h="370840">
                  <a:moveTo>
                    <a:pt x="46161" y="369569"/>
                  </a:moveTo>
                  <a:lnTo>
                    <a:pt x="45280" y="370016"/>
                  </a:lnTo>
                  <a:lnTo>
                    <a:pt x="45750" y="370319"/>
                  </a:lnTo>
                  <a:lnTo>
                    <a:pt x="46293" y="369993"/>
                  </a:lnTo>
                  <a:lnTo>
                    <a:pt x="46161" y="369569"/>
                  </a:lnTo>
                  <a:close/>
                </a:path>
                <a:path w="71754" h="370840">
                  <a:moveTo>
                    <a:pt x="46161" y="369569"/>
                  </a:moveTo>
                  <a:lnTo>
                    <a:pt x="44589" y="369569"/>
                  </a:lnTo>
                  <a:lnTo>
                    <a:pt x="45280" y="370016"/>
                  </a:lnTo>
                  <a:lnTo>
                    <a:pt x="46161" y="369569"/>
                  </a:lnTo>
                  <a:close/>
                </a:path>
                <a:path w="71754" h="370840">
                  <a:moveTo>
                    <a:pt x="49112" y="368299"/>
                  </a:moveTo>
                  <a:lnTo>
                    <a:pt x="43802" y="368299"/>
                  </a:lnTo>
                  <a:lnTo>
                    <a:pt x="40213" y="369569"/>
                  </a:lnTo>
                  <a:lnTo>
                    <a:pt x="46161" y="369569"/>
                  </a:lnTo>
                  <a:lnTo>
                    <a:pt x="46293" y="369993"/>
                  </a:lnTo>
                  <a:lnTo>
                    <a:pt x="49112" y="368299"/>
                  </a:lnTo>
                  <a:close/>
                </a:path>
                <a:path w="71754" h="370840">
                  <a:moveTo>
                    <a:pt x="36034" y="365759"/>
                  </a:moveTo>
                  <a:lnTo>
                    <a:pt x="30529" y="365759"/>
                  </a:lnTo>
                  <a:lnTo>
                    <a:pt x="32101" y="367029"/>
                  </a:lnTo>
                  <a:lnTo>
                    <a:pt x="30774" y="368299"/>
                  </a:lnTo>
                  <a:lnTo>
                    <a:pt x="33577" y="367029"/>
                  </a:lnTo>
                  <a:lnTo>
                    <a:pt x="35887" y="367029"/>
                  </a:lnTo>
                  <a:lnTo>
                    <a:pt x="36034" y="365759"/>
                  </a:lnTo>
                  <a:close/>
                </a:path>
                <a:path w="71754" h="370840">
                  <a:moveTo>
                    <a:pt x="41393" y="365759"/>
                  </a:moveTo>
                  <a:lnTo>
                    <a:pt x="41197" y="367029"/>
                  </a:lnTo>
                  <a:lnTo>
                    <a:pt x="43802" y="368299"/>
                  </a:lnTo>
                  <a:lnTo>
                    <a:pt x="41393" y="365759"/>
                  </a:lnTo>
                  <a:close/>
                </a:path>
                <a:path w="71754" h="370840">
                  <a:moveTo>
                    <a:pt x="43360" y="365759"/>
                  </a:moveTo>
                  <a:lnTo>
                    <a:pt x="42721" y="365759"/>
                  </a:lnTo>
                  <a:lnTo>
                    <a:pt x="42769" y="367029"/>
                  </a:lnTo>
                  <a:lnTo>
                    <a:pt x="43507" y="367029"/>
                  </a:lnTo>
                  <a:lnTo>
                    <a:pt x="43360" y="365759"/>
                  </a:lnTo>
                  <a:close/>
                </a:path>
                <a:path w="71754" h="370840">
                  <a:moveTo>
                    <a:pt x="46161" y="364489"/>
                  </a:moveTo>
                  <a:lnTo>
                    <a:pt x="44354" y="365309"/>
                  </a:lnTo>
                  <a:lnTo>
                    <a:pt x="46752" y="367029"/>
                  </a:lnTo>
                  <a:lnTo>
                    <a:pt x="47293" y="365759"/>
                  </a:lnTo>
                  <a:lnTo>
                    <a:pt x="46161" y="364489"/>
                  </a:lnTo>
                  <a:close/>
                </a:path>
                <a:path w="71754" h="370840">
                  <a:moveTo>
                    <a:pt x="32298" y="364489"/>
                  </a:moveTo>
                  <a:lnTo>
                    <a:pt x="32642" y="365759"/>
                  </a:lnTo>
                  <a:lnTo>
                    <a:pt x="35101" y="365759"/>
                  </a:lnTo>
                  <a:lnTo>
                    <a:pt x="32298" y="364489"/>
                  </a:lnTo>
                  <a:close/>
                </a:path>
                <a:path w="71754" h="370840">
                  <a:moveTo>
                    <a:pt x="40045" y="363529"/>
                  </a:moveTo>
                  <a:lnTo>
                    <a:pt x="39673" y="364489"/>
                  </a:lnTo>
                  <a:lnTo>
                    <a:pt x="42228" y="365759"/>
                  </a:lnTo>
                  <a:lnTo>
                    <a:pt x="43016" y="364489"/>
                  </a:lnTo>
                  <a:lnTo>
                    <a:pt x="41344" y="364489"/>
                  </a:lnTo>
                  <a:lnTo>
                    <a:pt x="40656" y="363749"/>
                  </a:lnTo>
                  <a:lnTo>
                    <a:pt x="40045" y="363529"/>
                  </a:lnTo>
                  <a:close/>
                </a:path>
                <a:path w="71754" h="370840">
                  <a:moveTo>
                    <a:pt x="43239" y="364721"/>
                  </a:moveTo>
                  <a:lnTo>
                    <a:pt x="43360" y="365759"/>
                  </a:lnTo>
                  <a:lnTo>
                    <a:pt x="43455" y="364943"/>
                  </a:lnTo>
                  <a:lnTo>
                    <a:pt x="43239" y="364721"/>
                  </a:lnTo>
                  <a:close/>
                </a:path>
                <a:path w="71754" h="370840">
                  <a:moveTo>
                    <a:pt x="43455" y="364943"/>
                  </a:moveTo>
                  <a:lnTo>
                    <a:pt x="43360" y="365759"/>
                  </a:lnTo>
                  <a:lnTo>
                    <a:pt x="43975" y="365481"/>
                  </a:lnTo>
                  <a:lnTo>
                    <a:pt x="43455" y="364943"/>
                  </a:lnTo>
                  <a:close/>
                </a:path>
                <a:path w="71754" h="370840">
                  <a:moveTo>
                    <a:pt x="43975" y="365481"/>
                  </a:moveTo>
                  <a:lnTo>
                    <a:pt x="43360" y="365759"/>
                  </a:lnTo>
                  <a:lnTo>
                    <a:pt x="44245" y="365759"/>
                  </a:lnTo>
                  <a:lnTo>
                    <a:pt x="43975" y="365481"/>
                  </a:lnTo>
                  <a:close/>
                </a:path>
                <a:path w="71754" h="370840">
                  <a:moveTo>
                    <a:pt x="43485" y="364685"/>
                  </a:moveTo>
                  <a:lnTo>
                    <a:pt x="43455" y="364943"/>
                  </a:lnTo>
                  <a:lnTo>
                    <a:pt x="43975" y="365481"/>
                  </a:lnTo>
                  <a:lnTo>
                    <a:pt x="44354" y="365309"/>
                  </a:lnTo>
                  <a:lnTo>
                    <a:pt x="43485" y="364685"/>
                  </a:lnTo>
                  <a:close/>
                </a:path>
                <a:path w="71754" h="370840">
                  <a:moveTo>
                    <a:pt x="43213" y="364489"/>
                  </a:moveTo>
                  <a:lnTo>
                    <a:pt x="43016" y="364489"/>
                  </a:lnTo>
                  <a:lnTo>
                    <a:pt x="43239" y="364721"/>
                  </a:lnTo>
                  <a:lnTo>
                    <a:pt x="43213" y="364489"/>
                  </a:lnTo>
                  <a:close/>
                </a:path>
                <a:path w="71754" h="370840">
                  <a:moveTo>
                    <a:pt x="44195" y="363219"/>
                  </a:moveTo>
                  <a:lnTo>
                    <a:pt x="40165" y="363219"/>
                  </a:lnTo>
                  <a:lnTo>
                    <a:pt x="40656" y="363749"/>
                  </a:lnTo>
                  <a:lnTo>
                    <a:pt x="42721" y="364489"/>
                  </a:lnTo>
                  <a:lnTo>
                    <a:pt x="43213" y="364489"/>
                  </a:lnTo>
                  <a:lnTo>
                    <a:pt x="43485" y="364685"/>
                  </a:lnTo>
                  <a:lnTo>
                    <a:pt x="43507" y="364489"/>
                  </a:lnTo>
                  <a:lnTo>
                    <a:pt x="44195" y="363219"/>
                  </a:lnTo>
                  <a:close/>
                </a:path>
                <a:path w="71754" h="370840">
                  <a:moveTo>
                    <a:pt x="33577" y="363219"/>
                  </a:moveTo>
                  <a:lnTo>
                    <a:pt x="32397" y="363219"/>
                  </a:lnTo>
                  <a:lnTo>
                    <a:pt x="33183" y="364489"/>
                  </a:lnTo>
                  <a:lnTo>
                    <a:pt x="33577" y="363219"/>
                  </a:lnTo>
                  <a:close/>
                </a:path>
                <a:path w="71754" h="370840">
                  <a:moveTo>
                    <a:pt x="38149" y="361949"/>
                  </a:moveTo>
                  <a:lnTo>
                    <a:pt x="34805" y="363219"/>
                  </a:lnTo>
                  <a:lnTo>
                    <a:pt x="36182" y="363219"/>
                  </a:lnTo>
                  <a:lnTo>
                    <a:pt x="35445" y="364489"/>
                  </a:lnTo>
                  <a:lnTo>
                    <a:pt x="38149" y="364489"/>
                  </a:lnTo>
                  <a:lnTo>
                    <a:pt x="37362" y="363219"/>
                  </a:lnTo>
                  <a:lnTo>
                    <a:pt x="38149" y="361949"/>
                  </a:lnTo>
                  <a:close/>
                </a:path>
                <a:path w="71754" h="370840">
                  <a:moveTo>
                    <a:pt x="40165" y="363219"/>
                  </a:moveTo>
                  <a:lnTo>
                    <a:pt x="40045" y="363529"/>
                  </a:lnTo>
                  <a:lnTo>
                    <a:pt x="40656" y="363749"/>
                  </a:lnTo>
                  <a:lnTo>
                    <a:pt x="40165" y="363219"/>
                  </a:lnTo>
                  <a:close/>
                </a:path>
                <a:path w="71754" h="370840">
                  <a:moveTo>
                    <a:pt x="43055" y="362218"/>
                  </a:moveTo>
                  <a:lnTo>
                    <a:pt x="39180" y="363219"/>
                  </a:lnTo>
                  <a:lnTo>
                    <a:pt x="40045" y="363529"/>
                  </a:lnTo>
                  <a:lnTo>
                    <a:pt x="40165" y="363219"/>
                  </a:lnTo>
                  <a:lnTo>
                    <a:pt x="45031" y="363219"/>
                  </a:lnTo>
                  <a:lnTo>
                    <a:pt x="43055" y="362218"/>
                  </a:lnTo>
                  <a:close/>
                </a:path>
                <a:path w="71754" h="370840">
                  <a:moveTo>
                    <a:pt x="34855" y="360679"/>
                  </a:moveTo>
                  <a:lnTo>
                    <a:pt x="32839" y="360679"/>
                  </a:lnTo>
                  <a:lnTo>
                    <a:pt x="32249" y="361949"/>
                  </a:lnTo>
                  <a:lnTo>
                    <a:pt x="31216" y="361949"/>
                  </a:lnTo>
                  <a:lnTo>
                    <a:pt x="31315" y="363219"/>
                  </a:lnTo>
                  <a:lnTo>
                    <a:pt x="34805" y="363219"/>
                  </a:lnTo>
                  <a:lnTo>
                    <a:pt x="35389" y="361063"/>
                  </a:lnTo>
                  <a:lnTo>
                    <a:pt x="34855" y="360679"/>
                  </a:lnTo>
                  <a:close/>
                </a:path>
                <a:path w="71754" h="370840">
                  <a:moveTo>
                    <a:pt x="46642" y="360322"/>
                  </a:moveTo>
                  <a:lnTo>
                    <a:pt x="45769" y="360679"/>
                  </a:lnTo>
                  <a:lnTo>
                    <a:pt x="45916" y="361949"/>
                  </a:lnTo>
                  <a:lnTo>
                    <a:pt x="45031" y="363219"/>
                  </a:lnTo>
                  <a:lnTo>
                    <a:pt x="45178" y="363219"/>
                  </a:lnTo>
                  <a:lnTo>
                    <a:pt x="47636" y="360679"/>
                  </a:lnTo>
                  <a:lnTo>
                    <a:pt x="46702" y="360679"/>
                  </a:lnTo>
                  <a:lnTo>
                    <a:pt x="46642" y="360322"/>
                  </a:lnTo>
                  <a:close/>
                </a:path>
                <a:path w="71754" h="370840">
                  <a:moveTo>
                    <a:pt x="47624" y="362149"/>
                  </a:moveTo>
                  <a:lnTo>
                    <a:pt x="45178" y="363219"/>
                  </a:lnTo>
                  <a:lnTo>
                    <a:pt x="47293" y="363219"/>
                  </a:lnTo>
                  <a:lnTo>
                    <a:pt x="47624" y="362149"/>
                  </a:lnTo>
                  <a:close/>
                </a:path>
                <a:path w="71754" h="370840">
                  <a:moveTo>
                    <a:pt x="43978" y="361916"/>
                  </a:moveTo>
                  <a:lnTo>
                    <a:pt x="42524" y="361949"/>
                  </a:lnTo>
                  <a:lnTo>
                    <a:pt x="43055" y="362218"/>
                  </a:lnTo>
                  <a:lnTo>
                    <a:pt x="44096" y="361949"/>
                  </a:lnTo>
                  <a:close/>
                </a:path>
                <a:path w="71754" h="370840">
                  <a:moveTo>
                    <a:pt x="48079" y="361949"/>
                  </a:moveTo>
                  <a:lnTo>
                    <a:pt x="47685" y="361949"/>
                  </a:lnTo>
                  <a:lnTo>
                    <a:pt x="47624" y="362149"/>
                  </a:lnTo>
                  <a:lnTo>
                    <a:pt x="48079" y="361949"/>
                  </a:lnTo>
                  <a:close/>
                </a:path>
                <a:path w="71754" h="370840">
                  <a:moveTo>
                    <a:pt x="36379" y="360679"/>
                  </a:moveTo>
                  <a:lnTo>
                    <a:pt x="35493" y="360679"/>
                  </a:lnTo>
                  <a:lnTo>
                    <a:pt x="35389" y="361063"/>
                  </a:lnTo>
                  <a:lnTo>
                    <a:pt x="36625" y="361949"/>
                  </a:lnTo>
                  <a:lnTo>
                    <a:pt x="36379" y="360679"/>
                  </a:lnTo>
                  <a:close/>
                </a:path>
                <a:path w="71754" h="370840">
                  <a:moveTo>
                    <a:pt x="46800" y="351789"/>
                  </a:moveTo>
                  <a:lnTo>
                    <a:pt x="43507" y="351789"/>
                  </a:lnTo>
                  <a:lnTo>
                    <a:pt x="43605" y="353059"/>
                  </a:lnTo>
                  <a:lnTo>
                    <a:pt x="41197" y="353059"/>
                  </a:lnTo>
                  <a:lnTo>
                    <a:pt x="41492" y="354329"/>
                  </a:lnTo>
                  <a:lnTo>
                    <a:pt x="39574" y="354329"/>
                  </a:lnTo>
                  <a:lnTo>
                    <a:pt x="38935" y="355599"/>
                  </a:lnTo>
                  <a:lnTo>
                    <a:pt x="41934" y="356869"/>
                  </a:lnTo>
                  <a:lnTo>
                    <a:pt x="42671" y="359409"/>
                  </a:lnTo>
                  <a:lnTo>
                    <a:pt x="39673" y="360679"/>
                  </a:lnTo>
                  <a:lnTo>
                    <a:pt x="43978" y="361916"/>
                  </a:lnTo>
                  <a:lnTo>
                    <a:pt x="45031" y="360679"/>
                  </a:lnTo>
                  <a:lnTo>
                    <a:pt x="41983" y="360679"/>
                  </a:lnTo>
                  <a:lnTo>
                    <a:pt x="42912" y="359930"/>
                  </a:lnTo>
                  <a:lnTo>
                    <a:pt x="43113" y="359409"/>
                  </a:lnTo>
                  <a:lnTo>
                    <a:pt x="44982" y="359409"/>
                  </a:lnTo>
                  <a:lnTo>
                    <a:pt x="47538" y="358139"/>
                  </a:lnTo>
                  <a:lnTo>
                    <a:pt x="45031" y="358139"/>
                  </a:lnTo>
                  <a:lnTo>
                    <a:pt x="43802" y="356869"/>
                  </a:lnTo>
                  <a:lnTo>
                    <a:pt x="42228" y="356869"/>
                  </a:lnTo>
                  <a:lnTo>
                    <a:pt x="41197" y="355599"/>
                  </a:lnTo>
                  <a:lnTo>
                    <a:pt x="46800" y="355599"/>
                  </a:lnTo>
                  <a:lnTo>
                    <a:pt x="46800" y="351789"/>
                  </a:lnTo>
                  <a:close/>
                </a:path>
                <a:path w="71754" h="370840">
                  <a:moveTo>
                    <a:pt x="35101" y="359409"/>
                  </a:moveTo>
                  <a:lnTo>
                    <a:pt x="34855" y="360679"/>
                  </a:lnTo>
                  <a:lnTo>
                    <a:pt x="35389" y="361063"/>
                  </a:lnTo>
                  <a:lnTo>
                    <a:pt x="35493" y="360679"/>
                  </a:lnTo>
                  <a:lnTo>
                    <a:pt x="35690" y="360679"/>
                  </a:lnTo>
                  <a:lnTo>
                    <a:pt x="35101" y="359409"/>
                  </a:lnTo>
                  <a:close/>
                </a:path>
                <a:path w="71754" h="370840">
                  <a:moveTo>
                    <a:pt x="39869" y="356869"/>
                  </a:moveTo>
                  <a:lnTo>
                    <a:pt x="37362" y="358139"/>
                  </a:lnTo>
                  <a:lnTo>
                    <a:pt x="32003" y="358139"/>
                  </a:lnTo>
                  <a:lnTo>
                    <a:pt x="32053" y="360679"/>
                  </a:lnTo>
                  <a:lnTo>
                    <a:pt x="35002" y="359409"/>
                  </a:lnTo>
                  <a:lnTo>
                    <a:pt x="38100" y="359409"/>
                  </a:lnTo>
                  <a:lnTo>
                    <a:pt x="39869" y="356869"/>
                  </a:lnTo>
                  <a:close/>
                </a:path>
                <a:path w="71754" h="370840">
                  <a:moveTo>
                    <a:pt x="43357" y="359571"/>
                  </a:moveTo>
                  <a:lnTo>
                    <a:pt x="42912" y="359930"/>
                  </a:lnTo>
                  <a:lnTo>
                    <a:pt x="42622" y="360679"/>
                  </a:lnTo>
                  <a:lnTo>
                    <a:pt x="45031" y="360679"/>
                  </a:lnTo>
                  <a:lnTo>
                    <a:pt x="43357" y="359571"/>
                  </a:lnTo>
                  <a:close/>
                </a:path>
                <a:path w="71754" h="370840">
                  <a:moveTo>
                    <a:pt x="44982" y="359409"/>
                  </a:moveTo>
                  <a:lnTo>
                    <a:pt x="43557" y="359409"/>
                  </a:lnTo>
                  <a:lnTo>
                    <a:pt x="45375" y="360679"/>
                  </a:lnTo>
                  <a:lnTo>
                    <a:pt x="46023" y="359982"/>
                  </a:lnTo>
                  <a:lnTo>
                    <a:pt x="44982" y="359409"/>
                  </a:lnTo>
                  <a:close/>
                </a:path>
                <a:path w="71754" h="370840">
                  <a:moveTo>
                    <a:pt x="46662" y="360333"/>
                  </a:moveTo>
                  <a:lnTo>
                    <a:pt x="46702" y="360679"/>
                  </a:lnTo>
                  <a:lnTo>
                    <a:pt x="47293" y="360679"/>
                  </a:lnTo>
                  <a:lnTo>
                    <a:pt x="46662" y="360333"/>
                  </a:lnTo>
                  <a:close/>
                </a:path>
                <a:path w="71754" h="370840">
                  <a:moveTo>
                    <a:pt x="48865" y="359409"/>
                  </a:moveTo>
                  <a:lnTo>
                    <a:pt x="46660" y="360314"/>
                  </a:lnTo>
                  <a:lnTo>
                    <a:pt x="47293" y="360679"/>
                  </a:lnTo>
                  <a:lnTo>
                    <a:pt x="47636" y="360679"/>
                  </a:lnTo>
                  <a:lnTo>
                    <a:pt x="48865" y="359409"/>
                  </a:lnTo>
                  <a:close/>
                </a:path>
                <a:path w="71754" h="370840">
                  <a:moveTo>
                    <a:pt x="46555" y="359409"/>
                  </a:moveTo>
                  <a:lnTo>
                    <a:pt x="46023" y="359982"/>
                  </a:lnTo>
                  <a:lnTo>
                    <a:pt x="46642" y="360322"/>
                  </a:lnTo>
                  <a:lnTo>
                    <a:pt x="46555" y="359409"/>
                  </a:lnTo>
                  <a:close/>
                </a:path>
                <a:path w="71754" h="370840">
                  <a:moveTo>
                    <a:pt x="43113" y="359409"/>
                  </a:moveTo>
                  <a:lnTo>
                    <a:pt x="42912" y="359930"/>
                  </a:lnTo>
                  <a:lnTo>
                    <a:pt x="43357" y="359571"/>
                  </a:lnTo>
                  <a:lnTo>
                    <a:pt x="43113" y="359409"/>
                  </a:lnTo>
                  <a:close/>
                </a:path>
                <a:path w="71754" h="370840">
                  <a:moveTo>
                    <a:pt x="43557" y="359409"/>
                  </a:moveTo>
                  <a:lnTo>
                    <a:pt x="43113" y="359409"/>
                  </a:lnTo>
                  <a:lnTo>
                    <a:pt x="43357" y="359571"/>
                  </a:lnTo>
                  <a:lnTo>
                    <a:pt x="43557" y="359409"/>
                  </a:lnTo>
                  <a:close/>
                </a:path>
                <a:path w="71754" h="370840">
                  <a:moveTo>
                    <a:pt x="32053" y="356869"/>
                  </a:moveTo>
                  <a:lnTo>
                    <a:pt x="30479" y="356869"/>
                  </a:lnTo>
                  <a:lnTo>
                    <a:pt x="30430" y="358139"/>
                  </a:lnTo>
                  <a:lnTo>
                    <a:pt x="35051" y="358139"/>
                  </a:lnTo>
                  <a:lnTo>
                    <a:pt x="32053" y="356869"/>
                  </a:lnTo>
                  <a:close/>
                </a:path>
                <a:path w="71754" h="370840">
                  <a:moveTo>
                    <a:pt x="36309" y="355874"/>
                  </a:moveTo>
                  <a:lnTo>
                    <a:pt x="32839" y="356869"/>
                  </a:lnTo>
                  <a:lnTo>
                    <a:pt x="35346" y="356869"/>
                  </a:lnTo>
                  <a:lnTo>
                    <a:pt x="35051" y="358139"/>
                  </a:lnTo>
                  <a:lnTo>
                    <a:pt x="35838" y="358139"/>
                  </a:lnTo>
                  <a:lnTo>
                    <a:pt x="36551" y="356869"/>
                  </a:lnTo>
                  <a:lnTo>
                    <a:pt x="36579" y="356455"/>
                  </a:lnTo>
                  <a:lnTo>
                    <a:pt x="36309" y="355874"/>
                  </a:lnTo>
                  <a:close/>
                </a:path>
                <a:path w="71754" h="370840">
                  <a:moveTo>
                    <a:pt x="45326" y="356869"/>
                  </a:moveTo>
                  <a:lnTo>
                    <a:pt x="45031" y="358139"/>
                  </a:lnTo>
                  <a:lnTo>
                    <a:pt x="45867" y="358139"/>
                  </a:lnTo>
                  <a:lnTo>
                    <a:pt x="45326" y="356869"/>
                  </a:lnTo>
                  <a:close/>
                </a:path>
                <a:path w="71754" h="370840">
                  <a:moveTo>
                    <a:pt x="58600" y="356869"/>
                  </a:moveTo>
                  <a:lnTo>
                    <a:pt x="55699" y="356869"/>
                  </a:lnTo>
                  <a:lnTo>
                    <a:pt x="56829" y="358139"/>
                  </a:lnTo>
                  <a:lnTo>
                    <a:pt x="58845" y="358139"/>
                  </a:lnTo>
                  <a:lnTo>
                    <a:pt x="58600" y="356869"/>
                  </a:lnTo>
                  <a:close/>
                </a:path>
                <a:path w="71754" h="370840">
                  <a:moveTo>
                    <a:pt x="60812" y="356869"/>
                  </a:moveTo>
                  <a:lnTo>
                    <a:pt x="59485" y="356869"/>
                  </a:lnTo>
                  <a:lnTo>
                    <a:pt x="59632" y="358139"/>
                  </a:lnTo>
                  <a:lnTo>
                    <a:pt x="60222" y="358139"/>
                  </a:lnTo>
                  <a:lnTo>
                    <a:pt x="60812" y="356869"/>
                  </a:lnTo>
                  <a:close/>
                </a:path>
                <a:path w="71754" h="370840">
                  <a:moveTo>
                    <a:pt x="60959" y="356869"/>
                  </a:moveTo>
                  <a:lnTo>
                    <a:pt x="60812" y="356869"/>
                  </a:lnTo>
                  <a:lnTo>
                    <a:pt x="62533" y="358139"/>
                  </a:lnTo>
                  <a:lnTo>
                    <a:pt x="63516" y="358139"/>
                  </a:lnTo>
                  <a:lnTo>
                    <a:pt x="60959" y="356869"/>
                  </a:lnTo>
                  <a:close/>
                </a:path>
                <a:path w="71754" h="370840">
                  <a:moveTo>
                    <a:pt x="63713" y="356869"/>
                  </a:moveTo>
                  <a:lnTo>
                    <a:pt x="63319" y="356869"/>
                  </a:lnTo>
                  <a:lnTo>
                    <a:pt x="63516" y="358139"/>
                  </a:lnTo>
                  <a:lnTo>
                    <a:pt x="64057" y="358139"/>
                  </a:lnTo>
                  <a:lnTo>
                    <a:pt x="63713" y="356869"/>
                  </a:lnTo>
                  <a:close/>
                </a:path>
                <a:path w="71754" h="370840">
                  <a:moveTo>
                    <a:pt x="33577" y="355599"/>
                  </a:moveTo>
                  <a:lnTo>
                    <a:pt x="32053" y="355599"/>
                  </a:lnTo>
                  <a:lnTo>
                    <a:pt x="31512" y="356869"/>
                  </a:lnTo>
                  <a:lnTo>
                    <a:pt x="32839" y="356869"/>
                  </a:lnTo>
                  <a:lnTo>
                    <a:pt x="33577" y="355599"/>
                  </a:lnTo>
                  <a:close/>
                </a:path>
                <a:path w="71754" h="370840">
                  <a:moveTo>
                    <a:pt x="30104" y="350866"/>
                  </a:moveTo>
                  <a:lnTo>
                    <a:pt x="29103" y="351789"/>
                  </a:lnTo>
                  <a:lnTo>
                    <a:pt x="28808" y="353059"/>
                  </a:lnTo>
                  <a:lnTo>
                    <a:pt x="31266" y="354329"/>
                  </a:lnTo>
                  <a:lnTo>
                    <a:pt x="29791" y="355599"/>
                  </a:lnTo>
                  <a:lnTo>
                    <a:pt x="37264" y="355599"/>
                  </a:lnTo>
                  <a:lnTo>
                    <a:pt x="36784" y="356455"/>
                  </a:lnTo>
                  <a:lnTo>
                    <a:pt x="36772" y="356869"/>
                  </a:lnTo>
                  <a:lnTo>
                    <a:pt x="38149" y="356869"/>
                  </a:lnTo>
                  <a:lnTo>
                    <a:pt x="38394" y="355599"/>
                  </a:lnTo>
                  <a:lnTo>
                    <a:pt x="38247" y="354329"/>
                  </a:lnTo>
                  <a:lnTo>
                    <a:pt x="36625" y="354329"/>
                  </a:lnTo>
                  <a:lnTo>
                    <a:pt x="37509" y="353059"/>
                  </a:lnTo>
                  <a:lnTo>
                    <a:pt x="35641" y="353059"/>
                  </a:lnTo>
                  <a:lnTo>
                    <a:pt x="35101" y="351789"/>
                  </a:lnTo>
                  <a:lnTo>
                    <a:pt x="31069" y="351789"/>
                  </a:lnTo>
                  <a:lnTo>
                    <a:pt x="30104" y="350866"/>
                  </a:lnTo>
                  <a:close/>
                </a:path>
                <a:path w="71754" h="370840">
                  <a:moveTo>
                    <a:pt x="46668" y="356455"/>
                  </a:moveTo>
                  <a:lnTo>
                    <a:pt x="46555" y="356869"/>
                  </a:lnTo>
                  <a:lnTo>
                    <a:pt x="48129" y="356869"/>
                  </a:lnTo>
                  <a:lnTo>
                    <a:pt x="46668" y="356455"/>
                  </a:lnTo>
                  <a:close/>
                </a:path>
                <a:path w="71754" h="370840">
                  <a:moveTo>
                    <a:pt x="55699" y="354329"/>
                  </a:moveTo>
                  <a:lnTo>
                    <a:pt x="54961" y="355599"/>
                  </a:lnTo>
                  <a:lnTo>
                    <a:pt x="53929" y="356869"/>
                  </a:lnTo>
                  <a:lnTo>
                    <a:pt x="59386" y="356869"/>
                  </a:lnTo>
                  <a:lnTo>
                    <a:pt x="60271" y="355599"/>
                  </a:lnTo>
                  <a:lnTo>
                    <a:pt x="56977" y="355599"/>
                  </a:lnTo>
                  <a:lnTo>
                    <a:pt x="55699" y="354329"/>
                  </a:lnTo>
                  <a:close/>
                </a:path>
                <a:path w="71754" h="370840">
                  <a:moveTo>
                    <a:pt x="37264" y="355599"/>
                  </a:moveTo>
                  <a:lnTo>
                    <a:pt x="36309" y="355874"/>
                  </a:lnTo>
                  <a:lnTo>
                    <a:pt x="36672" y="356654"/>
                  </a:lnTo>
                  <a:lnTo>
                    <a:pt x="37264" y="355599"/>
                  </a:lnTo>
                  <a:close/>
                </a:path>
                <a:path w="71754" h="370840">
                  <a:moveTo>
                    <a:pt x="46899" y="355599"/>
                  </a:moveTo>
                  <a:lnTo>
                    <a:pt x="43654" y="355599"/>
                  </a:lnTo>
                  <a:lnTo>
                    <a:pt x="46668" y="356455"/>
                  </a:lnTo>
                  <a:lnTo>
                    <a:pt x="46899" y="355599"/>
                  </a:lnTo>
                  <a:close/>
                </a:path>
                <a:path w="71754" h="370840">
                  <a:moveTo>
                    <a:pt x="37264" y="355599"/>
                  </a:moveTo>
                  <a:lnTo>
                    <a:pt x="36182" y="355599"/>
                  </a:lnTo>
                  <a:lnTo>
                    <a:pt x="36309" y="355874"/>
                  </a:lnTo>
                  <a:lnTo>
                    <a:pt x="37264" y="355599"/>
                  </a:lnTo>
                  <a:close/>
                </a:path>
                <a:path w="71754" h="370840">
                  <a:moveTo>
                    <a:pt x="53929" y="351789"/>
                  </a:moveTo>
                  <a:lnTo>
                    <a:pt x="49209" y="351789"/>
                  </a:lnTo>
                  <a:lnTo>
                    <a:pt x="57812" y="354329"/>
                  </a:lnTo>
                  <a:lnTo>
                    <a:pt x="58009" y="355599"/>
                  </a:lnTo>
                  <a:lnTo>
                    <a:pt x="59141" y="355599"/>
                  </a:lnTo>
                  <a:lnTo>
                    <a:pt x="62139" y="354329"/>
                  </a:lnTo>
                  <a:lnTo>
                    <a:pt x="62581" y="354329"/>
                  </a:lnTo>
                  <a:lnTo>
                    <a:pt x="62950" y="353059"/>
                  </a:lnTo>
                  <a:lnTo>
                    <a:pt x="54175" y="353059"/>
                  </a:lnTo>
                  <a:lnTo>
                    <a:pt x="53929" y="351789"/>
                  </a:lnTo>
                  <a:close/>
                </a:path>
                <a:path w="71754" h="370840">
                  <a:moveTo>
                    <a:pt x="39673" y="353059"/>
                  </a:moveTo>
                  <a:lnTo>
                    <a:pt x="37509" y="353059"/>
                  </a:lnTo>
                  <a:lnTo>
                    <a:pt x="38541" y="354329"/>
                  </a:lnTo>
                  <a:lnTo>
                    <a:pt x="39673" y="353059"/>
                  </a:lnTo>
                  <a:close/>
                </a:path>
                <a:path w="71754" h="370840">
                  <a:moveTo>
                    <a:pt x="64105" y="353059"/>
                  </a:moveTo>
                  <a:lnTo>
                    <a:pt x="63958" y="354329"/>
                  </a:lnTo>
                  <a:lnTo>
                    <a:pt x="66761" y="354329"/>
                  </a:lnTo>
                  <a:lnTo>
                    <a:pt x="64105" y="353059"/>
                  </a:lnTo>
                  <a:close/>
                </a:path>
                <a:path w="71754" h="370840">
                  <a:moveTo>
                    <a:pt x="37706" y="351789"/>
                  </a:moveTo>
                  <a:lnTo>
                    <a:pt x="37411" y="351789"/>
                  </a:lnTo>
                  <a:lnTo>
                    <a:pt x="35641" y="353059"/>
                  </a:lnTo>
                  <a:lnTo>
                    <a:pt x="36625" y="353059"/>
                  </a:lnTo>
                  <a:lnTo>
                    <a:pt x="37706" y="351789"/>
                  </a:lnTo>
                  <a:close/>
                </a:path>
                <a:path w="71754" h="370840">
                  <a:moveTo>
                    <a:pt x="38886" y="351789"/>
                  </a:moveTo>
                  <a:lnTo>
                    <a:pt x="37706" y="351789"/>
                  </a:lnTo>
                  <a:lnTo>
                    <a:pt x="38493" y="353059"/>
                  </a:lnTo>
                  <a:lnTo>
                    <a:pt x="38886" y="351789"/>
                  </a:lnTo>
                  <a:close/>
                </a:path>
                <a:path w="71754" h="370840">
                  <a:moveTo>
                    <a:pt x="62801" y="351634"/>
                  </a:moveTo>
                  <a:lnTo>
                    <a:pt x="61893" y="351789"/>
                  </a:lnTo>
                  <a:lnTo>
                    <a:pt x="55699" y="351789"/>
                  </a:lnTo>
                  <a:lnTo>
                    <a:pt x="56240" y="353059"/>
                  </a:lnTo>
                  <a:lnTo>
                    <a:pt x="62950" y="353059"/>
                  </a:lnTo>
                  <a:lnTo>
                    <a:pt x="63201" y="352196"/>
                  </a:lnTo>
                  <a:lnTo>
                    <a:pt x="62729" y="351789"/>
                  </a:lnTo>
                  <a:lnTo>
                    <a:pt x="62801" y="351634"/>
                  </a:lnTo>
                  <a:close/>
                </a:path>
                <a:path w="71754" h="370840">
                  <a:moveTo>
                    <a:pt x="64893" y="351789"/>
                  </a:moveTo>
                  <a:lnTo>
                    <a:pt x="63319" y="351789"/>
                  </a:lnTo>
                  <a:lnTo>
                    <a:pt x="63201" y="352196"/>
                  </a:lnTo>
                  <a:lnTo>
                    <a:pt x="64204" y="353059"/>
                  </a:lnTo>
                  <a:lnTo>
                    <a:pt x="64893" y="351789"/>
                  </a:lnTo>
                  <a:close/>
                </a:path>
                <a:path w="71754" h="370840">
                  <a:moveTo>
                    <a:pt x="63319" y="351789"/>
                  </a:moveTo>
                  <a:lnTo>
                    <a:pt x="62729" y="351789"/>
                  </a:lnTo>
                  <a:lnTo>
                    <a:pt x="63201" y="352196"/>
                  </a:lnTo>
                  <a:lnTo>
                    <a:pt x="63319" y="351789"/>
                  </a:lnTo>
                  <a:close/>
                </a:path>
                <a:path w="71754" h="370840">
                  <a:moveTo>
                    <a:pt x="29742" y="350519"/>
                  </a:moveTo>
                  <a:lnTo>
                    <a:pt x="29103" y="351789"/>
                  </a:lnTo>
                  <a:lnTo>
                    <a:pt x="29758" y="350535"/>
                  </a:lnTo>
                  <a:close/>
                </a:path>
                <a:path w="71754" h="370840">
                  <a:moveTo>
                    <a:pt x="29758" y="350535"/>
                  </a:moveTo>
                  <a:lnTo>
                    <a:pt x="29103" y="351789"/>
                  </a:lnTo>
                  <a:lnTo>
                    <a:pt x="30104" y="350866"/>
                  </a:lnTo>
                  <a:lnTo>
                    <a:pt x="29758" y="350535"/>
                  </a:lnTo>
                  <a:close/>
                </a:path>
                <a:path w="71754" h="370840">
                  <a:moveTo>
                    <a:pt x="34608" y="350519"/>
                  </a:moveTo>
                  <a:lnTo>
                    <a:pt x="32986" y="350519"/>
                  </a:lnTo>
                  <a:lnTo>
                    <a:pt x="31560" y="351789"/>
                  </a:lnTo>
                  <a:lnTo>
                    <a:pt x="36231" y="351789"/>
                  </a:lnTo>
                  <a:lnTo>
                    <a:pt x="36448" y="351092"/>
                  </a:lnTo>
                  <a:lnTo>
                    <a:pt x="34608" y="350519"/>
                  </a:lnTo>
                  <a:close/>
                </a:path>
                <a:path w="71754" h="370840">
                  <a:moveTo>
                    <a:pt x="36448" y="351092"/>
                  </a:moveTo>
                  <a:lnTo>
                    <a:pt x="36231" y="351789"/>
                  </a:lnTo>
                  <a:lnTo>
                    <a:pt x="38689" y="351789"/>
                  </a:lnTo>
                  <a:lnTo>
                    <a:pt x="36448" y="351092"/>
                  </a:lnTo>
                  <a:close/>
                </a:path>
                <a:path w="71754" h="370840">
                  <a:moveTo>
                    <a:pt x="37411" y="346709"/>
                  </a:moveTo>
                  <a:lnTo>
                    <a:pt x="30233" y="346709"/>
                  </a:lnTo>
                  <a:lnTo>
                    <a:pt x="30036" y="347979"/>
                  </a:lnTo>
                  <a:lnTo>
                    <a:pt x="32790" y="347979"/>
                  </a:lnTo>
                  <a:lnTo>
                    <a:pt x="33428" y="349249"/>
                  </a:lnTo>
                  <a:lnTo>
                    <a:pt x="31365" y="349249"/>
                  </a:lnTo>
                  <a:lnTo>
                    <a:pt x="32790" y="350519"/>
                  </a:lnTo>
                  <a:lnTo>
                    <a:pt x="36625" y="350519"/>
                  </a:lnTo>
                  <a:lnTo>
                    <a:pt x="36448" y="351092"/>
                  </a:lnTo>
                  <a:lnTo>
                    <a:pt x="38689" y="351789"/>
                  </a:lnTo>
                  <a:lnTo>
                    <a:pt x="39624" y="351789"/>
                  </a:lnTo>
                  <a:lnTo>
                    <a:pt x="37411" y="350519"/>
                  </a:lnTo>
                  <a:lnTo>
                    <a:pt x="34216" y="349249"/>
                  </a:lnTo>
                  <a:lnTo>
                    <a:pt x="40595" y="348308"/>
                  </a:lnTo>
                  <a:lnTo>
                    <a:pt x="40557" y="347979"/>
                  </a:lnTo>
                  <a:lnTo>
                    <a:pt x="39588" y="347221"/>
                  </a:lnTo>
                  <a:lnTo>
                    <a:pt x="37411" y="346709"/>
                  </a:lnTo>
                  <a:close/>
                </a:path>
                <a:path w="71754" h="370840">
                  <a:moveTo>
                    <a:pt x="45031" y="346709"/>
                  </a:moveTo>
                  <a:lnTo>
                    <a:pt x="38935" y="346709"/>
                  </a:lnTo>
                  <a:lnTo>
                    <a:pt x="39588" y="347221"/>
                  </a:lnTo>
                  <a:lnTo>
                    <a:pt x="42819" y="347979"/>
                  </a:lnTo>
                  <a:lnTo>
                    <a:pt x="40595" y="348308"/>
                  </a:lnTo>
                  <a:lnTo>
                    <a:pt x="40704" y="349249"/>
                  </a:lnTo>
                  <a:lnTo>
                    <a:pt x="44293" y="349249"/>
                  </a:lnTo>
                  <a:lnTo>
                    <a:pt x="43507" y="350519"/>
                  </a:lnTo>
                  <a:lnTo>
                    <a:pt x="40459" y="350519"/>
                  </a:lnTo>
                  <a:lnTo>
                    <a:pt x="43310" y="351789"/>
                  </a:lnTo>
                  <a:lnTo>
                    <a:pt x="47341" y="350519"/>
                  </a:lnTo>
                  <a:lnTo>
                    <a:pt x="47882" y="349249"/>
                  </a:lnTo>
                  <a:lnTo>
                    <a:pt x="45965" y="347979"/>
                  </a:lnTo>
                  <a:lnTo>
                    <a:pt x="45031" y="346709"/>
                  </a:lnTo>
                  <a:close/>
                </a:path>
                <a:path w="71754" h="370840">
                  <a:moveTo>
                    <a:pt x="53389" y="350519"/>
                  </a:moveTo>
                  <a:lnTo>
                    <a:pt x="52552" y="350519"/>
                  </a:lnTo>
                  <a:lnTo>
                    <a:pt x="54225" y="351789"/>
                  </a:lnTo>
                  <a:lnTo>
                    <a:pt x="53389" y="350519"/>
                  </a:lnTo>
                  <a:close/>
                </a:path>
                <a:path w="71754" h="370840">
                  <a:moveTo>
                    <a:pt x="60271" y="350519"/>
                  </a:moveTo>
                  <a:lnTo>
                    <a:pt x="56240" y="350519"/>
                  </a:lnTo>
                  <a:lnTo>
                    <a:pt x="56584" y="351789"/>
                  </a:lnTo>
                  <a:lnTo>
                    <a:pt x="61304" y="351789"/>
                  </a:lnTo>
                  <a:lnTo>
                    <a:pt x="60271" y="350519"/>
                  </a:lnTo>
                  <a:close/>
                </a:path>
                <a:path w="71754" h="370840">
                  <a:moveTo>
                    <a:pt x="69316" y="350519"/>
                  </a:moveTo>
                  <a:lnTo>
                    <a:pt x="63319" y="350519"/>
                  </a:lnTo>
                  <a:lnTo>
                    <a:pt x="62801" y="351634"/>
                  </a:lnTo>
                  <a:lnTo>
                    <a:pt x="69316" y="350519"/>
                  </a:lnTo>
                  <a:close/>
                </a:path>
                <a:path w="71754" h="370840">
                  <a:moveTo>
                    <a:pt x="30430" y="349249"/>
                  </a:moveTo>
                  <a:lnTo>
                    <a:pt x="29758" y="350535"/>
                  </a:lnTo>
                  <a:lnTo>
                    <a:pt x="30104" y="350866"/>
                  </a:lnTo>
                  <a:lnTo>
                    <a:pt x="30479" y="350519"/>
                  </a:lnTo>
                  <a:lnTo>
                    <a:pt x="32790" y="350519"/>
                  </a:lnTo>
                  <a:lnTo>
                    <a:pt x="30430" y="349249"/>
                  </a:lnTo>
                  <a:close/>
                </a:path>
                <a:path w="71754" h="370840">
                  <a:moveTo>
                    <a:pt x="52942" y="348222"/>
                  </a:moveTo>
                  <a:lnTo>
                    <a:pt x="54175" y="349249"/>
                  </a:lnTo>
                  <a:lnTo>
                    <a:pt x="51225" y="350519"/>
                  </a:lnTo>
                  <a:lnTo>
                    <a:pt x="60665" y="350519"/>
                  </a:lnTo>
                  <a:lnTo>
                    <a:pt x="58403" y="349249"/>
                  </a:lnTo>
                  <a:lnTo>
                    <a:pt x="55011" y="349249"/>
                  </a:lnTo>
                  <a:lnTo>
                    <a:pt x="52942" y="348222"/>
                  </a:lnTo>
                  <a:close/>
                </a:path>
                <a:path w="71754" h="370840">
                  <a:moveTo>
                    <a:pt x="61795" y="349249"/>
                  </a:moveTo>
                  <a:lnTo>
                    <a:pt x="60665" y="350519"/>
                  </a:lnTo>
                  <a:lnTo>
                    <a:pt x="62040" y="350519"/>
                  </a:lnTo>
                  <a:lnTo>
                    <a:pt x="61795" y="349249"/>
                  </a:lnTo>
                  <a:close/>
                </a:path>
                <a:path w="71754" h="370840">
                  <a:moveTo>
                    <a:pt x="60222" y="341629"/>
                  </a:moveTo>
                  <a:lnTo>
                    <a:pt x="54028" y="341629"/>
                  </a:lnTo>
                  <a:lnTo>
                    <a:pt x="54961" y="342899"/>
                  </a:lnTo>
                  <a:lnTo>
                    <a:pt x="53389" y="342899"/>
                  </a:lnTo>
                  <a:lnTo>
                    <a:pt x="52651" y="344169"/>
                  </a:lnTo>
                  <a:lnTo>
                    <a:pt x="51913" y="344169"/>
                  </a:lnTo>
                  <a:lnTo>
                    <a:pt x="54863" y="346709"/>
                  </a:lnTo>
                  <a:lnTo>
                    <a:pt x="56977" y="347979"/>
                  </a:lnTo>
                  <a:lnTo>
                    <a:pt x="55699" y="349249"/>
                  </a:lnTo>
                  <a:lnTo>
                    <a:pt x="61795" y="349249"/>
                  </a:lnTo>
                  <a:lnTo>
                    <a:pt x="65285" y="346709"/>
                  </a:lnTo>
                  <a:lnTo>
                    <a:pt x="59042" y="345439"/>
                  </a:lnTo>
                  <a:lnTo>
                    <a:pt x="62646" y="342728"/>
                  </a:lnTo>
                  <a:lnTo>
                    <a:pt x="60222" y="341629"/>
                  </a:lnTo>
                  <a:close/>
                </a:path>
                <a:path w="71754" h="370840">
                  <a:moveTo>
                    <a:pt x="39588" y="347221"/>
                  </a:moveTo>
                  <a:lnTo>
                    <a:pt x="40557" y="347979"/>
                  </a:lnTo>
                  <a:lnTo>
                    <a:pt x="40595" y="348308"/>
                  </a:lnTo>
                  <a:lnTo>
                    <a:pt x="42819" y="347979"/>
                  </a:lnTo>
                  <a:lnTo>
                    <a:pt x="39588" y="347221"/>
                  </a:lnTo>
                  <a:close/>
                </a:path>
                <a:path w="71754" h="370840">
                  <a:moveTo>
                    <a:pt x="52651" y="347979"/>
                  </a:moveTo>
                  <a:lnTo>
                    <a:pt x="52454" y="347979"/>
                  </a:lnTo>
                  <a:lnTo>
                    <a:pt x="52942" y="348222"/>
                  </a:lnTo>
                  <a:lnTo>
                    <a:pt x="52651" y="347979"/>
                  </a:lnTo>
                  <a:close/>
                </a:path>
                <a:path w="71754" h="370840">
                  <a:moveTo>
                    <a:pt x="28218" y="346709"/>
                  </a:moveTo>
                  <a:lnTo>
                    <a:pt x="27529" y="347979"/>
                  </a:lnTo>
                  <a:lnTo>
                    <a:pt x="30036" y="347979"/>
                  </a:lnTo>
                  <a:lnTo>
                    <a:pt x="28218" y="346709"/>
                  </a:lnTo>
                  <a:close/>
                </a:path>
                <a:path w="71754" h="370840">
                  <a:moveTo>
                    <a:pt x="29742" y="345439"/>
                  </a:moveTo>
                  <a:lnTo>
                    <a:pt x="29250" y="346709"/>
                  </a:lnTo>
                  <a:lnTo>
                    <a:pt x="31258" y="346092"/>
                  </a:lnTo>
                  <a:lnTo>
                    <a:pt x="29742" y="345439"/>
                  </a:lnTo>
                  <a:close/>
                </a:path>
                <a:path w="71754" h="370840">
                  <a:moveTo>
                    <a:pt x="31711" y="345953"/>
                  </a:moveTo>
                  <a:lnTo>
                    <a:pt x="31258" y="346092"/>
                  </a:lnTo>
                  <a:lnTo>
                    <a:pt x="32692" y="346709"/>
                  </a:lnTo>
                  <a:lnTo>
                    <a:pt x="31711" y="345953"/>
                  </a:lnTo>
                  <a:close/>
                </a:path>
                <a:path w="71754" h="370840">
                  <a:moveTo>
                    <a:pt x="46473" y="345439"/>
                  </a:moveTo>
                  <a:lnTo>
                    <a:pt x="33380" y="345439"/>
                  </a:lnTo>
                  <a:lnTo>
                    <a:pt x="33527" y="346709"/>
                  </a:lnTo>
                  <a:lnTo>
                    <a:pt x="47341" y="346709"/>
                  </a:lnTo>
                  <a:lnTo>
                    <a:pt x="46473" y="345439"/>
                  </a:lnTo>
                  <a:close/>
                </a:path>
                <a:path w="71754" h="370840">
                  <a:moveTo>
                    <a:pt x="48473" y="342899"/>
                  </a:moveTo>
                  <a:lnTo>
                    <a:pt x="44737" y="342899"/>
                  </a:lnTo>
                  <a:lnTo>
                    <a:pt x="51766" y="346709"/>
                  </a:lnTo>
                  <a:lnTo>
                    <a:pt x="51447" y="345439"/>
                  </a:lnTo>
                  <a:lnTo>
                    <a:pt x="49848" y="345439"/>
                  </a:lnTo>
                  <a:lnTo>
                    <a:pt x="49209" y="344169"/>
                  </a:lnTo>
                  <a:lnTo>
                    <a:pt x="47341" y="344169"/>
                  </a:lnTo>
                  <a:lnTo>
                    <a:pt x="48473" y="342899"/>
                  </a:lnTo>
                  <a:close/>
                </a:path>
                <a:path w="71754" h="370840">
                  <a:moveTo>
                    <a:pt x="44737" y="342899"/>
                  </a:moveTo>
                  <a:lnTo>
                    <a:pt x="29938" y="342899"/>
                  </a:lnTo>
                  <a:lnTo>
                    <a:pt x="31266" y="344169"/>
                  </a:lnTo>
                  <a:lnTo>
                    <a:pt x="29397" y="344169"/>
                  </a:lnTo>
                  <a:lnTo>
                    <a:pt x="31711" y="345953"/>
                  </a:lnTo>
                  <a:lnTo>
                    <a:pt x="33380" y="345439"/>
                  </a:lnTo>
                  <a:lnTo>
                    <a:pt x="46473" y="345439"/>
                  </a:lnTo>
                  <a:lnTo>
                    <a:pt x="44737" y="342899"/>
                  </a:lnTo>
                  <a:close/>
                </a:path>
                <a:path w="71754" h="370840">
                  <a:moveTo>
                    <a:pt x="51127" y="344169"/>
                  </a:moveTo>
                  <a:lnTo>
                    <a:pt x="49848" y="345439"/>
                  </a:lnTo>
                  <a:lnTo>
                    <a:pt x="51447" y="345439"/>
                  </a:lnTo>
                  <a:lnTo>
                    <a:pt x="51127" y="344169"/>
                  </a:lnTo>
                  <a:close/>
                </a:path>
                <a:path w="71754" h="370840">
                  <a:moveTo>
                    <a:pt x="49554" y="342899"/>
                  </a:moveTo>
                  <a:lnTo>
                    <a:pt x="48865" y="342899"/>
                  </a:lnTo>
                  <a:lnTo>
                    <a:pt x="49112" y="344169"/>
                  </a:lnTo>
                  <a:lnTo>
                    <a:pt x="49898" y="344169"/>
                  </a:lnTo>
                  <a:lnTo>
                    <a:pt x="49554" y="342899"/>
                  </a:lnTo>
                  <a:close/>
                </a:path>
                <a:path w="71754" h="370840">
                  <a:moveTo>
                    <a:pt x="52701" y="342899"/>
                  </a:moveTo>
                  <a:lnTo>
                    <a:pt x="50389" y="342899"/>
                  </a:lnTo>
                  <a:lnTo>
                    <a:pt x="50537" y="344169"/>
                  </a:lnTo>
                  <a:lnTo>
                    <a:pt x="51913" y="344169"/>
                  </a:lnTo>
                  <a:lnTo>
                    <a:pt x="52701" y="342899"/>
                  </a:lnTo>
                  <a:close/>
                </a:path>
                <a:path w="71754" h="370840">
                  <a:moveTo>
                    <a:pt x="27554" y="341842"/>
                  </a:moveTo>
                  <a:lnTo>
                    <a:pt x="27185" y="342899"/>
                  </a:lnTo>
                  <a:lnTo>
                    <a:pt x="28414" y="342899"/>
                  </a:lnTo>
                  <a:lnTo>
                    <a:pt x="27554" y="341842"/>
                  </a:lnTo>
                  <a:close/>
                </a:path>
                <a:path w="71754" h="370840">
                  <a:moveTo>
                    <a:pt x="39721" y="341629"/>
                  </a:moveTo>
                  <a:lnTo>
                    <a:pt x="29005" y="341629"/>
                  </a:lnTo>
                  <a:lnTo>
                    <a:pt x="29742" y="342899"/>
                  </a:lnTo>
                  <a:lnTo>
                    <a:pt x="42228" y="342899"/>
                  </a:lnTo>
                  <a:lnTo>
                    <a:pt x="39721" y="341629"/>
                  </a:lnTo>
                  <a:close/>
                </a:path>
                <a:path w="71754" h="370840">
                  <a:moveTo>
                    <a:pt x="48865" y="341629"/>
                  </a:moveTo>
                  <a:lnTo>
                    <a:pt x="45523" y="341629"/>
                  </a:lnTo>
                  <a:lnTo>
                    <a:pt x="42228" y="342899"/>
                  </a:lnTo>
                  <a:lnTo>
                    <a:pt x="46309" y="342899"/>
                  </a:lnTo>
                  <a:lnTo>
                    <a:pt x="48865" y="341629"/>
                  </a:lnTo>
                  <a:close/>
                </a:path>
                <a:path w="71754" h="370840">
                  <a:moveTo>
                    <a:pt x="63342" y="342203"/>
                  </a:moveTo>
                  <a:lnTo>
                    <a:pt x="62646" y="342728"/>
                  </a:lnTo>
                  <a:lnTo>
                    <a:pt x="63025" y="342899"/>
                  </a:lnTo>
                  <a:lnTo>
                    <a:pt x="63342" y="342203"/>
                  </a:lnTo>
                  <a:close/>
                </a:path>
                <a:path w="71754" h="370840">
                  <a:moveTo>
                    <a:pt x="64057" y="340359"/>
                  </a:moveTo>
                  <a:lnTo>
                    <a:pt x="63342" y="342203"/>
                  </a:lnTo>
                  <a:lnTo>
                    <a:pt x="64105" y="341629"/>
                  </a:lnTo>
                  <a:lnTo>
                    <a:pt x="64057" y="340359"/>
                  </a:lnTo>
                  <a:close/>
                </a:path>
                <a:path w="71754" h="370840">
                  <a:moveTo>
                    <a:pt x="27628" y="341629"/>
                  </a:moveTo>
                  <a:lnTo>
                    <a:pt x="27382" y="341629"/>
                  </a:lnTo>
                  <a:lnTo>
                    <a:pt x="27554" y="341842"/>
                  </a:lnTo>
                  <a:lnTo>
                    <a:pt x="27628" y="341629"/>
                  </a:lnTo>
                  <a:close/>
                </a:path>
                <a:path w="71754" h="370840">
                  <a:moveTo>
                    <a:pt x="28792" y="339420"/>
                  </a:moveTo>
                  <a:lnTo>
                    <a:pt x="25957" y="340359"/>
                  </a:lnTo>
                  <a:lnTo>
                    <a:pt x="27628" y="341629"/>
                  </a:lnTo>
                  <a:lnTo>
                    <a:pt x="28267" y="341629"/>
                  </a:lnTo>
                  <a:lnTo>
                    <a:pt x="26202" y="340359"/>
                  </a:lnTo>
                  <a:lnTo>
                    <a:pt x="29300" y="340359"/>
                  </a:lnTo>
                  <a:lnTo>
                    <a:pt x="29752" y="340025"/>
                  </a:lnTo>
                  <a:lnTo>
                    <a:pt x="28792" y="339420"/>
                  </a:lnTo>
                  <a:close/>
                </a:path>
                <a:path w="71754" h="370840">
                  <a:moveTo>
                    <a:pt x="29103" y="340359"/>
                  </a:moveTo>
                  <a:lnTo>
                    <a:pt x="28414" y="340359"/>
                  </a:lnTo>
                  <a:lnTo>
                    <a:pt x="28267" y="341629"/>
                  </a:lnTo>
                  <a:lnTo>
                    <a:pt x="29791" y="341629"/>
                  </a:lnTo>
                  <a:lnTo>
                    <a:pt x="29103" y="340359"/>
                  </a:lnTo>
                  <a:close/>
                </a:path>
                <a:path w="71754" h="370840">
                  <a:moveTo>
                    <a:pt x="46408" y="339089"/>
                  </a:moveTo>
                  <a:lnTo>
                    <a:pt x="31021" y="339089"/>
                  </a:lnTo>
                  <a:lnTo>
                    <a:pt x="29752" y="340025"/>
                  </a:lnTo>
                  <a:lnTo>
                    <a:pt x="30283" y="340359"/>
                  </a:lnTo>
                  <a:lnTo>
                    <a:pt x="29300" y="340359"/>
                  </a:lnTo>
                  <a:lnTo>
                    <a:pt x="29791" y="341629"/>
                  </a:lnTo>
                  <a:lnTo>
                    <a:pt x="45523" y="341629"/>
                  </a:lnTo>
                  <a:lnTo>
                    <a:pt x="46605" y="340359"/>
                  </a:lnTo>
                  <a:lnTo>
                    <a:pt x="30283" y="340359"/>
                  </a:lnTo>
                  <a:lnTo>
                    <a:pt x="29752" y="340025"/>
                  </a:lnTo>
                  <a:lnTo>
                    <a:pt x="46553" y="340025"/>
                  </a:lnTo>
                  <a:lnTo>
                    <a:pt x="46408" y="339089"/>
                  </a:lnTo>
                  <a:close/>
                </a:path>
                <a:path w="71754" h="370840">
                  <a:moveTo>
                    <a:pt x="51804" y="340866"/>
                  </a:moveTo>
                  <a:lnTo>
                    <a:pt x="52454" y="341629"/>
                  </a:lnTo>
                  <a:lnTo>
                    <a:pt x="52610" y="341518"/>
                  </a:lnTo>
                  <a:lnTo>
                    <a:pt x="51804" y="340866"/>
                  </a:lnTo>
                  <a:close/>
                </a:path>
                <a:path w="71754" h="370840">
                  <a:moveTo>
                    <a:pt x="60321" y="339089"/>
                  </a:moveTo>
                  <a:lnTo>
                    <a:pt x="51471" y="339089"/>
                  </a:lnTo>
                  <a:lnTo>
                    <a:pt x="54225" y="340359"/>
                  </a:lnTo>
                  <a:lnTo>
                    <a:pt x="52610" y="341518"/>
                  </a:lnTo>
                  <a:lnTo>
                    <a:pt x="52749" y="341629"/>
                  </a:lnTo>
                  <a:lnTo>
                    <a:pt x="60172" y="341629"/>
                  </a:lnTo>
                  <a:lnTo>
                    <a:pt x="62384" y="340359"/>
                  </a:lnTo>
                  <a:lnTo>
                    <a:pt x="60321" y="339089"/>
                  </a:lnTo>
                  <a:close/>
                </a:path>
                <a:path w="71754" h="370840">
                  <a:moveTo>
                    <a:pt x="51372" y="340359"/>
                  </a:moveTo>
                  <a:lnTo>
                    <a:pt x="51177" y="340359"/>
                  </a:lnTo>
                  <a:lnTo>
                    <a:pt x="51804" y="340866"/>
                  </a:lnTo>
                  <a:lnTo>
                    <a:pt x="51372" y="340359"/>
                  </a:lnTo>
                  <a:close/>
                </a:path>
                <a:path w="71754" h="370840">
                  <a:moveTo>
                    <a:pt x="51127" y="339089"/>
                  </a:moveTo>
                  <a:lnTo>
                    <a:pt x="49161" y="339089"/>
                  </a:lnTo>
                  <a:lnTo>
                    <a:pt x="50389" y="340359"/>
                  </a:lnTo>
                  <a:lnTo>
                    <a:pt x="51382" y="339194"/>
                  </a:lnTo>
                  <a:lnTo>
                    <a:pt x="51127" y="339089"/>
                  </a:lnTo>
                  <a:close/>
                </a:path>
                <a:path w="71754" h="370840">
                  <a:moveTo>
                    <a:pt x="29791" y="339089"/>
                  </a:moveTo>
                  <a:lnTo>
                    <a:pt x="28267" y="339089"/>
                  </a:lnTo>
                  <a:lnTo>
                    <a:pt x="28792" y="339420"/>
                  </a:lnTo>
                  <a:lnTo>
                    <a:pt x="29791" y="339089"/>
                  </a:lnTo>
                  <a:close/>
                </a:path>
                <a:path w="71754" h="370840">
                  <a:moveTo>
                    <a:pt x="50914" y="338130"/>
                  </a:moveTo>
                  <a:lnTo>
                    <a:pt x="48915" y="338819"/>
                  </a:lnTo>
                  <a:lnTo>
                    <a:pt x="48915" y="339089"/>
                  </a:lnTo>
                  <a:lnTo>
                    <a:pt x="51127" y="339089"/>
                  </a:lnTo>
                  <a:lnTo>
                    <a:pt x="51382" y="339194"/>
                  </a:lnTo>
                  <a:lnTo>
                    <a:pt x="50914" y="338130"/>
                  </a:lnTo>
                  <a:close/>
                </a:path>
                <a:path w="71754" h="370840">
                  <a:moveTo>
                    <a:pt x="26743" y="337819"/>
                  </a:moveTo>
                  <a:lnTo>
                    <a:pt x="25170" y="337819"/>
                  </a:lnTo>
                  <a:lnTo>
                    <a:pt x="24925" y="339089"/>
                  </a:lnTo>
                  <a:lnTo>
                    <a:pt x="26694" y="339089"/>
                  </a:lnTo>
                  <a:lnTo>
                    <a:pt x="26743" y="337819"/>
                  </a:lnTo>
                  <a:close/>
                </a:path>
                <a:path w="71754" h="370840">
                  <a:moveTo>
                    <a:pt x="45326" y="337819"/>
                  </a:moveTo>
                  <a:lnTo>
                    <a:pt x="28168" y="337819"/>
                  </a:lnTo>
                  <a:lnTo>
                    <a:pt x="29053" y="339089"/>
                  </a:lnTo>
                  <a:lnTo>
                    <a:pt x="45081" y="339089"/>
                  </a:lnTo>
                  <a:lnTo>
                    <a:pt x="45326" y="337819"/>
                  </a:lnTo>
                  <a:close/>
                </a:path>
                <a:path w="71754" h="370840">
                  <a:moveTo>
                    <a:pt x="48915" y="337819"/>
                  </a:moveTo>
                  <a:lnTo>
                    <a:pt x="46456" y="337819"/>
                  </a:lnTo>
                  <a:lnTo>
                    <a:pt x="47833" y="339089"/>
                  </a:lnTo>
                  <a:lnTo>
                    <a:pt x="48129" y="339089"/>
                  </a:lnTo>
                  <a:lnTo>
                    <a:pt x="48915" y="338819"/>
                  </a:lnTo>
                  <a:lnTo>
                    <a:pt x="48915" y="337819"/>
                  </a:lnTo>
                  <a:close/>
                </a:path>
                <a:path w="71754" h="370840">
                  <a:moveTo>
                    <a:pt x="48915" y="338819"/>
                  </a:moveTo>
                  <a:lnTo>
                    <a:pt x="48129" y="339089"/>
                  </a:lnTo>
                  <a:lnTo>
                    <a:pt x="48915" y="339089"/>
                  </a:lnTo>
                  <a:lnTo>
                    <a:pt x="48915" y="338819"/>
                  </a:lnTo>
                  <a:close/>
                </a:path>
                <a:path w="71754" h="370840">
                  <a:moveTo>
                    <a:pt x="63614" y="327659"/>
                  </a:moveTo>
                  <a:lnTo>
                    <a:pt x="47293" y="327659"/>
                  </a:lnTo>
                  <a:lnTo>
                    <a:pt x="49750" y="328929"/>
                  </a:lnTo>
                  <a:lnTo>
                    <a:pt x="47243" y="330199"/>
                  </a:lnTo>
                  <a:lnTo>
                    <a:pt x="51127" y="331469"/>
                  </a:lnTo>
                  <a:lnTo>
                    <a:pt x="50685" y="332739"/>
                  </a:lnTo>
                  <a:lnTo>
                    <a:pt x="51963" y="332739"/>
                  </a:lnTo>
                  <a:lnTo>
                    <a:pt x="52257" y="334009"/>
                  </a:lnTo>
                  <a:lnTo>
                    <a:pt x="51815" y="334009"/>
                  </a:lnTo>
                  <a:lnTo>
                    <a:pt x="54961" y="335279"/>
                  </a:lnTo>
                  <a:lnTo>
                    <a:pt x="52405" y="335279"/>
                  </a:lnTo>
                  <a:lnTo>
                    <a:pt x="54322" y="336549"/>
                  </a:lnTo>
                  <a:lnTo>
                    <a:pt x="51865" y="336549"/>
                  </a:lnTo>
                  <a:lnTo>
                    <a:pt x="51985" y="336894"/>
                  </a:lnTo>
                  <a:lnTo>
                    <a:pt x="54814" y="337819"/>
                  </a:lnTo>
                  <a:lnTo>
                    <a:pt x="52701" y="337819"/>
                  </a:lnTo>
                  <a:lnTo>
                    <a:pt x="55502" y="339089"/>
                  </a:lnTo>
                  <a:lnTo>
                    <a:pt x="62581" y="339089"/>
                  </a:lnTo>
                  <a:lnTo>
                    <a:pt x="59435" y="336549"/>
                  </a:lnTo>
                  <a:lnTo>
                    <a:pt x="63663" y="331469"/>
                  </a:lnTo>
                  <a:lnTo>
                    <a:pt x="61057" y="330199"/>
                  </a:lnTo>
                  <a:lnTo>
                    <a:pt x="62975" y="330199"/>
                  </a:lnTo>
                  <a:lnTo>
                    <a:pt x="62925" y="328929"/>
                  </a:lnTo>
                  <a:lnTo>
                    <a:pt x="64105" y="328929"/>
                  </a:lnTo>
                  <a:lnTo>
                    <a:pt x="63614" y="327659"/>
                  </a:lnTo>
                  <a:close/>
                </a:path>
                <a:path w="71754" h="370840">
                  <a:moveTo>
                    <a:pt x="51815" y="337819"/>
                  </a:moveTo>
                  <a:lnTo>
                    <a:pt x="50733" y="337819"/>
                  </a:lnTo>
                  <a:lnTo>
                    <a:pt x="50914" y="338130"/>
                  </a:lnTo>
                  <a:lnTo>
                    <a:pt x="51815" y="337819"/>
                  </a:lnTo>
                  <a:close/>
                </a:path>
                <a:path w="71754" h="370840">
                  <a:moveTo>
                    <a:pt x="45817" y="335279"/>
                  </a:moveTo>
                  <a:lnTo>
                    <a:pt x="30430" y="335279"/>
                  </a:lnTo>
                  <a:lnTo>
                    <a:pt x="29841" y="336549"/>
                  </a:lnTo>
                  <a:lnTo>
                    <a:pt x="30529" y="337819"/>
                  </a:lnTo>
                  <a:lnTo>
                    <a:pt x="48129" y="337819"/>
                  </a:lnTo>
                  <a:lnTo>
                    <a:pt x="45817" y="336549"/>
                  </a:lnTo>
                  <a:lnTo>
                    <a:pt x="46261" y="336549"/>
                  </a:lnTo>
                  <a:lnTo>
                    <a:pt x="45817" y="335279"/>
                  </a:lnTo>
                  <a:close/>
                </a:path>
                <a:path w="71754" h="370840">
                  <a:moveTo>
                    <a:pt x="51140" y="336618"/>
                  </a:moveTo>
                  <a:lnTo>
                    <a:pt x="51372" y="337819"/>
                  </a:lnTo>
                  <a:lnTo>
                    <a:pt x="52307" y="337819"/>
                  </a:lnTo>
                  <a:lnTo>
                    <a:pt x="51985" y="336894"/>
                  </a:lnTo>
                  <a:lnTo>
                    <a:pt x="51140" y="336618"/>
                  </a:lnTo>
                  <a:close/>
                </a:path>
                <a:path w="71754" h="370840">
                  <a:moveTo>
                    <a:pt x="51865" y="336549"/>
                  </a:moveTo>
                  <a:lnTo>
                    <a:pt x="51127" y="336549"/>
                  </a:lnTo>
                  <a:lnTo>
                    <a:pt x="51985" y="336894"/>
                  </a:lnTo>
                  <a:lnTo>
                    <a:pt x="51865" y="336549"/>
                  </a:lnTo>
                  <a:close/>
                </a:path>
                <a:path w="71754" h="370840">
                  <a:moveTo>
                    <a:pt x="51127" y="336549"/>
                  </a:moveTo>
                  <a:lnTo>
                    <a:pt x="50930" y="336549"/>
                  </a:lnTo>
                  <a:lnTo>
                    <a:pt x="51140" y="336618"/>
                  </a:lnTo>
                  <a:close/>
                </a:path>
                <a:path w="71754" h="370840">
                  <a:moveTo>
                    <a:pt x="47047" y="335279"/>
                  </a:moveTo>
                  <a:lnTo>
                    <a:pt x="46261" y="336549"/>
                  </a:lnTo>
                  <a:lnTo>
                    <a:pt x="48129" y="336549"/>
                  </a:lnTo>
                  <a:lnTo>
                    <a:pt x="47047" y="335279"/>
                  </a:lnTo>
                  <a:close/>
                </a:path>
                <a:path w="71754" h="370840">
                  <a:moveTo>
                    <a:pt x="48423" y="334009"/>
                  </a:moveTo>
                  <a:lnTo>
                    <a:pt x="27973" y="334009"/>
                  </a:lnTo>
                  <a:lnTo>
                    <a:pt x="27481" y="335279"/>
                  </a:lnTo>
                  <a:lnTo>
                    <a:pt x="45276" y="335279"/>
                  </a:lnTo>
                  <a:lnTo>
                    <a:pt x="48423" y="334009"/>
                  </a:lnTo>
                  <a:close/>
                </a:path>
                <a:path w="71754" h="370840">
                  <a:moveTo>
                    <a:pt x="47489" y="332739"/>
                  </a:moveTo>
                  <a:lnTo>
                    <a:pt x="25170" y="332739"/>
                  </a:lnTo>
                  <a:lnTo>
                    <a:pt x="25957" y="334009"/>
                  </a:lnTo>
                  <a:lnTo>
                    <a:pt x="45817" y="334009"/>
                  </a:lnTo>
                  <a:lnTo>
                    <a:pt x="47489" y="332739"/>
                  </a:lnTo>
                  <a:close/>
                </a:path>
                <a:path w="71754" h="370840">
                  <a:moveTo>
                    <a:pt x="48521" y="332739"/>
                  </a:moveTo>
                  <a:lnTo>
                    <a:pt x="47588" y="332739"/>
                  </a:lnTo>
                  <a:lnTo>
                    <a:pt x="48915" y="334009"/>
                  </a:lnTo>
                  <a:lnTo>
                    <a:pt x="48521" y="332739"/>
                  </a:lnTo>
                  <a:close/>
                </a:path>
                <a:path w="71754" h="370840">
                  <a:moveTo>
                    <a:pt x="43605" y="330199"/>
                  </a:moveTo>
                  <a:lnTo>
                    <a:pt x="29841" y="330199"/>
                  </a:lnTo>
                  <a:lnTo>
                    <a:pt x="30529" y="331469"/>
                  </a:lnTo>
                  <a:lnTo>
                    <a:pt x="30430" y="332739"/>
                  </a:lnTo>
                  <a:lnTo>
                    <a:pt x="46506" y="332739"/>
                  </a:lnTo>
                  <a:lnTo>
                    <a:pt x="46653" y="331469"/>
                  </a:lnTo>
                  <a:lnTo>
                    <a:pt x="49062" y="331469"/>
                  </a:lnTo>
                  <a:lnTo>
                    <a:pt x="43605" y="330199"/>
                  </a:lnTo>
                  <a:close/>
                </a:path>
                <a:path w="71754" h="370840">
                  <a:moveTo>
                    <a:pt x="37608" y="328929"/>
                  </a:moveTo>
                  <a:lnTo>
                    <a:pt x="28414" y="328929"/>
                  </a:lnTo>
                  <a:lnTo>
                    <a:pt x="27481" y="330199"/>
                  </a:lnTo>
                  <a:lnTo>
                    <a:pt x="29397" y="331469"/>
                  </a:lnTo>
                  <a:lnTo>
                    <a:pt x="29841" y="330199"/>
                  </a:lnTo>
                  <a:lnTo>
                    <a:pt x="36231" y="330199"/>
                  </a:lnTo>
                  <a:lnTo>
                    <a:pt x="37843" y="329482"/>
                  </a:lnTo>
                  <a:lnTo>
                    <a:pt x="37608" y="328929"/>
                  </a:lnTo>
                  <a:close/>
                </a:path>
                <a:path w="71754" h="370840">
                  <a:moveTo>
                    <a:pt x="38319" y="329270"/>
                  </a:moveTo>
                  <a:lnTo>
                    <a:pt x="37843" y="329482"/>
                  </a:lnTo>
                  <a:lnTo>
                    <a:pt x="38149" y="330199"/>
                  </a:lnTo>
                  <a:lnTo>
                    <a:pt x="40262" y="330199"/>
                  </a:lnTo>
                  <a:lnTo>
                    <a:pt x="38319" y="329270"/>
                  </a:lnTo>
                  <a:close/>
                </a:path>
                <a:path w="71754" h="370840">
                  <a:moveTo>
                    <a:pt x="45031" y="328929"/>
                  </a:moveTo>
                  <a:lnTo>
                    <a:pt x="39673" y="328929"/>
                  </a:lnTo>
                  <a:lnTo>
                    <a:pt x="40262" y="330199"/>
                  </a:lnTo>
                  <a:lnTo>
                    <a:pt x="46064" y="330199"/>
                  </a:lnTo>
                  <a:lnTo>
                    <a:pt x="45031" y="328929"/>
                  </a:lnTo>
                  <a:close/>
                </a:path>
                <a:path w="71754" h="370840">
                  <a:moveTo>
                    <a:pt x="37608" y="328929"/>
                  </a:moveTo>
                  <a:lnTo>
                    <a:pt x="37843" y="329482"/>
                  </a:lnTo>
                  <a:lnTo>
                    <a:pt x="38319" y="329270"/>
                  </a:lnTo>
                  <a:lnTo>
                    <a:pt x="37608" y="328929"/>
                  </a:lnTo>
                  <a:close/>
                </a:path>
                <a:path w="71754" h="370840">
                  <a:moveTo>
                    <a:pt x="38525" y="328506"/>
                  </a:moveTo>
                  <a:lnTo>
                    <a:pt x="38591" y="328929"/>
                  </a:lnTo>
                  <a:lnTo>
                    <a:pt x="37608" y="328929"/>
                  </a:lnTo>
                  <a:lnTo>
                    <a:pt x="38319" y="329270"/>
                  </a:lnTo>
                  <a:lnTo>
                    <a:pt x="39082" y="328929"/>
                  </a:lnTo>
                  <a:lnTo>
                    <a:pt x="38525" y="328506"/>
                  </a:lnTo>
                  <a:close/>
                </a:path>
                <a:path w="71754" h="370840">
                  <a:moveTo>
                    <a:pt x="45965" y="325119"/>
                  </a:moveTo>
                  <a:lnTo>
                    <a:pt x="32545" y="325119"/>
                  </a:lnTo>
                  <a:lnTo>
                    <a:pt x="32790" y="326389"/>
                  </a:lnTo>
                  <a:lnTo>
                    <a:pt x="31709" y="326389"/>
                  </a:lnTo>
                  <a:lnTo>
                    <a:pt x="29300" y="327659"/>
                  </a:lnTo>
                  <a:lnTo>
                    <a:pt x="29005" y="328929"/>
                  </a:lnTo>
                  <a:lnTo>
                    <a:pt x="38591" y="328929"/>
                  </a:lnTo>
                  <a:lnTo>
                    <a:pt x="38525" y="328506"/>
                  </a:lnTo>
                  <a:lnTo>
                    <a:pt x="37411" y="327659"/>
                  </a:lnTo>
                  <a:lnTo>
                    <a:pt x="44982" y="327659"/>
                  </a:lnTo>
                  <a:lnTo>
                    <a:pt x="46456" y="326389"/>
                  </a:lnTo>
                  <a:lnTo>
                    <a:pt x="46762" y="325896"/>
                  </a:lnTo>
                  <a:lnTo>
                    <a:pt x="45965" y="325119"/>
                  </a:lnTo>
                  <a:close/>
                </a:path>
                <a:path w="71754" h="370840">
                  <a:moveTo>
                    <a:pt x="47293" y="327659"/>
                  </a:moveTo>
                  <a:lnTo>
                    <a:pt x="38394" y="327659"/>
                  </a:lnTo>
                  <a:lnTo>
                    <a:pt x="38525" y="328506"/>
                  </a:lnTo>
                  <a:lnTo>
                    <a:pt x="39082" y="328929"/>
                  </a:lnTo>
                  <a:lnTo>
                    <a:pt x="47096" y="328929"/>
                  </a:lnTo>
                  <a:lnTo>
                    <a:pt x="47293" y="327659"/>
                  </a:lnTo>
                  <a:close/>
                </a:path>
                <a:path w="71754" h="370840">
                  <a:moveTo>
                    <a:pt x="17884" y="326740"/>
                  </a:moveTo>
                  <a:lnTo>
                    <a:pt x="17599" y="327659"/>
                  </a:lnTo>
                  <a:lnTo>
                    <a:pt x="18632" y="327659"/>
                  </a:lnTo>
                  <a:lnTo>
                    <a:pt x="17884" y="326740"/>
                  </a:lnTo>
                  <a:close/>
                </a:path>
                <a:path w="71754" h="370840">
                  <a:moveTo>
                    <a:pt x="19712" y="326389"/>
                  </a:moveTo>
                  <a:lnTo>
                    <a:pt x="17993" y="326389"/>
                  </a:lnTo>
                  <a:lnTo>
                    <a:pt x="18779" y="327659"/>
                  </a:lnTo>
                  <a:lnTo>
                    <a:pt x="19762" y="327659"/>
                  </a:lnTo>
                  <a:lnTo>
                    <a:pt x="19712" y="326389"/>
                  </a:lnTo>
                  <a:close/>
                </a:path>
                <a:path w="71754" h="370840">
                  <a:moveTo>
                    <a:pt x="48546" y="327635"/>
                  </a:moveTo>
                  <a:close/>
                </a:path>
                <a:path w="71754" h="370840">
                  <a:moveTo>
                    <a:pt x="61057" y="318769"/>
                  </a:moveTo>
                  <a:lnTo>
                    <a:pt x="54863" y="318769"/>
                  </a:lnTo>
                  <a:lnTo>
                    <a:pt x="53781" y="321309"/>
                  </a:lnTo>
                  <a:lnTo>
                    <a:pt x="53240" y="323849"/>
                  </a:lnTo>
                  <a:lnTo>
                    <a:pt x="52209" y="323849"/>
                  </a:lnTo>
                  <a:lnTo>
                    <a:pt x="48521" y="325119"/>
                  </a:lnTo>
                  <a:lnTo>
                    <a:pt x="50930" y="325119"/>
                  </a:lnTo>
                  <a:lnTo>
                    <a:pt x="51078" y="327659"/>
                  </a:lnTo>
                  <a:lnTo>
                    <a:pt x="61845" y="327659"/>
                  </a:lnTo>
                  <a:lnTo>
                    <a:pt x="64105" y="326389"/>
                  </a:lnTo>
                  <a:lnTo>
                    <a:pt x="61845" y="326389"/>
                  </a:lnTo>
                  <a:lnTo>
                    <a:pt x="62925" y="323849"/>
                  </a:lnTo>
                  <a:lnTo>
                    <a:pt x="60665" y="321309"/>
                  </a:lnTo>
                  <a:lnTo>
                    <a:pt x="63369" y="320039"/>
                  </a:lnTo>
                  <a:lnTo>
                    <a:pt x="61648" y="320039"/>
                  </a:lnTo>
                  <a:lnTo>
                    <a:pt x="61057" y="318769"/>
                  </a:lnTo>
                  <a:close/>
                </a:path>
                <a:path w="71754" h="370840">
                  <a:moveTo>
                    <a:pt x="46890" y="325689"/>
                  </a:moveTo>
                  <a:lnTo>
                    <a:pt x="46762" y="325896"/>
                  </a:lnTo>
                  <a:lnTo>
                    <a:pt x="48546" y="327635"/>
                  </a:lnTo>
                  <a:lnTo>
                    <a:pt x="49800" y="326389"/>
                  </a:lnTo>
                  <a:lnTo>
                    <a:pt x="48030" y="326389"/>
                  </a:lnTo>
                  <a:lnTo>
                    <a:pt x="46890" y="325689"/>
                  </a:lnTo>
                  <a:close/>
                </a:path>
                <a:path w="71754" h="370840">
                  <a:moveTo>
                    <a:pt x="17993" y="326389"/>
                  </a:moveTo>
                  <a:lnTo>
                    <a:pt x="17599" y="326389"/>
                  </a:lnTo>
                  <a:lnTo>
                    <a:pt x="17884" y="326740"/>
                  </a:lnTo>
                  <a:lnTo>
                    <a:pt x="17993" y="326389"/>
                  </a:lnTo>
                  <a:close/>
                </a:path>
                <a:path w="71754" h="370840">
                  <a:moveTo>
                    <a:pt x="32545" y="325119"/>
                  </a:moveTo>
                  <a:lnTo>
                    <a:pt x="32200" y="325119"/>
                  </a:lnTo>
                  <a:lnTo>
                    <a:pt x="30479" y="326389"/>
                  </a:lnTo>
                  <a:lnTo>
                    <a:pt x="30725" y="326389"/>
                  </a:lnTo>
                  <a:lnTo>
                    <a:pt x="32545" y="325119"/>
                  </a:lnTo>
                  <a:close/>
                </a:path>
                <a:path w="71754" h="370840">
                  <a:moveTo>
                    <a:pt x="64597" y="325119"/>
                  </a:moveTo>
                  <a:lnTo>
                    <a:pt x="62434" y="326389"/>
                  </a:lnTo>
                  <a:lnTo>
                    <a:pt x="64105" y="326389"/>
                  </a:lnTo>
                  <a:lnTo>
                    <a:pt x="64597" y="325119"/>
                  </a:lnTo>
                  <a:close/>
                </a:path>
                <a:path w="71754" h="370840">
                  <a:moveTo>
                    <a:pt x="45965" y="325119"/>
                  </a:moveTo>
                  <a:lnTo>
                    <a:pt x="46762" y="325896"/>
                  </a:lnTo>
                  <a:lnTo>
                    <a:pt x="46890" y="325689"/>
                  </a:lnTo>
                  <a:lnTo>
                    <a:pt x="45965" y="325119"/>
                  </a:lnTo>
                  <a:close/>
                </a:path>
                <a:path w="71754" h="370840">
                  <a:moveTo>
                    <a:pt x="47243" y="325119"/>
                  </a:moveTo>
                  <a:lnTo>
                    <a:pt x="45965" y="325119"/>
                  </a:lnTo>
                  <a:lnTo>
                    <a:pt x="46890" y="325689"/>
                  </a:lnTo>
                  <a:lnTo>
                    <a:pt x="47243" y="325119"/>
                  </a:lnTo>
                  <a:close/>
                </a:path>
                <a:path w="71754" h="370840">
                  <a:moveTo>
                    <a:pt x="49357" y="322579"/>
                  </a:moveTo>
                  <a:lnTo>
                    <a:pt x="28267" y="322579"/>
                  </a:lnTo>
                  <a:lnTo>
                    <a:pt x="29005" y="323849"/>
                  </a:lnTo>
                  <a:lnTo>
                    <a:pt x="26694" y="323849"/>
                  </a:lnTo>
                  <a:lnTo>
                    <a:pt x="27481" y="325119"/>
                  </a:lnTo>
                  <a:lnTo>
                    <a:pt x="46358" y="325119"/>
                  </a:lnTo>
                  <a:lnTo>
                    <a:pt x="49357" y="322579"/>
                  </a:lnTo>
                  <a:close/>
                </a:path>
                <a:path w="71754" h="370840">
                  <a:moveTo>
                    <a:pt x="45425" y="320039"/>
                  </a:moveTo>
                  <a:lnTo>
                    <a:pt x="41197" y="320039"/>
                  </a:lnTo>
                  <a:lnTo>
                    <a:pt x="41197" y="321309"/>
                  </a:lnTo>
                  <a:lnTo>
                    <a:pt x="29005" y="321309"/>
                  </a:lnTo>
                  <a:lnTo>
                    <a:pt x="27382" y="322579"/>
                  </a:lnTo>
                  <a:lnTo>
                    <a:pt x="44982" y="322579"/>
                  </a:lnTo>
                  <a:lnTo>
                    <a:pt x="46161" y="321309"/>
                  </a:lnTo>
                  <a:lnTo>
                    <a:pt x="45425" y="320039"/>
                  </a:lnTo>
                  <a:close/>
                </a:path>
                <a:path w="71754" h="370840">
                  <a:moveTo>
                    <a:pt x="28267" y="320039"/>
                  </a:moveTo>
                  <a:lnTo>
                    <a:pt x="25957" y="320039"/>
                  </a:lnTo>
                  <a:lnTo>
                    <a:pt x="25563" y="321309"/>
                  </a:lnTo>
                  <a:lnTo>
                    <a:pt x="26743" y="321309"/>
                  </a:lnTo>
                  <a:lnTo>
                    <a:pt x="28226" y="320215"/>
                  </a:lnTo>
                  <a:lnTo>
                    <a:pt x="28267" y="320039"/>
                  </a:lnTo>
                  <a:close/>
                </a:path>
                <a:path w="71754" h="370840">
                  <a:moveTo>
                    <a:pt x="31904" y="320039"/>
                  </a:moveTo>
                  <a:lnTo>
                    <a:pt x="28464" y="320039"/>
                  </a:lnTo>
                  <a:lnTo>
                    <a:pt x="28226" y="320215"/>
                  </a:lnTo>
                  <a:lnTo>
                    <a:pt x="27973" y="321309"/>
                  </a:lnTo>
                  <a:lnTo>
                    <a:pt x="31904" y="320039"/>
                  </a:lnTo>
                  <a:close/>
                </a:path>
                <a:path w="71754" h="370840">
                  <a:moveTo>
                    <a:pt x="36772" y="320039"/>
                  </a:moveTo>
                  <a:lnTo>
                    <a:pt x="31904" y="320039"/>
                  </a:lnTo>
                  <a:lnTo>
                    <a:pt x="32053" y="321309"/>
                  </a:lnTo>
                  <a:lnTo>
                    <a:pt x="38100" y="321309"/>
                  </a:lnTo>
                  <a:lnTo>
                    <a:pt x="36772" y="320039"/>
                  </a:lnTo>
                  <a:close/>
                </a:path>
                <a:path w="71754" h="370840">
                  <a:moveTo>
                    <a:pt x="28464" y="320039"/>
                  </a:moveTo>
                  <a:lnTo>
                    <a:pt x="28267" y="320039"/>
                  </a:lnTo>
                  <a:lnTo>
                    <a:pt x="28226" y="320215"/>
                  </a:lnTo>
                  <a:lnTo>
                    <a:pt x="28464" y="320039"/>
                  </a:lnTo>
                  <a:close/>
                </a:path>
                <a:path w="71754" h="370840">
                  <a:moveTo>
                    <a:pt x="29889" y="317499"/>
                  </a:moveTo>
                  <a:lnTo>
                    <a:pt x="29005" y="317499"/>
                  </a:lnTo>
                  <a:lnTo>
                    <a:pt x="28512" y="320039"/>
                  </a:lnTo>
                  <a:lnTo>
                    <a:pt x="30529" y="318769"/>
                  </a:lnTo>
                  <a:lnTo>
                    <a:pt x="37558" y="318769"/>
                  </a:lnTo>
                  <a:lnTo>
                    <a:pt x="37292" y="318338"/>
                  </a:lnTo>
                  <a:lnTo>
                    <a:pt x="29889" y="317499"/>
                  </a:lnTo>
                  <a:close/>
                </a:path>
                <a:path w="71754" h="370840">
                  <a:moveTo>
                    <a:pt x="38886" y="318769"/>
                  </a:moveTo>
                  <a:lnTo>
                    <a:pt x="31512" y="318769"/>
                  </a:lnTo>
                  <a:lnTo>
                    <a:pt x="31315" y="320039"/>
                  </a:lnTo>
                  <a:lnTo>
                    <a:pt x="34314" y="320039"/>
                  </a:lnTo>
                  <a:lnTo>
                    <a:pt x="38616" y="319234"/>
                  </a:lnTo>
                  <a:lnTo>
                    <a:pt x="38886" y="318769"/>
                  </a:lnTo>
                  <a:close/>
                </a:path>
                <a:path w="71754" h="370840">
                  <a:moveTo>
                    <a:pt x="36506" y="317137"/>
                  </a:moveTo>
                  <a:lnTo>
                    <a:pt x="36845" y="317617"/>
                  </a:lnTo>
                  <a:lnTo>
                    <a:pt x="37292" y="318338"/>
                  </a:lnTo>
                  <a:lnTo>
                    <a:pt x="41098" y="318769"/>
                  </a:lnTo>
                  <a:lnTo>
                    <a:pt x="38616" y="319234"/>
                  </a:lnTo>
                  <a:lnTo>
                    <a:pt x="38149" y="320039"/>
                  </a:lnTo>
                  <a:lnTo>
                    <a:pt x="44195" y="320039"/>
                  </a:lnTo>
                  <a:lnTo>
                    <a:pt x="47243" y="317617"/>
                  </a:lnTo>
                  <a:lnTo>
                    <a:pt x="37017" y="317499"/>
                  </a:lnTo>
                  <a:lnTo>
                    <a:pt x="36506" y="317137"/>
                  </a:lnTo>
                  <a:close/>
                </a:path>
                <a:path w="71754" h="370840">
                  <a:moveTo>
                    <a:pt x="47096" y="318769"/>
                  </a:moveTo>
                  <a:lnTo>
                    <a:pt x="45965" y="320039"/>
                  </a:lnTo>
                  <a:lnTo>
                    <a:pt x="47243" y="320039"/>
                  </a:lnTo>
                  <a:lnTo>
                    <a:pt x="47096" y="318769"/>
                  </a:lnTo>
                  <a:close/>
                </a:path>
                <a:path w="71754" h="370840">
                  <a:moveTo>
                    <a:pt x="53045" y="318769"/>
                  </a:moveTo>
                  <a:lnTo>
                    <a:pt x="49554" y="318769"/>
                  </a:lnTo>
                  <a:lnTo>
                    <a:pt x="50095" y="320039"/>
                  </a:lnTo>
                  <a:lnTo>
                    <a:pt x="53045" y="318769"/>
                  </a:lnTo>
                  <a:close/>
                </a:path>
                <a:path w="71754" h="370840">
                  <a:moveTo>
                    <a:pt x="64204" y="318769"/>
                  </a:moveTo>
                  <a:lnTo>
                    <a:pt x="61648" y="320039"/>
                  </a:lnTo>
                  <a:lnTo>
                    <a:pt x="63369" y="320039"/>
                  </a:lnTo>
                  <a:lnTo>
                    <a:pt x="64204" y="318769"/>
                  </a:lnTo>
                  <a:close/>
                </a:path>
                <a:path w="71754" h="370840">
                  <a:moveTo>
                    <a:pt x="37292" y="318338"/>
                  </a:moveTo>
                  <a:lnTo>
                    <a:pt x="37558" y="318769"/>
                  </a:lnTo>
                  <a:lnTo>
                    <a:pt x="38886" y="318769"/>
                  </a:lnTo>
                  <a:lnTo>
                    <a:pt x="38616" y="319234"/>
                  </a:lnTo>
                  <a:lnTo>
                    <a:pt x="41098" y="318769"/>
                  </a:lnTo>
                  <a:lnTo>
                    <a:pt x="37292" y="318338"/>
                  </a:lnTo>
                  <a:close/>
                </a:path>
                <a:path w="71754" h="370840">
                  <a:moveTo>
                    <a:pt x="33428" y="314959"/>
                  </a:moveTo>
                  <a:lnTo>
                    <a:pt x="28120" y="314959"/>
                  </a:lnTo>
                  <a:lnTo>
                    <a:pt x="28267" y="316229"/>
                  </a:lnTo>
                  <a:lnTo>
                    <a:pt x="26841" y="316229"/>
                  </a:lnTo>
                  <a:lnTo>
                    <a:pt x="24678" y="318769"/>
                  </a:lnTo>
                  <a:lnTo>
                    <a:pt x="25957" y="318769"/>
                  </a:lnTo>
                  <a:lnTo>
                    <a:pt x="29005" y="317499"/>
                  </a:lnTo>
                  <a:lnTo>
                    <a:pt x="29889" y="317499"/>
                  </a:lnTo>
                  <a:lnTo>
                    <a:pt x="33825" y="315240"/>
                  </a:lnTo>
                  <a:lnTo>
                    <a:pt x="33428" y="314959"/>
                  </a:lnTo>
                  <a:close/>
                </a:path>
                <a:path w="71754" h="370840">
                  <a:moveTo>
                    <a:pt x="48817" y="317499"/>
                  </a:moveTo>
                  <a:lnTo>
                    <a:pt x="47391" y="317499"/>
                  </a:lnTo>
                  <a:lnTo>
                    <a:pt x="47243" y="317617"/>
                  </a:lnTo>
                  <a:lnTo>
                    <a:pt x="46752" y="318769"/>
                  </a:lnTo>
                  <a:lnTo>
                    <a:pt x="48817" y="318769"/>
                  </a:lnTo>
                  <a:lnTo>
                    <a:pt x="48817" y="317499"/>
                  </a:lnTo>
                  <a:close/>
                </a:path>
                <a:path w="71754" h="370840">
                  <a:moveTo>
                    <a:pt x="63369" y="314959"/>
                  </a:moveTo>
                  <a:lnTo>
                    <a:pt x="54913" y="314959"/>
                  </a:lnTo>
                  <a:lnTo>
                    <a:pt x="56387" y="316229"/>
                  </a:lnTo>
                  <a:lnTo>
                    <a:pt x="52012" y="316229"/>
                  </a:lnTo>
                  <a:lnTo>
                    <a:pt x="51719" y="316628"/>
                  </a:lnTo>
                  <a:lnTo>
                    <a:pt x="53339" y="317499"/>
                  </a:lnTo>
                  <a:lnTo>
                    <a:pt x="51521" y="317499"/>
                  </a:lnTo>
                  <a:lnTo>
                    <a:pt x="51716" y="318769"/>
                  </a:lnTo>
                  <a:lnTo>
                    <a:pt x="64499" y="318769"/>
                  </a:lnTo>
                  <a:lnTo>
                    <a:pt x="59435" y="316229"/>
                  </a:lnTo>
                  <a:lnTo>
                    <a:pt x="63369" y="314959"/>
                  </a:lnTo>
                  <a:close/>
                </a:path>
                <a:path w="71754" h="370840">
                  <a:moveTo>
                    <a:pt x="46129" y="316229"/>
                  </a:moveTo>
                  <a:lnTo>
                    <a:pt x="38149" y="316229"/>
                  </a:lnTo>
                  <a:lnTo>
                    <a:pt x="38149" y="317499"/>
                  </a:lnTo>
                  <a:lnTo>
                    <a:pt x="47293" y="317499"/>
                  </a:lnTo>
                  <a:lnTo>
                    <a:pt x="46129" y="316229"/>
                  </a:lnTo>
                  <a:close/>
                </a:path>
                <a:path w="71754" h="370840">
                  <a:moveTo>
                    <a:pt x="36920" y="316229"/>
                  </a:moveTo>
                  <a:lnTo>
                    <a:pt x="35838" y="316229"/>
                  </a:lnTo>
                  <a:lnTo>
                    <a:pt x="36506" y="317137"/>
                  </a:lnTo>
                  <a:lnTo>
                    <a:pt x="37017" y="317499"/>
                  </a:lnTo>
                  <a:lnTo>
                    <a:pt x="36920" y="316229"/>
                  </a:lnTo>
                  <a:close/>
                </a:path>
                <a:path w="71754" h="370840">
                  <a:moveTo>
                    <a:pt x="37139" y="317364"/>
                  </a:moveTo>
                  <a:lnTo>
                    <a:pt x="37017" y="317499"/>
                  </a:lnTo>
                  <a:lnTo>
                    <a:pt x="37165" y="317499"/>
                  </a:lnTo>
                  <a:lnTo>
                    <a:pt x="37139" y="317364"/>
                  </a:lnTo>
                  <a:close/>
                </a:path>
                <a:path w="71754" h="370840">
                  <a:moveTo>
                    <a:pt x="50980" y="316229"/>
                  </a:moveTo>
                  <a:lnTo>
                    <a:pt x="47685" y="316229"/>
                  </a:lnTo>
                  <a:lnTo>
                    <a:pt x="48668" y="317499"/>
                  </a:lnTo>
                  <a:lnTo>
                    <a:pt x="51078" y="317499"/>
                  </a:lnTo>
                  <a:lnTo>
                    <a:pt x="51719" y="316628"/>
                  </a:lnTo>
                  <a:lnTo>
                    <a:pt x="50980" y="316229"/>
                  </a:lnTo>
                  <a:close/>
                </a:path>
                <a:path w="71754" h="370840">
                  <a:moveTo>
                    <a:pt x="38149" y="316229"/>
                  </a:moveTo>
                  <a:lnTo>
                    <a:pt x="36920" y="316229"/>
                  </a:lnTo>
                  <a:lnTo>
                    <a:pt x="37139" y="317364"/>
                  </a:lnTo>
                  <a:lnTo>
                    <a:pt x="38149" y="316229"/>
                  </a:lnTo>
                  <a:close/>
                </a:path>
                <a:path w="71754" h="370840">
                  <a:moveTo>
                    <a:pt x="44737" y="314959"/>
                  </a:moveTo>
                  <a:lnTo>
                    <a:pt x="34314" y="314959"/>
                  </a:lnTo>
                  <a:lnTo>
                    <a:pt x="33825" y="315240"/>
                  </a:lnTo>
                  <a:lnTo>
                    <a:pt x="36506" y="317137"/>
                  </a:lnTo>
                  <a:lnTo>
                    <a:pt x="35838" y="316229"/>
                  </a:lnTo>
                  <a:lnTo>
                    <a:pt x="46129" y="316229"/>
                  </a:lnTo>
                  <a:lnTo>
                    <a:pt x="44917" y="315010"/>
                  </a:lnTo>
                  <a:lnTo>
                    <a:pt x="44737" y="314959"/>
                  </a:lnTo>
                  <a:close/>
                </a:path>
                <a:path w="71754" h="370840">
                  <a:moveTo>
                    <a:pt x="52012" y="316229"/>
                  </a:moveTo>
                  <a:lnTo>
                    <a:pt x="50980" y="316229"/>
                  </a:lnTo>
                  <a:lnTo>
                    <a:pt x="51719" y="316628"/>
                  </a:lnTo>
                  <a:lnTo>
                    <a:pt x="52012" y="316229"/>
                  </a:lnTo>
                  <a:close/>
                </a:path>
                <a:path w="71754" h="370840">
                  <a:moveTo>
                    <a:pt x="47824" y="315817"/>
                  </a:moveTo>
                  <a:lnTo>
                    <a:pt x="48079" y="316229"/>
                  </a:lnTo>
                  <a:lnTo>
                    <a:pt x="49309" y="316229"/>
                  </a:lnTo>
                  <a:lnTo>
                    <a:pt x="47824" y="315817"/>
                  </a:lnTo>
                  <a:close/>
                </a:path>
                <a:path w="71754" h="370840">
                  <a:moveTo>
                    <a:pt x="49259" y="314959"/>
                  </a:moveTo>
                  <a:lnTo>
                    <a:pt x="49554" y="316229"/>
                  </a:lnTo>
                  <a:lnTo>
                    <a:pt x="53240" y="316229"/>
                  </a:lnTo>
                  <a:lnTo>
                    <a:pt x="49259" y="314959"/>
                  </a:lnTo>
                  <a:close/>
                </a:path>
                <a:path w="71754" h="370840">
                  <a:moveTo>
                    <a:pt x="54913" y="314959"/>
                  </a:moveTo>
                  <a:lnTo>
                    <a:pt x="53389" y="314959"/>
                  </a:lnTo>
                  <a:lnTo>
                    <a:pt x="53240" y="316229"/>
                  </a:lnTo>
                  <a:lnTo>
                    <a:pt x="53634" y="316229"/>
                  </a:lnTo>
                  <a:lnTo>
                    <a:pt x="54913" y="314959"/>
                  </a:lnTo>
                  <a:close/>
                </a:path>
                <a:path w="71754" h="370840">
                  <a:moveTo>
                    <a:pt x="47293" y="314959"/>
                  </a:moveTo>
                  <a:lnTo>
                    <a:pt x="44867" y="314959"/>
                  </a:lnTo>
                  <a:lnTo>
                    <a:pt x="47824" y="315817"/>
                  </a:lnTo>
                  <a:lnTo>
                    <a:pt x="47293" y="314959"/>
                  </a:lnTo>
                  <a:close/>
                </a:path>
                <a:path w="71754" h="370840">
                  <a:moveTo>
                    <a:pt x="34314" y="314959"/>
                  </a:moveTo>
                  <a:lnTo>
                    <a:pt x="33428" y="314959"/>
                  </a:lnTo>
                  <a:lnTo>
                    <a:pt x="33825" y="315240"/>
                  </a:lnTo>
                  <a:lnTo>
                    <a:pt x="34314" y="314959"/>
                  </a:lnTo>
                  <a:close/>
                </a:path>
                <a:path w="71754" h="370840">
                  <a:moveTo>
                    <a:pt x="45424" y="312419"/>
                  </a:moveTo>
                  <a:lnTo>
                    <a:pt x="35985" y="312419"/>
                  </a:lnTo>
                  <a:lnTo>
                    <a:pt x="35942" y="313102"/>
                  </a:lnTo>
                  <a:lnTo>
                    <a:pt x="36625" y="313689"/>
                  </a:lnTo>
                  <a:lnTo>
                    <a:pt x="35887" y="314959"/>
                  </a:lnTo>
                  <a:lnTo>
                    <a:pt x="44737" y="314959"/>
                  </a:lnTo>
                  <a:lnTo>
                    <a:pt x="44917" y="315010"/>
                  </a:lnTo>
                  <a:lnTo>
                    <a:pt x="43605" y="313689"/>
                  </a:lnTo>
                  <a:lnTo>
                    <a:pt x="45424" y="312419"/>
                  </a:lnTo>
                  <a:close/>
                </a:path>
                <a:path w="71754" h="370840">
                  <a:moveTo>
                    <a:pt x="17138" y="314859"/>
                  </a:moveTo>
                  <a:lnTo>
                    <a:pt x="16763" y="314959"/>
                  </a:lnTo>
                  <a:lnTo>
                    <a:pt x="17157" y="314959"/>
                  </a:lnTo>
                  <a:close/>
                </a:path>
                <a:path w="71754" h="370840">
                  <a:moveTo>
                    <a:pt x="32053" y="312419"/>
                  </a:moveTo>
                  <a:lnTo>
                    <a:pt x="28365" y="312419"/>
                  </a:lnTo>
                  <a:lnTo>
                    <a:pt x="29103" y="313689"/>
                  </a:lnTo>
                  <a:lnTo>
                    <a:pt x="25957" y="313689"/>
                  </a:lnTo>
                  <a:lnTo>
                    <a:pt x="25957" y="314959"/>
                  </a:lnTo>
                  <a:lnTo>
                    <a:pt x="35740" y="314959"/>
                  </a:lnTo>
                  <a:lnTo>
                    <a:pt x="32003" y="313689"/>
                  </a:lnTo>
                  <a:lnTo>
                    <a:pt x="32053" y="312419"/>
                  </a:lnTo>
                  <a:close/>
                </a:path>
                <a:path w="71754" h="370840">
                  <a:moveTo>
                    <a:pt x="35767" y="314920"/>
                  </a:moveTo>
                  <a:close/>
                </a:path>
                <a:path w="71754" h="370840">
                  <a:moveTo>
                    <a:pt x="48817" y="313689"/>
                  </a:moveTo>
                  <a:lnTo>
                    <a:pt x="47293" y="314959"/>
                  </a:lnTo>
                  <a:lnTo>
                    <a:pt x="48276" y="314959"/>
                  </a:lnTo>
                  <a:lnTo>
                    <a:pt x="48817" y="313689"/>
                  </a:lnTo>
                  <a:close/>
                </a:path>
                <a:path w="71754" h="370840">
                  <a:moveTo>
                    <a:pt x="50144" y="314596"/>
                  </a:moveTo>
                  <a:lnTo>
                    <a:pt x="49750" y="314959"/>
                  </a:lnTo>
                  <a:lnTo>
                    <a:pt x="50341" y="314959"/>
                  </a:lnTo>
                  <a:lnTo>
                    <a:pt x="50144" y="314596"/>
                  </a:lnTo>
                  <a:close/>
                </a:path>
                <a:path w="71754" h="370840">
                  <a:moveTo>
                    <a:pt x="52828" y="313242"/>
                  </a:moveTo>
                  <a:lnTo>
                    <a:pt x="51372" y="313689"/>
                  </a:lnTo>
                  <a:lnTo>
                    <a:pt x="52651" y="314959"/>
                  </a:lnTo>
                  <a:lnTo>
                    <a:pt x="63860" y="314959"/>
                  </a:lnTo>
                  <a:lnTo>
                    <a:pt x="61598" y="313689"/>
                  </a:lnTo>
                  <a:lnTo>
                    <a:pt x="53192" y="313689"/>
                  </a:lnTo>
                  <a:lnTo>
                    <a:pt x="52828" y="313242"/>
                  </a:lnTo>
                  <a:close/>
                </a:path>
                <a:path w="71754" h="370840">
                  <a:moveTo>
                    <a:pt x="36625" y="313689"/>
                  </a:moveTo>
                  <a:lnTo>
                    <a:pt x="35862" y="313689"/>
                  </a:lnTo>
                  <a:lnTo>
                    <a:pt x="35767" y="314920"/>
                  </a:lnTo>
                  <a:lnTo>
                    <a:pt x="36625" y="313689"/>
                  </a:lnTo>
                  <a:close/>
                </a:path>
                <a:path w="71754" h="370840">
                  <a:moveTo>
                    <a:pt x="21483" y="313689"/>
                  </a:moveTo>
                  <a:lnTo>
                    <a:pt x="16911" y="313689"/>
                  </a:lnTo>
                  <a:lnTo>
                    <a:pt x="17138" y="314859"/>
                  </a:lnTo>
                  <a:lnTo>
                    <a:pt x="21483" y="313689"/>
                  </a:lnTo>
                  <a:close/>
                </a:path>
                <a:path w="71754" h="370840">
                  <a:moveTo>
                    <a:pt x="52250" y="312531"/>
                  </a:moveTo>
                  <a:lnTo>
                    <a:pt x="49668" y="313661"/>
                  </a:lnTo>
                  <a:lnTo>
                    <a:pt x="50144" y="314596"/>
                  </a:lnTo>
                  <a:lnTo>
                    <a:pt x="52186" y="312712"/>
                  </a:lnTo>
                  <a:lnTo>
                    <a:pt x="52250" y="312531"/>
                  </a:lnTo>
                  <a:close/>
                </a:path>
                <a:path w="71754" h="370840">
                  <a:moveTo>
                    <a:pt x="35149" y="312419"/>
                  </a:moveTo>
                  <a:lnTo>
                    <a:pt x="32053" y="312419"/>
                  </a:lnTo>
                  <a:lnTo>
                    <a:pt x="33675" y="313689"/>
                  </a:lnTo>
                  <a:lnTo>
                    <a:pt x="35862" y="313689"/>
                  </a:lnTo>
                  <a:lnTo>
                    <a:pt x="35921" y="313084"/>
                  </a:lnTo>
                  <a:lnTo>
                    <a:pt x="35149" y="312419"/>
                  </a:lnTo>
                  <a:close/>
                </a:path>
                <a:path w="71754" h="370840">
                  <a:moveTo>
                    <a:pt x="46555" y="312419"/>
                  </a:moveTo>
                  <a:lnTo>
                    <a:pt x="46309" y="313689"/>
                  </a:lnTo>
                  <a:lnTo>
                    <a:pt x="47293" y="313689"/>
                  </a:lnTo>
                  <a:lnTo>
                    <a:pt x="47179" y="312712"/>
                  </a:lnTo>
                  <a:lnTo>
                    <a:pt x="46555" y="312419"/>
                  </a:lnTo>
                  <a:close/>
                </a:path>
                <a:path w="71754" h="370840">
                  <a:moveTo>
                    <a:pt x="47144" y="312419"/>
                  </a:moveTo>
                  <a:lnTo>
                    <a:pt x="47179" y="312712"/>
                  </a:lnTo>
                  <a:lnTo>
                    <a:pt x="49259" y="313689"/>
                  </a:lnTo>
                  <a:lnTo>
                    <a:pt x="48936" y="313326"/>
                  </a:lnTo>
                  <a:lnTo>
                    <a:pt x="47144" y="312419"/>
                  </a:lnTo>
                  <a:close/>
                </a:path>
                <a:path w="71754" h="370840">
                  <a:moveTo>
                    <a:pt x="53283" y="313102"/>
                  </a:moveTo>
                  <a:lnTo>
                    <a:pt x="52828" y="313242"/>
                  </a:lnTo>
                  <a:lnTo>
                    <a:pt x="53192" y="313689"/>
                  </a:lnTo>
                  <a:lnTo>
                    <a:pt x="53283" y="313102"/>
                  </a:lnTo>
                  <a:close/>
                </a:path>
                <a:path w="71754" h="370840">
                  <a:moveTo>
                    <a:pt x="59336" y="312419"/>
                  </a:moveTo>
                  <a:lnTo>
                    <a:pt x="55502" y="312419"/>
                  </a:lnTo>
                  <a:lnTo>
                    <a:pt x="53283" y="313102"/>
                  </a:lnTo>
                  <a:lnTo>
                    <a:pt x="53192" y="313689"/>
                  </a:lnTo>
                  <a:lnTo>
                    <a:pt x="61598" y="313689"/>
                  </a:lnTo>
                  <a:lnTo>
                    <a:pt x="59336" y="312419"/>
                  </a:lnTo>
                  <a:close/>
                </a:path>
                <a:path w="71754" h="370840">
                  <a:moveTo>
                    <a:pt x="62828" y="312419"/>
                  </a:moveTo>
                  <a:lnTo>
                    <a:pt x="59336" y="312419"/>
                  </a:lnTo>
                  <a:lnTo>
                    <a:pt x="62581" y="313689"/>
                  </a:lnTo>
                  <a:lnTo>
                    <a:pt x="62828" y="312419"/>
                  </a:lnTo>
                  <a:close/>
                </a:path>
                <a:path w="71754" h="370840">
                  <a:moveTo>
                    <a:pt x="50881" y="311149"/>
                  </a:moveTo>
                  <a:lnTo>
                    <a:pt x="47243" y="311149"/>
                  </a:lnTo>
                  <a:lnTo>
                    <a:pt x="47092" y="311256"/>
                  </a:lnTo>
                  <a:lnTo>
                    <a:pt x="48936" y="313326"/>
                  </a:lnTo>
                  <a:lnTo>
                    <a:pt x="49597" y="313661"/>
                  </a:lnTo>
                  <a:lnTo>
                    <a:pt x="49309" y="312419"/>
                  </a:lnTo>
                  <a:lnTo>
                    <a:pt x="50341" y="312419"/>
                  </a:lnTo>
                  <a:lnTo>
                    <a:pt x="50881" y="311149"/>
                  </a:lnTo>
                  <a:close/>
                </a:path>
                <a:path w="71754" h="370840">
                  <a:moveTo>
                    <a:pt x="53389" y="312419"/>
                  </a:moveTo>
                  <a:lnTo>
                    <a:pt x="52504" y="312419"/>
                  </a:lnTo>
                  <a:lnTo>
                    <a:pt x="52398" y="312712"/>
                  </a:lnTo>
                  <a:lnTo>
                    <a:pt x="52828" y="313242"/>
                  </a:lnTo>
                  <a:lnTo>
                    <a:pt x="53283" y="313102"/>
                  </a:lnTo>
                  <a:lnTo>
                    <a:pt x="53389" y="312419"/>
                  </a:lnTo>
                  <a:close/>
                </a:path>
                <a:path w="71754" h="370840">
                  <a:moveTo>
                    <a:pt x="46997" y="311149"/>
                  </a:moveTo>
                  <a:lnTo>
                    <a:pt x="36625" y="311149"/>
                  </a:lnTo>
                  <a:lnTo>
                    <a:pt x="35149" y="312419"/>
                  </a:lnTo>
                  <a:lnTo>
                    <a:pt x="35921" y="313084"/>
                  </a:lnTo>
                  <a:lnTo>
                    <a:pt x="35985" y="312419"/>
                  </a:lnTo>
                  <a:lnTo>
                    <a:pt x="45424" y="312419"/>
                  </a:lnTo>
                  <a:lnTo>
                    <a:pt x="47092" y="311256"/>
                  </a:lnTo>
                  <a:close/>
                </a:path>
                <a:path w="71754" h="370840">
                  <a:moveTo>
                    <a:pt x="52504" y="312419"/>
                  </a:moveTo>
                  <a:lnTo>
                    <a:pt x="52250" y="312531"/>
                  </a:lnTo>
                  <a:lnTo>
                    <a:pt x="52504" y="312419"/>
                  </a:lnTo>
                  <a:close/>
                </a:path>
                <a:path w="71754" h="370840">
                  <a:moveTo>
                    <a:pt x="52504" y="312419"/>
                  </a:moveTo>
                  <a:lnTo>
                    <a:pt x="52160" y="312419"/>
                  </a:lnTo>
                  <a:lnTo>
                    <a:pt x="52504" y="312419"/>
                  </a:lnTo>
                  <a:close/>
                </a:path>
                <a:path w="71754" h="370840">
                  <a:moveTo>
                    <a:pt x="33724" y="311149"/>
                  </a:moveTo>
                  <a:lnTo>
                    <a:pt x="26743" y="311149"/>
                  </a:lnTo>
                  <a:lnTo>
                    <a:pt x="28512" y="312419"/>
                  </a:lnTo>
                  <a:lnTo>
                    <a:pt x="33675" y="312419"/>
                  </a:lnTo>
                  <a:lnTo>
                    <a:pt x="33724" y="311149"/>
                  </a:lnTo>
                  <a:close/>
                </a:path>
                <a:path w="71754" h="370840">
                  <a:moveTo>
                    <a:pt x="54225" y="311149"/>
                  </a:moveTo>
                  <a:lnTo>
                    <a:pt x="52110" y="311149"/>
                  </a:lnTo>
                  <a:lnTo>
                    <a:pt x="51865" y="312419"/>
                  </a:lnTo>
                  <a:lnTo>
                    <a:pt x="54076" y="312419"/>
                  </a:lnTo>
                  <a:lnTo>
                    <a:pt x="54225" y="311149"/>
                  </a:lnTo>
                  <a:close/>
                </a:path>
                <a:path w="71754" h="370840">
                  <a:moveTo>
                    <a:pt x="60321" y="309879"/>
                  </a:moveTo>
                  <a:lnTo>
                    <a:pt x="55797" y="309879"/>
                  </a:lnTo>
                  <a:lnTo>
                    <a:pt x="55650" y="311149"/>
                  </a:lnTo>
                  <a:lnTo>
                    <a:pt x="54076" y="312419"/>
                  </a:lnTo>
                  <a:lnTo>
                    <a:pt x="59583" y="312419"/>
                  </a:lnTo>
                  <a:lnTo>
                    <a:pt x="59877" y="311149"/>
                  </a:lnTo>
                  <a:lnTo>
                    <a:pt x="60321" y="309879"/>
                  </a:lnTo>
                  <a:close/>
                </a:path>
                <a:path w="71754" h="370840">
                  <a:moveTo>
                    <a:pt x="65629" y="311149"/>
                  </a:moveTo>
                  <a:lnTo>
                    <a:pt x="59877" y="311149"/>
                  </a:lnTo>
                  <a:lnTo>
                    <a:pt x="65335" y="312419"/>
                  </a:lnTo>
                  <a:lnTo>
                    <a:pt x="65629" y="311149"/>
                  </a:lnTo>
                  <a:close/>
                </a:path>
                <a:path w="71754" h="370840">
                  <a:moveTo>
                    <a:pt x="47243" y="311149"/>
                  </a:moveTo>
                  <a:lnTo>
                    <a:pt x="46997" y="311149"/>
                  </a:lnTo>
                  <a:lnTo>
                    <a:pt x="47243" y="311149"/>
                  </a:lnTo>
                  <a:close/>
                </a:path>
                <a:path w="71754" h="370840">
                  <a:moveTo>
                    <a:pt x="13666" y="308609"/>
                  </a:moveTo>
                  <a:lnTo>
                    <a:pt x="13072" y="308853"/>
                  </a:lnTo>
                  <a:lnTo>
                    <a:pt x="14354" y="311149"/>
                  </a:lnTo>
                  <a:lnTo>
                    <a:pt x="15781" y="311149"/>
                  </a:lnTo>
                  <a:lnTo>
                    <a:pt x="16075" y="309879"/>
                  </a:lnTo>
                  <a:lnTo>
                    <a:pt x="14502" y="309879"/>
                  </a:lnTo>
                  <a:lnTo>
                    <a:pt x="13666" y="308609"/>
                  </a:lnTo>
                  <a:close/>
                </a:path>
                <a:path w="71754" h="370840">
                  <a:moveTo>
                    <a:pt x="19517" y="309879"/>
                  </a:moveTo>
                  <a:lnTo>
                    <a:pt x="15781" y="311149"/>
                  </a:lnTo>
                  <a:lnTo>
                    <a:pt x="18337" y="311149"/>
                  </a:lnTo>
                  <a:lnTo>
                    <a:pt x="19517" y="309879"/>
                  </a:lnTo>
                  <a:close/>
                </a:path>
                <a:path w="71754" h="370840">
                  <a:moveTo>
                    <a:pt x="24728" y="308609"/>
                  </a:moveTo>
                  <a:lnTo>
                    <a:pt x="23401" y="311149"/>
                  </a:lnTo>
                  <a:lnTo>
                    <a:pt x="44195" y="311149"/>
                  </a:lnTo>
                  <a:lnTo>
                    <a:pt x="44982" y="309879"/>
                  </a:lnTo>
                  <a:lnTo>
                    <a:pt x="27481" y="309879"/>
                  </a:lnTo>
                  <a:lnTo>
                    <a:pt x="24728" y="308609"/>
                  </a:lnTo>
                  <a:close/>
                </a:path>
                <a:path w="71754" h="370840">
                  <a:moveTo>
                    <a:pt x="48030" y="308609"/>
                  </a:moveTo>
                  <a:lnTo>
                    <a:pt x="46014" y="308609"/>
                  </a:lnTo>
                  <a:lnTo>
                    <a:pt x="46083" y="308855"/>
                  </a:lnTo>
                  <a:lnTo>
                    <a:pt x="49013" y="311149"/>
                  </a:lnTo>
                  <a:lnTo>
                    <a:pt x="48030" y="308609"/>
                  </a:lnTo>
                  <a:close/>
                </a:path>
                <a:path w="71754" h="370840">
                  <a:moveTo>
                    <a:pt x="60271" y="304799"/>
                  </a:moveTo>
                  <a:lnTo>
                    <a:pt x="55552" y="304799"/>
                  </a:lnTo>
                  <a:lnTo>
                    <a:pt x="56397" y="306012"/>
                  </a:lnTo>
                  <a:lnTo>
                    <a:pt x="57076" y="307339"/>
                  </a:lnTo>
                  <a:lnTo>
                    <a:pt x="50291" y="307339"/>
                  </a:lnTo>
                  <a:lnTo>
                    <a:pt x="52602" y="308609"/>
                  </a:lnTo>
                  <a:lnTo>
                    <a:pt x="48865" y="308609"/>
                  </a:lnTo>
                  <a:lnTo>
                    <a:pt x="50341" y="311149"/>
                  </a:lnTo>
                  <a:lnTo>
                    <a:pt x="51865" y="311149"/>
                  </a:lnTo>
                  <a:lnTo>
                    <a:pt x="51372" y="309879"/>
                  </a:lnTo>
                  <a:lnTo>
                    <a:pt x="60321" y="309879"/>
                  </a:lnTo>
                  <a:lnTo>
                    <a:pt x="61746" y="308609"/>
                  </a:lnTo>
                  <a:lnTo>
                    <a:pt x="63713" y="307339"/>
                  </a:lnTo>
                  <a:lnTo>
                    <a:pt x="60321" y="306069"/>
                  </a:lnTo>
                  <a:lnTo>
                    <a:pt x="62975" y="306069"/>
                  </a:lnTo>
                  <a:lnTo>
                    <a:pt x="60271" y="304799"/>
                  </a:lnTo>
                  <a:close/>
                </a:path>
                <a:path w="71754" h="370840">
                  <a:moveTo>
                    <a:pt x="61845" y="309879"/>
                  </a:moveTo>
                  <a:lnTo>
                    <a:pt x="62040" y="311149"/>
                  </a:lnTo>
                  <a:lnTo>
                    <a:pt x="64105" y="311149"/>
                  </a:lnTo>
                  <a:lnTo>
                    <a:pt x="61845" y="309879"/>
                  </a:lnTo>
                  <a:close/>
                </a:path>
                <a:path w="71754" h="370840">
                  <a:moveTo>
                    <a:pt x="12718" y="308998"/>
                  </a:moveTo>
                  <a:lnTo>
                    <a:pt x="10568" y="309879"/>
                  </a:lnTo>
                  <a:lnTo>
                    <a:pt x="12241" y="309879"/>
                  </a:lnTo>
                  <a:lnTo>
                    <a:pt x="12718" y="308998"/>
                  </a:lnTo>
                  <a:close/>
                </a:path>
                <a:path w="71754" h="370840">
                  <a:moveTo>
                    <a:pt x="33577" y="307339"/>
                  </a:moveTo>
                  <a:lnTo>
                    <a:pt x="25711" y="307339"/>
                  </a:lnTo>
                  <a:lnTo>
                    <a:pt x="27481" y="309879"/>
                  </a:lnTo>
                  <a:lnTo>
                    <a:pt x="44195" y="309879"/>
                  </a:lnTo>
                  <a:lnTo>
                    <a:pt x="44195" y="308609"/>
                  </a:lnTo>
                  <a:lnTo>
                    <a:pt x="33625" y="308609"/>
                  </a:lnTo>
                  <a:lnTo>
                    <a:pt x="33577" y="307339"/>
                  </a:lnTo>
                  <a:close/>
                </a:path>
                <a:path w="71754" h="370840">
                  <a:moveTo>
                    <a:pt x="45769" y="308609"/>
                  </a:moveTo>
                  <a:lnTo>
                    <a:pt x="44982" y="309879"/>
                  </a:lnTo>
                  <a:lnTo>
                    <a:pt x="46358" y="309879"/>
                  </a:lnTo>
                  <a:lnTo>
                    <a:pt x="46080" y="308853"/>
                  </a:lnTo>
                  <a:lnTo>
                    <a:pt x="45769" y="308609"/>
                  </a:lnTo>
                  <a:close/>
                </a:path>
                <a:path w="71754" h="370840">
                  <a:moveTo>
                    <a:pt x="12928" y="308609"/>
                  </a:moveTo>
                  <a:lnTo>
                    <a:pt x="12718" y="308998"/>
                  </a:lnTo>
                  <a:lnTo>
                    <a:pt x="13066" y="308855"/>
                  </a:lnTo>
                  <a:lnTo>
                    <a:pt x="12928" y="308609"/>
                  </a:lnTo>
                  <a:close/>
                </a:path>
                <a:path w="71754" h="370840">
                  <a:moveTo>
                    <a:pt x="44982" y="307339"/>
                  </a:moveTo>
                  <a:lnTo>
                    <a:pt x="36575" y="307339"/>
                  </a:lnTo>
                  <a:lnTo>
                    <a:pt x="36625" y="308609"/>
                  </a:lnTo>
                  <a:lnTo>
                    <a:pt x="45523" y="308609"/>
                  </a:lnTo>
                  <a:lnTo>
                    <a:pt x="44982" y="307339"/>
                  </a:lnTo>
                  <a:close/>
                </a:path>
                <a:path w="71754" h="370840">
                  <a:moveTo>
                    <a:pt x="25342" y="306069"/>
                  </a:moveTo>
                  <a:lnTo>
                    <a:pt x="25170" y="306069"/>
                  </a:lnTo>
                  <a:lnTo>
                    <a:pt x="23695" y="307339"/>
                  </a:lnTo>
                  <a:lnTo>
                    <a:pt x="25342" y="306069"/>
                  </a:lnTo>
                  <a:close/>
                </a:path>
                <a:path w="71754" h="370840">
                  <a:moveTo>
                    <a:pt x="31266" y="300989"/>
                  </a:moveTo>
                  <a:lnTo>
                    <a:pt x="27481" y="300989"/>
                  </a:lnTo>
                  <a:lnTo>
                    <a:pt x="28611" y="302259"/>
                  </a:lnTo>
                  <a:lnTo>
                    <a:pt x="26743" y="302259"/>
                  </a:lnTo>
                  <a:lnTo>
                    <a:pt x="25170" y="303529"/>
                  </a:lnTo>
                  <a:lnTo>
                    <a:pt x="26988" y="304799"/>
                  </a:lnTo>
                  <a:lnTo>
                    <a:pt x="26874" y="305318"/>
                  </a:lnTo>
                  <a:lnTo>
                    <a:pt x="27116" y="306012"/>
                  </a:lnTo>
                  <a:lnTo>
                    <a:pt x="27194" y="306235"/>
                  </a:lnTo>
                  <a:lnTo>
                    <a:pt x="27579" y="307339"/>
                  </a:lnTo>
                  <a:lnTo>
                    <a:pt x="45178" y="307339"/>
                  </a:lnTo>
                  <a:lnTo>
                    <a:pt x="44195" y="306069"/>
                  </a:lnTo>
                  <a:lnTo>
                    <a:pt x="44661" y="305318"/>
                  </a:lnTo>
                  <a:lnTo>
                    <a:pt x="43458" y="304799"/>
                  </a:lnTo>
                  <a:lnTo>
                    <a:pt x="44637" y="303529"/>
                  </a:lnTo>
                  <a:lnTo>
                    <a:pt x="32200" y="303529"/>
                  </a:lnTo>
                  <a:lnTo>
                    <a:pt x="31266" y="300989"/>
                  </a:lnTo>
                  <a:close/>
                </a:path>
                <a:path w="71754" h="370840">
                  <a:moveTo>
                    <a:pt x="47574" y="306235"/>
                  </a:moveTo>
                  <a:lnTo>
                    <a:pt x="45178" y="307339"/>
                  </a:lnTo>
                  <a:lnTo>
                    <a:pt x="48030" y="307339"/>
                  </a:lnTo>
                  <a:lnTo>
                    <a:pt x="47962" y="306462"/>
                  </a:lnTo>
                  <a:lnTo>
                    <a:pt x="47574" y="306235"/>
                  </a:lnTo>
                  <a:close/>
                </a:path>
                <a:path w="71754" h="370840">
                  <a:moveTo>
                    <a:pt x="48512" y="306785"/>
                  </a:moveTo>
                  <a:lnTo>
                    <a:pt x="48276" y="307339"/>
                  </a:lnTo>
                  <a:lnTo>
                    <a:pt x="48852" y="306985"/>
                  </a:lnTo>
                  <a:lnTo>
                    <a:pt x="48512" y="306785"/>
                  </a:lnTo>
                  <a:close/>
                </a:path>
                <a:path w="71754" h="370840">
                  <a:moveTo>
                    <a:pt x="51865" y="304799"/>
                  </a:moveTo>
                  <a:lnTo>
                    <a:pt x="50930" y="304799"/>
                  </a:lnTo>
                  <a:lnTo>
                    <a:pt x="50341" y="306069"/>
                  </a:lnTo>
                  <a:lnTo>
                    <a:pt x="48852" y="306985"/>
                  </a:lnTo>
                  <a:lnTo>
                    <a:pt x="49456" y="307339"/>
                  </a:lnTo>
                  <a:lnTo>
                    <a:pt x="53437" y="307339"/>
                  </a:lnTo>
                  <a:lnTo>
                    <a:pt x="51372" y="306069"/>
                  </a:lnTo>
                  <a:lnTo>
                    <a:pt x="51865" y="304799"/>
                  </a:lnTo>
                  <a:close/>
                </a:path>
                <a:path w="71754" h="370840">
                  <a:moveTo>
                    <a:pt x="54225" y="306069"/>
                  </a:moveTo>
                  <a:lnTo>
                    <a:pt x="54175" y="307339"/>
                  </a:lnTo>
                  <a:lnTo>
                    <a:pt x="57076" y="307339"/>
                  </a:lnTo>
                  <a:lnTo>
                    <a:pt x="54225" y="306069"/>
                  </a:lnTo>
                  <a:close/>
                </a:path>
                <a:path w="71754" h="370840">
                  <a:moveTo>
                    <a:pt x="48817" y="306069"/>
                  </a:moveTo>
                  <a:lnTo>
                    <a:pt x="47932" y="306069"/>
                  </a:lnTo>
                  <a:lnTo>
                    <a:pt x="47962" y="306462"/>
                  </a:lnTo>
                  <a:lnTo>
                    <a:pt x="48512" y="306785"/>
                  </a:lnTo>
                  <a:lnTo>
                    <a:pt x="48817" y="306069"/>
                  </a:lnTo>
                  <a:close/>
                </a:path>
                <a:path w="71754" h="370840">
                  <a:moveTo>
                    <a:pt x="47932" y="306069"/>
                  </a:moveTo>
                  <a:lnTo>
                    <a:pt x="47574" y="306235"/>
                  </a:lnTo>
                  <a:lnTo>
                    <a:pt x="47962" y="306462"/>
                  </a:lnTo>
                  <a:lnTo>
                    <a:pt x="47932" y="306069"/>
                  </a:lnTo>
                  <a:close/>
                </a:path>
                <a:path w="71754" h="370840">
                  <a:moveTo>
                    <a:pt x="47932" y="306069"/>
                  </a:moveTo>
                  <a:lnTo>
                    <a:pt x="47293" y="306069"/>
                  </a:lnTo>
                  <a:lnTo>
                    <a:pt x="47574" y="306235"/>
                  </a:lnTo>
                  <a:lnTo>
                    <a:pt x="47932" y="306069"/>
                  </a:lnTo>
                  <a:close/>
                </a:path>
                <a:path w="71754" h="370840">
                  <a:moveTo>
                    <a:pt x="26075" y="305504"/>
                  </a:moveTo>
                  <a:lnTo>
                    <a:pt x="25342" y="306069"/>
                  </a:lnTo>
                  <a:lnTo>
                    <a:pt x="27136" y="306069"/>
                  </a:lnTo>
                  <a:lnTo>
                    <a:pt x="26075" y="305504"/>
                  </a:lnTo>
                  <a:close/>
                </a:path>
                <a:path w="71754" h="370840">
                  <a:moveTo>
                    <a:pt x="27116" y="306012"/>
                  </a:moveTo>
                  <a:close/>
                </a:path>
                <a:path w="71754" h="370840">
                  <a:moveTo>
                    <a:pt x="44982" y="304799"/>
                  </a:moveTo>
                  <a:lnTo>
                    <a:pt x="44661" y="305318"/>
                  </a:lnTo>
                  <a:lnTo>
                    <a:pt x="46408" y="306069"/>
                  </a:lnTo>
                  <a:lnTo>
                    <a:pt x="44982" y="304799"/>
                  </a:lnTo>
                  <a:close/>
                </a:path>
                <a:path w="71754" h="370840">
                  <a:moveTo>
                    <a:pt x="48030" y="303529"/>
                  </a:moveTo>
                  <a:lnTo>
                    <a:pt x="47538" y="306069"/>
                  </a:lnTo>
                  <a:lnTo>
                    <a:pt x="50930" y="304799"/>
                  </a:lnTo>
                  <a:lnTo>
                    <a:pt x="49161" y="304799"/>
                  </a:lnTo>
                  <a:lnTo>
                    <a:pt x="48030" y="303529"/>
                  </a:lnTo>
                  <a:close/>
                </a:path>
                <a:path w="71754" h="370840">
                  <a:moveTo>
                    <a:pt x="26694" y="304799"/>
                  </a:moveTo>
                  <a:lnTo>
                    <a:pt x="24629" y="304799"/>
                  </a:lnTo>
                  <a:lnTo>
                    <a:pt x="26075" y="305504"/>
                  </a:lnTo>
                  <a:lnTo>
                    <a:pt x="26756" y="304979"/>
                  </a:lnTo>
                  <a:lnTo>
                    <a:pt x="26694" y="304799"/>
                  </a:lnTo>
                  <a:close/>
                </a:path>
                <a:path w="71754" h="370840">
                  <a:moveTo>
                    <a:pt x="50537" y="303529"/>
                  </a:moveTo>
                  <a:lnTo>
                    <a:pt x="51078" y="304799"/>
                  </a:lnTo>
                  <a:lnTo>
                    <a:pt x="53339" y="304799"/>
                  </a:lnTo>
                  <a:lnTo>
                    <a:pt x="50537" y="303529"/>
                  </a:lnTo>
                  <a:close/>
                </a:path>
                <a:path w="71754" h="370840">
                  <a:moveTo>
                    <a:pt x="64302" y="300989"/>
                  </a:moveTo>
                  <a:lnTo>
                    <a:pt x="60959" y="302259"/>
                  </a:lnTo>
                  <a:lnTo>
                    <a:pt x="54126" y="302259"/>
                  </a:lnTo>
                  <a:lnTo>
                    <a:pt x="53339" y="304799"/>
                  </a:lnTo>
                  <a:lnTo>
                    <a:pt x="63369" y="304799"/>
                  </a:lnTo>
                  <a:lnTo>
                    <a:pt x="63466" y="303529"/>
                  </a:lnTo>
                  <a:lnTo>
                    <a:pt x="60812" y="303529"/>
                  </a:lnTo>
                  <a:lnTo>
                    <a:pt x="63369" y="302259"/>
                  </a:lnTo>
                  <a:lnTo>
                    <a:pt x="64302" y="300989"/>
                  </a:lnTo>
                  <a:close/>
                </a:path>
                <a:path w="71754" h="370840">
                  <a:moveTo>
                    <a:pt x="18041" y="299719"/>
                  </a:moveTo>
                  <a:lnTo>
                    <a:pt x="14895" y="299719"/>
                  </a:lnTo>
                  <a:lnTo>
                    <a:pt x="16075" y="303529"/>
                  </a:lnTo>
                  <a:lnTo>
                    <a:pt x="19861" y="302259"/>
                  </a:lnTo>
                  <a:lnTo>
                    <a:pt x="15829" y="302259"/>
                  </a:lnTo>
                  <a:lnTo>
                    <a:pt x="18041" y="299719"/>
                  </a:lnTo>
                  <a:close/>
                </a:path>
                <a:path w="71754" h="370840">
                  <a:moveTo>
                    <a:pt x="37805" y="302259"/>
                  </a:moveTo>
                  <a:lnTo>
                    <a:pt x="34363" y="302259"/>
                  </a:lnTo>
                  <a:lnTo>
                    <a:pt x="34019" y="303529"/>
                  </a:lnTo>
                  <a:lnTo>
                    <a:pt x="37805" y="302259"/>
                  </a:lnTo>
                  <a:close/>
                </a:path>
                <a:path w="71754" h="370840">
                  <a:moveTo>
                    <a:pt x="44245" y="299719"/>
                  </a:moveTo>
                  <a:lnTo>
                    <a:pt x="35051" y="299719"/>
                  </a:lnTo>
                  <a:lnTo>
                    <a:pt x="34762" y="299885"/>
                  </a:lnTo>
                  <a:lnTo>
                    <a:pt x="35788" y="300989"/>
                  </a:lnTo>
                  <a:lnTo>
                    <a:pt x="36132" y="300989"/>
                  </a:lnTo>
                  <a:lnTo>
                    <a:pt x="35445" y="302259"/>
                  </a:lnTo>
                  <a:lnTo>
                    <a:pt x="37805" y="302259"/>
                  </a:lnTo>
                  <a:lnTo>
                    <a:pt x="36625" y="303529"/>
                  </a:lnTo>
                  <a:lnTo>
                    <a:pt x="45375" y="303529"/>
                  </a:lnTo>
                  <a:lnTo>
                    <a:pt x="44195" y="302259"/>
                  </a:lnTo>
                  <a:lnTo>
                    <a:pt x="44630" y="301930"/>
                  </a:lnTo>
                  <a:lnTo>
                    <a:pt x="44245" y="299719"/>
                  </a:lnTo>
                  <a:close/>
                </a:path>
                <a:path w="71754" h="370840">
                  <a:moveTo>
                    <a:pt x="49535" y="303366"/>
                  </a:moveTo>
                  <a:lnTo>
                    <a:pt x="49259" y="303529"/>
                  </a:lnTo>
                  <a:lnTo>
                    <a:pt x="49545" y="303455"/>
                  </a:lnTo>
                  <a:close/>
                </a:path>
                <a:path w="71754" h="370840">
                  <a:moveTo>
                    <a:pt x="50554" y="303191"/>
                  </a:moveTo>
                  <a:lnTo>
                    <a:pt x="49545" y="303455"/>
                  </a:lnTo>
                  <a:lnTo>
                    <a:pt x="51078" y="303529"/>
                  </a:lnTo>
                  <a:lnTo>
                    <a:pt x="50554" y="303191"/>
                  </a:lnTo>
                  <a:close/>
                </a:path>
                <a:path w="71754" h="370840">
                  <a:moveTo>
                    <a:pt x="50207" y="302967"/>
                  </a:moveTo>
                  <a:lnTo>
                    <a:pt x="49535" y="303366"/>
                  </a:lnTo>
                  <a:lnTo>
                    <a:pt x="50554" y="303191"/>
                  </a:lnTo>
                  <a:lnTo>
                    <a:pt x="50207" y="302967"/>
                  </a:lnTo>
                  <a:close/>
                </a:path>
                <a:path w="71754" h="370840">
                  <a:moveTo>
                    <a:pt x="49430" y="302465"/>
                  </a:moveTo>
                  <a:lnTo>
                    <a:pt x="49535" y="303366"/>
                  </a:lnTo>
                  <a:lnTo>
                    <a:pt x="50207" y="302967"/>
                  </a:lnTo>
                  <a:lnTo>
                    <a:pt x="49430" y="302465"/>
                  </a:lnTo>
                  <a:close/>
                </a:path>
                <a:path w="71754" h="370840">
                  <a:moveTo>
                    <a:pt x="61057" y="300989"/>
                  </a:moveTo>
                  <a:lnTo>
                    <a:pt x="53536" y="300989"/>
                  </a:lnTo>
                  <a:lnTo>
                    <a:pt x="50207" y="302967"/>
                  </a:lnTo>
                  <a:lnTo>
                    <a:pt x="50554" y="303191"/>
                  </a:lnTo>
                  <a:lnTo>
                    <a:pt x="54126" y="302259"/>
                  </a:lnTo>
                  <a:lnTo>
                    <a:pt x="60959" y="302259"/>
                  </a:lnTo>
                  <a:lnTo>
                    <a:pt x="61057" y="300989"/>
                  </a:lnTo>
                  <a:close/>
                </a:path>
                <a:path w="71754" h="370840">
                  <a:moveTo>
                    <a:pt x="45867" y="300989"/>
                  </a:moveTo>
                  <a:lnTo>
                    <a:pt x="44630" y="301930"/>
                  </a:lnTo>
                  <a:lnTo>
                    <a:pt x="44687" y="302259"/>
                  </a:lnTo>
                  <a:lnTo>
                    <a:pt x="49112" y="302259"/>
                  </a:lnTo>
                  <a:lnTo>
                    <a:pt x="49430" y="302465"/>
                  </a:lnTo>
                  <a:lnTo>
                    <a:pt x="49406" y="302259"/>
                  </a:lnTo>
                  <a:lnTo>
                    <a:pt x="45867" y="300989"/>
                  </a:lnTo>
                  <a:close/>
                </a:path>
                <a:path w="71754" h="370840">
                  <a:moveTo>
                    <a:pt x="29053" y="295909"/>
                  </a:moveTo>
                  <a:lnTo>
                    <a:pt x="26694" y="297179"/>
                  </a:lnTo>
                  <a:lnTo>
                    <a:pt x="27235" y="298449"/>
                  </a:lnTo>
                  <a:lnTo>
                    <a:pt x="24580" y="302259"/>
                  </a:lnTo>
                  <a:lnTo>
                    <a:pt x="27481" y="300989"/>
                  </a:lnTo>
                  <a:lnTo>
                    <a:pt x="32839" y="300989"/>
                  </a:lnTo>
                  <a:lnTo>
                    <a:pt x="34762" y="299885"/>
                  </a:lnTo>
                  <a:lnTo>
                    <a:pt x="34608" y="299719"/>
                  </a:lnTo>
                  <a:lnTo>
                    <a:pt x="31954" y="299719"/>
                  </a:lnTo>
                  <a:lnTo>
                    <a:pt x="30529" y="298449"/>
                  </a:lnTo>
                  <a:lnTo>
                    <a:pt x="30860" y="298132"/>
                  </a:lnTo>
                  <a:lnTo>
                    <a:pt x="29053" y="295909"/>
                  </a:lnTo>
                  <a:close/>
                </a:path>
                <a:path w="71754" h="370840">
                  <a:moveTo>
                    <a:pt x="63147" y="298449"/>
                  </a:moveTo>
                  <a:lnTo>
                    <a:pt x="49259" y="298449"/>
                  </a:lnTo>
                  <a:lnTo>
                    <a:pt x="50980" y="300989"/>
                  </a:lnTo>
                  <a:lnTo>
                    <a:pt x="49554" y="302259"/>
                  </a:lnTo>
                  <a:lnTo>
                    <a:pt x="53536" y="300989"/>
                  </a:lnTo>
                  <a:lnTo>
                    <a:pt x="61057" y="300989"/>
                  </a:lnTo>
                  <a:lnTo>
                    <a:pt x="63270" y="299719"/>
                  </a:lnTo>
                  <a:lnTo>
                    <a:pt x="63147" y="298449"/>
                  </a:lnTo>
                  <a:close/>
                </a:path>
                <a:path w="71754" h="370840">
                  <a:moveTo>
                    <a:pt x="43458" y="298449"/>
                  </a:moveTo>
                  <a:lnTo>
                    <a:pt x="33577" y="298449"/>
                  </a:lnTo>
                  <a:lnTo>
                    <a:pt x="33422" y="298735"/>
                  </a:lnTo>
                  <a:lnTo>
                    <a:pt x="36625" y="299719"/>
                  </a:lnTo>
                  <a:lnTo>
                    <a:pt x="44245" y="299719"/>
                  </a:lnTo>
                  <a:lnTo>
                    <a:pt x="46800" y="300989"/>
                  </a:lnTo>
                  <a:lnTo>
                    <a:pt x="45375" y="299719"/>
                  </a:lnTo>
                  <a:lnTo>
                    <a:pt x="43458" y="298449"/>
                  </a:lnTo>
                  <a:close/>
                </a:path>
                <a:path w="71754" h="370840">
                  <a:moveTo>
                    <a:pt x="35051" y="299719"/>
                  </a:moveTo>
                  <a:lnTo>
                    <a:pt x="34608" y="299719"/>
                  </a:lnTo>
                  <a:lnTo>
                    <a:pt x="34762" y="299885"/>
                  </a:lnTo>
                  <a:lnTo>
                    <a:pt x="35051" y="299719"/>
                  </a:lnTo>
                  <a:close/>
                </a:path>
                <a:path w="71754" h="370840">
                  <a:moveTo>
                    <a:pt x="32495" y="298449"/>
                  </a:moveTo>
                  <a:lnTo>
                    <a:pt x="32889" y="299719"/>
                  </a:lnTo>
                  <a:lnTo>
                    <a:pt x="33422" y="298735"/>
                  </a:lnTo>
                  <a:lnTo>
                    <a:pt x="32495" y="298449"/>
                  </a:lnTo>
                  <a:close/>
                </a:path>
                <a:path w="71754" h="370840">
                  <a:moveTo>
                    <a:pt x="46786" y="298684"/>
                  </a:moveTo>
                  <a:lnTo>
                    <a:pt x="46506" y="299719"/>
                  </a:lnTo>
                  <a:lnTo>
                    <a:pt x="47588" y="299719"/>
                  </a:lnTo>
                  <a:lnTo>
                    <a:pt x="46786" y="298684"/>
                  </a:lnTo>
                  <a:close/>
                </a:path>
                <a:path w="71754" h="370840">
                  <a:moveTo>
                    <a:pt x="42721" y="293369"/>
                  </a:moveTo>
                  <a:lnTo>
                    <a:pt x="40606" y="293369"/>
                  </a:lnTo>
                  <a:lnTo>
                    <a:pt x="32495" y="298449"/>
                  </a:lnTo>
                  <a:lnTo>
                    <a:pt x="33422" y="298735"/>
                  </a:lnTo>
                  <a:lnTo>
                    <a:pt x="33577" y="298449"/>
                  </a:lnTo>
                  <a:lnTo>
                    <a:pt x="63147" y="298449"/>
                  </a:lnTo>
                  <a:lnTo>
                    <a:pt x="63025" y="297179"/>
                  </a:lnTo>
                  <a:lnTo>
                    <a:pt x="50095" y="297179"/>
                  </a:lnTo>
                  <a:lnTo>
                    <a:pt x="49554" y="295909"/>
                  </a:lnTo>
                  <a:lnTo>
                    <a:pt x="42327" y="295909"/>
                  </a:lnTo>
                  <a:lnTo>
                    <a:pt x="42721" y="293369"/>
                  </a:lnTo>
                  <a:close/>
                </a:path>
                <a:path w="71754" h="370840">
                  <a:moveTo>
                    <a:pt x="46850" y="298449"/>
                  </a:moveTo>
                  <a:lnTo>
                    <a:pt x="46605" y="298449"/>
                  </a:lnTo>
                  <a:lnTo>
                    <a:pt x="46786" y="298684"/>
                  </a:lnTo>
                  <a:lnTo>
                    <a:pt x="46850" y="298449"/>
                  </a:lnTo>
                  <a:close/>
                </a:path>
                <a:path w="71754" h="370840">
                  <a:moveTo>
                    <a:pt x="31221" y="297787"/>
                  </a:moveTo>
                  <a:lnTo>
                    <a:pt x="30860" y="298132"/>
                  </a:lnTo>
                  <a:lnTo>
                    <a:pt x="31118" y="298449"/>
                  </a:lnTo>
                  <a:lnTo>
                    <a:pt x="31221" y="297787"/>
                  </a:lnTo>
                  <a:close/>
                </a:path>
                <a:path w="71754" h="370840">
                  <a:moveTo>
                    <a:pt x="32285" y="298235"/>
                  </a:moveTo>
                  <a:lnTo>
                    <a:pt x="32053" y="298449"/>
                  </a:lnTo>
                  <a:lnTo>
                    <a:pt x="32372" y="298449"/>
                  </a:lnTo>
                  <a:lnTo>
                    <a:pt x="32285" y="298235"/>
                  </a:lnTo>
                  <a:close/>
                </a:path>
                <a:path w="71754" h="370840">
                  <a:moveTo>
                    <a:pt x="33428" y="297179"/>
                  </a:moveTo>
                  <a:lnTo>
                    <a:pt x="31856" y="297179"/>
                  </a:lnTo>
                  <a:lnTo>
                    <a:pt x="32285" y="298235"/>
                  </a:lnTo>
                  <a:lnTo>
                    <a:pt x="33428" y="297179"/>
                  </a:lnTo>
                  <a:close/>
                </a:path>
                <a:path w="71754" h="370840">
                  <a:moveTo>
                    <a:pt x="31856" y="297179"/>
                  </a:moveTo>
                  <a:lnTo>
                    <a:pt x="31315" y="297179"/>
                  </a:lnTo>
                  <a:lnTo>
                    <a:pt x="31221" y="297787"/>
                  </a:lnTo>
                  <a:lnTo>
                    <a:pt x="31856" y="297179"/>
                  </a:lnTo>
                  <a:close/>
                </a:path>
                <a:path w="71754" h="370840">
                  <a:moveTo>
                    <a:pt x="51865" y="295909"/>
                  </a:moveTo>
                  <a:lnTo>
                    <a:pt x="51177" y="295909"/>
                  </a:lnTo>
                  <a:lnTo>
                    <a:pt x="50733" y="297179"/>
                  </a:lnTo>
                  <a:lnTo>
                    <a:pt x="51865" y="297179"/>
                  </a:lnTo>
                  <a:lnTo>
                    <a:pt x="51865" y="295909"/>
                  </a:lnTo>
                  <a:close/>
                </a:path>
                <a:path w="71754" h="370840">
                  <a:moveTo>
                    <a:pt x="61992" y="294639"/>
                  </a:moveTo>
                  <a:lnTo>
                    <a:pt x="50341" y="294639"/>
                  </a:lnTo>
                  <a:lnTo>
                    <a:pt x="48817" y="295909"/>
                  </a:lnTo>
                  <a:lnTo>
                    <a:pt x="53389" y="295909"/>
                  </a:lnTo>
                  <a:lnTo>
                    <a:pt x="53929" y="297179"/>
                  </a:lnTo>
                  <a:lnTo>
                    <a:pt x="63025" y="297179"/>
                  </a:lnTo>
                  <a:lnTo>
                    <a:pt x="61057" y="295909"/>
                  </a:lnTo>
                  <a:lnTo>
                    <a:pt x="61992" y="294639"/>
                  </a:lnTo>
                  <a:close/>
                </a:path>
                <a:path w="71754" h="370840">
                  <a:moveTo>
                    <a:pt x="63369" y="294639"/>
                  </a:moveTo>
                  <a:lnTo>
                    <a:pt x="61992" y="294639"/>
                  </a:lnTo>
                  <a:lnTo>
                    <a:pt x="63220" y="295909"/>
                  </a:lnTo>
                  <a:lnTo>
                    <a:pt x="63369" y="294639"/>
                  </a:lnTo>
                  <a:close/>
                </a:path>
                <a:path w="71754" h="370840">
                  <a:moveTo>
                    <a:pt x="64401" y="293369"/>
                  </a:moveTo>
                  <a:lnTo>
                    <a:pt x="47144" y="293369"/>
                  </a:lnTo>
                  <a:lnTo>
                    <a:pt x="47785" y="294639"/>
                  </a:lnTo>
                  <a:lnTo>
                    <a:pt x="59583" y="294639"/>
                  </a:lnTo>
                  <a:lnTo>
                    <a:pt x="64401" y="293369"/>
                  </a:lnTo>
                  <a:close/>
                </a:path>
                <a:path w="71754" h="370840">
                  <a:moveTo>
                    <a:pt x="47341" y="287019"/>
                  </a:moveTo>
                  <a:lnTo>
                    <a:pt x="26497" y="287019"/>
                  </a:lnTo>
                  <a:lnTo>
                    <a:pt x="29791" y="288289"/>
                  </a:lnTo>
                  <a:lnTo>
                    <a:pt x="28661" y="289559"/>
                  </a:lnTo>
                  <a:lnTo>
                    <a:pt x="30086" y="290829"/>
                  </a:lnTo>
                  <a:lnTo>
                    <a:pt x="29053" y="293369"/>
                  </a:lnTo>
                  <a:lnTo>
                    <a:pt x="30921" y="293369"/>
                  </a:lnTo>
                  <a:lnTo>
                    <a:pt x="30873" y="292099"/>
                  </a:lnTo>
                  <a:lnTo>
                    <a:pt x="41983" y="292099"/>
                  </a:lnTo>
                  <a:lnTo>
                    <a:pt x="41295" y="290829"/>
                  </a:lnTo>
                  <a:lnTo>
                    <a:pt x="40951" y="290829"/>
                  </a:lnTo>
                  <a:lnTo>
                    <a:pt x="43654" y="289559"/>
                  </a:lnTo>
                  <a:lnTo>
                    <a:pt x="40459" y="289559"/>
                  </a:lnTo>
                  <a:lnTo>
                    <a:pt x="43557" y="288289"/>
                  </a:lnTo>
                  <a:lnTo>
                    <a:pt x="47293" y="288289"/>
                  </a:lnTo>
                  <a:lnTo>
                    <a:pt x="47341" y="287019"/>
                  </a:lnTo>
                  <a:close/>
                </a:path>
                <a:path w="71754" h="370840">
                  <a:moveTo>
                    <a:pt x="45031" y="290829"/>
                  </a:moveTo>
                  <a:lnTo>
                    <a:pt x="41983" y="292099"/>
                  </a:lnTo>
                  <a:lnTo>
                    <a:pt x="30873" y="292099"/>
                  </a:lnTo>
                  <a:lnTo>
                    <a:pt x="32101" y="293369"/>
                  </a:lnTo>
                  <a:lnTo>
                    <a:pt x="45769" y="293369"/>
                  </a:lnTo>
                  <a:lnTo>
                    <a:pt x="45129" y="292099"/>
                  </a:lnTo>
                  <a:lnTo>
                    <a:pt x="45031" y="290829"/>
                  </a:lnTo>
                  <a:close/>
                </a:path>
                <a:path w="71754" h="370840">
                  <a:moveTo>
                    <a:pt x="62533" y="288289"/>
                  </a:moveTo>
                  <a:lnTo>
                    <a:pt x="47391" y="288289"/>
                  </a:lnTo>
                  <a:lnTo>
                    <a:pt x="51127" y="289559"/>
                  </a:lnTo>
                  <a:lnTo>
                    <a:pt x="48656" y="290811"/>
                  </a:lnTo>
                  <a:lnTo>
                    <a:pt x="49603" y="292099"/>
                  </a:lnTo>
                  <a:lnTo>
                    <a:pt x="45769" y="292099"/>
                  </a:lnTo>
                  <a:lnTo>
                    <a:pt x="46064" y="293369"/>
                  </a:lnTo>
                  <a:lnTo>
                    <a:pt x="52946" y="293369"/>
                  </a:lnTo>
                  <a:lnTo>
                    <a:pt x="50341" y="292099"/>
                  </a:lnTo>
                  <a:lnTo>
                    <a:pt x="52160" y="290829"/>
                  </a:lnTo>
                  <a:lnTo>
                    <a:pt x="62189" y="290829"/>
                  </a:lnTo>
                  <a:lnTo>
                    <a:pt x="60271" y="289559"/>
                  </a:lnTo>
                  <a:lnTo>
                    <a:pt x="60812" y="289559"/>
                  </a:lnTo>
                  <a:lnTo>
                    <a:pt x="62533" y="288289"/>
                  </a:lnTo>
                  <a:close/>
                </a:path>
                <a:path w="71754" h="370840">
                  <a:moveTo>
                    <a:pt x="58157" y="290829"/>
                  </a:moveTo>
                  <a:lnTo>
                    <a:pt x="52160" y="290829"/>
                  </a:lnTo>
                  <a:lnTo>
                    <a:pt x="54569" y="293369"/>
                  </a:lnTo>
                  <a:lnTo>
                    <a:pt x="60516" y="293369"/>
                  </a:lnTo>
                  <a:lnTo>
                    <a:pt x="60903" y="292539"/>
                  </a:lnTo>
                  <a:lnTo>
                    <a:pt x="58157" y="290829"/>
                  </a:lnTo>
                  <a:close/>
                </a:path>
                <a:path w="71754" h="370840">
                  <a:moveTo>
                    <a:pt x="60903" y="292539"/>
                  </a:moveTo>
                  <a:lnTo>
                    <a:pt x="60516" y="293369"/>
                  </a:lnTo>
                  <a:lnTo>
                    <a:pt x="61382" y="292837"/>
                  </a:lnTo>
                  <a:lnTo>
                    <a:pt x="60903" y="292539"/>
                  </a:lnTo>
                  <a:close/>
                </a:path>
                <a:path w="71754" h="370840">
                  <a:moveTo>
                    <a:pt x="61382" y="292837"/>
                  </a:moveTo>
                  <a:lnTo>
                    <a:pt x="60516" y="293369"/>
                  </a:lnTo>
                  <a:lnTo>
                    <a:pt x="62237" y="293369"/>
                  </a:lnTo>
                  <a:lnTo>
                    <a:pt x="61382" y="292837"/>
                  </a:lnTo>
                  <a:close/>
                </a:path>
                <a:path w="71754" h="370840">
                  <a:moveTo>
                    <a:pt x="63564" y="290829"/>
                  </a:moveTo>
                  <a:lnTo>
                    <a:pt x="60369" y="292099"/>
                  </a:lnTo>
                  <a:lnTo>
                    <a:pt x="61107" y="292099"/>
                  </a:lnTo>
                  <a:lnTo>
                    <a:pt x="60903" y="292539"/>
                  </a:lnTo>
                  <a:lnTo>
                    <a:pt x="61382" y="292837"/>
                  </a:lnTo>
                  <a:lnTo>
                    <a:pt x="62581" y="292099"/>
                  </a:lnTo>
                  <a:lnTo>
                    <a:pt x="63564" y="290829"/>
                  </a:lnTo>
                  <a:close/>
                </a:path>
                <a:path w="71754" h="370840">
                  <a:moveTo>
                    <a:pt x="48276" y="290829"/>
                  </a:moveTo>
                  <a:lnTo>
                    <a:pt x="47391" y="292099"/>
                  </a:lnTo>
                  <a:lnTo>
                    <a:pt x="49603" y="292099"/>
                  </a:lnTo>
                  <a:lnTo>
                    <a:pt x="48276" y="290829"/>
                  </a:lnTo>
                  <a:close/>
                </a:path>
                <a:path w="71754" h="370840">
                  <a:moveTo>
                    <a:pt x="60271" y="290829"/>
                  </a:moveTo>
                  <a:lnTo>
                    <a:pt x="58157" y="290829"/>
                  </a:lnTo>
                  <a:lnTo>
                    <a:pt x="60271" y="292099"/>
                  </a:lnTo>
                  <a:lnTo>
                    <a:pt x="60271" y="290829"/>
                  </a:lnTo>
                  <a:close/>
                </a:path>
                <a:path w="71754" h="370840">
                  <a:moveTo>
                    <a:pt x="47735" y="289559"/>
                  </a:moveTo>
                  <a:lnTo>
                    <a:pt x="48620" y="290829"/>
                  </a:lnTo>
                  <a:lnTo>
                    <a:pt x="47735" y="289559"/>
                  </a:lnTo>
                  <a:close/>
                </a:path>
                <a:path w="71754" h="370840">
                  <a:moveTo>
                    <a:pt x="62090" y="289559"/>
                  </a:moveTo>
                  <a:lnTo>
                    <a:pt x="62189" y="290829"/>
                  </a:lnTo>
                  <a:lnTo>
                    <a:pt x="62581" y="290829"/>
                  </a:lnTo>
                  <a:lnTo>
                    <a:pt x="62090" y="289559"/>
                  </a:lnTo>
                  <a:close/>
                </a:path>
                <a:path w="71754" h="370840">
                  <a:moveTo>
                    <a:pt x="59533" y="280669"/>
                  </a:moveTo>
                  <a:lnTo>
                    <a:pt x="51865" y="280669"/>
                  </a:lnTo>
                  <a:lnTo>
                    <a:pt x="50160" y="281694"/>
                  </a:lnTo>
                  <a:lnTo>
                    <a:pt x="50341" y="281939"/>
                  </a:lnTo>
                  <a:lnTo>
                    <a:pt x="52749" y="281939"/>
                  </a:lnTo>
                  <a:lnTo>
                    <a:pt x="53389" y="283209"/>
                  </a:lnTo>
                  <a:lnTo>
                    <a:pt x="53634" y="284479"/>
                  </a:lnTo>
                  <a:lnTo>
                    <a:pt x="51889" y="284479"/>
                  </a:lnTo>
                  <a:lnTo>
                    <a:pt x="51741" y="284991"/>
                  </a:lnTo>
                  <a:lnTo>
                    <a:pt x="52651" y="285749"/>
                  </a:lnTo>
                  <a:lnTo>
                    <a:pt x="48865" y="285749"/>
                  </a:lnTo>
                  <a:lnTo>
                    <a:pt x="52946" y="287019"/>
                  </a:lnTo>
                  <a:lnTo>
                    <a:pt x="48915" y="287019"/>
                  </a:lnTo>
                  <a:lnTo>
                    <a:pt x="48865" y="288289"/>
                  </a:lnTo>
                  <a:lnTo>
                    <a:pt x="61057" y="288289"/>
                  </a:lnTo>
                  <a:lnTo>
                    <a:pt x="60074" y="285749"/>
                  </a:lnTo>
                  <a:lnTo>
                    <a:pt x="62778" y="281939"/>
                  </a:lnTo>
                  <a:lnTo>
                    <a:pt x="59533" y="280669"/>
                  </a:lnTo>
                  <a:close/>
                </a:path>
                <a:path w="71754" h="370840">
                  <a:moveTo>
                    <a:pt x="41197" y="284479"/>
                  </a:moveTo>
                  <a:lnTo>
                    <a:pt x="41197" y="285749"/>
                  </a:lnTo>
                  <a:lnTo>
                    <a:pt x="31266" y="285749"/>
                  </a:lnTo>
                  <a:lnTo>
                    <a:pt x="30921" y="287019"/>
                  </a:lnTo>
                  <a:lnTo>
                    <a:pt x="47489" y="287019"/>
                  </a:lnTo>
                  <a:lnTo>
                    <a:pt x="45031" y="285749"/>
                  </a:lnTo>
                  <a:lnTo>
                    <a:pt x="41197" y="284479"/>
                  </a:lnTo>
                  <a:close/>
                </a:path>
                <a:path w="71754" h="370840">
                  <a:moveTo>
                    <a:pt x="46664" y="285898"/>
                  </a:moveTo>
                  <a:lnTo>
                    <a:pt x="47489" y="287019"/>
                  </a:lnTo>
                  <a:lnTo>
                    <a:pt x="49701" y="287019"/>
                  </a:lnTo>
                  <a:lnTo>
                    <a:pt x="46664" y="285898"/>
                  </a:lnTo>
                  <a:close/>
                </a:path>
                <a:path w="71754" h="370840">
                  <a:moveTo>
                    <a:pt x="49029" y="285895"/>
                  </a:moveTo>
                  <a:lnTo>
                    <a:pt x="50291" y="287019"/>
                  </a:lnTo>
                  <a:lnTo>
                    <a:pt x="52946" y="287019"/>
                  </a:lnTo>
                  <a:lnTo>
                    <a:pt x="49029" y="285895"/>
                  </a:lnTo>
                  <a:close/>
                </a:path>
                <a:path w="71754" h="370840">
                  <a:moveTo>
                    <a:pt x="48865" y="285749"/>
                  </a:moveTo>
                  <a:lnTo>
                    <a:pt x="49040" y="285898"/>
                  </a:lnTo>
                  <a:lnTo>
                    <a:pt x="52946" y="287019"/>
                  </a:lnTo>
                  <a:lnTo>
                    <a:pt x="48865" y="285749"/>
                  </a:lnTo>
                  <a:close/>
                </a:path>
                <a:path w="71754" h="370840">
                  <a:moveTo>
                    <a:pt x="46302" y="285406"/>
                  </a:moveTo>
                  <a:lnTo>
                    <a:pt x="45081" y="285749"/>
                  </a:lnTo>
                  <a:lnTo>
                    <a:pt x="46261" y="285749"/>
                  </a:lnTo>
                  <a:lnTo>
                    <a:pt x="46664" y="285898"/>
                  </a:lnTo>
                  <a:lnTo>
                    <a:pt x="46302" y="285406"/>
                  </a:lnTo>
                  <a:close/>
                </a:path>
                <a:path w="71754" h="370840">
                  <a:moveTo>
                    <a:pt x="48865" y="285749"/>
                  </a:moveTo>
                  <a:lnTo>
                    <a:pt x="48521" y="285749"/>
                  </a:lnTo>
                  <a:lnTo>
                    <a:pt x="49029" y="285895"/>
                  </a:lnTo>
                  <a:lnTo>
                    <a:pt x="48865" y="285749"/>
                  </a:lnTo>
                  <a:close/>
                </a:path>
                <a:path w="71754" h="370840">
                  <a:moveTo>
                    <a:pt x="29594" y="283209"/>
                  </a:moveTo>
                  <a:lnTo>
                    <a:pt x="28267" y="283209"/>
                  </a:lnTo>
                  <a:lnTo>
                    <a:pt x="28267" y="284479"/>
                  </a:lnTo>
                  <a:lnTo>
                    <a:pt x="30135" y="285749"/>
                  </a:lnTo>
                  <a:lnTo>
                    <a:pt x="32544" y="284479"/>
                  </a:lnTo>
                  <a:lnTo>
                    <a:pt x="29791" y="284479"/>
                  </a:lnTo>
                  <a:lnTo>
                    <a:pt x="29594" y="283209"/>
                  </a:lnTo>
                  <a:close/>
                </a:path>
                <a:path w="71754" h="370840">
                  <a:moveTo>
                    <a:pt x="45031" y="281939"/>
                  </a:moveTo>
                  <a:lnTo>
                    <a:pt x="32642" y="281939"/>
                  </a:lnTo>
                  <a:lnTo>
                    <a:pt x="29594" y="283209"/>
                  </a:lnTo>
                  <a:lnTo>
                    <a:pt x="34952" y="283209"/>
                  </a:lnTo>
                  <a:lnTo>
                    <a:pt x="34363" y="285749"/>
                  </a:lnTo>
                  <a:lnTo>
                    <a:pt x="40459" y="285749"/>
                  </a:lnTo>
                  <a:lnTo>
                    <a:pt x="40410" y="284479"/>
                  </a:lnTo>
                  <a:lnTo>
                    <a:pt x="45081" y="284479"/>
                  </a:lnTo>
                  <a:lnTo>
                    <a:pt x="42721" y="283209"/>
                  </a:lnTo>
                  <a:lnTo>
                    <a:pt x="45040" y="281962"/>
                  </a:lnTo>
                  <a:close/>
                </a:path>
                <a:path w="71754" h="370840">
                  <a:moveTo>
                    <a:pt x="45081" y="284479"/>
                  </a:moveTo>
                  <a:lnTo>
                    <a:pt x="45031" y="285749"/>
                  </a:lnTo>
                  <a:lnTo>
                    <a:pt x="45081" y="284479"/>
                  </a:lnTo>
                  <a:close/>
                </a:path>
                <a:path w="71754" h="370840">
                  <a:moveTo>
                    <a:pt x="45081" y="284360"/>
                  </a:moveTo>
                  <a:lnTo>
                    <a:pt x="45081" y="285749"/>
                  </a:lnTo>
                  <a:lnTo>
                    <a:pt x="46302" y="285406"/>
                  </a:lnTo>
                  <a:lnTo>
                    <a:pt x="45620" y="284479"/>
                  </a:lnTo>
                  <a:lnTo>
                    <a:pt x="45326" y="284479"/>
                  </a:lnTo>
                  <a:lnTo>
                    <a:pt x="45081" y="284360"/>
                  </a:lnTo>
                  <a:close/>
                </a:path>
                <a:path w="71754" h="370840">
                  <a:moveTo>
                    <a:pt x="46424" y="285372"/>
                  </a:moveTo>
                  <a:lnTo>
                    <a:pt x="46555" y="285749"/>
                  </a:lnTo>
                  <a:lnTo>
                    <a:pt x="46424" y="285372"/>
                  </a:lnTo>
                  <a:close/>
                </a:path>
                <a:path w="71754" h="370840">
                  <a:moveTo>
                    <a:pt x="47023" y="285204"/>
                  </a:moveTo>
                  <a:lnTo>
                    <a:pt x="46424" y="285372"/>
                  </a:lnTo>
                  <a:lnTo>
                    <a:pt x="46555" y="285749"/>
                  </a:lnTo>
                  <a:lnTo>
                    <a:pt x="48079" y="285749"/>
                  </a:lnTo>
                  <a:lnTo>
                    <a:pt x="47023" y="285204"/>
                  </a:lnTo>
                  <a:close/>
                </a:path>
                <a:path w="71754" h="370840">
                  <a:moveTo>
                    <a:pt x="51177" y="283209"/>
                  </a:moveTo>
                  <a:lnTo>
                    <a:pt x="51186" y="284790"/>
                  </a:lnTo>
                  <a:lnTo>
                    <a:pt x="51521" y="285749"/>
                  </a:lnTo>
                  <a:lnTo>
                    <a:pt x="51741" y="284991"/>
                  </a:lnTo>
                  <a:lnTo>
                    <a:pt x="51127" y="284479"/>
                  </a:lnTo>
                  <a:lnTo>
                    <a:pt x="51889" y="284479"/>
                  </a:lnTo>
                  <a:lnTo>
                    <a:pt x="52117" y="283695"/>
                  </a:lnTo>
                  <a:lnTo>
                    <a:pt x="51177" y="283209"/>
                  </a:lnTo>
                  <a:close/>
                </a:path>
                <a:path w="71754" h="370840">
                  <a:moveTo>
                    <a:pt x="45620" y="284479"/>
                  </a:moveTo>
                  <a:lnTo>
                    <a:pt x="46302" y="285406"/>
                  </a:lnTo>
                  <a:lnTo>
                    <a:pt x="46221" y="284790"/>
                  </a:lnTo>
                  <a:lnTo>
                    <a:pt x="45620" y="284479"/>
                  </a:lnTo>
                  <a:close/>
                </a:path>
                <a:path w="71754" h="370840">
                  <a:moveTo>
                    <a:pt x="46221" y="284790"/>
                  </a:moveTo>
                  <a:lnTo>
                    <a:pt x="46424" y="285372"/>
                  </a:lnTo>
                  <a:lnTo>
                    <a:pt x="47023" y="285204"/>
                  </a:lnTo>
                  <a:lnTo>
                    <a:pt x="46221" y="284790"/>
                  </a:lnTo>
                  <a:close/>
                </a:path>
                <a:path w="71754" h="370840">
                  <a:moveTo>
                    <a:pt x="45081" y="282067"/>
                  </a:moveTo>
                  <a:lnTo>
                    <a:pt x="45081" y="284360"/>
                  </a:lnTo>
                  <a:lnTo>
                    <a:pt x="45326" y="284479"/>
                  </a:lnTo>
                  <a:lnTo>
                    <a:pt x="46113" y="284479"/>
                  </a:lnTo>
                  <a:lnTo>
                    <a:pt x="46221" y="284790"/>
                  </a:lnTo>
                  <a:lnTo>
                    <a:pt x="47023" y="285204"/>
                  </a:lnTo>
                  <a:lnTo>
                    <a:pt x="49603" y="284479"/>
                  </a:lnTo>
                  <a:lnTo>
                    <a:pt x="48915" y="283209"/>
                  </a:lnTo>
                  <a:lnTo>
                    <a:pt x="45523" y="283209"/>
                  </a:lnTo>
                  <a:lnTo>
                    <a:pt x="45081" y="282067"/>
                  </a:lnTo>
                  <a:close/>
                </a:path>
                <a:path w="71754" h="370840">
                  <a:moveTo>
                    <a:pt x="51889" y="284479"/>
                  </a:moveTo>
                  <a:lnTo>
                    <a:pt x="51127" y="284479"/>
                  </a:lnTo>
                  <a:lnTo>
                    <a:pt x="51741" y="284991"/>
                  </a:lnTo>
                  <a:lnTo>
                    <a:pt x="51889" y="284479"/>
                  </a:lnTo>
                  <a:close/>
                </a:path>
                <a:path w="71754" h="370840">
                  <a:moveTo>
                    <a:pt x="46113" y="284479"/>
                  </a:moveTo>
                  <a:lnTo>
                    <a:pt x="45620" y="284479"/>
                  </a:lnTo>
                  <a:lnTo>
                    <a:pt x="46221" y="284790"/>
                  </a:lnTo>
                  <a:lnTo>
                    <a:pt x="46113" y="284479"/>
                  </a:lnTo>
                  <a:close/>
                </a:path>
                <a:path w="71754" h="370840">
                  <a:moveTo>
                    <a:pt x="34952" y="283209"/>
                  </a:moveTo>
                  <a:lnTo>
                    <a:pt x="31757" y="283209"/>
                  </a:lnTo>
                  <a:lnTo>
                    <a:pt x="30921" y="284479"/>
                  </a:lnTo>
                  <a:lnTo>
                    <a:pt x="32544" y="284479"/>
                  </a:lnTo>
                  <a:lnTo>
                    <a:pt x="34952" y="283209"/>
                  </a:lnTo>
                  <a:close/>
                </a:path>
                <a:path w="71754" h="370840">
                  <a:moveTo>
                    <a:pt x="53180" y="284245"/>
                  </a:moveTo>
                  <a:lnTo>
                    <a:pt x="53389" y="284479"/>
                  </a:lnTo>
                  <a:lnTo>
                    <a:pt x="53634" y="284479"/>
                  </a:lnTo>
                  <a:lnTo>
                    <a:pt x="53180" y="284245"/>
                  </a:lnTo>
                  <a:close/>
                </a:path>
                <a:path w="71754" h="370840">
                  <a:moveTo>
                    <a:pt x="52257" y="283209"/>
                  </a:moveTo>
                  <a:lnTo>
                    <a:pt x="52117" y="283695"/>
                  </a:lnTo>
                  <a:lnTo>
                    <a:pt x="53180" y="284245"/>
                  </a:lnTo>
                  <a:lnTo>
                    <a:pt x="52257" y="283209"/>
                  </a:lnTo>
                  <a:close/>
                </a:path>
                <a:path w="71754" h="370840">
                  <a:moveTo>
                    <a:pt x="48718" y="281939"/>
                  </a:moveTo>
                  <a:lnTo>
                    <a:pt x="47980" y="281939"/>
                  </a:lnTo>
                  <a:lnTo>
                    <a:pt x="48079" y="283209"/>
                  </a:lnTo>
                  <a:lnTo>
                    <a:pt x="48964" y="283209"/>
                  </a:lnTo>
                  <a:lnTo>
                    <a:pt x="48718" y="281939"/>
                  </a:lnTo>
                  <a:close/>
                </a:path>
                <a:path w="71754" h="370840">
                  <a:moveTo>
                    <a:pt x="41689" y="280669"/>
                  </a:moveTo>
                  <a:lnTo>
                    <a:pt x="30627" y="280669"/>
                  </a:lnTo>
                  <a:lnTo>
                    <a:pt x="28267" y="281939"/>
                  </a:lnTo>
                  <a:lnTo>
                    <a:pt x="41393" y="281939"/>
                  </a:lnTo>
                  <a:lnTo>
                    <a:pt x="41689" y="280669"/>
                  </a:lnTo>
                  <a:close/>
                </a:path>
                <a:path w="71754" h="370840">
                  <a:moveTo>
                    <a:pt x="45031" y="280669"/>
                  </a:moveTo>
                  <a:lnTo>
                    <a:pt x="44687" y="280669"/>
                  </a:lnTo>
                  <a:lnTo>
                    <a:pt x="43507" y="281939"/>
                  </a:lnTo>
                  <a:lnTo>
                    <a:pt x="45572" y="281939"/>
                  </a:lnTo>
                  <a:lnTo>
                    <a:pt x="45031" y="280669"/>
                  </a:lnTo>
                  <a:close/>
                </a:path>
                <a:path w="71754" h="370840">
                  <a:moveTo>
                    <a:pt x="46408" y="280669"/>
                  </a:moveTo>
                  <a:lnTo>
                    <a:pt x="45031" y="280669"/>
                  </a:lnTo>
                  <a:lnTo>
                    <a:pt x="45572" y="281939"/>
                  </a:lnTo>
                  <a:lnTo>
                    <a:pt x="46408" y="280669"/>
                  </a:lnTo>
                  <a:close/>
                </a:path>
                <a:path w="71754" h="370840">
                  <a:moveTo>
                    <a:pt x="48890" y="280669"/>
                  </a:moveTo>
                  <a:lnTo>
                    <a:pt x="46408" y="280669"/>
                  </a:lnTo>
                  <a:lnTo>
                    <a:pt x="45572" y="281939"/>
                  </a:lnTo>
                  <a:lnTo>
                    <a:pt x="48521" y="281939"/>
                  </a:lnTo>
                  <a:lnTo>
                    <a:pt x="48890" y="280669"/>
                  </a:lnTo>
                  <a:close/>
                </a:path>
                <a:path w="71754" h="370840">
                  <a:moveTo>
                    <a:pt x="61156" y="279399"/>
                  </a:moveTo>
                  <a:lnTo>
                    <a:pt x="49259" y="279399"/>
                  </a:lnTo>
                  <a:lnTo>
                    <a:pt x="48521" y="281939"/>
                  </a:lnTo>
                  <a:lnTo>
                    <a:pt x="49943" y="281399"/>
                  </a:lnTo>
                  <a:lnTo>
                    <a:pt x="49406" y="280669"/>
                  </a:lnTo>
                  <a:lnTo>
                    <a:pt x="62533" y="280669"/>
                  </a:lnTo>
                  <a:lnTo>
                    <a:pt x="61156" y="279399"/>
                  </a:lnTo>
                  <a:close/>
                </a:path>
                <a:path w="71754" h="370840">
                  <a:moveTo>
                    <a:pt x="49943" y="281399"/>
                  </a:moveTo>
                  <a:lnTo>
                    <a:pt x="48521" y="281939"/>
                  </a:lnTo>
                  <a:lnTo>
                    <a:pt x="49750" y="281939"/>
                  </a:lnTo>
                  <a:lnTo>
                    <a:pt x="50160" y="281694"/>
                  </a:lnTo>
                  <a:lnTo>
                    <a:pt x="49943" y="281399"/>
                  </a:lnTo>
                  <a:close/>
                </a:path>
                <a:path w="71754" h="370840">
                  <a:moveTo>
                    <a:pt x="50160" y="281694"/>
                  </a:moveTo>
                  <a:lnTo>
                    <a:pt x="49750" y="281939"/>
                  </a:lnTo>
                  <a:lnTo>
                    <a:pt x="50341" y="281939"/>
                  </a:lnTo>
                  <a:lnTo>
                    <a:pt x="50160" y="281694"/>
                  </a:lnTo>
                  <a:close/>
                </a:path>
                <a:path w="71754" h="370840">
                  <a:moveTo>
                    <a:pt x="51865" y="280669"/>
                  </a:moveTo>
                  <a:lnTo>
                    <a:pt x="49406" y="280669"/>
                  </a:lnTo>
                  <a:lnTo>
                    <a:pt x="49943" y="281399"/>
                  </a:lnTo>
                  <a:lnTo>
                    <a:pt x="51865" y="280669"/>
                  </a:lnTo>
                  <a:close/>
                </a:path>
                <a:path w="71754" h="370840">
                  <a:moveTo>
                    <a:pt x="45867" y="278129"/>
                  </a:moveTo>
                  <a:lnTo>
                    <a:pt x="31069" y="278129"/>
                  </a:lnTo>
                  <a:lnTo>
                    <a:pt x="30232" y="278457"/>
                  </a:lnTo>
                  <a:lnTo>
                    <a:pt x="29889" y="280669"/>
                  </a:lnTo>
                  <a:lnTo>
                    <a:pt x="44982" y="280669"/>
                  </a:lnTo>
                  <a:lnTo>
                    <a:pt x="46555" y="279399"/>
                  </a:lnTo>
                  <a:lnTo>
                    <a:pt x="45620" y="279399"/>
                  </a:lnTo>
                  <a:lnTo>
                    <a:pt x="45867" y="278129"/>
                  </a:lnTo>
                  <a:close/>
                </a:path>
                <a:path w="71754" h="370840">
                  <a:moveTo>
                    <a:pt x="28992" y="278942"/>
                  </a:moveTo>
                  <a:lnTo>
                    <a:pt x="27825" y="279399"/>
                  </a:lnTo>
                  <a:lnTo>
                    <a:pt x="28267" y="279399"/>
                  </a:lnTo>
                  <a:lnTo>
                    <a:pt x="28992" y="278942"/>
                  </a:lnTo>
                  <a:close/>
                </a:path>
                <a:path w="71754" h="370840">
                  <a:moveTo>
                    <a:pt x="61009" y="278129"/>
                  </a:moveTo>
                  <a:lnTo>
                    <a:pt x="47293" y="278129"/>
                  </a:lnTo>
                  <a:lnTo>
                    <a:pt x="47293" y="279399"/>
                  </a:lnTo>
                  <a:lnTo>
                    <a:pt x="61942" y="279399"/>
                  </a:lnTo>
                  <a:lnTo>
                    <a:pt x="61009" y="278129"/>
                  </a:lnTo>
                  <a:close/>
                </a:path>
                <a:path w="71754" h="370840">
                  <a:moveTo>
                    <a:pt x="30283" y="278129"/>
                  </a:moveTo>
                  <a:lnTo>
                    <a:pt x="28992" y="278942"/>
                  </a:lnTo>
                  <a:lnTo>
                    <a:pt x="30232" y="278457"/>
                  </a:lnTo>
                  <a:lnTo>
                    <a:pt x="30283" y="278129"/>
                  </a:lnTo>
                  <a:close/>
                </a:path>
                <a:path w="71754" h="370840">
                  <a:moveTo>
                    <a:pt x="29831" y="277568"/>
                  </a:moveTo>
                  <a:lnTo>
                    <a:pt x="29201" y="278129"/>
                  </a:lnTo>
                  <a:lnTo>
                    <a:pt x="31069" y="278129"/>
                  </a:lnTo>
                  <a:lnTo>
                    <a:pt x="29831" y="277568"/>
                  </a:lnTo>
                  <a:close/>
                </a:path>
                <a:path w="71754" h="370840">
                  <a:moveTo>
                    <a:pt x="61009" y="276859"/>
                  </a:moveTo>
                  <a:lnTo>
                    <a:pt x="32937" y="276859"/>
                  </a:lnTo>
                  <a:lnTo>
                    <a:pt x="32101" y="278129"/>
                  </a:lnTo>
                  <a:lnTo>
                    <a:pt x="60763" y="278129"/>
                  </a:lnTo>
                  <a:lnTo>
                    <a:pt x="61009" y="276859"/>
                  </a:lnTo>
                  <a:close/>
                </a:path>
                <a:path w="71754" h="370840">
                  <a:moveTo>
                    <a:pt x="65285" y="276859"/>
                  </a:moveTo>
                  <a:lnTo>
                    <a:pt x="60763" y="278129"/>
                  </a:lnTo>
                  <a:lnTo>
                    <a:pt x="64057" y="278129"/>
                  </a:lnTo>
                  <a:lnTo>
                    <a:pt x="65285" y="276859"/>
                  </a:lnTo>
                  <a:close/>
                </a:path>
                <a:path w="71754" h="370840">
                  <a:moveTo>
                    <a:pt x="30627" y="276859"/>
                  </a:moveTo>
                  <a:lnTo>
                    <a:pt x="28267" y="276859"/>
                  </a:lnTo>
                  <a:lnTo>
                    <a:pt x="29831" y="277568"/>
                  </a:lnTo>
                  <a:lnTo>
                    <a:pt x="30627" y="276859"/>
                  </a:lnTo>
                  <a:close/>
                </a:path>
                <a:path w="71754" h="370840">
                  <a:moveTo>
                    <a:pt x="59485" y="275589"/>
                  </a:moveTo>
                  <a:lnTo>
                    <a:pt x="31069" y="275589"/>
                  </a:lnTo>
                  <a:lnTo>
                    <a:pt x="31315" y="276859"/>
                  </a:lnTo>
                  <a:lnTo>
                    <a:pt x="59386" y="276859"/>
                  </a:lnTo>
                  <a:lnTo>
                    <a:pt x="59485" y="275589"/>
                  </a:lnTo>
                  <a:close/>
                </a:path>
                <a:path w="71754" h="370840">
                  <a:moveTo>
                    <a:pt x="25219" y="274319"/>
                  </a:moveTo>
                  <a:lnTo>
                    <a:pt x="20548" y="274319"/>
                  </a:lnTo>
                  <a:lnTo>
                    <a:pt x="23695" y="275589"/>
                  </a:lnTo>
                  <a:lnTo>
                    <a:pt x="25219" y="274319"/>
                  </a:lnTo>
                  <a:close/>
                </a:path>
                <a:path w="71754" h="370840">
                  <a:moveTo>
                    <a:pt x="26301" y="274319"/>
                  </a:moveTo>
                  <a:lnTo>
                    <a:pt x="25219" y="274319"/>
                  </a:lnTo>
                  <a:lnTo>
                    <a:pt x="25366" y="275589"/>
                  </a:lnTo>
                  <a:lnTo>
                    <a:pt x="25957" y="275589"/>
                  </a:lnTo>
                  <a:lnTo>
                    <a:pt x="26301" y="274319"/>
                  </a:lnTo>
                  <a:close/>
                </a:path>
                <a:path w="71754" h="370840">
                  <a:moveTo>
                    <a:pt x="27923" y="274319"/>
                  </a:moveTo>
                  <a:lnTo>
                    <a:pt x="27529" y="275589"/>
                  </a:lnTo>
                  <a:lnTo>
                    <a:pt x="30185" y="275589"/>
                  </a:lnTo>
                  <a:lnTo>
                    <a:pt x="30049" y="274892"/>
                  </a:lnTo>
                  <a:lnTo>
                    <a:pt x="27923" y="274319"/>
                  </a:lnTo>
                  <a:close/>
                </a:path>
                <a:path w="71754" h="370840">
                  <a:moveTo>
                    <a:pt x="30895" y="275119"/>
                  </a:moveTo>
                  <a:lnTo>
                    <a:pt x="30185" y="275589"/>
                  </a:lnTo>
                  <a:lnTo>
                    <a:pt x="32642" y="275589"/>
                  </a:lnTo>
                  <a:lnTo>
                    <a:pt x="30895" y="275119"/>
                  </a:lnTo>
                  <a:close/>
                </a:path>
                <a:path w="71754" h="370840">
                  <a:moveTo>
                    <a:pt x="51127" y="273049"/>
                  </a:moveTo>
                  <a:lnTo>
                    <a:pt x="32790" y="273049"/>
                  </a:lnTo>
                  <a:lnTo>
                    <a:pt x="32101" y="274319"/>
                  </a:lnTo>
                  <a:lnTo>
                    <a:pt x="31040" y="275023"/>
                  </a:lnTo>
                  <a:lnTo>
                    <a:pt x="32642" y="275589"/>
                  </a:lnTo>
                  <a:lnTo>
                    <a:pt x="46506" y="275589"/>
                  </a:lnTo>
                  <a:lnTo>
                    <a:pt x="48706" y="274842"/>
                  </a:lnTo>
                  <a:lnTo>
                    <a:pt x="48079" y="274319"/>
                  </a:lnTo>
                  <a:lnTo>
                    <a:pt x="50242" y="274319"/>
                  </a:lnTo>
                  <a:lnTo>
                    <a:pt x="51127" y="273049"/>
                  </a:lnTo>
                  <a:close/>
                </a:path>
                <a:path w="71754" h="370840">
                  <a:moveTo>
                    <a:pt x="62483" y="274319"/>
                  </a:moveTo>
                  <a:lnTo>
                    <a:pt x="50242" y="274319"/>
                  </a:lnTo>
                  <a:lnTo>
                    <a:pt x="48706" y="274842"/>
                  </a:lnTo>
                  <a:lnTo>
                    <a:pt x="49603" y="275589"/>
                  </a:lnTo>
                  <a:lnTo>
                    <a:pt x="62533" y="275589"/>
                  </a:lnTo>
                  <a:lnTo>
                    <a:pt x="62483" y="274319"/>
                  </a:lnTo>
                  <a:close/>
                </a:path>
                <a:path w="71754" h="370840">
                  <a:moveTo>
                    <a:pt x="30004" y="274656"/>
                  </a:moveTo>
                  <a:lnTo>
                    <a:pt x="30049" y="274892"/>
                  </a:lnTo>
                  <a:lnTo>
                    <a:pt x="30895" y="275119"/>
                  </a:lnTo>
                  <a:lnTo>
                    <a:pt x="31040" y="275023"/>
                  </a:lnTo>
                  <a:lnTo>
                    <a:pt x="30004" y="274656"/>
                  </a:lnTo>
                  <a:close/>
                </a:path>
                <a:path w="71754" h="370840">
                  <a:moveTo>
                    <a:pt x="50242" y="274319"/>
                  </a:moveTo>
                  <a:lnTo>
                    <a:pt x="48079" y="274319"/>
                  </a:lnTo>
                  <a:lnTo>
                    <a:pt x="48706" y="274842"/>
                  </a:lnTo>
                  <a:lnTo>
                    <a:pt x="50242" y="274319"/>
                  </a:lnTo>
                  <a:close/>
                </a:path>
                <a:path w="71754" h="370840">
                  <a:moveTo>
                    <a:pt x="29639" y="273155"/>
                  </a:moveTo>
                  <a:lnTo>
                    <a:pt x="29053" y="274319"/>
                  </a:lnTo>
                  <a:lnTo>
                    <a:pt x="30004" y="274656"/>
                  </a:lnTo>
                  <a:lnTo>
                    <a:pt x="29938" y="274319"/>
                  </a:lnTo>
                  <a:lnTo>
                    <a:pt x="29594" y="274319"/>
                  </a:lnTo>
                  <a:lnTo>
                    <a:pt x="29914" y="274192"/>
                  </a:lnTo>
                  <a:lnTo>
                    <a:pt x="29733" y="273261"/>
                  </a:lnTo>
                  <a:close/>
                </a:path>
                <a:path w="71754" h="370840">
                  <a:moveTo>
                    <a:pt x="25219" y="273049"/>
                  </a:moveTo>
                  <a:lnTo>
                    <a:pt x="27087" y="274319"/>
                  </a:lnTo>
                  <a:lnTo>
                    <a:pt x="25219" y="273049"/>
                  </a:lnTo>
                  <a:close/>
                </a:path>
                <a:path w="71754" h="370840">
                  <a:moveTo>
                    <a:pt x="29545" y="273049"/>
                  </a:moveTo>
                  <a:lnTo>
                    <a:pt x="29053" y="274319"/>
                  </a:lnTo>
                  <a:lnTo>
                    <a:pt x="29586" y="273261"/>
                  </a:lnTo>
                  <a:lnTo>
                    <a:pt x="29545" y="273049"/>
                  </a:lnTo>
                  <a:close/>
                </a:path>
                <a:path w="71754" h="370840">
                  <a:moveTo>
                    <a:pt x="29914" y="274192"/>
                  </a:moveTo>
                  <a:lnTo>
                    <a:pt x="29594" y="274319"/>
                  </a:lnTo>
                  <a:lnTo>
                    <a:pt x="29938" y="274319"/>
                  </a:lnTo>
                  <a:lnTo>
                    <a:pt x="29914" y="274192"/>
                  </a:lnTo>
                  <a:close/>
                </a:path>
                <a:path w="71754" h="370840">
                  <a:moveTo>
                    <a:pt x="31738" y="273467"/>
                  </a:moveTo>
                  <a:lnTo>
                    <a:pt x="30393" y="274002"/>
                  </a:lnTo>
                  <a:lnTo>
                    <a:pt x="30676" y="274319"/>
                  </a:lnTo>
                  <a:lnTo>
                    <a:pt x="32101" y="274319"/>
                  </a:lnTo>
                  <a:lnTo>
                    <a:pt x="31738" y="273467"/>
                  </a:lnTo>
                  <a:close/>
                </a:path>
                <a:path w="71754" h="370840">
                  <a:moveTo>
                    <a:pt x="60271" y="273049"/>
                  </a:moveTo>
                  <a:lnTo>
                    <a:pt x="51127" y="273049"/>
                  </a:lnTo>
                  <a:lnTo>
                    <a:pt x="53487" y="274319"/>
                  </a:lnTo>
                  <a:lnTo>
                    <a:pt x="58894" y="274319"/>
                  </a:lnTo>
                  <a:lnTo>
                    <a:pt x="60271" y="273049"/>
                  </a:lnTo>
                  <a:close/>
                </a:path>
                <a:path w="71754" h="370840">
                  <a:moveTo>
                    <a:pt x="29733" y="273261"/>
                  </a:moveTo>
                  <a:lnTo>
                    <a:pt x="29914" y="274192"/>
                  </a:lnTo>
                  <a:lnTo>
                    <a:pt x="30393" y="274002"/>
                  </a:lnTo>
                  <a:lnTo>
                    <a:pt x="29733" y="273261"/>
                  </a:lnTo>
                  <a:close/>
                </a:path>
                <a:path w="71754" h="370840">
                  <a:moveTo>
                    <a:pt x="32790" y="273049"/>
                  </a:moveTo>
                  <a:lnTo>
                    <a:pt x="31560" y="273049"/>
                  </a:lnTo>
                  <a:lnTo>
                    <a:pt x="31738" y="273467"/>
                  </a:lnTo>
                  <a:lnTo>
                    <a:pt x="32790" y="273049"/>
                  </a:lnTo>
                  <a:close/>
                </a:path>
                <a:path w="71754" h="370840">
                  <a:moveTo>
                    <a:pt x="59485" y="270509"/>
                  </a:moveTo>
                  <a:lnTo>
                    <a:pt x="30135" y="270509"/>
                  </a:lnTo>
                  <a:lnTo>
                    <a:pt x="33577" y="271779"/>
                  </a:lnTo>
                  <a:lnTo>
                    <a:pt x="31610" y="273049"/>
                  </a:lnTo>
                  <a:lnTo>
                    <a:pt x="56732" y="273049"/>
                  </a:lnTo>
                  <a:lnTo>
                    <a:pt x="59485" y="270509"/>
                  </a:lnTo>
                  <a:close/>
                </a:path>
                <a:path w="71754" h="370840">
                  <a:moveTo>
                    <a:pt x="67891" y="271779"/>
                  </a:moveTo>
                  <a:lnTo>
                    <a:pt x="65531" y="273049"/>
                  </a:lnTo>
                  <a:lnTo>
                    <a:pt x="68285" y="273049"/>
                  </a:lnTo>
                  <a:lnTo>
                    <a:pt x="67891" y="271779"/>
                  </a:lnTo>
                  <a:close/>
                </a:path>
                <a:path w="71754" h="370840">
                  <a:moveTo>
                    <a:pt x="24556" y="269239"/>
                  </a:moveTo>
                  <a:lnTo>
                    <a:pt x="23105" y="269239"/>
                  </a:lnTo>
                  <a:lnTo>
                    <a:pt x="23695" y="270509"/>
                  </a:lnTo>
                  <a:lnTo>
                    <a:pt x="27873" y="271779"/>
                  </a:lnTo>
                  <a:lnTo>
                    <a:pt x="28547" y="271401"/>
                  </a:lnTo>
                  <a:lnTo>
                    <a:pt x="26890" y="270509"/>
                  </a:lnTo>
                  <a:lnTo>
                    <a:pt x="25563" y="270509"/>
                  </a:lnTo>
                  <a:lnTo>
                    <a:pt x="24556" y="269239"/>
                  </a:lnTo>
                  <a:close/>
                </a:path>
                <a:path w="71754" h="370840">
                  <a:moveTo>
                    <a:pt x="29116" y="271082"/>
                  </a:moveTo>
                  <a:lnTo>
                    <a:pt x="28547" y="271401"/>
                  </a:lnTo>
                  <a:lnTo>
                    <a:pt x="29250" y="271779"/>
                  </a:lnTo>
                  <a:lnTo>
                    <a:pt x="29116" y="271082"/>
                  </a:lnTo>
                  <a:close/>
                </a:path>
                <a:path w="71754" h="370840">
                  <a:moveTo>
                    <a:pt x="61992" y="270509"/>
                  </a:moveTo>
                  <a:lnTo>
                    <a:pt x="59485" y="270509"/>
                  </a:lnTo>
                  <a:lnTo>
                    <a:pt x="59042" y="271779"/>
                  </a:lnTo>
                  <a:lnTo>
                    <a:pt x="61795" y="271779"/>
                  </a:lnTo>
                  <a:lnTo>
                    <a:pt x="61992" y="270509"/>
                  </a:lnTo>
                  <a:close/>
                </a:path>
                <a:path w="71754" h="370840">
                  <a:moveTo>
                    <a:pt x="30135" y="270509"/>
                  </a:moveTo>
                  <a:lnTo>
                    <a:pt x="29005" y="270509"/>
                  </a:lnTo>
                  <a:lnTo>
                    <a:pt x="29116" y="271082"/>
                  </a:lnTo>
                  <a:lnTo>
                    <a:pt x="30135" y="270509"/>
                  </a:lnTo>
                  <a:close/>
                </a:path>
                <a:path w="71754" h="370840">
                  <a:moveTo>
                    <a:pt x="29397" y="269239"/>
                  </a:moveTo>
                  <a:lnTo>
                    <a:pt x="27481" y="269239"/>
                  </a:lnTo>
                  <a:lnTo>
                    <a:pt x="25563" y="270509"/>
                  </a:lnTo>
                  <a:lnTo>
                    <a:pt x="26202" y="270509"/>
                  </a:lnTo>
                  <a:lnTo>
                    <a:pt x="29397" y="269239"/>
                  </a:lnTo>
                  <a:close/>
                </a:path>
                <a:path w="71754" h="370840">
                  <a:moveTo>
                    <a:pt x="60271" y="269239"/>
                  </a:moveTo>
                  <a:lnTo>
                    <a:pt x="30233" y="269239"/>
                  </a:lnTo>
                  <a:lnTo>
                    <a:pt x="31560" y="270509"/>
                  </a:lnTo>
                  <a:lnTo>
                    <a:pt x="60369" y="270509"/>
                  </a:lnTo>
                  <a:lnTo>
                    <a:pt x="60271" y="269239"/>
                  </a:lnTo>
                  <a:close/>
                </a:path>
                <a:path w="71754" h="370840">
                  <a:moveTo>
                    <a:pt x="65581" y="269239"/>
                  </a:moveTo>
                  <a:lnTo>
                    <a:pt x="62680" y="269239"/>
                  </a:lnTo>
                  <a:lnTo>
                    <a:pt x="62925" y="270509"/>
                  </a:lnTo>
                  <a:lnTo>
                    <a:pt x="65581" y="269239"/>
                  </a:lnTo>
                  <a:close/>
                </a:path>
                <a:path w="71754" h="370840">
                  <a:moveTo>
                    <a:pt x="23548" y="267969"/>
                  </a:moveTo>
                  <a:lnTo>
                    <a:pt x="24433" y="269239"/>
                  </a:lnTo>
                  <a:lnTo>
                    <a:pt x="23548" y="267969"/>
                  </a:lnTo>
                  <a:close/>
                </a:path>
                <a:path w="71754" h="370840">
                  <a:moveTo>
                    <a:pt x="31512" y="267969"/>
                  </a:moveTo>
                  <a:lnTo>
                    <a:pt x="28562" y="267969"/>
                  </a:lnTo>
                  <a:lnTo>
                    <a:pt x="26940" y="269239"/>
                  </a:lnTo>
                  <a:lnTo>
                    <a:pt x="29791" y="269239"/>
                  </a:lnTo>
                  <a:lnTo>
                    <a:pt x="31512" y="267969"/>
                  </a:lnTo>
                  <a:close/>
                </a:path>
                <a:path w="71754" h="370840">
                  <a:moveTo>
                    <a:pt x="59189" y="266699"/>
                  </a:moveTo>
                  <a:lnTo>
                    <a:pt x="30332" y="266699"/>
                  </a:lnTo>
                  <a:lnTo>
                    <a:pt x="29742" y="267969"/>
                  </a:lnTo>
                  <a:lnTo>
                    <a:pt x="31904" y="267969"/>
                  </a:lnTo>
                  <a:lnTo>
                    <a:pt x="32053" y="269239"/>
                  </a:lnTo>
                  <a:lnTo>
                    <a:pt x="61057" y="269239"/>
                  </a:lnTo>
                  <a:lnTo>
                    <a:pt x="60910" y="267969"/>
                  </a:lnTo>
                  <a:lnTo>
                    <a:pt x="59189" y="266699"/>
                  </a:lnTo>
                  <a:close/>
                </a:path>
                <a:path w="71754" h="370840">
                  <a:moveTo>
                    <a:pt x="66662" y="267969"/>
                  </a:moveTo>
                  <a:lnTo>
                    <a:pt x="65629" y="267969"/>
                  </a:lnTo>
                  <a:lnTo>
                    <a:pt x="64843" y="269239"/>
                  </a:lnTo>
                  <a:lnTo>
                    <a:pt x="67105" y="269239"/>
                  </a:lnTo>
                  <a:lnTo>
                    <a:pt x="66662" y="267969"/>
                  </a:lnTo>
                  <a:close/>
                </a:path>
                <a:path w="71754" h="370840">
                  <a:moveTo>
                    <a:pt x="65353" y="267573"/>
                  </a:moveTo>
                  <a:lnTo>
                    <a:pt x="64893" y="267969"/>
                  </a:lnTo>
                  <a:lnTo>
                    <a:pt x="65629" y="267969"/>
                  </a:lnTo>
                  <a:lnTo>
                    <a:pt x="65353" y="267573"/>
                  </a:lnTo>
                  <a:close/>
                </a:path>
                <a:path w="71754" h="370840">
                  <a:moveTo>
                    <a:pt x="66367" y="266699"/>
                  </a:moveTo>
                  <a:lnTo>
                    <a:pt x="64744" y="266699"/>
                  </a:lnTo>
                  <a:lnTo>
                    <a:pt x="65353" y="267573"/>
                  </a:lnTo>
                  <a:lnTo>
                    <a:pt x="66367" y="266699"/>
                  </a:lnTo>
                  <a:close/>
                </a:path>
                <a:path w="71754" h="370840">
                  <a:moveTo>
                    <a:pt x="27529" y="265429"/>
                  </a:moveTo>
                  <a:lnTo>
                    <a:pt x="24284" y="265429"/>
                  </a:lnTo>
                  <a:lnTo>
                    <a:pt x="26940" y="266699"/>
                  </a:lnTo>
                  <a:lnTo>
                    <a:pt x="27481" y="266699"/>
                  </a:lnTo>
                  <a:lnTo>
                    <a:pt x="27529" y="265429"/>
                  </a:lnTo>
                  <a:close/>
                </a:path>
                <a:path w="71754" h="370840">
                  <a:moveTo>
                    <a:pt x="63466" y="265429"/>
                  </a:moveTo>
                  <a:lnTo>
                    <a:pt x="30529" y="265429"/>
                  </a:lnTo>
                  <a:lnTo>
                    <a:pt x="31069" y="266699"/>
                  </a:lnTo>
                  <a:lnTo>
                    <a:pt x="64105" y="266699"/>
                  </a:lnTo>
                  <a:lnTo>
                    <a:pt x="63466" y="265429"/>
                  </a:lnTo>
                  <a:close/>
                </a:path>
                <a:path w="71754" h="370840">
                  <a:moveTo>
                    <a:pt x="22416" y="264159"/>
                  </a:moveTo>
                  <a:lnTo>
                    <a:pt x="22122" y="265429"/>
                  </a:lnTo>
                  <a:lnTo>
                    <a:pt x="23498" y="265429"/>
                  </a:lnTo>
                  <a:lnTo>
                    <a:pt x="22416" y="264159"/>
                  </a:lnTo>
                  <a:close/>
                </a:path>
                <a:path w="71754" h="370840">
                  <a:moveTo>
                    <a:pt x="26202" y="264159"/>
                  </a:moveTo>
                  <a:lnTo>
                    <a:pt x="23646" y="265429"/>
                  </a:lnTo>
                  <a:lnTo>
                    <a:pt x="24825" y="265429"/>
                  </a:lnTo>
                  <a:lnTo>
                    <a:pt x="26202" y="264159"/>
                  </a:lnTo>
                  <a:close/>
                </a:path>
                <a:path w="71754" h="370840">
                  <a:moveTo>
                    <a:pt x="29005" y="261619"/>
                  </a:moveTo>
                  <a:lnTo>
                    <a:pt x="19861" y="261619"/>
                  </a:lnTo>
                  <a:lnTo>
                    <a:pt x="22122" y="262889"/>
                  </a:lnTo>
                  <a:lnTo>
                    <a:pt x="24777" y="262889"/>
                  </a:lnTo>
                  <a:lnTo>
                    <a:pt x="26694" y="264159"/>
                  </a:lnTo>
                  <a:lnTo>
                    <a:pt x="24825" y="265429"/>
                  </a:lnTo>
                  <a:lnTo>
                    <a:pt x="28267" y="265429"/>
                  </a:lnTo>
                  <a:lnTo>
                    <a:pt x="28218" y="264159"/>
                  </a:lnTo>
                  <a:lnTo>
                    <a:pt x="29103" y="264159"/>
                  </a:lnTo>
                  <a:lnTo>
                    <a:pt x="28759" y="262889"/>
                  </a:lnTo>
                  <a:lnTo>
                    <a:pt x="29005" y="261619"/>
                  </a:lnTo>
                  <a:close/>
                </a:path>
                <a:path w="71754" h="370840">
                  <a:moveTo>
                    <a:pt x="29103" y="264159"/>
                  </a:moveTo>
                  <a:lnTo>
                    <a:pt x="28218" y="264159"/>
                  </a:lnTo>
                  <a:lnTo>
                    <a:pt x="29742" y="265429"/>
                  </a:lnTo>
                  <a:lnTo>
                    <a:pt x="29103" y="264159"/>
                  </a:lnTo>
                  <a:close/>
                </a:path>
                <a:path w="71754" h="370840">
                  <a:moveTo>
                    <a:pt x="59681" y="259079"/>
                  </a:moveTo>
                  <a:lnTo>
                    <a:pt x="43802" y="259079"/>
                  </a:lnTo>
                  <a:lnTo>
                    <a:pt x="43360" y="260349"/>
                  </a:lnTo>
                  <a:lnTo>
                    <a:pt x="40459" y="260349"/>
                  </a:lnTo>
                  <a:lnTo>
                    <a:pt x="41689" y="261619"/>
                  </a:lnTo>
                  <a:lnTo>
                    <a:pt x="43557" y="261619"/>
                  </a:lnTo>
                  <a:lnTo>
                    <a:pt x="45031" y="262889"/>
                  </a:lnTo>
                  <a:lnTo>
                    <a:pt x="44834" y="264159"/>
                  </a:lnTo>
                  <a:lnTo>
                    <a:pt x="30135" y="264159"/>
                  </a:lnTo>
                  <a:lnTo>
                    <a:pt x="31512" y="265429"/>
                  </a:lnTo>
                  <a:lnTo>
                    <a:pt x="60713" y="265429"/>
                  </a:lnTo>
                  <a:lnTo>
                    <a:pt x="59533" y="264159"/>
                  </a:lnTo>
                  <a:lnTo>
                    <a:pt x="60222" y="262889"/>
                  </a:lnTo>
                  <a:lnTo>
                    <a:pt x="59681" y="259079"/>
                  </a:lnTo>
                  <a:close/>
                </a:path>
                <a:path w="71754" h="370840">
                  <a:moveTo>
                    <a:pt x="64597" y="264159"/>
                  </a:moveTo>
                  <a:lnTo>
                    <a:pt x="64843" y="265429"/>
                  </a:lnTo>
                  <a:lnTo>
                    <a:pt x="64702" y="264214"/>
                  </a:lnTo>
                  <a:close/>
                </a:path>
                <a:path w="71754" h="370840">
                  <a:moveTo>
                    <a:pt x="68383" y="262889"/>
                  </a:moveTo>
                  <a:lnTo>
                    <a:pt x="64696" y="264159"/>
                  </a:lnTo>
                  <a:lnTo>
                    <a:pt x="67055" y="265429"/>
                  </a:lnTo>
                  <a:lnTo>
                    <a:pt x="69415" y="265429"/>
                  </a:lnTo>
                  <a:lnTo>
                    <a:pt x="68383" y="262889"/>
                  </a:lnTo>
                  <a:close/>
                </a:path>
                <a:path w="71754" h="370840">
                  <a:moveTo>
                    <a:pt x="43704" y="262889"/>
                  </a:moveTo>
                  <a:lnTo>
                    <a:pt x="33183" y="262889"/>
                  </a:lnTo>
                  <a:lnTo>
                    <a:pt x="32790" y="264159"/>
                  </a:lnTo>
                  <a:lnTo>
                    <a:pt x="44834" y="264159"/>
                  </a:lnTo>
                  <a:lnTo>
                    <a:pt x="43704" y="262889"/>
                  </a:lnTo>
                  <a:close/>
                </a:path>
                <a:path w="71754" h="370840">
                  <a:moveTo>
                    <a:pt x="41197" y="259079"/>
                  </a:moveTo>
                  <a:lnTo>
                    <a:pt x="19861" y="259079"/>
                  </a:lnTo>
                  <a:lnTo>
                    <a:pt x="20598" y="260349"/>
                  </a:lnTo>
                  <a:lnTo>
                    <a:pt x="29594" y="260349"/>
                  </a:lnTo>
                  <a:lnTo>
                    <a:pt x="32053" y="261619"/>
                  </a:lnTo>
                  <a:lnTo>
                    <a:pt x="31462" y="262889"/>
                  </a:lnTo>
                  <a:lnTo>
                    <a:pt x="42327" y="262889"/>
                  </a:lnTo>
                  <a:lnTo>
                    <a:pt x="41639" y="261619"/>
                  </a:lnTo>
                  <a:lnTo>
                    <a:pt x="39673" y="261619"/>
                  </a:lnTo>
                  <a:lnTo>
                    <a:pt x="36575" y="260349"/>
                  </a:lnTo>
                  <a:lnTo>
                    <a:pt x="41008" y="259455"/>
                  </a:lnTo>
                  <a:lnTo>
                    <a:pt x="41197" y="259079"/>
                  </a:lnTo>
                  <a:close/>
                </a:path>
                <a:path w="71754" h="370840">
                  <a:moveTo>
                    <a:pt x="29594" y="260349"/>
                  </a:moveTo>
                  <a:lnTo>
                    <a:pt x="21532" y="260349"/>
                  </a:lnTo>
                  <a:lnTo>
                    <a:pt x="22859" y="261619"/>
                  </a:lnTo>
                  <a:lnTo>
                    <a:pt x="31462" y="261619"/>
                  </a:lnTo>
                  <a:lnTo>
                    <a:pt x="29594" y="260349"/>
                  </a:lnTo>
                  <a:close/>
                </a:path>
                <a:path w="71754" h="370840">
                  <a:moveTo>
                    <a:pt x="42764" y="259101"/>
                  </a:moveTo>
                  <a:lnTo>
                    <a:pt x="41008" y="259455"/>
                  </a:lnTo>
                  <a:lnTo>
                    <a:pt x="40557" y="260349"/>
                  </a:lnTo>
                  <a:lnTo>
                    <a:pt x="42425" y="260349"/>
                  </a:lnTo>
                  <a:lnTo>
                    <a:pt x="42764" y="259101"/>
                  </a:lnTo>
                  <a:close/>
                </a:path>
                <a:path w="71754" h="370840">
                  <a:moveTo>
                    <a:pt x="42769" y="259079"/>
                  </a:moveTo>
                  <a:lnTo>
                    <a:pt x="41197" y="259079"/>
                  </a:lnTo>
                  <a:lnTo>
                    <a:pt x="41008" y="259455"/>
                  </a:lnTo>
                  <a:lnTo>
                    <a:pt x="42764" y="259101"/>
                  </a:lnTo>
                  <a:close/>
                </a:path>
                <a:path w="71754" h="370840">
                  <a:moveTo>
                    <a:pt x="42868" y="259079"/>
                  </a:moveTo>
                  <a:close/>
                </a:path>
                <a:path w="71754" h="370840">
                  <a:moveTo>
                    <a:pt x="19074" y="253999"/>
                  </a:moveTo>
                  <a:lnTo>
                    <a:pt x="18140" y="256539"/>
                  </a:lnTo>
                  <a:lnTo>
                    <a:pt x="21630" y="257809"/>
                  </a:lnTo>
                  <a:lnTo>
                    <a:pt x="21385" y="259079"/>
                  </a:lnTo>
                  <a:lnTo>
                    <a:pt x="62237" y="259079"/>
                  </a:lnTo>
                  <a:lnTo>
                    <a:pt x="61795" y="257809"/>
                  </a:lnTo>
                  <a:lnTo>
                    <a:pt x="43507" y="257809"/>
                  </a:lnTo>
                  <a:lnTo>
                    <a:pt x="42377" y="256539"/>
                  </a:lnTo>
                  <a:lnTo>
                    <a:pt x="42819" y="256539"/>
                  </a:lnTo>
                  <a:lnTo>
                    <a:pt x="42671" y="255269"/>
                  </a:lnTo>
                  <a:lnTo>
                    <a:pt x="22565" y="255269"/>
                  </a:lnTo>
                  <a:lnTo>
                    <a:pt x="19074" y="253999"/>
                  </a:lnTo>
                  <a:close/>
                </a:path>
                <a:path w="71754" h="370840">
                  <a:moveTo>
                    <a:pt x="62336" y="257809"/>
                  </a:moveTo>
                  <a:lnTo>
                    <a:pt x="62237" y="259079"/>
                  </a:lnTo>
                  <a:lnTo>
                    <a:pt x="63319" y="259079"/>
                  </a:lnTo>
                  <a:lnTo>
                    <a:pt x="62336" y="257809"/>
                  </a:lnTo>
                  <a:close/>
                </a:path>
                <a:path w="71754" h="370840">
                  <a:moveTo>
                    <a:pt x="67105" y="257809"/>
                  </a:moveTo>
                  <a:lnTo>
                    <a:pt x="64744" y="257809"/>
                  </a:lnTo>
                  <a:lnTo>
                    <a:pt x="64057" y="259079"/>
                  </a:lnTo>
                  <a:lnTo>
                    <a:pt x="66612" y="259079"/>
                  </a:lnTo>
                  <a:lnTo>
                    <a:pt x="67105" y="257809"/>
                  </a:lnTo>
                  <a:close/>
                </a:path>
                <a:path w="71754" h="370840">
                  <a:moveTo>
                    <a:pt x="60959" y="255269"/>
                  </a:moveTo>
                  <a:lnTo>
                    <a:pt x="44589" y="255269"/>
                  </a:lnTo>
                  <a:lnTo>
                    <a:pt x="43654" y="256539"/>
                  </a:lnTo>
                  <a:lnTo>
                    <a:pt x="43507" y="257809"/>
                  </a:lnTo>
                  <a:lnTo>
                    <a:pt x="61795" y="257809"/>
                  </a:lnTo>
                  <a:lnTo>
                    <a:pt x="61795" y="256539"/>
                  </a:lnTo>
                  <a:lnTo>
                    <a:pt x="62384" y="256539"/>
                  </a:lnTo>
                  <a:lnTo>
                    <a:pt x="60959" y="255269"/>
                  </a:lnTo>
                  <a:close/>
                </a:path>
                <a:path w="71754" h="370840">
                  <a:moveTo>
                    <a:pt x="62828" y="256539"/>
                  </a:moveTo>
                  <a:lnTo>
                    <a:pt x="61795" y="257809"/>
                  </a:lnTo>
                  <a:lnTo>
                    <a:pt x="64155" y="257809"/>
                  </a:lnTo>
                  <a:lnTo>
                    <a:pt x="62828" y="256539"/>
                  </a:lnTo>
                  <a:close/>
                </a:path>
                <a:path w="71754" h="370840">
                  <a:moveTo>
                    <a:pt x="64187" y="257751"/>
                  </a:moveTo>
                  <a:close/>
                </a:path>
                <a:path w="71754" h="370840">
                  <a:moveTo>
                    <a:pt x="65581" y="256539"/>
                  </a:moveTo>
                  <a:lnTo>
                    <a:pt x="64843" y="256539"/>
                  </a:lnTo>
                  <a:lnTo>
                    <a:pt x="64187" y="257751"/>
                  </a:lnTo>
                  <a:lnTo>
                    <a:pt x="65384" y="257809"/>
                  </a:lnTo>
                  <a:lnTo>
                    <a:pt x="65581" y="256539"/>
                  </a:lnTo>
                  <a:close/>
                </a:path>
                <a:path w="71754" h="370840">
                  <a:moveTo>
                    <a:pt x="68629" y="256539"/>
                  </a:moveTo>
                  <a:lnTo>
                    <a:pt x="65581" y="256539"/>
                  </a:lnTo>
                  <a:lnTo>
                    <a:pt x="68530" y="257809"/>
                  </a:lnTo>
                  <a:lnTo>
                    <a:pt x="68629" y="256539"/>
                  </a:lnTo>
                  <a:close/>
                </a:path>
                <a:path w="71754" h="370840">
                  <a:moveTo>
                    <a:pt x="62925" y="253999"/>
                  </a:moveTo>
                  <a:lnTo>
                    <a:pt x="22072" y="253999"/>
                  </a:lnTo>
                  <a:lnTo>
                    <a:pt x="22565" y="255269"/>
                  </a:lnTo>
                  <a:lnTo>
                    <a:pt x="63713" y="255269"/>
                  </a:lnTo>
                  <a:lnTo>
                    <a:pt x="62925" y="253999"/>
                  </a:lnTo>
                  <a:close/>
                </a:path>
                <a:path w="71754" h="370840">
                  <a:moveTo>
                    <a:pt x="68480" y="253999"/>
                  </a:moveTo>
                  <a:lnTo>
                    <a:pt x="64105" y="253999"/>
                  </a:lnTo>
                  <a:lnTo>
                    <a:pt x="65285" y="255269"/>
                  </a:lnTo>
                  <a:lnTo>
                    <a:pt x="67891" y="255269"/>
                  </a:lnTo>
                  <a:lnTo>
                    <a:pt x="68480" y="253999"/>
                  </a:lnTo>
                  <a:close/>
                </a:path>
                <a:path w="71754" h="370840">
                  <a:moveTo>
                    <a:pt x="41541" y="252729"/>
                  </a:moveTo>
                  <a:lnTo>
                    <a:pt x="23842" y="252729"/>
                  </a:lnTo>
                  <a:lnTo>
                    <a:pt x="25170" y="253999"/>
                  </a:lnTo>
                  <a:lnTo>
                    <a:pt x="42721" y="253999"/>
                  </a:lnTo>
                  <a:lnTo>
                    <a:pt x="41541" y="252729"/>
                  </a:lnTo>
                  <a:close/>
                </a:path>
                <a:path w="71754" h="370840">
                  <a:moveTo>
                    <a:pt x="41541" y="252729"/>
                  </a:moveTo>
                  <a:lnTo>
                    <a:pt x="42721" y="253999"/>
                  </a:lnTo>
                  <a:lnTo>
                    <a:pt x="43055" y="253237"/>
                  </a:lnTo>
                  <a:lnTo>
                    <a:pt x="41541" y="252729"/>
                  </a:lnTo>
                  <a:close/>
                </a:path>
                <a:path w="71754" h="370840">
                  <a:moveTo>
                    <a:pt x="43055" y="253237"/>
                  </a:moveTo>
                  <a:lnTo>
                    <a:pt x="42819" y="253999"/>
                  </a:lnTo>
                  <a:lnTo>
                    <a:pt x="45326" y="253999"/>
                  </a:lnTo>
                  <a:lnTo>
                    <a:pt x="43055" y="253237"/>
                  </a:lnTo>
                  <a:close/>
                </a:path>
                <a:path w="71754" h="370840">
                  <a:moveTo>
                    <a:pt x="66367" y="252729"/>
                  </a:moveTo>
                  <a:lnTo>
                    <a:pt x="44982" y="252729"/>
                  </a:lnTo>
                  <a:lnTo>
                    <a:pt x="45326" y="253999"/>
                  </a:lnTo>
                  <a:lnTo>
                    <a:pt x="65432" y="253999"/>
                  </a:lnTo>
                  <a:lnTo>
                    <a:pt x="66367" y="252729"/>
                  </a:lnTo>
                  <a:close/>
                </a:path>
                <a:path w="71754" h="370840">
                  <a:moveTo>
                    <a:pt x="43213" y="252729"/>
                  </a:moveTo>
                  <a:lnTo>
                    <a:pt x="41541" y="252729"/>
                  </a:lnTo>
                  <a:lnTo>
                    <a:pt x="43055" y="253237"/>
                  </a:lnTo>
                  <a:lnTo>
                    <a:pt x="43213" y="252729"/>
                  </a:lnTo>
                  <a:close/>
                </a:path>
                <a:path w="71754" h="370840">
                  <a:moveTo>
                    <a:pt x="31315" y="248919"/>
                  </a:moveTo>
                  <a:lnTo>
                    <a:pt x="19787" y="248919"/>
                  </a:lnTo>
                  <a:lnTo>
                    <a:pt x="18435" y="250189"/>
                  </a:lnTo>
                  <a:lnTo>
                    <a:pt x="16813" y="251459"/>
                  </a:lnTo>
                  <a:lnTo>
                    <a:pt x="22122" y="251459"/>
                  </a:lnTo>
                  <a:lnTo>
                    <a:pt x="22416" y="252729"/>
                  </a:lnTo>
                  <a:lnTo>
                    <a:pt x="33577" y="252729"/>
                  </a:lnTo>
                  <a:lnTo>
                    <a:pt x="30036" y="251459"/>
                  </a:lnTo>
                  <a:lnTo>
                    <a:pt x="33636" y="250565"/>
                  </a:lnTo>
                  <a:lnTo>
                    <a:pt x="33847" y="250189"/>
                  </a:lnTo>
                  <a:lnTo>
                    <a:pt x="32642" y="250189"/>
                  </a:lnTo>
                  <a:lnTo>
                    <a:pt x="31657" y="249033"/>
                  </a:lnTo>
                  <a:lnTo>
                    <a:pt x="31315" y="248919"/>
                  </a:lnTo>
                  <a:close/>
                </a:path>
                <a:path w="71754" h="370840">
                  <a:moveTo>
                    <a:pt x="39721" y="248919"/>
                  </a:moveTo>
                  <a:lnTo>
                    <a:pt x="34560" y="248919"/>
                  </a:lnTo>
                  <a:lnTo>
                    <a:pt x="34051" y="249826"/>
                  </a:lnTo>
                  <a:lnTo>
                    <a:pt x="35149" y="250189"/>
                  </a:lnTo>
                  <a:lnTo>
                    <a:pt x="33636" y="250565"/>
                  </a:lnTo>
                  <a:lnTo>
                    <a:pt x="33134" y="251459"/>
                  </a:lnTo>
                  <a:lnTo>
                    <a:pt x="33577" y="252729"/>
                  </a:lnTo>
                  <a:lnTo>
                    <a:pt x="40459" y="252729"/>
                  </a:lnTo>
                  <a:lnTo>
                    <a:pt x="41245" y="251459"/>
                  </a:lnTo>
                  <a:lnTo>
                    <a:pt x="39869" y="251459"/>
                  </a:lnTo>
                  <a:lnTo>
                    <a:pt x="41934" y="250189"/>
                  </a:lnTo>
                  <a:lnTo>
                    <a:pt x="41048" y="250189"/>
                  </a:lnTo>
                  <a:lnTo>
                    <a:pt x="39721" y="248919"/>
                  </a:lnTo>
                  <a:close/>
                </a:path>
                <a:path w="71754" h="370840">
                  <a:moveTo>
                    <a:pt x="61059" y="249038"/>
                  </a:moveTo>
                  <a:lnTo>
                    <a:pt x="58206" y="250189"/>
                  </a:lnTo>
                  <a:lnTo>
                    <a:pt x="44293" y="250189"/>
                  </a:lnTo>
                  <a:lnTo>
                    <a:pt x="41983" y="251459"/>
                  </a:lnTo>
                  <a:lnTo>
                    <a:pt x="44245" y="251459"/>
                  </a:lnTo>
                  <a:lnTo>
                    <a:pt x="44146" y="252729"/>
                  </a:lnTo>
                  <a:lnTo>
                    <a:pt x="61795" y="252729"/>
                  </a:lnTo>
                  <a:lnTo>
                    <a:pt x="57273" y="251459"/>
                  </a:lnTo>
                  <a:lnTo>
                    <a:pt x="61549" y="250189"/>
                  </a:lnTo>
                  <a:lnTo>
                    <a:pt x="61059" y="249038"/>
                  </a:lnTo>
                  <a:close/>
                </a:path>
                <a:path w="71754" h="370840">
                  <a:moveTo>
                    <a:pt x="34051" y="249826"/>
                  </a:moveTo>
                  <a:lnTo>
                    <a:pt x="33636" y="250565"/>
                  </a:lnTo>
                  <a:lnTo>
                    <a:pt x="35149" y="250189"/>
                  </a:lnTo>
                  <a:lnTo>
                    <a:pt x="34051" y="249826"/>
                  </a:lnTo>
                  <a:close/>
                </a:path>
                <a:path w="71754" h="370840">
                  <a:moveTo>
                    <a:pt x="31657" y="249033"/>
                  </a:moveTo>
                  <a:lnTo>
                    <a:pt x="32642" y="250189"/>
                  </a:lnTo>
                  <a:lnTo>
                    <a:pt x="32765" y="249400"/>
                  </a:lnTo>
                  <a:lnTo>
                    <a:pt x="31657" y="249033"/>
                  </a:lnTo>
                  <a:close/>
                </a:path>
                <a:path w="71754" h="370840">
                  <a:moveTo>
                    <a:pt x="32765" y="249400"/>
                  </a:moveTo>
                  <a:lnTo>
                    <a:pt x="32642" y="250189"/>
                  </a:lnTo>
                  <a:lnTo>
                    <a:pt x="33847" y="250189"/>
                  </a:lnTo>
                  <a:lnTo>
                    <a:pt x="34051" y="249826"/>
                  </a:lnTo>
                  <a:lnTo>
                    <a:pt x="32765" y="249400"/>
                  </a:lnTo>
                  <a:close/>
                </a:path>
                <a:path w="71754" h="370840">
                  <a:moveTo>
                    <a:pt x="57961" y="248919"/>
                  </a:moveTo>
                  <a:lnTo>
                    <a:pt x="48817" y="248919"/>
                  </a:lnTo>
                  <a:lnTo>
                    <a:pt x="46702" y="250189"/>
                  </a:lnTo>
                  <a:lnTo>
                    <a:pt x="58206" y="250189"/>
                  </a:lnTo>
                  <a:lnTo>
                    <a:pt x="57961" y="248919"/>
                  </a:lnTo>
                  <a:close/>
                </a:path>
                <a:path w="71754" h="370840">
                  <a:moveTo>
                    <a:pt x="32839" y="248919"/>
                  </a:moveTo>
                  <a:lnTo>
                    <a:pt x="31560" y="248919"/>
                  </a:lnTo>
                  <a:lnTo>
                    <a:pt x="32765" y="249400"/>
                  </a:lnTo>
                  <a:lnTo>
                    <a:pt x="32839" y="248919"/>
                  </a:lnTo>
                  <a:close/>
                </a:path>
                <a:path w="71754" h="370840">
                  <a:moveTo>
                    <a:pt x="61353" y="248919"/>
                  </a:moveTo>
                  <a:lnTo>
                    <a:pt x="61009" y="248919"/>
                  </a:lnTo>
                  <a:lnTo>
                    <a:pt x="61353" y="248919"/>
                  </a:lnTo>
                  <a:close/>
                </a:path>
                <a:path w="71754" h="370840">
                  <a:moveTo>
                    <a:pt x="16875" y="248567"/>
                  </a:moveTo>
                  <a:lnTo>
                    <a:pt x="15239" y="248919"/>
                  </a:lnTo>
                  <a:lnTo>
                    <a:pt x="16616" y="248919"/>
                  </a:lnTo>
                  <a:lnTo>
                    <a:pt x="16875" y="248567"/>
                  </a:lnTo>
                  <a:close/>
                </a:path>
                <a:path w="71754" h="370840">
                  <a:moveTo>
                    <a:pt x="19925" y="247911"/>
                  </a:moveTo>
                  <a:lnTo>
                    <a:pt x="19098" y="248089"/>
                  </a:lnTo>
                  <a:lnTo>
                    <a:pt x="19517" y="248919"/>
                  </a:lnTo>
                  <a:lnTo>
                    <a:pt x="19787" y="248919"/>
                  </a:lnTo>
                  <a:lnTo>
                    <a:pt x="20549" y="248204"/>
                  </a:lnTo>
                  <a:lnTo>
                    <a:pt x="19925" y="247911"/>
                  </a:lnTo>
                  <a:close/>
                </a:path>
                <a:path w="71754" h="370840">
                  <a:moveTo>
                    <a:pt x="42401" y="247649"/>
                  </a:moveTo>
                  <a:lnTo>
                    <a:pt x="21139" y="247649"/>
                  </a:lnTo>
                  <a:lnTo>
                    <a:pt x="20549" y="248204"/>
                  </a:lnTo>
                  <a:lnTo>
                    <a:pt x="22072" y="248919"/>
                  </a:lnTo>
                  <a:lnTo>
                    <a:pt x="39329" y="248919"/>
                  </a:lnTo>
                  <a:lnTo>
                    <a:pt x="42757" y="248025"/>
                  </a:lnTo>
                  <a:lnTo>
                    <a:pt x="42401" y="247649"/>
                  </a:lnTo>
                  <a:close/>
                </a:path>
                <a:path w="71754" h="370840">
                  <a:moveTo>
                    <a:pt x="42958" y="247972"/>
                  </a:moveTo>
                  <a:lnTo>
                    <a:pt x="42757" y="248025"/>
                  </a:lnTo>
                  <a:lnTo>
                    <a:pt x="43605" y="248919"/>
                  </a:lnTo>
                  <a:lnTo>
                    <a:pt x="43537" y="248759"/>
                  </a:lnTo>
                  <a:lnTo>
                    <a:pt x="42958" y="247972"/>
                  </a:lnTo>
                  <a:close/>
                </a:path>
                <a:path w="71754" h="370840">
                  <a:moveTo>
                    <a:pt x="63908" y="247649"/>
                  </a:moveTo>
                  <a:lnTo>
                    <a:pt x="44195" y="247649"/>
                  </a:lnTo>
                  <a:lnTo>
                    <a:pt x="43194" y="247911"/>
                  </a:lnTo>
                  <a:lnTo>
                    <a:pt x="43537" y="248759"/>
                  </a:lnTo>
                  <a:lnTo>
                    <a:pt x="43654" y="248919"/>
                  </a:lnTo>
                  <a:lnTo>
                    <a:pt x="59533" y="248919"/>
                  </a:lnTo>
                  <a:lnTo>
                    <a:pt x="63908" y="247649"/>
                  </a:lnTo>
                  <a:close/>
                </a:path>
                <a:path w="71754" h="370840">
                  <a:moveTo>
                    <a:pt x="64084" y="247748"/>
                  </a:moveTo>
                  <a:lnTo>
                    <a:pt x="64401" y="248919"/>
                  </a:lnTo>
                  <a:lnTo>
                    <a:pt x="65469" y="248525"/>
                  </a:lnTo>
                  <a:lnTo>
                    <a:pt x="64084" y="247748"/>
                  </a:lnTo>
                  <a:close/>
                </a:path>
                <a:path w="71754" h="370840">
                  <a:moveTo>
                    <a:pt x="69415" y="247649"/>
                  </a:moveTo>
                  <a:lnTo>
                    <a:pt x="67842" y="247649"/>
                  </a:lnTo>
                  <a:lnTo>
                    <a:pt x="65469" y="248525"/>
                  </a:lnTo>
                  <a:lnTo>
                    <a:pt x="66170" y="248919"/>
                  </a:lnTo>
                  <a:lnTo>
                    <a:pt x="69513" y="248919"/>
                  </a:lnTo>
                  <a:lnTo>
                    <a:pt x="69415" y="247649"/>
                  </a:lnTo>
                  <a:close/>
                </a:path>
                <a:path w="71754" h="370840">
                  <a:moveTo>
                    <a:pt x="43178" y="247915"/>
                  </a:moveTo>
                  <a:lnTo>
                    <a:pt x="42958" y="247972"/>
                  </a:lnTo>
                  <a:lnTo>
                    <a:pt x="43537" y="248759"/>
                  </a:lnTo>
                  <a:lnTo>
                    <a:pt x="43178" y="247915"/>
                  </a:lnTo>
                  <a:close/>
                </a:path>
                <a:path w="71754" h="370840">
                  <a:moveTo>
                    <a:pt x="18877" y="247649"/>
                  </a:moveTo>
                  <a:lnTo>
                    <a:pt x="17550" y="247649"/>
                  </a:lnTo>
                  <a:lnTo>
                    <a:pt x="16875" y="248567"/>
                  </a:lnTo>
                  <a:lnTo>
                    <a:pt x="19098" y="248089"/>
                  </a:lnTo>
                  <a:lnTo>
                    <a:pt x="18877" y="247649"/>
                  </a:lnTo>
                  <a:close/>
                </a:path>
                <a:path w="71754" h="370840">
                  <a:moveTo>
                    <a:pt x="42524" y="246379"/>
                  </a:moveTo>
                  <a:lnTo>
                    <a:pt x="41197" y="246379"/>
                  </a:lnTo>
                  <a:lnTo>
                    <a:pt x="42757" y="248025"/>
                  </a:lnTo>
                  <a:lnTo>
                    <a:pt x="42958" y="247972"/>
                  </a:lnTo>
                  <a:lnTo>
                    <a:pt x="42721" y="247649"/>
                  </a:lnTo>
                  <a:lnTo>
                    <a:pt x="43065" y="247649"/>
                  </a:lnTo>
                  <a:lnTo>
                    <a:pt x="42524" y="246379"/>
                  </a:lnTo>
                  <a:close/>
                </a:path>
                <a:path w="71754" h="370840">
                  <a:moveTo>
                    <a:pt x="43065" y="247649"/>
                  </a:moveTo>
                  <a:lnTo>
                    <a:pt x="42721" y="247649"/>
                  </a:lnTo>
                  <a:lnTo>
                    <a:pt x="42958" y="247972"/>
                  </a:lnTo>
                  <a:lnTo>
                    <a:pt x="43178" y="247915"/>
                  </a:lnTo>
                  <a:lnTo>
                    <a:pt x="43065" y="247649"/>
                  </a:lnTo>
                  <a:close/>
                </a:path>
                <a:path w="71754" h="370840">
                  <a:moveTo>
                    <a:pt x="44195" y="247649"/>
                  </a:moveTo>
                  <a:lnTo>
                    <a:pt x="43065" y="247649"/>
                  </a:lnTo>
                  <a:lnTo>
                    <a:pt x="43178" y="247915"/>
                  </a:lnTo>
                  <a:lnTo>
                    <a:pt x="44195" y="247649"/>
                  </a:lnTo>
                  <a:close/>
                </a:path>
                <a:path w="71754" h="370840">
                  <a:moveTo>
                    <a:pt x="21139" y="247649"/>
                  </a:moveTo>
                  <a:lnTo>
                    <a:pt x="19368" y="247649"/>
                  </a:lnTo>
                  <a:lnTo>
                    <a:pt x="19925" y="247911"/>
                  </a:lnTo>
                  <a:lnTo>
                    <a:pt x="21139" y="247649"/>
                  </a:lnTo>
                  <a:close/>
                </a:path>
                <a:path w="71754" h="370840">
                  <a:moveTo>
                    <a:pt x="64057" y="247649"/>
                  </a:moveTo>
                  <a:lnTo>
                    <a:pt x="63908" y="247649"/>
                  </a:lnTo>
                  <a:lnTo>
                    <a:pt x="64084" y="247748"/>
                  </a:lnTo>
                  <a:close/>
                </a:path>
                <a:path w="71754" h="370840">
                  <a:moveTo>
                    <a:pt x="18416" y="246441"/>
                  </a:moveTo>
                  <a:lnTo>
                    <a:pt x="18041" y="247649"/>
                  </a:lnTo>
                  <a:lnTo>
                    <a:pt x="19959" y="247649"/>
                  </a:lnTo>
                  <a:lnTo>
                    <a:pt x="18416" y="246441"/>
                  </a:lnTo>
                  <a:close/>
                </a:path>
                <a:path w="71754" h="370840">
                  <a:moveTo>
                    <a:pt x="32593" y="246379"/>
                  </a:moveTo>
                  <a:lnTo>
                    <a:pt x="20892" y="246379"/>
                  </a:lnTo>
                  <a:lnTo>
                    <a:pt x="19959" y="247649"/>
                  </a:lnTo>
                  <a:lnTo>
                    <a:pt x="31659" y="247649"/>
                  </a:lnTo>
                  <a:lnTo>
                    <a:pt x="32618" y="246541"/>
                  </a:lnTo>
                  <a:lnTo>
                    <a:pt x="32593" y="246379"/>
                  </a:lnTo>
                  <a:close/>
                </a:path>
                <a:path w="71754" h="370840">
                  <a:moveTo>
                    <a:pt x="41197" y="246379"/>
                  </a:moveTo>
                  <a:lnTo>
                    <a:pt x="32757" y="246379"/>
                  </a:lnTo>
                  <a:lnTo>
                    <a:pt x="32618" y="246541"/>
                  </a:lnTo>
                  <a:lnTo>
                    <a:pt x="32790" y="247649"/>
                  </a:lnTo>
                  <a:lnTo>
                    <a:pt x="41836" y="247649"/>
                  </a:lnTo>
                  <a:lnTo>
                    <a:pt x="41197" y="246379"/>
                  </a:lnTo>
                  <a:close/>
                </a:path>
                <a:path w="71754" h="370840">
                  <a:moveTo>
                    <a:pt x="61009" y="246379"/>
                  </a:moveTo>
                  <a:lnTo>
                    <a:pt x="45031" y="246379"/>
                  </a:lnTo>
                  <a:lnTo>
                    <a:pt x="45178" y="247649"/>
                  </a:lnTo>
                  <a:lnTo>
                    <a:pt x="61254" y="247649"/>
                  </a:lnTo>
                  <a:lnTo>
                    <a:pt x="61009" y="246379"/>
                  </a:lnTo>
                  <a:close/>
                </a:path>
                <a:path w="71754" h="370840">
                  <a:moveTo>
                    <a:pt x="63073" y="246379"/>
                  </a:moveTo>
                  <a:lnTo>
                    <a:pt x="61254" y="247649"/>
                  </a:lnTo>
                  <a:lnTo>
                    <a:pt x="63319" y="247649"/>
                  </a:lnTo>
                  <a:lnTo>
                    <a:pt x="63073" y="246379"/>
                  </a:lnTo>
                  <a:close/>
                </a:path>
                <a:path w="71754" h="370840">
                  <a:moveTo>
                    <a:pt x="64449" y="246379"/>
                  </a:moveTo>
                  <a:lnTo>
                    <a:pt x="63220" y="246379"/>
                  </a:lnTo>
                  <a:lnTo>
                    <a:pt x="63319" y="247649"/>
                  </a:lnTo>
                  <a:lnTo>
                    <a:pt x="67744" y="247649"/>
                  </a:lnTo>
                  <a:lnTo>
                    <a:pt x="64449" y="246379"/>
                  </a:lnTo>
                  <a:close/>
                </a:path>
                <a:path w="71754" h="370840">
                  <a:moveTo>
                    <a:pt x="34014" y="243570"/>
                  </a:moveTo>
                  <a:lnTo>
                    <a:pt x="32495" y="245109"/>
                  </a:lnTo>
                  <a:lnTo>
                    <a:pt x="32151" y="245109"/>
                  </a:lnTo>
                  <a:lnTo>
                    <a:pt x="30873" y="246379"/>
                  </a:lnTo>
                  <a:lnTo>
                    <a:pt x="32593" y="246379"/>
                  </a:lnTo>
                  <a:lnTo>
                    <a:pt x="32618" y="246541"/>
                  </a:lnTo>
                  <a:lnTo>
                    <a:pt x="34952" y="243839"/>
                  </a:lnTo>
                  <a:lnTo>
                    <a:pt x="34014" y="243570"/>
                  </a:lnTo>
                  <a:close/>
                </a:path>
                <a:path w="71754" h="370840">
                  <a:moveTo>
                    <a:pt x="18435" y="246379"/>
                  </a:moveTo>
                  <a:close/>
                </a:path>
                <a:path w="71754" h="370840">
                  <a:moveTo>
                    <a:pt x="29791" y="243839"/>
                  </a:moveTo>
                  <a:lnTo>
                    <a:pt x="19565" y="243839"/>
                  </a:lnTo>
                  <a:lnTo>
                    <a:pt x="20598" y="246379"/>
                  </a:lnTo>
                  <a:lnTo>
                    <a:pt x="20844" y="245109"/>
                  </a:lnTo>
                  <a:lnTo>
                    <a:pt x="29300" y="245109"/>
                  </a:lnTo>
                  <a:lnTo>
                    <a:pt x="29791" y="243839"/>
                  </a:lnTo>
                  <a:close/>
                </a:path>
                <a:path w="71754" h="370840">
                  <a:moveTo>
                    <a:pt x="29300" y="245109"/>
                  </a:moveTo>
                  <a:lnTo>
                    <a:pt x="20844" y="245109"/>
                  </a:lnTo>
                  <a:lnTo>
                    <a:pt x="22957" y="246379"/>
                  </a:lnTo>
                  <a:lnTo>
                    <a:pt x="28808" y="246379"/>
                  </a:lnTo>
                  <a:lnTo>
                    <a:pt x="29300" y="245109"/>
                  </a:lnTo>
                  <a:close/>
                </a:path>
                <a:path w="71754" h="370840">
                  <a:moveTo>
                    <a:pt x="62533" y="242569"/>
                  </a:moveTo>
                  <a:lnTo>
                    <a:pt x="35002" y="242569"/>
                  </a:lnTo>
                  <a:lnTo>
                    <a:pt x="34014" y="243570"/>
                  </a:lnTo>
                  <a:lnTo>
                    <a:pt x="34952" y="243839"/>
                  </a:lnTo>
                  <a:lnTo>
                    <a:pt x="33855" y="245109"/>
                  </a:lnTo>
                  <a:lnTo>
                    <a:pt x="35101" y="245109"/>
                  </a:lnTo>
                  <a:lnTo>
                    <a:pt x="34216" y="246379"/>
                  </a:lnTo>
                  <a:lnTo>
                    <a:pt x="62581" y="246379"/>
                  </a:lnTo>
                  <a:lnTo>
                    <a:pt x="64843" y="245109"/>
                  </a:lnTo>
                  <a:lnTo>
                    <a:pt x="64794" y="243839"/>
                  </a:lnTo>
                  <a:lnTo>
                    <a:pt x="62533" y="243839"/>
                  </a:lnTo>
                  <a:lnTo>
                    <a:pt x="62533" y="242569"/>
                  </a:lnTo>
                  <a:close/>
                </a:path>
                <a:path w="71754" h="370840">
                  <a:moveTo>
                    <a:pt x="67792" y="245109"/>
                  </a:moveTo>
                  <a:lnTo>
                    <a:pt x="66367" y="245109"/>
                  </a:lnTo>
                  <a:lnTo>
                    <a:pt x="65285" y="246379"/>
                  </a:lnTo>
                  <a:lnTo>
                    <a:pt x="66908" y="246379"/>
                  </a:lnTo>
                  <a:lnTo>
                    <a:pt x="67792" y="245109"/>
                  </a:lnTo>
                  <a:close/>
                </a:path>
                <a:path w="71754" h="370840">
                  <a:moveTo>
                    <a:pt x="30529" y="242569"/>
                  </a:moveTo>
                  <a:lnTo>
                    <a:pt x="29497" y="242569"/>
                  </a:lnTo>
                  <a:lnTo>
                    <a:pt x="29103" y="243839"/>
                  </a:lnTo>
                  <a:lnTo>
                    <a:pt x="29791" y="243839"/>
                  </a:lnTo>
                  <a:lnTo>
                    <a:pt x="32053" y="245109"/>
                  </a:lnTo>
                  <a:lnTo>
                    <a:pt x="32495" y="245109"/>
                  </a:lnTo>
                  <a:lnTo>
                    <a:pt x="34014" y="243570"/>
                  </a:lnTo>
                  <a:lnTo>
                    <a:pt x="30529" y="242569"/>
                  </a:lnTo>
                  <a:close/>
                </a:path>
                <a:path w="71754" h="370840">
                  <a:moveTo>
                    <a:pt x="18921" y="242658"/>
                  </a:moveTo>
                  <a:lnTo>
                    <a:pt x="17550" y="243839"/>
                  </a:lnTo>
                  <a:lnTo>
                    <a:pt x="20156" y="243839"/>
                  </a:lnTo>
                  <a:lnTo>
                    <a:pt x="18921" y="242658"/>
                  </a:lnTo>
                  <a:close/>
                </a:path>
                <a:path w="71754" h="370840">
                  <a:moveTo>
                    <a:pt x="29005" y="242569"/>
                  </a:moveTo>
                  <a:lnTo>
                    <a:pt x="20598" y="242569"/>
                  </a:lnTo>
                  <a:lnTo>
                    <a:pt x="22269" y="243839"/>
                  </a:lnTo>
                  <a:lnTo>
                    <a:pt x="29103" y="243839"/>
                  </a:lnTo>
                  <a:lnTo>
                    <a:pt x="29005" y="242569"/>
                  </a:lnTo>
                  <a:close/>
                </a:path>
                <a:path w="71754" h="370840">
                  <a:moveTo>
                    <a:pt x="64597" y="242569"/>
                  </a:moveTo>
                  <a:lnTo>
                    <a:pt x="62533" y="243839"/>
                  </a:lnTo>
                  <a:lnTo>
                    <a:pt x="64105" y="243839"/>
                  </a:lnTo>
                  <a:lnTo>
                    <a:pt x="64597" y="242569"/>
                  </a:lnTo>
                  <a:close/>
                </a:path>
                <a:path w="71754" h="370840">
                  <a:moveTo>
                    <a:pt x="19024" y="242569"/>
                  </a:moveTo>
                  <a:lnTo>
                    <a:pt x="18829" y="242569"/>
                  </a:lnTo>
                  <a:lnTo>
                    <a:pt x="19024" y="242569"/>
                  </a:lnTo>
                  <a:close/>
                </a:path>
                <a:path w="71754" h="370840">
                  <a:moveTo>
                    <a:pt x="33134" y="241299"/>
                  </a:moveTo>
                  <a:lnTo>
                    <a:pt x="18976" y="241299"/>
                  </a:lnTo>
                  <a:lnTo>
                    <a:pt x="19123" y="242569"/>
                  </a:lnTo>
                  <a:lnTo>
                    <a:pt x="32790" y="242569"/>
                  </a:lnTo>
                  <a:lnTo>
                    <a:pt x="33134" y="241299"/>
                  </a:lnTo>
                  <a:close/>
                </a:path>
                <a:path w="71754" h="370840">
                  <a:moveTo>
                    <a:pt x="34386" y="237192"/>
                  </a:moveTo>
                  <a:lnTo>
                    <a:pt x="34363" y="237489"/>
                  </a:lnTo>
                  <a:lnTo>
                    <a:pt x="36428" y="238759"/>
                  </a:lnTo>
                  <a:lnTo>
                    <a:pt x="35887" y="240029"/>
                  </a:lnTo>
                  <a:lnTo>
                    <a:pt x="33577" y="241299"/>
                  </a:lnTo>
                  <a:lnTo>
                    <a:pt x="33134" y="241299"/>
                  </a:lnTo>
                  <a:lnTo>
                    <a:pt x="33773" y="242569"/>
                  </a:lnTo>
                  <a:lnTo>
                    <a:pt x="63908" y="242569"/>
                  </a:lnTo>
                  <a:lnTo>
                    <a:pt x="67006" y="240029"/>
                  </a:lnTo>
                  <a:lnTo>
                    <a:pt x="61746" y="240029"/>
                  </a:lnTo>
                  <a:lnTo>
                    <a:pt x="64449" y="238759"/>
                  </a:lnTo>
                  <a:lnTo>
                    <a:pt x="62336" y="238759"/>
                  </a:lnTo>
                  <a:lnTo>
                    <a:pt x="62533" y="237489"/>
                  </a:lnTo>
                  <a:lnTo>
                    <a:pt x="35445" y="237489"/>
                  </a:lnTo>
                  <a:lnTo>
                    <a:pt x="34386" y="237192"/>
                  </a:lnTo>
                  <a:close/>
                </a:path>
                <a:path w="71754" h="370840">
                  <a:moveTo>
                    <a:pt x="34363" y="237489"/>
                  </a:moveTo>
                  <a:lnTo>
                    <a:pt x="17993" y="237489"/>
                  </a:lnTo>
                  <a:lnTo>
                    <a:pt x="19861" y="238759"/>
                  </a:lnTo>
                  <a:lnTo>
                    <a:pt x="16567" y="238759"/>
                  </a:lnTo>
                  <a:lnTo>
                    <a:pt x="16813" y="240029"/>
                  </a:lnTo>
                  <a:lnTo>
                    <a:pt x="17452" y="240029"/>
                  </a:lnTo>
                  <a:lnTo>
                    <a:pt x="16664" y="241299"/>
                  </a:lnTo>
                  <a:lnTo>
                    <a:pt x="33577" y="241299"/>
                  </a:lnTo>
                  <a:lnTo>
                    <a:pt x="30332" y="240029"/>
                  </a:lnTo>
                  <a:lnTo>
                    <a:pt x="31365" y="238759"/>
                  </a:lnTo>
                  <a:lnTo>
                    <a:pt x="19861" y="238759"/>
                  </a:lnTo>
                  <a:lnTo>
                    <a:pt x="17089" y="238295"/>
                  </a:lnTo>
                  <a:lnTo>
                    <a:pt x="32463" y="238295"/>
                  </a:lnTo>
                  <a:lnTo>
                    <a:pt x="34363" y="237489"/>
                  </a:lnTo>
                  <a:close/>
                </a:path>
                <a:path w="71754" h="370840">
                  <a:moveTo>
                    <a:pt x="17993" y="237489"/>
                  </a:moveTo>
                  <a:lnTo>
                    <a:pt x="17089" y="238295"/>
                  </a:lnTo>
                  <a:lnTo>
                    <a:pt x="19861" y="238759"/>
                  </a:lnTo>
                  <a:lnTo>
                    <a:pt x="17993" y="237489"/>
                  </a:lnTo>
                  <a:close/>
                </a:path>
                <a:path w="71754" h="370840">
                  <a:moveTo>
                    <a:pt x="30529" y="228599"/>
                  </a:moveTo>
                  <a:lnTo>
                    <a:pt x="17157" y="228599"/>
                  </a:lnTo>
                  <a:lnTo>
                    <a:pt x="17550" y="229869"/>
                  </a:lnTo>
                  <a:lnTo>
                    <a:pt x="15485" y="229869"/>
                  </a:lnTo>
                  <a:lnTo>
                    <a:pt x="15289" y="231139"/>
                  </a:lnTo>
                  <a:lnTo>
                    <a:pt x="20353" y="232409"/>
                  </a:lnTo>
                  <a:lnTo>
                    <a:pt x="12289" y="237489"/>
                  </a:lnTo>
                  <a:lnTo>
                    <a:pt x="17089" y="238295"/>
                  </a:lnTo>
                  <a:lnTo>
                    <a:pt x="17993" y="237489"/>
                  </a:lnTo>
                  <a:lnTo>
                    <a:pt x="34363" y="237489"/>
                  </a:lnTo>
                  <a:lnTo>
                    <a:pt x="34386" y="237192"/>
                  </a:lnTo>
                  <a:lnTo>
                    <a:pt x="30921" y="236219"/>
                  </a:lnTo>
                  <a:lnTo>
                    <a:pt x="29053" y="236219"/>
                  </a:lnTo>
                  <a:lnTo>
                    <a:pt x="30774" y="234949"/>
                  </a:lnTo>
                  <a:lnTo>
                    <a:pt x="32053" y="234949"/>
                  </a:lnTo>
                  <a:lnTo>
                    <a:pt x="29300" y="233679"/>
                  </a:lnTo>
                  <a:lnTo>
                    <a:pt x="32274" y="233679"/>
                  </a:lnTo>
                  <a:lnTo>
                    <a:pt x="32495" y="232409"/>
                  </a:lnTo>
                  <a:lnTo>
                    <a:pt x="30529" y="228599"/>
                  </a:lnTo>
                  <a:close/>
                </a:path>
                <a:path w="71754" h="370840">
                  <a:moveTo>
                    <a:pt x="62778" y="236219"/>
                  </a:moveTo>
                  <a:lnTo>
                    <a:pt x="34461" y="236219"/>
                  </a:lnTo>
                  <a:lnTo>
                    <a:pt x="34386" y="237192"/>
                  </a:lnTo>
                  <a:lnTo>
                    <a:pt x="35445" y="237489"/>
                  </a:lnTo>
                  <a:lnTo>
                    <a:pt x="65482" y="237489"/>
                  </a:lnTo>
                  <a:lnTo>
                    <a:pt x="62778" y="236219"/>
                  </a:lnTo>
                  <a:close/>
                </a:path>
                <a:path w="71754" h="370840">
                  <a:moveTo>
                    <a:pt x="55797" y="234949"/>
                  </a:moveTo>
                  <a:lnTo>
                    <a:pt x="30774" y="234949"/>
                  </a:lnTo>
                  <a:lnTo>
                    <a:pt x="33380" y="236219"/>
                  </a:lnTo>
                  <a:lnTo>
                    <a:pt x="57617" y="236219"/>
                  </a:lnTo>
                  <a:lnTo>
                    <a:pt x="55797" y="234949"/>
                  </a:lnTo>
                  <a:close/>
                </a:path>
                <a:path w="71754" h="370840">
                  <a:moveTo>
                    <a:pt x="64401" y="234949"/>
                  </a:moveTo>
                  <a:lnTo>
                    <a:pt x="58747" y="234949"/>
                  </a:lnTo>
                  <a:lnTo>
                    <a:pt x="57617" y="236219"/>
                  </a:lnTo>
                  <a:lnTo>
                    <a:pt x="65581" y="236219"/>
                  </a:lnTo>
                  <a:lnTo>
                    <a:pt x="64401" y="234949"/>
                  </a:lnTo>
                  <a:close/>
                </a:path>
                <a:path w="71754" h="370840">
                  <a:moveTo>
                    <a:pt x="32495" y="232409"/>
                  </a:moveTo>
                  <a:lnTo>
                    <a:pt x="32053" y="234949"/>
                  </a:lnTo>
                  <a:lnTo>
                    <a:pt x="32445" y="234949"/>
                  </a:lnTo>
                  <a:lnTo>
                    <a:pt x="32495" y="232409"/>
                  </a:lnTo>
                  <a:close/>
                </a:path>
                <a:path w="71754" h="370840">
                  <a:moveTo>
                    <a:pt x="33577" y="233679"/>
                  </a:moveTo>
                  <a:lnTo>
                    <a:pt x="33577" y="234949"/>
                  </a:lnTo>
                  <a:lnTo>
                    <a:pt x="33822" y="234949"/>
                  </a:lnTo>
                  <a:lnTo>
                    <a:pt x="34535" y="234255"/>
                  </a:lnTo>
                  <a:lnTo>
                    <a:pt x="33577" y="233679"/>
                  </a:lnTo>
                  <a:close/>
                </a:path>
                <a:path w="71754" h="370840">
                  <a:moveTo>
                    <a:pt x="34535" y="234255"/>
                  </a:moveTo>
                  <a:lnTo>
                    <a:pt x="33822" y="234949"/>
                  </a:lnTo>
                  <a:lnTo>
                    <a:pt x="34745" y="234382"/>
                  </a:lnTo>
                  <a:lnTo>
                    <a:pt x="34535" y="234255"/>
                  </a:lnTo>
                  <a:close/>
                </a:path>
                <a:path w="71754" h="370840">
                  <a:moveTo>
                    <a:pt x="34745" y="234382"/>
                  </a:moveTo>
                  <a:lnTo>
                    <a:pt x="33822" y="234949"/>
                  </a:lnTo>
                  <a:lnTo>
                    <a:pt x="35690" y="234949"/>
                  </a:lnTo>
                  <a:lnTo>
                    <a:pt x="34745" y="234382"/>
                  </a:lnTo>
                  <a:close/>
                </a:path>
                <a:path w="71754" h="370840">
                  <a:moveTo>
                    <a:pt x="55257" y="233679"/>
                  </a:moveTo>
                  <a:lnTo>
                    <a:pt x="35887" y="233679"/>
                  </a:lnTo>
                  <a:lnTo>
                    <a:pt x="35690" y="234949"/>
                  </a:lnTo>
                  <a:lnTo>
                    <a:pt x="55699" y="234949"/>
                  </a:lnTo>
                  <a:lnTo>
                    <a:pt x="55257" y="233679"/>
                  </a:lnTo>
                  <a:close/>
                </a:path>
                <a:path w="71754" h="370840">
                  <a:moveTo>
                    <a:pt x="63319" y="233679"/>
                  </a:moveTo>
                  <a:lnTo>
                    <a:pt x="56437" y="233679"/>
                  </a:lnTo>
                  <a:lnTo>
                    <a:pt x="56141" y="234949"/>
                  </a:lnTo>
                  <a:lnTo>
                    <a:pt x="63270" y="234949"/>
                  </a:lnTo>
                  <a:lnTo>
                    <a:pt x="63319" y="233679"/>
                  </a:lnTo>
                  <a:close/>
                </a:path>
                <a:path w="71754" h="370840">
                  <a:moveTo>
                    <a:pt x="33577" y="226059"/>
                  </a:moveTo>
                  <a:lnTo>
                    <a:pt x="36476" y="228599"/>
                  </a:lnTo>
                  <a:lnTo>
                    <a:pt x="32593" y="232409"/>
                  </a:lnTo>
                  <a:lnTo>
                    <a:pt x="36428" y="232409"/>
                  </a:lnTo>
                  <a:lnTo>
                    <a:pt x="34535" y="234255"/>
                  </a:lnTo>
                  <a:lnTo>
                    <a:pt x="34745" y="234382"/>
                  </a:lnTo>
                  <a:lnTo>
                    <a:pt x="35887" y="233679"/>
                  </a:lnTo>
                  <a:lnTo>
                    <a:pt x="64794" y="233679"/>
                  </a:lnTo>
                  <a:lnTo>
                    <a:pt x="62139" y="231139"/>
                  </a:lnTo>
                  <a:lnTo>
                    <a:pt x="65237" y="229869"/>
                  </a:lnTo>
                  <a:lnTo>
                    <a:pt x="58550" y="229869"/>
                  </a:lnTo>
                  <a:lnTo>
                    <a:pt x="57420" y="228599"/>
                  </a:lnTo>
                  <a:lnTo>
                    <a:pt x="55699" y="228599"/>
                  </a:lnTo>
                  <a:lnTo>
                    <a:pt x="55699" y="227329"/>
                  </a:lnTo>
                  <a:lnTo>
                    <a:pt x="35641" y="227329"/>
                  </a:lnTo>
                  <a:lnTo>
                    <a:pt x="33577" y="226059"/>
                  </a:lnTo>
                  <a:close/>
                </a:path>
                <a:path w="71754" h="370840">
                  <a:moveTo>
                    <a:pt x="32790" y="232409"/>
                  </a:moveTo>
                  <a:lnTo>
                    <a:pt x="32495" y="232409"/>
                  </a:lnTo>
                  <a:lnTo>
                    <a:pt x="32470" y="233679"/>
                  </a:lnTo>
                  <a:lnTo>
                    <a:pt x="33380" y="233679"/>
                  </a:lnTo>
                  <a:lnTo>
                    <a:pt x="32790" y="232409"/>
                  </a:lnTo>
                  <a:close/>
                </a:path>
                <a:path w="71754" h="370840">
                  <a:moveTo>
                    <a:pt x="34363" y="232409"/>
                  </a:moveTo>
                  <a:lnTo>
                    <a:pt x="33478" y="232409"/>
                  </a:lnTo>
                  <a:lnTo>
                    <a:pt x="34166" y="233679"/>
                  </a:lnTo>
                  <a:lnTo>
                    <a:pt x="34363" y="232409"/>
                  </a:lnTo>
                  <a:close/>
                </a:path>
                <a:path w="71754" h="370840">
                  <a:moveTo>
                    <a:pt x="69316" y="229869"/>
                  </a:moveTo>
                  <a:lnTo>
                    <a:pt x="67744" y="231031"/>
                  </a:lnTo>
                  <a:lnTo>
                    <a:pt x="68677" y="231139"/>
                  </a:lnTo>
                  <a:lnTo>
                    <a:pt x="69316" y="229869"/>
                  </a:lnTo>
                  <a:close/>
                </a:path>
                <a:path w="71754" h="370840">
                  <a:moveTo>
                    <a:pt x="67941" y="229869"/>
                  </a:moveTo>
                  <a:lnTo>
                    <a:pt x="66367" y="229869"/>
                  </a:lnTo>
                  <a:lnTo>
                    <a:pt x="67626" y="231031"/>
                  </a:lnTo>
                  <a:lnTo>
                    <a:pt x="67941" y="229869"/>
                  </a:lnTo>
                  <a:close/>
                </a:path>
                <a:path w="71754" h="370840">
                  <a:moveTo>
                    <a:pt x="32053" y="226059"/>
                  </a:moveTo>
                  <a:lnTo>
                    <a:pt x="14502" y="226059"/>
                  </a:lnTo>
                  <a:lnTo>
                    <a:pt x="15239" y="227329"/>
                  </a:lnTo>
                  <a:lnTo>
                    <a:pt x="16813" y="227329"/>
                  </a:lnTo>
                  <a:lnTo>
                    <a:pt x="15289" y="228599"/>
                  </a:lnTo>
                  <a:lnTo>
                    <a:pt x="16370" y="229869"/>
                  </a:lnTo>
                  <a:lnTo>
                    <a:pt x="17157" y="228599"/>
                  </a:lnTo>
                  <a:lnTo>
                    <a:pt x="32200" y="228599"/>
                  </a:lnTo>
                  <a:lnTo>
                    <a:pt x="33281" y="227329"/>
                  </a:lnTo>
                  <a:lnTo>
                    <a:pt x="32053" y="226059"/>
                  </a:lnTo>
                  <a:close/>
                </a:path>
                <a:path w="71754" h="370840">
                  <a:moveTo>
                    <a:pt x="65777" y="226059"/>
                  </a:moveTo>
                  <a:lnTo>
                    <a:pt x="58009" y="226059"/>
                  </a:lnTo>
                  <a:lnTo>
                    <a:pt x="56437" y="227329"/>
                  </a:lnTo>
                  <a:lnTo>
                    <a:pt x="58747" y="228599"/>
                  </a:lnTo>
                  <a:lnTo>
                    <a:pt x="58550" y="229869"/>
                  </a:lnTo>
                  <a:lnTo>
                    <a:pt x="62237" y="229869"/>
                  </a:lnTo>
                  <a:lnTo>
                    <a:pt x="62533" y="228599"/>
                  </a:lnTo>
                  <a:lnTo>
                    <a:pt x="62877" y="228599"/>
                  </a:lnTo>
                  <a:lnTo>
                    <a:pt x="63319" y="227329"/>
                  </a:lnTo>
                  <a:lnTo>
                    <a:pt x="64794" y="227329"/>
                  </a:lnTo>
                  <a:lnTo>
                    <a:pt x="65777" y="226059"/>
                  </a:lnTo>
                  <a:close/>
                </a:path>
                <a:path w="71754" h="370840">
                  <a:moveTo>
                    <a:pt x="64919" y="228958"/>
                  </a:moveTo>
                  <a:lnTo>
                    <a:pt x="62237" y="229869"/>
                  </a:lnTo>
                  <a:lnTo>
                    <a:pt x="65237" y="229869"/>
                  </a:lnTo>
                  <a:lnTo>
                    <a:pt x="64919" y="228958"/>
                  </a:lnTo>
                  <a:close/>
                </a:path>
                <a:path w="71754" h="370840">
                  <a:moveTo>
                    <a:pt x="69759" y="228599"/>
                  </a:moveTo>
                  <a:lnTo>
                    <a:pt x="68677" y="228599"/>
                  </a:lnTo>
                  <a:lnTo>
                    <a:pt x="68480" y="229869"/>
                  </a:lnTo>
                  <a:lnTo>
                    <a:pt x="68727" y="229869"/>
                  </a:lnTo>
                  <a:lnTo>
                    <a:pt x="69759" y="228599"/>
                  </a:lnTo>
                  <a:close/>
                </a:path>
                <a:path w="71754" h="370840">
                  <a:moveTo>
                    <a:pt x="65973" y="228599"/>
                  </a:moveTo>
                  <a:lnTo>
                    <a:pt x="64794" y="228599"/>
                  </a:lnTo>
                  <a:lnTo>
                    <a:pt x="64919" y="228958"/>
                  </a:lnTo>
                  <a:lnTo>
                    <a:pt x="65973" y="228599"/>
                  </a:lnTo>
                  <a:close/>
                </a:path>
                <a:path w="71754" h="370840">
                  <a:moveTo>
                    <a:pt x="64941" y="227329"/>
                  </a:moveTo>
                  <a:lnTo>
                    <a:pt x="64057" y="227329"/>
                  </a:lnTo>
                  <a:lnTo>
                    <a:pt x="66268" y="228599"/>
                  </a:lnTo>
                  <a:lnTo>
                    <a:pt x="64941" y="227329"/>
                  </a:lnTo>
                  <a:close/>
                </a:path>
                <a:path w="71754" h="370840">
                  <a:moveTo>
                    <a:pt x="66318" y="223519"/>
                  </a:moveTo>
                  <a:lnTo>
                    <a:pt x="35493" y="223519"/>
                  </a:lnTo>
                  <a:lnTo>
                    <a:pt x="35641" y="227329"/>
                  </a:lnTo>
                  <a:lnTo>
                    <a:pt x="55699" y="227329"/>
                  </a:lnTo>
                  <a:lnTo>
                    <a:pt x="55600" y="226059"/>
                  </a:lnTo>
                  <a:lnTo>
                    <a:pt x="65581" y="226059"/>
                  </a:lnTo>
                  <a:lnTo>
                    <a:pt x="65581" y="224789"/>
                  </a:lnTo>
                  <a:lnTo>
                    <a:pt x="65384" y="224789"/>
                  </a:lnTo>
                  <a:lnTo>
                    <a:pt x="66318" y="223519"/>
                  </a:lnTo>
                  <a:close/>
                </a:path>
                <a:path w="71754" h="370840">
                  <a:moveTo>
                    <a:pt x="68629" y="226059"/>
                  </a:moveTo>
                  <a:lnTo>
                    <a:pt x="65777" y="226059"/>
                  </a:lnTo>
                  <a:lnTo>
                    <a:pt x="68530" y="227329"/>
                  </a:lnTo>
                  <a:lnTo>
                    <a:pt x="68629" y="226059"/>
                  </a:lnTo>
                  <a:close/>
                </a:path>
                <a:path w="71754" h="370840">
                  <a:moveTo>
                    <a:pt x="16433" y="225681"/>
                  </a:moveTo>
                  <a:lnTo>
                    <a:pt x="16272" y="226059"/>
                  </a:lnTo>
                  <a:lnTo>
                    <a:pt x="17255" y="226059"/>
                  </a:lnTo>
                  <a:lnTo>
                    <a:pt x="16433" y="225681"/>
                  </a:lnTo>
                  <a:close/>
                </a:path>
                <a:path w="71754" h="370840">
                  <a:moveTo>
                    <a:pt x="16590" y="225313"/>
                  </a:moveTo>
                  <a:lnTo>
                    <a:pt x="16433" y="225681"/>
                  </a:lnTo>
                  <a:lnTo>
                    <a:pt x="17255" y="226059"/>
                  </a:lnTo>
                  <a:lnTo>
                    <a:pt x="16590" y="225313"/>
                  </a:lnTo>
                  <a:close/>
                </a:path>
                <a:path w="71754" h="370840">
                  <a:moveTo>
                    <a:pt x="55699" y="220979"/>
                  </a:moveTo>
                  <a:lnTo>
                    <a:pt x="17353" y="220979"/>
                  </a:lnTo>
                  <a:lnTo>
                    <a:pt x="16111" y="224300"/>
                  </a:lnTo>
                  <a:lnTo>
                    <a:pt x="16813" y="224789"/>
                  </a:lnTo>
                  <a:lnTo>
                    <a:pt x="16590" y="225313"/>
                  </a:lnTo>
                  <a:lnTo>
                    <a:pt x="17255" y="226059"/>
                  </a:lnTo>
                  <a:lnTo>
                    <a:pt x="33134" y="226059"/>
                  </a:lnTo>
                  <a:lnTo>
                    <a:pt x="35051" y="224789"/>
                  </a:lnTo>
                  <a:lnTo>
                    <a:pt x="33577" y="224789"/>
                  </a:lnTo>
                  <a:lnTo>
                    <a:pt x="35493" y="223519"/>
                  </a:lnTo>
                  <a:lnTo>
                    <a:pt x="63713" y="223519"/>
                  </a:lnTo>
                  <a:lnTo>
                    <a:pt x="67006" y="222249"/>
                  </a:lnTo>
                  <a:lnTo>
                    <a:pt x="56437" y="222249"/>
                  </a:lnTo>
                  <a:lnTo>
                    <a:pt x="55699" y="220979"/>
                  </a:lnTo>
                  <a:close/>
                </a:path>
                <a:path w="71754" h="370840">
                  <a:moveTo>
                    <a:pt x="67891" y="224789"/>
                  </a:moveTo>
                  <a:lnTo>
                    <a:pt x="65581" y="224789"/>
                  </a:lnTo>
                  <a:lnTo>
                    <a:pt x="66908" y="226059"/>
                  </a:lnTo>
                  <a:lnTo>
                    <a:pt x="67891" y="224789"/>
                  </a:lnTo>
                  <a:close/>
                </a:path>
                <a:path w="71754" h="370840">
                  <a:moveTo>
                    <a:pt x="15986" y="224634"/>
                  </a:moveTo>
                  <a:lnTo>
                    <a:pt x="15928" y="224789"/>
                  </a:lnTo>
                  <a:lnTo>
                    <a:pt x="14502" y="224789"/>
                  </a:lnTo>
                  <a:lnTo>
                    <a:pt x="16433" y="225681"/>
                  </a:lnTo>
                  <a:lnTo>
                    <a:pt x="16590" y="225313"/>
                  </a:lnTo>
                  <a:lnTo>
                    <a:pt x="15986" y="224634"/>
                  </a:lnTo>
                  <a:close/>
                </a:path>
                <a:path w="71754" h="370840">
                  <a:moveTo>
                    <a:pt x="14993" y="223519"/>
                  </a:moveTo>
                  <a:lnTo>
                    <a:pt x="15986" y="224634"/>
                  </a:lnTo>
                  <a:lnTo>
                    <a:pt x="16111" y="224300"/>
                  </a:lnTo>
                  <a:lnTo>
                    <a:pt x="14993" y="223519"/>
                  </a:lnTo>
                  <a:close/>
                </a:path>
                <a:path w="71754" h="370840">
                  <a:moveTo>
                    <a:pt x="64794" y="220979"/>
                  </a:moveTo>
                  <a:lnTo>
                    <a:pt x="58108" y="220979"/>
                  </a:lnTo>
                  <a:lnTo>
                    <a:pt x="58747" y="222249"/>
                  </a:lnTo>
                  <a:lnTo>
                    <a:pt x="67006" y="222249"/>
                  </a:lnTo>
                  <a:lnTo>
                    <a:pt x="64794" y="220979"/>
                  </a:lnTo>
                  <a:close/>
                </a:path>
                <a:path w="71754" h="370840">
                  <a:moveTo>
                    <a:pt x="17629" y="219818"/>
                  </a:moveTo>
                  <a:lnTo>
                    <a:pt x="13715" y="220979"/>
                  </a:lnTo>
                  <a:lnTo>
                    <a:pt x="18337" y="220979"/>
                  </a:lnTo>
                  <a:lnTo>
                    <a:pt x="18069" y="219990"/>
                  </a:lnTo>
                  <a:lnTo>
                    <a:pt x="17629" y="219818"/>
                  </a:lnTo>
                  <a:close/>
                </a:path>
                <a:path w="71754" h="370840">
                  <a:moveTo>
                    <a:pt x="60271" y="219709"/>
                  </a:moveTo>
                  <a:lnTo>
                    <a:pt x="17993" y="219709"/>
                  </a:lnTo>
                  <a:lnTo>
                    <a:pt x="18069" y="219990"/>
                  </a:lnTo>
                  <a:lnTo>
                    <a:pt x="20598" y="220979"/>
                  </a:lnTo>
                  <a:lnTo>
                    <a:pt x="60222" y="220979"/>
                  </a:lnTo>
                  <a:lnTo>
                    <a:pt x="60271" y="219709"/>
                  </a:lnTo>
                  <a:close/>
                </a:path>
                <a:path w="71754" h="370840">
                  <a:moveTo>
                    <a:pt x="61696" y="219709"/>
                  </a:moveTo>
                  <a:lnTo>
                    <a:pt x="60271" y="219709"/>
                  </a:lnTo>
                  <a:lnTo>
                    <a:pt x="61992" y="220979"/>
                  </a:lnTo>
                  <a:lnTo>
                    <a:pt x="64990" y="220979"/>
                  </a:lnTo>
                  <a:lnTo>
                    <a:pt x="61696" y="219709"/>
                  </a:lnTo>
                  <a:close/>
                </a:path>
                <a:path w="71754" h="370840">
                  <a:moveTo>
                    <a:pt x="17993" y="219709"/>
                  </a:moveTo>
                  <a:lnTo>
                    <a:pt x="17629" y="219818"/>
                  </a:lnTo>
                  <a:lnTo>
                    <a:pt x="18069" y="219990"/>
                  </a:lnTo>
                  <a:lnTo>
                    <a:pt x="17993" y="219709"/>
                  </a:lnTo>
                  <a:close/>
                </a:path>
                <a:path w="71754" h="370840">
                  <a:moveTo>
                    <a:pt x="17993" y="219709"/>
                  </a:moveTo>
                  <a:lnTo>
                    <a:pt x="17353" y="219709"/>
                  </a:lnTo>
                  <a:lnTo>
                    <a:pt x="17629" y="219818"/>
                  </a:lnTo>
                  <a:lnTo>
                    <a:pt x="17993" y="219709"/>
                  </a:lnTo>
                  <a:close/>
                </a:path>
                <a:path w="71754" h="370840">
                  <a:moveTo>
                    <a:pt x="13469" y="218439"/>
                  </a:moveTo>
                  <a:lnTo>
                    <a:pt x="13027" y="219709"/>
                  </a:lnTo>
                  <a:lnTo>
                    <a:pt x="14649" y="219709"/>
                  </a:lnTo>
                  <a:lnTo>
                    <a:pt x="13469" y="218439"/>
                  </a:lnTo>
                  <a:close/>
                </a:path>
                <a:path w="71754" h="370840">
                  <a:moveTo>
                    <a:pt x="48079" y="217169"/>
                  </a:moveTo>
                  <a:lnTo>
                    <a:pt x="14060" y="217169"/>
                  </a:lnTo>
                  <a:lnTo>
                    <a:pt x="16026" y="219709"/>
                  </a:lnTo>
                  <a:lnTo>
                    <a:pt x="48865" y="219709"/>
                  </a:lnTo>
                  <a:lnTo>
                    <a:pt x="47096" y="218439"/>
                  </a:lnTo>
                  <a:lnTo>
                    <a:pt x="47685" y="218439"/>
                  </a:lnTo>
                  <a:lnTo>
                    <a:pt x="48079" y="217169"/>
                  </a:lnTo>
                  <a:close/>
                </a:path>
                <a:path w="71754" h="370840">
                  <a:moveTo>
                    <a:pt x="52651" y="218439"/>
                  </a:moveTo>
                  <a:lnTo>
                    <a:pt x="47882" y="218439"/>
                  </a:lnTo>
                  <a:lnTo>
                    <a:pt x="48865" y="219709"/>
                  </a:lnTo>
                  <a:lnTo>
                    <a:pt x="52110" y="219709"/>
                  </a:lnTo>
                  <a:lnTo>
                    <a:pt x="52651" y="218439"/>
                  </a:lnTo>
                  <a:close/>
                </a:path>
                <a:path w="71754" h="370840">
                  <a:moveTo>
                    <a:pt x="64155" y="218439"/>
                  </a:moveTo>
                  <a:lnTo>
                    <a:pt x="54126" y="218439"/>
                  </a:lnTo>
                  <a:lnTo>
                    <a:pt x="54175" y="219709"/>
                  </a:lnTo>
                  <a:lnTo>
                    <a:pt x="66268" y="219709"/>
                  </a:lnTo>
                  <a:lnTo>
                    <a:pt x="64155" y="218439"/>
                  </a:lnTo>
                  <a:close/>
                </a:path>
                <a:path w="71754" h="370840">
                  <a:moveTo>
                    <a:pt x="59386" y="217169"/>
                  </a:moveTo>
                  <a:lnTo>
                    <a:pt x="51865" y="217169"/>
                  </a:lnTo>
                  <a:lnTo>
                    <a:pt x="50980" y="218439"/>
                  </a:lnTo>
                  <a:lnTo>
                    <a:pt x="64646" y="218439"/>
                  </a:lnTo>
                  <a:lnTo>
                    <a:pt x="59386" y="217169"/>
                  </a:lnTo>
                  <a:close/>
                </a:path>
                <a:path w="71754" h="370840">
                  <a:moveTo>
                    <a:pt x="64007" y="217169"/>
                  </a:moveTo>
                  <a:lnTo>
                    <a:pt x="64646" y="218439"/>
                  </a:lnTo>
                  <a:lnTo>
                    <a:pt x="66809" y="218439"/>
                  </a:lnTo>
                  <a:lnTo>
                    <a:pt x="64007" y="217169"/>
                  </a:lnTo>
                  <a:close/>
                </a:path>
                <a:path w="71754" h="370840">
                  <a:moveTo>
                    <a:pt x="15184" y="215259"/>
                  </a:moveTo>
                  <a:lnTo>
                    <a:pt x="15023" y="215302"/>
                  </a:lnTo>
                  <a:lnTo>
                    <a:pt x="16469" y="217169"/>
                  </a:lnTo>
                  <a:lnTo>
                    <a:pt x="29250" y="217169"/>
                  </a:lnTo>
                  <a:lnTo>
                    <a:pt x="29053" y="215899"/>
                  </a:lnTo>
                  <a:lnTo>
                    <a:pt x="15878" y="215899"/>
                  </a:lnTo>
                  <a:lnTo>
                    <a:pt x="15184" y="215259"/>
                  </a:lnTo>
                  <a:close/>
                </a:path>
                <a:path w="71754" h="370840">
                  <a:moveTo>
                    <a:pt x="32071" y="216048"/>
                  </a:moveTo>
                  <a:lnTo>
                    <a:pt x="29250" y="217169"/>
                  </a:lnTo>
                  <a:lnTo>
                    <a:pt x="32200" y="217169"/>
                  </a:lnTo>
                  <a:lnTo>
                    <a:pt x="32202" y="216498"/>
                  </a:lnTo>
                  <a:lnTo>
                    <a:pt x="32071" y="216048"/>
                  </a:lnTo>
                  <a:close/>
                </a:path>
                <a:path w="71754" h="370840">
                  <a:moveTo>
                    <a:pt x="32350" y="217008"/>
                  </a:moveTo>
                  <a:lnTo>
                    <a:pt x="32200" y="217169"/>
                  </a:lnTo>
                  <a:lnTo>
                    <a:pt x="32397" y="217169"/>
                  </a:lnTo>
                  <a:lnTo>
                    <a:pt x="32350" y="217008"/>
                  </a:lnTo>
                  <a:close/>
                </a:path>
                <a:path w="71754" h="370840">
                  <a:moveTo>
                    <a:pt x="32679" y="216654"/>
                  </a:moveTo>
                  <a:lnTo>
                    <a:pt x="32515" y="216831"/>
                  </a:lnTo>
                  <a:lnTo>
                    <a:pt x="32397" y="217169"/>
                  </a:lnTo>
                  <a:lnTo>
                    <a:pt x="32839" y="217169"/>
                  </a:lnTo>
                  <a:lnTo>
                    <a:pt x="32679" y="216654"/>
                  </a:lnTo>
                  <a:close/>
                </a:path>
                <a:path w="71754" h="370840">
                  <a:moveTo>
                    <a:pt x="51471" y="214629"/>
                  </a:moveTo>
                  <a:lnTo>
                    <a:pt x="34560" y="214629"/>
                  </a:lnTo>
                  <a:lnTo>
                    <a:pt x="32824" y="216498"/>
                  </a:lnTo>
                  <a:lnTo>
                    <a:pt x="32734" y="216831"/>
                  </a:lnTo>
                  <a:lnTo>
                    <a:pt x="32839" y="217169"/>
                  </a:lnTo>
                  <a:lnTo>
                    <a:pt x="65876" y="217169"/>
                  </a:lnTo>
                  <a:lnTo>
                    <a:pt x="62434" y="215899"/>
                  </a:lnTo>
                  <a:lnTo>
                    <a:pt x="51028" y="215899"/>
                  </a:lnTo>
                  <a:lnTo>
                    <a:pt x="51471" y="214629"/>
                  </a:lnTo>
                  <a:close/>
                </a:path>
                <a:path w="71754" h="370840">
                  <a:moveTo>
                    <a:pt x="67055" y="215899"/>
                  </a:moveTo>
                  <a:lnTo>
                    <a:pt x="65679" y="215899"/>
                  </a:lnTo>
                  <a:lnTo>
                    <a:pt x="66761" y="217169"/>
                  </a:lnTo>
                  <a:lnTo>
                    <a:pt x="67055" y="215899"/>
                  </a:lnTo>
                  <a:close/>
                </a:path>
                <a:path w="71754" h="370840">
                  <a:moveTo>
                    <a:pt x="32445" y="215899"/>
                  </a:moveTo>
                  <a:lnTo>
                    <a:pt x="32071" y="216048"/>
                  </a:lnTo>
                  <a:lnTo>
                    <a:pt x="32350" y="217008"/>
                  </a:lnTo>
                  <a:lnTo>
                    <a:pt x="32515" y="216831"/>
                  </a:lnTo>
                  <a:lnTo>
                    <a:pt x="32631" y="216498"/>
                  </a:lnTo>
                  <a:lnTo>
                    <a:pt x="32445" y="215899"/>
                  </a:lnTo>
                  <a:close/>
                </a:path>
                <a:path w="71754" h="370840">
                  <a:moveTo>
                    <a:pt x="32839" y="215899"/>
                  </a:moveTo>
                  <a:lnTo>
                    <a:pt x="32445" y="215899"/>
                  </a:lnTo>
                  <a:lnTo>
                    <a:pt x="32631" y="216498"/>
                  </a:lnTo>
                  <a:lnTo>
                    <a:pt x="32839" y="215899"/>
                  </a:lnTo>
                  <a:close/>
                </a:path>
                <a:path w="71754" h="370840">
                  <a:moveTo>
                    <a:pt x="34560" y="214629"/>
                  </a:moveTo>
                  <a:lnTo>
                    <a:pt x="31659" y="214629"/>
                  </a:lnTo>
                  <a:lnTo>
                    <a:pt x="32071" y="216048"/>
                  </a:lnTo>
                  <a:lnTo>
                    <a:pt x="32445" y="215899"/>
                  </a:lnTo>
                  <a:lnTo>
                    <a:pt x="32839" y="215899"/>
                  </a:lnTo>
                  <a:lnTo>
                    <a:pt x="34560" y="214629"/>
                  </a:lnTo>
                  <a:close/>
                </a:path>
                <a:path w="71754" h="370840">
                  <a:moveTo>
                    <a:pt x="51177" y="212089"/>
                  </a:moveTo>
                  <a:lnTo>
                    <a:pt x="12978" y="212089"/>
                  </a:lnTo>
                  <a:lnTo>
                    <a:pt x="15976" y="213359"/>
                  </a:lnTo>
                  <a:lnTo>
                    <a:pt x="12781" y="215899"/>
                  </a:lnTo>
                  <a:lnTo>
                    <a:pt x="15023" y="215302"/>
                  </a:lnTo>
                  <a:lnTo>
                    <a:pt x="14502" y="214629"/>
                  </a:lnTo>
                  <a:lnTo>
                    <a:pt x="51471" y="214629"/>
                  </a:lnTo>
                  <a:lnTo>
                    <a:pt x="51913" y="213359"/>
                  </a:lnTo>
                  <a:lnTo>
                    <a:pt x="47096" y="213359"/>
                  </a:lnTo>
                  <a:lnTo>
                    <a:pt x="51177" y="212089"/>
                  </a:lnTo>
                  <a:close/>
                </a:path>
                <a:path w="71754" h="370840">
                  <a:moveTo>
                    <a:pt x="31659" y="214629"/>
                  </a:moveTo>
                  <a:lnTo>
                    <a:pt x="17894" y="214629"/>
                  </a:lnTo>
                  <a:lnTo>
                    <a:pt x="18337" y="215899"/>
                  </a:lnTo>
                  <a:lnTo>
                    <a:pt x="30577" y="215899"/>
                  </a:lnTo>
                  <a:lnTo>
                    <a:pt x="31659" y="214629"/>
                  </a:lnTo>
                  <a:close/>
                </a:path>
                <a:path w="71754" h="370840">
                  <a:moveTo>
                    <a:pt x="53630" y="214926"/>
                  </a:moveTo>
                  <a:lnTo>
                    <a:pt x="52651" y="215899"/>
                  </a:lnTo>
                  <a:lnTo>
                    <a:pt x="54420" y="215899"/>
                  </a:lnTo>
                  <a:lnTo>
                    <a:pt x="53630" y="214926"/>
                  </a:lnTo>
                  <a:close/>
                </a:path>
                <a:path w="71754" h="370840">
                  <a:moveTo>
                    <a:pt x="63761" y="213359"/>
                  </a:moveTo>
                  <a:lnTo>
                    <a:pt x="54420" y="213359"/>
                  </a:lnTo>
                  <a:lnTo>
                    <a:pt x="54420" y="215899"/>
                  </a:lnTo>
                  <a:lnTo>
                    <a:pt x="67891" y="215899"/>
                  </a:lnTo>
                  <a:lnTo>
                    <a:pt x="67792" y="214629"/>
                  </a:lnTo>
                  <a:lnTo>
                    <a:pt x="67153" y="214629"/>
                  </a:lnTo>
                  <a:lnTo>
                    <a:pt x="63761" y="213359"/>
                  </a:lnTo>
                  <a:close/>
                </a:path>
                <a:path w="71754" h="370840">
                  <a:moveTo>
                    <a:pt x="14502" y="214629"/>
                  </a:moveTo>
                  <a:lnTo>
                    <a:pt x="15023" y="215302"/>
                  </a:lnTo>
                  <a:lnTo>
                    <a:pt x="15184" y="215259"/>
                  </a:lnTo>
                  <a:lnTo>
                    <a:pt x="14502" y="214629"/>
                  </a:lnTo>
                  <a:close/>
                </a:path>
                <a:path w="71754" h="370840">
                  <a:moveTo>
                    <a:pt x="17550" y="214629"/>
                  </a:moveTo>
                  <a:lnTo>
                    <a:pt x="14502" y="214629"/>
                  </a:lnTo>
                  <a:lnTo>
                    <a:pt x="15184" y="215259"/>
                  </a:lnTo>
                  <a:lnTo>
                    <a:pt x="17550" y="214629"/>
                  </a:lnTo>
                  <a:close/>
                </a:path>
                <a:path w="71754" h="370840">
                  <a:moveTo>
                    <a:pt x="53929" y="214629"/>
                  </a:moveTo>
                  <a:lnTo>
                    <a:pt x="53389" y="214629"/>
                  </a:lnTo>
                  <a:lnTo>
                    <a:pt x="53630" y="214926"/>
                  </a:lnTo>
                  <a:lnTo>
                    <a:pt x="53929" y="214629"/>
                  </a:lnTo>
                  <a:close/>
                </a:path>
                <a:path w="71754" h="370840">
                  <a:moveTo>
                    <a:pt x="52651" y="212089"/>
                  </a:moveTo>
                  <a:lnTo>
                    <a:pt x="51225" y="212089"/>
                  </a:lnTo>
                  <a:lnTo>
                    <a:pt x="50095" y="213359"/>
                  </a:lnTo>
                  <a:lnTo>
                    <a:pt x="52257" y="213359"/>
                  </a:lnTo>
                  <a:lnTo>
                    <a:pt x="52651" y="212089"/>
                  </a:lnTo>
                  <a:close/>
                </a:path>
                <a:path w="71754" h="370840">
                  <a:moveTo>
                    <a:pt x="68530" y="212089"/>
                  </a:moveTo>
                  <a:lnTo>
                    <a:pt x="52701" y="212089"/>
                  </a:lnTo>
                  <a:lnTo>
                    <a:pt x="53389" y="213359"/>
                  </a:lnTo>
                  <a:lnTo>
                    <a:pt x="67055" y="213359"/>
                  </a:lnTo>
                  <a:lnTo>
                    <a:pt x="68530" y="212089"/>
                  </a:lnTo>
                  <a:close/>
                </a:path>
                <a:path w="71754" h="370840">
                  <a:moveTo>
                    <a:pt x="67792" y="209549"/>
                  </a:moveTo>
                  <a:lnTo>
                    <a:pt x="52357" y="209549"/>
                  </a:lnTo>
                  <a:lnTo>
                    <a:pt x="53389" y="210819"/>
                  </a:lnTo>
                  <a:lnTo>
                    <a:pt x="13027" y="210819"/>
                  </a:lnTo>
                  <a:lnTo>
                    <a:pt x="15043" y="212089"/>
                  </a:lnTo>
                  <a:lnTo>
                    <a:pt x="65040" y="212089"/>
                  </a:lnTo>
                  <a:lnTo>
                    <a:pt x="67792" y="209549"/>
                  </a:lnTo>
                  <a:close/>
                </a:path>
                <a:path w="71754" h="370840">
                  <a:moveTo>
                    <a:pt x="49800" y="208279"/>
                  </a:moveTo>
                  <a:lnTo>
                    <a:pt x="15190" y="208279"/>
                  </a:lnTo>
                  <a:lnTo>
                    <a:pt x="12241" y="210819"/>
                  </a:lnTo>
                  <a:lnTo>
                    <a:pt x="13469" y="210819"/>
                  </a:lnTo>
                  <a:lnTo>
                    <a:pt x="15928" y="209549"/>
                  </a:lnTo>
                  <a:lnTo>
                    <a:pt x="50341" y="209549"/>
                  </a:lnTo>
                  <a:lnTo>
                    <a:pt x="49800" y="208279"/>
                  </a:lnTo>
                  <a:close/>
                </a:path>
                <a:path w="71754" h="370840">
                  <a:moveTo>
                    <a:pt x="51865" y="209549"/>
                  </a:moveTo>
                  <a:lnTo>
                    <a:pt x="15928" y="209549"/>
                  </a:lnTo>
                  <a:lnTo>
                    <a:pt x="16026" y="210819"/>
                  </a:lnTo>
                  <a:lnTo>
                    <a:pt x="51324" y="210819"/>
                  </a:lnTo>
                  <a:lnTo>
                    <a:pt x="51865" y="209549"/>
                  </a:lnTo>
                  <a:close/>
                </a:path>
                <a:path w="71754" h="370840">
                  <a:moveTo>
                    <a:pt x="48964" y="201929"/>
                  </a:moveTo>
                  <a:lnTo>
                    <a:pt x="11847" y="201929"/>
                  </a:lnTo>
                  <a:lnTo>
                    <a:pt x="11454" y="203199"/>
                  </a:lnTo>
                  <a:lnTo>
                    <a:pt x="16026" y="203199"/>
                  </a:lnTo>
                  <a:lnTo>
                    <a:pt x="13765" y="207009"/>
                  </a:lnTo>
                  <a:lnTo>
                    <a:pt x="12191" y="208279"/>
                  </a:lnTo>
                  <a:lnTo>
                    <a:pt x="49800" y="208279"/>
                  </a:lnTo>
                  <a:lnTo>
                    <a:pt x="53978" y="209549"/>
                  </a:lnTo>
                  <a:lnTo>
                    <a:pt x="53389" y="208279"/>
                  </a:lnTo>
                  <a:lnTo>
                    <a:pt x="53831" y="207009"/>
                  </a:lnTo>
                  <a:lnTo>
                    <a:pt x="58600" y="205739"/>
                  </a:lnTo>
                  <a:lnTo>
                    <a:pt x="57174" y="204469"/>
                  </a:lnTo>
                  <a:lnTo>
                    <a:pt x="50439" y="204469"/>
                  </a:lnTo>
                  <a:lnTo>
                    <a:pt x="48964" y="201929"/>
                  </a:lnTo>
                  <a:close/>
                </a:path>
                <a:path w="71754" h="370840">
                  <a:moveTo>
                    <a:pt x="62384" y="204469"/>
                  </a:moveTo>
                  <a:lnTo>
                    <a:pt x="60271" y="204469"/>
                  </a:lnTo>
                  <a:lnTo>
                    <a:pt x="60566" y="205739"/>
                  </a:lnTo>
                  <a:lnTo>
                    <a:pt x="56584" y="207009"/>
                  </a:lnTo>
                  <a:lnTo>
                    <a:pt x="53389" y="208279"/>
                  </a:lnTo>
                  <a:lnTo>
                    <a:pt x="55355" y="209549"/>
                  </a:lnTo>
                  <a:lnTo>
                    <a:pt x="65925" y="209549"/>
                  </a:lnTo>
                  <a:lnTo>
                    <a:pt x="65531" y="208279"/>
                  </a:lnTo>
                  <a:lnTo>
                    <a:pt x="67792" y="208279"/>
                  </a:lnTo>
                  <a:lnTo>
                    <a:pt x="66662" y="207009"/>
                  </a:lnTo>
                  <a:lnTo>
                    <a:pt x="61795" y="207009"/>
                  </a:lnTo>
                  <a:lnTo>
                    <a:pt x="61696" y="205739"/>
                  </a:lnTo>
                  <a:lnTo>
                    <a:pt x="62450" y="204658"/>
                  </a:lnTo>
                  <a:lnTo>
                    <a:pt x="62384" y="204469"/>
                  </a:lnTo>
                  <a:close/>
                </a:path>
                <a:path w="71754" h="370840">
                  <a:moveTo>
                    <a:pt x="64744" y="205739"/>
                  </a:moveTo>
                  <a:lnTo>
                    <a:pt x="62828" y="205739"/>
                  </a:lnTo>
                  <a:lnTo>
                    <a:pt x="61795" y="207009"/>
                  </a:lnTo>
                  <a:lnTo>
                    <a:pt x="65432" y="207009"/>
                  </a:lnTo>
                  <a:lnTo>
                    <a:pt x="64744" y="205739"/>
                  </a:lnTo>
                  <a:close/>
                </a:path>
                <a:path w="71754" h="370840">
                  <a:moveTo>
                    <a:pt x="59977" y="203199"/>
                  </a:moveTo>
                  <a:lnTo>
                    <a:pt x="57961" y="203199"/>
                  </a:lnTo>
                  <a:lnTo>
                    <a:pt x="58747" y="205739"/>
                  </a:lnTo>
                  <a:lnTo>
                    <a:pt x="60271" y="204469"/>
                  </a:lnTo>
                  <a:lnTo>
                    <a:pt x="59435" y="204469"/>
                  </a:lnTo>
                  <a:lnTo>
                    <a:pt x="59977" y="203199"/>
                  </a:lnTo>
                  <a:close/>
                </a:path>
                <a:path w="71754" h="370840">
                  <a:moveTo>
                    <a:pt x="62581" y="204469"/>
                  </a:moveTo>
                  <a:lnTo>
                    <a:pt x="62450" y="204658"/>
                  </a:lnTo>
                  <a:lnTo>
                    <a:pt x="62828" y="205739"/>
                  </a:lnTo>
                  <a:lnTo>
                    <a:pt x="62581" y="204469"/>
                  </a:lnTo>
                  <a:close/>
                </a:path>
                <a:path w="71754" h="370840">
                  <a:moveTo>
                    <a:pt x="68776" y="204469"/>
                  </a:moveTo>
                  <a:lnTo>
                    <a:pt x="64744" y="204469"/>
                  </a:lnTo>
                  <a:lnTo>
                    <a:pt x="64744" y="205739"/>
                  </a:lnTo>
                  <a:lnTo>
                    <a:pt x="67842" y="205739"/>
                  </a:lnTo>
                  <a:lnTo>
                    <a:pt x="68776" y="204469"/>
                  </a:lnTo>
                  <a:close/>
                </a:path>
                <a:path w="71754" h="370840">
                  <a:moveTo>
                    <a:pt x="53389" y="201929"/>
                  </a:moveTo>
                  <a:lnTo>
                    <a:pt x="52651" y="201929"/>
                  </a:lnTo>
                  <a:lnTo>
                    <a:pt x="52651" y="204469"/>
                  </a:lnTo>
                  <a:lnTo>
                    <a:pt x="57174" y="204469"/>
                  </a:lnTo>
                  <a:lnTo>
                    <a:pt x="57961" y="203199"/>
                  </a:lnTo>
                  <a:lnTo>
                    <a:pt x="53881" y="203199"/>
                  </a:lnTo>
                  <a:lnTo>
                    <a:pt x="53389" y="201929"/>
                  </a:lnTo>
                  <a:close/>
                </a:path>
                <a:path w="71754" h="370840">
                  <a:moveTo>
                    <a:pt x="66268" y="203199"/>
                  </a:moveTo>
                  <a:lnTo>
                    <a:pt x="61746" y="203199"/>
                  </a:lnTo>
                  <a:lnTo>
                    <a:pt x="59435" y="204469"/>
                  </a:lnTo>
                  <a:lnTo>
                    <a:pt x="64155" y="204469"/>
                  </a:lnTo>
                  <a:lnTo>
                    <a:pt x="66268" y="203199"/>
                  </a:lnTo>
                  <a:close/>
                </a:path>
                <a:path w="71754" h="370840">
                  <a:moveTo>
                    <a:pt x="63220" y="201929"/>
                  </a:moveTo>
                  <a:lnTo>
                    <a:pt x="56633" y="201929"/>
                  </a:lnTo>
                  <a:lnTo>
                    <a:pt x="55158" y="203199"/>
                  </a:lnTo>
                  <a:lnTo>
                    <a:pt x="61254" y="203199"/>
                  </a:lnTo>
                  <a:lnTo>
                    <a:pt x="63220" y="201929"/>
                  </a:lnTo>
                  <a:close/>
                </a:path>
                <a:path w="71754" h="370840">
                  <a:moveTo>
                    <a:pt x="63958" y="201929"/>
                  </a:moveTo>
                  <a:lnTo>
                    <a:pt x="63220" y="201929"/>
                  </a:lnTo>
                  <a:lnTo>
                    <a:pt x="62925" y="203199"/>
                  </a:lnTo>
                  <a:lnTo>
                    <a:pt x="64352" y="203199"/>
                  </a:lnTo>
                  <a:lnTo>
                    <a:pt x="63958" y="201929"/>
                  </a:lnTo>
                  <a:close/>
                </a:path>
                <a:path w="71754" h="370840">
                  <a:moveTo>
                    <a:pt x="65514" y="202611"/>
                  </a:moveTo>
                  <a:lnTo>
                    <a:pt x="64352" y="203199"/>
                  </a:lnTo>
                  <a:lnTo>
                    <a:pt x="66859" y="203199"/>
                  </a:lnTo>
                  <a:lnTo>
                    <a:pt x="65514" y="202611"/>
                  </a:lnTo>
                  <a:close/>
                </a:path>
                <a:path w="71754" h="370840">
                  <a:moveTo>
                    <a:pt x="66635" y="202043"/>
                  </a:moveTo>
                  <a:lnTo>
                    <a:pt x="65514" y="202611"/>
                  </a:lnTo>
                  <a:lnTo>
                    <a:pt x="66859" y="203199"/>
                  </a:lnTo>
                  <a:lnTo>
                    <a:pt x="66635" y="202043"/>
                  </a:lnTo>
                  <a:close/>
                </a:path>
                <a:path w="71754" h="370840">
                  <a:moveTo>
                    <a:pt x="68530" y="201929"/>
                  </a:moveTo>
                  <a:lnTo>
                    <a:pt x="66859" y="201929"/>
                  </a:lnTo>
                  <a:lnTo>
                    <a:pt x="66745" y="202611"/>
                  </a:lnTo>
                  <a:lnTo>
                    <a:pt x="66859" y="203199"/>
                  </a:lnTo>
                  <a:lnTo>
                    <a:pt x="68038" y="203199"/>
                  </a:lnTo>
                  <a:lnTo>
                    <a:pt x="68530" y="201929"/>
                  </a:lnTo>
                  <a:close/>
                </a:path>
                <a:path w="71754" h="370840">
                  <a:moveTo>
                    <a:pt x="65482" y="199389"/>
                  </a:moveTo>
                  <a:lnTo>
                    <a:pt x="54175" y="199389"/>
                  </a:lnTo>
                  <a:lnTo>
                    <a:pt x="52602" y="200659"/>
                  </a:lnTo>
                  <a:lnTo>
                    <a:pt x="59288" y="200659"/>
                  </a:lnTo>
                  <a:lnTo>
                    <a:pt x="60763" y="201929"/>
                  </a:lnTo>
                  <a:lnTo>
                    <a:pt x="63958" y="201929"/>
                  </a:lnTo>
                  <a:lnTo>
                    <a:pt x="65514" y="202611"/>
                  </a:lnTo>
                  <a:lnTo>
                    <a:pt x="66635" y="202043"/>
                  </a:lnTo>
                  <a:lnTo>
                    <a:pt x="66367" y="200659"/>
                  </a:lnTo>
                  <a:lnTo>
                    <a:pt x="65482" y="199389"/>
                  </a:lnTo>
                  <a:close/>
                </a:path>
                <a:path w="71754" h="370840">
                  <a:moveTo>
                    <a:pt x="65432" y="190499"/>
                  </a:moveTo>
                  <a:lnTo>
                    <a:pt x="9585" y="190499"/>
                  </a:lnTo>
                  <a:lnTo>
                    <a:pt x="12978" y="191769"/>
                  </a:lnTo>
                  <a:lnTo>
                    <a:pt x="11847" y="195579"/>
                  </a:lnTo>
                  <a:lnTo>
                    <a:pt x="13715" y="201929"/>
                  </a:lnTo>
                  <a:lnTo>
                    <a:pt x="58009" y="201929"/>
                  </a:lnTo>
                  <a:lnTo>
                    <a:pt x="59288" y="200659"/>
                  </a:lnTo>
                  <a:lnTo>
                    <a:pt x="52602" y="200659"/>
                  </a:lnTo>
                  <a:lnTo>
                    <a:pt x="52725" y="199389"/>
                  </a:lnTo>
                  <a:lnTo>
                    <a:pt x="50389" y="199389"/>
                  </a:lnTo>
                  <a:lnTo>
                    <a:pt x="51815" y="198119"/>
                  </a:lnTo>
                  <a:lnTo>
                    <a:pt x="49750" y="198119"/>
                  </a:lnTo>
                  <a:lnTo>
                    <a:pt x="51127" y="196849"/>
                  </a:lnTo>
                  <a:lnTo>
                    <a:pt x="24433" y="196849"/>
                  </a:lnTo>
                  <a:lnTo>
                    <a:pt x="26104" y="195579"/>
                  </a:lnTo>
                  <a:lnTo>
                    <a:pt x="22909" y="195579"/>
                  </a:lnTo>
                  <a:lnTo>
                    <a:pt x="22909" y="194309"/>
                  </a:lnTo>
                  <a:lnTo>
                    <a:pt x="50537" y="194309"/>
                  </a:lnTo>
                  <a:lnTo>
                    <a:pt x="50341" y="193039"/>
                  </a:lnTo>
                  <a:lnTo>
                    <a:pt x="51865" y="193039"/>
                  </a:lnTo>
                  <a:lnTo>
                    <a:pt x="52521" y="192636"/>
                  </a:lnTo>
                  <a:lnTo>
                    <a:pt x="49603" y="191769"/>
                  </a:lnTo>
                  <a:lnTo>
                    <a:pt x="64843" y="191769"/>
                  </a:lnTo>
                  <a:lnTo>
                    <a:pt x="65432" y="190499"/>
                  </a:lnTo>
                  <a:close/>
                </a:path>
                <a:path w="71754" h="370840">
                  <a:moveTo>
                    <a:pt x="69218" y="198119"/>
                  </a:moveTo>
                  <a:lnTo>
                    <a:pt x="64105" y="198119"/>
                  </a:lnTo>
                  <a:lnTo>
                    <a:pt x="63369" y="199389"/>
                  </a:lnTo>
                  <a:lnTo>
                    <a:pt x="65482" y="199389"/>
                  </a:lnTo>
                  <a:lnTo>
                    <a:pt x="66564" y="200659"/>
                  </a:lnTo>
                  <a:lnTo>
                    <a:pt x="66761" y="200659"/>
                  </a:lnTo>
                  <a:lnTo>
                    <a:pt x="67792" y="199389"/>
                  </a:lnTo>
                  <a:lnTo>
                    <a:pt x="69218" y="198119"/>
                  </a:lnTo>
                  <a:close/>
                </a:path>
                <a:path w="71754" h="370840">
                  <a:moveTo>
                    <a:pt x="52848" y="198119"/>
                  </a:moveTo>
                  <a:lnTo>
                    <a:pt x="50389" y="199389"/>
                  </a:lnTo>
                  <a:lnTo>
                    <a:pt x="52012" y="199389"/>
                  </a:lnTo>
                  <a:lnTo>
                    <a:pt x="52759" y="199042"/>
                  </a:lnTo>
                  <a:lnTo>
                    <a:pt x="52848" y="198119"/>
                  </a:lnTo>
                  <a:close/>
                </a:path>
                <a:path w="71754" h="370840">
                  <a:moveTo>
                    <a:pt x="52759" y="199042"/>
                  </a:moveTo>
                  <a:lnTo>
                    <a:pt x="52012" y="199389"/>
                  </a:lnTo>
                  <a:lnTo>
                    <a:pt x="52725" y="199389"/>
                  </a:lnTo>
                  <a:lnTo>
                    <a:pt x="52759" y="199042"/>
                  </a:lnTo>
                  <a:close/>
                </a:path>
                <a:path w="71754" h="370840">
                  <a:moveTo>
                    <a:pt x="55925" y="197568"/>
                  </a:moveTo>
                  <a:lnTo>
                    <a:pt x="52759" y="199042"/>
                  </a:lnTo>
                  <a:lnTo>
                    <a:pt x="52725" y="199389"/>
                  </a:lnTo>
                  <a:lnTo>
                    <a:pt x="58648" y="199389"/>
                  </a:lnTo>
                  <a:lnTo>
                    <a:pt x="58256" y="198119"/>
                  </a:lnTo>
                  <a:lnTo>
                    <a:pt x="54913" y="198119"/>
                  </a:lnTo>
                  <a:lnTo>
                    <a:pt x="55956" y="197601"/>
                  </a:lnTo>
                  <a:close/>
                </a:path>
                <a:path w="71754" h="370840">
                  <a:moveTo>
                    <a:pt x="60124" y="196849"/>
                  </a:moveTo>
                  <a:lnTo>
                    <a:pt x="58550" y="196849"/>
                  </a:lnTo>
                  <a:lnTo>
                    <a:pt x="58894" y="199389"/>
                  </a:lnTo>
                  <a:lnTo>
                    <a:pt x="61501" y="199389"/>
                  </a:lnTo>
                  <a:lnTo>
                    <a:pt x="61795" y="198119"/>
                  </a:lnTo>
                  <a:lnTo>
                    <a:pt x="60812" y="198119"/>
                  </a:lnTo>
                  <a:lnTo>
                    <a:pt x="60124" y="196849"/>
                  </a:lnTo>
                  <a:close/>
                </a:path>
                <a:path w="71754" h="370840">
                  <a:moveTo>
                    <a:pt x="54197" y="196279"/>
                  </a:moveTo>
                  <a:lnTo>
                    <a:pt x="54175" y="196849"/>
                  </a:lnTo>
                  <a:lnTo>
                    <a:pt x="52798" y="196849"/>
                  </a:lnTo>
                  <a:lnTo>
                    <a:pt x="52798" y="198119"/>
                  </a:lnTo>
                  <a:lnTo>
                    <a:pt x="54740" y="198119"/>
                  </a:lnTo>
                  <a:lnTo>
                    <a:pt x="55925" y="197568"/>
                  </a:lnTo>
                  <a:lnTo>
                    <a:pt x="55257" y="196849"/>
                  </a:lnTo>
                  <a:lnTo>
                    <a:pt x="54197" y="196279"/>
                  </a:lnTo>
                  <a:close/>
                </a:path>
                <a:path w="71754" h="370840">
                  <a:moveTo>
                    <a:pt x="55956" y="197601"/>
                  </a:moveTo>
                  <a:lnTo>
                    <a:pt x="54913" y="198119"/>
                  </a:lnTo>
                  <a:lnTo>
                    <a:pt x="56437" y="198119"/>
                  </a:lnTo>
                  <a:lnTo>
                    <a:pt x="55956" y="197601"/>
                  </a:lnTo>
                  <a:close/>
                </a:path>
                <a:path w="71754" h="370840">
                  <a:moveTo>
                    <a:pt x="58550" y="196849"/>
                  </a:moveTo>
                  <a:lnTo>
                    <a:pt x="57468" y="196849"/>
                  </a:lnTo>
                  <a:lnTo>
                    <a:pt x="56659" y="197252"/>
                  </a:lnTo>
                  <a:lnTo>
                    <a:pt x="56543" y="197568"/>
                  </a:lnTo>
                  <a:lnTo>
                    <a:pt x="56437" y="198119"/>
                  </a:lnTo>
                  <a:lnTo>
                    <a:pt x="57223" y="198119"/>
                  </a:lnTo>
                  <a:lnTo>
                    <a:pt x="58550" y="196849"/>
                  </a:lnTo>
                  <a:close/>
                </a:path>
                <a:path w="71754" h="370840">
                  <a:moveTo>
                    <a:pt x="62132" y="197856"/>
                  </a:moveTo>
                  <a:lnTo>
                    <a:pt x="61254" y="198119"/>
                  </a:lnTo>
                  <a:lnTo>
                    <a:pt x="62040" y="198119"/>
                  </a:lnTo>
                  <a:lnTo>
                    <a:pt x="62132" y="197856"/>
                  </a:lnTo>
                  <a:close/>
                </a:path>
                <a:path w="71754" h="370840">
                  <a:moveTo>
                    <a:pt x="65482" y="196849"/>
                  </a:moveTo>
                  <a:lnTo>
                    <a:pt x="62483" y="196849"/>
                  </a:lnTo>
                  <a:lnTo>
                    <a:pt x="62132" y="197856"/>
                  </a:lnTo>
                  <a:lnTo>
                    <a:pt x="65482" y="196849"/>
                  </a:lnTo>
                  <a:close/>
                </a:path>
                <a:path w="71754" h="370840">
                  <a:moveTo>
                    <a:pt x="56605" y="197252"/>
                  </a:moveTo>
                  <a:lnTo>
                    <a:pt x="55925" y="197568"/>
                  </a:lnTo>
                  <a:lnTo>
                    <a:pt x="56599" y="197282"/>
                  </a:lnTo>
                  <a:close/>
                </a:path>
                <a:path w="71754" h="370840">
                  <a:moveTo>
                    <a:pt x="57468" y="196849"/>
                  </a:moveTo>
                  <a:lnTo>
                    <a:pt x="56605" y="197252"/>
                  </a:lnTo>
                  <a:lnTo>
                    <a:pt x="57468" y="196849"/>
                  </a:lnTo>
                  <a:close/>
                </a:path>
                <a:path w="71754" h="370840">
                  <a:moveTo>
                    <a:pt x="57468" y="196849"/>
                  </a:moveTo>
                  <a:lnTo>
                    <a:pt x="56682" y="196849"/>
                  </a:lnTo>
                  <a:lnTo>
                    <a:pt x="56605" y="197252"/>
                  </a:lnTo>
                  <a:lnTo>
                    <a:pt x="57468" y="196849"/>
                  </a:lnTo>
                  <a:close/>
                </a:path>
                <a:path w="71754" h="370840">
                  <a:moveTo>
                    <a:pt x="26153" y="195579"/>
                  </a:moveTo>
                  <a:lnTo>
                    <a:pt x="25957" y="196849"/>
                  </a:lnTo>
                  <a:lnTo>
                    <a:pt x="26694" y="196849"/>
                  </a:lnTo>
                  <a:lnTo>
                    <a:pt x="26608" y="196114"/>
                  </a:lnTo>
                  <a:lnTo>
                    <a:pt x="26153" y="195579"/>
                  </a:lnTo>
                  <a:close/>
                </a:path>
                <a:path w="71754" h="370840">
                  <a:moveTo>
                    <a:pt x="26608" y="196114"/>
                  </a:moveTo>
                  <a:lnTo>
                    <a:pt x="26694" y="196849"/>
                  </a:lnTo>
                  <a:lnTo>
                    <a:pt x="27235" y="196849"/>
                  </a:lnTo>
                  <a:lnTo>
                    <a:pt x="26608" y="196114"/>
                  </a:lnTo>
                  <a:close/>
                </a:path>
                <a:path w="71754" h="370840">
                  <a:moveTo>
                    <a:pt x="50439" y="195579"/>
                  </a:moveTo>
                  <a:lnTo>
                    <a:pt x="26546" y="195579"/>
                  </a:lnTo>
                  <a:lnTo>
                    <a:pt x="26608" y="196114"/>
                  </a:lnTo>
                  <a:lnTo>
                    <a:pt x="27235" y="196849"/>
                  </a:lnTo>
                  <a:lnTo>
                    <a:pt x="50833" y="196849"/>
                  </a:lnTo>
                  <a:lnTo>
                    <a:pt x="50439" y="195579"/>
                  </a:lnTo>
                  <a:close/>
                </a:path>
                <a:path w="71754" h="370840">
                  <a:moveTo>
                    <a:pt x="52896" y="195579"/>
                  </a:moveTo>
                  <a:lnTo>
                    <a:pt x="51865" y="196849"/>
                  </a:lnTo>
                  <a:lnTo>
                    <a:pt x="54175" y="196849"/>
                  </a:lnTo>
                  <a:lnTo>
                    <a:pt x="54197" y="196279"/>
                  </a:lnTo>
                  <a:lnTo>
                    <a:pt x="52896" y="195579"/>
                  </a:lnTo>
                  <a:close/>
                </a:path>
                <a:path w="71754" h="370840">
                  <a:moveTo>
                    <a:pt x="55699" y="195579"/>
                  </a:moveTo>
                  <a:lnTo>
                    <a:pt x="54225" y="195579"/>
                  </a:lnTo>
                  <a:lnTo>
                    <a:pt x="54197" y="196279"/>
                  </a:lnTo>
                  <a:lnTo>
                    <a:pt x="55257" y="196849"/>
                  </a:lnTo>
                  <a:lnTo>
                    <a:pt x="56240" y="196849"/>
                  </a:lnTo>
                  <a:lnTo>
                    <a:pt x="55699" y="195579"/>
                  </a:lnTo>
                  <a:close/>
                </a:path>
                <a:path w="71754" h="370840">
                  <a:moveTo>
                    <a:pt x="67744" y="195579"/>
                  </a:moveTo>
                  <a:lnTo>
                    <a:pt x="55699" y="195579"/>
                  </a:lnTo>
                  <a:lnTo>
                    <a:pt x="57174" y="196849"/>
                  </a:lnTo>
                  <a:lnTo>
                    <a:pt x="65728" y="196849"/>
                  </a:lnTo>
                  <a:lnTo>
                    <a:pt x="67744" y="195579"/>
                  </a:lnTo>
                  <a:close/>
                </a:path>
                <a:path w="71754" h="370840">
                  <a:moveTo>
                    <a:pt x="26841" y="194309"/>
                  </a:moveTo>
                  <a:lnTo>
                    <a:pt x="23990" y="195579"/>
                  </a:lnTo>
                  <a:lnTo>
                    <a:pt x="26694" y="195579"/>
                  </a:lnTo>
                  <a:lnTo>
                    <a:pt x="26841" y="194309"/>
                  </a:lnTo>
                  <a:close/>
                </a:path>
                <a:path w="71754" h="370840">
                  <a:moveTo>
                    <a:pt x="50537" y="194309"/>
                  </a:moveTo>
                  <a:lnTo>
                    <a:pt x="27137" y="194309"/>
                  </a:lnTo>
                  <a:lnTo>
                    <a:pt x="28267" y="195579"/>
                  </a:lnTo>
                  <a:lnTo>
                    <a:pt x="53585" y="195579"/>
                  </a:lnTo>
                  <a:lnTo>
                    <a:pt x="50537" y="194309"/>
                  </a:lnTo>
                  <a:close/>
                </a:path>
                <a:path w="71754" h="370840">
                  <a:moveTo>
                    <a:pt x="57223" y="194309"/>
                  </a:moveTo>
                  <a:lnTo>
                    <a:pt x="52257" y="194309"/>
                  </a:lnTo>
                  <a:lnTo>
                    <a:pt x="57026" y="195579"/>
                  </a:lnTo>
                  <a:lnTo>
                    <a:pt x="57223" y="194309"/>
                  </a:lnTo>
                  <a:close/>
                </a:path>
                <a:path w="71754" h="370840">
                  <a:moveTo>
                    <a:pt x="62384" y="194309"/>
                  </a:moveTo>
                  <a:lnTo>
                    <a:pt x="59533" y="194309"/>
                  </a:lnTo>
                  <a:lnTo>
                    <a:pt x="59730" y="195579"/>
                  </a:lnTo>
                  <a:lnTo>
                    <a:pt x="61501" y="195579"/>
                  </a:lnTo>
                  <a:lnTo>
                    <a:pt x="62384" y="194309"/>
                  </a:lnTo>
                  <a:close/>
                </a:path>
                <a:path w="71754" h="370840">
                  <a:moveTo>
                    <a:pt x="67400" y="194309"/>
                  </a:moveTo>
                  <a:lnTo>
                    <a:pt x="61501" y="195579"/>
                  </a:lnTo>
                  <a:lnTo>
                    <a:pt x="65432" y="195579"/>
                  </a:lnTo>
                  <a:lnTo>
                    <a:pt x="67400" y="194309"/>
                  </a:lnTo>
                  <a:close/>
                </a:path>
                <a:path w="71754" h="370840">
                  <a:moveTo>
                    <a:pt x="52521" y="192636"/>
                  </a:moveTo>
                  <a:lnTo>
                    <a:pt x="51865" y="193039"/>
                  </a:lnTo>
                  <a:lnTo>
                    <a:pt x="51865" y="194309"/>
                  </a:lnTo>
                  <a:lnTo>
                    <a:pt x="66170" y="194309"/>
                  </a:lnTo>
                  <a:lnTo>
                    <a:pt x="67153" y="193039"/>
                  </a:lnTo>
                  <a:lnTo>
                    <a:pt x="53881" y="193039"/>
                  </a:lnTo>
                  <a:lnTo>
                    <a:pt x="52521" y="192636"/>
                  </a:lnTo>
                  <a:close/>
                </a:path>
                <a:path w="71754" h="370840">
                  <a:moveTo>
                    <a:pt x="9566" y="190562"/>
                  </a:moveTo>
                  <a:lnTo>
                    <a:pt x="9193" y="191769"/>
                  </a:lnTo>
                  <a:lnTo>
                    <a:pt x="10913" y="193039"/>
                  </a:lnTo>
                  <a:lnTo>
                    <a:pt x="11650" y="191769"/>
                  </a:lnTo>
                  <a:lnTo>
                    <a:pt x="10373" y="191769"/>
                  </a:lnTo>
                  <a:lnTo>
                    <a:pt x="9641" y="190589"/>
                  </a:lnTo>
                  <a:close/>
                </a:path>
                <a:path w="71754" h="370840">
                  <a:moveTo>
                    <a:pt x="63025" y="191769"/>
                  </a:moveTo>
                  <a:lnTo>
                    <a:pt x="53929" y="191769"/>
                  </a:lnTo>
                  <a:lnTo>
                    <a:pt x="52521" y="192636"/>
                  </a:lnTo>
                  <a:lnTo>
                    <a:pt x="53881" y="193039"/>
                  </a:lnTo>
                  <a:lnTo>
                    <a:pt x="60713" y="193039"/>
                  </a:lnTo>
                  <a:lnTo>
                    <a:pt x="62964" y="191899"/>
                  </a:lnTo>
                  <a:lnTo>
                    <a:pt x="63025" y="191769"/>
                  </a:lnTo>
                  <a:close/>
                </a:path>
                <a:path w="71754" h="370840">
                  <a:moveTo>
                    <a:pt x="63144" y="191808"/>
                  </a:moveTo>
                  <a:lnTo>
                    <a:pt x="62964" y="191899"/>
                  </a:lnTo>
                  <a:lnTo>
                    <a:pt x="62434" y="193039"/>
                  </a:lnTo>
                  <a:lnTo>
                    <a:pt x="66956" y="193039"/>
                  </a:lnTo>
                  <a:lnTo>
                    <a:pt x="63144" y="191808"/>
                  </a:lnTo>
                  <a:close/>
                </a:path>
                <a:path w="71754" h="370840">
                  <a:moveTo>
                    <a:pt x="63220" y="191769"/>
                  </a:moveTo>
                  <a:lnTo>
                    <a:pt x="63025" y="191769"/>
                  </a:lnTo>
                  <a:lnTo>
                    <a:pt x="63220" y="191769"/>
                  </a:lnTo>
                  <a:close/>
                </a:path>
                <a:path w="71754" h="370840">
                  <a:moveTo>
                    <a:pt x="62287" y="189229"/>
                  </a:moveTo>
                  <a:lnTo>
                    <a:pt x="14993" y="189229"/>
                  </a:lnTo>
                  <a:lnTo>
                    <a:pt x="9389" y="190499"/>
                  </a:lnTo>
                  <a:lnTo>
                    <a:pt x="9566" y="190562"/>
                  </a:lnTo>
                  <a:lnTo>
                    <a:pt x="61598" y="190499"/>
                  </a:lnTo>
                  <a:lnTo>
                    <a:pt x="62287" y="189229"/>
                  </a:lnTo>
                  <a:close/>
                </a:path>
                <a:path w="71754" h="370840">
                  <a:moveTo>
                    <a:pt x="10864" y="186689"/>
                  </a:moveTo>
                  <a:lnTo>
                    <a:pt x="14452" y="189229"/>
                  </a:lnTo>
                  <a:lnTo>
                    <a:pt x="65432" y="189229"/>
                  </a:lnTo>
                  <a:lnTo>
                    <a:pt x="64597" y="187959"/>
                  </a:lnTo>
                  <a:lnTo>
                    <a:pt x="13765" y="187959"/>
                  </a:lnTo>
                  <a:lnTo>
                    <a:pt x="10864" y="186689"/>
                  </a:lnTo>
                  <a:close/>
                </a:path>
                <a:path w="71754" h="370840">
                  <a:moveTo>
                    <a:pt x="66956" y="187959"/>
                  </a:moveTo>
                  <a:lnTo>
                    <a:pt x="64597" y="187959"/>
                  </a:lnTo>
                  <a:lnTo>
                    <a:pt x="67301" y="189229"/>
                  </a:lnTo>
                  <a:lnTo>
                    <a:pt x="66956" y="187959"/>
                  </a:lnTo>
                  <a:close/>
                </a:path>
                <a:path w="71754" h="370840">
                  <a:moveTo>
                    <a:pt x="23829" y="185765"/>
                  </a:moveTo>
                  <a:lnTo>
                    <a:pt x="23793" y="186689"/>
                  </a:lnTo>
                  <a:lnTo>
                    <a:pt x="14846" y="186689"/>
                  </a:lnTo>
                  <a:lnTo>
                    <a:pt x="13765" y="187959"/>
                  </a:lnTo>
                  <a:lnTo>
                    <a:pt x="23695" y="187959"/>
                  </a:lnTo>
                  <a:lnTo>
                    <a:pt x="24187" y="186689"/>
                  </a:lnTo>
                  <a:lnTo>
                    <a:pt x="23829" y="185765"/>
                  </a:lnTo>
                  <a:close/>
                </a:path>
                <a:path w="71754" h="370840">
                  <a:moveTo>
                    <a:pt x="66073" y="185419"/>
                  </a:moveTo>
                  <a:lnTo>
                    <a:pt x="25957" y="185419"/>
                  </a:lnTo>
                  <a:lnTo>
                    <a:pt x="27776" y="186689"/>
                  </a:lnTo>
                  <a:lnTo>
                    <a:pt x="23695" y="187959"/>
                  </a:lnTo>
                  <a:lnTo>
                    <a:pt x="65925" y="187959"/>
                  </a:lnTo>
                  <a:lnTo>
                    <a:pt x="66073" y="185419"/>
                  </a:lnTo>
                  <a:close/>
                </a:path>
                <a:path w="71754" h="370840">
                  <a:moveTo>
                    <a:pt x="12191" y="185419"/>
                  </a:moveTo>
                  <a:lnTo>
                    <a:pt x="11650" y="186689"/>
                  </a:lnTo>
                  <a:lnTo>
                    <a:pt x="13961" y="186689"/>
                  </a:lnTo>
                  <a:lnTo>
                    <a:pt x="12191" y="185419"/>
                  </a:lnTo>
                  <a:close/>
                </a:path>
                <a:path w="71754" h="370840">
                  <a:moveTo>
                    <a:pt x="22122" y="185419"/>
                  </a:moveTo>
                  <a:lnTo>
                    <a:pt x="13077" y="185419"/>
                  </a:lnTo>
                  <a:lnTo>
                    <a:pt x="13961" y="186689"/>
                  </a:lnTo>
                  <a:lnTo>
                    <a:pt x="23793" y="186689"/>
                  </a:lnTo>
                  <a:lnTo>
                    <a:pt x="22122" y="185419"/>
                  </a:lnTo>
                  <a:close/>
                </a:path>
                <a:path w="71754" h="370840">
                  <a:moveTo>
                    <a:pt x="23695" y="185419"/>
                  </a:moveTo>
                  <a:lnTo>
                    <a:pt x="22122" y="185419"/>
                  </a:lnTo>
                  <a:lnTo>
                    <a:pt x="23793" y="186689"/>
                  </a:lnTo>
                  <a:lnTo>
                    <a:pt x="23829" y="185765"/>
                  </a:lnTo>
                  <a:lnTo>
                    <a:pt x="23695" y="185419"/>
                  </a:lnTo>
                  <a:close/>
                </a:path>
                <a:path w="71754" h="370840">
                  <a:moveTo>
                    <a:pt x="23842" y="185419"/>
                  </a:moveTo>
                  <a:lnTo>
                    <a:pt x="23695" y="185419"/>
                  </a:lnTo>
                  <a:lnTo>
                    <a:pt x="23829" y="185765"/>
                  </a:lnTo>
                  <a:lnTo>
                    <a:pt x="23842" y="185419"/>
                  </a:lnTo>
                  <a:close/>
                </a:path>
                <a:path w="71754" h="370840">
                  <a:moveTo>
                    <a:pt x="22122" y="184149"/>
                  </a:moveTo>
                  <a:lnTo>
                    <a:pt x="14895" y="184149"/>
                  </a:lnTo>
                  <a:lnTo>
                    <a:pt x="14502" y="185419"/>
                  </a:lnTo>
                  <a:lnTo>
                    <a:pt x="21286" y="185419"/>
                  </a:lnTo>
                  <a:lnTo>
                    <a:pt x="22122" y="184149"/>
                  </a:lnTo>
                  <a:close/>
                </a:path>
                <a:path w="71754" h="370840">
                  <a:moveTo>
                    <a:pt x="66514" y="177799"/>
                  </a:moveTo>
                  <a:lnTo>
                    <a:pt x="51963" y="177799"/>
                  </a:lnTo>
                  <a:lnTo>
                    <a:pt x="52701" y="181609"/>
                  </a:lnTo>
                  <a:lnTo>
                    <a:pt x="29497" y="181609"/>
                  </a:lnTo>
                  <a:lnTo>
                    <a:pt x="22760" y="184149"/>
                  </a:lnTo>
                  <a:lnTo>
                    <a:pt x="23007" y="184149"/>
                  </a:lnTo>
                  <a:lnTo>
                    <a:pt x="22565" y="185419"/>
                  </a:lnTo>
                  <a:lnTo>
                    <a:pt x="67694" y="185419"/>
                  </a:lnTo>
                  <a:lnTo>
                    <a:pt x="63270" y="182879"/>
                  </a:lnTo>
                  <a:lnTo>
                    <a:pt x="68629" y="181609"/>
                  </a:lnTo>
                  <a:lnTo>
                    <a:pt x="66956" y="180339"/>
                  </a:lnTo>
                  <a:lnTo>
                    <a:pt x="64499" y="180339"/>
                  </a:lnTo>
                  <a:lnTo>
                    <a:pt x="66514" y="177799"/>
                  </a:lnTo>
                  <a:close/>
                </a:path>
                <a:path w="71754" h="370840">
                  <a:moveTo>
                    <a:pt x="12191" y="182879"/>
                  </a:moveTo>
                  <a:lnTo>
                    <a:pt x="10077" y="184149"/>
                  </a:lnTo>
                  <a:lnTo>
                    <a:pt x="14993" y="184149"/>
                  </a:lnTo>
                  <a:lnTo>
                    <a:pt x="12191" y="182879"/>
                  </a:lnTo>
                  <a:close/>
                </a:path>
                <a:path w="71754" h="370840">
                  <a:moveTo>
                    <a:pt x="25514" y="179069"/>
                  </a:moveTo>
                  <a:lnTo>
                    <a:pt x="14698" y="179069"/>
                  </a:lnTo>
                  <a:lnTo>
                    <a:pt x="14993" y="184149"/>
                  </a:lnTo>
                  <a:lnTo>
                    <a:pt x="22760" y="184149"/>
                  </a:lnTo>
                  <a:lnTo>
                    <a:pt x="22171" y="181609"/>
                  </a:lnTo>
                  <a:lnTo>
                    <a:pt x="24334" y="181609"/>
                  </a:lnTo>
                  <a:lnTo>
                    <a:pt x="25219" y="180339"/>
                  </a:lnTo>
                  <a:lnTo>
                    <a:pt x="23401" y="180339"/>
                  </a:lnTo>
                  <a:lnTo>
                    <a:pt x="25514" y="179069"/>
                  </a:lnTo>
                  <a:close/>
                </a:path>
                <a:path w="71754" h="370840">
                  <a:moveTo>
                    <a:pt x="25957" y="180339"/>
                  </a:moveTo>
                  <a:lnTo>
                    <a:pt x="26055" y="181609"/>
                  </a:lnTo>
                  <a:lnTo>
                    <a:pt x="28365" y="181609"/>
                  </a:lnTo>
                  <a:lnTo>
                    <a:pt x="25957" y="180339"/>
                  </a:lnTo>
                  <a:close/>
                </a:path>
                <a:path w="71754" h="370840">
                  <a:moveTo>
                    <a:pt x="48324" y="180339"/>
                  </a:moveTo>
                  <a:lnTo>
                    <a:pt x="28955" y="180339"/>
                  </a:lnTo>
                  <a:lnTo>
                    <a:pt x="28365" y="181609"/>
                  </a:lnTo>
                  <a:lnTo>
                    <a:pt x="48817" y="181609"/>
                  </a:lnTo>
                  <a:lnTo>
                    <a:pt x="48324" y="180339"/>
                  </a:lnTo>
                  <a:close/>
                </a:path>
                <a:path w="71754" h="370840">
                  <a:moveTo>
                    <a:pt x="14698" y="179069"/>
                  </a:moveTo>
                  <a:lnTo>
                    <a:pt x="11012" y="179069"/>
                  </a:lnTo>
                  <a:lnTo>
                    <a:pt x="10667" y="180339"/>
                  </a:lnTo>
                  <a:lnTo>
                    <a:pt x="14698" y="179069"/>
                  </a:lnTo>
                  <a:close/>
                </a:path>
                <a:path w="71754" h="370840">
                  <a:moveTo>
                    <a:pt x="31315" y="179069"/>
                  </a:moveTo>
                  <a:lnTo>
                    <a:pt x="30283" y="179069"/>
                  </a:lnTo>
                  <a:lnTo>
                    <a:pt x="30676" y="180339"/>
                  </a:lnTo>
                  <a:lnTo>
                    <a:pt x="31315" y="180339"/>
                  </a:lnTo>
                  <a:lnTo>
                    <a:pt x="31315" y="179069"/>
                  </a:lnTo>
                  <a:close/>
                </a:path>
                <a:path w="71754" h="370840">
                  <a:moveTo>
                    <a:pt x="48964" y="179069"/>
                  </a:moveTo>
                  <a:lnTo>
                    <a:pt x="32053" y="179069"/>
                  </a:lnTo>
                  <a:lnTo>
                    <a:pt x="31904" y="180339"/>
                  </a:lnTo>
                  <a:lnTo>
                    <a:pt x="51127" y="180339"/>
                  </a:lnTo>
                  <a:lnTo>
                    <a:pt x="48964" y="179069"/>
                  </a:lnTo>
                  <a:close/>
                </a:path>
                <a:path w="71754" h="370840">
                  <a:moveTo>
                    <a:pt x="23204" y="177799"/>
                  </a:moveTo>
                  <a:lnTo>
                    <a:pt x="11945" y="177799"/>
                  </a:lnTo>
                  <a:lnTo>
                    <a:pt x="13272" y="179069"/>
                  </a:lnTo>
                  <a:lnTo>
                    <a:pt x="22909" y="179069"/>
                  </a:lnTo>
                  <a:lnTo>
                    <a:pt x="23204" y="177799"/>
                  </a:lnTo>
                  <a:close/>
                </a:path>
                <a:path w="71754" h="370840">
                  <a:moveTo>
                    <a:pt x="29791" y="177799"/>
                  </a:moveTo>
                  <a:lnTo>
                    <a:pt x="29005" y="177799"/>
                  </a:lnTo>
                  <a:lnTo>
                    <a:pt x="29005" y="179069"/>
                  </a:lnTo>
                  <a:lnTo>
                    <a:pt x="29938" y="179069"/>
                  </a:lnTo>
                  <a:lnTo>
                    <a:pt x="29791" y="177799"/>
                  </a:lnTo>
                  <a:close/>
                </a:path>
                <a:path w="71754" h="370840">
                  <a:moveTo>
                    <a:pt x="47685" y="176529"/>
                  </a:moveTo>
                  <a:lnTo>
                    <a:pt x="31021" y="176529"/>
                  </a:lnTo>
                  <a:lnTo>
                    <a:pt x="30529" y="176650"/>
                  </a:lnTo>
                  <a:lnTo>
                    <a:pt x="30529" y="179069"/>
                  </a:lnTo>
                  <a:lnTo>
                    <a:pt x="49456" y="179069"/>
                  </a:lnTo>
                  <a:lnTo>
                    <a:pt x="46555" y="177799"/>
                  </a:lnTo>
                  <a:lnTo>
                    <a:pt x="47685" y="176529"/>
                  </a:lnTo>
                  <a:close/>
                </a:path>
                <a:path w="71754" h="370840">
                  <a:moveTo>
                    <a:pt x="51963" y="177799"/>
                  </a:moveTo>
                  <a:lnTo>
                    <a:pt x="48423" y="177799"/>
                  </a:lnTo>
                  <a:lnTo>
                    <a:pt x="49554" y="179069"/>
                  </a:lnTo>
                  <a:lnTo>
                    <a:pt x="51963" y="177799"/>
                  </a:lnTo>
                  <a:close/>
                </a:path>
                <a:path w="71754" h="370840">
                  <a:moveTo>
                    <a:pt x="24433" y="176529"/>
                  </a:moveTo>
                  <a:lnTo>
                    <a:pt x="14601" y="176529"/>
                  </a:lnTo>
                  <a:lnTo>
                    <a:pt x="14502" y="177799"/>
                  </a:lnTo>
                  <a:lnTo>
                    <a:pt x="24531" y="177799"/>
                  </a:lnTo>
                  <a:lnTo>
                    <a:pt x="24433" y="176529"/>
                  </a:lnTo>
                  <a:close/>
                </a:path>
                <a:path w="71754" h="370840">
                  <a:moveTo>
                    <a:pt x="30529" y="176529"/>
                  </a:moveTo>
                  <a:lnTo>
                    <a:pt x="25858" y="177799"/>
                  </a:lnTo>
                  <a:lnTo>
                    <a:pt x="30529" y="176650"/>
                  </a:lnTo>
                  <a:close/>
                </a:path>
                <a:path w="71754" h="370840">
                  <a:moveTo>
                    <a:pt x="51127" y="176529"/>
                  </a:moveTo>
                  <a:lnTo>
                    <a:pt x="50095" y="177799"/>
                  </a:lnTo>
                  <a:lnTo>
                    <a:pt x="50636" y="177799"/>
                  </a:lnTo>
                  <a:lnTo>
                    <a:pt x="51127" y="176529"/>
                  </a:lnTo>
                  <a:close/>
                </a:path>
                <a:path w="71754" h="370840">
                  <a:moveTo>
                    <a:pt x="64646" y="176529"/>
                  </a:moveTo>
                  <a:lnTo>
                    <a:pt x="53733" y="176529"/>
                  </a:lnTo>
                  <a:lnTo>
                    <a:pt x="53389" y="177799"/>
                  </a:lnTo>
                  <a:lnTo>
                    <a:pt x="63908" y="177799"/>
                  </a:lnTo>
                  <a:lnTo>
                    <a:pt x="64646" y="176529"/>
                  </a:lnTo>
                  <a:close/>
                </a:path>
                <a:path w="71754" h="370840">
                  <a:moveTo>
                    <a:pt x="18337" y="175259"/>
                  </a:moveTo>
                  <a:lnTo>
                    <a:pt x="10421" y="175259"/>
                  </a:lnTo>
                  <a:lnTo>
                    <a:pt x="9880" y="176529"/>
                  </a:lnTo>
                  <a:lnTo>
                    <a:pt x="18337" y="176529"/>
                  </a:lnTo>
                  <a:lnTo>
                    <a:pt x="18337" y="175259"/>
                  </a:lnTo>
                  <a:close/>
                </a:path>
                <a:path w="71754" h="370840">
                  <a:moveTo>
                    <a:pt x="22940" y="174236"/>
                  </a:moveTo>
                  <a:lnTo>
                    <a:pt x="22440" y="174575"/>
                  </a:lnTo>
                  <a:lnTo>
                    <a:pt x="21777" y="175259"/>
                  </a:lnTo>
                  <a:lnTo>
                    <a:pt x="18337" y="175259"/>
                  </a:lnTo>
                  <a:lnTo>
                    <a:pt x="23842" y="176529"/>
                  </a:lnTo>
                  <a:lnTo>
                    <a:pt x="24433" y="175259"/>
                  </a:lnTo>
                  <a:lnTo>
                    <a:pt x="23390" y="174331"/>
                  </a:lnTo>
                  <a:lnTo>
                    <a:pt x="22940" y="174236"/>
                  </a:lnTo>
                  <a:close/>
                </a:path>
                <a:path w="71754" h="370840">
                  <a:moveTo>
                    <a:pt x="27659" y="175318"/>
                  </a:moveTo>
                  <a:lnTo>
                    <a:pt x="25219" y="176529"/>
                  </a:lnTo>
                  <a:lnTo>
                    <a:pt x="31365" y="176529"/>
                  </a:lnTo>
                  <a:lnTo>
                    <a:pt x="27659" y="175318"/>
                  </a:lnTo>
                  <a:close/>
                </a:path>
                <a:path w="71754" h="370840">
                  <a:moveTo>
                    <a:pt x="28267" y="172719"/>
                  </a:moveTo>
                  <a:lnTo>
                    <a:pt x="31365" y="176529"/>
                  </a:lnTo>
                  <a:lnTo>
                    <a:pt x="48079" y="176529"/>
                  </a:lnTo>
                  <a:lnTo>
                    <a:pt x="44637" y="175259"/>
                  </a:lnTo>
                  <a:lnTo>
                    <a:pt x="46555" y="175259"/>
                  </a:lnTo>
                  <a:lnTo>
                    <a:pt x="47243" y="173989"/>
                  </a:lnTo>
                  <a:lnTo>
                    <a:pt x="32053" y="173989"/>
                  </a:lnTo>
                  <a:lnTo>
                    <a:pt x="28267" y="172719"/>
                  </a:lnTo>
                  <a:close/>
                </a:path>
                <a:path w="71754" h="370840">
                  <a:moveTo>
                    <a:pt x="67350" y="172719"/>
                  </a:moveTo>
                  <a:lnTo>
                    <a:pt x="54667" y="172719"/>
                  </a:lnTo>
                  <a:lnTo>
                    <a:pt x="54913" y="175259"/>
                  </a:lnTo>
                  <a:lnTo>
                    <a:pt x="50341" y="175259"/>
                  </a:lnTo>
                  <a:lnTo>
                    <a:pt x="50488" y="176529"/>
                  </a:lnTo>
                  <a:lnTo>
                    <a:pt x="64302" y="176529"/>
                  </a:lnTo>
                  <a:lnTo>
                    <a:pt x="65475" y="175318"/>
                  </a:lnTo>
                  <a:lnTo>
                    <a:pt x="65411" y="175086"/>
                  </a:lnTo>
                  <a:lnTo>
                    <a:pt x="64646" y="173989"/>
                  </a:lnTo>
                  <a:lnTo>
                    <a:pt x="66956" y="173989"/>
                  </a:lnTo>
                  <a:lnTo>
                    <a:pt x="67350" y="172719"/>
                  </a:lnTo>
                  <a:close/>
                </a:path>
                <a:path w="71754" h="370840">
                  <a:moveTo>
                    <a:pt x="69612" y="175259"/>
                  </a:moveTo>
                  <a:lnTo>
                    <a:pt x="64646" y="176529"/>
                  </a:lnTo>
                  <a:lnTo>
                    <a:pt x="67694" y="176529"/>
                  </a:lnTo>
                  <a:lnTo>
                    <a:pt x="69612" y="175259"/>
                  </a:lnTo>
                  <a:close/>
                </a:path>
                <a:path w="71754" h="370840">
                  <a:moveTo>
                    <a:pt x="27776" y="175259"/>
                  </a:moveTo>
                  <a:lnTo>
                    <a:pt x="27481" y="175259"/>
                  </a:lnTo>
                  <a:lnTo>
                    <a:pt x="27659" y="175318"/>
                  </a:lnTo>
                  <a:close/>
                </a:path>
                <a:path w="71754" h="370840">
                  <a:moveTo>
                    <a:pt x="21777" y="173989"/>
                  </a:moveTo>
                  <a:lnTo>
                    <a:pt x="12092" y="173989"/>
                  </a:lnTo>
                  <a:lnTo>
                    <a:pt x="9880" y="175259"/>
                  </a:lnTo>
                  <a:lnTo>
                    <a:pt x="21433" y="175259"/>
                  </a:lnTo>
                  <a:lnTo>
                    <a:pt x="22440" y="174575"/>
                  </a:lnTo>
                  <a:lnTo>
                    <a:pt x="22798" y="174206"/>
                  </a:lnTo>
                  <a:lnTo>
                    <a:pt x="21777" y="173989"/>
                  </a:lnTo>
                  <a:close/>
                </a:path>
                <a:path w="71754" h="370840">
                  <a:moveTo>
                    <a:pt x="25191" y="174712"/>
                  </a:moveTo>
                  <a:lnTo>
                    <a:pt x="25170" y="175259"/>
                  </a:lnTo>
                  <a:lnTo>
                    <a:pt x="26694" y="175259"/>
                  </a:lnTo>
                  <a:lnTo>
                    <a:pt x="26956" y="175086"/>
                  </a:lnTo>
                  <a:lnTo>
                    <a:pt x="25191" y="174712"/>
                  </a:lnTo>
                  <a:close/>
                </a:path>
                <a:path w="71754" h="370840">
                  <a:moveTo>
                    <a:pt x="28808" y="173989"/>
                  </a:moveTo>
                  <a:lnTo>
                    <a:pt x="28611" y="173989"/>
                  </a:lnTo>
                  <a:lnTo>
                    <a:pt x="26956" y="175086"/>
                  </a:lnTo>
                  <a:lnTo>
                    <a:pt x="27776" y="175259"/>
                  </a:lnTo>
                  <a:lnTo>
                    <a:pt x="29644" y="175259"/>
                  </a:lnTo>
                  <a:lnTo>
                    <a:pt x="28808" y="173989"/>
                  </a:lnTo>
                  <a:close/>
                </a:path>
                <a:path w="71754" h="370840">
                  <a:moveTo>
                    <a:pt x="50537" y="173989"/>
                  </a:moveTo>
                  <a:lnTo>
                    <a:pt x="48276" y="173989"/>
                  </a:lnTo>
                  <a:lnTo>
                    <a:pt x="49603" y="175259"/>
                  </a:lnTo>
                  <a:lnTo>
                    <a:pt x="50537" y="173989"/>
                  </a:lnTo>
                  <a:close/>
                </a:path>
                <a:path w="71754" h="370840">
                  <a:moveTo>
                    <a:pt x="54126" y="173989"/>
                  </a:moveTo>
                  <a:lnTo>
                    <a:pt x="52651" y="173989"/>
                  </a:lnTo>
                  <a:lnTo>
                    <a:pt x="52749" y="175259"/>
                  </a:lnTo>
                  <a:lnTo>
                    <a:pt x="54913" y="175259"/>
                  </a:lnTo>
                  <a:lnTo>
                    <a:pt x="54126" y="173989"/>
                  </a:lnTo>
                  <a:close/>
                </a:path>
                <a:path w="71754" h="370840">
                  <a:moveTo>
                    <a:pt x="54667" y="172719"/>
                  </a:moveTo>
                  <a:lnTo>
                    <a:pt x="51440" y="173311"/>
                  </a:lnTo>
                  <a:lnTo>
                    <a:pt x="52701" y="173989"/>
                  </a:lnTo>
                  <a:lnTo>
                    <a:pt x="54126" y="173989"/>
                  </a:lnTo>
                  <a:lnTo>
                    <a:pt x="54913" y="175259"/>
                  </a:lnTo>
                  <a:lnTo>
                    <a:pt x="54667" y="172719"/>
                  </a:lnTo>
                  <a:close/>
                </a:path>
                <a:path w="71754" h="370840">
                  <a:moveTo>
                    <a:pt x="25219" y="173989"/>
                  </a:moveTo>
                  <a:lnTo>
                    <a:pt x="23301" y="173989"/>
                  </a:lnTo>
                  <a:lnTo>
                    <a:pt x="23249" y="174206"/>
                  </a:lnTo>
                  <a:lnTo>
                    <a:pt x="23390" y="174331"/>
                  </a:lnTo>
                  <a:lnTo>
                    <a:pt x="25191" y="174712"/>
                  </a:lnTo>
                  <a:lnTo>
                    <a:pt x="25219" y="173989"/>
                  </a:lnTo>
                  <a:close/>
                </a:path>
                <a:path w="71754" h="370840">
                  <a:moveTo>
                    <a:pt x="22798" y="174206"/>
                  </a:moveTo>
                  <a:lnTo>
                    <a:pt x="22440" y="174575"/>
                  </a:lnTo>
                  <a:lnTo>
                    <a:pt x="22940" y="174236"/>
                  </a:lnTo>
                  <a:lnTo>
                    <a:pt x="22798" y="174206"/>
                  </a:lnTo>
                  <a:close/>
                </a:path>
                <a:path w="71754" h="370840">
                  <a:moveTo>
                    <a:pt x="23134" y="174103"/>
                  </a:moveTo>
                  <a:lnTo>
                    <a:pt x="22940" y="174236"/>
                  </a:lnTo>
                  <a:lnTo>
                    <a:pt x="23390" y="174331"/>
                  </a:lnTo>
                  <a:lnTo>
                    <a:pt x="23134" y="174103"/>
                  </a:lnTo>
                  <a:close/>
                </a:path>
                <a:path w="71754" h="370840">
                  <a:moveTo>
                    <a:pt x="23007" y="173989"/>
                  </a:moveTo>
                  <a:lnTo>
                    <a:pt x="22798" y="174206"/>
                  </a:lnTo>
                  <a:lnTo>
                    <a:pt x="22940" y="174236"/>
                  </a:lnTo>
                  <a:lnTo>
                    <a:pt x="23134" y="174103"/>
                  </a:lnTo>
                  <a:lnTo>
                    <a:pt x="23007" y="173989"/>
                  </a:lnTo>
                  <a:close/>
                </a:path>
                <a:path w="71754" h="370840">
                  <a:moveTo>
                    <a:pt x="23007" y="173989"/>
                  </a:moveTo>
                  <a:lnTo>
                    <a:pt x="21777" y="173989"/>
                  </a:lnTo>
                  <a:lnTo>
                    <a:pt x="22798" y="174206"/>
                  </a:lnTo>
                  <a:lnTo>
                    <a:pt x="23007" y="173989"/>
                  </a:lnTo>
                  <a:close/>
                </a:path>
                <a:path w="71754" h="370840">
                  <a:moveTo>
                    <a:pt x="23301" y="173989"/>
                  </a:moveTo>
                  <a:lnTo>
                    <a:pt x="23007" y="173989"/>
                  </a:lnTo>
                  <a:lnTo>
                    <a:pt x="23134" y="174103"/>
                  </a:lnTo>
                  <a:lnTo>
                    <a:pt x="23301" y="173989"/>
                  </a:lnTo>
                  <a:close/>
                </a:path>
                <a:path w="71754" h="370840">
                  <a:moveTo>
                    <a:pt x="26399" y="170179"/>
                  </a:moveTo>
                  <a:lnTo>
                    <a:pt x="23695" y="171449"/>
                  </a:lnTo>
                  <a:lnTo>
                    <a:pt x="12733" y="171449"/>
                  </a:lnTo>
                  <a:lnTo>
                    <a:pt x="10815" y="173989"/>
                  </a:lnTo>
                  <a:lnTo>
                    <a:pt x="14551" y="173989"/>
                  </a:lnTo>
                  <a:lnTo>
                    <a:pt x="15239" y="172719"/>
                  </a:lnTo>
                  <a:lnTo>
                    <a:pt x="25957" y="172719"/>
                  </a:lnTo>
                  <a:lnTo>
                    <a:pt x="24925" y="171449"/>
                  </a:lnTo>
                  <a:lnTo>
                    <a:pt x="26399" y="170179"/>
                  </a:lnTo>
                  <a:close/>
                </a:path>
                <a:path w="71754" h="370840">
                  <a:moveTo>
                    <a:pt x="21385" y="172719"/>
                  </a:moveTo>
                  <a:lnTo>
                    <a:pt x="15239" y="172719"/>
                  </a:lnTo>
                  <a:lnTo>
                    <a:pt x="15681" y="173989"/>
                  </a:lnTo>
                  <a:lnTo>
                    <a:pt x="20697" y="173989"/>
                  </a:lnTo>
                  <a:lnTo>
                    <a:pt x="21385" y="172719"/>
                  </a:lnTo>
                  <a:close/>
                </a:path>
                <a:path w="71754" h="370840">
                  <a:moveTo>
                    <a:pt x="23857" y="173292"/>
                  </a:moveTo>
                  <a:lnTo>
                    <a:pt x="20697" y="173989"/>
                  </a:lnTo>
                  <a:lnTo>
                    <a:pt x="23695" y="173989"/>
                  </a:lnTo>
                  <a:lnTo>
                    <a:pt x="23857" y="173292"/>
                  </a:lnTo>
                  <a:close/>
                </a:path>
                <a:path w="71754" h="370840">
                  <a:moveTo>
                    <a:pt x="26449" y="172719"/>
                  </a:moveTo>
                  <a:lnTo>
                    <a:pt x="24236" y="173208"/>
                  </a:lnTo>
                  <a:lnTo>
                    <a:pt x="24629" y="173989"/>
                  </a:lnTo>
                  <a:lnTo>
                    <a:pt x="25957" y="173989"/>
                  </a:lnTo>
                  <a:lnTo>
                    <a:pt x="26449" y="172719"/>
                  </a:lnTo>
                  <a:close/>
                </a:path>
                <a:path w="71754" h="370840">
                  <a:moveTo>
                    <a:pt x="32053" y="170179"/>
                  </a:moveTo>
                  <a:lnTo>
                    <a:pt x="30529" y="171449"/>
                  </a:lnTo>
                  <a:lnTo>
                    <a:pt x="30185" y="172719"/>
                  </a:lnTo>
                  <a:lnTo>
                    <a:pt x="32889" y="172719"/>
                  </a:lnTo>
                  <a:lnTo>
                    <a:pt x="32053" y="173989"/>
                  </a:lnTo>
                  <a:lnTo>
                    <a:pt x="47735" y="173989"/>
                  </a:lnTo>
                  <a:lnTo>
                    <a:pt x="48865" y="171449"/>
                  </a:lnTo>
                  <a:lnTo>
                    <a:pt x="31512" y="171449"/>
                  </a:lnTo>
                  <a:lnTo>
                    <a:pt x="32053" y="170179"/>
                  </a:lnTo>
                  <a:close/>
                </a:path>
                <a:path w="71754" h="370840">
                  <a:moveTo>
                    <a:pt x="48299" y="173886"/>
                  </a:moveTo>
                  <a:lnTo>
                    <a:pt x="47735" y="173989"/>
                  </a:lnTo>
                  <a:lnTo>
                    <a:pt x="48079" y="173989"/>
                  </a:lnTo>
                  <a:lnTo>
                    <a:pt x="48299" y="173886"/>
                  </a:lnTo>
                  <a:close/>
                </a:path>
                <a:path w="71754" h="370840">
                  <a:moveTo>
                    <a:pt x="51440" y="173311"/>
                  </a:moveTo>
                  <a:lnTo>
                    <a:pt x="50251" y="173529"/>
                  </a:lnTo>
                  <a:lnTo>
                    <a:pt x="49947" y="173989"/>
                  </a:lnTo>
                  <a:lnTo>
                    <a:pt x="52701" y="173989"/>
                  </a:lnTo>
                  <a:lnTo>
                    <a:pt x="51440" y="173311"/>
                  </a:lnTo>
                  <a:close/>
                </a:path>
                <a:path w="71754" h="370840">
                  <a:moveTo>
                    <a:pt x="50547" y="172830"/>
                  </a:moveTo>
                  <a:lnTo>
                    <a:pt x="48299" y="173886"/>
                  </a:lnTo>
                  <a:lnTo>
                    <a:pt x="50251" y="173529"/>
                  </a:lnTo>
                  <a:lnTo>
                    <a:pt x="50461" y="173208"/>
                  </a:lnTo>
                  <a:lnTo>
                    <a:pt x="50547" y="172830"/>
                  </a:lnTo>
                  <a:close/>
                </a:path>
                <a:path w="71754" h="370840">
                  <a:moveTo>
                    <a:pt x="54667" y="172719"/>
                  </a:moveTo>
                  <a:lnTo>
                    <a:pt x="50783" y="172719"/>
                  </a:lnTo>
                  <a:lnTo>
                    <a:pt x="50667" y="172895"/>
                  </a:lnTo>
                  <a:lnTo>
                    <a:pt x="51440" y="173311"/>
                  </a:lnTo>
                  <a:lnTo>
                    <a:pt x="54667" y="172719"/>
                  </a:lnTo>
                  <a:close/>
                </a:path>
                <a:path w="71754" h="370840">
                  <a:moveTo>
                    <a:pt x="23990" y="172719"/>
                  </a:moveTo>
                  <a:lnTo>
                    <a:pt x="23857" y="173292"/>
                  </a:lnTo>
                  <a:lnTo>
                    <a:pt x="24236" y="173208"/>
                  </a:lnTo>
                  <a:lnTo>
                    <a:pt x="23990" y="172719"/>
                  </a:lnTo>
                  <a:close/>
                </a:path>
                <a:path w="71754" h="370840">
                  <a:moveTo>
                    <a:pt x="50586" y="171449"/>
                  </a:moveTo>
                  <a:lnTo>
                    <a:pt x="50341" y="172719"/>
                  </a:lnTo>
                  <a:lnTo>
                    <a:pt x="50547" y="172830"/>
                  </a:lnTo>
                  <a:lnTo>
                    <a:pt x="50783" y="172719"/>
                  </a:lnTo>
                  <a:lnTo>
                    <a:pt x="50930" y="172719"/>
                  </a:lnTo>
                  <a:lnTo>
                    <a:pt x="51051" y="171676"/>
                  </a:lnTo>
                  <a:lnTo>
                    <a:pt x="50586" y="171449"/>
                  </a:lnTo>
                  <a:close/>
                </a:path>
                <a:path w="71754" h="370840">
                  <a:moveTo>
                    <a:pt x="51051" y="171676"/>
                  </a:moveTo>
                  <a:lnTo>
                    <a:pt x="50930" y="172719"/>
                  </a:lnTo>
                  <a:lnTo>
                    <a:pt x="52028" y="172152"/>
                  </a:lnTo>
                  <a:lnTo>
                    <a:pt x="51051" y="171676"/>
                  </a:lnTo>
                  <a:close/>
                </a:path>
                <a:path w="71754" h="370840">
                  <a:moveTo>
                    <a:pt x="52028" y="172152"/>
                  </a:moveTo>
                  <a:lnTo>
                    <a:pt x="50930" y="172719"/>
                  </a:lnTo>
                  <a:lnTo>
                    <a:pt x="53192" y="172719"/>
                  </a:lnTo>
                  <a:lnTo>
                    <a:pt x="52028" y="172152"/>
                  </a:lnTo>
                  <a:close/>
                </a:path>
                <a:path w="71754" h="370840">
                  <a:moveTo>
                    <a:pt x="63122" y="171449"/>
                  </a:moveTo>
                  <a:lnTo>
                    <a:pt x="53389" y="171449"/>
                  </a:lnTo>
                  <a:lnTo>
                    <a:pt x="53192" y="172719"/>
                  </a:lnTo>
                  <a:lnTo>
                    <a:pt x="65040" y="172719"/>
                  </a:lnTo>
                  <a:lnTo>
                    <a:pt x="63122" y="171449"/>
                  </a:lnTo>
                  <a:close/>
                </a:path>
                <a:path w="71754" h="370840">
                  <a:moveTo>
                    <a:pt x="61205" y="165099"/>
                  </a:moveTo>
                  <a:lnTo>
                    <a:pt x="55109" y="165099"/>
                  </a:lnTo>
                  <a:lnTo>
                    <a:pt x="56437" y="166369"/>
                  </a:lnTo>
                  <a:lnTo>
                    <a:pt x="55749" y="166369"/>
                  </a:lnTo>
                  <a:lnTo>
                    <a:pt x="54151" y="167456"/>
                  </a:lnTo>
                  <a:lnTo>
                    <a:pt x="54076" y="167639"/>
                  </a:lnTo>
                  <a:lnTo>
                    <a:pt x="56437" y="167639"/>
                  </a:lnTo>
                  <a:lnTo>
                    <a:pt x="55355" y="168909"/>
                  </a:lnTo>
                  <a:lnTo>
                    <a:pt x="52454" y="168909"/>
                  </a:lnTo>
                  <a:lnTo>
                    <a:pt x="52651" y="170179"/>
                  </a:lnTo>
                  <a:lnTo>
                    <a:pt x="51225" y="170179"/>
                  </a:lnTo>
                  <a:lnTo>
                    <a:pt x="51051" y="171676"/>
                  </a:lnTo>
                  <a:lnTo>
                    <a:pt x="52028" y="172152"/>
                  </a:lnTo>
                  <a:lnTo>
                    <a:pt x="53389" y="171449"/>
                  </a:lnTo>
                  <a:lnTo>
                    <a:pt x="63122" y="171449"/>
                  </a:lnTo>
                  <a:lnTo>
                    <a:pt x="64794" y="170179"/>
                  </a:lnTo>
                  <a:lnTo>
                    <a:pt x="61304" y="167639"/>
                  </a:lnTo>
                  <a:lnTo>
                    <a:pt x="63908" y="166369"/>
                  </a:lnTo>
                  <a:lnTo>
                    <a:pt x="61205" y="165099"/>
                  </a:lnTo>
                  <a:close/>
                </a:path>
                <a:path w="71754" h="370840">
                  <a:moveTo>
                    <a:pt x="11484" y="170687"/>
                  </a:moveTo>
                  <a:lnTo>
                    <a:pt x="10717" y="171449"/>
                  </a:lnTo>
                  <a:lnTo>
                    <a:pt x="12191" y="171449"/>
                  </a:lnTo>
                  <a:lnTo>
                    <a:pt x="11484" y="170687"/>
                  </a:lnTo>
                  <a:close/>
                </a:path>
                <a:path w="71754" h="370840">
                  <a:moveTo>
                    <a:pt x="24481" y="170179"/>
                  </a:moveTo>
                  <a:lnTo>
                    <a:pt x="14748" y="170179"/>
                  </a:lnTo>
                  <a:lnTo>
                    <a:pt x="14502" y="171449"/>
                  </a:lnTo>
                  <a:lnTo>
                    <a:pt x="22072" y="171449"/>
                  </a:lnTo>
                  <a:lnTo>
                    <a:pt x="24481" y="170179"/>
                  </a:lnTo>
                  <a:close/>
                </a:path>
                <a:path w="71754" h="370840">
                  <a:moveTo>
                    <a:pt x="48079" y="170179"/>
                  </a:moveTo>
                  <a:lnTo>
                    <a:pt x="33084" y="170179"/>
                  </a:lnTo>
                  <a:lnTo>
                    <a:pt x="33577" y="171449"/>
                  </a:lnTo>
                  <a:lnTo>
                    <a:pt x="49603" y="171449"/>
                  </a:lnTo>
                  <a:lnTo>
                    <a:pt x="49840" y="171127"/>
                  </a:lnTo>
                  <a:lnTo>
                    <a:pt x="48079" y="170179"/>
                  </a:lnTo>
                  <a:close/>
                </a:path>
                <a:path w="71754" h="370840">
                  <a:moveTo>
                    <a:pt x="49944" y="171183"/>
                  </a:moveTo>
                  <a:lnTo>
                    <a:pt x="49694" y="171378"/>
                  </a:lnTo>
                  <a:lnTo>
                    <a:pt x="50439" y="171449"/>
                  </a:lnTo>
                  <a:lnTo>
                    <a:pt x="49944" y="171183"/>
                  </a:lnTo>
                  <a:close/>
                </a:path>
                <a:path w="71754" h="370840">
                  <a:moveTo>
                    <a:pt x="49840" y="171127"/>
                  </a:moveTo>
                  <a:lnTo>
                    <a:pt x="49694" y="171378"/>
                  </a:lnTo>
                  <a:lnTo>
                    <a:pt x="49944" y="171183"/>
                  </a:lnTo>
                  <a:close/>
                </a:path>
                <a:path w="71754" h="370840">
                  <a:moveTo>
                    <a:pt x="51225" y="170179"/>
                  </a:moveTo>
                  <a:lnTo>
                    <a:pt x="50389" y="170179"/>
                  </a:lnTo>
                  <a:lnTo>
                    <a:pt x="49840" y="171127"/>
                  </a:lnTo>
                  <a:lnTo>
                    <a:pt x="51225" y="170179"/>
                  </a:lnTo>
                  <a:close/>
                </a:path>
                <a:path w="71754" h="370840">
                  <a:moveTo>
                    <a:pt x="11995" y="170179"/>
                  </a:moveTo>
                  <a:lnTo>
                    <a:pt x="11012" y="170179"/>
                  </a:lnTo>
                  <a:lnTo>
                    <a:pt x="11484" y="170687"/>
                  </a:lnTo>
                  <a:lnTo>
                    <a:pt x="11995" y="170179"/>
                  </a:lnTo>
                  <a:close/>
                </a:path>
                <a:path w="71754" h="370840">
                  <a:moveTo>
                    <a:pt x="25416" y="167639"/>
                  </a:moveTo>
                  <a:lnTo>
                    <a:pt x="9880" y="167639"/>
                  </a:lnTo>
                  <a:lnTo>
                    <a:pt x="13272" y="168909"/>
                  </a:lnTo>
                  <a:lnTo>
                    <a:pt x="11995" y="170179"/>
                  </a:lnTo>
                  <a:lnTo>
                    <a:pt x="25957" y="170179"/>
                  </a:lnTo>
                  <a:lnTo>
                    <a:pt x="26252" y="168909"/>
                  </a:lnTo>
                  <a:lnTo>
                    <a:pt x="24433" y="168909"/>
                  </a:lnTo>
                  <a:lnTo>
                    <a:pt x="25416" y="167639"/>
                  </a:lnTo>
                  <a:close/>
                </a:path>
                <a:path w="71754" h="370840">
                  <a:moveTo>
                    <a:pt x="47293" y="167639"/>
                  </a:moveTo>
                  <a:lnTo>
                    <a:pt x="42327" y="167639"/>
                  </a:lnTo>
                  <a:lnTo>
                    <a:pt x="41605" y="168131"/>
                  </a:lnTo>
                  <a:lnTo>
                    <a:pt x="42721" y="168909"/>
                  </a:lnTo>
                  <a:lnTo>
                    <a:pt x="30971" y="168909"/>
                  </a:lnTo>
                  <a:lnTo>
                    <a:pt x="29005" y="170179"/>
                  </a:lnTo>
                  <a:lnTo>
                    <a:pt x="51422" y="170179"/>
                  </a:lnTo>
                  <a:lnTo>
                    <a:pt x="46064" y="168909"/>
                  </a:lnTo>
                  <a:lnTo>
                    <a:pt x="47293" y="167639"/>
                  </a:lnTo>
                  <a:close/>
                </a:path>
                <a:path w="71754" h="370840">
                  <a:moveTo>
                    <a:pt x="40901" y="167639"/>
                  </a:moveTo>
                  <a:lnTo>
                    <a:pt x="32053" y="167639"/>
                  </a:lnTo>
                  <a:lnTo>
                    <a:pt x="29300" y="168909"/>
                  </a:lnTo>
                  <a:lnTo>
                    <a:pt x="40459" y="168909"/>
                  </a:lnTo>
                  <a:lnTo>
                    <a:pt x="41605" y="168131"/>
                  </a:lnTo>
                  <a:lnTo>
                    <a:pt x="40901" y="167639"/>
                  </a:lnTo>
                  <a:close/>
                </a:path>
                <a:path w="71754" h="370840">
                  <a:moveTo>
                    <a:pt x="49112" y="167639"/>
                  </a:moveTo>
                  <a:lnTo>
                    <a:pt x="48030" y="167639"/>
                  </a:lnTo>
                  <a:lnTo>
                    <a:pt x="47932" y="168909"/>
                  </a:lnTo>
                  <a:lnTo>
                    <a:pt x="48767" y="168909"/>
                  </a:lnTo>
                  <a:lnTo>
                    <a:pt x="49165" y="167766"/>
                  </a:lnTo>
                  <a:close/>
                </a:path>
                <a:path w="71754" h="370840">
                  <a:moveTo>
                    <a:pt x="49249" y="167766"/>
                  </a:moveTo>
                  <a:lnTo>
                    <a:pt x="49603" y="168909"/>
                  </a:lnTo>
                  <a:lnTo>
                    <a:pt x="50488" y="168909"/>
                  </a:lnTo>
                  <a:lnTo>
                    <a:pt x="49249" y="167766"/>
                  </a:lnTo>
                  <a:close/>
                </a:path>
                <a:path w="71754" h="370840">
                  <a:moveTo>
                    <a:pt x="70201" y="167639"/>
                  </a:moveTo>
                  <a:lnTo>
                    <a:pt x="68136" y="167639"/>
                  </a:lnTo>
                  <a:lnTo>
                    <a:pt x="67792" y="168909"/>
                  </a:lnTo>
                  <a:lnTo>
                    <a:pt x="69759" y="168909"/>
                  </a:lnTo>
                  <a:lnTo>
                    <a:pt x="70201" y="167639"/>
                  </a:lnTo>
                  <a:close/>
                </a:path>
                <a:path w="71754" h="370840">
                  <a:moveTo>
                    <a:pt x="42327" y="167639"/>
                  </a:moveTo>
                  <a:lnTo>
                    <a:pt x="40901" y="167639"/>
                  </a:lnTo>
                  <a:lnTo>
                    <a:pt x="41605" y="168131"/>
                  </a:lnTo>
                  <a:lnTo>
                    <a:pt x="42327" y="167639"/>
                  </a:lnTo>
                  <a:close/>
                </a:path>
                <a:path w="71754" h="370840">
                  <a:moveTo>
                    <a:pt x="29005" y="166369"/>
                  </a:moveTo>
                  <a:lnTo>
                    <a:pt x="11454" y="166369"/>
                  </a:lnTo>
                  <a:lnTo>
                    <a:pt x="11012" y="167639"/>
                  </a:lnTo>
                  <a:lnTo>
                    <a:pt x="28021" y="167639"/>
                  </a:lnTo>
                  <a:lnTo>
                    <a:pt x="29005" y="166369"/>
                  </a:lnTo>
                  <a:close/>
                </a:path>
                <a:path w="71754" h="370840">
                  <a:moveTo>
                    <a:pt x="42721" y="166369"/>
                  </a:moveTo>
                  <a:lnTo>
                    <a:pt x="30971" y="166369"/>
                  </a:lnTo>
                  <a:lnTo>
                    <a:pt x="29594" y="167639"/>
                  </a:lnTo>
                  <a:lnTo>
                    <a:pt x="40951" y="167639"/>
                  </a:lnTo>
                  <a:lnTo>
                    <a:pt x="42721" y="166369"/>
                  </a:lnTo>
                  <a:close/>
                </a:path>
                <a:path w="71754" h="370840">
                  <a:moveTo>
                    <a:pt x="49603" y="166369"/>
                  </a:moveTo>
                  <a:lnTo>
                    <a:pt x="42721" y="166369"/>
                  </a:lnTo>
                  <a:lnTo>
                    <a:pt x="44785" y="167639"/>
                  </a:lnTo>
                  <a:lnTo>
                    <a:pt x="49504" y="167639"/>
                  </a:lnTo>
                  <a:lnTo>
                    <a:pt x="49603" y="166369"/>
                  </a:lnTo>
                  <a:close/>
                </a:path>
                <a:path w="71754" h="370840">
                  <a:moveTo>
                    <a:pt x="50881" y="166369"/>
                  </a:moveTo>
                  <a:lnTo>
                    <a:pt x="49504" y="167639"/>
                  </a:lnTo>
                  <a:lnTo>
                    <a:pt x="50881" y="166369"/>
                  </a:lnTo>
                  <a:close/>
                </a:path>
                <a:path w="71754" h="370840">
                  <a:moveTo>
                    <a:pt x="52651" y="166369"/>
                  </a:moveTo>
                  <a:lnTo>
                    <a:pt x="51471" y="167639"/>
                  </a:lnTo>
                  <a:lnTo>
                    <a:pt x="52651" y="167639"/>
                  </a:lnTo>
                  <a:lnTo>
                    <a:pt x="52651" y="166369"/>
                  </a:lnTo>
                  <a:close/>
                </a:path>
                <a:path w="71754" h="370840">
                  <a:moveTo>
                    <a:pt x="54024" y="167542"/>
                  </a:moveTo>
                  <a:lnTo>
                    <a:pt x="53881" y="167639"/>
                  </a:lnTo>
                  <a:lnTo>
                    <a:pt x="54076" y="167639"/>
                  </a:lnTo>
                  <a:close/>
                </a:path>
                <a:path w="71754" h="370840">
                  <a:moveTo>
                    <a:pt x="55109" y="165099"/>
                  </a:moveTo>
                  <a:lnTo>
                    <a:pt x="51668" y="165099"/>
                  </a:lnTo>
                  <a:lnTo>
                    <a:pt x="53389" y="166369"/>
                  </a:lnTo>
                  <a:lnTo>
                    <a:pt x="54024" y="167542"/>
                  </a:lnTo>
                  <a:lnTo>
                    <a:pt x="54151" y="167456"/>
                  </a:lnTo>
                  <a:lnTo>
                    <a:pt x="55109" y="165099"/>
                  </a:lnTo>
                  <a:close/>
                </a:path>
                <a:path w="71754" h="370840">
                  <a:moveTo>
                    <a:pt x="9143" y="165099"/>
                  </a:moveTo>
                  <a:lnTo>
                    <a:pt x="9094" y="166369"/>
                  </a:lnTo>
                  <a:lnTo>
                    <a:pt x="12437" y="166369"/>
                  </a:lnTo>
                  <a:lnTo>
                    <a:pt x="9143" y="165099"/>
                  </a:lnTo>
                  <a:close/>
                </a:path>
                <a:path w="71754" h="370840">
                  <a:moveTo>
                    <a:pt x="20598" y="162559"/>
                  </a:moveTo>
                  <a:lnTo>
                    <a:pt x="6637" y="162559"/>
                  </a:lnTo>
                  <a:lnTo>
                    <a:pt x="12437" y="166369"/>
                  </a:lnTo>
                  <a:lnTo>
                    <a:pt x="20892" y="166369"/>
                  </a:lnTo>
                  <a:lnTo>
                    <a:pt x="19517" y="165099"/>
                  </a:lnTo>
                  <a:lnTo>
                    <a:pt x="22221" y="165099"/>
                  </a:lnTo>
                  <a:lnTo>
                    <a:pt x="22297" y="164831"/>
                  </a:lnTo>
                  <a:lnTo>
                    <a:pt x="21483" y="163829"/>
                  </a:lnTo>
                  <a:lnTo>
                    <a:pt x="20598" y="162559"/>
                  </a:lnTo>
                  <a:close/>
                </a:path>
                <a:path w="71754" h="370840">
                  <a:moveTo>
                    <a:pt x="24433" y="163829"/>
                  </a:moveTo>
                  <a:lnTo>
                    <a:pt x="24137" y="163829"/>
                  </a:lnTo>
                  <a:lnTo>
                    <a:pt x="22625" y="164831"/>
                  </a:lnTo>
                  <a:lnTo>
                    <a:pt x="22515" y="165099"/>
                  </a:lnTo>
                  <a:lnTo>
                    <a:pt x="22368" y="165099"/>
                  </a:lnTo>
                  <a:lnTo>
                    <a:pt x="22171" y="166369"/>
                  </a:lnTo>
                  <a:lnTo>
                    <a:pt x="25957" y="166369"/>
                  </a:lnTo>
                  <a:lnTo>
                    <a:pt x="24792" y="165166"/>
                  </a:lnTo>
                  <a:lnTo>
                    <a:pt x="24743" y="164831"/>
                  </a:lnTo>
                  <a:lnTo>
                    <a:pt x="24433" y="163829"/>
                  </a:lnTo>
                  <a:close/>
                </a:path>
                <a:path w="71754" h="370840">
                  <a:moveTo>
                    <a:pt x="24815" y="165065"/>
                  </a:moveTo>
                  <a:lnTo>
                    <a:pt x="25957" y="166369"/>
                  </a:lnTo>
                  <a:lnTo>
                    <a:pt x="24884" y="165166"/>
                  </a:lnTo>
                  <a:close/>
                </a:path>
                <a:path w="71754" h="370840">
                  <a:moveTo>
                    <a:pt x="25402" y="164831"/>
                  </a:moveTo>
                  <a:lnTo>
                    <a:pt x="24815" y="165065"/>
                  </a:lnTo>
                  <a:lnTo>
                    <a:pt x="25957" y="166369"/>
                  </a:lnTo>
                  <a:lnTo>
                    <a:pt x="41245" y="166369"/>
                  </a:lnTo>
                  <a:lnTo>
                    <a:pt x="41958" y="165099"/>
                  </a:lnTo>
                  <a:lnTo>
                    <a:pt x="25661" y="165099"/>
                  </a:lnTo>
                  <a:lnTo>
                    <a:pt x="25402" y="164831"/>
                  </a:lnTo>
                  <a:close/>
                </a:path>
                <a:path w="71754" h="370840">
                  <a:moveTo>
                    <a:pt x="44245" y="163829"/>
                  </a:moveTo>
                  <a:lnTo>
                    <a:pt x="42671" y="163829"/>
                  </a:lnTo>
                  <a:lnTo>
                    <a:pt x="42468" y="164192"/>
                  </a:lnTo>
                  <a:lnTo>
                    <a:pt x="42444" y="164831"/>
                  </a:lnTo>
                  <a:lnTo>
                    <a:pt x="42528" y="165166"/>
                  </a:lnTo>
                  <a:lnTo>
                    <a:pt x="43507" y="166369"/>
                  </a:lnTo>
                  <a:lnTo>
                    <a:pt x="44146" y="166369"/>
                  </a:lnTo>
                  <a:lnTo>
                    <a:pt x="44245" y="163829"/>
                  </a:lnTo>
                  <a:close/>
                </a:path>
                <a:path w="71754" h="370840">
                  <a:moveTo>
                    <a:pt x="45427" y="165166"/>
                  </a:moveTo>
                  <a:lnTo>
                    <a:pt x="44146" y="166369"/>
                  </a:lnTo>
                  <a:lnTo>
                    <a:pt x="45473" y="166369"/>
                  </a:lnTo>
                  <a:lnTo>
                    <a:pt x="45427" y="165166"/>
                  </a:lnTo>
                  <a:close/>
                </a:path>
                <a:path w="71754" h="370840">
                  <a:moveTo>
                    <a:pt x="45498" y="165099"/>
                  </a:moveTo>
                  <a:close/>
                </a:path>
                <a:path w="71754" h="370840">
                  <a:moveTo>
                    <a:pt x="22412" y="164973"/>
                  </a:moveTo>
                  <a:lnTo>
                    <a:pt x="22221" y="165099"/>
                  </a:lnTo>
                  <a:lnTo>
                    <a:pt x="22515" y="165099"/>
                  </a:lnTo>
                  <a:close/>
                </a:path>
                <a:path w="71754" h="370840">
                  <a:moveTo>
                    <a:pt x="27010" y="164192"/>
                  </a:moveTo>
                  <a:lnTo>
                    <a:pt x="25402" y="164831"/>
                  </a:lnTo>
                  <a:lnTo>
                    <a:pt x="25661" y="165099"/>
                  </a:lnTo>
                  <a:lnTo>
                    <a:pt x="26694" y="165099"/>
                  </a:lnTo>
                  <a:lnTo>
                    <a:pt x="27010" y="164192"/>
                  </a:lnTo>
                  <a:close/>
                </a:path>
                <a:path w="71754" h="370840">
                  <a:moveTo>
                    <a:pt x="27923" y="163829"/>
                  </a:moveTo>
                  <a:lnTo>
                    <a:pt x="27010" y="164192"/>
                  </a:lnTo>
                  <a:lnTo>
                    <a:pt x="26694" y="165099"/>
                  </a:lnTo>
                  <a:lnTo>
                    <a:pt x="28218" y="165099"/>
                  </a:lnTo>
                  <a:lnTo>
                    <a:pt x="27923" y="163829"/>
                  </a:lnTo>
                  <a:close/>
                </a:path>
                <a:path w="71754" h="370840">
                  <a:moveTo>
                    <a:pt x="42327" y="163829"/>
                  </a:moveTo>
                  <a:lnTo>
                    <a:pt x="29397" y="163829"/>
                  </a:lnTo>
                  <a:lnTo>
                    <a:pt x="28218" y="165099"/>
                  </a:lnTo>
                  <a:lnTo>
                    <a:pt x="41958" y="165099"/>
                  </a:lnTo>
                  <a:lnTo>
                    <a:pt x="42386" y="164337"/>
                  </a:lnTo>
                  <a:lnTo>
                    <a:pt x="42327" y="163829"/>
                  </a:lnTo>
                  <a:close/>
                </a:path>
                <a:path w="71754" h="370840">
                  <a:moveTo>
                    <a:pt x="46850" y="163829"/>
                  </a:moveTo>
                  <a:lnTo>
                    <a:pt x="45498" y="165099"/>
                  </a:lnTo>
                  <a:lnTo>
                    <a:pt x="47293" y="165099"/>
                  </a:lnTo>
                  <a:lnTo>
                    <a:pt x="46850" y="163829"/>
                  </a:lnTo>
                  <a:close/>
                </a:path>
                <a:path w="71754" h="370840">
                  <a:moveTo>
                    <a:pt x="60124" y="163829"/>
                  </a:moveTo>
                  <a:lnTo>
                    <a:pt x="54913" y="163829"/>
                  </a:lnTo>
                  <a:lnTo>
                    <a:pt x="57764" y="165099"/>
                  </a:lnTo>
                  <a:lnTo>
                    <a:pt x="61795" y="165099"/>
                  </a:lnTo>
                  <a:lnTo>
                    <a:pt x="60124" y="163829"/>
                  </a:lnTo>
                  <a:close/>
                </a:path>
                <a:path w="71754" h="370840">
                  <a:moveTo>
                    <a:pt x="27137" y="163829"/>
                  </a:moveTo>
                  <a:lnTo>
                    <a:pt x="24433" y="163829"/>
                  </a:lnTo>
                  <a:lnTo>
                    <a:pt x="25402" y="164831"/>
                  </a:lnTo>
                  <a:lnTo>
                    <a:pt x="27010" y="164192"/>
                  </a:lnTo>
                  <a:lnTo>
                    <a:pt x="27137" y="163829"/>
                  </a:lnTo>
                  <a:close/>
                </a:path>
                <a:path w="71754" h="370840">
                  <a:moveTo>
                    <a:pt x="41983" y="162559"/>
                  </a:moveTo>
                  <a:lnTo>
                    <a:pt x="27481" y="162559"/>
                  </a:lnTo>
                  <a:lnTo>
                    <a:pt x="28611" y="163829"/>
                  </a:lnTo>
                  <a:lnTo>
                    <a:pt x="42327" y="163829"/>
                  </a:lnTo>
                  <a:lnTo>
                    <a:pt x="42386" y="164337"/>
                  </a:lnTo>
                  <a:lnTo>
                    <a:pt x="42671" y="163829"/>
                  </a:lnTo>
                  <a:lnTo>
                    <a:pt x="41983" y="162559"/>
                  </a:lnTo>
                  <a:close/>
                </a:path>
                <a:path w="71754" h="370840">
                  <a:moveTo>
                    <a:pt x="27481" y="162559"/>
                  </a:moveTo>
                  <a:lnTo>
                    <a:pt x="21827" y="162559"/>
                  </a:lnTo>
                  <a:lnTo>
                    <a:pt x="22957" y="163829"/>
                  </a:lnTo>
                  <a:lnTo>
                    <a:pt x="27481" y="162559"/>
                  </a:lnTo>
                  <a:close/>
                </a:path>
                <a:path w="71754" h="370840">
                  <a:moveTo>
                    <a:pt x="46014" y="162559"/>
                  </a:moveTo>
                  <a:lnTo>
                    <a:pt x="41983" y="162559"/>
                  </a:lnTo>
                  <a:lnTo>
                    <a:pt x="43851" y="163829"/>
                  </a:lnTo>
                  <a:lnTo>
                    <a:pt x="46014" y="162559"/>
                  </a:lnTo>
                  <a:close/>
                </a:path>
                <a:path w="71754" h="370840">
                  <a:moveTo>
                    <a:pt x="25563" y="148589"/>
                  </a:moveTo>
                  <a:lnTo>
                    <a:pt x="7619" y="148589"/>
                  </a:lnTo>
                  <a:lnTo>
                    <a:pt x="5849" y="152399"/>
                  </a:lnTo>
                  <a:lnTo>
                    <a:pt x="10176" y="153669"/>
                  </a:lnTo>
                  <a:lnTo>
                    <a:pt x="7619" y="156209"/>
                  </a:lnTo>
                  <a:lnTo>
                    <a:pt x="51865" y="156209"/>
                  </a:lnTo>
                  <a:lnTo>
                    <a:pt x="52110" y="157479"/>
                  </a:lnTo>
                  <a:lnTo>
                    <a:pt x="51569" y="160019"/>
                  </a:lnTo>
                  <a:lnTo>
                    <a:pt x="54913" y="162559"/>
                  </a:lnTo>
                  <a:lnTo>
                    <a:pt x="52995" y="162559"/>
                  </a:lnTo>
                  <a:lnTo>
                    <a:pt x="52552" y="163829"/>
                  </a:lnTo>
                  <a:lnTo>
                    <a:pt x="62483" y="163829"/>
                  </a:lnTo>
                  <a:lnTo>
                    <a:pt x="62384" y="161289"/>
                  </a:lnTo>
                  <a:lnTo>
                    <a:pt x="61598" y="161289"/>
                  </a:lnTo>
                  <a:lnTo>
                    <a:pt x="62237" y="158749"/>
                  </a:lnTo>
                  <a:lnTo>
                    <a:pt x="63122" y="158749"/>
                  </a:lnTo>
                  <a:lnTo>
                    <a:pt x="63122" y="157479"/>
                  </a:lnTo>
                  <a:lnTo>
                    <a:pt x="60074" y="157479"/>
                  </a:lnTo>
                  <a:lnTo>
                    <a:pt x="59042" y="154939"/>
                  </a:lnTo>
                  <a:lnTo>
                    <a:pt x="21385" y="154939"/>
                  </a:lnTo>
                  <a:lnTo>
                    <a:pt x="20697" y="153669"/>
                  </a:lnTo>
                  <a:lnTo>
                    <a:pt x="21385" y="152399"/>
                  </a:lnTo>
                  <a:lnTo>
                    <a:pt x="19861" y="152399"/>
                  </a:lnTo>
                  <a:lnTo>
                    <a:pt x="23931" y="151684"/>
                  </a:lnTo>
                  <a:lnTo>
                    <a:pt x="23695" y="151129"/>
                  </a:lnTo>
                  <a:lnTo>
                    <a:pt x="21139" y="151129"/>
                  </a:lnTo>
                  <a:lnTo>
                    <a:pt x="22072" y="149859"/>
                  </a:lnTo>
                  <a:lnTo>
                    <a:pt x="24433" y="149859"/>
                  </a:lnTo>
                  <a:lnTo>
                    <a:pt x="25563" y="148589"/>
                  </a:lnTo>
                  <a:close/>
                </a:path>
                <a:path w="71754" h="370840">
                  <a:moveTo>
                    <a:pt x="21041" y="160019"/>
                  </a:moveTo>
                  <a:lnTo>
                    <a:pt x="10618" y="160019"/>
                  </a:lnTo>
                  <a:lnTo>
                    <a:pt x="5996" y="161289"/>
                  </a:lnTo>
                  <a:lnTo>
                    <a:pt x="6832" y="162559"/>
                  </a:lnTo>
                  <a:lnTo>
                    <a:pt x="6931" y="161289"/>
                  </a:lnTo>
                  <a:lnTo>
                    <a:pt x="20647" y="161289"/>
                  </a:lnTo>
                  <a:lnTo>
                    <a:pt x="21041" y="160019"/>
                  </a:lnTo>
                  <a:close/>
                </a:path>
                <a:path w="71754" h="370840">
                  <a:moveTo>
                    <a:pt x="20647" y="161289"/>
                  </a:moveTo>
                  <a:lnTo>
                    <a:pt x="6931" y="161289"/>
                  </a:lnTo>
                  <a:lnTo>
                    <a:pt x="9832" y="162559"/>
                  </a:lnTo>
                  <a:lnTo>
                    <a:pt x="21777" y="162559"/>
                  </a:lnTo>
                  <a:lnTo>
                    <a:pt x="21617" y="162005"/>
                  </a:lnTo>
                  <a:lnTo>
                    <a:pt x="20647" y="161289"/>
                  </a:lnTo>
                  <a:close/>
                </a:path>
                <a:path w="71754" h="370840">
                  <a:moveTo>
                    <a:pt x="21617" y="162005"/>
                  </a:moveTo>
                  <a:lnTo>
                    <a:pt x="21777" y="162559"/>
                  </a:lnTo>
                  <a:lnTo>
                    <a:pt x="21887" y="162205"/>
                  </a:lnTo>
                  <a:lnTo>
                    <a:pt x="21617" y="162005"/>
                  </a:lnTo>
                  <a:close/>
                </a:path>
                <a:path w="71754" h="370840">
                  <a:moveTo>
                    <a:pt x="21887" y="162205"/>
                  </a:moveTo>
                  <a:lnTo>
                    <a:pt x="21777" y="162559"/>
                  </a:lnTo>
                  <a:lnTo>
                    <a:pt x="22368" y="162559"/>
                  </a:lnTo>
                  <a:lnTo>
                    <a:pt x="21887" y="162205"/>
                  </a:lnTo>
                  <a:close/>
                </a:path>
                <a:path w="71754" h="370840">
                  <a:moveTo>
                    <a:pt x="45031" y="161289"/>
                  </a:moveTo>
                  <a:lnTo>
                    <a:pt x="29791" y="161289"/>
                  </a:lnTo>
                  <a:lnTo>
                    <a:pt x="27776" y="162559"/>
                  </a:lnTo>
                  <a:lnTo>
                    <a:pt x="46358" y="162559"/>
                  </a:lnTo>
                  <a:lnTo>
                    <a:pt x="45031" y="161289"/>
                  </a:lnTo>
                  <a:close/>
                </a:path>
                <a:path w="71754" h="370840">
                  <a:moveTo>
                    <a:pt x="47341" y="161289"/>
                  </a:moveTo>
                  <a:lnTo>
                    <a:pt x="46358" y="162559"/>
                  </a:lnTo>
                  <a:lnTo>
                    <a:pt x="48079" y="162559"/>
                  </a:lnTo>
                  <a:lnTo>
                    <a:pt x="47341" y="161289"/>
                  </a:lnTo>
                  <a:close/>
                </a:path>
                <a:path w="71754" h="370840">
                  <a:moveTo>
                    <a:pt x="23307" y="159416"/>
                  </a:moveTo>
                  <a:lnTo>
                    <a:pt x="22855" y="159740"/>
                  </a:lnTo>
                  <a:lnTo>
                    <a:pt x="22909" y="160019"/>
                  </a:lnTo>
                  <a:lnTo>
                    <a:pt x="21041" y="160019"/>
                  </a:lnTo>
                  <a:lnTo>
                    <a:pt x="21617" y="162005"/>
                  </a:lnTo>
                  <a:lnTo>
                    <a:pt x="21887" y="162205"/>
                  </a:lnTo>
                  <a:lnTo>
                    <a:pt x="22171" y="161289"/>
                  </a:lnTo>
                  <a:lnTo>
                    <a:pt x="23695" y="161289"/>
                  </a:lnTo>
                  <a:lnTo>
                    <a:pt x="24272" y="160413"/>
                  </a:lnTo>
                  <a:lnTo>
                    <a:pt x="23307" y="159416"/>
                  </a:lnTo>
                  <a:close/>
                </a:path>
                <a:path w="71754" h="370840">
                  <a:moveTo>
                    <a:pt x="24531" y="160019"/>
                  </a:moveTo>
                  <a:lnTo>
                    <a:pt x="24272" y="160413"/>
                  </a:lnTo>
                  <a:lnTo>
                    <a:pt x="25120" y="161289"/>
                  </a:lnTo>
                  <a:lnTo>
                    <a:pt x="25164" y="160731"/>
                  </a:lnTo>
                  <a:lnTo>
                    <a:pt x="24531" y="160019"/>
                  </a:lnTo>
                  <a:close/>
                </a:path>
                <a:path w="71754" h="370840">
                  <a:moveTo>
                    <a:pt x="45031" y="158749"/>
                  </a:moveTo>
                  <a:lnTo>
                    <a:pt x="24236" y="158749"/>
                  </a:lnTo>
                  <a:lnTo>
                    <a:pt x="23721" y="159119"/>
                  </a:lnTo>
                  <a:lnTo>
                    <a:pt x="25049" y="159917"/>
                  </a:lnTo>
                  <a:lnTo>
                    <a:pt x="25164" y="160731"/>
                  </a:lnTo>
                  <a:lnTo>
                    <a:pt x="25661" y="161289"/>
                  </a:lnTo>
                  <a:lnTo>
                    <a:pt x="44884" y="161289"/>
                  </a:lnTo>
                  <a:lnTo>
                    <a:pt x="46309" y="160019"/>
                  </a:lnTo>
                  <a:lnTo>
                    <a:pt x="44441" y="160019"/>
                  </a:lnTo>
                  <a:lnTo>
                    <a:pt x="45031" y="158749"/>
                  </a:lnTo>
                  <a:close/>
                </a:path>
                <a:path w="71754" h="370840">
                  <a:moveTo>
                    <a:pt x="66859" y="160019"/>
                  </a:moveTo>
                  <a:lnTo>
                    <a:pt x="65040" y="160019"/>
                  </a:lnTo>
                  <a:lnTo>
                    <a:pt x="61598" y="161289"/>
                  </a:lnTo>
                  <a:lnTo>
                    <a:pt x="69218" y="161289"/>
                  </a:lnTo>
                  <a:lnTo>
                    <a:pt x="66859" y="160019"/>
                  </a:lnTo>
                  <a:close/>
                </a:path>
                <a:path w="71754" h="370840">
                  <a:moveTo>
                    <a:pt x="20942" y="158749"/>
                  </a:moveTo>
                  <a:lnTo>
                    <a:pt x="10568" y="158749"/>
                  </a:lnTo>
                  <a:lnTo>
                    <a:pt x="12241" y="160019"/>
                  </a:lnTo>
                  <a:lnTo>
                    <a:pt x="20500" y="160019"/>
                  </a:lnTo>
                  <a:lnTo>
                    <a:pt x="20942" y="158749"/>
                  </a:lnTo>
                  <a:close/>
                </a:path>
                <a:path w="71754" h="370840">
                  <a:moveTo>
                    <a:pt x="22697" y="158926"/>
                  </a:moveTo>
                  <a:lnTo>
                    <a:pt x="21385" y="160019"/>
                  </a:lnTo>
                  <a:lnTo>
                    <a:pt x="22466" y="160019"/>
                  </a:lnTo>
                  <a:lnTo>
                    <a:pt x="22855" y="159740"/>
                  </a:lnTo>
                  <a:lnTo>
                    <a:pt x="22697" y="158926"/>
                  </a:lnTo>
                  <a:close/>
                </a:path>
                <a:path w="71754" h="370840">
                  <a:moveTo>
                    <a:pt x="46411" y="159282"/>
                  </a:moveTo>
                  <a:lnTo>
                    <a:pt x="44441" y="160019"/>
                  </a:lnTo>
                  <a:lnTo>
                    <a:pt x="48079" y="160019"/>
                  </a:lnTo>
                  <a:lnTo>
                    <a:pt x="46411" y="159282"/>
                  </a:lnTo>
                  <a:close/>
                </a:path>
                <a:path w="71754" h="370840">
                  <a:moveTo>
                    <a:pt x="48079" y="157479"/>
                  </a:moveTo>
                  <a:lnTo>
                    <a:pt x="25957" y="157479"/>
                  </a:lnTo>
                  <a:lnTo>
                    <a:pt x="25808" y="158749"/>
                  </a:lnTo>
                  <a:lnTo>
                    <a:pt x="47833" y="158749"/>
                  </a:lnTo>
                  <a:lnTo>
                    <a:pt x="48059" y="159917"/>
                  </a:lnTo>
                  <a:lnTo>
                    <a:pt x="48324" y="160019"/>
                  </a:lnTo>
                  <a:lnTo>
                    <a:pt x="48917" y="158926"/>
                  </a:lnTo>
                  <a:lnTo>
                    <a:pt x="48924" y="158629"/>
                  </a:lnTo>
                  <a:lnTo>
                    <a:pt x="48079" y="157479"/>
                  </a:lnTo>
                  <a:close/>
                </a:path>
                <a:path w="71754" h="370840">
                  <a:moveTo>
                    <a:pt x="69218" y="158749"/>
                  </a:moveTo>
                  <a:lnTo>
                    <a:pt x="68038" y="160019"/>
                  </a:lnTo>
                  <a:lnTo>
                    <a:pt x="71578" y="160019"/>
                  </a:lnTo>
                  <a:lnTo>
                    <a:pt x="69218" y="158749"/>
                  </a:lnTo>
                  <a:close/>
                </a:path>
                <a:path w="71754" h="370840">
                  <a:moveTo>
                    <a:pt x="47833" y="158749"/>
                  </a:moveTo>
                  <a:lnTo>
                    <a:pt x="46411" y="159282"/>
                  </a:lnTo>
                  <a:lnTo>
                    <a:pt x="48059" y="159917"/>
                  </a:lnTo>
                  <a:lnTo>
                    <a:pt x="47833" y="158749"/>
                  </a:lnTo>
                  <a:close/>
                </a:path>
                <a:path w="71754" h="370840">
                  <a:moveTo>
                    <a:pt x="22773" y="158863"/>
                  </a:moveTo>
                  <a:lnTo>
                    <a:pt x="22734" y="159119"/>
                  </a:lnTo>
                  <a:lnTo>
                    <a:pt x="22855" y="159740"/>
                  </a:lnTo>
                  <a:lnTo>
                    <a:pt x="23307" y="159416"/>
                  </a:lnTo>
                  <a:lnTo>
                    <a:pt x="22773" y="158863"/>
                  </a:lnTo>
                  <a:close/>
                </a:path>
                <a:path w="71754" h="370840">
                  <a:moveTo>
                    <a:pt x="22942" y="158629"/>
                  </a:moveTo>
                  <a:lnTo>
                    <a:pt x="22834" y="158926"/>
                  </a:lnTo>
                  <a:lnTo>
                    <a:pt x="23307" y="159416"/>
                  </a:lnTo>
                  <a:lnTo>
                    <a:pt x="23721" y="159119"/>
                  </a:lnTo>
                  <a:lnTo>
                    <a:pt x="23105" y="158749"/>
                  </a:lnTo>
                  <a:lnTo>
                    <a:pt x="22942" y="158629"/>
                  </a:lnTo>
                  <a:close/>
                </a:path>
                <a:path w="71754" h="370840">
                  <a:moveTo>
                    <a:pt x="47833" y="158749"/>
                  </a:moveTo>
                  <a:lnTo>
                    <a:pt x="45031" y="158749"/>
                  </a:lnTo>
                  <a:lnTo>
                    <a:pt x="46411" y="159282"/>
                  </a:lnTo>
                  <a:lnTo>
                    <a:pt x="47833" y="158749"/>
                  </a:lnTo>
                  <a:close/>
                </a:path>
                <a:path w="71754" h="370840">
                  <a:moveTo>
                    <a:pt x="25858" y="156209"/>
                  </a:moveTo>
                  <a:lnTo>
                    <a:pt x="23596" y="156209"/>
                  </a:lnTo>
                  <a:lnTo>
                    <a:pt x="22942" y="158629"/>
                  </a:lnTo>
                  <a:lnTo>
                    <a:pt x="23721" y="159119"/>
                  </a:lnTo>
                  <a:lnTo>
                    <a:pt x="24236" y="158749"/>
                  </a:lnTo>
                  <a:lnTo>
                    <a:pt x="24433" y="157479"/>
                  </a:lnTo>
                  <a:lnTo>
                    <a:pt x="25858" y="156209"/>
                  </a:lnTo>
                  <a:close/>
                </a:path>
                <a:path w="71754" h="370840">
                  <a:moveTo>
                    <a:pt x="19861" y="157479"/>
                  </a:moveTo>
                  <a:lnTo>
                    <a:pt x="7865" y="157479"/>
                  </a:lnTo>
                  <a:lnTo>
                    <a:pt x="8799" y="158749"/>
                  </a:lnTo>
                  <a:lnTo>
                    <a:pt x="21286" y="158749"/>
                  </a:lnTo>
                  <a:lnTo>
                    <a:pt x="19861" y="157479"/>
                  </a:lnTo>
                  <a:close/>
                </a:path>
                <a:path w="71754" h="370840">
                  <a:moveTo>
                    <a:pt x="23596" y="156209"/>
                  </a:moveTo>
                  <a:lnTo>
                    <a:pt x="8308" y="156209"/>
                  </a:lnTo>
                  <a:lnTo>
                    <a:pt x="7619" y="157479"/>
                  </a:lnTo>
                  <a:lnTo>
                    <a:pt x="19861" y="157479"/>
                  </a:lnTo>
                  <a:lnTo>
                    <a:pt x="21777" y="158749"/>
                  </a:lnTo>
                  <a:lnTo>
                    <a:pt x="22909" y="158749"/>
                  </a:lnTo>
                  <a:lnTo>
                    <a:pt x="21385" y="157479"/>
                  </a:lnTo>
                  <a:lnTo>
                    <a:pt x="23596" y="156209"/>
                  </a:lnTo>
                  <a:close/>
                </a:path>
                <a:path w="71754" h="370840">
                  <a:moveTo>
                    <a:pt x="48079" y="156209"/>
                  </a:moveTo>
                  <a:lnTo>
                    <a:pt x="25858" y="156209"/>
                  </a:lnTo>
                  <a:lnTo>
                    <a:pt x="24925" y="158749"/>
                  </a:lnTo>
                  <a:lnTo>
                    <a:pt x="25957" y="157479"/>
                  </a:lnTo>
                  <a:lnTo>
                    <a:pt x="52012" y="157479"/>
                  </a:lnTo>
                  <a:lnTo>
                    <a:pt x="48079" y="156209"/>
                  </a:lnTo>
                  <a:close/>
                </a:path>
                <a:path w="71754" h="370840">
                  <a:moveTo>
                    <a:pt x="63122" y="156209"/>
                  </a:moveTo>
                  <a:lnTo>
                    <a:pt x="61254" y="156209"/>
                  </a:lnTo>
                  <a:lnTo>
                    <a:pt x="60074" y="157479"/>
                  </a:lnTo>
                  <a:lnTo>
                    <a:pt x="61598" y="157479"/>
                  </a:lnTo>
                  <a:lnTo>
                    <a:pt x="63122" y="156209"/>
                  </a:lnTo>
                  <a:close/>
                </a:path>
                <a:path w="71754" h="370840">
                  <a:moveTo>
                    <a:pt x="64646" y="154939"/>
                  </a:moveTo>
                  <a:lnTo>
                    <a:pt x="59042" y="154939"/>
                  </a:lnTo>
                  <a:lnTo>
                    <a:pt x="63811" y="156209"/>
                  </a:lnTo>
                  <a:lnTo>
                    <a:pt x="64646" y="154939"/>
                  </a:lnTo>
                  <a:close/>
                </a:path>
                <a:path w="71754" h="370840">
                  <a:moveTo>
                    <a:pt x="24284" y="153669"/>
                  </a:moveTo>
                  <a:lnTo>
                    <a:pt x="21385" y="154939"/>
                  </a:lnTo>
                  <a:lnTo>
                    <a:pt x="23056" y="154939"/>
                  </a:lnTo>
                  <a:lnTo>
                    <a:pt x="24284" y="153669"/>
                  </a:lnTo>
                  <a:close/>
                </a:path>
                <a:path w="71754" h="370840">
                  <a:moveTo>
                    <a:pt x="48767" y="152399"/>
                  </a:moveTo>
                  <a:lnTo>
                    <a:pt x="23990" y="152399"/>
                  </a:lnTo>
                  <a:lnTo>
                    <a:pt x="25022" y="154939"/>
                  </a:lnTo>
                  <a:lnTo>
                    <a:pt x="25957" y="153669"/>
                  </a:lnTo>
                  <a:lnTo>
                    <a:pt x="48079" y="153669"/>
                  </a:lnTo>
                  <a:lnTo>
                    <a:pt x="48767" y="152399"/>
                  </a:lnTo>
                  <a:close/>
                </a:path>
                <a:path w="71754" h="370840">
                  <a:moveTo>
                    <a:pt x="48423" y="153669"/>
                  </a:moveTo>
                  <a:lnTo>
                    <a:pt x="25957" y="153669"/>
                  </a:lnTo>
                  <a:lnTo>
                    <a:pt x="28168" y="154939"/>
                  </a:lnTo>
                  <a:lnTo>
                    <a:pt x="47980" y="154939"/>
                  </a:lnTo>
                  <a:lnTo>
                    <a:pt x="48423" y="153669"/>
                  </a:lnTo>
                  <a:close/>
                </a:path>
                <a:path w="71754" h="370840">
                  <a:moveTo>
                    <a:pt x="49483" y="153877"/>
                  </a:moveTo>
                  <a:lnTo>
                    <a:pt x="48865" y="154939"/>
                  </a:lnTo>
                  <a:lnTo>
                    <a:pt x="49997" y="154939"/>
                  </a:lnTo>
                  <a:lnTo>
                    <a:pt x="49483" y="153877"/>
                  </a:lnTo>
                  <a:close/>
                </a:path>
                <a:path w="71754" h="370840">
                  <a:moveTo>
                    <a:pt x="49603" y="153669"/>
                  </a:moveTo>
                  <a:lnTo>
                    <a:pt x="49483" y="153877"/>
                  </a:lnTo>
                  <a:lnTo>
                    <a:pt x="49997" y="154939"/>
                  </a:lnTo>
                  <a:lnTo>
                    <a:pt x="50522" y="154583"/>
                  </a:lnTo>
                  <a:lnTo>
                    <a:pt x="49603" y="153669"/>
                  </a:lnTo>
                  <a:close/>
                </a:path>
                <a:path w="71754" h="370840">
                  <a:moveTo>
                    <a:pt x="50522" y="154583"/>
                  </a:moveTo>
                  <a:lnTo>
                    <a:pt x="49997" y="154939"/>
                  </a:lnTo>
                  <a:lnTo>
                    <a:pt x="50881" y="154939"/>
                  </a:lnTo>
                  <a:lnTo>
                    <a:pt x="50522" y="154583"/>
                  </a:lnTo>
                  <a:close/>
                </a:path>
                <a:path w="71754" h="370840">
                  <a:moveTo>
                    <a:pt x="60074" y="153669"/>
                  </a:moveTo>
                  <a:lnTo>
                    <a:pt x="51865" y="153669"/>
                  </a:lnTo>
                  <a:lnTo>
                    <a:pt x="51865" y="154939"/>
                  </a:lnTo>
                  <a:lnTo>
                    <a:pt x="60516" y="154939"/>
                  </a:lnTo>
                  <a:lnTo>
                    <a:pt x="60074" y="153669"/>
                  </a:lnTo>
                  <a:close/>
                </a:path>
                <a:path w="71754" h="370840">
                  <a:moveTo>
                    <a:pt x="51865" y="153669"/>
                  </a:moveTo>
                  <a:lnTo>
                    <a:pt x="49603" y="153669"/>
                  </a:lnTo>
                  <a:lnTo>
                    <a:pt x="50522" y="154583"/>
                  </a:lnTo>
                  <a:lnTo>
                    <a:pt x="51865" y="153669"/>
                  </a:lnTo>
                  <a:close/>
                </a:path>
                <a:path w="71754" h="370840">
                  <a:moveTo>
                    <a:pt x="63860" y="152399"/>
                  </a:moveTo>
                  <a:lnTo>
                    <a:pt x="48767" y="152399"/>
                  </a:lnTo>
                  <a:lnTo>
                    <a:pt x="49483" y="153877"/>
                  </a:lnTo>
                  <a:lnTo>
                    <a:pt x="49603" y="153669"/>
                  </a:lnTo>
                  <a:lnTo>
                    <a:pt x="63713" y="153669"/>
                  </a:lnTo>
                  <a:lnTo>
                    <a:pt x="63860" y="152399"/>
                  </a:lnTo>
                  <a:close/>
                </a:path>
                <a:path w="71754" h="370840">
                  <a:moveTo>
                    <a:pt x="23342" y="152460"/>
                  </a:moveTo>
                  <a:lnTo>
                    <a:pt x="22171" y="153669"/>
                  </a:lnTo>
                  <a:lnTo>
                    <a:pt x="23154" y="153669"/>
                  </a:lnTo>
                  <a:lnTo>
                    <a:pt x="23342" y="152460"/>
                  </a:lnTo>
                  <a:close/>
                </a:path>
                <a:path w="71754" h="370840">
                  <a:moveTo>
                    <a:pt x="68677" y="152399"/>
                  </a:moveTo>
                  <a:lnTo>
                    <a:pt x="65728" y="152399"/>
                  </a:lnTo>
                  <a:lnTo>
                    <a:pt x="68235" y="153669"/>
                  </a:lnTo>
                  <a:lnTo>
                    <a:pt x="68677" y="152399"/>
                  </a:lnTo>
                  <a:close/>
                </a:path>
                <a:path w="71754" h="370840">
                  <a:moveTo>
                    <a:pt x="23401" y="152399"/>
                  </a:moveTo>
                  <a:close/>
                </a:path>
                <a:path w="71754" h="370840">
                  <a:moveTo>
                    <a:pt x="60566" y="151129"/>
                  </a:moveTo>
                  <a:lnTo>
                    <a:pt x="27087" y="151129"/>
                  </a:lnTo>
                  <a:lnTo>
                    <a:pt x="23931" y="151684"/>
                  </a:lnTo>
                  <a:lnTo>
                    <a:pt x="24236" y="152399"/>
                  </a:lnTo>
                  <a:lnTo>
                    <a:pt x="61009" y="152399"/>
                  </a:lnTo>
                  <a:lnTo>
                    <a:pt x="60566" y="151129"/>
                  </a:lnTo>
                  <a:close/>
                </a:path>
                <a:path w="71754" h="370840">
                  <a:moveTo>
                    <a:pt x="67891" y="151129"/>
                  </a:moveTo>
                  <a:lnTo>
                    <a:pt x="63958" y="151129"/>
                  </a:lnTo>
                  <a:lnTo>
                    <a:pt x="64105" y="152399"/>
                  </a:lnTo>
                  <a:lnTo>
                    <a:pt x="67055" y="152399"/>
                  </a:lnTo>
                  <a:lnTo>
                    <a:pt x="67891" y="151129"/>
                  </a:lnTo>
                  <a:close/>
                </a:path>
                <a:path w="71754" h="370840">
                  <a:moveTo>
                    <a:pt x="27087" y="151129"/>
                  </a:moveTo>
                  <a:lnTo>
                    <a:pt x="23695" y="151129"/>
                  </a:lnTo>
                  <a:lnTo>
                    <a:pt x="23931" y="151684"/>
                  </a:lnTo>
                  <a:lnTo>
                    <a:pt x="27087" y="151129"/>
                  </a:lnTo>
                  <a:close/>
                </a:path>
                <a:path w="71754" h="370840">
                  <a:moveTo>
                    <a:pt x="5948" y="148589"/>
                  </a:moveTo>
                  <a:lnTo>
                    <a:pt x="2113" y="148589"/>
                  </a:lnTo>
                  <a:lnTo>
                    <a:pt x="1327" y="149859"/>
                  </a:lnTo>
                  <a:lnTo>
                    <a:pt x="3784" y="151129"/>
                  </a:lnTo>
                  <a:lnTo>
                    <a:pt x="3047" y="149859"/>
                  </a:lnTo>
                  <a:lnTo>
                    <a:pt x="5948" y="148589"/>
                  </a:lnTo>
                  <a:close/>
                </a:path>
                <a:path w="71754" h="370840">
                  <a:moveTo>
                    <a:pt x="25219" y="149859"/>
                  </a:moveTo>
                  <a:lnTo>
                    <a:pt x="23351" y="149859"/>
                  </a:lnTo>
                  <a:lnTo>
                    <a:pt x="22810" y="151129"/>
                  </a:lnTo>
                  <a:lnTo>
                    <a:pt x="25219" y="149859"/>
                  </a:lnTo>
                  <a:close/>
                </a:path>
                <a:path w="71754" h="370840">
                  <a:moveTo>
                    <a:pt x="58353" y="148589"/>
                  </a:moveTo>
                  <a:lnTo>
                    <a:pt x="25563" y="148589"/>
                  </a:lnTo>
                  <a:lnTo>
                    <a:pt x="26055" y="149859"/>
                  </a:lnTo>
                  <a:lnTo>
                    <a:pt x="25219" y="151129"/>
                  </a:lnTo>
                  <a:lnTo>
                    <a:pt x="62384" y="151129"/>
                  </a:lnTo>
                  <a:lnTo>
                    <a:pt x="61205" y="149859"/>
                  </a:lnTo>
                  <a:lnTo>
                    <a:pt x="58353" y="148589"/>
                  </a:lnTo>
                  <a:close/>
                </a:path>
                <a:path w="71754" h="370840">
                  <a:moveTo>
                    <a:pt x="65384" y="148589"/>
                  </a:moveTo>
                  <a:lnTo>
                    <a:pt x="64646" y="148589"/>
                  </a:lnTo>
                  <a:lnTo>
                    <a:pt x="63319" y="149859"/>
                  </a:lnTo>
                  <a:lnTo>
                    <a:pt x="66367" y="149859"/>
                  </a:lnTo>
                  <a:lnTo>
                    <a:pt x="65384" y="148589"/>
                  </a:lnTo>
                  <a:close/>
                </a:path>
                <a:path w="71754" h="370840">
                  <a:moveTo>
                    <a:pt x="61746" y="147319"/>
                  </a:moveTo>
                  <a:lnTo>
                    <a:pt x="589" y="147319"/>
                  </a:lnTo>
                  <a:lnTo>
                    <a:pt x="2212" y="148589"/>
                  </a:lnTo>
                  <a:lnTo>
                    <a:pt x="61353" y="148589"/>
                  </a:lnTo>
                  <a:lnTo>
                    <a:pt x="61746" y="147319"/>
                  </a:lnTo>
                  <a:close/>
                </a:path>
                <a:path w="71754" h="370840">
                  <a:moveTo>
                    <a:pt x="66118" y="148063"/>
                  </a:moveTo>
                  <a:lnTo>
                    <a:pt x="65384" y="148589"/>
                  </a:lnTo>
                  <a:lnTo>
                    <a:pt x="66465" y="148589"/>
                  </a:lnTo>
                  <a:lnTo>
                    <a:pt x="66118" y="148063"/>
                  </a:lnTo>
                  <a:close/>
                </a:path>
                <a:path w="71754" h="370840">
                  <a:moveTo>
                    <a:pt x="67153" y="147319"/>
                  </a:moveTo>
                  <a:lnTo>
                    <a:pt x="65629" y="147319"/>
                  </a:lnTo>
                  <a:lnTo>
                    <a:pt x="66118" y="148063"/>
                  </a:lnTo>
                  <a:lnTo>
                    <a:pt x="67153" y="147319"/>
                  </a:lnTo>
                  <a:close/>
                </a:path>
                <a:path w="71754" h="370840">
                  <a:moveTo>
                    <a:pt x="1352" y="144852"/>
                  </a:moveTo>
                  <a:lnTo>
                    <a:pt x="541" y="146049"/>
                  </a:lnTo>
                  <a:lnTo>
                    <a:pt x="2703" y="147319"/>
                  </a:lnTo>
                  <a:lnTo>
                    <a:pt x="3489" y="147319"/>
                  </a:lnTo>
                  <a:lnTo>
                    <a:pt x="2260" y="146049"/>
                  </a:lnTo>
                  <a:lnTo>
                    <a:pt x="3392" y="146049"/>
                  </a:lnTo>
                  <a:lnTo>
                    <a:pt x="1352" y="144852"/>
                  </a:lnTo>
                  <a:close/>
                </a:path>
                <a:path w="71754" h="370840">
                  <a:moveTo>
                    <a:pt x="23105" y="146049"/>
                  </a:moveTo>
                  <a:lnTo>
                    <a:pt x="4621" y="146049"/>
                  </a:lnTo>
                  <a:lnTo>
                    <a:pt x="7619" y="147319"/>
                  </a:lnTo>
                  <a:lnTo>
                    <a:pt x="23990" y="147319"/>
                  </a:lnTo>
                  <a:lnTo>
                    <a:pt x="23105" y="146049"/>
                  </a:lnTo>
                  <a:close/>
                </a:path>
                <a:path w="71754" h="370840">
                  <a:moveTo>
                    <a:pt x="58550" y="143509"/>
                  </a:moveTo>
                  <a:lnTo>
                    <a:pt x="23695" y="143509"/>
                  </a:lnTo>
                  <a:lnTo>
                    <a:pt x="24925" y="144779"/>
                  </a:lnTo>
                  <a:lnTo>
                    <a:pt x="25219" y="144779"/>
                  </a:lnTo>
                  <a:lnTo>
                    <a:pt x="24678" y="146049"/>
                  </a:lnTo>
                  <a:lnTo>
                    <a:pt x="24334" y="146049"/>
                  </a:lnTo>
                  <a:lnTo>
                    <a:pt x="25219" y="147319"/>
                  </a:lnTo>
                  <a:lnTo>
                    <a:pt x="57076" y="147319"/>
                  </a:lnTo>
                  <a:lnTo>
                    <a:pt x="61254" y="146049"/>
                  </a:lnTo>
                  <a:lnTo>
                    <a:pt x="58550" y="143509"/>
                  </a:lnTo>
                  <a:close/>
                </a:path>
                <a:path w="71754" h="370840">
                  <a:moveTo>
                    <a:pt x="2260" y="143509"/>
                  </a:moveTo>
                  <a:lnTo>
                    <a:pt x="1400" y="144779"/>
                  </a:lnTo>
                  <a:lnTo>
                    <a:pt x="4571" y="146049"/>
                  </a:lnTo>
                  <a:lnTo>
                    <a:pt x="4866" y="144779"/>
                  </a:lnTo>
                  <a:lnTo>
                    <a:pt x="3244" y="144779"/>
                  </a:lnTo>
                  <a:lnTo>
                    <a:pt x="2260" y="143509"/>
                  </a:lnTo>
                  <a:close/>
                </a:path>
                <a:path w="71754" h="370840">
                  <a:moveTo>
                    <a:pt x="22171" y="144779"/>
                  </a:moveTo>
                  <a:lnTo>
                    <a:pt x="6832" y="144779"/>
                  </a:lnTo>
                  <a:lnTo>
                    <a:pt x="8947" y="146049"/>
                  </a:lnTo>
                  <a:lnTo>
                    <a:pt x="23056" y="146049"/>
                  </a:lnTo>
                  <a:lnTo>
                    <a:pt x="22171" y="144779"/>
                  </a:lnTo>
                  <a:close/>
                </a:path>
                <a:path w="71754" h="370840">
                  <a:moveTo>
                    <a:pt x="23084" y="146021"/>
                  </a:moveTo>
                  <a:close/>
                </a:path>
                <a:path w="71754" h="370840">
                  <a:moveTo>
                    <a:pt x="24284" y="144779"/>
                  </a:moveTo>
                  <a:lnTo>
                    <a:pt x="22909" y="144779"/>
                  </a:lnTo>
                  <a:lnTo>
                    <a:pt x="23047" y="145972"/>
                  </a:lnTo>
                  <a:lnTo>
                    <a:pt x="24284" y="144779"/>
                  </a:lnTo>
                  <a:close/>
                </a:path>
                <a:path w="71754" h="370840">
                  <a:moveTo>
                    <a:pt x="1229" y="144779"/>
                  </a:moveTo>
                  <a:lnTo>
                    <a:pt x="1365" y="144831"/>
                  </a:lnTo>
                  <a:lnTo>
                    <a:pt x="1229" y="144779"/>
                  </a:lnTo>
                  <a:close/>
                </a:path>
                <a:path w="71754" h="370840">
                  <a:moveTo>
                    <a:pt x="638" y="139699"/>
                  </a:moveTo>
                  <a:lnTo>
                    <a:pt x="0" y="140969"/>
                  </a:lnTo>
                  <a:lnTo>
                    <a:pt x="2900" y="142239"/>
                  </a:lnTo>
                  <a:lnTo>
                    <a:pt x="196" y="144779"/>
                  </a:lnTo>
                  <a:lnTo>
                    <a:pt x="1400" y="144779"/>
                  </a:lnTo>
                  <a:lnTo>
                    <a:pt x="2260" y="143509"/>
                  </a:lnTo>
                  <a:lnTo>
                    <a:pt x="21385" y="143509"/>
                  </a:lnTo>
                  <a:lnTo>
                    <a:pt x="22122" y="142239"/>
                  </a:lnTo>
                  <a:lnTo>
                    <a:pt x="22466" y="142239"/>
                  </a:lnTo>
                  <a:lnTo>
                    <a:pt x="21139" y="140969"/>
                  </a:lnTo>
                  <a:lnTo>
                    <a:pt x="3342" y="140969"/>
                  </a:lnTo>
                  <a:lnTo>
                    <a:pt x="638" y="139699"/>
                  </a:lnTo>
                  <a:close/>
                </a:path>
                <a:path w="71754" h="370840">
                  <a:moveTo>
                    <a:pt x="23695" y="143509"/>
                  </a:moveTo>
                  <a:lnTo>
                    <a:pt x="2260" y="143509"/>
                  </a:lnTo>
                  <a:lnTo>
                    <a:pt x="3244" y="144779"/>
                  </a:lnTo>
                  <a:lnTo>
                    <a:pt x="24236" y="144779"/>
                  </a:lnTo>
                  <a:lnTo>
                    <a:pt x="23695" y="143509"/>
                  </a:lnTo>
                  <a:close/>
                </a:path>
                <a:path w="71754" h="370840">
                  <a:moveTo>
                    <a:pt x="62287" y="142239"/>
                  </a:moveTo>
                  <a:lnTo>
                    <a:pt x="61746" y="143509"/>
                  </a:lnTo>
                  <a:lnTo>
                    <a:pt x="60321" y="143509"/>
                  </a:lnTo>
                  <a:lnTo>
                    <a:pt x="62483" y="144779"/>
                  </a:lnTo>
                  <a:lnTo>
                    <a:pt x="63908" y="143509"/>
                  </a:lnTo>
                  <a:lnTo>
                    <a:pt x="62287" y="142239"/>
                  </a:lnTo>
                  <a:close/>
                </a:path>
                <a:path w="71754" h="370840">
                  <a:moveTo>
                    <a:pt x="65925" y="143509"/>
                  </a:moveTo>
                  <a:lnTo>
                    <a:pt x="64352" y="143509"/>
                  </a:lnTo>
                  <a:lnTo>
                    <a:pt x="64843" y="144779"/>
                  </a:lnTo>
                  <a:lnTo>
                    <a:pt x="66367" y="144779"/>
                  </a:lnTo>
                  <a:lnTo>
                    <a:pt x="65925" y="143509"/>
                  </a:lnTo>
                  <a:close/>
                </a:path>
                <a:path w="71754" h="370840">
                  <a:moveTo>
                    <a:pt x="22909" y="142239"/>
                  </a:moveTo>
                  <a:lnTo>
                    <a:pt x="22909" y="143509"/>
                  </a:lnTo>
                  <a:lnTo>
                    <a:pt x="24925" y="143509"/>
                  </a:lnTo>
                  <a:lnTo>
                    <a:pt x="22909" y="142239"/>
                  </a:lnTo>
                  <a:close/>
                </a:path>
                <a:path w="71754" h="370840">
                  <a:moveTo>
                    <a:pt x="59091" y="142239"/>
                  </a:moveTo>
                  <a:lnTo>
                    <a:pt x="26743" y="142239"/>
                  </a:lnTo>
                  <a:lnTo>
                    <a:pt x="24925" y="143509"/>
                  </a:lnTo>
                  <a:lnTo>
                    <a:pt x="59336" y="143509"/>
                  </a:lnTo>
                  <a:lnTo>
                    <a:pt x="59091" y="142239"/>
                  </a:lnTo>
                  <a:close/>
                </a:path>
                <a:path w="71754" h="370840">
                  <a:moveTo>
                    <a:pt x="24875" y="140969"/>
                  </a:moveTo>
                  <a:lnTo>
                    <a:pt x="24383" y="140969"/>
                  </a:lnTo>
                  <a:lnTo>
                    <a:pt x="24433" y="142239"/>
                  </a:lnTo>
                  <a:lnTo>
                    <a:pt x="24825" y="142239"/>
                  </a:lnTo>
                  <a:lnTo>
                    <a:pt x="25152" y="141991"/>
                  </a:lnTo>
                  <a:lnTo>
                    <a:pt x="24875" y="140969"/>
                  </a:lnTo>
                  <a:close/>
                </a:path>
                <a:path w="71754" h="370840">
                  <a:moveTo>
                    <a:pt x="25152" y="141991"/>
                  </a:moveTo>
                  <a:lnTo>
                    <a:pt x="24825" y="142239"/>
                  </a:lnTo>
                  <a:lnTo>
                    <a:pt x="25219" y="142239"/>
                  </a:lnTo>
                  <a:lnTo>
                    <a:pt x="25152" y="141991"/>
                  </a:lnTo>
                  <a:close/>
                </a:path>
                <a:path w="71754" h="370840">
                  <a:moveTo>
                    <a:pt x="62925" y="140969"/>
                  </a:moveTo>
                  <a:lnTo>
                    <a:pt x="26497" y="140969"/>
                  </a:lnTo>
                  <a:lnTo>
                    <a:pt x="25152" y="141991"/>
                  </a:lnTo>
                  <a:lnTo>
                    <a:pt x="25219" y="142239"/>
                  </a:lnTo>
                  <a:lnTo>
                    <a:pt x="60860" y="142239"/>
                  </a:lnTo>
                  <a:lnTo>
                    <a:pt x="62925" y="140969"/>
                  </a:lnTo>
                  <a:close/>
                </a:path>
                <a:path w="71754" h="370840">
                  <a:moveTo>
                    <a:pt x="736" y="139699"/>
                  </a:moveTo>
                  <a:lnTo>
                    <a:pt x="4571" y="140969"/>
                  </a:lnTo>
                  <a:lnTo>
                    <a:pt x="7128" y="140969"/>
                  </a:lnTo>
                  <a:lnTo>
                    <a:pt x="736" y="139699"/>
                  </a:lnTo>
                  <a:close/>
                </a:path>
                <a:path w="71754" h="370840">
                  <a:moveTo>
                    <a:pt x="64549" y="138429"/>
                  </a:moveTo>
                  <a:lnTo>
                    <a:pt x="6882" y="138429"/>
                  </a:lnTo>
                  <a:lnTo>
                    <a:pt x="7128" y="140969"/>
                  </a:lnTo>
                  <a:lnTo>
                    <a:pt x="21385" y="140969"/>
                  </a:lnTo>
                  <a:lnTo>
                    <a:pt x="23351" y="139699"/>
                  </a:lnTo>
                  <a:lnTo>
                    <a:pt x="63122" y="139699"/>
                  </a:lnTo>
                  <a:lnTo>
                    <a:pt x="64549" y="138429"/>
                  </a:lnTo>
                  <a:close/>
                </a:path>
                <a:path w="71754" h="370840">
                  <a:moveTo>
                    <a:pt x="63122" y="139699"/>
                  </a:moveTo>
                  <a:lnTo>
                    <a:pt x="23351" y="139699"/>
                  </a:lnTo>
                  <a:lnTo>
                    <a:pt x="25120" y="140969"/>
                  </a:lnTo>
                  <a:lnTo>
                    <a:pt x="61696" y="140969"/>
                  </a:lnTo>
                  <a:lnTo>
                    <a:pt x="63122" y="139699"/>
                  </a:lnTo>
                  <a:close/>
                </a:path>
                <a:path w="71754" h="370840">
                  <a:moveTo>
                    <a:pt x="58550" y="137159"/>
                  </a:moveTo>
                  <a:lnTo>
                    <a:pt x="1965" y="137159"/>
                  </a:lnTo>
                  <a:lnTo>
                    <a:pt x="736" y="139699"/>
                  </a:lnTo>
                  <a:lnTo>
                    <a:pt x="6145" y="139699"/>
                  </a:lnTo>
                  <a:lnTo>
                    <a:pt x="6882" y="138429"/>
                  </a:lnTo>
                  <a:lnTo>
                    <a:pt x="60418" y="138429"/>
                  </a:lnTo>
                  <a:lnTo>
                    <a:pt x="58550" y="137159"/>
                  </a:lnTo>
                  <a:close/>
                </a:path>
                <a:path w="71754" h="370840">
                  <a:moveTo>
                    <a:pt x="59447" y="136789"/>
                  </a:moveTo>
                  <a:lnTo>
                    <a:pt x="59189" y="137159"/>
                  </a:lnTo>
                  <a:lnTo>
                    <a:pt x="61254" y="138429"/>
                  </a:lnTo>
                  <a:lnTo>
                    <a:pt x="61598" y="137159"/>
                  </a:lnTo>
                  <a:lnTo>
                    <a:pt x="59533" y="137159"/>
                  </a:lnTo>
                  <a:lnTo>
                    <a:pt x="59447" y="136789"/>
                  </a:lnTo>
                  <a:close/>
                </a:path>
                <a:path w="71754" h="370840">
                  <a:moveTo>
                    <a:pt x="59239" y="135889"/>
                  </a:moveTo>
                  <a:lnTo>
                    <a:pt x="736" y="135889"/>
                  </a:lnTo>
                  <a:lnTo>
                    <a:pt x="2015" y="137159"/>
                  </a:lnTo>
                  <a:lnTo>
                    <a:pt x="59189" y="137159"/>
                  </a:lnTo>
                  <a:lnTo>
                    <a:pt x="59447" y="136789"/>
                  </a:lnTo>
                  <a:lnTo>
                    <a:pt x="59239" y="135889"/>
                  </a:lnTo>
                  <a:close/>
                </a:path>
                <a:path w="71754" h="370840">
                  <a:moveTo>
                    <a:pt x="61696" y="135889"/>
                  </a:moveTo>
                  <a:lnTo>
                    <a:pt x="60074" y="135889"/>
                  </a:lnTo>
                  <a:lnTo>
                    <a:pt x="59447" y="136789"/>
                  </a:lnTo>
                  <a:lnTo>
                    <a:pt x="59533" y="137159"/>
                  </a:lnTo>
                  <a:lnTo>
                    <a:pt x="60369" y="137159"/>
                  </a:lnTo>
                  <a:lnTo>
                    <a:pt x="61696" y="135889"/>
                  </a:lnTo>
                  <a:close/>
                </a:path>
                <a:path w="71754" h="370840">
                  <a:moveTo>
                    <a:pt x="66170" y="134619"/>
                  </a:moveTo>
                  <a:lnTo>
                    <a:pt x="61648" y="135889"/>
                  </a:lnTo>
                  <a:lnTo>
                    <a:pt x="63564" y="135889"/>
                  </a:lnTo>
                  <a:lnTo>
                    <a:pt x="63025" y="137159"/>
                  </a:lnTo>
                  <a:lnTo>
                    <a:pt x="65384" y="135889"/>
                  </a:lnTo>
                  <a:lnTo>
                    <a:pt x="66170" y="134619"/>
                  </a:lnTo>
                  <a:close/>
                </a:path>
                <a:path w="71754" h="370840">
                  <a:moveTo>
                    <a:pt x="63860" y="134619"/>
                  </a:moveTo>
                  <a:lnTo>
                    <a:pt x="3047" y="134619"/>
                  </a:lnTo>
                  <a:lnTo>
                    <a:pt x="541" y="135889"/>
                  </a:lnTo>
                  <a:lnTo>
                    <a:pt x="61648" y="135889"/>
                  </a:lnTo>
                  <a:lnTo>
                    <a:pt x="63860" y="134619"/>
                  </a:lnTo>
                  <a:close/>
                </a:path>
                <a:path w="71754" h="370840">
                  <a:moveTo>
                    <a:pt x="12044" y="132079"/>
                  </a:moveTo>
                  <a:lnTo>
                    <a:pt x="638" y="132079"/>
                  </a:lnTo>
                  <a:lnTo>
                    <a:pt x="4571" y="134619"/>
                  </a:lnTo>
                  <a:lnTo>
                    <a:pt x="58992" y="134619"/>
                  </a:lnTo>
                  <a:lnTo>
                    <a:pt x="57076" y="133349"/>
                  </a:lnTo>
                  <a:lnTo>
                    <a:pt x="8947" y="133349"/>
                  </a:lnTo>
                  <a:lnTo>
                    <a:pt x="12044" y="132079"/>
                  </a:lnTo>
                  <a:close/>
                </a:path>
                <a:path w="71754" h="370840">
                  <a:moveTo>
                    <a:pt x="10638" y="130665"/>
                  </a:moveTo>
                  <a:lnTo>
                    <a:pt x="8996" y="132079"/>
                  </a:lnTo>
                  <a:lnTo>
                    <a:pt x="13912" y="132079"/>
                  </a:lnTo>
                  <a:lnTo>
                    <a:pt x="12585" y="133349"/>
                  </a:lnTo>
                  <a:lnTo>
                    <a:pt x="60074" y="133349"/>
                  </a:lnTo>
                  <a:lnTo>
                    <a:pt x="59386" y="132079"/>
                  </a:lnTo>
                  <a:lnTo>
                    <a:pt x="60910" y="130809"/>
                  </a:lnTo>
                  <a:lnTo>
                    <a:pt x="10913" y="130809"/>
                  </a:lnTo>
                  <a:lnTo>
                    <a:pt x="10638" y="130665"/>
                  </a:lnTo>
                  <a:close/>
                </a:path>
                <a:path w="71754" h="370840">
                  <a:moveTo>
                    <a:pt x="3489" y="129539"/>
                  </a:moveTo>
                  <a:lnTo>
                    <a:pt x="1130" y="129539"/>
                  </a:lnTo>
                  <a:lnTo>
                    <a:pt x="2948" y="130809"/>
                  </a:lnTo>
                  <a:lnTo>
                    <a:pt x="3834" y="132079"/>
                  </a:lnTo>
                  <a:lnTo>
                    <a:pt x="8996" y="132079"/>
                  </a:lnTo>
                  <a:lnTo>
                    <a:pt x="8406" y="130809"/>
                  </a:lnTo>
                  <a:lnTo>
                    <a:pt x="5358" y="130809"/>
                  </a:lnTo>
                  <a:lnTo>
                    <a:pt x="3489" y="129539"/>
                  </a:lnTo>
                  <a:close/>
                </a:path>
                <a:path w="71754" h="370840">
                  <a:moveTo>
                    <a:pt x="61682" y="131252"/>
                  </a:moveTo>
                  <a:lnTo>
                    <a:pt x="60369" y="132079"/>
                  </a:lnTo>
                  <a:lnTo>
                    <a:pt x="62006" y="131439"/>
                  </a:lnTo>
                  <a:lnTo>
                    <a:pt x="61682" y="131252"/>
                  </a:lnTo>
                  <a:close/>
                </a:path>
                <a:path w="71754" h="370840">
                  <a:moveTo>
                    <a:pt x="63614" y="130809"/>
                  </a:moveTo>
                  <a:lnTo>
                    <a:pt x="62006" y="131439"/>
                  </a:lnTo>
                  <a:lnTo>
                    <a:pt x="63122" y="132079"/>
                  </a:lnTo>
                  <a:lnTo>
                    <a:pt x="63614" y="130809"/>
                  </a:lnTo>
                  <a:close/>
                </a:path>
                <a:path w="71754" h="370840">
                  <a:moveTo>
                    <a:pt x="62384" y="130809"/>
                  </a:moveTo>
                  <a:lnTo>
                    <a:pt x="60910" y="130809"/>
                  </a:lnTo>
                  <a:lnTo>
                    <a:pt x="61682" y="131252"/>
                  </a:lnTo>
                  <a:lnTo>
                    <a:pt x="62384" y="130809"/>
                  </a:lnTo>
                  <a:close/>
                </a:path>
                <a:path w="71754" h="370840">
                  <a:moveTo>
                    <a:pt x="8505" y="129539"/>
                  </a:moveTo>
                  <a:lnTo>
                    <a:pt x="7717" y="129539"/>
                  </a:lnTo>
                  <a:lnTo>
                    <a:pt x="7669" y="130809"/>
                  </a:lnTo>
                  <a:lnTo>
                    <a:pt x="8406" y="130809"/>
                  </a:lnTo>
                  <a:lnTo>
                    <a:pt x="8505" y="129539"/>
                  </a:lnTo>
                  <a:close/>
                </a:path>
                <a:path w="71754" h="370840">
                  <a:moveTo>
                    <a:pt x="10850" y="130483"/>
                  </a:moveTo>
                  <a:lnTo>
                    <a:pt x="10638" y="130665"/>
                  </a:lnTo>
                  <a:lnTo>
                    <a:pt x="10913" y="130809"/>
                  </a:lnTo>
                  <a:lnTo>
                    <a:pt x="10850" y="130483"/>
                  </a:lnTo>
                  <a:close/>
                </a:path>
                <a:path w="71754" h="370840">
                  <a:moveTo>
                    <a:pt x="11945" y="129539"/>
                  </a:moveTo>
                  <a:lnTo>
                    <a:pt x="10850" y="130483"/>
                  </a:lnTo>
                  <a:lnTo>
                    <a:pt x="10913" y="130809"/>
                  </a:lnTo>
                  <a:lnTo>
                    <a:pt x="12191" y="130809"/>
                  </a:lnTo>
                  <a:lnTo>
                    <a:pt x="11945" y="129539"/>
                  </a:lnTo>
                  <a:close/>
                </a:path>
                <a:path w="71754" h="370840">
                  <a:moveTo>
                    <a:pt x="15043" y="129539"/>
                  </a:moveTo>
                  <a:lnTo>
                    <a:pt x="12486" y="129539"/>
                  </a:lnTo>
                  <a:lnTo>
                    <a:pt x="12437" y="130809"/>
                  </a:lnTo>
                  <a:lnTo>
                    <a:pt x="15043" y="130809"/>
                  </a:lnTo>
                  <a:lnTo>
                    <a:pt x="15043" y="129539"/>
                  </a:lnTo>
                  <a:close/>
                </a:path>
                <a:path w="71754" h="370840">
                  <a:moveTo>
                    <a:pt x="17353" y="129539"/>
                  </a:moveTo>
                  <a:lnTo>
                    <a:pt x="16026" y="130809"/>
                  </a:lnTo>
                  <a:lnTo>
                    <a:pt x="17305" y="130809"/>
                  </a:lnTo>
                  <a:lnTo>
                    <a:pt x="17353" y="129539"/>
                  </a:lnTo>
                  <a:close/>
                </a:path>
                <a:path w="71754" h="370840">
                  <a:moveTo>
                    <a:pt x="57567" y="126999"/>
                  </a:moveTo>
                  <a:lnTo>
                    <a:pt x="20967" y="126999"/>
                  </a:lnTo>
                  <a:lnTo>
                    <a:pt x="21057" y="127310"/>
                  </a:lnTo>
                  <a:lnTo>
                    <a:pt x="22171" y="128269"/>
                  </a:lnTo>
                  <a:lnTo>
                    <a:pt x="17697" y="128269"/>
                  </a:lnTo>
                  <a:lnTo>
                    <a:pt x="18091" y="129539"/>
                  </a:lnTo>
                  <a:lnTo>
                    <a:pt x="19074" y="130809"/>
                  </a:lnTo>
                  <a:lnTo>
                    <a:pt x="21385" y="130809"/>
                  </a:lnTo>
                  <a:lnTo>
                    <a:pt x="21974" y="129539"/>
                  </a:lnTo>
                  <a:lnTo>
                    <a:pt x="60074" y="129539"/>
                  </a:lnTo>
                  <a:lnTo>
                    <a:pt x="60124" y="128269"/>
                  </a:lnTo>
                  <a:lnTo>
                    <a:pt x="57567" y="126999"/>
                  </a:lnTo>
                  <a:close/>
                </a:path>
                <a:path w="71754" h="370840">
                  <a:moveTo>
                    <a:pt x="58206" y="129539"/>
                  </a:moveTo>
                  <a:lnTo>
                    <a:pt x="25219" y="129539"/>
                  </a:lnTo>
                  <a:lnTo>
                    <a:pt x="25120" y="130809"/>
                  </a:lnTo>
                  <a:lnTo>
                    <a:pt x="57715" y="130809"/>
                  </a:lnTo>
                  <a:lnTo>
                    <a:pt x="58206" y="129539"/>
                  </a:lnTo>
                  <a:close/>
                </a:path>
                <a:path w="71754" h="370840">
                  <a:moveTo>
                    <a:pt x="10667" y="129539"/>
                  </a:moveTo>
                  <a:lnTo>
                    <a:pt x="8505" y="129539"/>
                  </a:lnTo>
                  <a:lnTo>
                    <a:pt x="10638" y="130665"/>
                  </a:lnTo>
                  <a:lnTo>
                    <a:pt x="10850" y="130483"/>
                  </a:lnTo>
                  <a:lnTo>
                    <a:pt x="10667" y="129539"/>
                  </a:lnTo>
                  <a:close/>
                </a:path>
                <a:path w="71754" h="370840">
                  <a:moveTo>
                    <a:pt x="11404" y="128269"/>
                  </a:moveTo>
                  <a:lnTo>
                    <a:pt x="11159" y="129539"/>
                  </a:lnTo>
                  <a:lnTo>
                    <a:pt x="12978" y="129539"/>
                  </a:lnTo>
                  <a:lnTo>
                    <a:pt x="11404" y="128269"/>
                  </a:lnTo>
                  <a:close/>
                </a:path>
                <a:path w="71754" h="370840">
                  <a:moveTo>
                    <a:pt x="14354" y="128269"/>
                  </a:moveTo>
                  <a:lnTo>
                    <a:pt x="13715" y="128269"/>
                  </a:lnTo>
                  <a:lnTo>
                    <a:pt x="13272" y="129539"/>
                  </a:lnTo>
                  <a:lnTo>
                    <a:pt x="14993" y="129539"/>
                  </a:lnTo>
                  <a:lnTo>
                    <a:pt x="14354" y="128269"/>
                  </a:lnTo>
                  <a:close/>
                </a:path>
                <a:path w="71754" h="370840">
                  <a:moveTo>
                    <a:pt x="11689" y="127949"/>
                  </a:moveTo>
                  <a:lnTo>
                    <a:pt x="11404" y="128269"/>
                  </a:lnTo>
                  <a:lnTo>
                    <a:pt x="11689" y="127949"/>
                  </a:lnTo>
                  <a:close/>
                </a:path>
                <a:path w="71754" h="370840">
                  <a:moveTo>
                    <a:pt x="16324" y="126040"/>
                  </a:moveTo>
                  <a:lnTo>
                    <a:pt x="15543" y="126181"/>
                  </a:lnTo>
                  <a:lnTo>
                    <a:pt x="15047" y="126763"/>
                  </a:lnTo>
                  <a:lnTo>
                    <a:pt x="14954" y="127310"/>
                  </a:lnTo>
                  <a:lnTo>
                    <a:pt x="15289" y="128269"/>
                  </a:lnTo>
                  <a:lnTo>
                    <a:pt x="16813" y="128269"/>
                  </a:lnTo>
                  <a:lnTo>
                    <a:pt x="18484" y="126999"/>
                  </a:lnTo>
                  <a:lnTo>
                    <a:pt x="17550" y="126999"/>
                  </a:lnTo>
                  <a:lnTo>
                    <a:pt x="16324" y="126040"/>
                  </a:lnTo>
                  <a:close/>
                </a:path>
                <a:path w="71754" h="370840">
                  <a:moveTo>
                    <a:pt x="19849" y="127607"/>
                  </a:moveTo>
                  <a:lnTo>
                    <a:pt x="18926" y="128269"/>
                  </a:lnTo>
                  <a:lnTo>
                    <a:pt x="21335" y="128269"/>
                  </a:lnTo>
                  <a:lnTo>
                    <a:pt x="19849" y="127607"/>
                  </a:lnTo>
                  <a:close/>
                </a:path>
                <a:path w="71754" h="370840">
                  <a:moveTo>
                    <a:pt x="20210" y="127348"/>
                  </a:moveTo>
                  <a:lnTo>
                    <a:pt x="19849" y="127607"/>
                  </a:lnTo>
                  <a:lnTo>
                    <a:pt x="21335" y="128269"/>
                  </a:lnTo>
                  <a:lnTo>
                    <a:pt x="21203" y="127815"/>
                  </a:lnTo>
                  <a:lnTo>
                    <a:pt x="20210" y="127348"/>
                  </a:lnTo>
                  <a:close/>
                </a:path>
                <a:path w="71754" h="370840">
                  <a:moveTo>
                    <a:pt x="21203" y="127815"/>
                  </a:moveTo>
                  <a:lnTo>
                    <a:pt x="21335" y="128269"/>
                  </a:lnTo>
                  <a:lnTo>
                    <a:pt x="22171" y="128269"/>
                  </a:lnTo>
                  <a:lnTo>
                    <a:pt x="21203" y="127815"/>
                  </a:lnTo>
                  <a:close/>
                </a:path>
                <a:path w="71754" h="370840">
                  <a:moveTo>
                    <a:pt x="21057" y="127310"/>
                  </a:moveTo>
                  <a:lnTo>
                    <a:pt x="21203" y="127815"/>
                  </a:lnTo>
                  <a:lnTo>
                    <a:pt x="22171" y="128269"/>
                  </a:lnTo>
                  <a:lnTo>
                    <a:pt x="21057" y="127310"/>
                  </a:lnTo>
                  <a:close/>
                </a:path>
                <a:path w="71754" h="370840">
                  <a:moveTo>
                    <a:pt x="12376" y="126879"/>
                  </a:moveTo>
                  <a:lnTo>
                    <a:pt x="12241" y="126999"/>
                  </a:lnTo>
                  <a:lnTo>
                    <a:pt x="11689" y="127949"/>
                  </a:lnTo>
                  <a:lnTo>
                    <a:pt x="12604" y="126922"/>
                  </a:lnTo>
                  <a:lnTo>
                    <a:pt x="12376" y="126879"/>
                  </a:lnTo>
                  <a:close/>
                </a:path>
                <a:path w="71754" h="370840">
                  <a:moveTo>
                    <a:pt x="20697" y="126999"/>
                  </a:moveTo>
                  <a:lnTo>
                    <a:pt x="20210" y="127348"/>
                  </a:lnTo>
                  <a:lnTo>
                    <a:pt x="21203" y="127815"/>
                  </a:lnTo>
                  <a:lnTo>
                    <a:pt x="21057" y="127310"/>
                  </a:lnTo>
                  <a:lnTo>
                    <a:pt x="20697" y="126999"/>
                  </a:lnTo>
                  <a:close/>
                </a:path>
                <a:path w="71754" h="370840">
                  <a:moveTo>
                    <a:pt x="19467" y="126999"/>
                  </a:moveTo>
                  <a:lnTo>
                    <a:pt x="18484" y="126999"/>
                  </a:lnTo>
                  <a:lnTo>
                    <a:pt x="19849" y="127607"/>
                  </a:lnTo>
                  <a:lnTo>
                    <a:pt x="20210" y="127348"/>
                  </a:lnTo>
                  <a:lnTo>
                    <a:pt x="19467" y="126999"/>
                  </a:lnTo>
                  <a:close/>
                </a:path>
                <a:path w="71754" h="370840">
                  <a:moveTo>
                    <a:pt x="20697" y="126999"/>
                  </a:moveTo>
                  <a:lnTo>
                    <a:pt x="19467" y="126999"/>
                  </a:lnTo>
                  <a:lnTo>
                    <a:pt x="20210" y="127348"/>
                  </a:lnTo>
                  <a:lnTo>
                    <a:pt x="20697" y="126999"/>
                  </a:lnTo>
                  <a:close/>
                </a:path>
                <a:path w="71754" h="370840">
                  <a:moveTo>
                    <a:pt x="20598" y="125729"/>
                  </a:moveTo>
                  <a:lnTo>
                    <a:pt x="18041" y="125729"/>
                  </a:lnTo>
                  <a:lnTo>
                    <a:pt x="17550" y="126999"/>
                  </a:lnTo>
                  <a:lnTo>
                    <a:pt x="20697" y="126999"/>
                  </a:lnTo>
                  <a:lnTo>
                    <a:pt x="21057" y="127310"/>
                  </a:lnTo>
                  <a:lnTo>
                    <a:pt x="20598" y="125729"/>
                  </a:lnTo>
                  <a:close/>
                </a:path>
                <a:path w="71754" h="370840">
                  <a:moveTo>
                    <a:pt x="11317" y="126684"/>
                  </a:moveTo>
                  <a:lnTo>
                    <a:pt x="11012" y="126999"/>
                  </a:lnTo>
                  <a:lnTo>
                    <a:pt x="12030" y="126816"/>
                  </a:lnTo>
                  <a:lnTo>
                    <a:pt x="11317" y="126684"/>
                  </a:lnTo>
                  <a:close/>
                </a:path>
                <a:path w="71754" h="370840">
                  <a:moveTo>
                    <a:pt x="12648" y="126872"/>
                  </a:moveTo>
                  <a:lnTo>
                    <a:pt x="13027" y="126999"/>
                  </a:lnTo>
                  <a:lnTo>
                    <a:pt x="12648" y="126872"/>
                  </a:lnTo>
                  <a:close/>
                </a:path>
                <a:path w="71754" h="370840">
                  <a:moveTo>
                    <a:pt x="58550" y="125729"/>
                  </a:moveTo>
                  <a:lnTo>
                    <a:pt x="22909" y="125729"/>
                  </a:lnTo>
                  <a:lnTo>
                    <a:pt x="21827" y="126999"/>
                  </a:lnTo>
                  <a:lnTo>
                    <a:pt x="56191" y="126999"/>
                  </a:lnTo>
                  <a:lnTo>
                    <a:pt x="58550" y="125729"/>
                  </a:lnTo>
                  <a:close/>
                </a:path>
                <a:path w="71754" h="370840">
                  <a:moveTo>
                    <a:pt x="12456" y="126808"/>
                  </a:moveTo>
                  <a:lnTo>
                    <a:pt x="12604" y="126922"/>
                  </a:lnTo>
                  <a:lnTo>
                    <a:pt x="12456" y="126808"/>
                  </a:lnTo>
                  <a:close/>
                </a:path>
                <a:path w="71754" h="370840">
                  <a:moveTo>
                    <a:pt x="12322" y="126763"/>
                  </a:moveTo>
                  <a:lnTo>
                    <a:pt x="12030" y="126816"/>
                  </a:lnTo>
                  <a:lnTo>
                    <a:pt x="12376" y="126879"/>
                  </a:lnTo>
                  <a:close/>
                </a:path>
                <a:path w="71754" h="370840">
                  <a:moveTo>
                    <a:pt x="12827" y="126672"/>
                  </a:moveTo>
                  <a:lnTo>
                    <a:pt x="12554" y="126721"/>
                  </a:lnTo>
                  <a:lnTo>
                    <a:pt x="12648" y="126872"/>
                  </a:lnTo>
                  <a:lnTo>
                    <a:pt x="12827" y="126672"/>
                  </a:lnTo>
                  <a:close/>
                </a:path>
                <a:path w="71754" h="370840">
                  <a:moveTo>
                    <a:pt x="11506" y="126489"/>
                  </a:moveTo>
                  <a:lnTo>
                    <a:pt x="11317" y="126684"/>
                  </a:lnTo>
                  <a:lnTo>
                    <a:pt x="12030" y="126816"/>
                  </a:lnTo>
                  <a:lnTo>
                    <a:pt x="12050" y="126672"/>
                  </a:lnTo>
                  <a:lnTo>
                    <a:pt x="11506" y="126489"/>
                  </a:lnTo>
                  <a:close/>
                </a:path>
                <a:path w="71754" h="370840">
                  <a:moveTo>
                    <a:pt x="13666" y="125729"/>
                  </a:moveTo>
                  <a:lnTo>
                    <a:pt x="12241" y="125729"/>
                  </a:lnTo>
                  <a:lnTo>
                    <a:pt x="11506" y="126489"/>
                  </a:lnTo>
                  <a:lnTo>
                    <a:pt x="12322" y="126763"/>
                  </a:lnTo>
                  <a:lnTo>
                    <a:pt x="12554" y="126721"/>
                  </a:lnTo>
                  <a:lnTo>
                    <a:pt x="13666" y="125729"/>
                  </a:lnTo>
                  <a:close/>
                </a:path>
                <a:path w="71754" h="370840">
                  <a:moveTo>
                    <a:pt x="13666" y="125729"/>
                  </a:moveTo>
                  <a:lnTo>
                    <a:pt x="12554" y="126721"/>
                  </a:lnTo>
                  <a:lnTo>
                    <a:pt x="12827" y="126672"/>
                  </a:lnTo>
                  <a:lnTo>
                    <a:pt x="13666" y="125729"/>
                  </a:lnTo>
                  <a:close/>
                </a:path>
                <a:path w="71754" h="370840">
                  <a:moveTo>
                    <a:pt x="7303" y="125079"/>
                  </a:moveTo>
                  <a:lnTo>
                    <a:pt x="6145" y="125729"/>
                  </a:lnTo>
                  <a:lnTo>
                    <a:pt x="11317" y="126684"/>
                  </a:lnTo>
                  <a:lnTo>
                    <a:pt x="11506" y="126489"/>
                  </a:lnTo>
                  <a:lnTo>
                    <a:pt x="7303" y="125079"/>
                  </a:lnTo>
                  <a:close/>
                </a:path>
                <a:path w="71754" h="370840">
                  <a:moveTo>
                    <a:pt x="15928" y="125729"/>
                  </a:moveTo>
                  <a:lnTo>
                    <a:pt x="13666" y="125729"/>
                  </a:lnTo>
                  <a:lnTo>
                    <a:pt x="12827" y="126672"/>
                  </a:lnTo>
                  <a:lnTo>
                    <a:pt x="15543" y="126181"/>
                  </a:lnTo>
                  <a:lnTo>
                    <a:pt x="15928" y="125729"/>
                  </a:lnTo>
                  <a:close/>
                </a:path>
                <a:path w="71754" h="370840">
                  <a:moveTo>
                    <a:pt x="15928" y="125729"/>
                  </a:moveTo>
                  <a:lnTo>
                    <a:pt x="15543" y="126181"/>
                  </a:lnTo>
                  <a:lnTo>
                    <a:pt x="16324" y="126040"/>
                  </a:lnTo>
                  <a:lnTo>
                    <a:pt x="15928" y="125729"/>
                  </a:lnTo>
                  <a:close/>
                </a:path>
                <a:path w="71754" h="370840">
                  <a:moveTo>
                    <a:pt x="18041" y="125729"/>
                  </a:moveTo>
                  <a:lnTo>
                    <a:pt x="15928" y="125729"/>
                  </a:lnTo>
                  <a:lnTo>
                    <a:pt x="16324" y="126040"/>
                  </a:lnTo>
                  <a:lnTo>
                    <a:pt x="18041" y="125729"/>
                  </a:lnTo>
                  <a:close/>
                </a:path>
                <a:path w="71754" h="370840">
                  <a:moveTo>
                    <a:pt x="14650" y="123880"/>
                  </a:moveTo>
                  <a:lnTo>
                    <a:pt x="14257" y="125729"/>
                  </a:lnTo>
                  <a:lnTo>
                    <a:pt x="19074" y="125729"/>
                  </a:lnTo>
                  <a:lnTo>
                    <a:pt x="17353" y="124459"/>
                  </a:lnTo>
                  <a:lnTo>
                    <a:pt x="15681" y="124459"/>
                  </a:lnTo>
                  <a:lnTo>
                    <a:pt x="14650" y="123880"/>
                  </a:lnTo>
                  <a:close/>
                </a:path>
                <a:path w="71754" h="370840">
                  <a:moveTo>
                    <a:pt x="41295" y="124459"/>
                  </a:moveTo>
                  <a:lnTo>
                    <a:pt x="19467" y="124459"/>
                  </a:lnTo>
                  <a:lnTo>
                    <a:pt x="19074" y="125729"/>
                  </a:lnTo>
                  <a:lnTo>
                    <a:pt x="42721" y="125729"/>
                  </a:lnTo>
                  <a:lnTo>
                    <a:pt x="41295" y="124459"/>
                  </a:lnTo>
                  <a:close/>
                </a:path>
                <a:path w="71754" h="370840">
                  <a:moveTo>
                    <a:pt x="55502" y="124459"/>
                  </a:moveTo>
                  <a:lnTo>
                    <a:pt x="44490" y="124459"/>
                  </a:lnTo>
                  <a:lnTo>
                    <a:pt x="44096" y="125729"/>
                  </a:lnTo>
                  <a:lnTo>
                    <a:pt x="54519" y="125729"/>
                  </a:lnTo>
                  <a:lnTo>
                    <a:pt x="55502" y="124459"/>
                  </a:lnTo>
                  <a:close/>
                </a:path>
                <a:path w="71754" h="370840">
                  <a:moveTo>
                    <a:pt x="53733" y="120649"/>
                  </a:moveTo>
                  <a:lnTo>
                    <a:pt x="21827" y="120649"/>
                  </a:lnTo>
                  <a:lnTo>
                    <a:pt x="22171" y="121919"/>
                  </a:lnTo>
                  <a:lnTo>
                    <a:pt x="44146" y="121919"/>
                  </a:lnTo>
                  <a:lnTo>
                    <a:pt x="41689" y="124459"/>
                  </a:lnTo>
                  <a:lnTo>
                    <a:pt x="55502" y="124459"/>
                  </a:lnTo>
                  <a:lnTo>
                    <a:pt x="58747" y="125729"/>
                  </a:lnTo>
                  <a:lnTo>
                    <a:pt x="56288" y="123189"/>
                  </a:lnTo>
                  <a:lnTo>
                    <a:pt x="53978" y="123189"/>
                  </a:lnTo>
                  <a:lnTo>
                    <a:pt x="54322" y="121919"/>
                  </a:lnTo>
                  <a:lnTo>
                    <a:pt x="53733" y="120649"/>
                  </a:lnTo>
                  <a:close/>
                </a:path>
                <a:path w="71754" h="370840">
                  <a:moveTo>
                    <a:pt x="6434" y="124253"/>
                  </a:moveTo>
                  <a:lnTo>
                    <a:pt x="5457" y="124459"/>
                  </a:lnTo>
                  <a:lnTo>
                    <a:pt x="7303" y="125079"/>
                  </a:lnTo>
                  <a:lnTo>
                    <a:pt x="8406" y="124459"/>
                  </a:lnTo>
                  <a:lnTo>
                    <a:pt x="6193" y="124459"/>
                  </a:lnTo>
                  <a:lnTo>
                    <a:pt x="6434" y="124253"/>
                  </a:lnTo>
                  <a:close/>
                </a:path>
                <a:path w="71754" h="370840">
                  <a:moveTo>
                    <a:pt x="13421" y="123189"/>
                  </a:moveTo>
                  <a:lnTo>
                    <a:pt x="11454" y="123189"/>
                  </a:lnTo>
                  <a:lnTo>
                    <a:pt x="11391" y="123880"/>
                  </a:lnTo>
                  <a:lnTo>
                    <a:pt x="11503" y="124459"/>
                  </a:lnTo>
                  <a:lnTo>
                    <a:pt x="13765" y="124459"/>
                  </a:lnTo>
                  <a:lnTo>
                    <a:pt x="13421" y="123189"/>
                  </a:lnTo>
                  <a:close/>
                </a:path>
                <a:path w="71754" h="370840">
                  <a:moveTo>
                    <a:pt x="14796" y="123189"/>
                  </a:moveTo>
                  <a:lnTo>
                    <a:pt x="14650" y="123880"/>
                  </a:lnTo>
                  <a:lnTo>
                    <a:pt x="15681" y="124459"/>
                  </a:lnTo>
                  <a:lnTo>
                    <a:pt x="17353" y="124459"/>
                  </a:lnTo>
                  <a:lnTo>
                    <a:pt x="14796" y="123189"/>
                  </a:lnTo>
                  <a:close/>
                </a:path>
                <a:path w="71754" h="370840">
                  <a:moveTo>
                    <a:pt x="17420" y="124400"/>
                  </a:moveTo>
                  <a:lnTo>
                    <a:pt x="17550" y="124459"/>
                  </a:lnTo>
                  <a:lnTo>
                    <a:pt x="17420" y="124400"/>
                  </a:lnTo>
                  <a:close/>
                </a:path>
                <a:path w="71754" h="370840">
                  <a:moveTo>
                    <a:pt x="19861" y="123189"/>
                  </a:moveTo>
                  <a:lnTo>
                    <a:pt x="19467" y="124459"/>
                  </a:lnTo>
                  <a:lnTo>
                    <a:pt x="19861" y="123189"/>
                  </a:lnTo>
                  <a:close/>
                </a:path>
                <a:path w="71754" h="370840">
                  <a:moveTo>
                    <a:pt x="22909" y="121919"/>
                  </a:moveTo>
                  <a:lnTo>
                    <a:pt x="20303" y="123189"/>
                  </a:lnTo>
                  <a:lnTo>
                    <a:pt x="22565" y="124459"/>
                  </a:lnTo>
                  <a:lnTo>
                    <a:pt x="41197" y="124459"/>
                  </a:lnTo>
                  <a:lnTo>
                    <a:pt x="41197" y="123189"/>
                  </a:lnTo>
                  <a:lnTo>
                    <a:pt x="22909" y="123189"/>
                  </a:lnTo>
                  <a:lnTo>
                    <a:pt x="22909" y="121919"/>
                  </a:lnTo>
                  <a:close/>
                </a:path>
                <a:path w="71754" h="370840">
                  <a:moveTo>
                    <a:pt x="18337" y="121919"/>
                  </a:moveTo>
                  <a:lnTo>
                    <a:pt x="16272" y="121919"/>
                  </a:lnTo>
                  <a:lnTo>
                    <a:pt x="16419" y="123189"/>
                  </a:lnTo>
                  <a:lnTo>
                    <a:pt x="14796" y="123189"/>
                  </a:lnTo>
                  <a:lnTo>
                    <a:pt x="17420" y="124400"/>
                  </a:lnTo>
                  <a:lnTo>
                    <a:pt x="18779" y="123189"/>
                  </a:lnTo>
                  <a:lnTo>
                    <a:pt x="18337" y="121919"/>
                  </a:lnTo>
                  <a:close/>
                </a:path>
                <a:path w="71754" h="370840">
                  <a:moveTo>
                    <a:pt x="11257" y="123189"/>
                  </a:moveTo>
                  <a:lnTo>
                    <a:pt x="7669" y="123189"/>
                  </a:lnTo>
                  <a:lnTo>
                    <a:pt x="6434" y="124253"/>
                  </a:lnTo>
                  <a:lnTo>
                    <a:pt x="11265" y="123230"/>
                  </a:lnTo>
                  <a:close/>
                </a:path>
                <a:path w="71754" h="370840">
                  <a:moveTo>
                    <a:pt x="14796" y="123189"/>
                  </a:moveTo>
                  <a:lnTo>
                    <a:pt x="13421" y="123189"/>
                  </a:lnTo>
                  <a:lnTo>
                    <a:pt x="14650" y="123880"/>
                  </a:lnTo>
                  <a:lnTo>
                    <a:pt x="14796" y="123189"/>
                  </a:lnTo>
                  <a:close/>
                </a:path>
                <a:path w="71754" h="370840">
                  <a:moveTo>
                    <a:pt x="11454" y="123189"/>
                  </a:moveTo>
                  <a:lnTo>
                    <a:pt x="11257" y="123189"/>
                  </a:lnTo>
                  <a:lnTo>
                    <a:pt x="11454" y="123189"/>
                  </a:lnTo>
                  <a:close/>
                </a:path>
                <a:path w="71754" h="370840">
                  <a:moveTo>
                    <a:pt x="3637" y="121919"/>
                  </a:moveTo>
                  <a:lnTo>
                    <a:pt x="786" y="123189"/>
                  </a:lnTo>
                  <a:lnTo>
                    <a:pt x="9094" y="123189"/>
                  </a:lnTo>
                  <a:lnTo>
                    <a:pt x="3637" y="121919"/>
                  </a:lnTo>
                  <a:close/>
                </a:path>
                <a:path w="71754" h="370840">
                  <a:moveTo>
                    <a:pt x="11553" y="121919"/>
                  </a:moveTo>
                  <a:lnTo>
                    <a:pt x="9193" y="121919"/>
                  </a:lnTo>
                  <a:lnTo>
                    <a:pt x="11109" y="123189"/>
                  </a:lnTo>
                  <a:lnTo>
                    <a:pt x="11553" y="121919"/>
                  </a:lnTo>
                  <a:close/>
                </a:path>
                <a:path w="71754" h="370840">
                  <a:moveTo>
                    <a:pt x="15190" y="121919"/>
                  </a:moveTo>
                  <a:lnTo>
                    <a:pt x="11553" y="121919"/>
                  </a:lnTo>
                  <a:lnTo>
                    <a:pt x="12241" y="123189"/>
                  </a:lnTo>
                  <a:lnTo>
                    <a:pt x="13765" y="123189"/>
                  </a:lnTo>
                  <a:lnTo>
                    <a:pt x="15190" y="121919"/>
                  </a:lnTo>
                  <a:close/>
                </a:path>
                <a:path w="71754" h="370840">
                  <a:moveTo>
                    <a:pt x="19884" y="120883"/>
                  </a:moveTo>
                  <a:lnTo>
                    <a:pt x="20106" y="123189"/>
                  </a:lnTo>
                  <a:lnTo>
                    <a:pt x="22171" y="121919"/>
                  </a:lnTo>
                  <a:lnTo>
                    <a:pt x="19884" y="120883"/>
                  </a:lnTo>
                  <a:close/>
                </a:path>
                <a:path w="71754" h="370840">
                  <a:moveTo>
                    <a:pt x="44146" y="121919"/>
                  </a:moveTo>
                  <a:lnTo>
                    <a:pt x="23695" y="121919"/>
                  </a:lnTo>
                  <a:lnTo>
                    <a:pt x="23548" y="123189"/>
                  </a:lnTo>
                  <a:lnTo>
                    <a:pt x="41983" y="123189"/>
                  </a:lnTo>
                  <a:lnTo>
                    <a:pt x="44146" y="121919"/>
                  </a:lnTo>
                  <a:close/>
                </a:path>
                <a:path w="71754" h="370840">
                  <a:moveTo>
                    <a:pt x="57764" y="120649"/>
                  </a:moveTo>
                  <a:lnTo>
                    <a:pt x="56879" y="120649"/>
                  </a:lnTo>
                  <a:lnTo>
                    <a:pt x="56829" y="123189"/>
                  </a:lnTo>
                  <a:lnTo>
                    <a:pt x="60074" y="123189"/>
                  </a:lnTo>
                  <a:lnTo>
                    <a:pt x="58305" y="121919"/>
                  </a:lnTo>
                  <a:lnTo>
                    <a:pt x="57764" y="120649"/>
                  </a:lnTo>
                  <a:close/>
                </a:path>
                <a:path w="71754" h="370840">
                  <a:moveTo>
                    <a:pt x="10294" y="120153"/>
                  </a:moveTo>
                  <a:lnTo>
                    <a:pt x="11847" y="121919"/>
                  </a:lnTo>
                  <a:lnTo>
                    <a:pt x="12437" y="121919"/>
                  </a:lnTo>
                  <a:lnTo>
                    <a:pt x="14601" y="120649"/>
                  </a:lnTo>
                  <a:lnTo>
                    <a:pt x="12486" y="120649"/>
                  </a:lnTo>
                  <a:lnTo>
                    <a:pt x="10294" y="120153"/>
                  </a:lnTo>
                  <a:close/>
                </a:path>
                <a:path w="71754" h="370840">
                  <a:moveTo>
                    <a:pt x="19368" y="120649"/>
                  </a:moveTo>
                  <a:lnTo>
                    <a:pt x="16763" y="120649"/>
                  </a:lnTo>
                  <a:lnTo>
                    <a:pt x="16370" y="121919"/>
                  </a:lnTo>
                  <a:lnTo>
                    <a:pt x="19589" y="120750"/>
                  </a:lnTo>
                  <a:lnTo>
                    <a:pt x="19368" y="120649"/>
                  </a:lnTo>
                  <a:close/>
                </a:path>
                <a:path w="71754" h="370840">
                  <a:moveTo>
                    <a:pt x="56879" y="120649"/>
                  </a:moveTo>
                  <a:lnTo>
                    <a:pt x="55060" y="120649"/>
                  </a:lnTo>
                  <a:lnTo>
                    <a:pt x="54716" y="121919"/>
                  </a:lnTo>
                  <a:lnTo>
                    <a:pt x="56879" y="120649"/>
                  </a:lnTo>
                  <a:close/>
                </a:path>
                <a:path w="71754" h="370840">
                  <a:moveTo>
                    <a:pt x="19861" y="120649"/>
                  </a:moveTo>
                  <a:lnTo>
                    <a:pt x="19589" y="120750"/>
                  </a:lnTo>
                  <a:lnTo>
                    <a:pt x="19884" y="120883"/>
                  </a:lnTo>
                  <a:lnTo>
                    <a:pt x="19861" y="120649"/>
                  </a:lnTo>
                  <a:close/>
                </a:path>
                <a:path w="71754" h="370840">
                  <a:moveTo>
                    <a:pt x="6145" y="117416"/>
                  </a:moveTo>
                  <a:lnTo>
                    <a:pt x="4669" y="118109"/>
                  </a:lnTo>
                  <a:lnTo>
                    <a:pt x="6145" y="120649"/>
                  </a:lnTo>
                  <a:lnTo>
                    <a:pt x="8578" y="119764"/>
                  </a:lnTo>
                  <a:lnTo>
                    <a:pt x="6882" y="119379"/>
                  </a:lnTo>
                  <a:lnTo>
                    <a:pt x="9193" y="118109"/>
                  </a:lnTo>
                  <a:lnTo>
                    <a:pt x="5260" y="118109"/>
                  </a:lnTo>
                  <a:lnTo>
                    <a:pt x="6145" y="117416"/>
                  </a:lnTo>
                  <a:close/>
                </a:path>
                <a:path w="71754" h="370840">
                  <a:moveTo>
                    <a:pt x="21385" y="118109"/>
                  </a:moveTo>
                  <a:lnTo>
                    <a:pt x="13715" y="118109"/>
                  </a:lnTo>
                  <a:lnTo>
                    <a:pt x="13961" y="119379"/>
                  </a:lnTo>
                  <a:lnTo>
                    <a:pt x="15140" y="120649"/>
                  </a:lnTo>
                  <a:lnTo>
                    <a:pt x="20450" y="120649"/>
                  </a:lnTo>
                  <a:lnTo>
                    <a:pt x="19861" y="119379"/>
                  </a:lnTo>
                  <a:lnTo>
                    <a:pt x="21385" y="119379"/>
                  </a:lnTo>
                  <a:lnTo>
                    <a:pt x="21385" y="118109"/>
                  </a:lnTo>
                  <a:close/>
                </a:path>
                <a:path w="71754" h="370840">
                  <a:moveTo>
                    <a:pt x="54076" y="119379"/>
                  </a:moveTo>
                  <a:lnTo>
                    <a:pt x="22171" y="119379"/>
                  </a:lnTo>
                  <a:lnTo>
                    <a:pt x="21385" y="120649"/>
                  </a:lnTo>
                  <a:lnTo>
                    <a:pt x="52405" y="120649"/>
                  </a:lnTo>
                  <a:lnTo>
                    <a:pt x="54076" y="119379"/>
                  </a:lnTo>
                  <a:close/>
                </a:path>
                <a:path w="71754" h="370840">
                  <a:moveTo>
                    <a:pt x="9635" y="119379"/>
                  </a:moveTo>
                  <a:lnTo>
                    <a:pt x="8578" y="119764"/>
                  </a:lnTo>
                  <a:lnTo>
                    <a:pt x="10294" y="120153"/>
                  </a:lnTo>
                  <a:lnTo>
                    <a:pt x="9635" y="119379"/>
                  </a:lnTo>
                  <a:close/>
                </a:path>
                <a:path w="71754" h="370840">
                  <a:moveTo>
                    <a:pt x="7520" y="114299"/>
                  </a:moveTo>
                  <a:lnTo>
                    <a:pt x="4571" y="114299"/>
                  </a:lnTo>
                  <a:lnTo>
                    <a:pt x="7914" y="115569"/>
                  </a:lnTo>
                  <a:lnTo>
                    <a:pt x="10717" y="116839"/>
                  </a:lnTo>
                  <a:lnTo>
                    <a:pt x="12191" y="119379"/>
                  </a:lnTo>
                  <a:lnTo>
                    <a:pt x="12339" y="118109"/>
                  </a:lnTo>
                  <a:lnTo>
                    <a:pt x="39918" y="118109"/>
                  </a:lnTo>
                  <a:lnTo>
                    <a:pt x="41934" y="116839"/>
                  </a:lnTo>
                  <a:lnTo>
                    <a:pt x="15043" y="116839"/>
                  </a:lnTo>
                  <a:lnTo>
                    <a:pt x="10913" y="115569"/>
                  </a:lnTo>
                  <a:lnTo>
                    <a:pt x="9193" y="115569"/>
                  </a:lnTo>
                  <a:lnTo>
                    <a:pt x="7520" y="114299"/>
                  </a:lnTo>
                  <a:close/>
                </a:path>
                <a:path w="71754" h="370840">
                  <a:moveTo>
                    <a:pt x="42180" y="118109"/>
                  </a:moveTo>
                  <a:lnTo>
                    <a:pt x="21385" y="118109"/>
                  </a:lnTo>
                  <a:lnTo>
                    <a:pt x="23940" y="119379"/>
                  </a:lnTo>
                  <a:lnTo>
                    <a:pt x="43507" y="119379"/>
                  </a:lnTo>
                  <a:lnTo>
                    <a:pt x="42180" y="118109"/>
                  </a:lnTo>
                  <a:close/>
                </a:path>
                <a:path w="71754" h="370840">
                  <a:moveTo>
                    <a:pt x="58747" y="116839"/>
                  </a:moveTo>
                  <a:lnTo>
                    <a:pt x="44245" y="116839"/>
                  </a:lnTo>
                  <a:lnTo>
                    <a:pt x="44490" y="118109"/>
                  </a:lnTo>
                  <a:lnTo>
                    <a:pt x="44146" y="118109"/>
                  </a:lnTo>
                  <a:lnTo>
                    <a:pt x="43507" y="119379"/>
                  </a:lnTo>
                  <a:lnTo>
                    <a:pt x="57764" y="119379"/>
                  </a:lnTo>
                  <a:lnTo>
                    <a:pt x="54716" y="118109"/>
                  </a:lnTo>
                  <a:lnTo>
                    <a:pt x="58644" y="116916"/>
                  </a:lnTo>
                  <a:close/>
                </a:path>
                <a:path w="71754" h="370840">
                  <a:moveTo>
                    <a:pt x="58894" y="116839"/>
                  </a:moveTo>
                  <a:lnTo>
                    <a:pt x="58644" y="116916"/>
                  </a:lnTo>
                  <a:lnTo>
                    <a:pt x="57026" y="118109"/>
                  </a:lnTo>
                  <a:lnTo>
                    <a:pt x="58894" y="116839"/>
                  </a:lnTo>
                  <a:close/>
                </a:path>
                <a:path w="71754" h="370840">
                  <a:moveTo>
                    <a:pt x="59220" y="117163"/>
                  </a:moveTo>
                  <a:lnTo>
                    <a:pt x="57223" y="118109"/>
                  </a:lnTo>
                  <a:lnTo>
                    <a:pt x="60172" y="118109"/>
                  </a:lnTo>
                  <a:lnTo>
                    <a:pt x="59220" y="117163"/>
                  </a:lnTo>
                  <a:close/>
                </a:path>
                <a:path w="71754" h="370840">
                  <a:moveTo>
                    <a:pt x="5443" y="116147"/>
                  </a:moveTo>
                  <a:lnTo>
                    <a:pt x="4424" y="116839"/>
                  </a:lnTo>
                  <a:lnTo>
                    <a:pt x="6882" y="116839"/>
                  </a:lnTo>
                  <a:lnTo>
                    <a:pt x="6145" y="117416"/>
                  </a:lnTo>
                  <a:lnTo>
                    <a:pt x="7373" y="116839"/>
                  </a:lnTo>
                  <a:lnTo>
                    <a:pt x="5443" y="116147"/>
                  </a:lnTo>
                  <a:close/>
                </a:path>
                <a:path w="71754" h="370840">
                  <a:moveTo>
                    <a:pt x="59902" y="116839"/>
                  </a:moveTo>
                  <a:lnTo>
                    <a:pt x="58894" y="116839"/>
                  </a:lnTo>
                  <a:lnTo>
                    <a:pt x="59220" y="117163"/>
                  </a:lnTo>
                  <a:lnTo>
                    <a:pt x="59902" y="116839"/>
                  </a:lnTo>
                  <a:close/>
                </a:path>
                <a:path w="71754" h="370840">
                  <a:moveTo>
                    <a:pt x="58894" y="116839"/>
                  </a:moveTo>
                  <a:lnTo>
                    <a:pt x="58747" y="116839"/>
                  </a:lnTo>
                  <a:lnTo>
                    <a:pt x="58894" y="116839"/>
                  </a:lnTo>
                  <a:close/>
                </a:path>
                <a:path w="71754" h="370840">
                  <a:moveTo>
                    <a:pt x="55846" y="115569"/>
                  </a:moveTo>
                  <a:lnTo>
                    <a:pt x="14502" y="115569"/>
                  </a:lnTo>
                  <a:lnTo>
                    <a:pt x="15043" y="116839"/>
                  </a:lnTo>
                  <a:lnTo>
                    <a:pt x="55405" y="116839"/>
                  </a:lnTo>
                  <a:lnTo>
                    <a:pt x="55846" y="115569"/>
                  </a:lnTo>
                  <a:close/>
                </a:path>
                <a:path w="71754" h="370840">
                  <a:moveTo>
                    <a:pt x="58108" y="115569"/>
                  </a:moveTo>
                  <a:lnTo>
                    <a:pt x="57764" y="115569"/>
                  </a:lnTo>
                  <a:lnTo>
                    <a:pt x="58453" y="116839"/>
                  </a:lnTo>
                  <a:lnTo>
                    <a:pt x="58600" y="116839"/>
                  </a:lnTo>
                  <a:lnTo>
                    <a:pt x="58108" y="115569"/>
                  </a:lnTo>
                  <a:close/>
                </a:path>
                <a:path w="71754" h="370840">
                  <a:moveTo>
                    <a:pt x="62581" y="115569"/>
                  </a:moveTo>
                  <a:lnTo>
                    <a:pt x="59902" y="116839"/>
                  </a:lnTo>
                  <a:lnTo>
                    <a:pt x="62581" y="115569"/>
                  </a:lnTo>
                  <a:close/>
                </a:path>
                <a:path w="71754" h="370840">
                  <a:moveTo>
                    <a:pt x="6292" y="115569"/>
                  </a:moveTo>
                  <a:lnTo>
                    <a:pt x="3834" y="115569"/>
                  </a:lnTo>
                  <a:lnTo>
                    <a:pt x="5443" y="116147"/>
                  </a:lnTo>
                  <a:lnTo>
                    <a:pt x="6292" y="115569"/>
                  </a:lnTo>
                  <a:close/>
                </a:path>
                <a:path w="71754" h="370840">
                  <a:moveTo>
                    <a:pt x="3933" y="114299"/>
                  </a:moveTo>
                  <a:lnTo>
                    <a:pt x="491" y="114299"/>
                  </a:lnTo>
                  <a:lnTo>
                    <a:pt x="3784" y="115569"/>
                  </a:lnTo>
                  <a:lnTo>
                    <a:pt x="3933" y="114299"/>
                  </a:lnTo>
                  <a:close/>
                </a:path>
                <a:path w="71754" h="370840">
                  <a:moveTo>
                    <a:pt x="9675" y="114738"/>
                  </a:moveTo>
                  <a:lnTo>
                    <a:pt x="9193" y="115569"/>
                  </a:lnTo>
                  <a:lnTo>
                    <a:pt x="10421" y="115569"/>
                  </a:lnTo>
                  <a:lnTo>
                    <a:pt x="10135" y="114831"/>
                  </a:lnTo>
                  <a:lnTo>
                    <a:pt x="9675" y="114738"/>
                  </a:lnTo>
                  <a:close/>
                </a:path>
                <a:path w="71754" h="370840">
                  <a:moveTo>
                    <a:pt x="23695" y="113029"/>
                  </a:moveTo>
                  <a:lnTo>
                    <a:pt x="6734" y="113029"/>
                  </a:lnTo>
                  <a:lnTo>
                    <a:pt x="5801" y="114299"/>
                  </a:lnTo>
                  <a:lnTo>
                    <a:pt x="9930" y="114299"/>
                  </a:lnTo>
                  <a:lnTo>
                    <a:pt x="10135" y="114831"/>
                  </a:lnTo>
                  <a:lnTo>
                    <a:pt x="13765" y="115569"/>
                  </a:lnTo>
                  <a:lnTo>
                    <a:pt x="25170" y="115569"/>
                  </a:lnTo>
                  <a:lnTo>
                    <a:pt x="22957" y="114299"/>
                  </a:lnTo>
                  <a:lnTo>
                    <a:pt x="23695" y="113029"/>
                  </a:lnTo>
                  <a:close/>
                </a:path>
                <a:path w="71754" h="370840">
                  <a:moveTo>
                    <a:pt x="42966" y="111759"/>
                  </a:moveTo>
                  <a:lnTo>
                    <a:pt x="23745" y="111759"/>
                  </a:lnTo>
                  <a:lnTo>
                    <a:pt x="25170" y="113029"/>
                  </a:lnTo>
                  <a:lnTo>
                    <a:pt x="24851" y="113217"/>
                  </a:lnTo>
                  <a:lnTo>
                    <a:pt x="25170" y="115569"/>
                  </a:lnTo>
                  <a:lnTo>
                    <a:pt x="50389" y="115569"/>
                  </a:lnTo>
                  <a:lnTo>
                    <a:pt x="49997" y="114299"/>
                  </a:lnTo>
                  <a:lnTo>
                    <a:pt x="46653" y="114299"/>
                  </a:lnTo>
                  <a:lnTo>
                    <a:pt x="47759" y="113029"/>
                  </a:lnTo>
                  <a:lnTo>
                    <a:pt x="43213" y="113029"/>
                  </a:lnTo>
                  <a:lnTo>
                    <a:pt x="42966" y="111759"/>
                  </a:lnTo>
                  <a:close/>
                </a:path>
                <a:path w="71754" h="370840">
                  <a:moveTo>
                    <a:pt x="56879" y="113029"/>
                  </a:moveTo>
                  <a:lnTo>
                    <a:pt x="54764" y="114299"/>
                  </a:lnTo>
                  <a:lnTo>
                    <a:pt x="53389" y="115569"/>
                  </a:lnTo>
                  <a:lnTo>
                    <a:pt x="58845" y="115569"/>
                  </a:lnTo>
                  <a:lnTo>
                    <a:pt x="59533" y="114299"/>
                  </a:lnTo>
                  <a:lnTo>
                    <a:pt x="56879" y="113029"/>
                  </a:lnTo>
                  <a:close/>
                </a:path>
                <a:path w="71754" h="370840">
                  <a:moveTo>
                    <a:pt x="9930" y="114299"/>
                  </a:moveTo>
                  <a:lnTo>
                    <a:pt x="9675" y="114738"/>
                  </a:lnTo>
                  <a:lnTo>
                    <a:pt x="10135" y="114831"/>
                  </a:lnTo>
                  <a:lnTo>
                    <a:pt x="9930" y="114299"/>
                  </a:lnTo>
                  <a:close/>
                </a:path>
                <a:path w="71754" h="370840">
                  <a:moveTo>
                    <a:pt x="9930" y="114299"/>
                  </a:moveTo>
                  <a:lnTo>
                    <a:pt x="7520" y="114299"/>
                  </a:lnTo>
                  <a:lnTo>
                    <a:pt x="9675" y="114738"/>
                  </a:lnTo>
                  <a:lnTo>
                    <a:pt x="9930" y="114299"/>
                  </a:lnTo>
                  <a:close/>
                </a:path>
                <a:path w="71754" h="370840">
                  <a:moveTo>
                    <a:pt x="5554" y="113029"/>
                  </a:moveTo>
                  <a:lnTo>
                    <a:pt x="4571" y="113029"/>
                  </a:lnTo>
                  <a:lnTo>
                    <a:pt x="3834" y="114299"/>
                  </a:lnTo>
                  <a:lnTo>
                    <a:pt x="5751" y="114299"/>
                  </a:lnTo>
                  <a:lnTo>
                    <a:pt x="5554" y="113029"/>
                  </a:lnTo>
                  <a:close/>
                </a:path>
                <a:path w="71754" h="370840">
                  <a:moveTo>
                    <a:pt x="24825" y="113029"/>
                  </a:moveTo>
                  <a:lnTo>
                    <a:pt x="23007" y="114299"/>
                  </a:lnTo>
                  <a:lnTo>
                    <a:pt x="24851" y="113217"/>
                  </a:lnTo>
                  <a:lnTo>
                    <a:pt x="24825" y="113029"/>
                  </a:lnTo>
                  <a:close/>
                </a:path>
                <a:path w="71754" h="370840">
                  <a:moveTo>
                    <a:pt x="54175" y="113029"/>
                  </a:moveTo>
                  <a:lnTo>
                    <a:pt x="52848" y="113029"/>
                  </a:lnTo>
                  <a:lnTo>
                    <a:pt x="53978" y="114299"/>
                  </a:lnTo>
                  <a:lnTo>
                    <a:pt x="54175" y="113029"/>
                  </a:lnTo>
                  <a:close/>
                </a:path>
                <a:path w="71754" h="370840">
                  <a:moveTo>
                    <a:pt x="9340" y="111759"/>
                  </a:moveTo>
                  <a:lnTo>
                    <a:pt x="5751" y="111759"/>
                  </a:lnTo>
                  <a:lnTo>
                    <a:pt x="5308" y="113029"/>
                  </a:lnTo>
                  <a:lnTo>
                    <a:pt x="8406" y="113029"/>
                  </a:lnTo>
                  <a:lnTo>
                    <a:pt x="9340" y="111759"/>
                  </a:lnTo>
                  <a:close/>
                </a:path>
                <a:path w="71754" h="370840">
                  <a:moveTo>
                    <a:pt x="22859" y="111759"/>
                  </a:moveTo>
                  <a:lnTo>
                    <a:pt x="9832" y="111759"/>
                  </a:lnTo>
                  <a:lnTo>
                    <a:pt x="9389" y="113029"/>
                  </a:lnTo>
                  <a:lnTo>
                    <a:pt x="20598" y="113029"/>
                  </a:lnTo>
                  <a:lnTo>
                    <a:pt x="22865" y="111903"/>
                  </a:lnTo>
                  <a:lnTo>
                    <a:pt x="22859" y="111759"/>
                  </a:lnTo>
                  <a:close/>
                </a:path>
                <a:path w="71754" h="370840">
                  <a:moveTo>
                    <a:pt x="23049" y="112576"/>
                  </a:moveTo>
                  <a:lnTo>
                    <a:pt x="22663" y="113029"/>
                  </a:lnTo>
                  <a:lnTo>
                    <a:pt x="23154" y="113029"/>
                  </a:lnTo>
                  <a:lnTo>
                    <a:pt x="23049" y="112576"/>
                  </a:lnTo>
                  <a:close/>
                </a:path>
                <a:path w="71754" h="370840">
                  <a:moveTo>
                    <a:pt x="44490" y="111759"/>
                  </a:moveTo>
                  <a:lnTo>
                    <a:pt x="45817" y="113029"/>
                  </a:lnTo>
                  <a:lnTo>
                    <a:pt x="47293" y="113029"/>
                  </a:lnTo>
                  <a:lnTo>
                    <a:pt x="44490" y="111759"/>
                  </a:lnTo>
                  <a:close/>
                </a:path>
                <a:path w="71754" h="370840">
                  <a:moveTo>
                    <a:pt x="48706" y="111888"/>
                  </a:moveTo>
                  <a:lnTo>
                    <a:pt x="47293" y="113029"/>
                  </a:lnTo>
                  <a:lnTo>
                    <a:pt x="47759" y="113029"/>
                  </a:lnTo>
                  <a:lnTo>
                    <a:pt x="48740" y="111903"/>
                  </a:lnTo>
                  <a:close/>
                </a:path>
                <a:path w="71754" h="370840">
                  <a:moveTo>
                    <a:pt x="50144" y="111759"/>
                  </a:moveTo>
                  <a:lnTo>
                    <a:pt x="48865" y="111759"/>
                  </a:lnTo>
                  <a:lnTo>
                    <a:pt x="48740" y="111903"/>
                  </a:lnTo>
                  <a:lnTo>
                    <a:pt x="51225" y="113029"/>
                  </a:lnTo>
                  <a:lnTo>
                    <a:pt x="52012" y="113029"/>
                  </a:lnTo>
                  <a:lnTo>
                    <a:pt x="50144" y="111759"/>
                  </a:lnTo>
                  <a:close/>
                </a:path>
                <a:path w="71754" h="370840">
                  <a:moveTo>
                    <a:pt x="23745" y="111759"/>
                  </a:moveTo>
                  <a:lnTo>
                    <a:pt x="23154" y="111759"/>
                  </a:lnTo>
                  <a:lnTo>
                    <a:pt x="22893" y="111903"/>
                  </a:lnTo>
                  <a:lnTo>
                    <a:pt x="23049" y="112576"/>
                  </a:lnTo>
                  <a:lnTo>
                    <a:pt x="23745" y="111759"/>
                  </a:lnTo>
                  <a:close/>
                </a:path>
                <a:path w="71754" h="370840">
                  <a:moveTo>
                    <a:pt x="22721" y="111431"/>
                  </a:moveTo>
                  <a:lnTo>
                    <a:pt x="22613" y="111759"/>
                  </a:lnTo>
                  <a:lnTo>
                    <a:pt x="22859" y="111759"/>
                  </a:lnTo>
                  <a:lnTo>
                    <a:pt x="22890" y="111891"/>
                  </a:lnTo>
                  <a:lnTo>
                    <a:pt x="23154" y="111759"/>
                  </a:lnTo>
                  <a:lnTo>
                    <a:pt x="22721" y="111431"/>
                  </a:lnTo>
                  <a:close/>
                </a:path>
                <a:path w="71754" h="370840">
                  <a:moveTo>
                    <a:pt x="46631" y="110178"/>
                  </a:moveTo>
                  <a:lnTo>
                    <a:pt x="46250" y="110775"/>
                  </a:lnTo>
                  <a:lnTo>
                    <a:pt x="48706" y="111888"/>
                  </a:lnTo>
                  <a:lnTo>
                    <a:pt x="48865" y="111759"/>
                  </a:lnTo>
                  <a:lnTo>
                    <a:pt x="49603" y="111759"/>
                  </a:lnTo>
                  <a:lnTo>
                    <a:pt x="50733" y="110489"/>
                  </a:lnTo>
                  <a:lnTo>
                    <a:pt x="47293" y="110489"/>
                  </a:lnTo>
                  <a:lnTo>
                    <a:pt x="46631" y="110178"/>
                  </a:lnTo>
                  <a:close/>
                </a:path>
                <a:path w="71754" h="370840">
                  <a:moveTo>
                    <a:pt x="6341" y="110489"/>
                  </a:moveTo>
                  <a:lnTo>
                    <a:pt x="4965" y="110489"/>
                  </a:lnTo>
                  <a:lnTo>
                    <a:pt x="6095" y="111759"/>
                  </a:lnTo>
                  <a:lnTo>
                    <a:pt x="6341" y="110489"/>
                  </a:lnTo>
                  <a:close/>
                </a:path>
                <a:path w="71754" h="370840">
                  <a:moveTo>
                    <a:pt x="19074" y="110489"/>
                  </a:moveTo>
                  <a:lnTo>
                    <a:pt x="6341" y="110489"/>
                  </a:lnTo>
                  <a:lnTo>
                    <a:pt x="9438" y="111759"/>
                  </a:lnTo>
                  <a:lnTo>
                    <a:pt x="22613" y="111759"/>
                  </a:lnTo>
                  <a:lnTo>
                    <a:pt x="19074" y="110489"/>
                  </a:lnTo>
                  <a:close/>
                </a:path>
                <a:path w="71754" h="370840">
                  <a:moveTo>
                    <a:pt x="21483" y="110489"/>
                  </a:moveTo>
                  <a:lnTo>
                    <a:pt x="19074" y="110489"/>
                  </a:lnTo>
                  <a:lnTo>
                    <a:pt x="22613" y="111759"/>
                  </a:lnTo>
                  <a:lnTo>
                    <a:pt x="22721" y="111431"/>
                  </a:lnTo>
                  <a:lnTo>
                    <a:pt x="21483" y="110489"/>
                  </a:lnTo>
                  <a:close/>
                </a:path>
                <a:path w="71754" h="370840">
                  <a:moveTo>
                    <a:pt x="41983" y="110489"/>
                  </a:moveTo>
                  <a:lnTo>
                    <a:pt x="25957" y="110489"/>
                  </a:lnTo>
                  <a:lnTo>
                    <a:pt x="25464" y="111759"/>
                  </a:lnTo>
                  <a:lnTo>
                    <a:pt x="41983" y="111759"/>
                  </a:lnTo>
                  <a:lnTo>
                    <a:pt x="41983" y="110489"/>
                  </a:lnTo>
                  <a:close/>
                </a:path>
                <a:path w="71754" h="370840">
                  <a:moveTo>
                    <a:pt x="44293" y="110489"/>
                  </a:moveTo>
                  <a:lnTo>
                    <a:pt x="42572" y="110489"/>
                  </a:lnTo>
                  <a:lnTo>
                    <a:pt x="44490" y="111759"/>
                  </a:lnTo>
                  <a:lnTo>
                    <a:pt x="45620" y="111759"/>
                  </a:lnTo>
                  <a:lnTo>
                    <a:pt x="44293" y="110489"/>
                  </a:lnTo>
                  <a:close/>
                </a:path>
                <a:path w="71754" h="370840">
                  <a:moveTo>
                    <a:pt x="45620" y="110489"/>
                  </a:moveTo>
                  <a:lnTo>
                    <a:pt x="44293" y="110489"/>
                  </a:lnTo>
                  <a:lnTo>
                    <a:pt x="45620" y="111759"/>
                  </a:lnTo>
                  <a:lnTo>
                    <a:pt x="45809" y="111464"/>
                  </a:lnTo>
                  <a:lnTo>
                    <a:pt x="45620" y="110489"/>
                  </a:lnTo>
                  <a:close/>
                </a:path>
                <a:path w="71754" h="370840">
                  <a:moveTo>
                    <a:pt x="45809" y="111464"/>
                  </a:moveTo>
                  <a:lnTo>
                    <a:pt x="45620" y="111759"/>
                  </a:lnTo>
                  <a:lnTo>
                    <a:pt x="45867" y="111759"/>
                  </a:lnTo>
                  <a:lnTo>
                    <a:pt x="45809" y="111464"/>
                  </a:lnTo>
                  <a:close/>
                </a:path>
                <a:path w="71754" h="370840">
                  <a:moveTo>
                    <a:pt x="45620" y="110489"/>
                  </a:moveTo>
                  <a:lnTo>
                    <a:pt x="45809" y="111464"/>
                  </a:lnTo>
                  <a:lnTo>
                    <a:pt x="46250" y="110775"/>
                  </a:lnTo>
                  <a:lnTo>
                    <a:pt x="45620" y="110489"/>
                  </a:lnTo>
                  <a:close/>
                </a:path>
                <a:path w="71754" h="370840">
                  <a:moveTo>
                    <a:pt x="16813" y="106679"/>
                  </a:moveTo>
                  <a:lnTo>
                    <a:pt x="10815" y="106679"/>
                  </a:lnTo>
                  <a:lnTo>
                    <a:pt x="8996" y="107949"/>
                  </a:lnTo>
                  <a:lnTo>
                    <a:pt x="10765" y="107949"/>
                  </a:lnTo>
                  <a:lnTo>
                    <a:pt x="13174" y="109219"/>
                  </a:lnTo>
                  <a:lnTo>
                    <a:pt x="11454" y="110489"/>
                  </a:lnTo>
                  <a:lnTo>
                    <a:pt x="21483" y="110489"/>
                  </a:lnTo>
                  <a:lnTo>
                    <a:pt x="22721" y="111431"/>
                  </a:lnTo>
                  <a:lnTo>
                    <a:pt x="23449" y="109219"/>
                  </a:lnTo>
                  <a:lnTo>
                    <a:pt x="17844" y="109219"/>
                  </a:lnTo>
                  <a:lnTo>
                    <a:pt x="16763" y="107949"/>
                  </a:lnTo>
                  <a:lnTo>
                    <a:pt x="16813" y="106679"/>
                  </a:lnTo>
                  <a:close/>
                </a:path>
                <a:path w="71754" h="370840">
                  <a:moveTo>
                    <a:pt x="46432" y="110489"/>
                  </a:moveTo>
                  <a:lnTo>
                    <a:pt x="45620" y="110489"/>
                  </a:lnTo>
                  <a:lnTo>
                    <a:pt x="46250" y="110775"/>
                  </a:lnTo>
                  <a:lnTo>
                    <a:pt x="46432" y="110489"/>
                  </a:lnTo>
                  <a:close/>
                </a:path>
                <a:path w="71754" h="370840">
                  <a:moveTo>
                    <a:pt x="4686" y="109547"/>
                  </a:moveTo>
                  <a:lnTo>
                    <a:pt x="5013" y="110489"/>
                  </a:lnTo>
                  <a:lnTo>
                    <a:pt x="8406" y="110489"/>
                  </a:lnTo>
                  <a:lnTo>
                    <a:pt x="7883" y="110168"/>
                  </a:lnTo>
                  <a:lnTo>
                    <a:pt x="4686" y="109547"/>
                  </a:lnTo>
                  <a:close/>
                </a:path>
                <a:path w="71754" h="370840">
                  <a:moveTo>
                    <a:pt x="8636" y="110314"/>
                  </a:moveTo>
                  <a:lnTo>
                    <a:pt x="8406" y="110489"/>
                  </a:lnTo>
                  <a:lnTo>
                    <a:pt x="9537" y="110489"/>
                  </a:lnTo>
                  <a:lnTo>
                    <a:pt x="8636" y="110314"/>
                  </a:lnTo>
                  <a:close/>
                </a:path>
                <a:path w="71754" h="370840">
                  <a:moveTo>
                    <a:pt x="8691" y="110273"/>
                  </a:moveTo>
                  <a:lnTo>
                    <a:pt x="9537" y="110489"/>
                  </a:lnTo>
                  <a:lnTo>
                    <a:pt x="8691" y="110273"/>
                  </a:lnTo>
                  <a:close/>
                </a:path>
                <a:path w="71754" h="370840">
                  <a:moveTo>
                    <a:pt x="10274" y="107949"/>
                  </a:moveTo>
                  <a:lnTo>
                    <a:pt x="8406" y="107949"/>
                  </a:lnTo>
                  <a:lnTo>
                    <a:pt x="7423" y="109219"/>
                  </a:lnTo>
                  <a:lnTo>
                    <a:pt x="10077" y="109219"/>
                  </a:lnTo>
                  <a:lnTo>
                    <a:pt x="8691" y="110273"/>
                  </a:lnTo>
                  <a:lnTo>
                    <a:pt x="9537" y="110489"/>
                  </a:lnTo>
                  <a:lnTo>
                    <a:pt x="11454" y="110489"/>
                  </a:lnTo>
                  <a:lnTo>
                    <a:pt x="11235" y="109547"/>
                  </a:lnTo>
                  <a:lnTo>
                    <a:pt x="11131" y="109180"/>
                  </a:lnTo>
                  <a:lnTo>
                    <a:pt x="10274" y="107949"/>
                  </a:lnTo>
                  <a:close/>
                </a:path>
                <a:path w="71754" h="370840">
                  <a:moveTo>
                    <a:pt x="25006" y="106817"/>
                  </a:moveTo>
                  <a:lnTo>
                    <a:pt x="24032" y="107446"/>
                  </a:lnTo>
                  <a:lnTo>
                    <a:pt x="23612" y="108723"/>
                  </a:lnTo>
                  <a:lnTo>
                    <a:pt x="24433" y="110489"/>
                  </a:lnTo>
                  <a:lnTo>
                    <a:pt x="40704" y="110489"/>
                  </a:lnTo>
                  <a:lnTo>
                    <a:pt x="40509" y="109219"/>
                  </a:lnTo>
                  <a:lnTo>
                    <a:pt x="43557" y="109219"/>
                  </a:lnTo>
                  <a:lnTo>
                    <a:pt x="44363" y="108448"/>
                  </a:lnTo>
                  <a:lnTo>
                    <a:pt x="44392" y="107949"/>
                  </a:lnTo>
                  <a:lnTo>
                    <a:pt x="24875" y="107949"/>
                  </a:lnTo>
                  <a:lnTo>
                    <a:pt x="25006" y="106817"/>
                  </a:lnTo>
                  <a:close/>
                </a:path>
                <a:path w="71754" h="370840">
                  <a:moveTo>
                    <a:pt x="42622" y="109219"/>
                  </a:moveTo>
                  <a:lnTo>
                    <a:pt x="40704" y="110489"/>
                  </a:lnTo>
                  <a:lnTo>
                    <a:pt x="42819" y="110489"/>
                  </a:lnTo>
                  <a:lnTo>
                    <a:pt x="43241" y="110253"/>
                  </a:lnTo>
                  <a:lnTo>
                    <a:pt x="42622" y="109219"/>
                  </a:lnTo>
                  <a:close/>
                </a:path>
                <a:path w="71754" h="370840">
                  <a:moveTo>
                    <a:pt x="43341" y="110196"/>
                  </a:moveTo>
                  <a:lnTo>
                    <a:pt x="42819" y="110489"/>
                  </a:lnTo>
                  <a:lnTo>
                    <a:pt x="43557" y="110489"/>
                  </a:lnTo>
                  <a:lnTo>
                    <a:pt x="43341" y="110196"/>
                  </a:lnTo>
                  <a:close/>
                </a:path>
                <a:path w="71754" h="370840">
                  <a:moveTo>
                    <a:pt x="44857" y="109345"/>
                  </a:moveTo>
                  <a:lnTo>
                    <a:pt x="43391" y="110168"/>
                  </a:lnTo>
                  <a:lnTo>
                    <a:pt x="43428" y="110314"/>
                  </a:lnTo>
                  <a:lnTo>
                    <a:pt x="43557" y="110489"/>
                  </a:lnTo>
                  <a:lnTo>
                    <a:pt x="45031" y="110489"/>
                  </a:lnTo>
                  <a:lnTo>
                    <a:pt x="45072" y="109446"/>
                  </a:lnTo>
                  <a:lnTo>
                    <a:pt x="44857" y="109345"/>
                  </a:lnTo>
                  <a:close/>
                </a:path>
                <a:path w="71754" h="370840">
                  <a:moveTo>
                    <a:pt x="48563" y="110253"/>
                  </a:moveTo>
                  <a:lnTo>
                    <a:pt x="48324" y="110489"/>
                  </a:lnTo>
                  <a:lnTo>
                    <a:pt x="48865" y="110489"/>
                  </a:lnTo>
                  <a:lnTo>
                    <a:pt x="48563" y="110253"/>
                  </a:lnTo>
                  <a:close/>
                </a:path>
                <a:path w="71754" h="370840">
                  <a:moveTo>
                    <a:pt x="7600" y="109994"/>
                  </a:moveTo>
                  <a:lnTo>
                    <a:pt x="7883" y="110168"/>
                  </a:lnTo>
                  <a:lnTo>
                    <a:pt x="8636" y="110314"/>
                  </a:lnTo>
                  <a:lnTo>
                    <a:pt x="7600" y="109994"/>
                  </a:lnTo>
                  <a:close/>
                </a:path>
                <a:path w="71754" h="370840">
                  <a:moveTo>
                    <a:pt x="49603" y="109219"/>
                  </a:moveTo>
                  <a:lnTo>
                    <a:pt x="47243" y="109219"/>
                  </a:lnTo>
                  <a:lnTo>
                    <a:pt x="48563" y="110253"/>
                  </a:lnTo>
                  <a:lnTo>
                    <a:pt x="49603" y="109219"/>
                  </a:lnTo>
                  <a:close/>
                </a:path>
                <a:path w="71754" h="370840">
                  <a:moveTo>
                    <a:pt x="47243" y="109219"/>
                  </a:moveTo>
                  <a:lnTo>
                    <a:pt x="45081" y="109219"/>
                  </a:lnTo>
                  <a:lnTo>
                    <a:pt x="45072" y="109446"/>
                  </a:lnTo>
                  <a:lnTo>
                    <a:pt x="46631" y="110178"/>
                  </a:lnTo>
                  <a:lnTo>
                    <a:pt x="47243" y="109219"/>
                  </a:lnTo>
                  <a:close/>
                </a:path>
                <a:path w="71754" h="370840">
                  <a:moveTo>
                    <a:pt x="4571" y="109219"/>
                  </a:moveTo>
                  <a:lnTo>
                    <a:pt x="4686" y="109547"/>
                  </a:lnTo>
                  <a:lnTo>
                    <a:pt x="7883" y="110168"/>
                  </a:lnTo>
                  <a:lnTo>
                    <a:pt x="7600" y="109994"/>
                  </a:lnTo>
                  <a:lnTo>
                    <a:pt x="4571" y="109219"/>
                  </a:lnTo>
                  <a:close/>
                </a:path>
                <a:path w="71754" h="370840">
                  <a:moveTo>
                    <a:pt x="6341" y="109219"/>
                  </a:moveTo>
                  <a:lnTo>
                    <a:pt x="4571" y="109219"/>
                  </a:lnTo>
                  <a:lnTo>
                    <a:pt x="7600" y="109994"/>
                  </a:lnTo>
                  <a:lnTo>
                    <a:pt x="6341" y="109219"/>
                  </a:lnTo>
                  <a:close/>
                </a:path>
                <a:path w="71754" h="370840">
                  <a:moveTo>
                    <a:pt x="7029" y="107949"/>
                  </a:moveTo>
                  <a:lnTo>
                    <a:pt x="5358" y="107949"/>
                  </a:lnTo>
                  <a:lnTo>
                    <a:pt x="2998" y="109219"/>
                  </a:lnTo>
                  <a:lnTo>
                    <a:pt x="4686" y="109547"/>
                  </a:lnTo>
                  <a:lnTo>
                    <a:pt x="4571" y="109219"/>
                  </a:lnTo>
                  <a:lnTo>
                    <a:pt x="6341" y="109219"/>
                  </a:lnTo>
                  <a:lnTo>
                    <a:pt x="7029" y="107949"/>
                  </a:lnTo>
                  <a:close/>
                </a:path>
                <a:path w="71754" h="370840">
                  <a:moveTo>
                    <a:pt x="45081" y="109219"/>
                  </a:moveTo>
                  <a:lnTo>
                    <a:pt x="44857" y="109345"/>
                  </a:lnTo>
                  <a:lnTo>
                    <a:pt x="45072" y="109446"/>
                  </a:lnTo>
                  <a:lnTo>
                    <a:pt x="45081" y="109219"/>
                  </a:lnTo>
                  <a:close/>
                </a:path>
                <a:path w="71754" h="370840">
                  <a:moveTo>
                    <a:pt x="45764" y="108448"/>
                  </a:moveTo>
                  <a:lnTo>
                    <a:pt x="44603" y="109180"/>
                  </a:lnTo>
                  <a:lnTo>
                    <a:pt x="44857" y="109345"/>
                  </a:lnTo>
                  <a:lnTo>
                    <a:pt x="45081" y="109219"/>
                  </a:lnTo>
                  <a:lnTo>
                    <a:pt x="46899" y="109219"/>
                  </a:lnTo>
                  <a:lnTo>
                    <a:pt x="45764" y="108448"/>
                  </a:lnTo>
                  <a:close/>
                </a:path>
                <a:path w="71754" h="370840">
                  <a:moveTo>
                    <a:pt x="21335" y="104139"/>
                  </a:moveTo>
                  <a:lnTo>
                    <a:pt x="19320" y="104139"/>
                  </a:lnTo>
                  <a:lnTo>
                    <a:pt x="20500" y="105409"/>
                  </a:lnTo>
                  <a:lnTo>
                    <a:pt x="19074" y="106679"/>
                  </a:lnTo>
                  <a:lnTo>
                    <a:pt x="16813" y="106679"/>
                  </a:lnTo>
                  <a:lnTo>
                    <a:pt x="18337" y="107949"/>
                  </a:lnTo>
                  <a:lnTo>
                    <a:pt x="20548" y="107949"/>
                  </a:lnTo>
                  <a:lnTo>
                    <a:pt x="19123" y="109219"/>
                  </a:lnTo>
                  <a:lnTo>
                    <a:pt x="23449" y="109219"/>
                  </a:lnTo>
                  <a:lnTo>
                    <a:pt x="23612" y="108723"/>
                  </a:lnTo>
                  <a:lnTo>
                    <a:pt x="23253" y="107949"/>
                  </a:lnTo>
                  <a:lnTo>
                    <a:pt x="24032" y="107446"/>
                  </a:lnTo>
                  <a:lnTo>
                    <a:pt x="24284" y="106679"/>
                  </a:lnTo>
                  <a:lnTo>
                    <a:pt x="23646" y="105409"/>
                  </a:lnTo>
                  <a:lnTo>
                    <a:pt x="22565" y="105409"/>
                  </a:lnTo>
                  <a:lnTo>
                    <a:pt x="21335" y="104139"/>
                  </a:lnTo>
                  <a:close/>
                </a:path>
                <a:path w="71754" h="370840">
                  <a:moveTo>
                    <a:pt x="45031" y="107949"/>
                  </a:moveTo>
                  <a:lnTo>
                    <a:pt x="44884" y="107949"/>
                  </a:lnTo>
                  <a:lnTo>
                    <a:pt x="44441" y="108373"/>
                  </a:lnTo>
                  <a:lnTo>
                    <a:pt x="44540" y="109219"/>
                  </a:lnTo>
                  <a:lnTo>
                    <a:pt x="45031" y="107949"/>
                  </a:lnTo>
                  <a:close/>
                </a:path>
                <a:path w="71754" h="370840">
                  <a:moveTo>
                    <a:pt x="55994" y="106679"/>
                  </a:moveTo>
                  <a:lnTo>
                    <a:pt x="55797" y="106679"/>
                  </a:lnTo>
                  <a:lnTo>
                    <a:pt x="55699" y="107949"/>
                  </a:lnTo>
                  <a:lnTo>
                    <a:pt x="54126" y="107949"/>
                  </a:lnTo>
                  <a:lnTo>
                    <a:pt x="54913" y="109219"/>
                  </a:lnTo>
                  <a:lnTo>
                    <a:pt x="56437" y="109219"/>
                  </a:lnTo>
                  <a:lnTo>
                    <a:pt x="55994" y="106679"/>
                  </a:lnTo>
                  <a:close/>
                </a:path>
                <a:path w="71754" h="370840">
                  <a:moveTo>
                    <a:pt x="45031" y="107949"/>
                  </a:moveTo>
                  <a:lnTo>
                    <a:pt x="44603" y="109180"/>
                  </a:lnTo>
                  <a:lnTo>
                    <a:pt x="45764" y="108448"/>
                  </a:lnTo>
                  <a:lnTo>
                    <a:pt x="45031" y="107949"/>
                  </a:lnTo>
                  <a:close/>
                </a:path>
                <a:path w="71754" h="370840">
                  <a:moveTo>
                    <a:pt x="24032" y="107446"/>
                  </a:moveTo>
                  <a:lnTo>
                    <a:pt x="23253" y="107949"/>
                  </a:lnTo>
                  <a:lnTo>
                    <a:pt x="23612" y="108723"/>
                  </a:lnTo>
                  <a:lnTo>
                    <a:pt x="24032" y="107446"/>
                  </a:lnTo>
                  <a:close/>
                </a:path>
                <a:path w="71754" h="370840">
                  <a:moveTo>
                    <a:pt x="45027" y="107848"/>
                  </a:moveTo>
                  <a:lnTo>
                    <a:pt x="45764" y="108448"/>
                  </a:lnTo>
                  <a:lnTo>
                    <a:pt x="46555" y="107949"/>
                  </a:lnTo>
                  <a:lnTo>
                    <a:pt x="45473" y="107949"/>
                  </a:lnTo>
                  <a:lnTo>
                    <a:pt x="45027" y="107848"/>
                  </a:lnTo>
                  <a:close/>
                </a:path>
                <a:path w="71754" h="370840">
                  <a:moveTo>
                    <a:pt x="44363" y="107698"/>
                  </a:moveTo>
                  <a:lnTo>
                    <a:pt x="44441" y="108373"/>
                  </a:lnTo>
                  <a:lnTo>
                    <a:pt x="44884" y="107949"/>
                  </a:lnTo>
                  <a:lnTo>
                    <a:pt x="45031" y="107949"/>
                  </a:lnTo>
                  <a:lnTo>
                    <a:pt x="44363" y="107698"/>
                  </a:lnTo>
                  <a:close/>
                </a:path>
                <a:path w="71754" h="370840">
                  <a:moveTo>
                    <a:pt x="7041" y="105584"/>
                  </a:moveTo>
                  <a:lnTo>
                    <a:pt x="4325" y="106679"/>
                  </a:lnTo>
                  <a:lnTo>
                    <a:pt x="6095" y="107949"/>
                  </a:lnTo>
                  <a:lnTo>
                    <a:pt x="5948" y="106679"/>
                  </a:lnTo>
                  <a:lnTo>
                    <a:pt x="8356" y="106679"/>
                  </a:lnTo>
                  <a:lnTo>
                    <a:pt x="7041" y="105584"/>
                  </a:lnTo>
                  <a:close/>
                </a:path>
                <a:path w="71754" h="370840">
                  <a:moveTo>
                    <a:pt x="8356" y="106679"/>
                  </a:moveTo>
                  <a:lnTo>
                    <a:pt x="5948" y="106679"/>
                  </a:lnTo>
                  <a:lnTo>
                    <a:pt x="7226" y="107949"/>
                  </a:lnTo>
                  <a:lnTo>
                    <a:pt x="8356" y="106679"/>
                  </a:lnTo>
                  <a:close/>
                </a:path>
                <a:path w="71754" h="370840">
                  <a:moveTo>
                    <a:pt x="25269" y="107323"/>
                  </a:moveTo>
                  <a:lnTo>
                    <a:pt x="24875" y="107949"/>
                  </a:lnTo>
                  <a:lnTo>
                    <a:pt x="25317" y="107949"/>
                  </a:lnTo>
                  <a:lnTo>
                    <a:pt x="25269" y="107323"/>
                  </a:lnTo>
                  <a:close/>
                </a:path>
                <a:path w="71754" h="370840">
                  <a:moveTo>
                    <a:pt x="46551" y="101968"/>
                  </a:moveTo>
                  <a:lnTo>
                    <a:pt x="44737" y="102869"/>
                  </a:lnTo>
                  <a:lnTo>
                    <a:pt x="28070" y="102869"/>
                  </a:lnTo>
                  <a:lnTo>
                    <a:pt x="25674" y="106679"/>
                  </a:lnTo>
                  <a:lnTo>
                    <a:pt x="27431" y="106679"/>
                  </a:lnTo>
                  <a:lnTo>
                    <a:pt x="25957" y="107949"/>
                  </a:lnTo>
                  <a:lnTo>
                    <a:pt x="44392" y="107949"/>
                  </a:lnTo>
                  <a:lnTo>
                    <a:pt x="44363" y="107698"/>
                  </a:lnTo>
                  <a:lnTo>
                    <a:pt x="39869" y="106679"/>
                  </a:lnTo>
                  <a:lnTo>
                    <a:pt x="42460" y="105545"/>
                  </a:lnTo>
                  <a:lnTo>
                    <a:pt x="41836" y="105409"/>
                  </a:lnTo>
                  <a:lnTo>
                    <a:pt x="42076" y="105345"/>
                  </a:lnTo>
                  <a:lnTo>
                    <a:pt x="41983" y="104139"/>
                  </a:lnTo>
                  <a:lnTo>
                    <a:pt x="47980" y="104139"/>
                  </a:lnTo>
                  <a:lnTo>
                    <a:pt x="46551" y="101968"/>
                  </a:lnTo>
                  <a:close/>
                </a:path>
                <a:path w="71754" h="370840">
                  <a:moveTo>
                    <a:pt x="48817" y="106679"/>
                  </a:moveTo>
                  <a:lnTo>
                    <a:pt x="46014" y="106679"/>
                  </a:lnTo>
                  <a:lnTo>
                    <a:pt x="46014" y="107949"/>
                  </a:lnTo>
                  <a:lnTo>
                    <a:pt x="47685" y="107949"/>
                  </a:lnTo>
                  <a:lnTo>
                    <a:pt x="48817" y="106679"/>
                  </a:lnTo>
                  <a:close/>
                </a:path>
                <a:path w="71754" h="370840">
                  <a:moveTo>
                    <a:pt x="49653" y="106679"/>
                  </a:moveTo>
                  <a:lnTo>
                    <a:pt x="48817" y="106679"/>
                  </a:lnTo>
                  <a:lnTo>
                    <a:pt x="48865" y="107949"/>
                  </a:lnTo>
                  <a:lnTo>
                    <a:pt x="49603" y="107949"/>
                  </a:lnTo>
                  <a:lnTo>
                    <a:pt x="49653" y="106679"/>
                  </a:lnTo>
                  <a:close/>
                </a:path>
                <a:path w="71754" h="370840">
                  <a:moveTo>
                    <a:pt x="52257" y="106679"/>
                  </a:moveTo>
                  <a:lnTo>
                    <a:pt x="50341" y="106679"/>
                  </a:lnTo>
                  <a:lnTo>
                    <a:pt x="50045" y="107949"/>
                  </a:lnTo>
                  <a:lnTo>
                    <a:pt x="51865" y="107949"/>
                  </a:lnTo>
                  <a:lnTo>
                    <a:pt x="52257" y="106679"/>
                  </a:lnTo>
                  <a:close/>
                </a:path>
                <a:path w="71754" h="370840">
                  <a:moveTo>
                    <a:pt x="44982" y="106679"/>
                  </a:moveTo>
                  <a:lnTo>
                    <a:pt x="44245" y="106679"/>
                  </a:lnTo>
                  <a:lnTo>
                    <a:pt x="44363" y="107698"/>
                  </a:lnTo>
                  <a:lnTo>
                    <a:pt x="45027" y="107848"/>
                  </a:lnTo>
                  <a:lnTo>
                    <a:pt x="44982" y="106679"/>
                  </a:lnTo>
                  <a:close/>
                </a:path>
                <a:path w="71754" h="370840">
                  <a:moveTo>
                    <a:pt x="25674" y="106679"/>
                  </a:moveTo>
                  <a:lnTo>
                    <a:pt x="25219" y="106679"/>
                  </a:lnTo>
                  <a:lnTo>
                    <a:pt x="25269" y="107323"/>
                  </a:lnTo>
                  <a:lnTo>
                    <a:pt x="25674" y="106679"/>
                  </a:lnTo>
                  <a:close/>
                </a:path>
                <a:path w="71754" h="370840">
                  <a:moveTo>
                    <a:pt x="25219" y="106679"/>
                  </a:moveTo>
                  <a:lnTo>
                    <a:pt x="25022" y="106679"/>
                  </a:lnTo>
                  <a:lnTo>
                    <a:pt x="25006" y="106817"/>
                  </a:lnTo>
                  <a:lnTo>
                    <a:pt x="25219" y="106679"/>
                  </a:lnTo>
                  <a:close/>
                </a:path>
                <a:path w="71754" h="370840">
                  <a:moveTo>
                    <a:pt x="12191" y="105409"/>
                  </a:moveTo>
                  <a:lnTo>
                    <a:pt x="9635" y="105409"/>
                  </a:lnTo>
                  <a:lnTo>
                    <a:pt x="9143" y="106679"/>
                  </a:lnTo>
                  <a:lnTo>
                    <a:pt x="11700" y="106679"/>
                  </a:lnTo>
                  <a:lnTo>
                    <a:pt x="12191" y="105409"/>
                  </a:lnTo>
                  <a:close/>
                </a:path>
                <a:path w="71754" h="370840">
                  <a:moveTo>
                    <a:pt x="17993" y="105409"/>
                  </a:moveTo>
                  <a:lnTo>
                    <a:pt x="12683" y="105409"/>
                  </a:lnTo>
                  <a:lnTo>
                    <a:pt x="13616" y="106679"/>
                  </a:lnTo>
                  <a:lnTo>
                    <a:pt x="17157" y="106679"/>
                  </a:lnTo>
                  <a:lnTo>
                    <a:pt x="17993" y="105409"/>
                  </a:lnTo>
                  <a:close/>
                </a:path>
                <a:path w="71754" h="370840">
                  <a:moveTo>
                    <a:pt x="25170" y="105409"/>
                  </a:moveTo>
                  <a:lnTo>
                    <a:pt x="24925" y="106679"/>
                  </a:lnTo>
                  <a:lnTo>
                    <a:pt x="25170" y="105409"/>
                  </a:lnTo>
                  <a:close/>
                </a:path>
                <a:path w="71754" h="370840">
                  <a:moveTo>
                    <a:pt x="42769" y="105409"/>
                  </a:moveTo>
                  <a:lnTo>
                    <a:pt x="42460" y="105545"/>
                  </a:lnTo>
                  <a:lnTo>
                    <a:pt x="47685" y="106679"/>
                  </a:lnTo>
                  <a:lnTo>
                    <a:pt x="42769" y="105409"/>
                  </a:lnTo>
                  <a:close/>
                </a:path>
                <a:path w="71754" h="370840">
                  <a:moveTo>
                    <a:pt x="7472" y="105409"/>
                  </a:moveTo>
                  <a:lnTo>
                    <a:pt x="6832" y="105409"/>
                  </a:lnTo>
                  <a:lnTo>
                    <a:pt x="7041" y="105584"/>
                  </a:lnTo>
                  <a:lnTo>
                    <a:pt x="7472" y="105409"/>
                  </a:lnTo>
                  <a:close/>
                </a:path>
                <a:path w="71754" h="370840">
                  <a:moveTo>
                    <a:pt x="10667" y="104139"/>
                  </a:moveTo>
                  <a:lnTo>
                    <a:pt x="9193" y="104139"/>
                  </a:lnTo>
                  <a:lnTo>
                    <a:pt x="9143" y="105409"/>
                  </a:lnTo>
                  <a:lnTo>
                    <a:pt x="10323" y="105409"/>
                  </a:lnTo>
                  <a:lnTo>
                    <a:pt x="10667" y="104139"/>
                  </a:lnTo>
                  <a:close/>
                </a:path>
                <a:path w="71754" h="370840">
                  <a:moveTo>
                    <a:pt x="15289" y="104139"/>
                  </a:moveTo>
                  <a:lnTo>
                    <a:pt x="12928" y="104139"/>
                  </a:lnTo>
                  <a:lnTo>
                    <a:pt x="13765" y="105409"/>
                  </a:lnTo>
                  <a:lnTo>
                    <a:pt x="15584" y="105409"/>
                  </a:lnTo>
                  <a:lnTo>
                    <a:pt x="15289" y="104139"/>
                  </a:lnTo>
                  <a:close/>
                </a:path>
                <a:path w="71754" h="370840">
                  <a:moveTo>
                    <a:pt x="16813" y="102869"/>
                  </a:moveTo>
                  <a:lnTo>
                    <a:pt x="12241" y="102869"/>
                  </a:lnTo>
                  <a:lnTo>
                    <a:pt x="12830" y="104139"/>
                  </a:lnTo>
                  <a:lnTo>
                    <a:pt x="15289" y="104139"/>
                  </a:lnTo>
                  <a:lnTo>
                    <a:pt x="15584" y="105409"/>
                  </a:lnTo>
                  <a:lnTo>
                    <a:pt x="18877" y="105409"/>
                  </a:lnTo>
                  <a:lnTo>
                    <a:pt x="16813" y="104139"/>
                  </a:lnTo>
                  <a:lnTo>
                    <a:pt x="16813" y="102869"/>
                  </a:lnTo>
                  <a:close/>
                </a:path>
                <a:path w="71754" h="370840">
                  <a:moveTo>
                    <a:pt x="18844" y="105332"/>
                  </a:moveTo>
                  <a:lnTo>
                    <a:pt x="18976" y="105409"/>
                  </a:lnTo>
                  <a:lnTo>
                    <a:pt x="18844" y="105332"/>
                  </a:lnTo>
                  <a:close/>
                </a:path>
                <a:path w="71754" h="370840">
                  <a:moveTo>
                    <a:pt x="26227" y="104139"/>
                  </a:moveTo>
                  <a:lnTo>
                    <a:pt x="24383" y="104139"/>
                  </a:lnTo>
                  <a:lnTo>
                    <a:pt x="24383" y="105409"/>
                  </a:lnTo>
                  <a:lnTo>
                    <a:pt x="26227" y="104139"/>
                  </a:lnTo>
                  <a:close/>
                </a:path>
                <a:path w="71754" h="370840">
                  <a:moveTo>
                    <a:pt x="42572" y="105212"/>
                  </a:moveTo>
                  <a:lnTo>
                    <a:pt x="42124" y="105332"/>
                  </a:lnTo>
                  <a:lnTo>
                    <a:pt x="42572" y="105212"/>
                  </a:lnTo>
                  <a:close/>
                </a:path>
                <a:path w="71754" h="370840">
                  <a:moveTo>
                    <a:pt x="23204" y="102869"/>
                  </a:moveTo>
                  <a:lnTo>
                    <a:pt x="16813" y="102869"/>
                  </a:lnTo>
                  <a:lnTo>
                    <a:pt x="18786" y="105298"/>
                  </a:lnTo>
                  <a:lnTo>
                    <a:pt x="18337" y="104139"/>
                  </a:lnTo>
                  <a:lnTo>
                    <a:pt x="24580" y="104139"/>
                  </a:lnTo>
                  <a:lnTo>
                    <a:pt x="23204" y="102869"/>
                  </a:lnTo>
                  <a:close/>
                </a:path>
                <a:path w="71754" h="370840">
                  <a:moveTo>
                    <a:pt x="46555" y="104139"/>
                  </a:moveTo>
                  <a:lnTo>
                    <a:pt x="45228" y="104139"/>
                  </a:lnTo>
                  <a:lnTo>
                    <a:pt x="42572" y="105212"/>
                  </a:lnTo>
                  <a:lnTo>
                    <a:pt x="46555" y="104139"/>
                  </a:lnTo>
                  <a:close/>
                </a:path>
                <a:path w="71754" h="370840">
                  <a:moveTo>
                    <a:pt x="6882" y="102869"/>
                  </a:moveTo>
                  <a:lnTo>
                    <a:pt x="6390" y="104139"/>
                  </a:lnTo>
                  <a:lnTo>
                    <a:pt x="7423" y="104139"/>
                  </a:lnTo>
                  <a:lnTo>
                    <a:pt x="6882" y="102869"/>
                  </a:lnTo>
                  <a:close/>
                </a:path>
                <a:path w="71754" h="370840">
                  <a:moveTo>
                    <a:pt x="9143" y="102869"/>
                  </a:moveTo>
                  <a:lnTo>
                    <a:pt x="6882" y="102869"/>
                  </a:lnTo>
                  <a:lnTo>
                    <a:pt x="7423" y="104139"/>
                  </a:lnTo>
                  <a:lnTo>
                    <a:pt x="9143" y="102869"/>
                  </a:lnTo>
                  <a:close/>
                </a:path>
                <a:path w="71754" h="370840">
                  <a:moveTo>
                    <a:pt x="9241" y="102869"/>
                  </a:moveTo>
                  <a:lnTo>
                    <a:pt x="7423" y="104139"/>
                  </a:lnTo>
                  <a:lnTo>
                    <a:pt x="10520" y="104139"/>
                  </a:lnTo>
                  <a:lnTo>
                    <a:pt x="9241" y="102869"/>
                  </a:lnTo>
                  <a:close/>
                </a:path>
                <a:path w="71754" h="370840">
                  <a:moveTo>
                    <a:pt x="12241" y="102869"/>
                  </a:moveTo>
                  <a:lnTo>
                    <a:pt x="10323" y="102869"/>
                  </a:lnTo>
                  <a:lnTo>
                    <a:pt x="10667" y="104139"/>
                  </a:lnTo>
                  <a:lnTo>
                    <a:pt x="12241" y="102869"/>
                  </a:lnTo>
                  <a:close/>
                </a:path>
                <a:path w="71754" h="370840">
                  <a:moveTo>
                    <a:pt x="26750" y="103779"/>
                  </a:moveTo>
                  <a:lnTo>
                    <a:pt x="26227" y="104139"/>
                  </a:lnTo>
                  <a:lnTo>
                    <a:pt x="26793" y="104139"/>
                  </a:lnTo>
                  <a:lnTo>
                    <a:pt x="26750" y="103779"/>
                  </a:lnTo>
                  <a:close/>
                </a:path>
                <a:path w="71754" h="370840">
                  <a:moveTo>
                    <a:pt x="47293" y="101599"/>
                  </a:moveTo>
                  <a:lnTo>
                    <a:pt x="46786" y="101851"/>
                  </a:lnTo>
                  <a:lnTo>
                    <a:pt x="51127" y="104139"/>
                  </a:lnTo>
                  <a:lnTo>
                    <a:pt x="51028" y="102869"/>
                  </a:lnTo>
                  <a:lnTo>
                    <a:pt x="50341" y="102869"/>
                  </a:lnTo>
                  <a:lnTo>
                    <a:pt x="47293" y="101599"/>
                  </a:lnTo>
                  <a:close/>
                </a:path>
                <a:path w="71754" h="370840">
                  <a:moveTo>
                    <a:pt x="28070" y="102869"/>
                  </a:moveTo>
                  <a:lnTo>
                    <a:pt x="26644" y="102869"/>
                  </a:lnTo>
                  <a:lnTo>
                    <a:pt x="26750" y="103779"/>
                  </a:lnTo>
                  <a:lnTo>
                    <a:pt x="28070" y="102869"/>
                  </a:lnTo>
                  <a:close/>
                </a:path>
                <a:path w="71754" h="370840">
                  <a:moveTo>
                    <a:pt x="6341" y="101599"/>
                  </a:moveTo>
                  <a:lnTo>
                    <a:pt x="5457" y="101599"/>
                  </a:lnTo>
                  <a:lnTo>
                    <a:pt x="5013" y="102869"/>
                  </a:lnTo>
                  <a:lnTo>
                    <a:pt x="6095" y="102869"/>
                  </a:lnTo>
                  <a:lnTo>
                    <a:pt x="6341" y="101599"/>
                  </a:lnTo>
                  <a:close/>
                </a:path>
                <a:path w="71754" h="370840">
                  <a:moveTo>
                    <a:pt x="7176" y="101599"/>
                  </a:moveTo>
                  <a:lnTo>
                    <a:pt x="6341" y="101599"/>
                  </a:lnTo>
                  <a:lnTo>
                    <a:pt x="6882" y="102869"/>
                  </a:lnTo>
                  <a:lnTo>
                    <a:pt x="7176" y="101599"/>
                  </a:lnTo>
                  <a:close/>
                </a:path>
                <a:path w="71754" h="370840">
                  <a:moveTo>
                    <a:pt x="44245" y="101599"/>
                  </a:moveTo>
                  <a:lnTo>
                    <a:pt x="9143" y="101599"/>
                  </a:lnTo>
                  <a:lnTo>
                    <a:pt x="6981" y="102869"/>
                  </a:lnTo>
                  <a:lnTo>
                    <a:pt x="44737" y="102869"/>
                  </a:lnTo>
                  <a:lnTo>
                    <a:pt x="44245" y="101599"/>
                  </a:lnTo>
                  <a:close/>
                </a:path>
                <a:path w="71754" h="370840">
                  <a:moveTo>
                    <a:pt x="51832" y="102655"/>
                  </a:moveTo>
                  <a:lnTo>
                    <a:pt x="51028" y="102869"/>
                  </a:lnTo>
                  <a:lnTo>
                    <a:pt x="52504" y="102869"/>
                  </a:lnTo>
                  <a:lnTo>
                    <a:pt x="51832" y="102655"/>
                  </a:lnTo>
                  <a:close/>
                </a:path>
                <a:path w="71754" h="370840">
                  <a:moveTo>
                    <a:pt x="54606" y="101917"/>
                  </a:moveTo>
                  <a:lnTo>
                    <a:pt x="53754" y="102144"/>
                  </a:lnTo>
                  <a:lnTo>
                    <a:pt x="53389" y="102869"/>
                  </a:lnTo>
                  <a:lnTo>
                    <a:pt x="54606" y="101917"/>
                  </a:lnTo>
                  <a:close/>
                </a:path>
                <a:path w="71754" h="370840">
                  <a:moveTo>
                    <a:pt x="55788" y="101483"/>
                  </a:moveTo>
                  <a:lnTo>
                    <a:pt x="56485" y="102869"/>
                  </a:lnTo>
                  <a:lnTo>
                    <a:pt x="55788" y="101483"/>
                  </a:lnTo>
                  <a:close/>
                </a:path>
                <a:path w="71754" h="370840">
                  <a:moveTo>
                    <a:pt x="54028" y="101599"/>
                  </a:moveTo>
                  <a:lnTo>
                    <a:pt x="48521" y="101599"/>
                  </a:lnTo>
                  <a:lnTo>
                    <a:pt x="51832" y="102655"/>
                  </a:lnTo>
                  <a:lnTo>
                    <a:pt x="53754" y="102144"/>
                  </a:lnTo>
                  <a:lnTo>
                    <a:pt x="54028" y="101599"/>
                  </a:lnTo>
                  <a:close/>
                </a:path>
                <a:path w="71754" h="370840">
                  <a:moveTo>
                    <a:pt x="51619" y="100329"/>
                  </a:moveTo>
                  <a:lnTo>
                    <a:pt x="48865" y="101599"/>
                  </a:lnTo>
                  <a:lnTo>
                    <a:pt x="54028" y="101599"/>
                  </a:lnTo>
                  <a:lnTo>
                    <a:pt x="53754" y="102144"/>
                  </a:lnTo>
                  <a:lnTo>
                    <a:pt x="54606" y="101917"/>
                  </a:lnTo>
                  <a:lnTo>
                    <a:pt x="55011" y="101599"/>
                  </a:lnTo>
                  <a:lnTo>
                    <a:pt x="51619" y="100329"/>
                  </a:lnTo>
                  <a:close/>
                </a:path>
                <a:path w="71754" h="370840">
                  <a:moveTo>
                    <a:pt x="46309" y="101599"/>
                  </a:moveTo>
                  <a:lnTo>
                    <a:pt x="46551" y="101968"/>
                  </a:lnTo>
                  <a:lnTo>
                    <a:pt x="46786" y="101851"/>
                  </a:lnTo>
                  <a:lnTo>
                    <a:pt x="46309" y="101599"/>
                  </a:lnTo>
                  <a:close/>
                </a:path>
                <a:path w="71754" h="370840">
                  <a:moveTo>
                    <a:pt x="55797" y="101599"/>
                  </a:moveTo>
                  <a:lnTo>
                    <a:pt x="55011" y="101599"/>
                  </a:lnTo>
                  <a:lnTo>
                    <a:pt x="54606" y="101917"/>
                  </a:lnTo>
                  <a:lnTo>
                    <a:pt x="55797" y="101599"/>
                  </a:lnTo>
                  <a:close/>
                </a:path>
                <a:path w="71754" h="370840">
                  <a:moveTo>
                    <a:pt x="10815" y="99059"/>
                  </a:moveTo>
                  <a:lnTo>
                    <a:pt x="6095" y="99059"/>
                  </a:lnTo>
                  <a:lnTo>
                    <a:pt x="8161" y="100329"/>
                  </a:lnTo>
                  <a:lnTo>
                    <a:pt x="9438" y="101599"/>
                  </a:lnTo>
                  <a:lnTo>
                    <a:pt x="20253" y="101599"/>
                  </a:lnTo>
                  <a:lnTo>
                    <a:pt x="20647" y="100329"/>
                  </a:lnTo>
                  <a:lnTo>
                    <a:pt x="9143" y="100329"/>
                  </a:lnTo>
                  <a:lnTo>
                    <a:pt x="10871" y="99185"/>
                  </a:lnTo>
                  <a:close/>
                </a:path>
                <a:path w="71754" h="370840">
                  <a:moveTo>
                    <a:pt x="22391" y="100695"/>
                  </a:moveTo>
                  <a:lnTo>
                    <a:pt x="20253" y="101599"/>
                  </a:lnTo>
                  <a:lnTo>
                    <a:pt x="21385" y="101599"/>
                  </a:lnTo>
                  <a:lnTo>
                    <a:pt x="22523" y="100826"/>
                  </a:lnTo>
                  <a:lnTo>
                    <a:pt x="22391" y="100695"/>
                  </a:lnTo>
                  <a:close/>
                </a:path>
                <a:path w="71754" h="370840">
                  <a:moveTo>
                    <a:pt x="45030" y="99185"/>
                  </a:moveTo>
                  <a:lnTo>
                    <a:pt x="44727" y="99406"/>
                  </a:lnTo>
                  <a:lnTo>
                    <a:pt x="44048" y="100329"/>
                  </a:lnTo>
                  <a:lnTo>
                    <a:pt x="23253" y="100329"/>
                  </a:lnTo>
                  <a:lnTo>
                    <a:pt x="22523" y="100826"/>
                  </a:lnTo>
                  <a:lnTo>
                    <a:pt x="23301" y="101599"/>
                  </a:lnTo>
                  <a:lnTo>
                    <a:pt x="47538" y="101599"/>
                  </a:lnTo>
                  <a:lnTo>
                    <a:pt x="45473" y="100329"/>
                  </a:lnTo>
                  <a:lnTo>
                    <a:pt x="45030" y="99185"/>
                  </a:lnTo>
                  <a:close/>
                </a:path>
                <a:path w="71754" h="370840">
                  <a:moveTo>
                    <a:pt x="45719" y="100329"/>
                  </a:moveTo>
                  <a:lnTo>
                    <a:pt x="45473" y="100329"/>
                  </a:lnTo>
                  <a:lnTo>
                    <a:pt x="47538" y="101599"/>
                  </a:lnTo>
                  <a:lnTo>
                    <a:pt x="47525" y="101322"/>
                  </a:lnTo>
                  <a:lnTo>
                    <a:pt x="45719" y="100329"/>
                  </a:lnTo>
                  <a:close/>
                </a:path>
                <a:path w="71754" h="370840">
                  <a:moveTo>
                    <a:pt x="47624" y="101377"/>
                  </a:moveTo>
                  <a:lnTo>
                    <a:pt x="47538" y="101599"/>
                  </a:lnTo>
                  <a:lnTo>
                    <a:pt x="48030" y="101599"/>
                  </a:lnTo>
                  <a:lnTo>
                    <a:pt x="47624" y="101377"/>
                  </a:lnTo>
                  <a:close/>
                </a:path>
                <a:path w="71754" h="370840">
                  <a:moveTo>
                    <a:pt x="56293" y="100768"/>
                  </a:moveTo>
                  <a:lnTo>
                    <a:pt x="57420" y="101599"/>
                  </a:lnTo>
                  <a:lnTo>
                    <a:pt x="57667" y="101322"/>
                  </a:lnTo>
                  <a:lnTo>
                    <a:pt x="56293" y="100768"/>
                  </a:lnTo>
                  <a:close/>
                </a:path>
                <a:path w="71754" h="370840">
                  <a:moveTo>
                    <a:pt x="58747" y="100329"/>
                  </a:moveTo>
                  <a:lnTo>
                    <a:pt x="58550" y="100329"/>
                  </a:lnTo>
                  <a:lnTo>
                    <a:pt x="57667" y="101322"/>
                  </a:lnTo>
                  <a:lnTo>
                    <a:pt x="58353" y="101599"/>
                  </a:lnTo>
                  <a:lnTo>
                    <a:pt x="58747" y="100329"/>
                  </a:lnTo>
                  <a:close/>
                </a:path>
                <a:path w="71754" h="370840">
                  <a:moveTo>
                    <a:pt x="55208" y="100329"/>
                  </a:moveTo>
                  <a:lnTo>
                    <a:pt x="55788" y="101483"/>
                  </a:lnTo>
                  <a:lnTo>
                    <a:pt x="55715" y="100534"/>
                  </a:lnTo>
                  <a:lnTo>
                    <a:pt x="55208" y="100329"/>
                  </a:lnTo>
                  <a:close/>
                </a:path>
                <a:path w="71754" h="370840">
                  <a:moveTo>
                    <a:pt x="48030" y="100329"/>
                  </a:moveTo>
                  <a:lnTo>
                    <a:pt x="45719" y="100329"/>
                  </a:lnTo>
                  <a:lnTo>
                    <a:pt x="47624" y="101377"/>
                  </a:lnTo>
                  <a:lnTo>
                    <a:pt x="48030" y="100329"/>
                  </a:lnTo>
                  <a:close/>
                </a:path>
                <a:path w="71754" h="370840">
                  <a:moveTo>
                    <a:pt x="23253" y="100329"/>
                  </a:moveTo>
                  <a:lnTo>
                    <a:pt x="22391" y="100695"/>
                  </a:lnTo>
                  <a:lnTo>
                    <a:pt x="22523" y="100826"/>
                  </a:lnTo>
                  <a:lnTo>
                    <a:pt x="23253" y="100329"/>
                  </a:lnTo>
                  <a:close/>
                </a:path>
                <a:path w="71754" h="370840">
                  <a:moveTo>
                    <a:pt x="55699" y="100329"/>
                  </a:moveTo>
                  <a:lnTo>
                    <a:pt x="55715" y="100534"/>
                  </a:lnTo>
                  <a:lnTo>
                    <a:pt x="56293" y="100768"/>
                  </a:lnTo>
                  <a:lnTo>
                    <a:pt x="55699" y="100329"/>
                  </a:lnTo>
                  <a:close/>
                </a:path>
                <a:path w="71754" h="370840">
                  <a:moveTo>
                    <a:pt x="23253" y="100329"/>
                  </a:moveTo>
                  <a:lnTo>
                    <a:pt x="22024" y="100329"/>
                  </a:lnTo>
                  <a:lnTo>
                    <a:pt x="22391" y="100695"/>
                  </a:lnTo>
                  <a:lnTo>
                    <a:pt x="23253" y="100329"/>
                  </a:lnTo>
                  <a:close/>
                </a:path>
                <a:path w="71754" h="370840">
                  <a:moveTo>
                    <a:pt x="22171" y="99059"/>
                  </a:moveTo>
                  <a:lnTo>
                    <a:pt x="11061" y="99059"/>
                  </a:lnTo>
                  <a:lnTo>
                    <a:pt x="12486" y="100329"/>
                  </a:lnTo>
                  <a:lnTo>
                    <a:pt x="21974" y="100329"/>
                  </a:lnTo>
                  <a:lnTo>
                    <a:pt x="22171" y="99059"/>
                  </a:lnTo>
                  <a:close/>
                </a:path>
                <a:path w="71754" h="370840">
                  <a:moveTo>
                    <a:pt x="44982" y="99059"/>
                  </a:moveTo>
                  <a:lnTo>
                    <a:pt x="22171" y="99059"/>
                  </a:lnTo>
                  <a:lnTo>
                    <a:pt x="23007" y="100329"/>
                  </a:lnTo>
                  <a:lnTo>
                    <a:pt x="43458" y="100329"/>
                  </a:lnTo>
                  <a:lnTo>
                    <a:pt x="44727" y="99406"/>
                  </a:lnTo>
                  <a:lnTo>
                    <a:pt x="44982" y="99059"/>
                  </a:lnTo>
                  <a:close/>
                </a:path>
                <a:path w="71754" h="370840">
                  <a:moveTo>
                    <a:pt x="50439" y="99059"/>
                  </a:moveTo>
                  <a:lnTo>
                    <a:pt x="49653" y="99059"/>
                  </a:lnTo>
                  <a:lnTo>
                    <a:pt x="51127" y="100329"/>
                  </a:lnTo>
                  <a:lnTo>
                    <a:pt x="50439" y="99059"/>
                  </a:lnTo>
                  <a:close/>
                </a:path>
                <a:path w="71754" h="370840">
                  <a:moveTo>
                    <a:pt x="57223" y="99059"/>
                  </a:moveTo>
                  <a:lnTo>
                    <a:pt x="54667" y="99059"/>
                  </a:lnTo>
                  <a:lnTo>
                    <a:pt x="57124" y="100329"/>
                  </a:lnTo>
                  <a:lnTo>
                    <a:pt x="57223" y="99059"/>
                  </a:lnTo>
                  <a:close/>
                </a:path>
                <a:path w="71754" h="370840">
                  <a:moveTo>
                    <a:pt x="46035" y="98219"/>
                  </a:moveTo>
                  <a:lnTo>
                    <a:pt x="44245" y="99059"/>
                  </a:lnTo>
                  <a:lnTo>
                    <a:pt x="44982" y="99059"/>
                  </a:lnTo>
                  <a:lnTo>
                    <a:pt x="46128" y="98387"/>
                  </a:lnTo>
                  <a:lnTo>
                    <a:pt x="46035" y="98219"/>
                  </a:lnTo>
                  <a:close/>
                </a:path>
                <a:path w="71754" h="370840">
                  <a:moveTo>
                    <a:pt x="16664" y="96519"/>
                  </a:moveTo>
                  <a:lnTo>
                    <a:pt x="11798" y="96519"/>
                  </a:lnTo>
                  <a:lnTo>
                    <a:pt x="11404" y="97789"/>
                  </a:lnTo>
                  <a:lnTo>
                    <a:pt x="9143" y="97789"/>
                  </a:lnTo>
                  <a:lnTo>
                    <a:pt x="10930" y="99147"/>
                  </a:lnTo>
                  <a:lnTo>
                    <a:pt x="11061" y="99059"/>
                  </a:lnTo>
                  <a:lnTo>
                    <a:pt x="17649" y="99059"/>
                  </a:lnTo>
                  <a:lnTo>
                    <a:pt x="17636" y="98107"/>
                  </a:lnTo>
                  <a:lnTo>
                    <a:pt x="17402" y="97789"/>
                  </a:lnTo>
                  <a:lnTo>
                    <a:pt x="16664" y="96519"/>
                  </a:lnTo>
                  <a:close/>
                </a:path>
                <a:path w="71754" h="370840">
                  <a:moveTo>
                    <a:pt x="17636" y="98107"/>
                  </a:moveTo>
                  <a:lnTo>
                    <a:pt x="17649" y="99059"/>
                  </a:lnTo>
                  <a:lnTo>
                    <a:pt x="18173" y="98837"/>
                  </a:lnTo>
                  <a:lnTo>
                    <a:pt x="17636" y="98107"/>
                  </a:lnTo>
                  <a:close/>
                </a:path>
                <a:path w="71754" h="370840">
                  <a:moveTo>
                    <a:pt x="18173" y="98837"/>
                  </a:moveTo>
                  <a:lnTo>
                    <a:pt x="17649" y="99059"/>
                  </a:lnTo>
                  <a:lnTo>
                    <a:pt x="18337" y="99059"/>
                  </a:lnTo>
                  <a:lnTo>
                    <a:pt x="18173" y="98837"/>
                  </a:lnTo>
                  <a:close/>
                </a:path>
                <a:path w="71754" h="370840">
                  <a:moveTo>
                    <a:pt x="42769" y="97789"/>
                  </a:moveTo>
                  <a:lnTo>
                    <a:pt x="22024" y="97789"/>
                  </a:lnTo>
                  <a:lnTo>
                    <a:pt x="20697" y="99059"/>
                  </a:lnTo>
                  <a:lnTo>
                    <a:pt x="44245" y="99059"/>
                  </a:lnTo>
                  <a:lnTo>
                    <a:pt x="42769" y="97789"/>
                  </a:lnTo>
                  <a:close/>
                </a:path>
                <a:path w="71754" h="370840">
                  <a:moveTo>
                    <a:pt x="49406" y="97789"/>
                  </a:moveTo>
                  <a:lnTo>
                    <a:pt x="46949" y="97789"/>
                  </a:lnTo>
                  <a:lnTo>
                    <a:pt x="46139" y="98387"/>
                  </a:lnTo>
                  <a:lnTo>
                    <a:pt x="46555" y="99059"/>
                  </a:lnTo>
                  <a:lnTo>
                    <a:pt x="49603" y="99059"/>
                  </a:lnTo>
                  <a:lnTo>
                    <a:pt x="49406" y="97789"/>
                  </a:lnTo>
                  <a:close/>
                </a:path>
                <a:path w="71754" h="370840">
                  <a:moveTo>
                    <a:pt x="51165" y="98757"/>
                  </a:moveTo>
                  <a:lnTo>
                    <a:pt x="50439" y="99059"/>
                  </a:lnTo>
                  <a:lnTo>
                    <a:pt x="51177" y="99059"/>
                  </a:lnTo>
                  <a:lnTo>
                    <a:pt x="51165" y="98757"/>
                  </a:lnTo>
                  <a:close/>
                </a:path>
                <a:path w="71754" h="370840">
                  <a:moveTo>
                    <a:pt x="52695" y="98119"/>
                  </a:moveTo>
                  <a:lnTo>
                    <a:pt x="52053" y="98387"/>
                  </a:lnTo>
                  <a:lnTo>
                    <a:pt x="52651" y="99059"/>
                  </a:lnTo>
                  <a:lnTo>
                    <a:pt x="56043" y="99059"/>
                  </a:lnTo>
                  <a:lnTo>
                    <a:pt x="52695" y="98119"/>
                  </a:lnTo>
                  <a:close/>
                </a:path>
                <a:path w="71754" h="370840">
                  <a:moveTo>
                    <a:pt x="55944" y="97789"/>
                  </a:moveTo>
                  <a:lnTo>
                    <a:pt x="54913" y="97789"/>
                  </a:lnTo>
                  <a:lnTo>
                    <a:pt x="56043" y="99059"/>
                  </a:lnTo>
                  <a:lnTo>
                    <a:pt x="55944" y="97789"/>
                  </a:lnTo>
                  <a:close/>
                </a:path>
                <a:path w="71754" h="370840">
                  <a:moveTo>
                    <a:pt x="21385" y="95249"/>
                  </a:moveTo>
                  <a:lnTo>
                    <a:pt x="17599" y="95249"/>
                  </a:lnTo>
                  <a:lnTo>
                    <a:pt x="17718" y="98219"/>
                  </a:lnTo>
                  <a:lnTo>
                    <a:pt x="18173" y="98837"/>
                  </a:lnTo>
                  <a:lnTo>
                    <a:pt x="20647" y="97789"/>
                  </a:lnTo>
                  <a:lnTo>
                    <a:pt x="24629" y="97789"/>
                  </a:lnTo>
                  <a:lnTo>
                    <a:pt x="25718" y="97209"/>
                  </a:lnTo>
                  <a:lnTo>
                    <a:pt x="24089" y="96519"/>
                  </a:lnTo>
                  <a:lnTo>
                    <a:pt x="21139" y="96519"/>
                  </a:lnTo>
                  <a:lnTo>
                    <a:pt x="21385" y="95249"/>
                  </a:lnTo>
                  <a:close/>
                </a:path>
                <a:path w="71754" h="370840">
                  <a:moveTo>
                    <a:pt x="51521" y="97789"/>
                  </a:moveTo>
                  <a:lnTo>
                    <a:pt x="51127" y="97789"/>
                  </a:lnTo>
                  <a:lnTo>
                    <a:pt x="51165" y="98757"/>
                  </a:lnTo>
                  <a:lnTo>
                    <a:pt x="52053" y="98387"/>
                  </a:lnTo>
                  <a:lnTo>
                    <a:pt x="51521" y="97789"/>
                  </a:lnTo>
                  <a:close/>
                </a:path>
                <a:path w="71754" h="370840">
                  <a:moveTo>
                    <a:pt x="51521" y="97789"/>
                  </a:moveTo>
                  <a:lnTo>
                    <a:pt x="52053" y="98387"/>
                  </a:lnTo>
                  <a:lnTo>
                    <a:pt x="52695" y="98119"/>
                  </a:lnTo>
                  <a:lnTo>
                    <a:pt x="51521" y="97789"/>
                  </a:lnTo>
                  <a:close/>
                </a:path>
                <a:path w="71754" h="370840">
                  <a:moveTo>
                    <a:pt x="46949" y="97789"/>
                  </a:moveTo>
                  <a:lnTo>
                    <a:pt x="46247" y="98119"/>
                  </a:lnTo>
                  <a:lnTo>
                    <a:pt x="46135" y="98381"/>
                  </a:lnTo>
                  <a:lnTo>
                    <a:pt x="46949" y="97789"/>
                  </a:lnTo>
                  <a:close/>
                </a:path>
                <a:path w="71754" h="370840">
                  <a:moveTo>
                    <a:pt x="46949" y="97789"/>
                  </a:moveTo>
                  <a:lnTo>
                    <a:pt x="45769" y="97789"/>
                  </a:lnTo>
                  <a:lnTo>
                    <a:pt x="46035" y="98219"/>
                  </a:lnTo>
                  <a:lnTo>
                    <a:pt x="46949" y="97789"/>
                  </a:lnTo>
                  <a:close/>
                </a:path>
                <a:path w="71754" h="370840">
                  <a:moveTo>
                    <a:pt x="53487" y="97789"/>
                  </a:moveTo>
                  <a:lnTo>
                    <a:pt x="51521" y="97789"/>
                  </a:lnTo>
                  <a:lnTo>
                    <a:pt x="52695" y="98119"/>
                  </a:lnTo>
                  <a:lnTo>
                    <a:pt x="53487" y="97789"/>
                  </a:lnTo>
                  <a:close/>
                </a:path>
                <a:path w="71754" h="370840">
                  <a:moveTo>
                    <a:pt x="9832" y="96519"/>
                  </a:moveTo>
                  <a:lnTo>
                    <a:pt x="7914" y="96519"/>
                  </a:lnTo>
                  <a:lnTo>
                    <a:pt x="7619" y="97789"/>
                  </a:lnTo>
                  <a:lnTo>
                    <a:pt x="9865" y="96606"/>
                  </a:lnTo>
                  <a:close/>
                </a:path>
                <a:path w="71754" h="370840">
                  <a:moveTo>
                    <a:pt x="10029" y="96519"/>
                  </a:moveTo>
                  <a:lnTo>
                    <a:pt x="9865" y="96606"/>
                  </a:lnTo>
                  <a:lnTo>
                    <a:pt x="10323" y="97789"/>
                  </a:lnTo>
                  <a:lnTo>
                    <a:pt x="10717" y="97789"/>
                  </a:lnTo>
                  <a:lnTo>
                    <a:pt x="10029" y="96519"/>
                  </a:lnTo>
                  <a:close/>
                </a:path>
                <a:path w="71754" h="370840">
                  <a:moveTo>
                    <a:pt x="11798" y="96519"/>
                  </a:moveTo>
                  <a:lnTo>
                    <a:pt x="10029" y="96519"/>
                  </a:lnTo>
                  <a:lnTo>
                    <a:pt x="10717" y="97789"/>
                  </a:lnTo>
                  <a:lnTo>
                    <a:pt x="11404" y="97789"/>
                  </a:lnTo>
                  <a:lnTo>
                    <a:pt x="11798" y="96519"/>
                  </a:lnTo>
                  <a:close/>
                </a:path>
                <a:path w="71754" h="370840">
                  <a:moveTo>
                    <a:pt x="25718" y="97209"/>
                  </a:moveTo>
                  <a:lnTo>
                    <a:pt x="24629" y="97789"/>
                  </a:lnTo>
                  <a:lnTo>
                    <a:pt x="27087" y="97789"/>
                  </a:lnTo>
                  <a:lnTo>
                    <a:pt x="25718" y="97209"/>
                  </a:lnTo>
                  <a:close/>
                </a:path>
                <a:path w="71754" h="370840">
                  <a:moveTo>
                    <a:pt x="27181" y="96430"/>
                  </a:moveTo>
                  <a:lnTo>
                    <a:pt x="25718" y="97209"/>
                  </a:lnTo>
                  <a:lnTo>
                    <a:pt x="27087" y="97789"/>
                  </a:lnTo>
                  <a:lnTo>
                    <a:pt x="43458" y="97789"/>
                  </a:lnTo>
                  <a:lnTo>
                    <a:pt x="43557" y="96519"/>
                  </a:lnTo>
                  <a:lnTo>
                    <a:pt x="27431" y="96519"/>
                  </a:lnTo>
                  <a:lnTo>
                    <a:pt x="27181" y="96430"/>
                  </a:lnTo>
                  <a:close/>
                </a:path>
                <a:path w="71754" h="370840">
                  <a:moveTo>
                    <a:pt x="14010" y="93979"/>
                  </a:moveTo>
                  <a:lnTo>
                    <a:pt x="10667" y="93979"/>
                  </a:lnTo>
                  <a:lnTo>
                    <a:pt x="9340" y="95249"/>
                  </a:lnTo>
                  <a:lnTo>
                    <a:pt x="9865" y="96606"/>
                  </a:lnTo>
                  <a:lnTo>
                    <a:pt x="10029" y="96519"/>
                  </a:lnTo>
                  <a:lnTo>
                    <a:pt x="14157" y="96519"/>
                  </a:lnTo>
                  <a:lnTo>
                    <a:pt x="15976" y="95249"/>
                  </a:lnTo>
                  <a:lnTo>
                    <a:pt x="13715" y="95249"/>
                  </a:lnTo>
                  <a:lnTo>
                    <a:pt x="14216" y="94170"/>
                  </a:lnTo>
                  <a:lnTo>
                    <a:pt x="14010" y="93979"/>
                  </a:lnTo>
                  <a:close/>
                </a:path>
                <a:path w="71754" h="370840">
                  <a:moveTo>
                    <a:pt x="16368" y="95762"/>
                  </a:moveTo>
                  <a:lnTo>
                    <a:pt x="14551" y="96519"/>
                  </a:lnTo>
                  <a:lnTo>
                    <a:pt x="16075" y="96519"/>
                  </a:lnTo>
                  <a:lnTo>
                    <a:pt x="16368" y="95762"/>
                  </a:lnTo>
                  <a:close/>
                </a:path>
                <a:path w="71754" h="370840">
                  <a:moveTo>
                    <a:pt x="23892" y="95249"/>
                  </a:moveTo>
                  <a:lnTo>
                    <a:pt x="22909" y="95249"/>
                  </a:lnTo>
                  <a:lnTo>
                    <a:pt x="23105" y="96519"/>
                  </a:lnTo>
                  <a:lnTo>
                    <a:pt x="27013" y="96519"/>
                  </a:lnTo>
                  <a:lnTo>
                    <a:pt x="27181" y="96430"/>
                  </a:lnTo>
                  <a:lnTo>
                    <a:pt x="23892" y="95249"/>
                  </a:lnTo>
                  <a:close/>
                </a:path>
                <a:path w="71754" h="370840">
                  <a:moveTo>
                    <a:pt x="43654" y="95249"/>
                  </a:moveTo>
                  <a:lnTo>
                    <a:pt x="29397" y="95249"/>
                  </a:lnTo>
                  <a:lnTo>
                    <a:pt x="27181" y="96430"/>
                  </a:lnTo>
                  <a:lnTo>
                    <a:pt x="27431" y="96519"/>
                  </a:lnTo>
                  <a:lnTo>
                    <a:pt x="45769" y="96519"/>
                  </a:lnTo>
                  <a:lnTo>
                    <a:pt x="43654" y="95249"/>
                  </a:lnTo>
                  <a:close/>
                </a:path>
                <a:path w="71754" h="370840">
                  <a:moveTo>
                    <a:pt x="17599" y="95249"/>
                  </a:moveTo>
                  <a:lnTo>
                    <a:pt x="16567" y="95249"/>
                  </a:lnTo>
                  <a:lnTo>
                    <a:pt x="16368" y="95762"/>
                  </a:lnTo>
                  <a:lnTo>
                    <a:pt x="17599" y="95249"/>
                  </a:lnTo>
                  <a:close/>
                </a:path>
                <a:path w="71754" h="370840">
                  <a:moveTo>
                    <a:pt x="15213" y="95089"/>
                  </a:moveTo>
                  <a:lnTo>
                    <a:pt x="14796" y="95249"/>
                  </a:lnTo>
                  <a:lnTo>
                    <a:pt x="15387" y="95249"/>
                  </a:lnTo>
                  <a:lnTo>
                    <a:pt x="15213" y="95089"/>
                  </a:lnTo>
                  <a:close/>
                </a:path>
                <a:path w="71754" h="370840">
                  <a:moveTo>
                    <a:pt x="20008" y="92709"/>
                  </a:moveTo>
                  <a:lnTo>
                    <a:pt x="17599" y="92709"/>
                  </a:lnTo>
                  <a:lnTo>
                    <a:pt x="19565" y="93979"/>
                  </a:lnTo>
                  <a:lnTo>
                    <a:pt x="18385" y="95249"/>
                  </a:lnTo>
                  <a:lnTo>
                    <a:pt x="21286" y="95249"/>
                  </a:lnTo>
                  <a:lnTo>
                    <a:pt x="20008" y="92709"/>
                  </a:lnTo>
                  <a:close/>
                </a:path>
                <a:path w="71754" h="370840">
                  <a:moveTo>
                    <a:pt x="23842" y="93979"/>
                  </a:moveTo>
                  <a:lnTo>
                    <a:pt x="23695" y="93979"/>
                  </a:lnTo>
                  <a:lnTo>
                    <a:pt x="21286" y="95249"/>
                  </a:lnTo>
                  <a:lnTo>
                    <a:pt x="24925" y="95249"/>
                  </a:lnTo>
                  <a:lnTo>
                    <a:pt x="23842" y="93979"/>
                  </a:lnTo>
                  <a:close/>
                </a:path>
                <a:path w="71754" h="370840">
                  <a:moveTo>
                    <a:pt x="47096" y="92709"/>
                  </a:moveTo>
                  <a:lnTo>
                    <a:pt x="23695" y="92709"/>
                  </a:lnTo>
                  <a:lnTo>
                    <a:pt x="24187" y="93979"/>
                  </a:lnTo>
                  <a:lnTo>
                    <a:pt x="25219" y="93979"/>
                  </a:lnTo>
                  <a:lnTo>
                    <a:pt x="24925" y="95249"/>
                  </a:lnTo>
                  <a:lnTo>
                    <a:pt x="46949" y="95249"/>
                  </a:lnTo>
                  <a:lnTo>
                    <a:pt x="45031" y="93979"/>
                  </a:lnTo>
                  <a:lnTo>
                    <a:pt x="47180" y="93249"/>
                  </a:lnTo>
                  <a:lnTo>
                    <a:pt x="47096" y="92709"/>
                  </a:lnTo>
                  <a:close/>
                </a:path>
                <a:path w="71754" h="370840">
                  <a:moveTo>
                    <a:pt x="51028" y="93979"/>
                  </a:moveTo>
                  <a:lnTo>
                    <a:pt x="48718" y="93979"/>
                  </a:lnTo>
                  <a:lnTo>
                    <a:pt x="49209" y="95249"/>
                  </a:lnTo>
                  <a:lnTo>
                    <a:pt x="51127" y="95249"/>
                  </a:lnTo>
                  <a:lnTo>
                    <a:pt x="51028" y="93979"/>
                  </a:lnTo>
                  <a:close/>
                </a:path>
                <a:path w="71754" h="370840">
                  <a:moveTo>
                    <a:pt x="18091" y="93979"/>
                  </a:moveTo>
                  <a:lnTo>
                    <a:pt x="14305" y="93979"/>
                  </a:lnTo>
                  <a:lnTo>
                    <a:pt x="14216" y="94170"/>
                  </a:lnTo>
                  <a:lnTo>
                    <a:pt x="15213" y="95089"/>
                  </a:lnTo>
                  <a:lnTo>
                    <a:pt x="18091" y="93979"/>
                  </a:lnTo>
                  <a:close/>
                </a:path>
                <a:path w="71754" h="370840">
                  <a:moveTo>
                    <a:pt x="14305" y="93979"/>
                  </a:moveTo>
                  <a:lnTo>
                    <a:pt x="14010" y="93979"/>
                  </a:lnTo>
                  <a:lnTo>
                    <a:pt x="14216" y="94170"/>
                  </a:lnTo>
                  <a:lnTo>
                    <a:pt x="14305" y="93979"/>
                  </a:lnTo>
                  <a:close/>
                </a:path>
                <a:path w="71754" h="370840">
                  <a:moveTo>
                    <a:pt x="17993" y="88899"/>
                  </a:moveTo>
                  <a:lnTo>
                    <a:pt x="16813" y="88899"/>
                  </a:lnTo>
                  <a:lnTo>
                    <a:pt x="15485" y="90169"/>
                  </a:lnTo>
                  <a:lnTo>
                    <a:pt x="14157" y="92709"/>
                  </a:lnTo>
                  <a:lnTo>
                    <a:pt x="11945" y="92709"/>
                  </a:lnTo>
                  <a:lnTo>
                    <a:pt x="13961" y="93979"/>
                  </a:lnTo>
                  <a:lnTo>
                    <a:pt x="15289" y="93979"/>
                  </a:lnTo>
                  <a:lnTo>
                    <a:pt x="14698" y="92709"/>
                  </a:lnTo>
                  <a:lnTo>
                    <a:pt x="16616" y="91439"/>
                  </a:lnTo>
                  <a:lnTo>
                    <a:pt x="15878" y="91439"/>
                  </a:lnTo>
                  <a:lnTo>
                    <a:pt x="15928" y="90169"/>
                  </a:lnTo>
                  <a:lnTo>
                    <a:pt x="16125" y="90169"/>
                  </a:lnTo>
                  <a:lnTo>
                    <a:pt x="17993" y="88899"/>
                  </a:lnTo>
                  <a:close/>
                </a:path>
                <a:path w="71754" h="370840">
                  <a:moveTo>
                    <a:pt x="22171" y="92709"/>
                  </a:moveTo>
                  <a:lnTo>
                    <a:pt x="21385" y="93979"/>
                  </a:lnTo>
                  <a:lnTo>
                    <a:pt x="21974" y="93979"/>
                  </a:lnTo>
                  <a:lnTo>
                    <a:pt x="22171" y="92709"/>
                  </a:lnTo>
                  <a:close/>
                </a:path>
                <a:path w="71754" h="370840">
                  <a:moveTo>
                    <a:pt x="47867" y="93016"/>
                  </a:moveTo>
                  <a:lnTo>
                    <a:pt x="47180" y="93249"/>
                  </a:lnTo>
                  <a:lnTo>
                    <a:pt x="47293" y="93979"/>
                  </a:lnTo>
                  <a:lnTo>
                    <a:pt x="50291" y="93979"/>
                  </a:lnTo>
                  <a:lnTo>
                    <a:pt x="47867" y="93016"/>
                  </a:lnTo>
                  <a:close/>
                </a:path>
                <a:path w="71754" h="370840">
                  <a:moveTo>
                    <a:pt x="53536" y="92709"/>
                  </a:moveTo>
                  <a:lnTo>
                    <a:pt x="52651" y="92709"/>
                  </a:lnTo>
                  <a:lnTo>
                    <a:pt x="52504" y="93979"/>
                  </a:lnTo>
                  <a:lnTo>
                    <a:pt x="53290" y="93979"/>
                  </a:lnTo>
                  <a:lnTo>
                    <a:pt x="53536" y="92709"/>
                  </a:lnTo>
                  <a:close/>
                </a:path>
                <a:path w="71754" h="370840">
                  <a:moveTo>
                    <a:pt x="58353" y="92709"/>
                  </a:moveTo>
                  <a:lnTo>
                    <a:pt x="57223" y="92709"/>
                  </a:lnTo>
                  <a:lnTo>
                    <a:pt x="57420" y="93979"/>
                  </a:lnTo>
                  <a:lnTo>
                    <a:pt x="58305" y="93979"/>
                  </a:lnTo>
                  <a:lnTo>
                    <a:pt x="58353" y="92709"/>
                  </a:lnTo>
                  <a:close/>
                </a:path>
                <a:path w="71754" h="370840">
                  <a:moveTo>
                    <a:pt x="47096" y="92709"/>
                  </a:moveTo>
                  <a:lnTo>
                    <a:pt x="47180" y="93249"/>
                  </a:lnTo>
                  <a:lnTo>
                    <a:pt x="47867" y="93016"/>
                  </a:lnTo>
                  <a:lnTo>
                    <a:pt x="47096" y="92709"/>
                  </a:lnTo>
                  <a:close/>
                </a:path>
                <a:path w="71754" h="370840">
                  <a:moveTo>
                    <a:pt x="48767" y="92709"/>
                  </a:moveTo>
                  <a:lnTo>
                    <a:pt x="47096" y="92709"/>
                  </a:lnTo>
                  <a:lnTo>
                    <a:pt x="47867" y="93016"/>
                  </a:lnTo>
                  <a:lnTo>
                    <a:pt x="48767" y="92709"/>
                  </a:lnTo>
                  <a:close/>
                </a:path>
                <a:path w="71754" h="370840">
                  <a:moveTo>
                    <a:pt x="13650" y="90298"/>
                  </a:moveTo>
                  <a:lnTo>
                    <a:pt x="9585" y="91439"/>
                  </a:lnTo>
                  <a:lnTo>
                    <a:pt x="11454" y="92709"/>
                  </a:lnTo>
                  <a:lnTo>
                    <a:pt x="12223" y="91846"/>
                  </a:lnTo>
                  <a:lnTo>
                    <a:pt x="12191" y="91439"/>
                  </a:lnTo>
                  <a:lnTo>
                    <a:pt x="12633" y="91439"/>
                  </a:lnTo>
                  <a:lnTo>
                    <a:pt x="13650" y="90298"/>
                  </a:lnTo>
                  <a:close/>
                </a:path>
                <a:path w="71754" h="370840">
                  <a:moveTo>
                    <a:pt x="12441" y="91601"/>
                  </a:moveTo>
                  <a:lnTo>
                    <a:pt x="12223" y="91846"/>
                  </a:lnTo>
                  <a:lnTo>
                    <a:pt x="12289" y="92709"/>
                  </a:lnTo>
                  <a:lnTo>
                    <a:pt x="14157" y="92709"/>
                  </a:lnTo>
                  <a:lnTo>
                    <a:pt x="12441" y="91601"/>
                  </a:lnTo>
                  <a:close/>
                </a:path>
                <a:path w="71754" h="370840">
                  <a:moveTo>
                    <a:pt x="47293" y="88899"/>
                  </a:moveTo>
                  <a:lnTo>
                    <a:pt x="19320" y="88899"/>
                  </a:lnTo>
                  <a:lnTo>
                    <a:pt x="19812" y="90169"/>
                  </a:lnTo>
                  <a:lnTo>
                    <a:pt x="15928" y="90169"/>
                  </a:lnTo>
                  <a:lnTo>
                    <a:pt x="15878" y="91439"/>
                  </a:lnTo>
                  <a:lnTo>
                    <a:pt x="19074" y="91439"/>
                  </a:lnTo>
                  <a:lnTo>
                    <a:pt x="18041" y="92709"/>
                  </a:lnTo>
                  <a:lnTo>
                    <a:pt x="46014" y="92709"/>
                  </a:lnTo>
                  <a:lnTo>
                    <a:pt x="44982" y="91439"/>
                  </a:lnTo>
                  <a:lnTo>
                    <a:pt x="47293" y="88899"/>
                  </a:lnTo>
                  <a:close/>
                </a:path>
                <a:path w="71754" h="370840">
                  <a:moveTo>
                    <a:pt x="12191" y="91439"/>
                  </a:moveTo>
                  <a:lnTo>
                    <a:pt x="12223" y="91846"/>
                  </a:lnTo>
                  <a:lnTo>
                    <a:pt x="12441" y="91601"/>
                  </a:lnTo>
                  <a:lnTo>
                    <a:pt x="12191" y="91439"/>
                  </a:lnTo>
                  <a:close/>
                </a:path>
                <a:path w="71754" h="370840">
                  <a:moveTo>
                    <a:pt x="12585" y="91439"/>
                  </a:moveTo>
                  <a:lnTo>
                    <a:pt x="12191" y="91439"/>
                  </a:lnTo>
                  <a:lnTo>
                    <a:pt x="12441" y="91601"/>
                  </a:lnTo>
                  <a:lnTo>
                    <a:pt x="12585" y="91439"/>
                  </a:lnTo>
                  <a:close/>
                </a:path>
                <a:path w="71754" h="370840">
                  <a:moveTo>
                    <a:pt x="11503" y="88899"/>
                  </a:moveTo>
                  <a:lnTo>
                    <a:pt x="12830" y="90169"/>
                  </a:lnTo>
                  <a:lnTo>
                    <a:pt x="14109" y="90169"/>
                  </a:lnTo>
                  <a:lnTo>
                    <a:pt x="13786" y="90260"/>
                  </a:lnTo>
                  <a:lnTo>
                    <a:pt x="14060" y="91439"/>
                  </a:lnTo>
                  <a:lnTo>
                    <a:pt x="14821" y="91439"/>
                  </a:lnTo>
                  <a:lnTo>
                    <a:pt x="15485" y="90169"/>
                  </a:lnTo>
                  <a:lnTo>
                    <a:pt x="11503" y="88899"/>
                  </a:lnTo>
                  <a:close/>
                </a:path>
                <a:path w="71754" h="370840">
                  <a:moveTo>
                    <a:pt x="17452" y="87629"/>
                  </a:moveTo>
                  <a:lnTo>
                    <a:pt x="15829" y="87629"/>
                  </a:lnTo>
                  <a:lnTo>
                    <a:pt x="16026" y="88899"/>
                  </a:lnTo>
                  <a:lnTo>
                    <a:pt x="18337" y="88899"/>
                  </a:lnTo>
                  <a:lnTo>
                    <a:pt x="17452" y="87629"/>
                  </a:lnTo>
                  <a:close/>
                </a:path>
                <a:path w="71754" h="370840">
                  <a:moveTo>
                    <a:pt x="48079" y="85089"/>
                  </a:moveTo>
                  <a:lnTo>
                    <a:pt x="13125" y="85089"/>
                  </a:lnTo>
                  <a:lnTo>
                    <a:pt x="12978" y="86359"/>
                  </a:lnTo>
                  <a:lnTo>
                    <a:pt x="14748" y="86359"/>
                  </a:lnTo>
                  <a:lnTo>
                    <a:pt x="14502" y="87629"/>
                  </a:lnTo>
                  <a:lnTo>
                    <a:pt x="17452" y="87629"/>
                  </a:lnTo>
                  <a:lnTo>
                    <a:pt x="19812" y="88899"/>
                  </a:lnTo>
                  <a:lnTo>
                    <a:pt x="45031" y="88899"/>
                  </a:lnTo>
                  <a:lnTo>
                    <a:pt x="48276" y="87629"/>
                  </a:lnTo>
                  <a:lnTo>
                    <a:pt x="44637" y="86359"/>
                  </a:lnTo>
                  <a:lnTo>
                    <a:pt x="48079" y="85089"/>
                  </a:lnTo>
                  <a:close/>
                </a:path>
                <a:path w="71754" h="370840">
                  <a:moveTo>
                    <a:pt x="12092" y="86359"/>
                  </a:moveTo>
                  <a:lnTo>
                    <a:pt x="12191" y="87629"/>
                  </a:lnTo>
                  <a:lnTo>
                    <a:pt x="13371" y="87629"/>
                  </a:lnTo>
                  <a:lnTo>
                    <a:pt x="12092" y="86359"/>
                  </a:lnTo>
                  <a:close/>
                </a:path>
                <a:path w="71754" h="370840">
                  <a:moveTo>
                    <a:pt x="46309" y="83819"/>
                  </a:moveTo>
                  <a:lnTo>
                    <a:pt x="13666" y="83819"/>
                  </a:lnTo>
                  <a:lnTo>
                    <a:pt x="16370" y="85089"/>
                  </a:lnTo>
                  <a:lnTo>
                    <a:pt x="46309" y="85089"/>
                  </a:lnTo>
                  <a:lnTo>
                    <a:pt x="46309" y="83819"/>
                  </a:lnTo>
                  <a:close/>
                </a:path>
                <a:path w="71754" h="370840">
                  <a:moveTo>
                    <a:pt x="14945" y="82549"/>
                  </a:moveTo>
                  <a:lnTo>
                    <a:pt x="17157" y="83819"/>
                  </a:lnTo>
                  <a:lnTo>
                    <a:pt x="17500" y="83819"/>
                  </a:lnTo>
                  <a:lnTo>
                    <a:pt x="14945" y="82549"/>
                  </a:lnTo>
                  <a:close/>
                </a:path>
                <a:path w="71754" h="370840">
                  <a:moveTo>
                    <a:pt x="45719" y="82549"/>
                  </a:moveTo>
                  <a:lnTo>
                    <a:pt x="18091" y="82549"/>
                  </a:lnTo>
                  <a:lnTo>
                    <a:pt x="17500" y="83819"/>
                  </a:lnTo>
                  <a:lnTo>
                    <a:pt x="43507" y="83819"/>
                  </a:lnTo>
                  <a:lnTo>
                    <a:pt x="45719" y="82549"/>
                  </a:lnTo>
                  <a:close/>
                </a:path>
                <a:path w="71754" h="370840">
                  <a:moveTo>
                    <a:pt x="47293" y="82549"/>
                  </a:moveTo>
                  <a:lnTo>
                    <a:pt x="45719" y="82549"/>
                  </a:lnTo>
                  <a:lnTo>
                    <a:pt x="46309" y="83819"/>
                  </a:lnTo>
                  <a:lnTo>
                    <a:pt x="47293" y="82549"/>
                  </a:lnTo>
                  <a:close/>
                </a:path>
                <a:path w="71754" h="370840">
                  <a:moveTo>
                    <a:pt x="15976" y="81279"/>
                  </a:moveTo>
                  <a:lnTo>
                    <a:pt x="14846" y="82549"/>
                  </a:lnTo>
                  <a:lnTo>
                    <a:pt x="18729" y="82549"/>
                  </a:lnTo>
                  <a:lnTo>
                    <a:pt x="15976" y="81279"/>
                  </a:lnTo>
                  <a:close/>
                </a:path>
                <a:path w="71754" h="370840">
                  <a:moveTo>
                    <a:pt x="44245" y="78739"/>
                  </a:moveTo>
                  <a:lnTo>
                    <a:pt x="15140" y="78739"/>
                  </a:lnTo>
                  <a:lnTo>
                    <a:pt x="15976" y="80009"/>
                  </a:lnTo>
                  <a:lnTo>
                    <a:pt x="16370" y="81279"/>
                  </a:lnTo>
                  <a:lnTo>
                    <a:pt x="18729" y="82549"/>
                  </a:lnTo>
                  <a:lnTo>
                    <a:pt x="42917" y="82549"/>
                  </a:lnTo>
                  <a:lnTo>
                    <a:pt x="42721" y="81279"/>
                  </a:lnTo>
                  <a:lnTo>
                    <a:pt x="45081" y="81279"/>
                  </a:lnTo>
                  <a:lnTo>
                    <a:pt x="45769" y="80009"/>
                  </a:lnTo>
                  <a:lnTo>
                    <a:pt x="44637" y="80009"/>
                  </a:lnTo>
                  <a:lnTo>
                    <a:pt x="44245" y="78739"/>
                  </a:lnTo>
                  <a:close/>
                </a:path>
                <a:path w="71754" h="370840">
                  <a:moveTo>
                    <a:pt x="45085" y="82505"/>
                  </a:moveTo>
                  <a:lnTo>
                    <a:pt x="44932" y="82549"/>
                  </a:lnTo>
                  <a:lnTo>
                    <a:pt x="45085" y="82505"/>
                  </a:lnTo>
                  <a:close/>
                </a:path>
                <a:path w="71754" h="370840">
                  <a:moveTo>
                    <a:pt x="45538" y="82372"/>
                  </a:moveTo>
                  <a:lnTo>
                    <a:pt x="45916" y="82549"/>
                  </a:lnTo>
                  <a:lnTo>
                    <a:pt x="45538" y="82372"/>
                  </a:lnTo>
                  <a:close/>
                </a:path>
                <a:path w="71754" h="370840">
                  <a:moveTo>
                    <a:pt x="45317" y="82311"/>
                  </a:moveTo>
                  <a:lnTo>
                    <a:pt x="45085" y="82505"/>
                  </a:lnTo>
                  <a:lnTo>
                    <a:pt x="45498" y="82383"/>
                  </a:lnTo>
                  <a:lnTo>
                    <a:pt x="45317" y="82311"/>
                  </a:lnTo>
                  <a:close/>
                </a:path>
                <a:path w="71754" h="370840">
                  <a:moveTo>
                    <a:pt x="45350" y="82284"/>
                  </a:moveTo>
                  <a:lnTo>
                    <a:pt x="45498" y="82383"/>
                  </a:lnTo>
                  <a:lnTo>
                    <a:pt x="45350" y="82284"/>
                  </a:lnTo>
                  <a:close/>
                </a:path>
                <a:path w="71754" h="370840">
                  <a:moveTo>
                    <a:pt x="49259" y="81279"/>
                  </a:moveTo>
                  <a:lnTo>
                    <a:pt x="46555" y="81279"/>
                  </a:lnTo>
                  <a:lnTo>
                    <a:pt x="45350" y="82284"/>
                  </a:lnTo>
                  <a:lnTo>
                    <a:pt x="45538" y="82372"/>
                  </a:lnTo>
                  <a:lnTo>
                    <a:pt x="49259" y="81279"/>
                  </a:lnTo>
                  <a:close/>
                </a:path>
                <a:path w="71754" h="370840">
                  <a:moveTo>
                    <a:pt x="43213" y="81279"/>
                  </a:moveTo>
                  <a:lnTo>
                    <a:pt x="42721" y="81279"/>
                  </a:lnTo>
                  <a:lnTo>
                    <a:pt x="45317" y="82311"/>
                  </a:lnTo>
                  <a:lnTo>
                    <a:pt x="43213" y="81279"/>
                  </a:lnTo>
                  <a:close/>
                </a:path>
                <a:path w="71754" h="370840">
                  <a:moveTo>
                    <a:pt x="13174" y="80009"/>
                  </a:moveTo>
                  <a:lnTo>
                    <a:pt x="12633" y="81279"/>
                  </a:lnTo>
                  <a:lnTo>
                    <a:pt x="13666" y="81279"/>
                  </a:lnTo>
                  <a:lnTo>
                    <a:pt x="13174" y="80009"/>
                  </a:lnTo>
                  <a:close/>
                </a:path>
                <a:path w="71754" h="370840">
                  <a:moveTo>
                    <a:pt x="46506" y="78739"/>
                  </a:moveTo>
                  <a:lnTo>
                    <a:pt x="45425" y="78739"/>
                  </a:lnTo>
                  <a:lnTo>
                    <a:pt x="44637" y="80009"/>
                  </a:lnTo>
                  <a:lnTo>
                    <a:pt x="45916" y="80009"/>
                  </a:lnTo>
                  <a:lnTo>
                    <a:pt x="46506" y="78739"/>
                  </a:lnTo>
                  <a:close/>
                </a:path>
                <a:path w="71754" h="370840">
                  <a:moveTo>
                    <a:pt x="47293" y="76199"/>
                  </a:moveTo>
                  <a:lnTo>
                    <a:pt x="16173" y="76199"/>
                  </a:lnTo>
                  <a:lnTo>
                    <a:pt x="15976" y="77469"/>
                  </a:lnTo>
                  <a:lnTo>
                    <a:pt x="13715" y="77469"/>
                  </a:lnTo>
                  <a:lnTo>
                    <a:pt x="15584" y="78739"/>
                  </a:lnTo>
                  <a:lnTo>
                    <a:pt x="50192" y="78739"/>
                  </a:lnTo>
                  <a:lnTo>
                    <a:pt x="43557" y="77469"/>
                  </a:lnTo>
                  <a:lnTo>
                    <a:pt x="47293" y="76199"/>
                  </a:lnTo>
                  <a:close/>
                </a:path>
                <a:path w="71754" h="370840">
                  <a:moveTo>
                    <a:pt x="12191" y="74929"/>
                  </a:moveTo>
                  <a:lnTo>
                    <a:pt x="11798" y="76199"/>
                  </a:lnTo>
                  <a:lnTo>
                    <a:pt x="14551" y="76199"/>
                  </a:lnTo>
                  <a:lnTo>
                    <a:pt x="12191" y="74929"/>
                  </a:lnTo>
                  <a:close/>
                </a:path>
                <a:path w="71754" h="370840">
                  <a:moveTo>
                    <a:pt x="44245" y="73659"/>
                  </a:moveTo>
                  <a:lnTo>
                    <a:pt x="16960" y="73659"/>
                  </a:lnTo>
                  <a:lnTo>
                    <a:pt x="16763" y="74929"/>
                  </a:lnTo>
                  <a:lnTo>
                    <a:pt x="14649" y="74929"/>
                  </a:lnTo>
                  <a:lnTo>
                    <a:pt x="14551" y="76199"/>
                  </a:lnTo>
                  <a:lnTo>
                    <a:pt x="45523" y="76199"/>
                  </a:lnTo>
                  <a:lnTo>
                    <a:pt x="44490" y="74929"/>
                  </a:lnTo>
                  <a:lnTo>
                    <a:pt x="44245" y="73659"/>
                  </a:lnTo>
                  <a:close/>
                </a:path>
                <a:path w="71754" h="370840">
                  <a:moveTo>
                    <a:pt x="15239" y="73659"/>
                  </a:moveTo>
                  <a:lnTo>
                    <a:pt x="13715" y="74929"/>
                  </a:lnTo>
                  <a:lnTo>
                    <a:pt x="14698" y="74929"/>
                  </a:lnTo>
                  <a:lnTo>
                    <a:pt x="15239" y="73659"/>
                  </a:lnTo>
                  <a:close/>
                </a:path>
                <a:path w="71754" h="370840">
                  <a:moveTo>
                    <a:pt x="45983" y="73702"/>
                  </a:moveTo>
                  <a:lnTo>
                    <a:pt x="45081" y="74929"/>
                  </a:lnTo>
                  <a:lnTo>
                    <a:pt x="46506" y="74929"/>
                  </a:lnTo>
                  <a:lnTo>
                    <a:pt x="45983" y="73702"/>
                  </a:lnTo>
                  <a:close/>
                </a:path>
                <a:path w="71754" h="370840">
                  <a:moveTo>
                    <a:pt x="44982" y="68579"/>
                  </a:moveTo>
                  <a:lnTo>
                    <a:pt x="15337" y="68579"/>
                  </a:lnTo>
                  <a:lnTo>
                    <a:pt x="16320" y="69849"/>
                  </a:lnTo>
                  <a:lnTo>
                    <a:pt x="13715" y="71119"/>
                  </a:lnTo>
                  <a:lnTo>
                    <a:pt x="16419" y="71119"/>
                  </a:lnTo>
                  <a:lnTo>
                    <a:pt x="16763" y="72389"/>
                  </a:lnTo>
                  <a:lnTo>
                    <a:pt x="13715" y="72389"/>
                  </a:lnTo>
                  <a:lnTo>
                    <a:pt x="14404" y="73659"/>
                  </a:lnTo>
                  <a:lnTo>
                    <a:pt x="46014" y="73659"/>
                  </a:lnTo>
                  <a:lnTo>
                    <a:pt x="48030" y="74929"/>
                  </a:lnTo>
                  <a:lnTo>
                    <a:pt x="46800" y="72389"/>
                  </a:lnTo>
                  <a:lnTo>
                    <a:pt x="46850" y="71119"/>
                  </a:lnTo>
                  <a:lnTo>
                    <a:pt x="44982" y="68579"/>
                  </a:lnTo>
                  <a:close/>
                </a:path>
                <a:path w="71754" h="370840">
                  <a:moveTo>
                    <a:pt x="16419" y="71119"/>
                  </a:moveTo>
                  <a:lnTo>
                    <a:pt x="14452" y="71119"/>
                  </a:lnTo>
                  <a:lnTo>
                    <a:pt x="14502" y="72389"/>
                  </a:lnTo>
                  <a:lnTo>
                    <a:pt x="15829" y="72389"/>
                  </a:lnTo>
                  <a:lnTo>
                    <a:pt x="16419" y="71119"/>
                  </a:lnTo>
                  <a:close/>
                </a:path>
                <a:path w="71754" h="370840">
                  <a:moveTo>
                    <a:pt x="44245" y="64769"/>
                  </a:moveTo>
                  <a:lnTo>
                    <a:pt x="9291" y="64769"/>
                  </a:lnTo>
                  <a:lnTo>
                    <a:pt x="15781" y="66039"/>
                  </a:lnTo>
                  <a:lnTo>
                    <a:pt x="12191" y="68579"/>
                  </a:lnTo>
                  <a:lnTo>
                    <a:pt x="46702" y="68579"/>
                  </a:lnTo>
                  <a:lnTo>
                    <a:pt x="48177" y="67309"/>
                  </a:lnTo>
                  <a:lnTo>
                    <a:pt x="46949" y="67309"/>
                  </a:lnTo>
                  <a:lnTo>
                    <a:pt x="44392" y="66039"/>
                  </a:lnTo>
                  <a:lnTo>
                    <a:pt x="44245" y="64769"/>
                  </a:lnTo>
                  <a:close/>
                </a:path>
                <a:path w="71754" h="370840">
                  <a:moveTo>
                    <a:pt x="45178" y="59689"/>
                  </a:moveTo>
                  <a:lnTo>
                    <a:pt x="12289" y="59689"/>
                  </a:lnTo>
                  <a:lnTo>
                    <a:pt x="13715" y="62229"/>
                  </a:lnTo>
                  <a:lnTo>
                    <a:pt x="11700" y="62229"/>
                  </a:lnTo>
                  <a:lnTo>
                    <a:pt x="11454" y="63499"/>
                  </a:lnTo>
                  <a:lnTo>
                    <a:pt x="11748" y="64769"/>
                  </a:lnTo>
                  <a:lnTo>
                    <a:pt x="15485" y="63499"/>
                  </a:lnTo>
                  <a:lnTo>
                    <a:pt x="48030" y="63499"/>
                  </a:lnTo>
                  <a:lnTo>
                    <a:pt x="46800" y="62229"/>
                  </a:lnTo>
                  <a:lnTo>
                    <a:pt x="13715" y="62229"/>
                  </a:lnTo>
                  <a:lnTo>
                    <a:pt x="12241" y="60959"/>
                  </a:lnTo>
                  <a:lnTo>
                    <a:pt x="44982" y="60959"/>
                  </a:lnTo>
                  <a:lnTo>
                    <a:pt x="45178" y="59689"/>
                  </a:lnTo>
                  <a:close/>
                </a:path>
                <a:path w="71754" h="370840">
                  <a:moveTo>
                    <a:pt x="51619" y="63499"/>
                  </a:moveTo>
                  <a:lnTo>
                    <a:pt x="15485" y="63499"/>
                  </a:lnTo>
                  <a:lnTo>
                    <a:pt x="15239" y="64769"/>
                  </a:lnTo>
                  <a:lnTo>
                    <a:pt x="48030" y="64769"/>
                  </a:lnTo>
                  <a:lnTo>
                    <a:pt x="51619" y="63499"/>
                  </a:lnTo>
                  <a:close/>
                </a:path>
                <a:path w="71754" h="370840">
                  <a:moveTo>
                    <a:pt x="48915" y="59689"/>
                  </a:moveTo>
                  <a:lnTo>
                    <a:pt x="46408" y="59689"/>
                  </a:lnTo>
                  <a:lnTo>
                    <a:pt x="44982" y="60959"/>
                  </a:lnTo>
                  <a:lnTo>
                    <a:pt x="48423" y="60959"/>
                  </a:lnTo>
                  <a:lnTo>
                    <a:pt x="48915" y="59689"/>
                  </a:lnTo>
                  <a:close/>
                </a:path>
                <a:path w="71754" h="370840">
                  <a:moveTo>
                    <a:pt x="60713" y="58419"/>
                  </a:moveTo>
                  <a:lnTo>
                    <a:pt x="58747" y="59689"/>
                  </a:lnTo>
                  <a:lnTo>
                    <a:pt x="55846" y="59689"/>
                  </a:lnTo>
                  <a:lnTo>
                    <a:pt x="55699" y="60959"/>
                  </a:lnTo>
                  <a:lnTo>
                    <a:pt x="59829" y="60959"/>
                  </a:lnTo>
                  <a:lnTo>
                    <a:pt x="60713" y="58419"/>
                  </a:lnTo>
                  <a:close/>
                </a:path>
                <a:path w="71754" h="370840">
                  <a:moveTo>
                    <a:pt x="11961" y="57744"/>
                  </a:moveTo>
                  <a:lnTo>
                    <a:pt x="11700" y="58419"/>
                  </a:lnTo>
                  <a:lnTo>
                    <a:pt x="9930" y="58419"/>
                  </a:lnTo>
                  <a:lnTo>
                    <a:pt x="9291" y="59689"/>
                  </a:lnTo>
                  <a:lnTo>
                    <a:pt x="12978" y="59689"/>
                  </a:lnTo>
                  <a:lnTo>
                    <a:pt x="11961" y="57744"/>
                  </a:lnTo>
                  <a:close/>
                </a:path>
                <a:path w="71754" h="370840">
                  <a:moveTo>
                    <a:pt x="44245" y="58419"/>
                  </a:moveTo>
                  <a:lnTo>
                    <a:pt x="14502" y="58419"/>
                  </a:lnTo>
                  <a:lnTo>
                    <a:pt x="14354" y="59689"/>
                  </a:lnTo>
                  <a:lnTo>
                    <a:pt x="44146" y="59689"/>
                  </a:lnTo>
                  <a:lnTo>
                    <a:pt x="44245" y="58419"/>
                  </a:lnTo>
                  <a:close/>
                </a:path>
                <a:path w="71754" h="370840">
                  <a:moveTo>
                    <a:pt x="58550" y="58419"/>
                  </a:moveTo>
                  <a:lnTo>
                    <a:pt x="57223" y="58419"/>
                  </a:lnTo>
                  <a:lnTo>
                    <a:pt x="57174" y="59689"/>
                  </a:lnTo>
                  <a:lnTo>
                    <a:pt x="58747" y="59689"/>
                  </a:lnTo>
                  <a:lnTo>
                    <a:pt x="58550" y="58419"/>
                  </a:lnTo>
                  <a:close/>
                </a:path>
                <a:path w="71754" h="370840">
                  <a:moveTo>
                    <a:pt x="8454" y="57654"/>
                  </a:moveTo>
                  <a:lnTo>
                    <a:pt x="6292" y="58419"/>
                  </a:lnTo>
                  <a:lnTo>
                    <a:pt x="8602" y="58419"/>
                  </a:lnTo>
                  <a:lnTo>
                    <a:pt x="8454" y="57654"/>
                  </a:lnTo>
                  <a:close/>
                </a:path>
                <a:path w="71754" h="370840">
                  <a:moveTo>
                    <a:pt x="11650" y="57149"/>
                  </a:moveTo>
                  <a:lnTo>
                    <a:pt x="8602" y="58419"/>
                  </a:lnTo>
                  <a:lnTo>
                    <a:pt x="11700" y="58419"/>
                  </a:lnTo>
                  <a:lnTo>
                    <a:pt x="11961" y="57744"/>
                  </a:lnTo>
                  <a:lnTo>
                    <a:pt x="11650" y="57149"/>
                  </a:lnTo>
                  <a:close/>
                </a:path>
                <a:path w="71754" h="370840">
                  <a:moveTo>
                    <a:pt x="42622" y="57149"/>
                  </a:moveTo>
                  <a:lnTo>
                    <a:pt x="12191" y="57149"/>
                  </a:lnTo>
                  <a:lnTo>
                    <a:pt x="11961" y="57744"/>
                  </a:lnTo>
                  <a:lnTo>
                    <a:pt x="12314" y="58419"/>
                  </a:lnTo>
                  <a:lnTo>
                    <a:pt x="50733" y="58419"/>
                  </a:lnTo>
                  <a:lnTo>
                    <a:pt x="42622" y="57149"/>
                  </a:lnTo>
                  <a:close/>
                </a:path>
                <a:path w="71754" h="370840">
                  <a:moveTo>
                    <a:pt x="56682" y="54609"/>
                  </a:moveTo>
                  <a:lnTo>
                    <a:pt x="50242" y="54609"/>
                  </a:lnTo>
                  <a:lnTo>
                    <a:pt x="55994" y="58419"/>
                  </a:lnTo>
                  <a:lnTo>
                    <a:pt x="58698" y="57149"/>
                  </a:lnTo>
                  <a:lnTo>
                    <a:pt x="55896" y="57149"/>
                  </a:lnTo>
                  <a:lnTo>
                    <a:pt x="55650" y="55879"/>
                  </a:lnTo>
                  <a:lnTo>
                    <a:pt x="56682" y="54609"/>
                  </a:lnTo>
                  <a:close/>
                </a:path>
                <a:path w="71754" h="370840">
                  <a:moveTo>
                    <a:pt x="9880" y="57149"/>
                  </a:moveTo>
                  <a:lnTo>
                    <a:pt x="8356" y="57149"/>
                  </a:lnTo>
                  <a:lnTo>
                    <a:pt x="8454" y="57654"/>
                  </a:lnTo>
                  <a:lnTo>
                    <a:pt x="9880" y="57149"/>
                  </a:lnTo>
                  <a:close/>
                </a:path>
                <a:path w="71754" h="370840">
                  <a:moveTo>
                    <a:pt x="9340" y="54609"/>
                  </a:moveTo>
                  <a:lnTo>
                    <a:pt x="7325" y="54609"/>
                  </a:lnTo>
                  <a:lnTo>
                    <a:pt x="9044" y="55879"/>
                  </a:lnTo>
                  <a:lnTo>
                    <a:pt x="9143" y="57149"/>
                  </a:lnTo>
                  <a:lnTo>
                    <a:pt x="10618" y="55879"/>
                  </a:lnTo>
                  <a:lnTo>
                    <a:pt x="11076" y="55203"/>
                  </a:lnTo>
                  <a:lnTo>
                    <a:pt x="9340" y="54609"/>
                  </a:lnTo>
                  <a:close/>
                </a:path>
                <a:path w="71754" h="370840">
                  <a:moveTo>
                    <a:pt x="46506" y="54609"/>
                  </a:moveTo>
                  <a:lnTo>
                    <a:pt x="11478" y="54609"/>
                  </a:lnTo>
                  <a:lnTo>
                    <a:pt x="11076" y="55203"/>
                  </a:lnTo>
                  <a:lnTo>
                    <a:pt x="16763" y="57149"/>
                  </a:lnTo>
                  <a:lnTo>
                    <a:pt x="48817" y="57149"/>
                  </a:lnTo>
                  <a:lnTo>
                    <a:pt x="48915" y="55879"/>
                  </a:lnTo>
                  <a:lnTo>
                    <a:pt x="46506" y="55879"/>
                  </a:lnTo>
                  <a:lnTo>
                    <a:pt x="46506" y="54609"/>
                  </a:lnTo>
                  <a:close/>
                </a:path>
                <a:path w="71754" h="370840">
                  <a:moveTo>
                    <a:pt x="48865" y="54609"/>
                  </a:moveTo>
                  <a:lnTo>
                    <a:pt x="46506" y="54609"/>
                  </a:lnTo>
                  <a:lnTo>
                    <a:pt x="47833" y="55879"/>
                  </a:lnTo>
                  <a:lnTo>
                    <a:pt x="48865" y="54609"/>
                  </a:lnTo>
                  <a:close/>
                </a:path>
                <a:path w="71754" h="370840">
                  <a:moveTo>
                    <a:pt x="50242" y="54609"/>
                  </a:moveTo>
                  <a:lnTo>
                    <a:pt x="49554" y="54609"/>
                  </a:lnTo>
                  <a:lnTo>
                    <a:pt x="48915" y="55879"/>
                  </a:lnTo>
                  <a:lnTo>
                    <a:pt x="49554" y="55879"/>
                  </a:lnTo>
                  <a:lnTo>
                    <a:pt x="50242" y="54609"/>
                  </a:lnTo>
                  <a:close/>
                </a:path>
                <a:path w="71754" h="370840">
                  <a:moveTo>
                    <a:pt x="58944" y="54609"/>
                  </a:moveTo>
                  <a:lnTo>
                    <a:pt x="56682" y="54609"/>
                  </a:lnTo>
                  <a:lnTo>
                    <a:pt x="58992" y="55879"/>
                  </a:lnTo>
                  <a:lnTo>
                    <a:pt x="59829" y="55879"/>
                  </a:lnTo>
                  <a:lnTo>
                    <a:pt x="58944" y="54609"/>
                  </a:lnTo>
                  <a:close/>
                </a:path>
                <a:path w="71754" h="370840">
                  <a:moveTo>
                    <a:pt x="12231" y="53499"/>
                  </a:moveTo>
                  <a:lnTo>
                    <a:pt x="8406" y="54609"/>
                  </a:lnTo>
                  <a:lnTo>
                    <a:pt x="9340" y="54609"/>
                  </a:lnTo>
                  <a:lnTo>
                    <a:pt x="11076" y="55203"/>
                  </a:lnTo>
                  <a:lnTo>
                    <a:pt x="12231" y="53499"/>
                  </a:lnTo>
                  <a:close/>
                </a:path>
                <a:path w="71754" h="370840">
                  <a:moveTo>
                    <a:pt x="12746" y="53518"/>
                  </a:moveTo>
                  <a:lnTo>
                    <a:pt x="12536" y="54609"/>
                  </a:lnTo>
                  <a:lnTo>
                    <a:pt x="14139" y="54128"/>
                  </a:lnTo>
                  <a:lnTo>
                    <a:pt x="12746" y="53518"/>
                  </a:lnTo>
                  <a:close/>
                </a:path>
                <a:path w="71754" h="370840">
                  <a:moveTo>
                    <a:pt x="59485" y="41909"/>
                  </a:moveTo>
                  <a:lnTo>
                    <a:pt x="12339" y="41909"/>
                  </a:lnTo>
                  <a:lnTo>
                    <a:pt x="12289" y="43179"/>
                  </a:lnTo>
                  <a:lnTo>
                    <a:pt x="16469" y="43179"/>
                  </a:lnTo>
                  <a:lnTo>
                    <a:pt x="14240" y="44123"/>
                  </a:lnTo>
                  <a:lnTo>
                    <a:pt x="14404" y="44449"/>
                  </a:lnTo>
                  <a:lnTo>
                    <a:pt x="16075" y="44449"/>
                  </a:lnTo>
                  <a:lnTo>
                    <a:pt x="15976" y="45719"/>
                  </a:lnTo>
                  <a:lnTo>
                    <a:pt x="8209" y="45719"/>
                  </a:lnTo>
                  <a:lnTo>
                    <a:pt x="7669" y="46989"/>
                  </a:lnTo>
                  <a:lnTo>
                    <a:pt x="12241" y="46989"/>
                  </a:lnTo>
                  <a:lnTo>
                    <a:pt x="11766" y="47480"/>
                  </a:lnTo>
                  <a:lnTo>
                    <a:pt x="13666" y="48259"/>
                  </a:lnTo>
                  <a:lnTo>
                    <a:pt x="12241" y="49529"/>
                  </a:lnTo>
                  <a:lnTo>
                    <a:pt x="12978" y="49529"/>
                  </a:lnTo>
                  <a:lnTo>
                    <a:pt x="11175" y="50588"/>
                  </a:lnTo>
                  <a:lnTo>
                    <a:pt x="11404" y="50799"/>
                  </a:lnTo>
                  <a:lnTo>
                    <a:pt x="11109" y="50799"/>
                  </a:lnTo>
                  <a:lnTo>
                    <a:pt x="11361" y="51082"/>
                  </a:lnTo>
                  <a:lnTo>
                    <a:pt x="13272" y="52069"/>
                  </a:lnTo>
                  <a:lnTo>
                    <a:pt x="16763" y="53339"/>
                  </a:lnTo>
                  <a:lnTo>
                    <a:pt x="14139" y="54128"/>
                  </a:lnTo>
                  <a:lnTo>
                    <a:pt x="15239" y="54609"/>
                  </a:lnTo>
                  <a:lnTo>
                    <a:pt x="60566" y="54609"/>
                  </a:lnTo>
                  <a:lnTo>
                    <a:pt x="59485" y="53339"/>
                  </a:lnTo>
                  <a:lnTo>
                    <a:pt x="61313" y="50917"/>
                  </a:lnTo>
                  <a:lnTo>
                    <a:pt x="61434" y="50588"/>
                  </a:lnTo>
                  <a:lnTo>
                    <a:pt x="62189" y="45719"/>
                  </a:lnTo>
                  <a:lnTo>
                    <a:pt x="59485" y="41909"/>
                  </a:lnTo>
                  <a:close/>
                </a:path>
                <a:path w="71754" h="370840">
                  <a:moveTo>
                    <a:pt x="62533" y="53339"/>
                  </a:moveTo>
                  <a:lnTo>
                    <a:pt x="60566" y="54609"/>
                  </a:lnTo>
                  <a:lnTo>
                    <a:pt x="61746" y="54609"/>
                  </a:lnTo>
                  <a:lnTo>
                    <a:pt x="62533" y="53339"/>
                  </a:lnTo>
                  <a:close/>
                </a:path>
                <a:path w="71754" h="370840">
                  <a:moveTo>
                    <a:pt x="12781" y="53339"/>
                  </a:moveTo>
                  <a:lnTo>
                    <a:pt x="12515" y="53417"/>
                  </a:lnTo>
                  <a:lnTo>
                    <a:pt x="12746" y="53518"/>
                  </a:lnTo>
                  <a:lnTo>
                    <a:pt x="12781" y="53339"/>
                  </a:lnTo>
                  <a:close/>
                </a:path>
                <a:path w="71754" h="370840">
                  <a:moveTo>
                    <a:pt x="12339" y="53339"/>
                  </a:moveTo>
                  <a:lnTo>
                    <a:pt x="12231" y="53499"/>
                  </a:lnTo>
                  <a:lnTo>
                    <a:pt x="12515" y="53417"/>
                  </a:lnTo>
                  <a:lnTo>
                    <a:pt x="12339" y="53339"/>
                  </a:lnTo>
                  <a:close/>
                </a:path>
                <a:path w="71754" h="370840">
                  <a:moveTo>
                    <a:pt x="9979" y="46989"/>
                  </a:moveTo>
                  <a:lnTo>
                    <a:pt x="9241" y="49529"/>
                  </a:lnTo>
                  <a:lnTo>
                    <a:pt x="6440" y="52069"/>
                  </a:lnTo>
                  <a:lnTo>
                    <a:pt x="9979" y="53339"/>
                  </a:lnTo>
                  <a:lnTo>
                    <a:pt x="11356" y="53339"/>
                  </a:lnTo>
                  <a:lnTo>
                    <a:pt x="11356" y="52069"/>
                  </a:lnTo>
                  <a:lnTo>
                    <a:pt x="10373" y="52069"/>
                  </a:lnTo>
                  <a:lnTo>
                    <a:pt x="9930" y="50799"/>
                  </a:lnTo>
                  <a:lnTo>
                    <a:pt x="10815" y="50799"/>
                  </a:lnTo>
                  <a:lnTo>
                    <a:pt x="11175" y="50588"/>
                  </a:lnTo>
                  <a:lnTo>
                    <a:pt x="10029" y="49529"/>
                  </a:lnTo>
                  <a:lnTo>
                    <a:pt x="12241" y="49529"/>
                  </a:lnTo>
                  <a:lnTo>
                    <a:pt x="11356" y="48259"/>
                  </a:lnTo>
                  <a:lnTo>
                    <a:pt x="11012" y="48259"/>
                  </a:lnTo>
                  <a:lnTo>
                    <a:pt x="10582" y="47566"/>
                  </a:lnTo>
                  <a:lnTo>
                    <a:pt x="9979" y="46989"/>
                  </a:lnTo>
                  <a:close/>
                </a:path>
                <a:path w="71754" h="370840">
                  <a:moveTo>
                    <a:pt x="11042" y="50917"/>
                  </a:moveTo>
                  <a:lnTo>
                    <a:pt x="10373" y="52069"/>
                  </a:lnTo>
                  <a:lnTo>
                    <a:pt x="12241" y="52069"/>
                  </a:lnTo>
                  <a:lnTo>
                    <a:pt x="11361" y="51082"/>
                  </a:lnTo>
                  <a:lnTo>
                    <a:pt x="11042" y="50917"/>
                  </a:lnTo>
                  <a:close/>
                </a:path>
                <a:path w="71754" h="370840">
                  <a:moveTo>
                    <a:pt x="11109" y="50799"/>
                  </a:moveTo>
                  <a:lnTo>
                    <a:pt x="11361" y="51082"/>
                  </a:lnTo>
                  <a:lnTo>
                    <a:pt x="11109" y="50799"/>
                  </a:lnTo>
                  <a:close/>
                </a:path>
                <a:path w="71754" h="370840">
                  <a:moveTo>
                    <a:pt x="11175" y="50588"/>
                  </a:moveTo>
                  <a:lnTo>
                    <a:pt x="10815" y="50799"/>
                  </a:lnTo>
                  <a:lnTo>
                    <a:pt x="11042" y="50917"/>
                  </a:lnTo>
                  <a:lnTo>
                    <a:pt x="11404" y="50799"/>
                  </a:lnTo>
                  <a:lnTo>
                    <a:pt x="11175" y="50588"/>
                  </a:lnTo>
                  <a:close/>
                </a:path>
                <a:path w="71754" h="370840">
                  <a:moveTo>
                    <a:pt x="10582" y="47566"/>
                  </a:moveTo>
                  <a:lnTo>
                    <a:pt x="11012" y="48259"/>
                  </a:lnTo>
                  <a:lnTo>
                    <a:pt x="11153" y="48113"/>
                  </a:lnTo>
                  <a:lnTo>
                    <a:pt x="10582" y="47566"/>
                  </a:lnTo>
                  <a:close/>
                </a:path>
                <a:path w="71754" h="370840">
                  <a:moveTo>
                    <a:pt x="11153" y="48113"/>
                  </a:moveTo>
                  <a:lnTo>
                    <a:pt x="11012" y="48259"/>
                  </a:lnTo>
                  <a:lnTo>
                    <a:pt x="11306" y="48259"/>
                  </a:lnTo>
                  <a:lnTo>
                    <a:pt x="11153" y="48113"/>
                  </a:lnTo>
                  <a:close/>
                </a:path>
                <a:path w="71754" h="370840">
                  <a:moveTo>
                    <a:pt x="10568" y="46989"/>
                  </a:moveTo>
                  <a:lnTo>
                    <a:pt x="10224" y="46989"/>
                  </a:lnTo>
                  <a:lnTo>
                    <a:pt x="10582" y="47566"/>
                  </a:lnTo>
                  <a:lnTo>
                    <a:pt x="11153" y="48113"/>
                  </a:lnTo>
                  <a:lnTo>
                    <a:pt x="11766" y="47480"/>
                  </a:lnTo>
                  <a:lnTo>
                    <a:pt x="10568" y="46989"/>
                  </a:lnTo>
                  <a:close/>
                </a:path>
                <a:path w="71754" h="370840">
                  <a:moveTo>
                    <a:pt x="12241" y="46989"/>
                  </a:moveTo>
                  <a:lnTo>
                    <a:pt x="10568" y="46989"/>
                  </a:lnTo>
                  <a:lnTo>
                    <a:pt x="11766" y="47480"/>
                  </a:lnTo>
                  <a:lnTo>
                    <a:pt x="12241" y="46989"/>
                  </a:lnTo>
                  <a:close/>
                </a:path>
                <a:path w="71754" h="370840">
                  <a:moveTo>
                    <a:pt x="13027" y="44449"/>
                  </a:moveTo>
                  <a:lnTo>
                    <a:pt x="7669" y="44449"/>
                  </a:lnTo>
                  <a:lnTo>
                    <a:pt x="8258" y="45719"/>
                  </a:lnTo>
                  <a:lnTo>
                    <a:pt x="13469" y="45719"/>
                  </a:lnTo>
                  <a:lnTo>
                    <a:pt x="13027" y="44449"/>
                  </a:lnTo>
                  <a:close/>
                </a:path>
                <a:path w="71754" h="370840">
                  <a:moveTo>
                    <a:pt x="13765" y="43179"/>
                  </a:moveTo>
                  <a:lnTo>
                    <a:pt x="11601" y="43179"/>
                  </a:lnTo>
                  <a:lnTo>
                    <a:pt x="11503" y="44449"/>
                  </a:lnTo>
                  <a:lnTo>
                    <a:pt x="13469" y="44449"/>
                  </a:lnTo>
                  <a:lnTo>
                    <a:pt x="14240" y="44123"/>
                  </a:lnTo>
                  <a:lnTo>
                    <a:pt x="13765" y="43179"/>
                  </a:lnTo>
                  <a:close/>
                </a:path>
                <a:path w="71754" h="370840">
                  <a:moveTo>
                    <a:pt x="14240" y="44123"/>
                  </a:moveTo>
                  <a:lnTo>
                    <a:pt x="13469" y="44449"/>
                  </a:lnTo>
                  <a:lnTo>
                    <a:pt x="14404" y="44449"/>
                  </a:lnTo>
                  <a:lnTo>
                    <a:pt x="14240" y="44123"/>
                  </a:lnTo>
                  <a:close/>
                </a:path>
                <a:path w="71754" h="370840">
                  <a:moveTo>
                    <a:pt x="10077" y="41909"/>
                  </a:moveTo>
                  <a:lnTo>
                    <a:pt x="6931" y="41909"/>
                  </a:lnTo>
                  <a:lnTo>
                    <a:pt x="6440" y="43179"/>
                  </a:lnTo>
                  <a:lnTo>
                    <a:pt x="9880" y="43179"/>
                  </a:lnTo>
                  <a:lnTo>
                    <a:pt x="10077" y="41909"/>
                  </a:lnTo>
                  <a:close/>
                </a:path>
                <a:path w="71754" h="370840">
                  <a:moveTo>
                    <a:pt x="9241" y="40639"/>
                  </a:moveTo>
                  <a:lnTo>
                    <a:pt x="9143" y="41909"/>
                  </a:lnTo>
                  <a:lnTo>
                    <a:pt x="11748" y="41909"/>
                  </a:lnTo>
                  <a:lnTo>
                    <a:pt x="9241" y="40639"/>
                  </a:lnTo>
                  <a:close/>
                </a:path>
                <a:path w="71754" h="370840">
                  <a:moveTo>
                    <a:pt x="16222" y="39369"/>
                  </a:moveTo>
                  <a:lnTo>
                    <a:pt x="12289" y="39369"/>
                  </a:lnTo>
                  <a:lnTo>
                    <a:pt x="11257" y="40639"/>
                  </a:lnTo>
                  <a:lnTo>
                    <a:pt x="11748" y="41909"/>
                  </a:lnTo>
                  <a:lnTo>
                    <a:pt x="12928" y="41909"/>
                  </a:lnTo>
                  <a:lnTo>
                    <a:pt x="13813" y="40639"/>
                  </a:lnTo>
                  <a:lnTo>
                    <a:pt x="12241" y="40639"/>
                  </a:lnTo>
                  <a:lnTo>
                    <a:pt x="15955" y="39608"/>
                  </a:lnTo>
                  <a:lnTo>
                    <a:pt x="16222" y="39369"/>
                  </a:lnTo>
                  <a:close/>
                </a:path>
                <a:path w="71754" h="370840">
                  <a:moveTo>
                    <a:pt x="59780" y="39369"/>
                  </a:moveTo>
                  <a:lnTo>
                    <a:pt x="16813" y="39369"/>
                  </a:lnTo>
                  <a:lnTo>
                    <a:pt x="15955" y="39608"/>
                  </a:lnTo>
                  <a:lnTo>
                    <a:pt x="14796" y="40639"/>
                  </a:lnTo>
                  <a:lnTo>
                    <a:pt x="14502" y="41909"/>
                  </a:lnTo>
                  <a:lnTo>
                    <a:pt x="62581" y="41909"/>
                  </a:lnTo>
                  <a:lnTo>
                    <a:pt x="59780" y="39369"/>
                  </a:lnTo>
                  <a:close/>
                </a:path>
                <a:path w="71754" h="370840">
                  <a:moveTo>
                    <a:pt x="9979" y="39369"/>
                  </a:moveTo>
                  <a:lnTo>
                    <a:pt x="4621" y="39369"/>
                  </a:lnTo>
                  <a:lnTo>
                    <a:pt x="5948" y="40639"/>
                  </a:lnTo>
                  <a:lnTo>
                    <a:pt x="9979" y="39369"/>
                  </a:lnTo>
                  <a:close/>
                </a:path>
                <a:path w="71754" h="370840">
                  <a:moveTo>
                    <a:pt x="56191" y="33019"/>
                  </a:moveTo>
                  <a:lnTo>
                    <a:pt x="13765" y="33019"/>
                  </a:lnTo>
                  <a:lnTo>
                    <a:pt x="15337" y="34289"/>
                  </a:lnTo>
                  <a:lnTo>
                    <a:pt x="12388" y="35559"/>
                  </a:lnTo>
                  <a:lnTo>
                    <a:pt x="14551" y="36829"/>
                  </a:lnTo>
                  <a:lnTo>
                    <a:pt x="13765" y="36829"/>
                  </a:lnTo>
                  <a:lnTo>
                    <a:pt x="12993" y="37263"/>
                  </a:lnTo>
                  <a:lnTo>
                    <a:pt x="12830" y="38099"/>
                  </a:lnTo>
                  <a:lnTo>
                    <a:pt x="12241" y="38099"/>
                  </a:lnTo>
                  <a:lnTo>
                    <a:pt x="16222" y="39369"/>
                  </a:lnTo>
                  <a:lnTo>
                    <a:pt x="15955" y="39608"/>
                  </a:lnTo>
                  <a:lnTo>
                    <a:pt x="16813" y="39369"/>
                  </a:lnTo>
                  <a:lnTo>
                    <a:pt x="59780" y="39369"/>
                  </a:lnTo>
                  <a:lnTo>
                    <a:pt x="57961" y="38099"/>
                  </a:lnTo>
                  <a:lnTo>
                    <a:pt x="60321" y="36829"/>
                  </a:lnTo>
                  <a:lnTo>
                    <a:pt x="61009" y="35559"/>
                  </a:lnTo>
                  <a:lnTo>
                    <a:pt x="57961" y="35559"/>
                  </a:lnTo>
                  <a:lnTo>
                    <a:pt x="60713" y="34289"/>
                  </a:lnTo>
                  <a:lnTo>
                    <a:pt x="58501" y="34289"/>
                  </a:lnTo>
                  <a:lnTo>
                    <a:pt x="58593" y="33694"/>
                  </a:lnTo>
                  <a:lnTo>
                    <a:pt x="56191" y="33019"/>
                  </a:lnTo>
                  <a:close/>
                </a:path>
                <a:path w="71754" h="370840">
                  <a:moveTo>
                    <a:pt x="7816" y="38099"/>
                  </a:moveTo>
                  <a:lnTo>
                    <a:pt x="5358" y="38099"/>
                  </a:lnTo>
                  <a:lnTo>
                    <a:pt x="7226" y="39369"/>
                  </a:lnTo>
                  <a:lnTo>
                    <a:pt x="7669" y="39369"/>
                  </a:lnTo>
                  <a:lnTo>
                    <a:pt x="7816" y="38099"/>
                  </a:lnTo>
                  <a:close/>
                </a:path>
                <a:path w="71754" h="370840">
                  <a:moveTo>
                    <a:pt x="12191" y="38099"/>
                  </a:moveTo>
                  <a:lnTo>
                    <a:pt x="9193" y="38099"/>
                  </a:lnTo>
                  <a:lnTo>
                    <a:pt x="9193" y="39369"/>
                  </a:lnTo>
                  <a:lnTo>
                    <a:pt x="12978" y="39369"/>
                  </a:lnTo>
                  <a:lnTo>
                    <a:pt x="12191" y="38099"/>
                  </a:lnTo>
                  <a:close/>
                </a:path>
                <a:path w="71754" h="370840">
                  <a:moveTo>
                    <a:pt x="8455" y="34289"/>
                  </a:moveTo>
                  <a:lnTo>
                    <a:pt x="8258" y="35559"/>
                  </a:lnTo>
                  <a:lnTo>
                    <a:pt x="7373" y="35559"/>
                  </a:lnTo>
                  <a:lnTo>
                    <a:pt x="5358" y="36829"/>
                  </a:lnTo>
                  <a:lnTo>
                    <a:pt x="7669" y="38099"/>
                  </a:lnTo>
                  <a:lnTo>
                    <a:pt x="8356" y="38099"/>
                  </a:lnTo>
                  <a:lnTo>
                    <a:pt x="11503" y="36829"/>
                  </a:lnTo>
                  <a:lnTo>
                    <a:pt x="13765" y="36829"/>
                  </a:lnTo>
                  <a:lnTo>
                    <a:pt x="8602" y="35559"/>
                  </a:lnTo>
                  <a:lnTo>
                    <a:pt x="8455" y="34289"/>
                  </a:lnTo>
                  <a:close/>
                </a:path>
                <a:path w="71754" h="370840">
                  <a:moveTo>
                    <a:pt x="13077" y="36829"/>
                  </a:moveTo>
                  <a:lnTo>
                    <a:pt x="11503" y="36829"/>
                  </a:lnTo>
                  <a:lnTo>
                    <a:pt x="10717" y="38099"/>
                  </a:lnTo>
                  <a:lnTo>
                    <a:pt x="11503" y="38099"/>
                  </a:lnTo>
                  <a:lnTo>
                    <a:pt x="12993" y="37263"/>
                  </a:lnTo>
                  <a:lnTo>
                    <a:pt x="13077" y="36829"/>
                  </a:lnTo>
                  <a:close/>
                </a:path>
                <a:path w="71754" h="370840">
                  <a:moveTo>
                    <a:pt x="13765" y="36829"/>
                  </a:moveTo>
                  <a:lnTo>
                    <a:pt x="13077" y="36829"/>
                  </a:lnTo>
                  <a:lnTo>
                    <a:pt x="12993" y="37263"/>
                  </a:lnTo>
                  <a:lnTo>
                    <a:pt x="13765" y="36829"/>
                  </a:lnTo>
                  <a:close/>
                </a:path>
                <a:path w="71754" h="370840">
                  <a:moveTo>
                    <a:pt x="6145" y="34289"/>
                  </a:moveTo>
                  <a:lnTo>
                    <a:pt x="6784" y="35559"/>
                  </a:lnTo>
                  <a:lnTo>
                    <a:pt x="7373" y="35559"/>
                  </a:lnTo>
                  <a:lnTo>
                    <a:pt x="6145" y="34289"/>
                  </a:lnTo>
                  <a:close/>
                </a:path>
                <a:path w="71754" h="370840">
                  <a:moveTo>
                    <a:pt x="11503" y="31749"/>
                  </a:moveTo>
                  <a:lnTo>
                    <a:pt x="11061" y="31749"/>
                  </a:lnTo>
                  <a:lnTo>
                    <a:pt x="9733" y="33019"/>
                  </a:lnTo>
                  <a:lnTo>
                    <a:pt x="11503" y="34289"/>
                  </a:lnTo>
                  <a:lnTo>
                    <a:pt x="11356" y="33019"/>
                  </a:lnTo>
                  <a:lnTo>
                    <a:pt x="10077" y="33019"/>
                  </a:lnTo>
                  <a:lnTo>
                    <a:pt x="11503" y="31749"/>
                  </a:lnTo>
                  <a:close/>
                </a:path>
                <a:path w="71754" h="370840">
                  <a:moveTo>
                    <a:pt x="13765" y="33019"/>
                  </a:moveTo>
                  <a:lnTo>
                    <a:pt x="11356" y="33019"/>
                  </a:lnTo>
                  <a:lnTo>
                    <a:pt x="12633" y="34289"/>
                  </a:lnTo>
                  <a:lnTo>
                    <a:pt x="13765" y="33019"/>
                  </a:lnTo>
                  <a:close/>
                </a:path>
                <a:path w="71754" h="370840">
                  <a:moveTo>
                    <a:pt x="58593" y="33694"/>
                  </a:moveTo>
                  <a:lnTo>
                    <a:pt x="58501" y="34289"/>
                  </a:lnTo>
                  <a:lnTo>
                    <a:pt x="60222" y="34289"/>
                  </a:lnTo>
                  <a:lnTo>
                    <a:pt x="60137" y="34128"/>
                  </a:lnTo>
                  <a:lnTo>
                    <a:pt x="58593" y="33694"/>
                  </a:lnTo>
                  <a:close/>
                </a:path>
                <a:path w="71754" h="370840">
                  <a:moveTo>
                    <a:pt x="60137" y="34128"/>
                  </a:moveTo>
                  <a:lnTo>
                    <a:pt x="60222" y="34289"/>
                  </a:lnTo>
                  <a:lnTo>
                    <a:pt x="60713" y="34289"/>
                  </a:lnTo>
                  <a:lnTo>
                    <a:pt x="60137" y="34128"/>
                  </a:lnTo>
                  <a:close/>
                </a:path>
                <a:path w="71754" h="370840">
                  <a:moveTo>
                    <a:pt x="57961" y="25399"/>
                  </a:moveTo>
                  <a:lnTo>
                    <a:pt x="24039" y="25399"/>
                  </a:lnTo>
                  <a:lnTo>
                    <a:pt x="23695" y="26669"/>
                  </a:lnTo>
                  <a:lnTo>
                    <a:pt x="24825" y="26669"/>
                  </a:lnTo>
                  <a:lnTo>
                    <a:pt x="24542" y="27587"/>
                  </a:lnTo>
                  <a:lnTo>
                    <a:pt x="25170" y="29209"/>
                  </a:lnTo>
                  <a:lnTo>
                    <a:pt x="10913" y="29209"/>
                  </a:lnTo>
                  <a:lnTo>
                    <a:pt x="14502" y="31749"/>
                  </a:lnTo>
                  <a:lnTo>
                    <a:pt x="12462" y="31749"/>
                  </a:lnTo>
                  <a:lnTo>
                    <a:pt x="12403" y="32089"/>
                  </a:lnTo>
                  <a:lnTo>
                    <a:pt x="14060" y="33019"/>
                  </a:lnTo>
                  <a:lnTo>
                    <a:pt x="58698" y="33019"/>
                  </a:lnTo>
                  <a:lnTo>
                    <a:pt x="58593" y="33694"/>
                  </a:lnTo>
                  <a:lnTo>
                    <a:pt x="60137" y="34128"/>
                  </a:lnTo>
                  <a:lnTo>
                    <a:pt x="58894" y="31749"/>
                  </a:lnTo>
                  <a:lnTo>
                    <a:pt x="58157" y="29209"/>
                  </a:lnTo>
                  <a:lnTo>
                    <a:pt x="60222" y="27939"/>
                  </a:lnTo>
                  <a:lnTo>
                    <a:pt x="57174" y="26669"/>
                  </a:lnTo>
                  <a:lnTo>
                    <a:pt x="57961" y="25399"/>
                  </a:lnTo>
                  <a:close/>
                </a:path>
                <a:path w="71754" h="370840">
                  <a:moveTo>
                    <a:pt x="5702" y="30479"/>
                  </a:moveTo>
                  <a:lnTo>
                    <a:pt x="4965" y="30479"/>
                  </a:lnTo>
                  <a:lnTo>
                    <a:pt x="3834" y="31749"/>
                  </a:lnTo>
                  <a:lnTo>
                    <a:pt x="5801" y="33019"/>
                  </a:lnTo>
                  <a:lnTo>
                    <a:pt x="9733" y="33019"/>
                  </a:lnTo>
                  <a:lnTo>
                    <a:pt x="11061" y="31749"/>
                  </a:lnTo>
                  <a:lnTo>
                    <a:pt x="5358" y="31749"/>
                  </a:lnTo>
                  <a:lnTo>
                    <a:pt x="5702" y="30479"/>
                  </a:lnTo>
                  <a:close/>
                </a:path>
                <a:path w="71754" h="370840">
                  <a:moveTo>
                    <a:pt x="11798" y="31749"/>
                  </a:moveTo>
                  <a:lnTo>
                    <a:pt x="11503" y="31749"/>
                  </a:lnTo>
                  <a:lnTo>
                    <a:pt x="10077" y="33019"/>
                  </a:lnTo>
                  <a:lnTo>
                    <a:pt x="12241" y="33019"/>
                  </a:lnTo>
                  <a:lnTo>
                    <a:pt x="12403" y="32089"/>
                  </a:lnTo>
                  <a:lnTo>
                    <a:pt x="11798" y="31749"/>
                  </a:lnTo>
                  <a:close/>
                </a:path>
                <a:path w="71754" h="370840">
                  <a:moveTo>
                    <a:pt x="12683" y="30479"/>
                  </a:moveTo>
                  <a:lnTo>
                    <a:pt x="6193" y="31749"/>
                  </a:lnTo>
                  <a:lnTo>
                    <a:pt x="11798" y="31749"/>
                  </a:lnTo>
                  <a:lnTo>
                    <a:pt x="12403" y="32089"/>
                  </a:lnTo>
                  <a:lnTo>
                    <a:pt x="12683" y="30479"/>
                  </a:lnTo>
                  <a:close/>
                </a:path>
                <a:path w="71754" h="370840">
                  <a:moveTo>
                    <a:pt x="9044" y="29209"/>
                  </a:moveTo>
                  <a:lnTo>
                    <a:pt x="7865" y="29209"/>
                  </a:lnTo>
                  <a:lnTo>
                    <a:pt x="4621" y="30479"/>
                  </a:lnTo>
                  <a:lnTo>
                    <a:pt x="11454" y="30479"/>
                  </a:lnTo>
                  <a:lnTo>
                    <a:pt x="9044" y="29209"/>
                  </a:lnTo>
                  <a:close/>
                </a:path>
                <a:path w="71754" h="370840">
                  <a:moveTo>
                    <a:pt x="9930" y="25399"/>
                  </a:moveTo>
                  <a:lnTo>
                    <a:pt x="7619" y="25399"/>
                  </a:lnTo>
                  <a:lnTo>
                    <a:pt x="7964" y="26669"/>
                  </a:lnTo>
                  <a:lnTo>
                    <a:pt x="8013" y="27939"/>
                  </a:lnTo>
                  <a:lnTo>
                    <a:pt x="8406" y="29209"/>
                  </a:lnTo>
                  <a:lnTo>
                    <a:pt x="8602" y="27939"/>
                  </a:lnTo>
                  <a:lnTo>
                    <a:pt x="8799" y="27939"/>
                  </a:lnTo>
                  <a:lnTo>
                    <a:pt x="9979" y="26669"/>
                  </a:lnTo>
                  <a:lnTo>
                    <a:pt x="9930" y="25399"/>
                  </a:lnTo>
                  <a:close/>
                </a:path>
                <a:path w="71754" h="370840">
                  <a:moveTo>
                    <a:pt x="10471" y="27939"/>
                  </a:moveTo>
                  <a:lnTo>
                    <a:pt x="11454" y="29209"/>
                  </a:lnTo>
                  <a:lnTo>
                    <a:pt x="10471" y="27939"/>
                  </a:lnTo>
                  <a:close/>
                </a:path>
                <a:path w="71754" h="370840">
                  <a:moveTo>
                    <a:pt x="12241" y="26669"/>
                  </a:moveTo>
                  <a:lnTo>
                    <a:pt x="14207" y="29209"/>
                  </a:lnTo>
                  <a:lnTo>
                    <a:pt x="20844" y="29209"/>
                  </a:lnTo>
                  <a:lnTo>
                    <a:pt x="20721" y="27939"/>
                  </a:lnTo>
                  <a:lnTo>
                    <a:pt x="13863" y="27939"/>
                  </a:lnTo>
                  <a:lnTo>
                    <a:pt x="12241" y="26669"/>
                  </a:lnTo>
                  <a:close/>
                </a:path>
                <a:path w="71754" h="370840">
                  <a:moveTo>
                    <a:pt x="20673" y="27443"/>
                  </a:moveTo>
                  <a:lnTo>
                    <a:pt x="20844" y="29209"/>
                  </a:lnTo>
                  <a:lnTo>
                    <a:pt x="22515" y="27939"/>
                  </a:lnTo>
                  <a:lnTo>
                    <a:pt x="21729" y="27939"/>
                  </a:lnTo>
                  <a:lnTo>
                    <a:pt x="20673" y="27443"/>
                  </a:lnTo>
                  <a:close/>
                </a:path>
                <a:path w="71754" h="370840">
                  <a:moveTo>
                    <a:pt x="22515" y="27939"/>
                  </a:moveTo>
                  <a:lnTo>
                    <a:pt x="20844" y="29209"/>
                  </a:lnTo>
                  <a:lnTo>
                    <a:pt x="22171" y="29209"/>
                  </a:lnTo>
                  <a:lnTo>
                    <a:pt x="22515" y="27939"/>
                  </a:lnTo>
                  <a:close/>
                </a:path>
                <a:path w="71754" h="370840">
                  <a:moveTo>
                    <a:pt x="14257" y="26669"/>
                  </a:moveTo>
                  <a:lnTo>
                    <a:pt x="12241" y="26669"/>
                  </a:lnTo>
                  <a:lnTo>
                    <a:pt x="13863" y="27939"/>
                  </a:lnTo>
                  <a:lnTo>
                    <a:pt x="14345" y="27327"/>
                  </a:lnTo>
                  <a:lnTo>
                    <a:pt x="14257" y="26669"/>
                  </a:lnTo>
                  <a:close/>
                </a:path>
                <a:path w="71754" h="370840">
                  <a:moveTo>
                    <a:pt x="14394" y="27264"/>
                  </a:moveTo>
                  <a:lnTo>
                    <a:pt x="13863" y="27939"/>
                  </a:lnTo>
                  <a:lnTo>
                    <a:pt x="14551" y="27939"/>
                  </a:lnTo>
                  <a:lnTo>
                    <a:pt x="14394" y="27264"/>
                  </a:lnTo>
                  <a:close/>
                </a:path>
                <a:path w="71754" h="370840">
                  <a:moveTo>
                    <a:pt x="16694" y="27327"/>
                  </a:moveTo>
                  <a:lnTo>
                    <a:pt x="16813" y="27939"/>
                  </a:lnTo>
                  <a:lnTo>
                    <a:pt x="18140" y="27939"/>
                  </a:lnTo>
                  <a:lnTo>
                    <a:pt x="16694" y="27327"/>
                  </a:lnTo>
                  <a:close/>
                </a:path>
                <a:path w="71754" h="370840">
                  <a:moveTo>
                    <a:pt x="19024" y="26669"/>
                  </a:moveTo>
                  <a:lnTo>
                    <a:pt x="17452" y="26669"/>
                  </a:lnTo>
                  <a:lnTo>
                    <a:pt x="18337" y="27939"/>
                  </a:lnTo>
                  <a:lnTo>
                    <a:pt x="20721" y="27939"/>
                  </a:lnTo>
                  <a:lnTo>
                    <a:pt x="20673" y="27443"/>
                  </a:lnTo>
                  <a:lnTo>
                    <a:pt x="19024" y="26669"/>
                  </a:lnTo>
                  <a:close/>
                </a:path>
                <a:path w="71754" h="370840">
                  <a:moveTo>
                    <a:pt x="23745" y="26669"/>
                  </a:moveTo>
                  <a:lnTo>
                    <a:pt x="20598" y="26669"/>
                  </a:lnTo>
                  <a:lnTo>
                    <a:pt x="20673" y="27443"/>
                  </a:lnTo>
                  <a:lnTo>
                    <a:pt x="21729" y="27939"/>
                  </a:lnTo>
                  <a:lnTo>
                    <a:pt x="22515" y="27939"/>
                  </a:lnTo>
                  <a:lnTo>
                    <a:pt x="23874" y="26907"/>
                  </a:lnTo>
                  <a:lnTo>
                    <a:pt x="23745" y="26669"/>
                  </a:lnTo>
                  <a:close/>
                </a:path>
                <a:path w="71754" h="370840">
                  <a:moveTo>
                    <a:pt x="24187" y="26669"/>
                  </a:moveTo>
                  <a:lnTo>
                    <a:pt x="23874" y="26907"/>
                  </a:lnTo>
                  <a:lnTo>
                    <a:pt x="24433" y="27939"/>
                  </a:lnTo>
                  <a:lnTo>
                    <a:pt x="24417" y="27264"/>
                  </a:lnTo>
                  <a:lnTo>
                    <a:pt x="24187" y="26669"/>
                  </a:lnTo>
                  <a:close/>
                </a:path>
                <a:path w="71754" h="370840">
                  <a:moveTo>
                    <a:pt x="16567" y="26669"/>
                  </a:moveTo>
                  <a:lnTo>
                    <a:pt x="15140" y="26669"/>
                  </a:lnTo>
                  <a:lnTo>
                    <a:pt x="16694" y="27327"/>
                  </a:lnTo>
                  <a:lnTo>
                    <a:pt x="16567" y="26669"/>
                  </a:lnTo>
                  <a:close/>
                </a:path>
                <a:path w="71754" h="370840">
                  <a:moveTo>
                    <a:pt x="13694" y="22919"/>
                  </a:moveTo>
                  <a:lnTo>
                    <a:pt x="12241" y="24129"/>
                  </a:lnTo>
                  <a:lnTo>
                    <a:pt x="11601" y="25399"/>
                  </a:lnTo>
                  <a:lnTo>
                    <a:pt x="13077" y="25399"/>
                  </a:lnTo>
                  <a:lnTo>
                    <a:pt x="13765" y="26669"/>
                  </a:lnTo>
                  <a:lnTo>
                    <a:pt x="14257" y="26669"/>
                  </a:lnTo>
                  <a:lnTo>
                    <a:pt x="14394" y="27264"/>
                  </a:lnTo>
                  <a:lnTo>
                    <a:pt x="16861" y="24129"/>
                  </a:lnTo>
                  <a:lnTo>
                    <a:pt x="13715" y="24129"/>
                  </a:lnTo>
                  <a:lnTo>
                    <a:pt x="13694" y="22919"/>
                  </a:lnTo>
                  <a:close/>
                </a:path>
                <a:path w="71754" h="370840">
                  <a:moveTo>
                    <a:pt x="20106" y="24129"/>
                  </a:moveTo>
                  <a:lnTo>
                    <a:pt x="16861" y="24129"/>
                  </a:lnTo>
                  <a:lnTo>
                    <a:pt x="19861" y="26669"/>
                  </a:lnTo>
                  <a:lnTo>
                    <a:pt x="20647" y="26669"/>
                  </a:lnTo>
                  <a:lnTo>
                    <a:pt x="20647" y="25399"/>
                  </a:lnTo>
                  <a:lnTo>
                    <a:pt x="22859" y="25399"/>
                  </a:lnTo>
                  <a:lnTo>
                    <a:pt x="22972" y="25158"/>
                  </a:lnTo>
                  <a:lnTo>
                    <a:pt x="20106" y="24129"/>
                  </a:lnTo>
                  <a:close/>
                </a:path>
                <a:path w="71754" h="370840">
                  <a:moveTo>
                    <a:pt x="22972" y="25158"/>
                  </a:moveTo>
                  <a:lnTo>
                    <a:pt x="22859" y="25399"/>
                  </a:lnTo>
                  <a:lnTo>
                    <a:pt x="23646" y="25399"/>
                  </a:lnTo>
                  <a:lnTo>
                    <a:pt x="22972" y="25158"/>
                  </a:lnTo>
                  <a:close/>
                </a:path>
                <a:path w="71754" h="370840">
                  <a:moveTo>
                    <a:pt x="41884" y="24129"/>
                  </a:moveTo>
                  <a:lnTo>
                    <a:pt x="23449" y="24129"/>
                  </a:lnTo>
                  <a:lnTo>
                    <a:pt x="22972" y="25158"/>
                  </a:lnTo>
                  <a:lnTo>
                    <a:pt x="23646" y="25399"/>
                  </a:lnTo>
                  <a:lnTo>
                    <a:pt x="41000" y="25399"/>
                  </a:lnTo>
                  <a:lnTo>
                    <a:pt x="41884" y="24129"/>
                  </a:lnTo>
                  <a:close/>
                </a:path>
                <a:path w="71754" h="370840">
                  <a:moveTo>
                    <a:pt x="60369" y="22859"/>
                  </a:moveTo>
                  <a:lnTo>
                    <a:pt x="59042" y="22859"/>
                  </a:lnTo>
                  <a:lnTo>
                    <a:pt x="55846" y="24129"/>
                  </a:lnTo>
                  <a:lnTo>
                    <a:pt x="43261" y="24129"/>
                  </a:lnTo>
                  <a:lnTo>
                    <a:pt x="42721" y="25399"/>
                  </a:lnTo>
                  <a:lnTo>
                    <a:pt x="58648" y="25399"/>
                  </a:lnTo>
                  <a:lnTo>
                    <a:pt x="60369" y="22859"/>
                  </a:lnTo>
                  <a:close/>
                </a:path>
                <a:path w="71754" h="370840">
                  <a:moveTo>
                    <a:pt x="13763" y="22919"/>
                  </a:moveTo>
                  <a:lnTo>
                    <a:pt x="15289" y="24129"/>
                  </a:lnTo>
                  <a:lnTo>
                    <a:pt x="16763" y="24129"/>
                  </a:lnTo>
                  <a:lnTo>
                    <a:pt x="13763" y="22919"/>
                  </a:lnTo>
                  <a:close/>
                </a:path>
                <a:path w="71754" h="370840">
                  <a:moveTo>
                    <a:pt x="18829" y="21589"/>
                  </a:moveTo>
                  <a:lnTo>
                    <a:pt x="16026" y="21589"/>
                  </a:lnTo>
                  <a:lnTo>
                    <a:pt x="16763" y="24129"/>
                  </a:lnTo>
                  <a:lnTo>
                    <a:pt x="19909" y="24129"/>
                  </a:lnTo>
                  <a:lnTo>
                    <a:pt x="17550" y="22859"/>
                  </a:lnTo>
                  <a:lnTo>
                    <a:pt x="18632" y="22859"/>
                  </a:lnTo>
                  <a:lnTo>
                    <a:pt x="18829" y="21589"/>
                  </a:lnTo>
                  <a:close/>
                </a:path>
                <a:path w="71754" h="370840">
                  <a:moveTo>
                    <a:pt x="36723" y="20319"/>
                  </a:moveTo>
                  <a:lnTo>
                    <a:pt x="19812" y="20319"/>
                  </a:lnTo>
                  <a:lnTo>
                    <a:pt x="21483" y="21589"/>
                  </a:lnTo>
                  <a:lnTo>
                    <a:pt x="21532" y="22859"/>
                  </a:lnTo>
                  <a:lnTo>
                    <a:pt x="24236" y="22859"/>
                  </a:lnTo>
                  <a:lnTo>
                    <a:pt x="25269" y="24129"/>
                  </a:lnTo>
                  <a:lnTo>
                    <a:pt x="37805" y="24129"/>
                  </a:lnTo>
                  <a:lnTo>
                    <a:pt x="38783" y="21932"/>
                  </a:lnTo>
                  <a:lnTo>
                    <a:pt x="38345" y="21589"/>
                  </a:lnTo>
                  <a:lnTo>
                    <a:pt x="37362" y="21589"/>
                  </a:lnTo>
                  <a:lnTo>
                    <a:pt x="36723" y="20319"/>
                  </a:lnTo>
                  <a:close/>
                </a:path>
                <a:path w="71754" h="370840">
                  <a:moveTo>
                    <a:pt x="55650" y="22859"/>
                  </a:moveTo>
                  <a:lnTo>
                    <a:pt x="41983" y="22859"/>
                  </a:lnTo>
                  <a:lnTo>
                    <a:pt x="41442" y="24129"/>
                  </a:lnTo>
                  <a:lnTo>
                    <a:pt x="55846" y="24129"/>
                  </a:lnTo>
                  <a:lnTo>
                    <a:pt x="55650" y="22859"/>
                  </a:lnTo>
                  <a:close/>
                </a:path>
                <a:path w="71754" h="370840">
                  <a:moveTo>
                    <a:pt x="16026" y="21589"/>
                  </a:moveTo>
                  <a:lnTo>
                    <a:pt x="14748" y="21589"/>
                  </a:lnTo>
                  <a:lnTo>
                    <a:pt x="13715" y="22859"/>
                  </a:lnTo>
                  <a:lnTo>
                    <a:pt x="15436" y="22859"/>
                  </a:lnTo>
                  <a:lnTo>
                    <a:pt x="16026" y="21589"/>
                  </a:lnTo>
                  <a:close/>
                </a:path>
                <a:path w="71754" h="370840">
                  <a:moveTo>
                    <a:pt x="18926" y="20319"/>
                  </a:moveTo>
                  <a:lnTo>
                    <a:pt x="13125" y="20319"/>
                  </a:lnTo>
                  <a:lnTo>
                    <a:pt x="12978" y="21589"/>
                  </a:lnTo>
                  <a:lnTo>
                    <a:pt x="18829" y="21589"/>
                  </a:lnTo>
                  <a:lnTo>
                    <a:pt x="19812" y="22859"/>
                  </a:lnTo>
                  <a:lnTo>
                    <a:pt x="20401" y="21589"/>
                  </a:lnTo>
                  <a:lnTo>
                    <a:pt x="18926" y="20319"/>
                  </a:lnTo>
                  <a:close/>
                </a:path>
                <a:path w="71754" h="370840">
                  <a:moveTo>
                    <a:pt x="56633" y="21589"/>
                  </a:moveTo>
                  <a:lnTo>
                    <a:pt x="38935" y="21589"/>
                  </a:lnTo>
                  <a:lnTo>
                    <a:pt x="38783" y="21932"/>
                  </a:lnTo>
                  <a:lnTo>
                    <a:pt x="39968" y="22859"/>
                  </a:lnTo>
                  <a:lnTo>
                    <a:pt x="57174" y="22859"/>
                  </a:lnTo>
                  <a:lnTo>
                    <a:pt x="56633" y="21589"/>
                  </a:lnTo>
                  <a:close/>
                </a:path>
                <a:path w="71754" h="370840">
                  <a:moveTo>
                    <a:pt x="59141" y="20319"/>
                  </a:moveTo>
                  <a:lnTo>
                    <a:pt x="57617" y="20319"/>
                  </a:lnTo>
                  <a:lnTo>
                    <a:pt x="56633" y="21589"/>
                  </a:lnTo>
                  <a:lnTo>
                    <a:pt x="58698" y="22859"/>
                  </a:lnTo>
                  <a:lnTo>
                    <a:pt x="57468" y="21589"/>
                  </a:lnTo>
                  <a:lnTo>
                    <a:pt x="59141" y="20319"/>
                  </a:lnTo>
                  <a:close/>
                </a:path>
                <a:path w="71754" h="370840">
                  <a:moveTo>
                    <a:pt x="54913" y="19049"/>
                  </a:moveTo>
                  <a:lnTo>
                    <a:pt x="21385" y="19049"/>
                  </a:lnTo>
                  <a:lnTo>
                    <a:pt x="21188" y="20319"/>
                  </a:lnTo>
                  <a:lnTo>
                    <a:pt x="36723" y="20319"/>
                  </a:lnTo>
                  <a:lnTo>
                    <a:pt x="38783" y="21932"/>
                  </a:lnTo>
                  <a:lnTo>
                    <a:pt x="38935" y="21589"/>
                  </a:lnTo>
                  <a:lnTo>
                    <a:pt x="54913" y="21589"/>
                  </a:lnTo>
                  <a:lnTo>
                    <a:pt x="57026" y="20319"/>
                  </a:lnTo>
                  <a:lnTo>
                    <a:pt x="54913" y="19049"/>
                  </a:lnTo>
                  <a:close/>
                </a:path>
                <a:path w="71754" h="370840">
                  <a:moveTo>
                    <a:pt x="16026" y="17779"/>
                  </a:moveTo>
                  <a:lnTo>
                    <a:pt x="13666" y="19049"/>
                  </a:lnTo>
                  <a:lnTo>
                    <a:pt x="14452" y="20319"/>
                  </a:lnTo>
                  <a:lnTo>
                    <a:pt x="17746" y="20319"/>
                  </a:lnTo>
                  <a:lnTo>
                    <a:pt x="17818" y="20013"/>
                  </a:lnTo>
                  <a:lnTo>
                    <a:pt x="13863" y="19049"/>
                  </a:lnTo>
                  <a:lnTo>
                    <a:pt x="16026" y="17779"/>
                  </a:lnTo>
                  <a:close/>
                </a:path>
                <a:path w="71754" h="370840">
                  <a:moveTo>
                    <a:pt x="17818" y="20013"/>
                  </a:moveTo>
                  <a:lnTo>
                    <a:pt x="17746" y="20319"/>
                  </a:lnTo>
                  <a:lnTo>
                    <a:pt x="18279" y="20126"/>
                  </a:lnTo>
                  <a:lnTo>
                    <a:pt x="17818" y="20013"/>
                  </a:lnTo>
                  <a:close/>
                </a:path>
                <a:path w="71754" h="370840">
                  <a:moveTo>
                    <a:pt x="18279" y="20126"/>
                  </a:moveTo>
                  <a:lnTo>
                    <a:pt x="17746" y="20319"/>
                  </a:lnTo>
                  <a:lnTo>
                    <a:pt x="19074" y="20319"/>
                  </a:lnTo>
                  <a:lnTo>
                    <a:pt x="18279" y="20126"/>
                  </a:lnTo>
                  <a:close/>
                </a:path>
                <a:path w="71754" h="370840">
                  <a:moveTo>
                    <a:pt x="18167" y="18511"/>
                  </a:moveTo>
                  <a:lnTo>
                    <a:pt x="17818" y="20013"/>
                  </a:lnTo>
                  <a:lnTo>
                    <a:pt x="18279" y="20126"/>
                  </a:lnTo>
                  <a:lnTo>
                    <a:pt x="21236" y="19049"/>
                  </a:lnTo>
                  <a:lnTo>
                    <a:pt x="18729" y="19049"/>
                  </a:lnTo>
                  <a:lnTo>
                    <a:pt x="18167" y="18511"/>
                  </a:lnTo>
                  <a:close/>
                </a:path>
                <a:path w="71754" h="370840">
                  <a:moveTo>
                    <a:pt x="12880" y="17779"/>
                  </a:moveTo>
                  <a:lnTo>
                    <a:pt x="12241" y="19049"/>
                  </a:lnTo>
                  <a:lnTo>
                    <a:pt x="13666" y="19049"/>
                  </a:lnTo>
                  <a:lnTo>
                    <a:pt x="12880" y="17779"/>
                  </a:lnTo>
                  <a:close/>
                </a:path>
                <a:path w="71754" h="370840">
                  <a:moveTo>
                    <a:pt x="17402" y="17779"/>
                  </a:moveTo>
                  <a:lnTo>
                    <a:pt x="16419" y="17779"/>
                  </a:lnTo>
                  <a:lnTo>
                    <a:pt x="16763" y="19049"/>
                  </a:lnTo>
                  <a:lnTo>
                    <a:pt x="18042" y="19049"/>
                  </a:lnTo>
                  <a:lnTo>
                    <a:pt x="18167" y="18511"/>
                  </a:lnTo>
                  <a:lnTo>
                    <a:pt x="17402" y="17779"/>
                  </a:lnTo>
                  <a:close/>
                </a:path>
                <a:path w="71754" h="370840">
                  <a:moveTo>
                    <a:pt x="18337" y="17779"/>
                  </a:moveTo>
                  <a:lnTo>
                    <a:pt x="18167" y="18511"/>
                  </a:lnTo>
                  <a:lnTo>
                    <a:pt x="18729" y="19049"/>
                  </a:lnTo>
                  <a:lnTo>
                    <a:pt x="21483" y="19049"/>
                  </a:lnTo>
                  <a:lnTo>
                    <a:pt x="18337" y="17779"/>
                  </a:lnTo>
                  <a:close/>
                </a:path>
                <a:path w="71754" h="370840">
                  <a:moveTo>
                    <a:pt x="53929" y="13969"/>
                  </a:moveTo>
                  <a:lnTo>
                    <a:pt x="42671" y="13969"/>
                  </a:lnTo>
                  <a:lnTo>
                    <a:pt x="39918" y="15239"/>
                  </a:lnTo>
                  <a:lnTo>
                    <a:pt x="41983" y="16509"/>
                  </a:lnTo>
                  <a:lnTo>
                    <a:pt x="38886" y="17779"/>
                  </a:lnTo>
                  <a:lnTo>
                    <a:pt x="19762" y="17779"/>
                  </a:lnTo>
                  <a:lnTo>
                    <a:pt x="21483" y="19049"/>
                  </a:lnTo>
                  <a:lnTo>
                    <a:pt x="56240" y="19049"/>
                  </a:lnTo>
                  <a:lnTo>
                    <a:pt x="57961" y="17779"/>
                  </a:lnTo>
                  <a:lnTo>
                    <a:pt x="56829" y="16509"/>
                  </a:lnTo>
                  <a:lnTo>
                    <a:pt x="55650" y="16509"/>
                  </a:lnTo>
                  <a:lnTo>
                    <a:pt x="56754" y="15778"/>
                  </a:lnTo>
                  <a:lnTo>
                    <a:pt x="56191" y="15239"/>
                  </a:lnTo>
                  <a:lnTo>
                    <a:pt x="52651" y="15239"/>
                  </a:lnTo>
                  <a:lnTo>
                    <a:pt x="53929" y="13969"/>
                  </a:lnTo>
                  <a:close/>
                </a:path>
                <a:path w="71754" h="370840">
                  <a:moveTo>
                    <a:pt x="19861" y="11429"/>
                  </a:moveTo>
                  <a:lnTo>
                    <a:pt x="17402" y="11429"/>
                  </a:lnTo>
                  <a:lnTo>
                    <a:pt x="16960" y="12699"/>
                  </a:lnTo>
                  <a:lnTo>
                    <a:pt x="9979" y="12699"/>
                  </a:lnTo>
                  <a:lnTo>
                    <a:pt x="11798" y="15239"/>
                  </a:lnTo>
                  <a:lnTo>
                    <a:pt x="13715" y="16509"/>
                  </a:lnTo>
                  <a:lnTo>
                    <a:pt x="15043" y="17779"/>
                  </a:lnTo>
                  <a:lnTo>
                    <a:pt x="15118" y="17631"/>
                  </a:lnTo>
                  <a:lnTo>
                    <a:pt x="14945" y="16509"/>
                  </a:lnTo>
                  <a:lnTo>
                    <a:pt x="18385" y="16509"/>
                  </a:lnTo>
                  <a:lnTo>
                    <a:pt x="15289" y="15239"/>
                  </a:lnTo>
                  <a:lnTo>
                    <a:pt x="19074" y="15239"/>
                  </a:lnTo>
                  <a:lnTo>
                    <a:pt x="18297" y="14060"/>
                  </a:lnTo>
                  <a:lnTo>
                    <a:pt x="18276" y="13929"/>
                  </a:lnTo>
                  <a:lnTo>
                    <a:pt x="19418" y="12699"/>
                  </a:lnTo>
                  <a:lnTo>
                    <a:pt x="19861" y="11429"/>
                  </a:lnTo>
                  <a:close/>
                </a:path>
                <a:path w="71754" h="370840">
                  <a:moveTo>
                    <a:pt x="18419" y="16447"/>
                  </a:moveTo>
                  <a:lnTo>
                    <a:pt x="15681" y="16509"/>
                  </a:lnTo>
                  <a:lnTo>
                    <a:pt x="15118" y="17631"/>
                  </a:lnTo>
                  <a:lnTo>
                    <a:pt x="15140" y="17779"/>
                  </a:lnTo>
                  <a:lnTo>
                    <a:pt x="17452" y="17779"/>
                  </a:lnTo>
                  <a:lnTo>
                    <a:pt x="18582" y="16509"/>
                  </a:lnTo>
                  <a:lnTo>
                    <a:pt x="18419" y="16447"/>
                  </a:lnTo>
                  <a:close/>
                </a:path>
                <a:path w="71754" h="370840">
                  <a:moveTo>
                    <a:pt x="20598" y="16509"/>
                  </a:moveTo>
                  <a:lnTo>
                    <a:pt x="17452" y="17779"/>
                  </a:lnTo>
                  <a:lnTo>
                    <a:pt x="19664" y="17779"/>
                  </a:lnTo>
                  <a:lnTo>
                    <a:pt x="20598" y="16509"/>
                  </a:lnTo>
                  <a:close/>
                </a:path>
                <a:path w="71754" h="370840">
                  <a:moveTo>
                    <a:pt x="22909" y="13969"/>
                  </a:moveTo>
                  <a:lnTo>
                    <a:pt x="22760" y="15239"/>
                  </a:lnTo>
                  <a:lnTo>
                    <a:pt x="24678" y="16509"/>
                  </a:lnTo>
                  <a:lnTo>
                    <a:pt x="21385" y="16509"/>
                  </a:lnTo>
                  <a:lnTo>
                    <a:pt x="20303" y="17779"/>
                  </a:lnTo>
                  <a:lnTo>
                    <a:pt x="34560" y="17779"/>
                  </a:lnTo>
                  <a:lnTo>
                    <a:pt x="32790" y="16509"/>
                  </a:lnTo>
                  <a:lnTo>
                    <a:pt x="32889" y="15239"/>
                  </a:lnTo>
                  <a:lnTo>
                    <a:pt x="23351" y="15239"/>
                  </a:lnTo>
                  <a:lnTo>
                    <a:pt x="22986" y="14060"/>
                  </a:lnTo>
                  <a:close/>
                </a:path>
                <a:path w="71754" h="370840">
                  <a:moveTo>
                    <a:pt x="38394" y="16509"/>
                  </a:moveTo>
                  <a:lnTo>
                    <a:pt x="34560" y="17779"/>
                  </a:lnTo>
                  <a:lnTo>
                    <a:pt x="38886" y="17779"/>
                  </a:lnTo>
                  <a:lnTo>
                    <a:pt x="38394" y="16509"/>
                  </a:lnTo>
                  <a:close/>
                </a:path>
                <a:path w="71754" h="370840">
                  <a:moveTo>
                    <a:pt x="58698" y="16509"/>
                  </a:moveTo>
                  <a:lnTo>
                    <a:pt x="57813" y="16509"/>
                  </a:lnTo>
                  <a:lnTo>
                    <a:pt x="58059" y="17779"/>
                  </a:lnTo>
                  <a:lnTo>
                    <a:pt x="58698" y="16509"/>
                  </a:lnTo>
                  <a:close/>
                </a:path>
                <a:path w="71754" h="370840">
                  <a:moveTo>
                    <a:pt x="15681" y="16509"/>
                  </a:moveTo>
                  <a:lnTo>
                    <a:pt x="14945" y="16509"/>
                  </a:lnTo>
                  <a:lnTo>
                    <a:pt x="15118" y="17631"/>
                  </a:lnTo>
                  <a:lnTo>
                    <a:pt x="15681" y="16509"/>
                  </a:lnTo>
                  <a:close/>
                </a:path>
                <a:path w="71754" h="370840">
                  <a:moveTo>
                    <a:pt x="38257" y="15039"/>
                  </a:moveTo>
                  <a:lnTo>
                    <a:pt x="38000" y="15239"/>
                  </a:lnTo>
                  <a:lnTo>
                    <a:pt x="35887" y="15239"/>
                  </a:lnTo>
                  <a:lnTo>
                    <a:pt x="34805" y="16509"/>
                  </a:lnTo>
                  <a:lnTo>
                    <a:pt x="39624" y="16509"/>
                  </a:lnTo>
                  <a:lnTo>
                    <a:pt x="38257" y="15039"/>
                  </a:lnTo>
                  <a:close/>
                </a:path>
                <a:path w="71754" h="370840">
                  <a:moveTo>
                    <a:pt x="57567" y="15239"/>
                  </a:moveTo>
                  <a:lnTo>
                    <a:pt x="56754" y="15778"/>
                  </a:lnTo>
                  <a:lnTo>
                    <a:pt x="57518" y="16509"/>
                  </a:lnTo>
                  <a:lnTo>
                    <a:pt x="57813" y="16509"/>
                  </a:lnTo>
                  <a:lnTo>
                    <a:pt x="57567" y="15239"/>
                  </a:lnTo>
                  <a:close/>
                </a:path>
                <a:path w="71754" h="370840">
                  <a:moveTo>
                    <a:pt x="19074" y="15239"/>
                  </a:moveTo>
                  <a:lnTo>
                    <a:pt x="17649" y="15239"/>
                  </a:lnTo>
                  <a:lnTo>
                    <a:pt x="18329" y="16412"/>
                  </a:lnTo>
                  <a:lnTo>
                    <a:pt x="19074" y="15239"/>
                  </a:lnTo>
                  <a:close/>
                </a:path>
                <a:path w="71754" h="370840">
                  <a:moveTo>
                    <a:pt x="22986" y="14060"/>
                  </a:moveTo>
                  <a:lnTo>
                    <a:pt x="23351" y="15239"/>
                  </a:lnTo>
                  <a:lnTo>
                    <a:pt x="23990" y="15239"/>
                  </a:lnTo>
                  <a:lnTo>
                    <a:pt x="22986" y="14060"/>
                  </a:lnTo>
                  <a:close/>
                </a:path>
                <a:path w="71754" h="370840">
                  <a:moveTo>
                    <a:pt x="23548" y="12699"/>
                  </a:moveTo>
                  <a:lnTo>
                    <a:pt x="22565" y="12699"/>
                  </a:lnTo>
                  <a:lnTo>
                    <a:pt x="22986" y="14060"/>
                  </a:lnTo>
                  <a:lnTo>
                    <a:pt x="23990" y="15239"/>
                  </a:lnTo>
                  <a:lnTo>
                    <a:pt x="38000" y="15239"/>
                  </a:lnTo>
                  <a:lnTo>
                    <a:pt x="38209" y="14987"/>
                  </a:lnTo>
                  <a:lnTo>
                    <a:pt x="37264" y="13969"/>
                  </a:lnTo>
                  <a:lnTo>
                    <a:pt x="25170" y="13969"/>
                  </a:lnTo>
                  <a:lnTo>
                    <a:pt x="23548" y="12699"/>
                  </a:lnTo>
                  <a:close/>
                </a:path>
                <a:path w="71754" h="370840">
                  <a:moveTo>
                    <a:pt x="38209" y="14987"/>
                  </a:moveTo>
                  <a:lnTo>
                    <a:pt x="38000" y="15239"/>
                  </a:lnTo>
                  <a:lnTo>
                    <a:pt x="38246" y="15047"/>
                  </a:lnTo>
                  <a:close/>
                </a:path>
                <a:path w="71754" h="370840">
                  <a:moveTo>
                    <a:pt x="53929" y="13969"/>
                  </a:moveTo>
                  <a:lnTo>
                    <a:pt x="52651" y="15239"/>
                  </a:lnTo>
                  <a:lnTo>
                    <a:pt x="54863" y="15239"/>
                  </a:lnTo>
                  <a:lnTo>
                    <a:pt x="54891" y="14522"/>
                  </a:lnTo>
                  <a:lnTo>
                    <a:pt x="53929" y="13969"/>
                  </a:lnTo>
                  <a:close/>
                </a:path>
                <a:path w="71754" h="370840">
                  <a:moveTo>
                    <a:pt x="54891" y="14522"/>
                  </a:moveTo>
                  <a:lnTo>
                    <a:pt x="54863" y="15239"/>
                  </a:lnTo>
                  <a:lnTo>
                    <a:pt x="55650" y="15239"/>
                  </a:lnTo>
                  <a:lnTo>
                    <a:pt x="55404" y="14817"/>
                  </a:lnTo>
                  <a:lnTo>
                    <a:pt x="54891" y="14522"/>
                  </a:lnTo>
                  <a:close/>
                </a:path>
                <a:path w="71754" h="370840">
                  <a:moveTo>
                    <a:pt x="55404" y="14817"/>
                  </a:moveTo>
                  <a:lnTo>
                    <a:pt x="55650" y="15239"/>
                  </a:lnTo>
                  <a:lnTo>
                    <a:pt x="55806" y="15047"/>
                  </a:lnTo>
                  <a:lnTo>
                    <a:pt x="55404" y="14817"/>
                  </a:lnTo>
                  <a:close/>
                </a:path>
                <a:path w="71754" h="370840">
                  <a:moveTo>
                    <a:pt x="55806" y="15047"/>
                  </a:moveTo>
                  <a:lnTo>
                    <a:pt x="55650" y="15239"/>
                  </a:lnTo>
                  <a:lnTo>
                    <a:pt x="56141" y="15239"/>
                  </a:lnTo>
                  <a:lnTo>
                    <a:pt x="55806" y="15047"/>
                  </a:lnTo>
                  <a:close/>
                </a:path>
                <a:path w="71754" h="370840">
                  <a:moveTo>
                    <a:pt x="57468" y="13969"/>
                  </a:moveTo>
                  <a:lnTo>
                    <a:pt x="56682" y="13969"/>
                  </a:lnTo>
                  <a:lnTo>
                    <a:pt x="57961" y="15239"/>
                  </a:lnTo>
                  <a:lnTo>
                    <a:pt x="58698" y="15239"/>
                  </a:lnTo>
                  <a:lnTo>
                    <a:pt x="57468" y="13969"/>
                  </a:lnTo>
                  <a:close/>
                </a:path>
                <a:path w="71754" h="370840">
                  <a:moveTo>
                    <a:pt x="56682" y="13969"/>
                  </a:moveTo>
                  <a:lnTo>
                    <a:pt x="54913" y="13969"/>
                  </a:lnTo>
                  <a:lnTo>
                    <a:pt x="55404" y="14817"/>
                  </a:lnTo>
                  <a:lnTo>
                    <a:pt x="55806" y="15047"/>
                  </a:lnTo>
                  <a:lnTo>
                    <a:pt x="56682" y="13969"/>
                  </a:lnTo>
                  <a:close/>
                </a:path>
                <a:path w="71754" h="370840">
                  <a:moveTo>
                    <a:pt x="50340" y="11429"/>
                  </a:moveTo>
                  <a:lnTo>
                    <a:pt x="42671" y="11429"/>
                  </a:lnTo>
                  <a:lnTo>
                    <a:pt x="40563" y="12137"/>
                  </a:lnTo>
                  <a:lnTo>
                    <a:pt x="38350" y="14817"/>
                  </a:lnTo>
                  <a:lnTo>
                    <a:pt x="38257" y="15039"/>
                  </a:lnTo>
                  <a:lnTo>
                    <a:pt x="39624" y="13969"/>
                  </a:lnTo>
                  <a:lnTo>
                    <a:pt x="58009" y="13969"/>
                  </a:lnTo>
                  <a:lnTo>
                    <a:pt x="54617" y="12699"/>
                  </a:lnTo>
                  <a:lnTo>
                    <a:pt x="50291" y="12699"/>
                  </a:lnTo>
                  <a:lnTo>
                    <a:pt x="50340" y="11429"/>
                  </a:lnTo>
                  <a:close/>
                </a:path>
                <a:path w="71754" h="370840">
                  <a:moveTo>
                    <a:pt x="54913" y="13969"/>
                  </a:moveTo>
                  <a:lnTo>
                    <a:pt x="53929" y="13969"/>
                  </a:lnTo>
                  <a:lnTo>
                    <a:pt x="54891" y="14522"/>
                  </a:lnTo>
                  <a:lnTo>
                    <a:pt x="54913" y="13969"/>
                  </a:lnTo>
                  <a:close/>
                </a:path>
                <a:path w="71754" h="370840">
                  <a:moveTo>
                    <a:pt x="22565" y="12699"/>
                  </a:moveTo>
                  <a:lnTo>
                    <a:pt x="20205" y="12699"/>
                  </a:lnTo>
                  <a:lnTo>
                    <a:pt x="19270" y="13969"/>
                  </a:lnTo>
                  <a:lnTo>
                    <a:pt x="21385" y="13969"/>
                  </a:lnTo>
                  <a:lnTo>
                    <a:pt x="22565" y="12699"/>
                  </a:lnTo>
                  <a:close/>
                </a:path>
                <a:path w="71754" h="370840">
                  <a:moveTo>
                    <a:pt x="34314" y="11429"/>
                  </a:moveTo>
                  <a:lnTo>
                    <a:pt x="31904" y="11429"/>
                  </a:lnTo>
                  <a:lnTo>
                    <a:pt x="32151" y="12699"/>
                  </a:lnTo>
                  <a:lnTo>
                    <a:pt x="26252" y="12699"/>
                  </a:lnTo>
                  <a:lnTo>
                    <a:pt x="25170" y="13969"/>
                  </a:lnTo>
                  <a:lnTo>
                    <a:pt x="34855" y="13969"/>
                  </a:lnTo>
                  <a:lnTo>
                    <a:pt x="32445" y="12699"/>
                  </a:lnTo>
                  <a:lnTo>
                    <a:pt x="34314" y="11429"/>
                  </a:lnTo>
                  <a:close/>
                </a:path>
                <a:path w="71754" h="370840">
                  <a:moveTo>
                    <a:pt x="37343" y="13929"/>
                  </a:moveTo>
                  <a:close/>
                </a:path>
                <a:path w="71754" h="370840">
                  <a:moveTo>
                    <a:pt x="57174" y="12699"/>
                  </a:moveTo>
                  <a:lnTo>
                    <a:pt x="58009" y="13969"/>
                  </a:lnTo>
                  <a:lnTo>
                    <a:pt x="59336" y="13969"/>
                  </a:lnTo>
                  <a:lnTo>
                    <a:pt x="57174" y="12699"/>
                  </a:lnTo>
                  <a:close/>
                </a:path>
                <a:path w="71754" h="370840">
                  <a:moveTo>
                    <a:pt x="35690" y="10159"/>
                  </a:moveTo>
                  <a:lnTo>
                    <a:pt x="35051" y="11429"/>
                  </a:lnTo>
                  <a:lnTo>
                    <a:pt x="36625" y="11429"/>
                  </a:lnTo>
                  <a:lnTo>
                    <a:pt x="36772" y="12699"/>
                  </a:lnTo>
                  <a:lnTo>
                    <a:pt x="37343" y="13929"/>
                  </a:lnTo>
                  <a:lnTo>
                    <a:pt x="39721" y="12699"/>
                  </a:lnTo>
                  <a:lnTo>
                    <a:pt x="38541" y="12699"/>
                  </a:lnTo>
                  <a:lnTo>
                    <a:pt x="35690" y="10159"/>
                  </a:lnTo>
                  <a:close/>
                </a:path>
                <a:path w="71754" h="370840">
                  <a:moveTo>
                    <a:pt x="14231" y="11211"/>
                  </a:moveTo>
                  <a:lnTo>
                    <a:pt x="13568" y="12699"/>
                  </a:lnTo>
                  <a:lnTo>
                    <a:pt x="16026" y="12699"/>
                  </a:lnTo>
                  <a:lnTo>
                    <a:pt x="16567" y="11429"/>
                  </a:lnTo>
                  <a:lnTo>
                    <a:pt x="14404" y="11429"/>
                  </a:lnTo>
                  <a:lnTo>
                    <a:pt x="14231" y="11211"/>
                  </a:lnTo>
                  <a:close/>
                </a:path>
                <a:path w="71754" h="370840">
                  <a:moveTo>
                    <a:pt x="25957" y="11429"/>
                  </a:moveTo>
                  <a:lnTo>
                    <a:pt x="23974" y="11429"/>
                  </a:lnTo>
                  <a:lnTo>
                    <a:pt x="25760" y="12699"/>
                  </a:lnTo>
                  <a:lnTo>
                    <a:pt x="26584" y="12282"/>
                  </a:lnTo>
                  <a:lnTo>
                    <a:pt x="25957" y="11429"/>
                  </a:lnTo>
                  <a:close/>
                </a:path>
                <a:path w="71754" h="370840">
                  <a:moveTo>
                    <a:pt x="22318" y="8889"/>
                  </a:moveTo>
                  <a:lnTo>
                    <a:pt x="22115" y="9443"/>
                  </a:lnTo>
                  <a:lnTo>
                    <a:pt x="28267" y="11429"/>
                  </a:lnTo>
                  <a:lnTo>
                    <a:pt x="26584" y="12282"/>
                  </a:lnTo>
                  <a:lnTo>
                    <a:pt x="26890" y="12699"/>
                  </a:lnTo>
                  <a:lnTo>
                    <a:pt x="31266" y="12699"/>
                  </a:lnTo>
                  <a:lnTo>
                    <a:pt x="30725" y="11429"/>
                  </a:lnTo>
                  <a:lnTo>
                    <a:pt x="28512" y="11429"/>
                  </a:lnTo>
                  <a:lnTo>
                    <a:pt x="28218" y="10159"/>
                  </a:lnTo>
                  <a:lnTo>
                    <a:pt x="25464" y="10159"/>
                  </a:lnTo>
                  <a:lnTo>
                    <a:pt x="22318" y="8889"/>
                  </a:lnTo>
                  <a:close/>
                </a:path>
                <a:path w="71754" h="370840">
                  <a:moveTo>
                    <a:pt x="38886" y="11429"/>
                  </a:moveTo>
                  <a:lnTo>
                    <a:pt x="38541" y="12699"/>
                  </a:lnTo>
                  <a:lnTo>
                    <a:pt x="38886" y="12699"/>
                  </a:lnTo>
                  <a:lnTo>
                    <a:pt x="39258" y="11995"/>
                  </a:lnTo>
                  <a:lnTo>
                    <a:pt x="38886" y="11429"/>
                  </a:lnTo>
                  <a:close/>
                </a:path>
                <a:path w="71754" h="370840">
                  <a:moveTo>
                    <a:pt x="39258" y="11995"/>
                  </a:moveTo>
                  <a:lnTo>
                    <a:pt x="38886" y="12699"/>
                  </a:lnTo>
                  <a:lnTo>
                    <a:pt x="39570" y="12470"/>
                  </a:lnTo>
                  <a:lnTo>
                    <a:pt x="39258" y="11995"/>
                  </a:lnTo>
                  <a:close/>
                </a:path>
                <a:path w="71754" h="370840">
                  <a:moveTo>
                    <a:pt x="39570" y="12470"/>
                  </a:moveTo>
                  <a:lnTo>
                    <a:pt x="38886" y="12699"/>
                  </a:lnTo>
                  <a:lnTo>
                    <a:pt x="39721" y="12699"/>
                  </a:lnTo>
                  <a:lnTo>
                    <a:pt x="39570" y="12470"/>
                  </a:lnTo>
                  <a:close/>
                </a:path>
                <a:path w="71754" h="370840">
                  <a:moveTo>
                    <a:pt x="59435" y="11429"/>
                  </a:moveTo>
                  <a:lnTo>
                    <a:pt x="51324" y="11429"/>
                  </a:lnTo>
                  <a:lnTo>
                    <a:pt x="50291" y="12699"/>
                  </a:lnTo>
                  <a:lnTo>
                    <a:pt x="55405" y="12699"/>
                  </a:lnTo>
                  <a:lnTo>
                    <a:pt x="59435" y="11429"/>
                  </a:lnTo>
                  <a:close/>
                </a:path>
                <a:path w="71754" h="370840">
                  <a:moveTo>
                    <a:pt x="41983" y="7619"/>
                  </a:moveTo>
                  <a:lnTo>
                    <a:pt x="40360" y="7619"/>
                  </a:lnTo>
                  <a:lnTo>
                    <a:pt x="40901" y="8889"/>
                  </a:lnTo>
                  <a:lnTo>
                    <a:pt x="39258" y="11995"/>
                  </a:lnTo>
                  <a:lnTo>
                    <a:pt x="39570" y="12470"/>
                  </a:lnTo>
                  <a:lnTo>
                    <a:pt x="40563" y="12137"/>
                  </a:lnTo>
                  <a:lnTo>
                    <a:pt x="41147" y="11429"/>
                  </a:lnTo>
                  <a:lnTo>
                    <a:pt x="50340" y="11429"/>
                  </a:lnTo>
                  <a:lnTo>
                    <a:pt x="50291" y="10159"/>
                  </a:lnTo>
                  <a:lnTo>
                    <a:pt x="50586" y="8889"/>
                  </a:lnTo>
                  <a:lnTo>
                    <a:pt x="43113" y="8889"/>
                  </a:lnTo>
                  <a:lnTo>
                    <a:pt x="42879" y="8026"/>
                  </a:lnTo>
                  <a:lnTo>
                    <a:pt x="41983" y="7619"/>
                  </a:lnTo>
                  <a:close/>
                </a:path>
                <a:path w="71754" h="370840">
                  <a:moveTo>
                    <a:pt x="42671" y="11429"/>
                  </a:moveTo>
                  <a:lnTo>
                    <a:pt x="41147" y="11429"/>
                  </a:lnTo>
                  <a:lnTo>
                    <a:pt x="40563" y="12137"/>
                  </a:lnTo>
                  <a:lnTo>
                    <a:pt x="42671" y="11429"/>
                  </a:lnTo>
                  <a:close/>
                </a:path>
                <a:path w="71754" h="370840">
                  <a:moveTo>
                    <a:pt x="12388" y="8889"/>
                  </a:moveTo>
                  <a:lnTo>
                    <a:pt x="11454" y="10159"/>
                  </a:lnTo>
                  <a:lnTo>
                    <a:pt x="11945" y="10159"/>
                  </a:lnTo>
                  <a:lnTo>
                    <a:pt x="11454" y="11429"/>
                  </a:lnTo>
                  <a:lnTo>
                    <a:pt x="13705" y="10548"/>
                  </a:lnTo>
                  <a:lnTo>
                    <a:pt x="12388" y="8889"/>
                  </a:lnTo>
                  <a:close/>
                </a:path>
                <a:path w="71754" h="370840">
                  <a:moveTo>
                    <a:pt x="16567" y="10159"/>
                  </a:moveTo>
                  <a:lnTo>
                    <a:pt x="15239" y="10159"/>
                  </a:lnTo>
                  <a:lnTo>
                    <a:pt x="14404" y="11429"/>
                  </a:lnTo>
                  <a:lnTo>
                    <a:pt x="15731" y="11429"/>
                  </a:lnTo>
                  <a:lnTo>
                    <a:pt x="16567" y="10159"/>
                  </a:lnTo>
                  <a:close/>
                </a:path>
                <a:path w="71754" h="370840">
                  <a:moveTo>
                    <a:pt x="21921" y="9970"/>
                  </a:moveTo>
                  <a:lnTo>
                    <a:pt x="21385" y="11429"/>
                  </a:lnTo>
                  <a:lnTo>
                    <a:pt x="23974" y="11429"/>
                  </a:lnTo>
                  <a:lnTo>
                    <a:pt x="21921" y="9970"/>
                  </a:lnTo>
                  <a:close/>
                </a:path>
                <a:path w="71754" h="370840">
                  <a:moveTo>
                    <a:pt x="53875" y="10365"/>
                  </a:moveTo>
                  <a:lnTo>
                    <a:pt x="53339" y="11429"/>
                  </a:lnTo>
                  <a:lnTo>
                    <a:pt x="54863" y="11429"/>
                  </a:lnTo>
                  <a:lnTo>
                    <a:pt x="53875" y="10365"/>
                  </a:lnTo>
                  <a:close/>
                </a:path>
                <a:path w="71754" h="370840">
                  <a:moveTo>
                    <a:pt x="56633" y="8889"/>
                  </a:moveTo>
                  <a:lnTo>
                    <a:pt x="54863" y="10159"/>
                  </a:lnTo>
                  <a:lnTo>
                    <a:pt x="55846" y="10159"/>
                  </a:lnTo>
                  <a:lnTo>
                    <a:pt x="54863" y="11429"/>
                  </a:lnTo>
                  <a:lnTo>
                    <a:pt x="59386" y="11429"/>
                  </a:lnTo>
                  <a:lnTo>
                    <a:pt x="56633" y="8889"/>
                  </a:lnTo>
                  <a:close/>
                </a:path>
                <a:path w="71754" h="370840">
                  <a:moveTo>
                    <a:pt x="14698" y="10159"/>
                  </a:moveTo>
                  <a:lnTo>
                    <a:pt x="13705" y="10548"/>
                  </a:lnTo>
                  <a:lnTo>
                    <a:pt x="14231" y="11211"/>
                  </a:lnTo>
                  <a:lnTo>
                    <a:pt x="14698" y="10159"/>
                  </a:lnTo>
                  <a:close/>
                </a:path>
                <a:path w="71754" h="370840">
                  <a:moveTo>
                    <a:pt x="53978" y="10159"/>
                  </a:moveTo>
                  <a:lnTo>
                    <a:pt x="53684" y="10159"/>
                  </a:lnTo>
                  <a:lnTo>
                    <a:pt x="53875" y="10365"/>
                  </a:lnTo>
                  <a:lnTo>
                    <a:pt x="53978" y="10159"/>
                  </a:lnTo>
                  <a:close/>
                </a:path>
                <a:path w="71754" h="370840">
                  <a:moveTo>
                    <a:pt x="52370" y="9743"/>
                  </a:moveTo>
                  <a:lnTo>
                    <a:pt x="52257" y="10159"/>
                  </a:lnTo>
                  <a:lnTo>
                    <a:pt x="53240" y="10159"/>
                  </a:lnTo>
                  <a:lnTo>
                    <a:pt x="52370" y="9743"/>
                  </a:lnTo>
                  <a:close/>
                </a:path>
                <a:path w="71754" h="370840">
                  <a:moveTo>
                    <a:pt x="52602" y="8889"/>
                  </a:moveTo>
                  <a:lnTo>
                    <a:pt x="52370" y="9743"/>
                  </a:lnTo>
                  <a:lnTo>
                    <a:pt x="53240" y="10159"/>
                  </a:lnTo>
                  <a:lnTo>
                    <a:pt x="52602" y="8889"/>
                  </a:lnTo>
                  <a:close/>
                </a:path>
                <a:path w="71754" h="370840">
                  <a:moveTo>
                    <a:pt x="55060" y="8889"/>
                  </a:moveTo>
                  <a:lnTo>
                    <a:pt x="52602" y="8889"/>
                  </a:lnTo>
                  <a:lnTo>
                    <a:pt x="53240" y="10159"/>
                  </a:lnTo>
                  <a:lnTo>
                    <a:pt x="53684" y="10159"/>
                  </a:lnTo>
                  <a:lnTo>
                    <a:pt x="55060" y="8889"/>
                  </a:lnTo>
                  <a:close/>
                </a:path>
                <a:path w="71754" h="370840">
                  <a:moveTo>
                    <a:pt x="20401" y="8889"/>
                  </a:moveTo>
                  <a:lnTo>
                    <a:pt x="21921" y="9970"/>
                  </a:lnTo>
                  <a:lnTo>
                    <a:pt x="22115" y="9443"/>
                  </a:lnTo>
                  <a:lnTo>
                    <a:pt x="20401" y="8889"/>
                  </a:lnTo>
                  <a:close/>
                </a:path>
                <a:path w="71754" h="370840">
                  <a:moveTo>
                    <a:pt x="51815" y="7619"/>
                  </a:moveTo>
                  <a:lnTo>
                    <a:pt x="49554" y="8889"/>
                  </a:lnTo>
                  <a:lnTo>
                    <a:pt x="50586" y="8889"/>
                  </a:lnTo>
                  <a:lnTo>
                    <a:pt x="52370" y="9743"/>
                  </a:lnTo>
                  <a:lnTo>
                    <a:pt x="52602" y="8889"/>
                  </a:lnTo>
                  <a:lnTo>
                    <a:pt x="51815" y="7619"/>
                  </a:lnTo>
                  <a:close/>
                </a:path>
                <a:path w="71754" h="370840">
                  <a:moveTo>
                    <a:pt x="50095" y="6349"/>
                  </a:moveTo>
                  <a:lnTo>
                    <a:pt x="46064" y="6349"/>
                  </a:lnTo>
                  <a:lnTo>
                    <a:pt x="45719" y="7619"/>
                  </a:lnTo>
                  <a:lnTo>
                    <a:pt x="42769" y="7619"/>
                  </a:lnTo>
                  <a:lnTo>
                    <a:pt x="42879" y="8026"/>
                  </a:lnTo>
                  <a:lnTo>
                    <a:pt x="44785" y="8889"/>
                  </a:lnTo>
                  <a:lnTo>
                    <a:pt x="49554" y="8889"/>
                  </a:lnTo>
                  <a:lnTo>
                    <a:pt x="48817" y="7619"/>
                  </a:lnTo>
                  <a:lnTo>
                    <a:pt x="50095" y="6349"/>
                  </a:lnTo>
                  <a:close/>
                </a:path>
                <a:path w="71754" h="370840">
                  <a:moveTo>
                    <a:pt x="42769" y="7619"/>
                  </a:moveTo>
                  <a:lnTo>
                    <a:pt x="41983" y="7619"/>
                  </a:lnTo>
                  <a:lnTo>
                    <a:pt x="42879" y="8026"/>
                  </a:lnTo>
                  <a:lnTo>
                    <a:pt x="42769" y="7619"/>
                  </a:lnTo>
                  <a:close/>
                </a:path>
                <a:path w="71754" h="370840">
                  <a:moveTo>
                    <a:pt x="41147" y="6349"/>
                  </a:moveTo>
                  <a:lnTo>
                    <a:pt x="39968" y="7619"/>
                  </a:lnTo>
                  <a:lnTo>
                    <a:pt x="41747" y="7023"/>
                  </a:lnTo>
                  <a:lnTo>
                    <a:pt x="41147" y="6349"/>
                  </a:lnTo>
                  <a:close/>
                </a:path>
                <a:path w="71754" h="370840">
                  <a:moveTo>
                    <a:pt x="43752" y="6349"/>
                  </a:moveTo>
                  <a:lnTo>
                    <a:pt x="41747" y="7023"/>
                  </a:lnTo>
                  <a:lnTo>
                    <a:pt x="42278" y="7619"/>
                  </a:lnTo>
                  <a:lnTo>
                    <a:pt x="43634" y="6858"/>
                  </a:lnTo>
                  <a:lnTo>
                    <a:pt x="43752" y="6349"/>
                  </a:lnTo>
                  <a:close/>
                </a:path>
                <a:path w="71754" h="370840">
                  <a:moveTo>
                    <a:pt x="44540" y="6349"/>
                  </a:moveTo>
                  <a:lnTo>
                    <a:pt x="43634" y="6858"/>
                  </a:lnTo>
                  <a:lnTo>
                    <a:pt x="43458" y="7619"/>
                  </a:lnTo>
                  <a:lnTo>
                    <a:pt x="44195" y="7619"/>
                  </a:lnTo>
                  <a:lnTo>
                    <a:pt x="44540" y="6349"/>
                  </a:lnTo>
                  <a:close/>
                </a:path>
                <a:path w="71754" h="370840">
                  <a:moveTo>
                    <a:pt x="55502" y="6349"/>
                  </a:moveTo>
                  <a:lnTo>
                    <a:pt x="50095" y="6349"/>
                  </a:lnTo>
                  <a:lnTo>
                    <a:pt x="53339" y="7619"/>
                  </a:lnTo>
                  <a:lnTo>
                    <a:pt x="55650" y="7619"/>
                  </a:lnTo>
                  <a:lnTo>
                    <a:pt x="55502" y="6349"/>
                  </a:lnTo>
                  <a:close/>
                </a:path>
                <a:path w="71754" h="370840">
                  <a:moveTo>
                    <a:pt x="42572" y="5079"/>
                  </a:moveTo>
                  <a:lnTo>
                    <a:pt x="42721" y="6349"/>
                  </a:lnTo>
                  <a:lnTo>
                    <a:pt x="43851" y="6349"/>
                  </a:lnTo>
                  <a:lnTo>
                    <a:pt x="42572" y="5079"/>
                  </a:lnTo>
                  <a:close/>
                </a:path>
                <a:path w="71754" h="370840">
                  <a:moveTo>
                    <a:pt x="48817" y="3809"/>
                  </a:moveTo>
                  <a:lnTo>
                    <a:pt x="46358" y="3809"/>
                  </a:lnTo>
                  <a:lnTo>
                    <a:pt x="45670" y="5079"/>
                  </a:lnTo>
                  <a:lnTo>
                    <a:pt x="44540" y="5079"/>
                  </a:lnTo>
                  <a:lnTo>
                    <a:pt x="44982" y="6349"/>
                  </a:lnTo>
                  <a:lnTo>
                    <a:pt x="49259" y="6349"/>
                  </a:lnTo>
                  <a:lnTo>
                    <a:pt x="48817" y="3809"/>
                  </a:lnTo>
                  <a:close/>
                </a:path>
                <a:path w="71754" h="370840">
                  <a:moveTo>
                    <a:pt x="56437" y="5079"/>
                  </a:moveTo>
                  <a:lnTo>
                    <a:pt x="53881" y="5079"/>
                  </a:lnTo>
                  <a:lnTo>
                    <a:pt x="53389" y="6349"/>
                  </a:lnTo>
                  <a:lnTo>
                    <a:pt x="56977" y="6349"/>
                  </a:lnTo>
                  <a:lnTo>
                    <a:pt x="56437" y="5079"/>
                  </a:lnTo>
                  <a:close/>
                </a:path>
                <a:path w="71754" h="370840">
                  <a:moveTo>
                    <a:pt x="10991" y="3367"/>
                  </a:moveTo>
                  <a:lnTo>
                    <a:pt x="10323" y="3809"/>
                  </a:lnTo>
                  <a:lnTo>
                    <a:pt x="10717" y="5079"/>
                  </a:lnTo>
                  <a:lnTo>
                    <a:pt x="11454" y="3809"/>
                  </a:lnTo>
                  <a:lnTo>
                    <a:pt x="10991" y="3367"/>
                  </a:lnTo>
                  <a:close/>
                </a:path>
                <a:path w="71754" h="370840">
                  <a:moveTo>
                    <a:pt x="12880" y="3809"/>
                  </a:moveTo>
                  <a:lnTo>
                    <a:pt x="13027" y="5079"/>
                  </a:lnTo>
                  <a:lnTo>
                    <a:pt x="12880" y="3809"/>
                  </a:lnTo>
                  <a:close/>
                </a:path>
                <a:path w="71754" h="370840">
                  <a:moveTo>
                    <a:pt x="42033" y="3809"/>
                  </a:moveTo>
                  <a:lnTo>
                    <a:pt x="41934" y="5079"/>
                  </a:lnTo>
                  <a:lnTo>
                    <a:pt x="44540" y="5079"/>
                  </a:lnTo>
                  <a:lnTo>
                    <a:pt x="42033" y="3809"/>
                  </a:lnTo>
                  <a:close/>
                </a:path>
                <a:path w="71754" h="370840">
                  <a:moveTo>
                    <a:pt x="50255" y="4364"/>
                  </a:moveTo>
                  <a:lnTo>
                    <a:pt x="50144" y="5079"/>
                  </a:lnTo>
                  <a:lnTo>
                    <a:pt x="52110" y="5079"/>
                  </a:lnTo>
                  <a:lnTo>
                    <a:pt x="50255" y="4364"/>
                  </a:lnTo>
                  <a:close/>
                </a:path>
                <a:path w="71754" h="370840">
                  <a:moveTo>
                    <a:pt x="50341" y="3809"/>
                  </a:moveTo>
                  <a:lnTo>
                    <a:pt x="48817" y="3809"/>
                  </a:lnTo>
                  <a:lnTo>
                    <a:pt x="50255" y="4364"/>
                  </a:lnTo>
                  <a:lnTo>
                    <a:pt x="50341" y="3809"/>
                  </a:lnTo>
                  <a:close/>
                </a:path>
                <a:path w="71754" h="370840">
                  <a:moveTo>
                    <a:pt x="9880" y="2539"/>
                  </a:moveTo>
                  <a:lnTo>
                    <a:pt x="9193" y="3809"/>
                  </a:lnTo>
                  <a:lnTo>
                    <a:pt x="10323" y="3809"/>
                  </a:lnTo>
                  <a:lnTo>
                    <a:pt x="9880" y="2539"/>
                  </a:lnTo>
                  <a:close/>
                </a:path>
                <a:path w="71754" h="370840">
                  <a:moveTo>
                    <a:pt x="12131" y="3481"/>
                  </a:moveTo>
                  <a:lnTo>
                    <a:pt x="12092" y="3809"/>
                  </a:lnTo>
                  <a:lnTo>
                    <a:pt x="12830" y="3809"/>
                  </a:lnTo>
                  <a:lnTo>
                    <a:pt x="12131" y="3481"/>
                  </a:lnTo>
                  <a:close/>
                </a:path>
                <a:path w="71754" h="370840">
                  <a:moveTo>
                    <a:pt x="41983" y="1269"/>
                  </a:moveTo>
                  <a:lnTo>
                    <a:pt x="41639" y="3809"/>
                  </a:lnTo>
                  <a:lnTo>
                    <a:pt x="43433" y="2539"/>
                  </a:lnTo>
                  <a:lnTo>
                    <a:pt x="41983" y="1269"/>
                  </a:lnTo>
                  <a:close/>
                </a:path>
                <a:path w="71754" h="370840">
                  <a:moveTo>
                    <a:pt x="49701" y="2539"/>
                  </a:moveTo>
                  <a:lnTo>
                    <a:pt x="46800" y="2539"/>
                  </a:lnTo>
                  <a:lnTo>
                    <a:pt x="46506" y="3809"/>
                  </a:lnTo>
                  <a:lnTo>
                    <a:pt x="52701" y="3809"/>
                  </a:lnTo>
                  <a:lnTo>
                    <a:pt x="52653" y="3481"/>
                  </a:lnTo>
                  <a:lnTo>
                    <a:pt x="49701" y="2539"/>
                  </a:lnTo>
                  <a:close/>
                </a:path>
                <a:path w="71754" h="370840">
                  <a:moveTo>
                    <a:pt x="52712" y="3500"/>
                  </a:moveTo>
                  <a:lnTo>
                    <a:pt x="52701" y="3809"/>
                  </a:lnTo>
                  <a:lnTo>
                    <a:pt x="53684" y="3809"/>
                  </a:lnTo>
                  <a:lnTo>
                    <a:pt x="52712" y="3500"/>
                  </a:lnTo>
                  <a:close/>
                </a:path>
                <a:path w="71754" h="370840">
                  <a:moveTo>
                    <a:pt x="55650" y="2539"/>
                  </a:moveTo>
                  <a:lnTo>
                    <a:pt x="52749" y="2539"/>
                  </a:lnTo>
                  <a:lnTo>
                    <a:pt x="52712" y="3500"/>
                  </a:lnTo>
                  <a:lnTo>
                    <a:pt x="53684" y="3809"/>
                  </a:lnTo>
                  <a:lnTo>
                    <a:pt x="55158" y="3809"/>
                  </a:lnTo>
                  <a:lnTo>
                    <a:pt x="55650" y="2539"/>
                  </a:lnTo>
                  <a:close/>
                </a:path>
                <a:path w="71754" h="370840">
                  <a:moveTo>
                    <a:pt x="12241" y="2539"/>
                  </a:moveTo>
                  <a:lnTo>
                    <a:pt x="11364" y="3121"/>
                  </a:lnTo>
                  <a:lnTo>
                    <a:pt x="12131" y="3481"/>
                  </a:lnTo>
                  <a:lnTo>
                    <a:pt x="12241" y="2539"/>
                  </a:lnTo>
                  <a:close/>
                </a:path>
                <a:path w="71754" h="370840">
                  <a:moveTo>
                    <a:pt x="10126" y="2539"/>
                  </a:moveTo>
                  <a:lnTo>
                    <a:pt x="10991" y="3367"/>
                  </a:lnTo>
                  <a:lnTo>
                    <a:pt x="11364" y="3121"/>
                  </a:lnTo>
                  <a:lnTo>
                    <a:pt x="10126" y="2539"/>
                  </a:lnTo>
                  <a:close/>
                </a:path>
                <a:path w="71754" h="370840">
                  <a:moveTo>
                    <a:pt x="11242" y="1681"/>
                  </a:moveTo>
                  <a:lnTo>
                    <a:pt x="7520" y="2539"/>
                  </a:lnTo>
                  <a:lnTo>
                    <a:pt x="9979" y="2539"/>
                  </a:lnTo>
                  <a:lnTo>
                    <a:pt x="11242" y="1681"/>
                  </a:lnTo>
                  <a:close/>
                </a:path>
                <a:path w="71754" h="370840">
                  <a:moveTo>
                    <a:pt x="12957" y="2226"/>
                  </a:moveTo>
                  <a:lnTo>
                    <a:pt x="12289" y="2539"/>
                  </a:lnTo>
                  <a:lnTo>
                    <a:pt x="13322" y="2539"/>
                  </a:lnTo>
                  <a:lnTo>
                    <a:pt x="12957" y="2226"/>
                  </a:lnTo>
                  <a:close/>
                </a:path>
                <a:path w="71754" h="370840">
                  <a:moveTo>
                    <a:pt x="51274" y="1269"/>
                  </a:moveTo>
                  <a:lnTo>
                    <a:pt x="45228" y="1269"/>
                  </a:lnTo>
                  <a:lnTo>
                    <a:pt x="45769" y="2539"/>
                  </a:lnTo>
                  <a:lnTo>
                    <a:pt x="51127" y="2539"/>
                  </a:lnTo>
                  <a:lnTo>
                    <a:pt x="51274" y="1269"/>
                  </a:lnTo>
                  <a:close/>
                </a:path>
                <a:path w="71754" h="370840">
                  <a:moveTo>
                    <a:pt x="54913" y="1269"/>
                  </a:moveTo>
                  <a:lnTo>
                    <a:pt x="52995" y="1269"/>
                  </a:lnTo>
                  <a:lnTo>
                    <a:pt x="52552" y="2539"/>
                  </a:lnTo>
                  <a:lnTo>
                    <a:pt x="55896" y="2539"/>
                  </a:lnTo>
                  <a:lnTo>
                    <a:pt x="54913" y="1269"/>
                  </a:lnTo>
                  <a:close/>
                </a:path>
                <a:path w="71754" h="370840">
                  <a:moveTo>
                    <a:pt x="45228" y="1269"/>
                  </a:moveTo>
                  <a:lnTo>
                    <a:pt x="43507" y="1269"/>
                  </a:lnTo>
                  <a:lnTo>
                    <a:pt x="43553" y="2455"/>
                  </a:lnTo>
                  <a:lnTo>
                    <a:pt x="45228" y="1269"/>
                  </a:lnTo>
                  <a:close/>
                </a:path>
                <a:path w="71754" h="370840">
                  <a:moveTo>
                    <a:pt x="14551" y="0"/>
                  </a:moveTo>
                  <a:lnTo>
                    <a:pt x="12781" y="0"/>
                  </a:lnTo>
                  <a:lnTo>
                    <a:pt x="9389" y="1269"/>
                  </a:lnTo>
                  <a:lnTo>
                    <a:pt x="13027" y="1269"/>
                  </a:lnTo>
                  <a:lnTo>
                    <a:pt x="12097" y="1484"/>
                  </a:lnTo>
                  <a:lnTo>
                    <a:pt x="12957" y="2226"/>
                  </a:lnTo>
                  <a:lnTo>
                    <a:pt x="14993" y="1269"/>
                  </a:lnTo>
                  <a:lnTo>
                    <a:pt x="14551" y="0"/>
                  </a:lnTo>
                  <a:close/>
                </a:path>
                <a:path w="71754" h="370840">
                  <a:moveTo>
                    <a:pt x="11847" y="1269"/>
                  </a:moveTo>
                  <a:lnTo>
                    <a:pt x="11242" y="1681"/>
                  </a:lnTo>
                  <a:lnTo>
                    <a:pt x="12097" y="1484"/>
                  </a:lnTo>
                  <a:lnTo>
                    <a:pt x="11847" y="1269"/>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102" name="object 102"/>
            <p:cNvPicPr/>
            <p:nvPr/>
          </p:nvPicPr>
          <p:blipFill>
            <a:blip r:embed="rId8" cstate="print"/>
            <a:stretch>
              <a:fillRect/>
            </a:stretch>
          </p:blipFill>
          <p:spPr>
            <a:xfrm>
              <a:off x="3534977" y="8594803"/>
              <a:ext cx="162000" cy="162000"/>
            </a:xfrm>
            <a:prstGeom prst="rect">
              <a:avLst/>
            </a:prstGeom>
          </p:spPr>
        </p:pic>
        <p:pic>
          <p:nvPicPr>
            <p:cNvPr id="103" name="object 103"/>
            <p:cNvPicPr/>
            <p:nvPr/>
          </p:nvPicPr>
          <p:blipFill>
            <a:blip r:embed="rId11" cstate="print"/>
            <a:stretch>
              <a:fillRect/>
            </a:stretch>
          </p:blipFill>
          <p:spPr>
            <a:xfrm>
              <a:off x="4209550" y="8389402"/>
              <a:ext cx="162000" cy="229719"/>
            </a:xfrm>
            <a:prstGeom prst="rect">
              <a:avLst/>
            </a:prstGeom>
          </p:spPr>
        </p:pic>
        <p:sp>
          <p:nvSpPr>
            <p:cNvPr id="104" name="object 104"/>
            <p:cNvSpPr/>
            <p:nvPr/>
          </p:nvSpPr>
          <p:spPr>
            <a:xfrm>
              <a:off x="3426608" y="7801198"/>
              <a:ext cx="0" cy="1355090"/>
            </a:xfrm>
            <a:custGeom>
              <a:avLst/>
              <a:gdLst/>
              <a:ahLst/>
              <a:cxnLst/>
              <a:rect l="l" t="t" r="r" b="b"/>
              <a:pathLst>
                <a:path h="1355090">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5" name="object 105"/>
            <p:cNvSpPr/>
            <p:nvPr/>
          </p:nvSpPr>
          <p:spPr>
            <a:xfrm>
              <a:off x="3413960" y="9145230"/>
              <a:ext cx="1511935" cy="0"/>
            </a:xfrm>
            <a:custGeom>
              <a:avLst/>
              <a:gdLst/>
              <a:ahLst/>
              <a:cxnLst/>
              <a:rect l="l" t="t" r="r" b="b"/>
              <a:pathLst>
                <a:path w="1511935">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6" name="object 106"/>
            <p:cNvSpPr/>
            <p:nvPr/>
          </p:nvSpPr>
          <p:spPr>
            <a:xfrm>
              <a:off x="3371086" y="7813857"/>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7" name="object 107"/>
            <p:cNvSpPr/>
            <p:nvPr/>
          </p:nvSpPr>
          <p:spPr>
            <a:xfrm>
              <a:off x="3371086" y="8146700"/>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8" name="object 108"/>
            <p:cNvSpPr/>
            <p:nvPr/>
          </p:nvSpPr>
          <p:spPr>
            <a:xfrm>
              <a:off x="3371086" y="8479544"/>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09" name="object 109"/>
            <p:cNvSpPr/>
            <p:nvPr/>
          </p:nvSpPr>
          <p:spPr>
            <a:xfrm>
              <a:off x="3798161" y="914523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10" name="object 110"/>
            <p:cNvSpPr/>
            <p:nvPr/>
          </p:nvSpPr>
          <p:spPr>
            <a:xfrm>
              <a:off x="4169713" y="914523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11" name="object 111"/>
            <p:cNvSpPr/>
            <p:nvPr/>
          </p:nvSpPr>
          <p:spPr>
            <a:xfrm>
              <a:off x="4912818" y="914523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12" name="object 112"/>
            <p:cNvSpPr/>
            <p:nvPr/>
          </p:nvSpPr>
          <p:spPr>
            <a:xfrm>
              <a:off x="4541266" y="914523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13" name="object 113"/>
            <p:cNvSpPr/>
            <p:nvPr/>
          </p:nvSpPr>
          <p:spPr>
            <a:xfrm>
              <a:off x="3371086" y="8812387"/>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14" name="object 114"/>
            <p:cNvSpPr/>
            <p:nvPr/>
          </p:nvSpPr>
          <p:spPr>
            <a:xfrm>
              <a:off x="3419797" y="8184358"/>
              <a:ext cx="1514475" cy="1020444"/>
            </a:xfrm>
            <a:custGeom>
              <a:avLst/>
              <a:gdLst/>
              <a:ahLst/>
              <a:cxnLst/>
              <a:rect l="l" t="t" r="r" b="b"/>
              <a:pathLst>
                <a:path w="1514475" h="1020445">
                  <a:moveTo>
                    <a:pt x="80813" y="988344"/>
                  </a:moveTo>
                  <a:lnTo>
                    <a:pt x="75333" y="994409"/>
                  </a:lnTo>
                  <a:lnTo>
                    <a:pt x="81471" y="993139"/>
                  </a:lnTo>
                  <a:lnTo>
                    <a:pt x="80736" y="991869"/>
                  </a:lnTo>
                  <a:lnTo>
                    <a:pt x="84173" y="991869"/>
                  </a:lnTo>
                  <a:lnTo>
                    <a:pt x="80813" y="988344"/>
                  </a:lnTo>
                  <a:close/>
                </a:path>
                <a:path w="1514475" h="1020445">
                  <a:moveTo>
                    <a:pt x="83384" y="985498"/>
                  </a:moveTo>
                  <a:lnTo>
                    <a:pt x="79331" y="986789"/>
                  </a:lnTo>
                  <a:lnTo>
                    <a:pt x="80813" y="988344"/>
                  </a:lnTo>
                  <a:lnTo>
                    <a:pt x="83384" y="985498"/>
                  </a:lnTo>
                  <a:close/>
                </a:path>
                <a:path w="1514475" h="1020445">
                  <a:moveTo>
                    <a:pt x="81462" y="982979"/>
                  </a:moveTo>
                  <a:lnTo>
                    <a:pt x="78267" y="982979"/>
                  </a:lnTo>
                  <a:lnTo>
                    <a:pt x="78750" y="985519"/>
                  </a:lnTo>
                  <a:lnTo>
                    <a:pt x="82023" y="984798"/>
                  </a:lnTo>
                  <a:lnTo>
                    <a:pt x="81462" y="982979"/>
                  </a:lnTo>
                  <a:close/>
                </a:path>
                <a:path w="1514475" h="1020445">
                  <a:moveTo>
                    <a:pt x="84512" y="984249"/>
                  </a:moveTo>
                  <a:lnTo>
                    <a:pt x="82023" y="984798"/>
                  </a:lnTo>
                  <a:lnTo>
                    <a:pt x="82245" y="985519"/>
                  </a:lnTo>
                  <a:lnTo>
                    <a:pt x="84125" y="984678"/>
                  </a:lnTo>
                  <a:lnTo>
                    <a:pt x="84512" y="984249"/>
                  </a:lnTo>
                  <a:close/>
                </a:path>
                <a:path w="1514475" h="1020445">
                  <a:moveTo>
                    <a:pt x="97718" y="966549"/>
                  </a:moveTo>
                  <a:lnTo>
                    <a:pt x="92591" y="967739"/>
                  </a:lnTo>
                  <a:lnTo>
                    <a:pt x="89843" y="971549"/>
                  </a:lnTo>
                  <a:lnTo>
                    <a:pt x="85331" y="971549"/>
                  </a:lnTo>
                  <a:lnTo>
                    <a:pt x="79316" y="975359"/>
                  </a:lnTo>
                  <a:lnTo>
                    <a:pt x="80745" y="979169"/>
                  </a:lnTo>
                  <a:lnTo>
                    <a:pt x="86144" y="979169"/>
                  </a:lnTo>
                  <a:lnTo>
                    <a:pt x="81780" y="980439"/>
                  </a:lnTo>
                  <a:lnTo>
                    <a:pt x="85082" y="984249"/>
                  </a:lnTo>
                  <a:lnTo>
                    <a:pt x="84125" y="984678"/>
                  </a:lnTo>
                  <a:lnTo>
                    <a:pt x="83384" y="985498"/>
                  </a:lnTo>
                  <a:lnTo>
                    <a:pt x="87302" y="984249"/>
                  </a:lnTo>
                  <a:lnTo>
                    <a:pt x="86989" y="980439"/>
                  </a:lnTo>
                  <a:lnTo>
                    <a:pt x="99191" y="980439"/>
                  </a:lnTo>
                  <a:lnTo>
                    <a:pt x="102216" y="977899"/>
                  </a:lnTo>
                  <a:lnTo>
                    <a:pt x="104925" y="974089"/>
                  </a:lnTo>
                  <a:lnTo>
                    <a:pt x="98149" y="974089"/>
                  </a:lnTo>
                  <a:lnTo>
                    <a:pt x="94800" y="970279"/>
                  </a:lnTo>
                  <a:lnTo>
                    <a:pt x="97735" y="966849"/>
                  </a:lnTo>
                  <a:lnTo>
                    <a:pt x="97718" y="966549"/>
                  </a:lnTo>
                  <a:close/>
                </a:path>
                <a:path w="1514475" h="1020445">
                  <a:moveTo>
                    <a:pt x="99191" y="980439"/>
                  </a:moveTo>
                  <a:lnTo>
                    <a:pt x="86989" y="980439"/>
                  </a:lnTo>
                  <a:lnTo>
                    <a:pt x="92733" y="984249"/>
                  </a:lnTo>
                  <a:lnTo>
                    <a:pt x="97679" y="981709"/>
                  </a:lnTo>
                  <a:lnTo>
                    <a:pt x="99191" y="980439"/>
                  </a:lnTo>
                  <a:close/>
                </a:path>
                <a:path w="1514475" h="1020445">
                  <a:moveTo>
                    <a:pt x="68455" y="968197"/>
                  </a:moveTo>
                  <a:lnTo>
                    <a:pt x="66541" y="976629"/>
                  </a:lnTo>
                  <a:lnTo>
                    <a:pt x="73489" y="975359"/>
                  </a:lnTo>
                  <a:lnTo>
                    <a:pt x="71738" y="970279"/>
                  </a:lnTo>
                  <a:lnTo>
                    <a:pt x="68839" y="970279"/>
                  </a:lnTo>
                  <a:lnTo>
                    <a:pt x="68455" y="968197"/>
                  </a:lnTo>
                  <a:close/>
                </a:path>
                <a:path w="1514475" h="1020445">
                  <a:moveTo>
                    <a:pt x="109318" y="966469"/>
                  </a:moveTo>
                  <a:lnTo>
                    <a:pt x="98060" y="966469"/>
                  </a:lnTo>
                  <a:lnTo>
                    <a:pt x="97735" y="966849"/>
                  </a:lnTo>
                  <a:lnTo>
                    <a:pt x="98149" y="974089"/>
                  </a:lnTo>
                  <a:lnTo>
                    <a:pt x="104925" y="974089"/>
                  </a:lnTo>
                  <a:lnTo>
                    <a:pt x="106732" y="971549"/>
                  </a:lnTo>
                  <a:lnTo>
                    <a:pt x="106288" y="970279"/>
                  </a:lnTo>
                  <a:lnTo>
                    <a:pt x="102589" y="970279"/>
                  </a:lnTo>
                  <a:lnTo>
                    <a:pt x="104245" y="967739"/>
                  </a:lnTo>
                  <a:lnTo>
                    <a:pt x="110073" y="967739"/>
                  </a:lnTo>
                  <a:lnTo>
                    <a:pt x="109318" y="966469"/>
                  </a:lnTo>
                  <a:close/>
                </a:path>
                <a:path w="1514475" h="1020445">
                  <a:moveTo>
                    <a:pt x="86626" y="960119"/>
                  </a:moveTo>
                  <a:lnTo>
                    <a:pt x="77574" y="960119"/>
                  </a:lnTo>
                  <a:lnTo>
                    <a:pt x="80493" y="961389"/>
                  </a:lnTo>
                  <a:lnTo>
                    <a:pt x="80483" y="965199"/>
                  </a:lnTo>
                  <a:lnTo>
                    <a:pt x="77605" y="969009"/>
                  </a:lnTo>
                  <a:lnTo>
                    <a:pt x="79874" y="972819"/>
                  </a:lnTo>
                  <a:lnTo>
                    <a:pt x="83134" y="971549"/>
                  </a:lnTo>
                  <a:lnTo>
                    <a:pt x="86436" y="971549"/>
                  </a:lnTo>
                  <a:lnTo>
                    <a:pt x="86177" y="969009"/>
                  </a:lnTo>
                  <a:lnTo>
                    <a:pt x="78704" y="969009"/>
                  </a:lnTo>
                  <a:lnTo>
                    <a:pt x="86830" y="961585"/>
                  </a:lnTo>
                  <a:lnTo>
                    <a:pt x="86626" y="960119"/>
                  </a:lnTo>
                  <a:close/>
                </a:path>
                <a:path w="1514475" h="1020445">
                  <a:moveTo>
                    <a:pt x="73124" y="962659"/>
                  </a:moveTo>
                  <a:lnTo>
                    <a:pt x="67435" y="962659"/>
                  </a:lnTo>
                  <a:lnTo>
                    <a:pt x="70941" y="965199"/>
                  </a:lnTo>
                  <a:lnTo>
                    <a:pt x="70708" y="969009"/>
                  </a:lnTo>
                  <a:lnTo>
                    <a:pt x="68839" y="970279"/>
                  </a:lnTo>
                  <a:lnTo>
                    <a:pt x="71738" y="970279"/>
                  </a:lnTo>
                  <a:lnTo>
                    <a:pt x="74133" y="966469"/>
                  </a:lnTo>
                  <a:lnTo>
                    <a:pt x="72623" y="965199"/>
                  </a:lnTo>
                  <a:lnTo>
                    <a:pt x="73124" y="962659"/>
                  </a:lnTo>
                  <a:close/>
                </a:path>
                <a:path w="1514475" h="1020445">
                  <a:moveTo>
                    <a:pt x="105844" y="969009"/>
                  </a:moveTo>
                  <a:lnTo>
                    <a:pt x="102589" y="970279"/>
                  </a:lnTo>
                  <a:lnTo>
                    <a:pt x="106288" y="970279"/>
                  </a:lnTo>
                  <a:lnTo>
                    <a:pt x="105844" y="969009"/>
                  </a:lnTo>
                  <a:close/>
                </a:path>
                <a:path w="1514475" h="1020445">
                  <a:moveTo>
                    <a:pt x="109649" y="963929"/>
                  </a:moveTo>
                  <a:lnTo>
                    <a:pt x="112929" y="967516"/>
                  </a:lnTo>
                  <a:lnTo>
                    <a:pt x="113016" y="969009"/>
                  </a:lnTo>
                  <a:lnTo>
                    <a:pt x="112899" y="970279"/>
                  </a:lnTo>
                  <a:lnTo>
                    <a:pt x="115208" y="970279"/>
                  </a:lnTo>
                  <a:lnTo>
                    <a:pt x="115940" y="966469"/>
                  </a:lnTo>
                  <a:lnTo>
                    <a:pt x="116614" y="965199"/>
                  </a:lnTo>
                  <a:lnTo>
                    <a:pt x="116029" y="965199"/>
                  </a:lnTo>
                  <a:lnTo>
                    <a:pt x="109649" y="963929"/>
                  </a:lnTo>
                  <a:close/>
                </a:path>
                <a:path w="1514475" h="1020445">
                  <a:moveTo>
                    <a:pt x="85918" y="966469"/>
                  </a:moveTo>
                  <a:lnTo>
                    <a:pt x="78704" y="969009"/>
                  </a:lnTo>
                  <a:lnTo>
                    <a:pt x="86177" y="969009"/>
                  </a:lnTo>
                  <a:lnTo>
                    <a:pt x="85918" y="966469"/>
                  </a:lnTo>
                  <a:close/>
                </a:path>
                <a:path w="1514475" h="1020445">
                  <a:moveTo>
                    <a:pt x="108169" y="967739"/>
                  </a:moveTo>
                  <a:lnTo>
                    <a:pt x="104245" y="967739"/>
                  </a:lnTo>
                  <a:lnTo>
                    <a:pt x="105679" y="969009"/>
                  </a:lnTo>
                  <a:lnTo>
                    <a:pt x="108169" y="967739"/>
                  </a:lnTo>
                  <a:close/>
                </a:path>
                <a:path w="1514475" h="1020445">
                  <a:moveTo>
                    <a:pt x="68330" y="967516"/>
                  </a:moveTo>
                  <a:lnTo>
                    <a:pt x="68455" y="968197"/>
                  </a:lnTo>
                  <a:lnTo>
                    <a:pt x="68559" y="967739"/>
                  </a:lnTo>
                  <a:lnTo>
                    <a:pt x="68330" y="967516"/>
                  </a:lnTo>
                  <a:close/>
                </a:path>
                <a:path w="1514475" h="1020445">
                  <a:moveTo>
                    <a:pt x="102245" y="952499"/>
                  </a:moveTo>
                  <a:lnTo>
                    <a:pt x="68526" y="952499"/>
                  </a:lnTo>
                  <a:lnTo>
                    <a:pt x="69748" y="953769"/>
                  </a:lnTo>
                  <a:lnTo>
                    <a:pt x="66682" y="957579"/>
                  </a:lnTo>
                  <a:lnTo>
                    <a:pt x="68386" y="961389"/>
                  </a:lnTo>
                  <a:lnTo>
                    <a:pt x="64651" y="963929"/>
                  </a:lnTo>
                  <a:lnTo>
                    <a:pt x="68330" y="967516"/>
                  </a:lnTo>
                  <a:lnTo>
                    <a:pt x="67435" y="962659"/>
                  </a:lnTo>
                  <a:lnTo>
                    <a:pt x="73124" y="962659"/>
                  </a:lnTo>
                  <a:lnTo>
                    <a:pt x="73375" y="961389"/>
                  </a:lnTo>
                  <a:lnTo>
                    <a:pt x="77574" y="960119"/>
                  </a:lnTo>
                  <a:lnTo>
                    <a:pt x="86626" y="960119"/>
                  </a:lnTo>
                  <a:lnTo>
                    <a:pt x="86763" y="959353"/>
                  </a:lnTo>
                  <a:lnTo>
                    <a:pt x="86664" y="957579"/>
                  </a:lnTo>
                  <a:lnTo>
                    <a:pt x="86537" y="956309"/>
                  </a:lnTo>
                  <a:lnTo>
                    <a:pt x="91805" y="956309"/>
                  </a:lnTo>
                  <a:lnTo>
                    <a:pt x="91829" y="955039"/>
                  </a:lnTo>
                  <a:lnTo>
                    <a:pt x="98221" y="955039"/>
                  </a:lnTo>
                  <a:lnTo>
                    <a:pt x="102245" y="952499"/>
                  </a:lnTo>
                  <a:close/>
                </a:path>
                <a:path w="1514475" h="1020445">
                  <a:moveTo>
                    <a:pt x="98060" y="966469"/>
                  </a:moveTo>
                  <a:lnTo>
                    <a:pt x="97718" y="966549"/>
                  </a:lnTo>
                  <a:lnTo>
                    <a:pt x="97735" y="966849"/>
                  </a:lnTo>
                  <a:lnTo>
                    <a:pt x="98060" y="966469"/>
                  </a:lnTo>
                  <a:close/>
                </a:path>
                <a:path w="1514475" h="1020445">
                  <a:moveTo>
                    <a:pt x="105342" y="960119"/>
                  </a:moveTo>
                  <a:lnTo>
                    <a:pt x="99326" y="960119"/>
                  </a:lnTo>
                  <a:lnTo>
                    <a:pt x="104062" y="965199"/>
                  </a:lnTo>
                  <a:lnTo>
                    <a:pt x="97713" y="966469"/>
                  </a:lnTo>
                  <a:lnTo>
                    <a:pt x="98060" y="966469"/>
                  </a:lnTo>
                  <a:lnTo>
                    <a:pt x="109318" y="966469"/>
                  </a:lnTo>
                  <a:lnTo>
                    <a:pt x="108563" y="965199"/>
                  </a:lnTo>
                  <a:lnTo>
                    <a:pt x="106100" y="965199"/>
                  </a:lnTo>
                  <a:lnTo>
                    <a:pt x="105342" y="960119"/>
                  </a:lnTo>
                  <a:close/>
                </a:path>
                <a:path w="1514475" h="1020445">
                  <a:moveTo>
                    <a:pt x="111153" y="958696"/>
                  </a:moveTo>
                  <a:lnTo>
                    <a:pt x="109311" y="959353"/>
                  </a:lnTo>
                  <a:lnTo>
                    <a:pt x="106547" y="962659"/>
                  </a:lnTo>
                  <a:lnTo>
                    <a:pt x="106100" y="965199"/>
                  </a:lnTo>
                  <a:lnTo>
                    <a:pt x="108563" y="965199"/>
                  </a:lnTo>
                  <a:lnTo>
                    <a:pt x="108955" y="963929"/>
                  </a:lnTo>
                  <a:lnTo>
                    <a:pt x="110342" y="962659"/>
                  </a:lnTo>
                  <a:lnTo>
                    <a:pt x="112433" y="962659"/>
                  </a:lnTo>
                  <a:lnTo>
                    <a:pt x="111153" y="958696"/>
                  </a:lnTo>
                  <a:close/>
                </a:path>
                <a:path w="1514475" h="1020445">
                  <a:moveTo>
                    <a:pt x="122193" y="947419"/>
                  </a:moveTo>
                  <a:lnTo>
                    <a:pt x="116424" y="949959"/>
                  </a:lnTo>
                  <a:lnTo>
                    <a:pt x="116525" y="953769"/>
                  </a:lnTo>
                  <a:lnTo>
                    <a:pt x="111908" y="956309"/>
                  </a:lnTo>
                  <a:lnTo>
                    <a:pt x="112204" y="956947"/>
                  </a:lnTo>
                  <a:lnTo>
                    <a:pt x="114282" y="957579"/>
                  </a:lnTo>
                  <a:lnTo>
                    <a:pt x="112750" y="958126"/>
                  </a:lnTo>
                  <a:lnTo>
                    <a:pt x="116029" y="965199"/>
                  </a:lnTo>
                  <a:lnTo>
                    <a:pt x="116614" y="965199"/>
                  </a:lnTo>
                  <a:lnTo>
                    <a:pt x="117961" y="962659"/>
                  </a:lnTo>
                  <a:lnTo>
                    <a:pt x="120168" y="960119"/>
                  </a:lnTo>
                  <a:lnTo>
                    <a:pt x="124169" y="960119"/>
                  </a:lnTo>
                  <a:lnTo>
                    <a:pt x="125883" y="957579"/>
                  </a:lnTo>
                  <a:lnTo>
                    <a:pt x="128885" y="957579"/>
                  </a:lnTo>
                  <a:lnTo>
                    <a:pt x="127722" y="956309"/>
                  </a:lnTo>
                  <a:lnTo>
                    <a:pt x="126359" y="955039"/>
                  </a:lnTo>
                  <a:lnTo>
                    <a:pt x="124914" y="955039"/>
                  </a:lnTo>
                  <a:lnTo>
                    <a:pt x="128572" y="951229"/>
                  </a:lnTo>
                  <a:lnTo>
                    <a:pt x="124625" y="951229"/>
                  </a:lnTo>
                  <a:lnTo>
                    <a:pt x="122922" y="949959"/>
                  </a:lnTo>
                  <a:lnTo>
                    <a:pt x="121629" y="949959"/>
                  </a:lnTo>
                  <a:lnTo>
                    <a:pt x="122193" y="947419"/>
                  </a:lnTo>
                  <a:close/>
                </a:path>
                <a:path w="1514475" h="1020445">
                  <a:moveTo>
                    <a:pt x="20266" y="960119"/>
                  </a:moveTo>
                  <a:lnTo>
                    <a:pt x="14918" y="960119"/>
                  </a:lnTo>
                  <a:lnTo>
                    <a:pt x="13910" y="963929"/>
                  </a:lnTo>
                  <a:lnTo>
                    <a:pt x="20266" y="960119"/>
                  </a:lnTo>
                  <a:close/>
                </a:path>
                <a:path w="1514475" h="1020445">
                  <a:moveTo>
                    <a:pt x="112433" y="962659"/>
                  </a:moveTo>
                  <a:lnTo>
                    <a:pt x="110342" y="962659"/>
                  </a:lnTo>
                  <a:lnTo>
                    <a:pt x="111511" y="963929"/>
                  </a:lnTo>
                  <a:lnTo>
                    <a:pt x="112433" y="962659"/>
                  </a:lnTo>
                  <a:close/>
                </a:path>
                <a:path w="1514475" h="1020445">
                  <a:moveTo>
                    <a:pt x="124169" y="960119"/>
                  </a:moveTo>
                  <a:lnTo>
                    <a:pt x="120168" y="960119"/>
                  </a:lnTo>
                  <a:lnTo>
                    <a:pt x="121443" y="961389"/>
                  </a:lnTo>
                  <a:lnTo>
                    <a:pt x="122226" y="963929"/>
                  </a:lnTo>
                  <a:lnTo>
                    <a:pt x="124005" y="962659"/>
                  </a:lnTo>
                  <a:lnTo>
                    <a:pt x="124169" y="960119"/>
                  </a:lnTo>
                  <a:close/>
                </a:path>
                <a:path w="1514475" h="1020445">
                  <a:moveTo>
                    <a:pt x="91805" y="956309"/>
                  </a:moveTo>
                  <a:lnTo>
                    <a:pt x="86537" y="956309"/>
                  </a:lnTo>
                  <a:lnTo>
                    <a:pt x="87078" y="957579"/>
                  </a:lnTo>
                  <a:lnTo>
                    <a:pt x="86981" y="958126"/>
                  </a:lnTo>
                  <a:lnTo>
                    <a:pt x="86917" y="960119"/>
                  </a:lnTo>
                  <a:lnTo>
                    <a:pt x="87044" y="961389"/>
                  </a:lnTo>
                  <a:lnTo>
                    <a:pt x="86830" y="961585"/>
                  </a:lnTo>
                  <a:lnTo>
                    <a:pt x="86979" y="962659"/>
                  </a:lnTo>
                  <a:lnTo>
                    <a:pt x="91732" y="960119"/>
                  </a:lnTo>
                  <a:lnTo>
                    <a:pt x="91805" y="956309"/>
                  </a:lnTo>
                  <a:close/>
                </a:path>
                <a:path w="1514475" h="1020445">
                  <a:moveTo>
                    <a:pt x="86813" y="959071"/>
                  </a:moveTo>
                  <a:lnTo>
                    <a:pt x="86626" y="960119"/>
                  </a:lnTo>
                  <a:lnTo>
                    <a:pt x="86830" y="961585"/>
                  </a:lnTo>
                  <a:lnTo>
                    <a:pt x="86813" y="959071"/>
                  </a:lnTo>
                  <a:close/>
                </a:path>
                <a:path w="1514475" h="1020445">
                  <a:moveTo>
                    <a:pt x="3155" y="946149"/>
                  </a:moveTo>
                  <a:lnTo>
                    <a:pt x="946" y="947419"/>
                  </a:lnTo>
                  <a:lnTo>
                    <a:pt x="1652" y="951229"/>
                  </a:lnTo>
                  <a:lnTo>
                    <a:pt x="8639" y="961389"/>
                  </a:lnTo>
                  <a:lnTo>
                    <a:pt x="11595" y="961389"/>
                  </a:lnTo>
                  <a:lnTo>
                    <a:pt x="14918" y="960119"/>
                  </a:lnTo>
                  <a:lnTo>
                    <a:pt x="20266" y="960119"/>
                  </a:lnTo>
                  <a:lnTo>
                    <a:pt x="22385" y="958849"/>
                  </a:lnTo>
                  <a:lnTo>
                    <a:pt x="10013" y="958849"/>
                  </a:lnTo>
                  <a:lnTo>
                    <a:pt x="12538" y="956309"/>
                  </a:lnTo>
                  <a:lnTo>
                    <a:pt x="16134" y="956309"/>
                  </a:lnTo>
                  <a:lnTo>
                    <a:pt x="12914" y="953769"/>
                  </a:lnTo>
                  <a:lnTo>
                    <a:pt x="18634" y="949959"/>
                  </a:lnTo>
                  <a:lnTo>
                    <a:pt x="26288" y="949959"/>
                  </a:lnTo>
                  <a:lnTo>
                    <a:pt x="27469" y="948689"/>
                  </a:lnTo>
                  <a:lnTo>
                    <a:pt x="9794" y="948689"/>
                  </a:lnTo>
                  <a:lnTo>
                    <a:pt x="8973" y="947419"/>
                  </a:lnTo>
                  <a:lnTo>
                    <a:pt x="4724" y="947419"/>
                  </a:lnTo>
                  <a:lnTo>
                    <a:pt x="3155" y="946149"/>
                  </a:lnTo>
                  <a:close/>
                </a:path>
                <a:path w="1514475" h="1020445">
                  <a:moveTo>
                    <a:pt x="152915" y="947419"/>
                  </a:moveTo>
                  <a:lnTo>
                    <a:pt x="152968" y="949959"/>
                  </a:lnTo>
                  <a:lnTo>
                    <a:pt x="157949" y="951229"/>
                  </a:lnTo>
                  <a:lnTo>
                    <a:pt x="151006" y="952499"/>
                  </a:lnTo>
                  <a:lnTo>
                    <a:pt x="146737" y="955039"/>
                  </a:lnTo>
                  <a:lnTo>
                    <a:pt x="148917" y="957579"/>
                  </a:lnTo>
                  <a:lnTo>
                    <a:pt x="146485" y="958849"/>
                  </a:lnTo>
                  <a:lnTo>
                    <a:pt x="146521" y="961389"/>
                  </a:lnTo>
                  <a:lnTo>
                    <a:pt x="153175" y="956309"/>
                  </a:lnTo>
                  <a:lnTo>
                    <a:pt x="159202" y="952499"/>
                  </a:lnTo>
                  <a:lnTo>
                    <a:pt x="160231" y="951229"/>
                  </a:lnTo>
                  <a:lnTo>
                    <a:pt x="158837" y="951229"/>
                  </a:lnTo>
                  <a:lnTo>
                    <a:pt x="157532" y="948689"/>
                  </a:lnTo>
                  <a:lnTo>
                    <a:pt x="155206" y="948689"/>
                  </a:lnTo>
                  <a:lnTo>
                    <a:pt x="152915" y="947419"/>
                  </a:lnTo>
                  <a:close/>
                </a:path>
                <a:path w="1514475" h="1020445">
                  <a:moveTo>
                    <a:pt x="98221" y="955039"/>
                  </a:moveTo>
                  <a:lnTo>
                    <a:pt x="91829" y="955039"/>
                  </a:lnTo>
                  <a:lnTo>
                    <a:pt x="95643" y="960119"/>
                  </a:lnTo>
                  <a:lnTo>
                    <a:pt x="102346" y="958849"/>
                  </a:lnTo>
                  <a:lnTo>
                    <a:pt x="98221" y="955039"/>
                  </a:lnTo>
                  <a:close/>
                </a:path>
                <a:path w="1514475" h="1020445">
                  <a:moveTo>
                    <a:pt x="108071" y="952499"/>
                  </a:moveTo>
                  <a:lnTo>
                    <a:pt x="102245" y="952499"/>
                  </a:lnTo>
                  <a:lnTo>
                    <a:pt x="103063" y="960119"/>
                  </a:lnTo>
                  <a:lnTo>
                    <a:pt x="106344" y="953769"/>
                  </a:lnTo>
                  <a:lnTo>
                    <a:pt x="107003" y="953769"/>
                  </a:lnTo>
                  <a:lnTo>
                    <a:pt x="108071" y="952499"/>
                  </a:lnTo>
                  <a:close/>
                </a:path>
                <a:path w="1514475" h="1020445">
                  <a:moveTo>
                    <a:pt x="106532" y="955221"/>
                  </a:moveTo>
                  <a:lnTo>
                    <a:pt x="107163" y="960119"/>
                  </a:lnTo>
                  <a:lnTo>
                    <a:pt x="109311" y="959353"/>
                  </a:lnTo>
                  <a:lnTo>
                    <a:pt x="110793" y="957579"/>
                  </a:lnTo>
                  <a:lnTo>
                    <a:pt x="112497" y="957579"/>
                  </a:lnTo>
                  <a:lnTo>
                    <a:pt x="112204" y="956947"/>
                  </a:lnTo>
                  <a:lnTo>
                    <a:pt x="106532" y="955221"/>
                  </a:lnTo>
                  <a:close/>
                </a:path>
                <a:path w="1514475" h="1020445">
                  <a:moveTo>
                    <a:pt x="110793" y="957579"/>
                  </a:moveTo>
                  <a:lnTo>
                    <a:pt x="109311" y="959353"/>
                  </a:lnTo>
                  <a:lnTo>
                    <a:pt x="111153" y="958696"/>
                  </a:lnTo>
                  <a:lnTo>
                    <a:pt x="110793" y="957579"/>
                  </a:lnTo>
                  <a:close/>
                </a:path>
                <a:path w="1514475" h="1020445">
                  <a:moveTo>
                    <a:pt x="16134" y="956309"/>
                  </a:moveTo>
                  <a:lnTo>
                    <a:pt x="12538" y="956309"/>
                  </a:lnTo>
                  <a:lnTo>
                    <a:pt x="19353" y="958849"/>
                  </a:lnTo>
                  <a:lnTo>
                    <a:pt x="16134" y="956309"/>
                  </a:lnTo>
                  <a:close/>
                </a:path>
                <a:path w="1514475" h="1020445">
                  <a:moveTo>
                    <a:pt x="26288" y="949959"/>
                  </a:moveTo>
                  <a:lnTo>
                    <a:pt x="21695" y="949959"/>
                  </a:lnTo>
                  <a:lnTo>
                    <a:pt x="23111" y="951229"/>
                  </a:lnTo>
                  <a:lnTo>
                    <a:pt x="23100" y="953769"/>
                  </a:lnTo>
                  <a:lnTo>
                    <a:pt x="22772" y="958849"/>
                  </a:lnTo>
                  <a:lnTo>
                    <a:pt x="26390" y="956309"/>
                  </a:lnTo>
                  <a:lnTo>
                    <a:pt x="26096" y="955039"/>
                  </a:lnTo>
                  <a:lnTo>
                    <a:pt x="25433" y="955039"/>
                  </a:lnTo>
                  <a:lnTo>
                    <a:pt x="25957" y="954438"/>
                  </a:lnTo>
                  <a:lnTo>
                    <a:pt x="25509" y="952499"/>
                  </a:lnTo>
                  <a:lnTo>
                    <a:pt x="26288" y="949959"/>
                  </a:lnTo>
                  <a:close/>
                </a:path>
                <a:path w="1514475" h="1020445">
                  <a:moveTo>
                    <a:pt x="112497" y="957579"/>
                  </a:moveTo>
                  <a:lnTo>
                    <a:pt x="110793" y="957579"/>
                  </a:lnTo>
                  <a:lnTo>
                    <a:pt x="111153" y="958696"/>
                  </a:lnTo>
                  <a:lnTo>
                    <a:pt x="112750" y="958126"/>
                  </a:lnTo>
                  <a:lnTo>
                    <a:pt x="112497" y="957579"/>
                  </a:lnTo>
                  <a:close/>
                </a:path>
                <a:path w="1514475" h="1020445">
                  <a:moveTo>
                    <a:pt x="112204" y="956947"/>
                  </a:moveTo>
                  <a:lnTo>
                    <a:pt x="112750" y="958126"/>
                  </a:lnTo>
                  <a:lnTo>
                    <a:pt x="114282" y="957579"/>
                  </a:lnTo>
                  <a:lnTo>
                    <a:pt x="112204" y="956947"/>
                  </a:lnTo>
                  <a:close/>
                </a:path>
                <a:path w="1514475" h="1020445">
                  <a:moveTo>
                    <a:pt x="143399" y="948689"/>
                  </a:moveTo>
                  <a:lnTo>
                    <a:pt x="131010" y="948689"/>
                  </a:lnTo>
                  <a:lnTo>
                    <a:pt x="131963" y="956309"/>
                  </a:lnTo>
                  <a:lnTo>
                    <a:pt x="135434" y="949959"/>
                  </a:lnTo>
                  <a:lnTo>
                    <a:pt x="142835" y="949959"/>
                  </a:lnTo>
                  <a:lnTo>
                    <a:pt x="143399" y="948689"/>
                  </a:lnTo>
                  <a:close/>
                </a:path>
                <a:path w="1514475" h="1020445">
                  <a:moveTo>
                    <a:pt x="142835" y="949959"/>
                  </a:moveTo>
                  <a:lnTo>
                    <a:pt x="135434" y="949959"/>
                  </a:lnTo>
                  <a:lnTo>
                    <a:pt x="136315" y="952499"/>
                  </a:lnTo>
                  <a:lnTo>
                    <a:pt x="132886" y="955039"/>
                  </a:lnTo>
                  <a:lnTo>
                    <a:pt x="137361" y="956309"/>
                  </a:lnTo>
                  <a:lnTo>
                    <a:pt x="142778" y="953769"/>
                  </a:lnTo>
                  <a:lnTo>
                    <a:pt x="142271" y="951229"/>
                  </a:lnTo>
                  <a:lnTo>
                    <a:pt x="142835" y="949959"/>
                  </a:lnTo>
                  <a:close/>
                </a:path>
                <a:path w="1514475" h="1020445">
                  <a:moveTo>
                    <a:pt x="106432" y="954448"/>
                  </a:moveTo>
                  <a:lnTo>
                    <a:pt x="105934" y="955039"/>
                  </a:lnTo>
                  <a:lnTo>
                    <a:pt x="106532" y="955221"/>
                  </a:lnTo>
                  <a:lnTo>
                    <a:pt x="106432" y="954448"/>
                  </a:lnTo>
                  <a:close/>
                </a:path>
                <a:path w="1514475" h="1020445">
                  <a:moveTo>
                    <a:pt x="25957" y="954438"/>
                  </a:moveTo>
                  <a:lnTo>
                    <a:pt x="25433" y="955039"/>
                  </a:lnTo>
                  <a:lnTo>
                    <a:pt x="26007" y="954652"/>
                  </a:lnTo>
                  <a:lnTo>
                    <a:pt x="25957" y="954438"/>
                  </a:lnTo>
                  <a:close/>
                </a:path>
                <a:path w="1514475" h="1020445">
                  <a:moveTo>
                    <a:pt x="26007" y="954652"/>
                  </a:moveTo>
                  <a:lnTo>
                    <a:pt x="25433" y="955039"/>
                  </a:lnTo>
                  <a:lnTo>
                    <a:pt x="26096" y="955039"/>
                  </a:lnTo>
                  <a:lnTo>
                    <a:pt x="26007" y="954652"/>
                  </a:lnTo>
                  <a:close/>
                </a:path>
                <a:path w="1514475" h="1020445">
                  <a:moveTo>
                    <a:pt x="63632" y="949959"/>
                  </a:moveTo>
                  <a:lnTo>
                    <a:pt x="65271" y="952499"/>
                  </a:lnTo>
                  <a:lnTo>
                    <a:pt x="63756" y="953769"/>
                  </a:lnTo>
                  <a:lnTo>
                    <a:pt x="64714" y="955039"/>
                  </a:lnTo>
                  <a:lnTo>
                    <a:pt x="66494" y="953769"/>
                  </a:lnTo>
                  <a:lnTo>
                    <a:pt x="68526" y="952499"/>
                  </a:lnTo>
                  <a:lnTo>
                    <a:pt x="108071" y="952499"/>
                  </a:lnTo>
                  <a:lnTo>
                    <a:pt x="110309" y="951229"/>
                  </a:lnTo>
                  <a:lnTo>
                    <a:pt x="69019" y="951229"/>
                  </a:lnTo>
                  <a:lnTo>
                    <a:pt x="63632" y="949959"/>
                  </a:lnTo>
                  <a:close/>
                </a:path>
                <a:path w="1514475" h="1020445">
                  <a:moveTo>
                    <a:pt x="32870" y="948153"/>
                  </a:moveTo>
                  <a:lnTo>
                    <a:pt x="29241" y="948655"/>
                  </a:lnTo>
                  <a:lnTo>
                    <a:pt x="29866" y="949959"/>
                  </a:lnTo>
                  <a:lnTo>
                    <a:pt x="25957" y="954438"/>
                  </a:lnTo>
                  <a:lnTo>
                    <a:pt x="26007" y="954652"/>
                  </a:lnTo>
                  <a:lnTo>
                    <a:pt x="31083" y="951229"/>
                  </a:lnTo>
                  <a:lnTo>
                    <a:pt x="33708" y="948689"/>
                  </a:lnTo>
                  <a:lnTo>
                    <a:pt x="32870" y="948153"/>
                  </a:lnTo>
                  <a:close/>
                </a:path>
                <a:path w="1514475" h="1020445">
                  <a:moveTo>
                    <a:pt x="107003" y="953769"/>
                  </a:moveTo>
                  <a:lnTo>
                    <a:pt x="106344" y="953769"/>
                  </a:lnTo>
                  <a:lnTo>
                    <a:pt x="106432" y="954448"/>
                  </a:lnTo>
                  <a:lnTo>
                    <a:pt x="107003" y="953769"/>
                  </a:lnTo>
                  <a:close/>
                </a:path>
                <a:path w="1514475" h="1020445">
                  <a:moveTo>
                    <a:pt x="76375" y="942339"/>
                  </a:moveTo>
                  <a:lnTo>
                    <a:pt x="73621" y="942339"/>
                  </a:lnTo>
                  <a:lnTo>
                    <a:pt x="74709" y="943609"/>
                  </a:lnTo>
                  <a:lnTo>
                    <a:pt x="69129" y="946149"/>
                  </a:lnTo>
                  <a:lnTo>
                    <a:pt x="69019" y="951229"/>
                  </a:lnTo>
                  <a:lnTo>
                    <a:pt x="110309" y="951229"/>
                  </a:lnTo>
                  <a:lnTo>
                    <a:pt x="111743" y="953769"/>
                  </a:lnTo>
                  <a:lnTo>
                    <a:pt x="113952" y="952499"/>
                  </a:lnTo>
                  <a:lnTo>
                    <a:pt x="115125" y="948689"/>
                  </a:lnTo>
                  <a:lnTo>
                    <a:pt x="119544" y="944879"/>
                  </a:lnTo>
                  <a:lnTo>
                    <a:pt x="78557" y="944879"/>
                  </a:lnTo>
                  <a:lnTo>
                    <a:pt x="76906" y="943609"/>
                  </a:lnTo>
                  <a:lnTo>
                    <a:pt x="76375" y="942339"/>
                  </a:lnTo>
                  <a:close/>
                </a:path>
                <a:path w="1514475" h="1020445">
                  <a:moveTo>
                    <a:pt x="166137" y="942339"/>
                  </a:moveTo>
                  <a:lnTo>
                    <a:pt x="161714" y="942339"/>
                  </a:lnTo>
                  <a:lnTo>
                    <a:pt x="162856" y="947018"/>
                  </a:lnTo>
                  <a:lnTo>
                    <a:pt x="162981" y="947437"/>
                  </a:lnTo>
                  <a:lnTo>
                    <a:pt x="164899" y="948689"/>
                  </a:lnTo>
                  <a:lnTo>
                    <a:pt x="169064" y="953769"/>
                  </a:lnTo>
                  <a:lnTo>
                    <a:pt x="171347" y="951229"/>
                  </a:lnTo>
                  <a:lnTo>
                    <a:pt x="168577" y="951229"/>
                  </a:lnTo>
                  <a:lnTo>
                    <a:pt x="166137" y="942339"/>
                  </a:lnTo>
                  <a:close/>
                </a:path>
                <a:path w="1514475" h="1020445">
                  <a:moveTo>
                    <a:pt x="37305" y="949148"/>
                  </a:moveTo>
                  <a:lnTo>
                    <a:pt x="35612" y="952499"/>
                  </a:lnTo>
                  <a:lnTo>
                    <a:pt x="41744" y="951229"/>
                  </a:lnTo>
                  <a:lnTo>
                    <a:pt x="40511" y="951229"/>
                  </a:lnTo>
                  <a:lnTo>
                    <a:pt x="39738" y="950289"/>
                  </a:lnTo>
                  <a:lnTo>
                    <a:pt x="37305" y="949148"/>
                  </a:lnTo>
                  <a:close/>
                </a:path>
                <a:path w="1514475" h="1020445">
                  <a:moveTo>
                    <a:pt x="67377" y="941069"/>
                  </a:moveTo>
                  <a:lnTo>
                    <a:pt x="62731" y="941069"/>
                  </a:lnTo>
                  <a:lnTo>
                    <a:pt x="55261" y="952499"/>
                  </a:lnTo>
                  <a:lnTo>
                    <a:pt x="60137" y="951229"/>
                  </a:lnTo>
                  <a:lnTo>
                    <a:pt x="60200" y="947419"/>
                  </a:lnTo>
                  <a:lnTo>
                    <a:pt x="64364" y="943609"/>
                  </a:lnTo>
                  <a:lnTo>
                    <a:pt x="67377" y="941069"/>
                  </a:lnTo>
                  <a:close/>
                </a:path>
                <a:path w="1514475" h="1020445">
                  <a:moveTo>
                    <a:pt x="39738" y="950289"/>
                  </a:moveTo>
                  <a:lnTo>
                    <a:pt x="40511" y="951229"/>
                  </a:lnTo>
                  <a:lnTo>
                    <a:pt x="40956" y="950860"/>
                  </a:lnTo>
                  <a:lnTo>
                    <a:pt x="39738" y="950289"/>
                  </a:lnTo>
                  <a:close/>
                </a:path>
                <a:path w="1514475" h="1020445">
                  <a:moveTo>
                    <a:pt x="40956" y="950860"/>
                  </a:moveTo>
                  <a:lnTo>
                    <a:pt x="40511" y="951229"/>
                  </a:lnTo>
                  <a:lnTo>
                    <a:pt x="41744" y="951229"/>
                  </a:lnTo>
                  <a:lnTo>
                    <a:pt x="40956" y="950860"/>
                  </a:lnTo>
                  <a:close/>
                </a:path>
                <a:path w="1514475" h="1020445">
                  <a:moveTo>
                    <a:pt x="135852" y="942339"/>
                  </a:moveTo>
                  <a:lnTo>
                    <a:pt x="129517" y="942339"/>
                  </a:lnTo>
                  <a:lnTo>
                    <a:pt x="124625" y="951229"/>
                  </a:lnTo>
                  <a:lnTo>
                    <a:pt x="128572" y="951229"/>
                  </a:lnTo>
                  <a:lnTo>
                    <a:pt x="131010" y="948689"/>
                  </a:lnTo>
                  <a:lnTo>
                    <a:pt x="143399" y="948689"/>
                  </a:lnTo>
                  <a:lnTo>
                    <a:pt x="143963" y="947419"/>
                  </a:lnTo>
                  <a:lnTo>
                    <a:pt x="144667" y="947419"/>
                  </a:lnTo>
                  <a:lnTo>
                    <a:pt x="143671" y="946149"/>
                  </a:lnTo>
                  <a:lnTo>
                    <a:pt x="134687" y="946149"/>
                  </a:lnTo>
                  <a:lnTo>
                    <a:pt x="135852" y="942339"/>
                  </a:lnTo>
                  <a:close/>
                </a:path>
                <a:path w="1514475" h="1020445">
                  <a:moveTo>
                    <a:pt x="162290" y="948689"/>
                  </a:moveTo>
                  <a:lnTo>
                    <a:pt x="158837" y="951229"/>
                  </a:lnTo>
                  <a:lnTo>
                    <a:pt x="160231" y="951229"/>
                  </a:lnTo>
                  <a:lnTo>
                    <a:pt x="162290" y="948689"/>
                  </a:lnTo>
                  <a:close/>
                </a:path>
                <a:path w="1514475" h="1020445">
                  <a:moveTo>
                    <a:pt x="165904" y="936360"/>
                  </a:moveTo>
                  <a:lnTo>
                    <a:pt x="164038" y="937259"/>
                  </a:lnTo>
                  <a:lnTo>
                    <a:pt x="174127" y="946149"/>
                  </a:lnTo>
                  <a:lnTo>
                    <a:pt x="173810" y="948689"/>
                  </a:lnTo>
                  <a:lnTo>
                    <a:pt x="168577" y="951229"/>
                  </a:lnTo>
                  <a:lnTo>
                    <a:pt x="171347" y="951229"/>
                  </a:lnTo>
                  <a:lnTo>
                    <a:pt x="172488" y="949959"/>
                  </a:lnTo>
                  <a:lnTo>
                    <a:pt x="176936" y="949959"/>
                  </a:lnTo>
                  <a:lnTo>
                    <a:pt x="177585" y="945390"/>
                  </a:lnTo>
                  <a:lnTo>
                    <a:pt x="177646" y="944834"/>
                  </a:lnTo>
                  <a:lnTo>
                    <a:pt x="176107" y="938529"/>
                  </a:lnTo>
                  <a:lnTo>
                    <a:pt x="166206" y="938529"/>
                  </a:lnTo>
                  <a:lnTo>
                    <a:pt x="165904" y="936360"/>
                  </a:lnTo>
                  <a:close/>
                </a:path>
                <a:path w="1514475" h="1020445">
                  <a:moveTo>
                    <a:pt x="176936" y="949959"/>
                  </a:moveTo>
                  <a:lnTo>
                    <a:pt x="172488" y="949959"/>
                  </a:lnTo>
                  <a:lnTo>
                    <a:pt x="172342" y="951229"/>
                  </a:lnTo>
                  <a:lnTo>
                    <a:pt x="176936" y="949959"/>
                  </a:lnTo>
                  <a:close/>
                </a:path>
                <a:path w="1514475" h="1020445">
                  <a:moveTo>
                    <a:pt x="38119" y="947536"/>
                  </a:moveTo>
                  <a:lnTo>
                    <a:pt x="37932" y="947906"/>
                  </a:lnTo>
                  <a:lnTo>
                    <a:pt x="37983" y="948153"/>
                  </a:lnTo>
                  <a:lnTo>
                    <a:pt x="39738" y="950289"/>
                  </a:lnTo>
                  <a:lnTo>
                    <a:pt x="40956" y="950860"/>
                  </a:lnTo>
                  <a:lnTo>
                    <a:pt x="43566" y="948689"/>
                  </a:lnTo>
                  <a:lnTo>
                    <a:pt x="38901" y="948689"/>
                  </a:lnTo>
                  <a:lnTo>
                    <a:pt x="38119" y="947536"/>
                  </a:lnTo>
                  <a:close/>
                </a:path>
                <a:path w="1514475" h="1020445">
                  <a:moveTo>
                    <a:pt x="144667" y="947419"/>
                  </a:moveTo>
                  <a:lnTo>
                    <a:pt x="143963" y="947419"/>
                  </a:lnTo>
                  <a:lnTo>
                    <a:pt x="145003" y="948689"/>
                  </a:lnTo>
                  <a:lnTo>
                    <a:pt x="145737" y="949959"/>
                  </a:lnTo>
                  <a:lnTo>
                    <a:pt x="146659" y="949959"/>
                  </a:lnTo>
                  <a:lnTo>
                    <a:pt x="144667" y="947419"/>
                  </a:lnTo>
                  <a:close/>
                </a:path>
                <a:path w="1514475" h="1020445">
                  <a:moveTo>
                    <a:pt x="145262" y="945192"/>
                  </a:moveTo>
                  <a:lnTo>
                    <a:pt x="143076" y="945390"/>
                  </a:lnTo>
                  <a:lnTo>
                    <a:pt x="146659" y="949959"/>
                  </a:lnTo>
                  <a:lnTo>
                    <a:pt x="145262" y="945192"/>
                  </a:lnTo>
                  <a:close/>
                </a:path>
                <a:path w="1514475" h="1020445">
                  <a:moveTo>
                    <a:pt x="146881" y="945046"/>
                  </a:moveTo>
                  <a:lnTo>
                    <a:pt x="145262" y="945192"/>
                  </a:lnTo>
                  <a:lnTo>
                    <a:pt x="146659" y="949959"/>
                  </a:lnTo>
                  <a:lnTo>
                    <a:pt x="147088" y="949959"/>
                  </a:lnTo>
                  <a:lnTo>
                    <a:pt x="147872" y="947519"/>
                  </a:lnTo>
                  <a:lnTo>
                    <a:pt x="147798" y="947191"/>
                  </a:lnTo>
                  <a:lnTo>
                    <a:pt x="146881" y="945046"/>
                  </a:lnTo>
                  <a:close/>
                </a:path>
                <a:path w="1514475" h="1020445">
                  <a:moveTo>
                    <a:pt x="37461" y="947519"/>
                  </a:moveTo>
                  <a:lnTo>
                    <a:pt x="34657" y="947906"/>
                  </a:lnTo>
                  <a:lnTo>
                    <a:pt x="37305" y="949148"/>
                  </a:lnTo>
                  <a:lnTo>
                    <a:pt x="37808" y="948153"/>
                  </a:lnTo>
                  <a:lnTo>
                    <a:pt x="37780" y="947906"/>
                  </a:lnTo>
                  <a:lnTo>
                    <a:pt x="37461" y="947519"/>
                  </a:lnTo>
                  <a:close/>
                </a:path>
                <a:path w="1514475" h="1020445">
                  <a:moveTo>
                    <a:pt x="9905" y="941592"/>
                  </a:moveTo>
                  <a:lnTo>
                    <a:pt x="9312" y="941969"/>
                  </a:lnTo>
                  <a:lnTo>
                    <a:pt x="9794" y="948689"/>
                  </a:lnTo>
                  <a:lnTo>
                    <a:pt x="27469" y="948689"/>
                  </a:lnTo>
                  <a:lnTo>
                    <a:pt x="28649" y="947419"/>
                  </a:lnTo>
                  <a:lnTo>
                    <a:pt x="31006" y="947419"/>
                  </a:lnTo>
                  <a:lnTo>
                    <a:pt x="31368" y="947191"/>
                  </a:lnTo>
                  <a:lnTo>
                    <a:pt x="29740" y="946149"/>
                  </a:lnTo>
                  <a:lnTo>
                    <a:pt x="11808" y="946149"/>
                  </a:lnTo>
                  <a:lnTo>
                    <a:pt x="9905" y="941592"/>
                  </a:lnTo>
                  <a:close/>
                </a:path>
                <a:path w="1514475" h="1020445">
                  <a:moveTo>
                    <a:pt x="29196" y="948560"/>
                  </a:moveTo>
                  <a:lnTo>
                    <a:pt x="28991" y="948689"/>
                  </a:lnTo>
                  <a:lnTo>
                    <a:pt x="29241" y="948655"/>
                  </a:lnTo>
                  <a:close/>
                </a:path>
                <a:path w="1514475" h="1020445">
                  <a:moveTo>
                    <a:pt x="39223" y="947419"/>
                  </a:moveTo>
                  <a:lnTo>
                    <a:pt x="38178" y="947419"/>
                  </a:lnTo>
                  <a:lnTo>
                    <a:pt x="38901" y="948689"/>
                  </a:lnTo>
                  <a:lnTo>
                    <a:pt x="39223" y="947419"/>
                  </a:lnTo>
                  <a:close/>
                </a:path>
                <a:path w="1514475" h="1020445">
                  <a:moveTo>
                    <a:pt x="41061" y="943609"/>
                  </a:moveTo>
                  <a:lnTo>
                    <a:pt x="39878" y="944834"/>
                  </a:lnTo>
                  <a:lnTo>
                    <a:pt x="38901" y="948689"/>
                  </a:lnTo>
                  <a:lnTo>
                    <a:pt x="43566" y="948689"/>
                  </a:lnTo>
                  <a:lnTo>
                    <a:pt x="45093" y="947419"/>
                  </a:lnTo>
                  <a:lnTo>
                    <a:pt x="49287" y="944879"/>
                  </a:lnTo>
                  <a:lnTo>
                    <a:pt x="44357" y="944879"/>
                  </a:lnTo>
                  <a:lnTo>
                    <a:pt x="41061" y="943609"/>
                  </a:lnTo>
                  <a:close/>
                </a:path>
                <a:path w="1514475" h="1020445">
                  <a:moveTo>
                    <a:pt x="152078" y="944879"/>
                  </a:moveTo>
                  <a:lnTo>
                    <a:pt x="148720" y="944879"/>
                  </a:lnTo>
                  <a:lnTo>
                    <a:pt x="148033" y="947018"/>
                  </a:lnTo>
                  <a:lnTo>
                    <a:pt x="147946" y="947536"/>
                  </a:lnTo>
                  <a:lnTo>
                    <a:pt x="148438" y="948689"/>
                  </a:lnTo>
                  <a:lnTo>
                    <a:pt x="152078" y="944879"/>
                  </a:lnTo>
                  <a:close/>
                </a:path>
                <a:path w="1514475" h="1020445">
                  <a:moveTo>
                    <a:pt x="157661" y="944879"/>
                  </a:moveTo>
                  <a:lnTo>
                    <a:pt x="155206" y="948689"/>
                  </a:lnTo>
                  <a:lnTo>
                    <a:pt x="157532" y="948689"/>
                  </a:lnTo>
                  <a:lnTo>
                    <a:pt x="156940" y="947536"/>
                  </a:lnTo>
                  <a:lnTo>
                    <a:pt x="157004" y="947018"/>
                  </a:lnTo>
                  <a:lnTo>
                    <a:pt x="157661" y="944879"/>
                  </a:lnTo>
                  <a:close/>
                </a:path>
                <a:path w="1514475" h="1020445">
                  <a:moveTo>
                    <a:pt x="31368" y="947191"/>
                  </a:moveTo>
                  <a:lnTo>
                    <a:pt x="29196" y="948560"/>
                  </a:lnTo>
                  <a:lnTo>
                    <a:pt x="32870" y="948153"/>
                  </a:lnTo>
                  <a:lnTo>
                    <a:pt x="31368" y="947191"/>
                  </a:lnTo>
                  <a:close/>
                </a:path>
                <a:path w="1514475" h="1020445">
                  <a:moveTo>
                    <a:pt x="31006" y="947419"/>
                  </a:moveTo>
                  <a:lnTo>
                    <a:pt x="28649" y="947419"/>
                  </a:lnTo>
                  <a:lnTo>
                    <a:pt x="29196" y="948560"/>
                  </a:lnTo>
                  <a:lnTo>
                    <a:pt x="31006" y="947419"/>
                  </a:lnTo>
                  <a:close/>
                </a:path>
                <a:path w="1514475" h="1020445">
                  <a:moveTo>
                    <a:pt x="40188" y="943609"/>
                  </a:moveTo>
                  <a:lnTo>
                    <a:pt x="32044" y="943609"/>
                  </a:lnTo>
                  <a:lnTo>
                    <a:pt x="32838" y="944879"/>
                  </a:lnTo>
                  <a:lnTo>
                    <a:pt x="35035" y="944879"/>
                  </a:lnTo>
                  <a:lnTo>
                    <a:pt x="31368" y="947191"/>
                  </a:lnTo>
                  <a:lnTo>
                    <a:pt x="32870" y="948153"/>
                  </a:lnTo>
                  <a:lnTo>
                    <a:pt x="34657" y="947906"/>
                  </a:lnTo>
                  <a:lnTo>
                    <a:pt x="33619" y="947419"/>
                  </a:lnTo>
                  <a:lnTo>
                    <a:pt x="37179" y="946149"/>
                  </a:lnTo>
                  <a:lnTo>
                    <a:pt x="38607" y="946149"/>
                  </a:lnTo>
                  <a:lnTo>
                    <a:pt x="39878" y="944834"/>
                  </a:lnTo>
                  <a:lnTo>
                    <a:pt x="40188" y="943609"/>
                  </a:lnTo>
                  <a:close/>
                </a:path>
                <a:path w="1514475" h="1020445">
                  <a:moveTo>
                    <a:pt x="37768" y="947018"/>
                  </a:moveTo>
                  <a:lnTo>
                    <a:pt x="37379" y="947419"/>
                  </a:lnTo>
                  <a:lnTo>
                    <a:pt x="38052" y="947437"/>
                  </a:lnTo>
                  <a:lnTo>
                    <a:pt x="37768" y="947018"/>
                  </a:lnTo>
                  <a:close/>
                </a:path>
                <a:path w="1514475" h="1020445">
                  <a:moveTo>
                    <a:pt x="39878" y="944834"/>
                  </a:moveTo>
                  <a:lnTo>
                    <a:pt x="37768" y="947018"/>
                  </a:lnTo>
                  <a:lnTo>
                    <a:pt x="38052" y="947437"/>
                  </a:lnTo>
                  <a:lnTo>
                    <a:pt x="39223" y="947419"/>
                  </a:lnTo>
                  <a:lnTo>
                    <a:pt x="39878" y="944834"/>
                  </a:lnTo>
                  <a:close/>
                </a:path>
                <a:path w="1514475" h="1020445">
                  <a:moveTo>
                    <a:pt x="148720" y="944879"/>
                  </a:moveTo>
                  <a:lnTo>
                    <a:pt x="146881" y="945046"/>
                  </a:lnTo>
                  <a:lnTo>
                    <a:pt x="147901" y="947431"/>
                  </a:lnTo>
                  <a:lnTo>
                    <a:pt x="148720" y="944879"/>
                  </a:lnTo>
                  <a:close/>
                </a:path>
                <a:path w="1514475" h="1020445">
                  <a:moveTo>
                    <a:pt x="7331" y="944879"/>
                  </a:moveTo>
                  <a:lnTo>
                    <a:pt x="4700" y="944879"/>
                  </a:lnTo>
                  <a:lnTo>
                    <a:pt x="6774" y="947419"/>
                  </a:lnTo>
                  <a:lnTo>
                    <a:pt x="8973" y="947419"/>
                  </a:lnTo>
                  <a:lnTo>
                    <a:pt x="7331" y="944879"/>
                  </a:lnTo>
                  <a:close/>
                </a:path>
                <a:path w="1514475" h="1020445">
                  <a:moveTo>
                    <a:pt x="38607" y="946149"/>
                  </a:moveTo>
                  <a:lnTo>
                    <a:pt x="37179" y="946149"/>
                  </a:lnTo>
                  <a:lnTo>
                    <a:pt x="37768" y="947018"/>
                  </a:lnTo>
                  <a:lnTo>
                    <a:pt x="38607" y="946149"/>
                  </a:lnTo>
                  <a:close/>
                </a:path>
                <a:path w="1514475" h="1020445">
                  <a:moveTo>
                    <a:pt x="2319" y="938529"/>
                  </a:moveTo>
                  <a:lnTo>
                    <a:pt x="0" y="942339"/>
                  </a:lnTo>
                  <a:lnTo>
                    <a:pt x="1791" y="946149"/>
                  </a:lnTo>
                  <a:lnTo>
                    <a:pt x="4700" y="944879"/>
                  </a:lnTo>
                  <a:lnTo>
                    <a:pt x="7331" y="944879"/>
                  </a:lnTo>
                  <a:lnTo>
                    <a:pt x="6649" y="943609"/>
                  </a:lnTo>
                  <a:lnTo>
                    <a:pt x="9312" y="941969"/>
                  </a:lnTo>
                  <a:lnTo>
                    <a:pt x="9156" y="939799"/>
                  </a:lnTo>
                  <a:lnTo>
                    <a:pt x="4745" y="939799"/>
                  </a:lnTo>
                  <a:lnTo>
                    <a:pt x="2319" y="938529"/>
                  </a:lnTo>
                  <a:close/>
                </a:path>
                <a:path w="1514475" h="1020445">
                  <a:moveTo>
                    <a:pt x="16928" y="942835"/>
                  </a:moveTo>
                  <a:lnTo>
                    <a:pt x="11808" y="946149"/>
                  </a:lnTo>
                  <a:lnTo>
                    <a:pt x="29740" y="946149"/>
                  </a:lnTo>
                  <a:lnTo>
                    <a:pt x="27757" y="944879"/>
                  </a:lnTo>
                  <a:lnTo>
                    <a:pt x="17635" y="944879"/>
                  </a:lnTo>
                  <a:lnTo>
                    <a:pt x="16928" y="942835"/>
                  </a:lnTo>
                  <a:close/>
                </a:path>
                <a:path w="1514475" h="1020445">
                  <a:moveTo>
                    <a:pt x="143076" y="945390"/>
                  </a:moveTo>
                  <a:lnTo>
                    <a:pt x="134687" y="946149"/>
                  </a:lnTo>
                  <a:lnTo>
                    <a:pt x="143671" y="946149"/>
                  </a:lnTo>
                  <a:lnTo>
                    <a:pt x="143076" y="945390"/>
                  </a:lnTo>
                  <a:close/>
                </a:path>
                <a:path w="1514475" h="1020445">
                  <a:moveTo>
                    <a:pt x="140684" y="942339"/>
                  </a:moveTo>
                  <a:lnTo>
                    <a:pt x="143076" y="945390"/>
                  </a:lnTo>
                  <a:lnTo>
                    <a:pt x="145262" y="945192"/>
                  </a:lnTo>
                  <a:lnTo>
                    <a:pt x="144734" y="943388"/>
                  </a:lnTo>
                  <a:lnTo>
                    <a:pt x="140684" y="942339"/>
                  </a:lnTo>
                  <a:close/>
                </a:path>
                <a:path w="1514475" h="1020445">
                  <a:moveTo>
                    <a:pt x="161680" y="938529"/>
                  </a:moveTo>
                  <a:lnTo>
                    <a:pt x="147708" y="938529"/>
                  </a:lnTo>
                  <a:lnTo>
                    <a:pt x="150006" y="942339"/>
                  </a:lnTo>
                  <a:lnTo>
                    <a:pt x="146868" y="944834"/>
                  </a:lnTo>
                  <a:lnTo>
                    <a:pt x="146881" y="945046"/>
                  </a:lnTo>
                  <a:lnTo>
                    <a:pt x="148720" y="944879"/>
                  </a:lnTo>
                  <a:lnTo>
                    <a:pt x="152078" y="944879"/>
                  </a:lnTo>
                  <a:lnTo>
                    <a:pt x="153292" y="943609"/>
                  </a:lnTo>
                  <a:lnTo>
                    <a:pt x="157687" y="941069"/>
                  </a:lnTo>
                  <a:lnTo>
                    <a:pt x="161680" y="938529"/>
                  </a:lnTo>
                  <a:close/>
                </a:path>
                <a:path w="1514475" h="1020445">
                  <a:moveTo>
                    <a:pt x="24062" y="924559"/>
                  </a:moveTo>
                  <a:lnTo>
                    <a:pt x="20554" y="927669"/>
                  </a:lnTo>
                  <a:lnTo>
                    <a:pt x="21649" y="930909"/>
                  </a:lnTo>
                  <a:lnTo>
                    <a:pt x="24893" y="935989"/>
                  </a:lnTo>
                  <a:lnTo>
                    <a:pt x="22833" y="941069"/>
                  </a:lnTo>
                  <a:lnTo>
                    <a:pt x="17635" y="944879"/>
                  </a:lnTo>
                  <a:lnTo>
                    <a:pt x="27757" y="944879"/>
                  </a:lnTo>
                  <a:lnTo>
                    <a:pt x="32044" y="943609"/>
                  </a:lnTo>
                  <a:lnTo>
                    <a:pt x="40188" y="943609"/>
                  </a:lnTo>
                  <a:lnTo>
                    <a:pt x="41154" y="939799"/>
                  </a:lnTo>
                  <a:lnTo>
                    <a:pt x="53517" y="939799"/>
                  </a:lnTo>
                  <a:lnTo>
                    <a:pt x="51939" y="938529"/>
                  </a:lnTo>
                  <a:lnTo>
                    <a:pt x="56010" y="938529"/>
                  </a:lnTo>
                  <a:lnTo>
                    <a:pt x="63849" y="937259"/>
                  </a:lnTo>
                  <a:lnTo>
                    <a:pt x="25850" y="937259"/>
                  </a:lnTo>
                  <a:lnTo>
                    <a:pt x="24117" y="930909"/>
                  </a:lnTo>
                  <a:lnTo>
                    <a:pt x="24062" y="924559"/>
                  </a:lnTo>
                  <a:close/>
                </a:path>
                <a:path w="1514475" h="1020445">
                  <a:moveTo>
                    <a:pt x="53517" y="939799"/>
                  </a:moveTo>
                  <a:lnTo>
                    <a:pt x="41154" y="939799"/>
                  </a:lnTo>
                  <a:lnTo>
                    <a:pt x="44357" y="944879"/>
                  </a:lnTo>
                  <a:lnTo>
                    <a:pt x="49287" y="944879"/>
                  </a:lnTo>
                  <a:lnTo>
                    <a:pt x="51384" y="943609"/>
                  </a:lnTo>
                  <a:lnTo>
                    <a:pt x="55095" y="941069"/>
                  </a:lnTo>
                  <a:lnTo>
                    <a:pt x="53517" y="939799"/>
                  </a:lnTo>
                  <a:close/>
                </a:path>
                <a:path w="1514475" h="1020445">
                  <a:moveTo>
                    <a:pt x="75844" y="941069"/>
                  </a:moveTo>
                  <a:lnTo>
                    <a:pt x="67377" y="941069"/>
                  </a:lnTo>
                  <a:lnTo>
                    <a:pt x="69863" y="944879"/>
                  </a:lnTo>
                  <a:lnTo>
                    <a:pt x="71589" y="943609"/>
                  </a:lnTo>
                  <a:lnTo>
                    <a:pt x="73621" y="942339"/>
                  </a:lnTo>
                  <a:lnTo>
                    <a:pt x="76375" y="942339"/>
                  </a:lnTo>
                  <a:lnTo>
                    <a:pt x="75844" y="941069"/>
                  </a:lnTo>
                  <a:close/>
                </a:path>
                <a:path w="1514475" h="1020445">
                  <a:moveTo>
                    <a:pt x="138159" y="925829"/>
                  </a:moveTo>
                  <a:lnTo>
                    <a:pt x="72807" y="925829"/>
                  </a:lnTo>
                  <a:lnTo>
                    <a:pt x="83704" y="927099"/>
                  </a:lnTo>
                  <a:lnTo>
                    <a:pt x="80815" y="930909"/>
                  </a:lnTo>
                  <a:lnTo>
                    <a:pt x="81757" y="934719"/>
                  </a:lnTo>
                  <a:lnTo>
                    <a:pt x="83398" y="936994"/>
                  </a:lnTo>
                  <a:lnTo>
                    <a:pt x="83517" y="938529"/>
                  </a:lnTo>
                  <a:lnTo>
                    <a:pt x="83374" y="941069"/>
                  </a:lnTo>
                  <a:lnTo>
                    <a:pt x="81106" y="942339"/>
                  </a:lnTo>
                  <a:lnTo>
                    <a:pt x="78557" y="944879"/>
                  </a:lnTo>
                  <a:lnTo>
                    <a:pt x="119544" y="944879"/>
                  </a:lnTo>
                  <a:lnTo>
                    <a:pt x="121017" y="943609"/>
                  </a:lnTo>
                  <a:lnTo>
                    <a:pt x="118706" y="938529"/>
                  </a:lnTo>
                  <a:lnTo>
                    <a:pt x="121485" y="937259"/>
                  </a:lnTo>
                  <a:lnTo>
                    <a:pt x="120779" y="935989"/>
                  </a:lnTo>
                  <a:lnTo>
                    <a:pt x="123451" y="933449"/>
                  </a:lnTo>
                  <a:lnTo>
                    <a:pt x="128536" y="933449"/>
                  </a:lnTo>
                  <a:lnTo>
                    <a:pt x="128926" y="932179"/>
                  </a:lnTo>
                  <a:lnTo>
                    <a:pt x="131423" y="932179"/>
                  </a:lnTo>
                  <a:lnTo>
                    <a:pt x="135313" y="930074"/>
                  </a:lnTo>
                  <a:lnTo>
                    <a:pt x="134981" y="929639"/>
                  </a:lnTo>
                  <a:lnTo>
                    <a:pt x="132215" y="929639"/>
                  </a:lnTo>
                  <a:lnTo>
                    <a:pt x="130981" y="927099"/>
                  </a:lnTo>
                  <a:lnTo>
                    <a:pt x="135709" y="927099"/>
                  </a:lnTo>
                  <a:lnTo>
                    <a:pt x="138159" y="925829"/>
                  </a:lnTo>
                  <a:close/>
                </a:path>
                <a:path w="1514475" h="1020445">
                  <a:moveTo>
                    <a:pt x="131423" y="932179"/>
                  </a:moveTo>
                  <a:lnTo>
                    <a:pt x="128926" y="932179"/>
                  </a:lnTo>
                  <a:lnTo>
                    <a:pt x="130630" y="933449"/>
                  </a:lnTo>
                  <a:lnTo>
                    <a:pt x="127279" y="943609"/>
                  </a:lnTo>
                  <a:lnTo>
                    <a:pt x="129517" y="942339"/>
                  </a:lnTo>
                  <a:lnTo>
                    <a:pt x="135852" y="942339"/>
                  </a:lnTo>
                  <a:lnTo>
                    <a:pt x="137016" y="938529"/>
                  </a:lnTo>
                  <a:lnTo>
                    <a:pt x="133856" y="938529"/>
                  </a:lnTo>
                  <a:lnTo>
                    <a:pt x="134261" y="934719"/>
                  </a:lnTo>
                  <a:lnTo>
                    <a:pt x="131423" y="932179"/>
                  </a:lnTo>
                  <a:close/>
                </a:path>
                <a:path w="1514475" h="1020445">
                  <a:moveTo>
                    <a:pt x="144758" y="940580"/>
                  </a:moveTo>
                  <a:lnTo>
                    <a:pt x="144054" y="941069"/>
                  </a:lnTo>
                  <a:lnTo>
                    <a:pt x="144734" y="943388"/>
                  </a:lnTo>
                  <a:lnTo>
                    <a:pt x="145588" y="943609"/>
                  </a:lnTo>
                  <a:lnTo>
                    <a:pt x="144758" y="940580"/>
                  </a:lnTo>
                  <a:close/>
                </a:path>
                <a:path w="1514475" h="1020445">
                  <a:moveTo>
                    <a:pt x="15441" y="938529"/>
                  </a:moveTo>
                  <a:lnTo>
                    <a:pt x="16928" y="942835"/>
                  </a:lnTo>
                  <a:lnTo>
                    <a:pt x="17693" y="942339"/>
                  </a:lnTo>
                  <a:lnTo>
                    <a:pt x="15441" y="938529"/>
                  </a:lnTo>
                  <a:close/>
                </a:path>
                <a:path w="1514475" h="1020445">
                  <a:moveTo>
                    <a:pt x="62002" y="938529"/>
                  </a:moveTo>
                  <a:lnTo>
                    <a:pt x="58713" y="942339"/>
                  </a:lnTo>
                  <a:lnTo>
                    <a:pt x="62731" y="941069"/>
                  </a:lnTo>
                  <a:lnTo>
                    <a:pt x="75844" y="941069"/>
                  </a:lnTo>
                  <a:lnTo>
                    <a:pt x="75313" y="939799"/>
                  </a:lnTo>
                  <a:lnTo>
                    <a:pt x="69509" y="939799"/>
                  </a:lnTo>
                  <a:lnTo>
                    <a:pt x="62002" y="938529"/>
                  </a:lnTo>
                  <a:close/>
                </a:path>
                <a:path w="1514475" h="1020445">
                  <a:moveTo>
                    <a:pt x="9156" y="939799"/>
                  </a:moveTo>
                  <a:lnTo>
                    <a:pt x="9312" y="941969"/>
                  </a:lnTo>
                  <a:lnTo>
                    <a:pt x="9905" y="941592"/>
                  </a:lnTo>
                  <a:lnTo>
                    <a:pt x="9156" y="939799"/>
                  </a:lnTo>
                  <a:close/>
                </a:path>
                <a:path w="1514475" h="1020445">
                  <a:moveTo>
                    <a:pt x="7165" y="937259"/>
                  </a:moveTo>
                  <a:lnTo>
                    <a:pt x="4744" y="937259"/>
                  </a:lnTo>
                  <a:lnTo>
                    <a:pt x="4745" y="939799"/>
                  </a:lnTo>
                  <a:lnTo>
                    <a:pt x="9156" y="939799"/>
                  </a:lnTo>
                  <a:lnTo>
                    <a:pt x="9905" y="941592"/>
                  </a:lnTo>
                  <a:lnTo>
                    <a:pt x="10726" y="941069"/>
                  </a:lnTo>
                  <a:lnTo>
                    <a:pt x="9057" y="938529"/>
                  </a:lnTo>
                  <a:lnTo>
                    <a:pt x="7165" y="937259"/>
                  </a:lnTo>
                  <a:close/>
                </a:path>
                <a:path w="1514475" h="1020445">
                  <a:moveTo>
                    <a:pt x="139078" y="937259"/>
                  </a:moveTo>
                  <a:lnTo>
                    <a:pt x="137405" y="937259"/>
                  </a:lnTo>
                  <a:lnTo>
                    <a:pt x="140401" y="941069"/>
                  </a:lnTo>
                  <a:lnTo>
                    <a:pt x="142829" y="938529"/>
                  </a:lnTo>
                  <a:lnTo>
                    <a:pt x="140059" y="938529"/>
                  </a:lnTo>
                  <a:lnTo>
                    <a:pt x="139078" y="937259"/>
                  </a:lnTo>
                  <a:close/>
                </a:path>
                <a:path w="1514475" h="1020445">
                  <a:moveTo>
                    <a:pt x="186491" y="920749"/>
                  </a:moveTo>
                  <a:lnTo>
                    <a:pt x="144255" y="920749"/>
                  </a:lnTo>
                  <a:lnTo>
                    <a:pt x="147482" y="925829"/>
                  </a:lnTo>
                  <a:lnTo>
                    <a:pt x="142788" y="928369"/>
                  </a:lnTo>
                  <a:lnTo>
                    <a:pt x="144821" y="930909"/>
                  </a:lnTo>
                  <a:lnTo>
                    <a:pt x="147419" y="934719"/>
                  </a:lnTo>
                  <a:lnTo>
                    <a:pt x="144459" y="936825"/>
                  </a:lnTo>
                  <a:lnTo>
                    <a:pt x="143892" y="937418"/>
                  </a:lnTo>
                  <a:lnTo>
                    <a:pt x="144758" y="940580"/>
                  </a:lnTo>
                  <a:lnTo>
                    <a:pt x="147708" y="938529"/>
                  </a:lnTo>
                  <a:lnTo>
                    <a:pt x="161680" y="938529"/>
                  </a:lnTo>
                  <a:lnTo>
                    <a:pt x="165323" y="932179"/>
                  </a:lnTo>
                  <a:lnTo>
                    <a:pt x="169807" y="932179"/>
                  </a:lnTo>
                  <a:lnTo>
                    <a:pt x="170527" y="930909"/>
                  </a:lnTo>
                  <a:lnTo>
                    <a:pt x="175335" y="930909"/>
                  </a:lnTo>
                  <a:lnTo>
                    <a:pt x="176249" y="929639"/>
                  </a:lnTo>
                  <a:lnTo>
                    <a:pt x="171790" y="929639"/>
                  </a:lnTo>
                  <a:lnTo>
                    <a:pt x="174285" y="924559"/>
                  </a:lnTo>
                  <a:lnTo>
                    <a:pt x="184889" y="924559"/>
                  </a:lnTo>
                  <a:lnTo>
                    <a:pt x="185360" y="923440"/>
                  </a:lnTo>
                  <a:lnTo>
                    <a:pt x="184623" y="922019"/>
                  </a:lnTo>
                  <a:lnTo>
                    <a:pt x="185957" y="922019"/>
                  </a:lnTo>
                  <a:lnTo>
                    <a:pt x="186491" y="920749"/>
                  </a:lnTo>
                  <a:close/>
                </a:path>
                <a:path w="1514475" h="1020445">
                  <a:moveTo>
                    <a:pt x="76022" y="929639"/>
                  </a:moveTo>
                  <a:lnTo>
                    <a:pt x="69509" y="939799"/>
                  </a:lnTo>
                  <a:lnTo>
                    <a:pt x="75313" y="939799"/>
                  </a:lnTo>
                  <a:lnTo>
                    <a:pt x="79853" y="938529"/>
                  </a:lnTo>
                  <a:lnTo>
                    <a:pt x="81760" y="938529"/>
                  </a:lnTo>
                  <a:lnTo>
                    <a:pt x="76022" y="929639"/>
                  </a:lnTo>
                  <a:close/>
                </a:path>
                <a:path w="1514475" h="1020445">
                  <a:moveTo>
                    <a:pt x="81760" y="938529"/>
                  </a:moveTo>
                  <a:lnTo>
                    <a:pt x="79853" y="938529"/>
                  </a:lnTo>
                  <a:lnTo>
                    <a:pt x="82580" y="939799"/>
                  </a:lnTo>
                  <a:lnTo>
                    <a:pt x="81760" y="938529"/>
                  </a:lnTo>
                  <a:close/>
                </a:path>
                <a:path w="1514475" h="1020445">
                  <a:moveTo>
                    <a:pt x="97836" y="920749"/>
                  </a:moveTo>
                  <a:lnTo>
                    <a:pt x="40462" y="920749"/>
                  </a:lnTo>
                  <a:lnTo>
                    <a:pt x="42506" y="922019"/>
                  </a:lnTo>
                  <a:lnTo>
                    <a:pt x="47929" y="922019"/>
                  </a:lnTo>
                  <a:lnTo>
                    <a:pt x="41609" y="925829"/>
                  </a:lnTo>
                  <a:lnTo>
                    <a:pt x="138159" y="925829"/>
                  </a:lnTo>
                  <a:lnTo>
                    <a:pt x="135432" y="929099"/>
                  </a:lnTo>
                  <a:lnTo>
                    <a:pt x="136116" y="929639"/>
                  </a:lnTo>
                  <a:lnTo>
                    <a:pt x="135313" y="930074"/>
                  </a:lnTo>
                  <a:lnTo>
                    <a:pt x="138855" y="934719"/>
                  </a:lnTo>
                  <a:lnTo>
                    <a:pt x="133856" y="938529"/>
                  </a:lnTo>
                  <a:lnTo>
                    <a:pt x="137016" y="938529"/>
                  </a:lnTo>
                  <a:lnTo>
                    <a:pt x="137405" y="937259"/>
                  </a:lnTo>
                  <a:lnTo>
                    <a:pt x="139078" y="937259"/>
                  </a:lnTo>
                  <a:lnTo>
                    <a:pt x="138097" y="935989"/>
                  </a:lnTo>
                  <a:lnTo>
                    <a:pt x="140398" y="933010"/>
                  </a:lnTo>
                  <a:lnTo>
                    <a:pt x="140528" y="930909"/>
                  </a:lnTo>
                  <a:lnTo>
                    <a:pt x="142021" y="930909"/>
                  </a:lnTo>
                  <a:lnTo>
                    <a:pt x="141341" y="928262"/>
                  </a:lnTo>
                  <a:lnTo>
                    <a:pt x="140625" y="925829"/>
                  </a:lnTo>
                  <a:lnTo>
                    <a:pt x="141532" y="924559"/>
                  </a:lnTo>
                  <a:lnTo>
                    <a:pt x="96163" y="924559"/>
                  </a:lnTo>
                  <a:lnTo>
                    <a:pt x="97836" y="920749"/>
                  </a:lnTo>
                  <a:close/>
                </a:path>
                <a:path w="1514475" h="1020445">
                  <a:moveTo>
                    <a:pt x="141522" y="931557"/>
                  </a:moveTo>
                  <a:lnTo>
                    <a:pt x="140398" y="933010"/>
                  </a:lnTo>
                  <a:lnTo>
                    <a:pt x="140059" y="938529"/>
                  </a:lnTo>
                  <a:lnTo>
                    <a:pt x="142829" y="938529"/>
                  </a:lnTo>
                  <a:lnTo>
                    <a:pt x="143892" y="937418"/>
                  </a:lnTo>
                  <a:lnTo>
                    <a:pt x="143849" y="937259"/>
                  </a:lnTo>
                  <a:lnTo>
                    <a:pt x="144459" y="936825"/>
                  </a:lnTo>
                  <a:lnTo>
                    <a:pt x="145258" y="935989"/>
                  </a:lnTo>
                  <a:lnTo>
                    <a:pt x="144429" y="933449"/>
                  </a:lnTo>
                  <a:lnTo>
                    <a:pt x="141522" y="931557"/>
                  </a:lnTo>
                  <a:close/>
                </a:path>
                <a:path w="1514475" h="1020445">
                  <a:moveTo>
                    <a:pt x="168012" y="935344"/>
                  </a:moveTo>
                  <a:lnTo>
                    <a:pt x="165904" y="936360"/>
                  </a:lnTo>
                  <a:lnTo>
                    <a:pt x="166206" y="938529"/>
                  </a:lnTo>
                  <a:lnTo>
                    <a:pt x="168012" y="935344"/>
                  </a:lnTo>
                  <a:close/>
                </a:path>
                <a:path w="1514475" h="1020445">
                  <a:moveTo>
                    <a:pt x="175335" y="930909"/>
                  </a:moveTo>
                  <a:lnTo>
                    <a:pt x="170527" y="930909"/>
                  </a:lnTo>
                  <a:lnTo>
                    <a:pt x="171944" y="933449"/>
                  </a:lnTo>
                  <a:lnTo>
                    <a:pt x="168012" y="935344"/>
                  </a:lnTo>
                  <a:lnTo>
                    <a:pt x="166206" y="938529"/>
                  </a:lnTo>
                  <a:lnTo>
                    <a:pt x="176107" y="938529"/>
                  </a:lnTo>
                  <a:lnTo>
                    <a:pt x="175797" y="937259"/>
                  </a:lnTo>
                  <a:lnTo>
                    <a:pt x="170036" y="937259"/>
                  </a:lnTo>
                  <a:lnTo>
                    <a:pt x="175487" y="935989"/>
                  </a:lnTo>
                  <a:lnTo>
                    <a:pt x="171681" y="935989"/>
                  </a:lnTo>
                  <a:lnTo>
                    <a:pt x="175335" y="930909"/>
                  </a:lnTo>
                  <a:close/>
                </a:path>
                <a:path w="1514475" h="1020445">
                  <a:moveTo>
                    <a:pt x="190418" y="933449"/>
                  </a:moveTo>
                  <a:lnTo>
                    <a:pt x="186764" y="933449"/>
                  </a:lnTo>
                  <a:lnTo>
                    <a:pt x="187012" y="935989"/>
                  </a:lnTo>
                  <a:lnTo>
                    <a:pt x="187103" y="937418"/>
                  </a:lnTo>
                  <a:lnTo>
                    <a:pt x="186877" y="938529"/>
                  </a:lnTo>
                  <a:lnTo>
                    <a:pt x="190418" y="933449"/>
                  </a:lnTo>
                  <a:close/>
                </a:path>
                <a:path w="1514475" h="1020445">
                  <a:moveTo>
                    <a:pt x="144459" y="936825"/>
                  </a:moveTo>
                  <a:lnTo>
                    <a:pt x="143849" y="937259"/>
                  </a:lnTo>
                  <a:lnTo>
                    <a:pt x="143892" y="937418"/>
                  </a:lnTo>
                  <a:lnTo>
                    <a:pt x="144459" y="936825"/>
                  </a:lnTo>
                  <a:close/>
                </a:path>
                <a:path w="1514475" h="1020445">
                  <a:moveTo>
                    <a:pt x="33566" y="925041"/>
                  </a:moveTo>
                  <a:lnTo>
                    <a:pt x="31529" y="927099"/>
                  </a:lnTo>
                  <a:lnTo>
                    <a:pt x="26026" y="933449"/>
                  </a:lnTo>
                  <a:lnTo>
                    <a:pt x="33727" y="933449"/>
                  </a:lnTo>
                  <a:lnTo>
                    <a:pt x="32900" y="935989"/>
                  </a:lnTo>
                  <a:lnTo>
                    <a:pt x="25850" y="937259"/>
                  </a:lnTo>
                  <a:lnTo>
                    <a:pt x="63849" y="937259"/>
                  </a:lnTo>
                  <a:lnTo>
                    <a:pt x="65487" y="936994"/>
                  </a:lnTo>
                  <a:lnTo>
                    <a:pt x="63793" y="933449"/>
                  </a:lnTo>
                  <a:lnTo>
                    <a:pt x="61666" y="932179"/>
                  </a:lnTo>
                  <a:lnTo>
                    <a:pt x="71517" y="932179"/>
                  </a:lnTo>
                  <a:lnTo>
                    <a:pt x="72033" y="929639"/>
                  </a:lnTo>
                  <a:lnTo>
                    <a:pt x="36534" y="929639"/>
                  </a:lnTo>
                  <a:lnTo>
                    <a:pt x="35793" y="925829"/>
                  </a:lnTo>
                  <a:lnTo>
                    <a:pt x="34366" y="925829"/>
                  </a:lnTo>
                  <a:lnTo>
                    <a:pt x="33566" y="925041"/>
                  </a:lnTo>
                  <a:close/>
                </a:path>
                <a:path w="1514475" h="1020445">
                  <a:moveTo>
                    <a:pt x="66100" y="936895"/>
                  </a:moveTo>
                  <a:lnTo>
                    <a:pt x="65487" y="936994"/>
                  </a:lnTo>
                  <a:lnTo>
                    <a:pt x="65614" y="937259"/>
                  </a:lnTo>
                  <a:lnTo>
                    <a:pt x="66100" y="936895"/>
                  </a:lnTo>
                  <a:close/>
                </a:path>
                <a:path w="1514475" h="1020445">
                  <a:moveTo>
                    <a:pt x="175487" y="935989"/>
                  </a:moveTo>
                  <a:lnTo>
                    <a:pt x="170036" y="937259"/>
                  </a:lnTo>
                  <a:lnTo>
                    <a:pt x="171323" y="937259"/>
                  </a:lnTo>
                  <a:lnTo>
                    <a:pt x="175610" y="936493"/>
                  </a:lnTo>
                  <a:lnTo>
                    <a:pt x="175487" y="935989"/>
                  </a:lnTo>
                  <a:close/>
                </a:path>
                <a:path w="1514475" h="1020445">
                  <a:moveTo>
                    <a:pt x="175610" y="936493"/>
                  </a:moveTo>
                  <a:lnTo>
                    <a:pt x="171323" y="937259"/>
                  </a:lnTo>
                  <a:lnTo>
                    <a:pt x="175797" y="937259"/>
                  </a:lnTo>
                  <a:lnTo>
                    <a:pt x="175610" y="936493"/>
                  </a:lnTo>
                  <a:close/>
                </a:path>
                <a:path w="1514475" h="1020445">
                  <a:moveTo>
                    <a:pt x="68997" y="934719"/>
                  </a:moveTo>
                  <a:lnTo>
                    <a:pt x="66100" y="936895"/>
                  </a:lnTo>
                  <a:lnTo>
                    <a:pt x="71688" y="935989"/>
                  </a:lnTo>
                  <a:lnTo>
                    <a:pt x="68997" y="934719"/>
                  </a:lnTo>
                  <a:close/>
                </a:path>
                <a:path w="1514475" h="1020445">
                  <a:moveTo>
                    <a:pt x="176926" y="932179"/>
                  </a:moveTo>
                  <a:lnTo>
                    <a:pt x="171681" y="935989"/>
                  </a:lnTo>
                  <a:lnTo>
                    <a:pt x="175487" y="935989"/>
                  </a:lnTo>
                  <a:lnTo>
                    <a:pt x="175610" y="936493"/>
                  </a:lnTo>
                  <a:lnTo>
                    <a:pt x="178424" y="935989"/>
                  </a:lnTo>
                  <a:lnTo>
                    <a:pt x="176926" y="932179"/>
                  </a:lnTo>
                  <a:close/>
                </a:path>
                <a:path w="1514475" h="1020445">
                  <a:moveTo>
                    <a:pt x="169807" y="932179"/>
                  </a:moveTo>
                  <a:lnTo>
                    <a:pt x="165323" y="932179"/>
                  </a:lnTo>
                  <a:lnTo>
                    <a:pt x="165904" y="936360"/>
                  </a:lnTo>
                  <a:lnTo>
                    <a:pt x="168012" y="935344"/>
                  </a:lnTo>
                  <a:lnTo>
                    <a:pt x="169807" y="932179"/>
                  </a:lnTo>
                  <a:close/>
                </a:path>
                <a:path w="1514475" h="1020445">
                  <a:moveTo>
                    <a:pt x="128536" y="933449"/>
                  </a:moveTo>
                  <a:lnTo>
                    <a:pt x="123451" y="933449"/>
                  </a:lnTo>
                  <a:lnTo>
                    <a:pt x="125079" y="934719"/>
                  </a:lnTo>
                  <a:lnTo>
                    <a:pt x="126789" y="935989"/>
                  </a:lnTo>
                  <a:lnTo>
                    <a:pt x="128639" y="935989"/>
                  </a:lnTo>
                  <a:lnTo>
                    <a:pt x="128145" y="934719"/>
                  </a:lnTo>
                  <a:lnTo>
                    <a:pt x="128536" y="933449"/>
                  </a:lnTo>
                  <a:close/>
                </a:path>
                <a:path w="1514475" h="1020445">
                  <a:moveTo>
                    <a:pt x="16826" y="927099"/>
                  </a:moveTo>
                  <a:lnTo>
                    <a:pt x="12138" y="930909"/>
                  </a:lnTo>
                  <a:lnTo>
                    <a:pt x="13943" y="933449"/>
                  </a:lnTo>
                  <a:lnTo>
                    <a:pt x="15835" y="934719"/>
                  </a:lnTo>
                  <a:lnTo>
                    <a:pt x="18254" y="934719"/>
                  </a:lnTo>
                  <a:lnTo>
                    <a:pt x="17755" y="933449"/>
                  </a:lnTo>
                  <a:lnTo>
                    <a:pt x="19840" y="928369"/>
                  </a:lnTo>
                  <a:lnTo>
                    <a:pt x="16826" y="927099"/>
                  </a:lnTo>
                  <a:close/>
                </a:path>
                <a:path w="1514475" h="1020445">
                  <a:moveTo>
                    <a:pt x="197224" y="920749"/>
                  </a:moveTo>
                  <a:lnTo>
                    <a:pt x="190897" y="920749"/>
                  </a:lnTo>
                  <a:lnTo>
                    <a:pt x="192190" y="922019"/>
                  </a:lnTo>
                  <a:lnTo>
                    <a:pt x="185957" y="922019"/>
                  </a:lnTo>
                  <a:lnTo>
                    <a:pt x="185360" y="923440"/>
                  </a:lnTo>
                  <a:lnTo>
                    <a:pt x="189232" y="930909"/>
                  </a:lnTo>
                  <a:lnTo>
                    <a:pt x="184392" y="934719"/>
                  </a:lnTo>
                  <a:lnTo>
                    <a:pt x="186764" y="933449"/>
                  </a:lnTo>
                  <a:lnTo>
                    <a:pt x="195545" y="933449"/>
                  </a:lnTo>
                  <a:lnTo>
                    <a:pt x="196315" y="929639"/>
                  </a:lnTo>
                  <a:lnTo>
                    <a:pt x="198460" y="929639"/>
                  </a:lnTo>
                  <a:lnTo>
                    <a:pt x="197601" y="927099"/>
                  </a:lnTo>
                  <a:lnTo>
                    <a:pt x="191650" y="923289"/>
                  </a:lnTo>
                  <a:lnTo>
                    <a:pt x="197224" y="920749"/>
                  </a:lnTo>
                  <a:close/>
                </a:path>
                <a:path w="1514475" h="1020445">
                  <a:moveTo>
                    <a:pt x="195545" y="933449"/>
                  </a:moveTo>
                  <a:lnTo>
                    <a:pt x="190418" y="933449"/>
                  </a:lnTo>
                  <a:lnTo>
                    <a:pt x="195289" y="934719"/>
                  </a:lnTo>
                  <a:lnTo>
                    <a:pt x="195545" y="933449"/>
                  </a:lnTo>
                  <a:close/>
                </a:path>
                <a:path w="1514475" h="1020445">
                  <a:moveTo>
                    <a:pt x="202735" y="925829"/>
                  </a:moveTo>
                  <a:lnTo>
                    <a:pt x="200479" y="925829"/>
                  </a:lnTo>
                  <a:lnTo>
                    <a:pt x="200821" y="927099"/>
                  </a:lnTo>
                  <a:lnTo>
                    <a:pt x="201297" y="927099"/>
                  </a:lnTo>
                  <a:lnTo>
                    <a:pt x="198460" y="929639"/>
                  </a:lnTo>
                  <a:lnTo>
                    <a:pt x="196315" y="929639"/>
                  </a:lnTo>
                  <a:lnTo>
                    <a:pt x="198801" y="933449"/>
                  </a:lnTo>
                  <a:lnTo>
                    <a:pt x="202735" y="925829"/>
                  </a:lnTo>
                  <a:close/>
                </a:path>
                <a:path w="1514475" h="1020445">
                  <a:moveTo>
                    <a:pt x="140528" y="930909"/>
                  </a:moveTo>
                  <a:lnTo>
                    <a:pt x="140398" y="933010"/>
                  </a:lnTo>
                  <a:lnTo>
                    <a:pt x="141522" y="931557"/>
                  </a:lnTo>
                  <a:lnTo>
                    <a:pt x="140528" y="930909"/>
                  </a:lnTo>
                  <a:close/>
                </a:path>
                <a:path w="1514475" h="1020445">
                  <a:moveTo>
                    <a:pt x="142021" y="930909"/>
                  </a:moveTo>
                  <a:lnTo>
                    <a:pt x="140528" y="930909"/>
                  </a:lnTo>
                  <a:lnTo>
                    <a:pt x="141522" y="931557"/>
                  </a:lnTo>
                  <a:lnTo>
                    <a:pt x="142021" y="930909"/>
                  </a:lnTo>
                  <a:close/>
                </a:path>
                <a:path w="1514475" h="1020445">
                  <a:moveTo>
                    <a:pt x="135432" y="929099"/>
                  </a:moveTo>
                  <a:lnTo>
                    <a:pt x="134981" y="929639"/>
                  </a:lnTo>
                  <a:lnTo>
                    <a:pt x="135313" y="930074"/>
                  </a:lnTo>
                  <a:lnTo>
                    <a:pt x="136116" y="929639"/>
                  </a:lnTo>
                  <a:lnTo>
                    <a:pt x="135432" y="929099"/>
                  </a:lnTo>
                  <a:close/>
                </a:path>
                <a:path w="1514475" h="1020445">
                  <a:moveTo>
                    <a:pt x="37402" y="923289"/>
                  </a:moveTo>
                  <a:lnTo>
                    <a:pt x="39554" y="928369"/>
                  </a:lnTo>
                  <a:lnTo>
                    <a:pt x="36534" y="929639"/>
                  </a:lnTo>
                  <a:lnTo>
                    <a:pt x="72033" y="929639"/>
                  </a:lnTo>
                  <a:lnTo>
                    <a:pt x="72807" y="925829"/>
                  </a:lnTo>
                  <a:lnTo>
                    <a:pt x="41609" y="925829"/>
                  </a:lnTo>
                  <a:lnTo>
                    <a:pt x="37402" y="923289"/>
                  </a:lnTo>
                  <a:close/>
                </a:path>
                <a:path w="1514475" h="1020445">
                  <a:moveTo>
                    <a:pt x="134512" y="928369"/>
                  </a:moveTo>
                  <a:lnTo>
                    <a:pt x="132215" y="929639"/>
                  </a:lnTo>
                  <a:lnTo>
                    <a:pt x="134981" y="929639"/>
                  </a:lnTo>
                  <a:lnTo>
                    <a:pt x="135432" y="929099"/>
                  </a:lnTo>
                  <a:lnTo>
                    <a:pt x="134512" y="928369"/>
                  </a:lnTo>
                  <a:close/>
                </a:path>
                <a:path w="1514475" h="1020445">
                  <a:moveTo>
                    <a:pt x="19884" y="928262"/>
                  </a:moveTo>
                  <a:close/>
                </a:path>
                <a:path w="1514475" h="1020445">
                  <a:moveTo>
                    <a:pt x="196142" y="916939"/>
                  </a:moveTo>
                  <a:lnTo>
                    <a:pt x="194826" y="919479"/>
                  </a:lnTo>
                  <a:lnTo>
                    <a:pt x="192747" y="920749"/>
                  </a:lnTo>
                  <a:lnTo>
                    <a:pt x="197224" y="920749"/>
                  </a:lnTo>
                  <a:lnTo>
                    <a:pt x="198182" y="922019"/>
                  </a:lnTo>
                  <a:lnTo>
                    <a:pt x="197477" y="923289"/>
                  </a:lnTo>
                  <a:lnTo>
                    <a:pt x="200620" y="923289"/>
                  </a:lnTo>
                  <a:lnTo>
                    <a:pt x="201855" y="925829"/>
                  </a:lnTo>
                  <a:lnTo>
                    <a:pt x="202735" y="925829"/>
                  </a:lnTo>
                  <a:lnTo>
                    <a:pt x="202772" y="928369"/>
                  </a:lnTo>
                  <a:lnTo>
                    <a:pt x="209321" y="928369"/>
                  </a:lnTo>
                  <a:lnTo>
                    <a:pt x="209539" y="925829"/>
                  </a:lnTo>
                  <a:lnTo>
                    <a:pt x="209527" y="924468"/>
                  </a:lnTo>
                  <a:lnTo>
                    <a:pt x="202881" y="919479"/>
                  </a:lnTo>
                  <a:lnTo>
                    <a:pt x="201827" y="918209"/>
                  </a:lnTo>
                  <a:lnTo>
                    <a:pt x="197778" y="918209"/>
                  </a:lnTo>
                  <a:lnTo>
                    <a:pt x="196142" y="916939"/>
                  </a:lnTo>
                  <a:close/>
                </a:path>
                <a:path w="1514475" h="1020445">
                  <a:moveTo>
                    <a:pt x="20361" y="927099"/>
                  </a:moveTo>
                  <a:lnTo>
                    <a:pt x="19884" y="928262"/>
                  </a:lnTo>
                  <a:lnTo>
                    <a:pt x="20554" y="927669"/>
                  </a:lnTo>
                  <a:lnTo>
                    <a:pt x="20361" y="927099"/>
                  </a:lnTo>
                  <a:close/>
                </a:path>
                <a:path w="1514475" h="1020445">
                  <a:moveTo>
                    <a:pt x="35299" y="923289"/>
                  </a:moveTo>
                  <a:lnTo>
                    <a:pt x="33566" y="925041"/>
                  </a:lnTo>
                  <a:lnTo>
                    <a:pt x="34366" y="925829"/>
                  </a:lnTo>
                  <a:lnTo>
                    <a:pt x="35702" y="925360"/>
                  </a:lnTo>
                  <a:lnTo>
                    <a:pt x="35299" y="923289"/>
                  </a:lnTo>
                  <a:close/>
                </a:path>
                <a:path w="1514475" h="1020445">
                  <a:moveTo>
                    <a:pt x="35702" y="925360"/>
                  </a:moveTo>
                  <a:lnTo>
                    <a:pt x="34366" y="925829"/>
                  </a:lnTo>
                  <a:lnTo>
                    <a:pt x="35793" y="925829"/>
                  </a:lnTo>
                  <a:lnTo>
                    <a:pt x="35702" y="925360"/>
                  </a:lnTo>
                  <a:close/>
                </a:path>
                <a:path w="1514475" h="1020445">
                  <a:moveTo>
                    <a:pt x="36917" y="923289"/>
                  </a:moveTo>
                  <a:lnTo>
                    <a:pt x="35299" y="923289"/>
                  </a:lnTo>
                  <a:lnTo>
                    <a:pt x="35702" y="925360"/>
                  </a:lnTo>
                  <a:lnTo>
                    <a:pt x="37945" y="924571"/>
                  </a:lnTo>
                  <a:lnTo>
                    <a:pt x="36917" y="923289"/>
                  </a:lnTo>
                  <a:close/>
                </a:path>
                <a:path w="1514475" h="1020445">
                  <a:moveTo>
                    <a:pt x="98916" y="916939"/>
                  </a:moveTo>
                  <a:lnTo>
                    <a:pt x="36008" y="916939"/>
                  </a:lnTo>
                  <a:lnTo>
                    <a:pt x="37471" y="918209"/>
                  </a:lnTo>
                  <a:lnTo>
                    <a:pt x="37660" y="920749"/>
                  </a:lnTo>
                  <a:lnTo>
                    <a:pt x="30505" y="922019"/>
                  </a:lnTo>
                  <a:lnTo>
                    <a:pt x="33566" y="925041"/>
                  </a:lnTo>
                  <a:lnTo>
                    <a:pt x="35299" y="923289"/>
                  </a:lnTo>
                  <a:lnTo>
                    <a:pt x="36917" y="923289"/>
                  </a:lnTo>
                  <a:lnTo>
                    <a:pt x="35857" y="922019"/>
                  </a:lnTo>
                  <a:lnTo>
                    <a:pt x="40462" y="920749"/>
                  </a:lnTo>
                  <a:lnTo>
                    <a:pt x="97836" y="920749"/>
                  </a:lnTo>
                  <a:lnTo>
                    <a:pt x="99269" y="917487"/>
                  </a:lnTo>
                  <a:lnTo>
                    <a:pt x="98916" y="916939"/>
                  </a:lnTo>
                  <a:close/>
                </a:path>
                <a:path w="1514475" h="1020445">
                  <a:moveTo>
                    <a:pt x="187559" y="918209"/>
                  </a:moveTo>
                  <a:lnTo>
                    <a:pt x="102095" y="918209"/>
                  </a:lnTo>
                  <a:lnTo>
                    <a:pt x="96163" y="924559"/>
                  </a:lnTo>
                  <a:lnTo>
                    <a:pt x="141532" y="924559"/>
                  </a:lnTo>
                  <a:lnTo>
                    <a:pt x="144255" y="920749"/>
                  </a:lnTo>
                  <a:lnTo>
                    <a:pt x="186491" y="920749"/>
                  </a:lnTo>
                  <a:lnTo>
                    <a:pt x="187559" y="918209"/>
                  </a:lnTo>
                  <a:close/>
                </a:path>
                <a:path w="1514475" h="1020445">
                  <a:moveTo>
                    <a:pt x="200620" y="923289"/>
                  </a:moveTo>
                  <a:lnTo>
                    <a:pt x="196667" y="923289"/>
                  </a:lnTo>
                  <a:lnTo>
                    <a:pt x="198323" y="924559"/>
                  </a:lnTo>
                  <a:lnTo>
                    <a:pt x="200620" y="923289"/>
                  </a:lnTo>
                  <a:close/>
                </a:path>
                <a:path w="1514475" h="1020445">
                  <a:moveTo>
                    <a:pt x="185957" y="922019"/>
                  </a:moveTo>
                  <a:lnTo>
                    <a:pt x="184623" y="922019"/>
                  </a:lnTo>
                  <a:lnTo>
                    <a:pt x="185360" y="923440"/>
                  </a:lnTo>
                  <a:lnTo>
                    <a:pt x="185957" y="922019"/>
                  </a:lnTo>
                  <a:close/>
                </a:path>
                <a:path w="1514475" h="1020445">
                  <a:moveTo>
                    <a:pt x="34902" y="909319"/>
                  </a:moveTo>
                  <a:lnTo>
                    <a:pt x="28003" y="920749"/>
                  </a:lnTo>
                  <a:lnTo>
                    <a:pt x="33284" y="920749"/>
                  </a:lnTo>
                  <a:lnTo>
                    <a:pt x="32172" y="919479"/>
                  </a:lnTo>
                  <a:lnTo>
                    <a:pt x="36008" y="916939"/>
                  </a:lnTo>
                  <a:lnTo>
                    <a:pt x="98916" y="916939"/>
                  </a:lnTo>
                  <a:lnTo>
                    <a:pt x="99834" y="916201"/>
                  </a:lnTo>
                  <a:lnTo>
                    <a:pt x="100067" y="915669"/>
                  </a:lnTo>
                  <a:lnTo>
                    <a:pt x="39326" y="915669"/>
                  </a:lnTo>
                  <a:lnTo>
                    <a:pt x="34902" y="909319"/>
                  </a:lnTo>
                  <a:close/>
                </a:path>
                <a:path w="1514475" h="1020445">
                  <a:moveTo>
                    <a:pt x="192643" y="918209"/>
                  </a:moveTo>
                  <a:lnTo>
                    <a:pt x="187559" y="918209"/>
                  </a:lnTo>
                  <a:lnTo>
                    <a:pt x="188742" y="920749"/>
                  </a:lnTo>
                  <a:lnTo>
                    <a:pt x="192747" y="920749"/>
                  </a:lnTo>
                  <a:lnTo>
                    <a:pt x="192643" y="918209"/>
                  </a:lnTo>
                  <a:close/>
                </a:path>
                <a:path w="1514475" h="1020445">
                  <a:moveTo>
                    <a:pt x="106175" y="905509"/>
                  </a:moveTo>
                  <a:lnTo>
                    <a:pt x="105339" y="909319"/>
                  </a:lnTo>
                  <a:lnTo>
                    <a:pt x="103652" y="913129"/>
                  </a:lnTo>
                  <a:lnTo>
                    <a:pt x="99834" y="916201"/>
                  </a:lnTo>
                  <a:lnTo>
                    <a:pt x="99269" y="917487"/>
                  </a:lnTo>
                  <a:lnTo>
                    <a:pt x="99734" y="918209"/>
                  </a:lnTo>
                  <a:lnTo>
                    <a:pt x="100802" y="919479"/>
                  </a:lnTo>
                  <a:lnTo>
                    <a:pt x="102095" y="918209"/>
                  </a:lnTo>
                  <a:lnTo>
                    <a:pt x="192643" y="918209"/>
                  </a:lnTo>
                  <a:lnTo>
                    <a:pt x="192382" y="911859"/>
                  </a:lnTo>
                  <a:lnTo>
                    <a:pt x="202561" y="908049"/>
                  </a:lnTo>
                  <a:lnTo>
                    <a:pt x="204813" y="906779"/>
                  </a:lnTo>
                  <a:lnTo>
                    <a:pt x="108353" y="906779"/>
                  </a:lnTo>
                  <a:lnTo>
                    <a:pt x="106175" y="905509"/>
                  </a:lnTo>
                  <a:close/>
                </a:path>
                <a:path w="1514475" h="1020445">
                  <a:moveTo>
                    <a:pt x="199968" y="911859"/>
                  </a:moveTo>
                  <a:lnTo>
                    <a:pt x="198480" y="914399"/>
                  </a:lnTo>
                  <a:lnTo>
                    <a:pt x="197778" y="918209"/>
                  </a:lnTo>
                  <a:lnTo>
                    <a:pt x="201827" y="918209"/>
                  </a:lnTo>
                  <a:lnTo>
                    <a:pt x="199720" y="915669"/>
                  </a:lnTo>
                  <a:lnTo>
                    <a:pt x="202991" y="915669"/>
                  </a:lnTo>
                  <a:lnTo>
                    <a:pt x="206712" y="913129"/>
                  </a:lnTo>
                  <a:lnTo>
                    <a:pt x="203960" y="913129"/>
                  </a:lnTo>
                  <a:lnTo>
                    <a:pt x="199968" y="911859"/>
                  </a:lnTo>
                  <a:close/>
                </a:path>
                <a:path w="1514475" h="1020445">
                  <a:moveTo>
                    <a:pt x="217346" y="906779"/>
                  </a:moveTo>
                  <a:lnTo>
                    <a:pt x="213498" y="906779"/>
                  </a:lnTo>
                  <a:lnTo>
                    <a:pt x="216225" y="910589"/>
                  </a:lnTo>
                  <a:lnTo>
                    <a:pt x="211714" y="913043"/>
                  </a:lnTo>
                  <a:lnTo>
                    <a:pt x="213371" y="914399"/>
                  </a:lnTo>
                  <a:lnTo>
                    <a:pt x="212999" y="914595"/>
                  </a:lnTo>
                  <a:lnTo>
                    <a:pt x="216561" y="918209"/>
                  </a:lnTo>
                  <a:lnTo>
                    <a:pt x="221548" y="915669"/>
                  </a:lnTo>
                  <a:lnTo>
                    <a:pt x="215491" y="911859"/>
                  </a:lnTo>
                  <a:lnTo>
                    <a:pt x="220515" y="911859"/>
                  </a:lnTo>
                  <a:lnTo>
                    <a:pt x="217346" y="906779"/>
                  </a:lnTo>
                  <a:close/>
                </a:path>
                <a:path w="1514475" h="1020445">
                  <a:moveTo>
                    <a:pt x="99834" y="916201"/>
                  </a:moveTo>
                  <a:lnTo>
                    <a:pt x="98916" y="916939"/>
                  </a:lnTo>
                  <a:lnTo>
                    <a:pt x="99269" y="917487"/>
                  </a:lnTo>
                  <a:lnTo>
                    <a:pt x="99834" y="916201"/>
                  </a:lnTo>
                  <a:close/>
                </a:path>
                <a:path w="1514475" h="1020445">
                  <a:moveTo>
                    <a:pt x="210096" y="911718"/>
                  </a:moveTo>
                  <a:lnTo>
                    <a:pt x="208537" y="916939"/>
                  </a:lnTo>
                  <a:lnTo>
                    <a:pt x="212999" y="914595"/>
                  </a:lnTo>
                  <a:lnTo>
                    <a:pt x="211555" y="913129"/>
                  </a:lnTo>
                  <a:lnTo>
                    <a:pt x="211714" y="913043"/>
                  </a:lnTo>
                  <a:lnTo>
                    <a:pt x="210096" y="911718"/>
                  </a:lnTo>
                  <a:close/>
                </a:path>
                <a:path w="1514475" h="1020445">
                  <a:moveTo>
                    <a:pt x="39640" y="911859"/>
                  </a:moveTo>
                  <a:lnTo>
                    <a:pt x="39173" y="911859"/>
                  </a:lnTo>
                  <a:lnTo>
                    <a:pt x="40872" y="914399"/>
                  </a:lnTo>
                  <a:lnTo>
                    <a:pt x="39326" y="915669"/>
                  </a:lnTo>
                  <a:lnTo>
                    <a:pt x="43751" y="915669"/>
                  </a:lnTo>
                  <a:lnTo>
                    <a:pt x="42825" y="914399"/>
                  </a:lnTo>
                  <a:lnTo>
                    <a:pt x="41753" y="914399"/>
                  </a:lnTo>
                  <a:lnTo>
                    <a:pt x="39640" y="911859"/>
                  </a:lnTo>
                  <a:close/>
                </a:path>
                <a:path w="1514475" h="1020445">
                  <a:moveTo>
                    <a:pt x="52664" y="899159"/>
                  </a:moveTo>
                  <a:lnTo>
                    <a:pt x="49258" y="904239"/>
                  </a:lnTo>
                  <a:lnTo>
                    <a:pt x="47190" y="904239"/>
                  </a:lnTo>
                  <a:lnTo>
                    <a:pt x="47191" y="913129"/>
                  </a:lnTo>
                  <a:lnTo>
                    <a:pt x="46506" y="914399"/>
                  </a:lnTo>
                  <a:lnTo>
                    <a:pt x="45266" y="914399"/>
                  </a:lnTo>
                  <a:lnTo>
                    <a:pt x="43751" y="915669"/>
                  </a:lnTo>
                  <a:lnTo>
                    <a:pt x="100067" y="915669"/>
                  </a:lnTo>
                  <a:lnTo>
                    <a:pt x="101183" y="913129"/>
                  </a:lnTo>
                  <a:lnTo>
                    <a:pt x="59893" y="913129"/>
                  </a:lnTo>
                  <a:lnTo>
                    <a:pt x="55122" y="910589"/>
                  </a:lnTo>
                  <a:lnTo>
                    <a:pt x="49982" y="910589"/>
                  </a:lnTo>
                  <a:lnTo>
                    <a:pt x="49165" y="909319"/>
                  </a:lnTo>
                  <a:lnTo>
                    <a:pt x="51333" y="909319"/>
                  </a:lnTo>
                  <a:lnTo>
                    <a:pt x="53866" y="906779"/>
                  </a:lnTo>
                  <a:lnTo>
                    <a:pt x="49564" y="906779"/>
                  </a:lnTo>
                  <a:lnTo>
                    <a:pt x="50755" y="902969"/>
                  </a:lnTo>
                  <a:lnTo>
                    <a:pt x="53977" y="902969"/>
                  </a:lnTo>
                  <a:lnTo>
                    <a:pt x="52664" y="899159"/>
                  </a:lnTo>
                  <a:close/>
                </a:path>
                <a:path w="1514475" h="1020445">
                  <a:moveTo>
                    <a:pt x="211714" y="913043"/>
                  </a:moveTo>
                  <a:lnTo>
                    <a:pt x="211555" y="913129"/>
                  </a:lnTo>
                  <a:lnTo>
                    <a:pt x="212999" y="914595"/>
                  </a:lnTo>
                  <a:lnTo>
                    <a:pt x="213371" y="914399"/>
                  </a:lnTo>
                  <a:lnTo>
                    <a:pt x="211714" y="913043"/>
                  </a:lnTo>
                  <a:close/>
                </a:path>
                <a:path w="1514475" h="1020445">
                  <a:moveTo>
                    <a:pt x="42235" y="913590"/>
                  </a:moveTo>
                  <a:lnTo>
                    <a:pt x="41753" y="914399"/>
                  </a:lnTo>
                  <a:lnTo>
                    <a:pt x="42825" y="914399"/>
                  </a:lnTo>
                  <a:lnTo>
                    <a:pt x="42235" y="913590"/>
                  </a:lnTo>
                  <a:close/>
                </a:path>
                <a:path w="1514475" h="1020445">
                  <a:moveTo>
                    <a:pt x="42739" y="912741"/>
                  </a:moveTo>
                  <a:lnTo>
                    <a:pt x="41899" y="913129"/>
                  </a:lnTo>
                  <a:lnTo>
                    <a:pt x="42235" y="913590"/>
                  </a:lnTo>
                  <a:lnTo>
                    <a:pt x="42739" y="912741"/>
                  </a:lnTo>
                  <a:close/>
                </a:path>
                <a:path w="1514475" h="1020445">
                  <a:moveTo>
                    <a:pt x="36470" y="908049"/>
                  </a:moveTo>
                  <a:lnTo>
                    <a:pt x="37687" y="913129"/>
                  </a:lnTo>
                  <a:lnTo>
                    <a:pt x="39173" y="911859"/>
                  </a:lnTo>
                  <a:lnTo>
                    <a:pt x="39640" y="911859"/>
                  </a:lnTo>
                  <a:lnTo>
                    <a:pt x="36470" y="908049"/>
                  </a:lnTo>
                  <a:close/>
                </a:path>
                <a:path w="1514475" h="1020445">
                  <a:moveTo>
                    <a:pt x="99825" y="909319"/>
                  </a:moveTo>
                  <a:lnTo>
                    <a:pt x="59303" y="909319"/>
                  </a:lnTo>
                  <a:lnTo>
                    <a:pt x="59893" y="913129"/>
                  </a:lnTo>
                  <a:lnTo>
                    <a:pt x="101183" y="913129"/>
                  </a:lnTo>
                  <a:lnTo>
                    <a:pt x="99825" y="909319"/>
                  </a:lnTo>
                  <a:close/>
                </a:path>
                <a:path w="1514475" h="1020445">
                  <a:moveTo>
                    <a:pt x="219290" y="905509"/>
                  </a:moveTo>
                  <a:lnTo>
                    <a:pt x="207065" y="905509"/>
                  </a:lnTo>
                  <a:lnTo>
                    <a:pt x="208353" y="909319"/>
                  </a:lnTo>
                  <a:lnTo>
                    <a:pt x="202538" y="910589"/>
                  </a:lnTo>
                  <a:lnTo>
                    <a:pt x="203960" y="913129"/>
                  </a:lnTo>
                  <a:lnTo>
                    <a:pt x="206712" y="913129"/>
                  </a:lnTo>
                  <a:lnTo>
                    <a:pt x="209497" y="911228"/>
                  </a:lnTo>
                  <a:lnTo>
                    <a:pt x="208718" y="910589"/>
                  </a:lnTo>
                  <a:lnTo>
                    <a:pt x="213498" y="906779"/>
                  </a:lnTo>
                  <a:lnTo>
                    <a:pt x="217346" y="906779"/>
                  </a:lnTo>
                  <a:lnTo>
                    <a:pt x="219290" y="905509"/>
                  </a:lnTo>
                  <a:close/>
                </a:path>
                <a:path w="1514475" h="1020445">
                  <a:moveTo>
                    <a:pt x="220515" y="911859"/>
                  </a:moveTo>
                  <a:lnTo>
                    <a:pt x="215491" y="911859"/>
                  </a:lnTo>
                  <a:lnTo>
                    <a:pt x="221307" y="913129"/>
                  </a:lnTo>
                  <a:lnTo>
                    <a:pt x="220515" y="911859"/>
                  </a:lnTo>
                  <a:close/>
                </a:path>
                <a:path w="1514475" h="1020445">
                  <a:moveTo>
                    <a:pt x="44019" y="910589"/>
                  </a:moveTo>
                  <a:lnTo>
                    <a:pt x="42739" y="912741"/>
                  </a:lnTo>
                  <a:lnTo>
                    <a:pt x="44648" y="911859"/>
                  </a:lnTo>
                  <a:lnTo>
                    <a:pt x="44019" y="910589"/>
                  </a:lnTo>
                  <a:close/>
                </a:path>
                <a:path w="1514475" h="1020445">
                  <a:moveTo>
                    <a:pt x="230317" y="905509"/>
                  </a:moveTo>
                  <a:lnTo>
                    <a:pt x="222591" y="905509"/>
                  </a:lnTo>
                  <a:lnTo>
                    <a:pt x="225206" y="906779"/>
                  </a:lnTo>
                  <a:lnTo>
                    <a:pt x="223819" y="909319"/>
                  </a:lnTo>
                  <a:lnTo>
                    <a:pt x="222863" y="910589"/>
                  </a:lnTo>
                  <a:lnTo>
                    <a:pt x="222657" y="911859"/>
                  </a:lnTo>
                  <a:lnTo>
                    <a:pt x="228912" y="906779"/>
                  </a:lnTo>
                  <a:lnTo>
                    <a:pt x="230317" y="905509"/>
                  </a:lnTo>
                  <a:close/>
                </a:path>
                <a:path w="1514475" h="1020445">
                  <a:moveTo>
                    <a:pt x="210432" y="910589"/>
                  </a:moveTo>
                  <a:lnTo>
                    <a:pt x="209497" y="911228"/>
                  </a:lnTo>
                  <a:lnTo>
                    <a:pt x="210096" y="911718"/>
                  </a:lnTo>
                  <a:lnTo>
                    <a:pt x="210432" y="910589"/>
                  </a:lnTo>
                  <a:close/>
                </a:path>
                <a:path w="1514475" h="1020445">
                  <a:moveTo>
                    <a:pt x="52736" y="909319"/>
                  </a:moveTo>
                  <a:lnTo>
                    <a:pt x="49982" y="910589"/>
                  </a:lnTo>
                  <a:lnTo>
                    <a:pt x="53201" y="910589"/>
                  </a:lnTo>
                  <a:lnTo>
                    <a:pt x="53548" y="909752"/>
                  </a:lnTo>
                  <a:lnTo>
                    <a:pt x="52736" y="909319"/>
                  </a:lnTo>
                  <a:close/>
                </a:path>
                <a:path w="1514475" h="1020445">
                  <a:moveTo>
                    <a:pt x="53548" y="909752"/>
                  </a:moveTo>
                  <a:lnTo>
                    <a:pt x="53201" y="910589"/>
                  </a:lnTo>
                  <a:lnTo>
                    <a:pt x="54582" y="910302"/>
                  </a:lnTo>
                  <a:lnTo>
                    <a:pt x="53548" y="909752"/>
                  </a:lnTo>
                  <a:close/>
                </a:path>
                <a:path w="1514475" h="1020445">
                  <a:moveTo>
                    <a:pt x="54582" y="910302"/>
                  </a:moveTo>
                  <a:lnTo>
                    <a:pt x="53201" y="910589"/>
                  </a:lnTo>
                  <a:lnTo>
                    <a:pt x="55122" y="910589"/>
                  </a:lnTo>
                  <a:lnTo>
                    <a:pt x="54582" y="910302"/>
                  </a:lnTo>
                  <a:close/>
                </a:path>
                <a:path w="1514475" h="1020445">
                  <a:moveTo>
                    <a:pt x="56149" y="903478"/>
                  </a:moveTo>
                  <a:lnTo>
                    <a:pt x="53548" y="909752"/>
                  </a:lnTo>
                  <a:lnTo>
                    <a:pt x="54582" y="910302"/>
                  </a:lnTo>
                  <a:lnTo>
                    <a:pt x="59303" y="909319"/>
                  </a:lnTo>
                  <a:lnTo>
                    <a:pt x="99825" y="909319"/>
                  </a:lnTo>
                  <a:lnTo>
                    <a:pt x="105540" y="906779"/>
                  </a:lnTo>
                  <a:lnTo>
                    <a:pt x="104776" y="904239"/>
                  </a:lnTo>
                  <a:lnTo>
                    <a:pt x="57293" y="904239"/>
                  </a:lnTo>
                  <a:lnTo>
                    <a:pt x="56149" y="903478"/>
                  </a:lnTo>
                  <a:close/>
                </a:path>
                <a:path w="1514475" h="1020445">
                  <a:moveTo>
                    <a:pt x="44681" y="902969"/>
                  </a:moveTo>
                  <a:lnTo>
                    <a:pt x="43226" y="909319"/>
                  </a:lnTo>
                  <a:lnTo>
                    <a:pt x="47190" y="904239"/>
                  </a:lnTo>
                  <a:lnTo>
                    <a:pt x="49258" y="904239"/>
                  </a:lnTo>
                  <a:lnTo>
                    <a:pt x="44681" y="902969"/>
                  </a:lnTo>
                  <a:close/>
                </a:path>
                <a:path w="1514475" h="1020445">
                  <a:moveTo>
                    <a:pt x="216384" y="900558"/>
                  </a:moveTo>
                  <a:lnTo>
                    <a:pt x="213262" y="904239"/>
                  </a:lnTo>
                  <a:lnTo>
                    <a:pt x="221234" y="904239"/>
                  </a:lnTo>
                  <a:lnTo>
                    <a:pt x="220436" y="909319"/>
                  </a:lnTo>
                  <a:lnTo>
                    <a:pt x="222591" y="905509"/>
                  </a:lnTo>
                  <a:lnTo>
                    <a:pt x="230317" y="905509"/>
                  </a:lnTo>
                  <a:lnTo>
                    <a:pt x="236437" y="902969"/>
                  </a:lnTo>
                  <a:lnTo>
                    <a:pt x="218074" y="902969"/>
                  </a:lnTo>
                  <a:lnTo>
                    <a:pt x="216672" y="900718"/>
                  </a:lnTo>
                  <a:lnTo>
                    <a:pt x="216384" y="900558"/>
                  </a:lnTo>
                  <a:close/>
                </a:path>
                <a:path w="1514475" h="1020445">
                  <a:moveTo>
                    <a:pt x="55133" y="905509"/>
                  </a:moveTo>
                  <a:lnTo>
                    <a:pt x="49564" y="906779"/>
                  </a:lnTo>
                  <a:lnTo>
                    <a:pt x="53866" y="906779"/>
                  </a:lnTo>
                  <a:lnTo>
                    <a:pt x="55133" y="905509"/>
                  </a:lnTo>
                  <a:close/>
                </a:path>
                <a:path w="1514475" h="1020445">
                  <a:moveTo>
                    <a:pt x="212246" y="900429"/>
                  </a:moveTo>
                  <a:lnTo>
                    <a:pt x="110109" y="900429"/>
                  </a:lnTo>
                  <a:lnTo>
                    <a:pt x="112365" y="902969"/>
                  </a:lnTo>
                  <a:lnTo>
                    <a:pt x="107090" y="904239"/>
                  </a:lnTo>
                  <a:lnTo>
                    <a:pt x="108353" y="906779"/>
                  </a:lnTo>
                  <a:lnTo>
                    <a:pt x="204813" y="906779"/>
                  </a:lnTo>
                  <a:lnTo>
                    <a:pt x="207065" y="905509"/>
                  </a:lnTo>
                  <a:lnTo>
                    <a:pt x="219290" y="905509"/>
                  </a:lnTo>
                  <a:lnTo>
                    <a:pt x="221234" y="904239"/>
                  </a:lnTo>
                  <a:lnTo>
                    <a:pt x="213262" y="904239"/>
                  </a:lnTo>
                  <a:lnTo>
                    <a:pt x="212246" y="900429"/>
                  </a:lnTo>
                  <a:close/>
                </a:path>
                <a:path w="1514475" h="1020445">
                  <a:moveTo>
                    <a:pt x="55200" y="902969"/>
                  </a:moveTo>
                  <a:lnTo>
                    <a:pt x="53977" y="902969"/>
                  </a:lnTo>
                  <a:lnTo>
                    <a:pt x="54415" y="904239"/>
                  </a:lnTo>
                  <a:lnTo>
                    <a:pt x="55200" y="902969"/>
                  </a:lnTo>
                  <a:close/>
                </a:path>
                <a:path w="1514475" h="1020445">
                  <a:moveTo>
                    <a:pt x="242004" y="888999"/>
                  </a:moveTo>
                  <a:lnTo>
                    <a:pt x="76499" y="888999"/>
                  </a:lnTo>
                  <a:lnTo>
                    <a:pt x="78891" y="891539"/>
                  </a:lnTo>
                  <a:lnTo>
                    <a:pt x="71888" y="891539"/>
                  </a:lnTo>
                  <a:lnTo>
                    <a:pt x="72001" y="896619"/>
                  </a:lnTo>
                  <a:lnTo>
                    <a:pt x="60482" y="896619"/>
                  </a:lnTo>
                  <a:lnTo>
                    <a:pt x="60549" y="899554"/>
                  </a:lnTo>
                  <a:lnTo>
                    <a:pt x="60718" y="900558"/>
                  </a:lnTo>
                  <a:lnTo>
                    <a:pt x="60831" y="901756"/>
                  </a:lnTo>
                  <a:lnTo>
                    <a:pt x="57293" y="904239"/>
                  </a:lnTo>
                  <a:lnTo>
                    <a:pt x="104776" y="904239"/>
                  </a:lnTo>
                  <a:lnTo>
                    <a:pt x="104394" y="902969"/>
                  </a:lnTo>
                  <a:lnTo>
                    <a:pt x="110109" y="900429"/>
                  </a:lnTo>
                  <a:lnTo>
                    <a:pt x="212246" y="900429"/>
                  </a:lnTo>
                  <a:lnTo>
                    <a:pt x="211569" y="897889"/>
                  </a:lnTo>
                  <a:lnTo>
                    <a:pt x="218058" y="897889"/>
                  </a:lnTo>
                  <a:lnTo>
                    <a:pt x="217801" y="895349"/>
                  </a:lnTo>
                  <a:lnTo>
                    <a:pt x="221284" y="892809"/>
                  </a:lnTo>
                  <a:lnTo>
                    <a:pt x="234787" y="892809"/>
                  </a:lnTo>
                  <a:lnTo>
                    <a:pt x="235117" y="890269"/>
                  </a:lnTo>
                  <a:lnTo>
                    <a:pt x="242206" y="890269"/>
                  </a:lnTo>
                  <a:lnTo>
                    <a:pt x="242004" y="888999"/>
                  </a:lnTo>
                  <a:close/>
                </a:path>
                <a:path w="1514475" h="1020445">
                  <a:moveTo>
                    <a:pt x="56360" y="902969"/>
                  </a:moveTo>
                  <a:lnTo>
                    <a:pt x="55384" y="902969"/>
                  </a:lnTo>
                  <a:lnTo>
                    <a:pt x="56149" y="903478"/>
                  </a:lnTo>
                  <a:lnTo>
                    <a:pt x="56360" y="902969"/>
                  </a:lnTo>
                  <a:close/>
                </a:path>
                <a:path w="1514475" h="1020445">
                  <a:moveTo>
                    <a:pt x="55254" y="902883"/>
                  </a:moveTo>
                  <a:lnTo>
                    <a:pt x="55384" y="902969"/>
                  </a:lnTo>
                  <a:lnTo>
                    <a:pt x="55254" y="902883"/>
                  </a:lnTo>
                  <a:close/>
                </a:path>
                <a:path w="1514475" h="1020445">
                  <a:moveTo>
                    <a:pt x="234787" y="892809"/>
                  </a:moveTo>
                  <a:lnTo>
                    <a:pt x="221284" y="892809"/>
                  </a:lnTo>
                  <a:lnTo>
                    <a:pt x="221175" y="895349"/>
                  </a:lnTo>
                  <a:lnTo>
                    <a:pt x="221080" y="900429"/>
                  </a:lnTo>
                  <a:lnTo>
                    <a:pt x="218074" y="902969"/>
                  </a:lnTo>
                  <a:lnTo>
                    <a:pt x="236437" y="902969"/>
                  </a:lnTo>
                  <a:lnTo>
                    <a:pt x="231660" y="900429"/>
                  </a:lnTo>
                  <a:lnTo>
                    <a:pt x="233167" y="897889"/>
                  </a:lnTo>
                  <a:lnTo>
                    <a:pt x="228815" y="897889"/>
                  </a:lnTo>
                  <a:lnTo>
                    <a:pt x="233874" y="896619"/>
                  </a:lnTo>
                  <a:lnTo>
                    <a:pt x="234336" y="896280"/>
                  </a:lnTo>
                  <a:lnTo>
                    <a:pt x="234787" y="892809"/>
                  </a:lnTo>
                  <a:close/>
                </a:path>
                <a:path w="1514475" h="1020445">
                  <a:moveTo>
                    <a:pt x="56332" y="899554"/>
                  </a:moveTo>
                  <a:lnTo>
                    <a:pt x="53526" y="901660"/>
                  </a:lnTo>
                  <a:lnTo>
                    <a:pt x="55254" y="902883"/>
                  </a:lnTo>
                  <a:lnTo>
                    <a:pt x="56770" y="900429"/>
                  </a:lnTo>
                  <a:lnTo>
                    <a:pt x="56332" y="899554"/>
                  </a:lnTo>
                  <a:close/>
                </a:path>
                <a:path w="1514475" h="1020445">
                  <a:moveTo>
                    <a:pt x="218315" y="900429"/>
                  </a:moveTo>
                  <a:lnTo>
                    <a:pt x="216493" y="900429"/>
                  </a:lnTo>
                  <a:lnTo>
                    <a:pt x="216672" y="900718"/>
                  </a:lnTo>
                  <a:lnTo>
                    <a:pt x="218443" y="901699"/>
                  </a:lnTo>
                  <a:lnTo>
                    <a:pt x="218315" y="900429"/>
                  </a:lnTo>
                  <a:close/>
                </a:path>
                <a:path w="1514475" h="1020445">
                  <a:moveTo>
                    <a:pt x="216493" y="900429"/>
                  </a:moveTo>
                  <a:lnTo>
                    <a:pt x="216384" y="900558"/>
                  </a:lnTo>
                  <a:lnTo>
                    <a:pt x="216672" y="900718"/>
                  </a:lnTo>
                  <a:lnTo>
                    <a:pt x="216493" y="900429"/>
                  </a:lnTo>
                  <a:close/>
                </a:path>
                <a:path w="1514475" h="1020445">
                  <a:moveTo>
                    <a:pt x="218058" y="897889"/>
                  </a:moveTo>
                  <a:lnTo>
                    <a:pt x="211569" y="897889"/>
                  </a:lnTo>
                  <a:lnTo>
                    <a:pt x="216384" y="900558"/>
                  </a:lnTo>
                  <a:lnTo>
                    <a:pt x="216493" y="900429"/>
                  </a:lnTo>
                  <a:lnTo>
                    <a:pt x="218315" y="900429"/>
                  </a:lnTo>
                  <a:lnTo>
                    <a:pt x="218058" y="897889"/>
                  </a:lnTo>
                  <a:close/>
                </a:path>
                <a:path w="1514475" h="1020445">
                  <a:moveTo>
                    <a:pt x="60241" y="896619"/>
                  </a:moveTo>
                  <a:lnTo>
                    <a:pt x="55500" y="897889"/>
                  </a:lnTo>
                  <a:lnTo>
                    <a:pt x="56332" y="899554"/>
                  </a:lnTo>
                  <a:lnTo>
                    <a:pt x="60241" y="896619"/>
                  </a:lnTo>
                  <a:close/>
                </a:path>
                <a:path w="1514475" h="1020445">
                  <a:moveTo>
                    <a:pt x="234292" y="896619"/>
                  </a:moveTo>
                  <a:lnTo>
                    <a:pt x="233921" y="896619"/>
                  </a:lnTo>
                  <a:lnTo>
                    <a:pt x="233950" y="899159"/>
                  </a:lnTo>
                  <a:lnTo>
                    <a:pt x="238115" y="897889"/>
                  </a:lnTo>
                  <a:lnTo>
                    <a:pt x="234127" y="897889"/>
                  </a:lnTo>
                  <a:lnTo>
                    <a:pt x="234292" y="896619"/>
                  </a:lnTo>
                  <a:close/>
                </a:path>
                <a:path w="1514475" h="1020445">
                  <a:moveTo>
                    <a:pt x="233874" y="896631"/>
                  </a:moveTo>
                  <a:lnTo>
                    <a:pt x="228815" y="897889"/>
                  </a:lnTo>
                  <a:lnTo>
                    <a:pt x="233167" y="897889"/>
                  </a:lnTo>
                  <a:lnTo>
                    <a:pt x="233876" y="896695"/>
                  </a:lnTo>
                  <a:close/>
                </a:path>
                <a:path w="1514475" h="1020445">
                  <a:moveTo>
                    <a:pt x="233876" y="896695"/>
                  </a:moveTo>
                  <a:lnTo>
                    <a:pt x="233167" y="897889"/>
                  </a:lnTo>
                  <a:lnTo>
                    <a:pt x="233912" y="897889"/>
                  </a:lnTo>
                  <a:lnTo>
                    <a:pt x="233876" y="896695"/>
                  </a:lnTo>
                  <a:close/>
                </a:path>
                <a:path w="1514475" h="1020445">
                  <a:moveTo>
                    <a:pt x="242206" y="890269"/>
                  </a:moveTo>
                  <a:lnTo>
                    <a:pt x="235117" y="890269"/>
                  </a:lnTo>
                  <a:lnTo>
                    <a:pt x="238542" y="891539"/>
                  </a:lnTo>
                  <a:lnTo>
                    <a:pt x="237333" y="894079"/>
                  </a:lnTo>
                  <a:lnTo>
                    <a:pt x="234336" y="896280"/>
                  </a:lnTo>
                  <a:lnTo>
                    <a:pt x="234127" y="897889"/>
                  </a:lnTo>
                  <a:lnTo>
                    <a:pt x="238115" y="897889"/>
                  </a:lnTo>
                  <a:lnTo>
                    <a:pt x="242280" y="896619"/>
                  </a:lnTo>
                  <a:lnTo>
                    <a:pt x="249455" y="894079"/>
                  </a:lnTo>
                  <a:lnTo>
                    <a:pt x="242813" y="894079"/>
                  </a:lnTo>
                  <a:lnTo>
                    <a:pt x="242206" y="890269"/>
                  </a:lnTo>
                  <a:close/>
                </a:path>
                <a:path w="1514475" h="1020445">
                  <a:moveTo>
                    <a:pt x="234336" y="896280"/>
                  </a:moveTo>
                  <a:lnTo>
                    <a:pt x="233874" y="896631"/>
                  </a:lnTo>
                  <a:lnTo>
                    <a:pt x="234292" y="896619"/>
                  </a:lnTo>
                  <a:lnTo>
                    <a:pt x="234336" y="896280"/>
                  </a:lnTo>
                  <a:close/>
                </a:path>
                <a:path w="1514475" h="1020445">
                  <a:moveTo>
                    <a:pt x="68787" y="890269"/>
                  </a:moveTo>
                  <a:lnTo>
                    <a:pt x="66790" y="896619"/>
                  </a:lnTo>
                  <a:lnTo>
                    <a:pt x="72001" y="896619"/>
                  </a:lnTo>
                  <a:lnTo>
                    <a:pt x="68787" y="890269"/>
                  </a:lnTo>
                  <a:close/>
                </a:path>
                <a:path w="1514475" h="1020445">
                  <a:moveTo>
                    <a:pt x="247910" y="888647"/>
                  </a:moveTo>
                  <a:lnTo>
                    <a:pt x="246378" y="888999"/>
                  </a:lnTo>
                  <a:lnTo>
                    <a:pt x="242813" y="894079"/>
                  </a:lnTo>
                  <a:lnTo>
                    <a:pt x="249455" y="894079"/>
                  </a:lnTo>
                  <a:lnTo>
                    <a:pt x="253961" y="890269"/>
                  </a:lnTo>
                  <a:lnTo>
                    <a:pt x="249269" y="890269"/>
                  </a:lnTo>
                  <a:lnTo>
                    <a:pt x="247910" y="888647"/>
                  </a:lnTo>
                  <a:close/>
                </a:path>
                <a:path w="1514475" h="1020445">
                  <a:moveTo>
                    <a:pt x="84833" y="882649"/>
                  </a:moveTo>
                  <a:lnTo>
                    <a:pt x="81633" y="886459"/>
                  </a:lnTo>
                  <a:lnTo>
                    <a:pt x="72585" y="886459"/>
                  </a:lnTo>
                  <a:lnTo>
                    <a:pt x="70073" y="890269"/>
                  </a:lnTo>
                  <a:lnTo>
                    <a:pt x="73550" y="888999"/>
                  </a:lnTo>
                  <a:lnTo>
                    <a:pt x="242004" y="888999"/>
                  </a:lnTo>
                  <a:lnTo>
                    <a:pt x="241801" y="887729"/>
                  </a:lnTo>
                  <a:lnTo>
                    <a:pt x="246963" y="887729"/>
                  </a:lnTo>
                  <a:lnTo>
                    <a:pt x="248133" y="885189"/>
                  </a:lnTo>
                  <a:lnTo>
                    <a:pt x="86473" y="885189"/>
                  </a:lnTo>
                  <a:lnTo>
                    <a:pt x="84833" y="882649"/>
                  </a:lnTo>
                  <a:close/>
                </a:path>
                <a:path w="1514475" h="1020445">
                  <a:moveTo>
                    <a:pt x="260292" y="882649"/>
                  </a:moveTo>
                  <a:lnTo>
                    <a:pt x="258565" y="883919"/>
                  </a:lnTo>
                  <a:lnTo>
                    <a:pt x="256533" y="885189"/>
                  </a:lnTo>
                  <a:lnTo>
                    <a:pt x="250181" y="885189"/>
                  </a:lnTo>
                  <a:lnTo>
                    <a:pt x="249397" y="887729"/>
                  </a:lnTo>
                  <a:lnTo>
                    <a:pt x="251899" y="887729"/>
                  </a:lnTo>
                  <a:lnTo>
                    <a:pt x="249269" y="890269"/>
                  </a:lnTo>
                  <a:lnTo>
                    <a:pt x="253961" y="890269"/>
                  </a:lnTo>
                  <a:lnTo>
                    <a:pt x="255463" y="888999"/>
                  </a:lnTo>
                  <a:lnTo>
                    <a:pt x="260292" y="882649"/>
                  </a:lnTo>
                  <a:close/>
                </a:path>
                <a:path w="1514475" h="1020445">
                  <a:moveTo>
                    <a:pt x="246592" y="888536"/>
                  </a:moveTo>
                  <a:lnTo>
                    <a:pt x="246276" y="888999"/>
                  </a:lnTo>
                  <a:lnTo>
                    <a:pt x="246592" y="888536"/>
                  </a:lnTo>
                  <a:close/>
                </a:path>
                <a:path w="1514475" h="1020445">
                  <a:moveTo>
                    <a:pt x="247142" y="887729"/>
                  </a:moveTo>
                  <a:lnTo>
                    <a:pt x="246592" y="888536"/>
                  </a:lnTo>
                  <a:lnTo>
                    <a:pt x="246378" y="888999"/>
                  </a:lnTo>
                  <a:lnTo>
                    <a:pt x="247910" y="888647"/>
                  </a:lnTo>
                  <a:lnTo>
                    <a:pt x="247142" y="887729"/>
                  </a:lnTo>
                  <a:close/>
                </a:path>
                <a:path w="1514475" h="1020445">
                  <a:moveTo>
                    <a:pt x="251899" y="887729"/>
                  </a:moveTo>
                  <a:lnTo>
                    <a:pt x="247142" y="887729"/>
                  </a:lnTo>
                  <a:lnTo>
                    <a:pt x="247910" y="888647"/>
                  </a:lnTo>
                  <a:lnTo>
                    <a:pt x="251899" y="887729"/>
                  </a:lnTo>
                  <a:close/>
                </a:path>
                <a:path w="1514475" h="1020445">
                  <a:moveTo>
                    <a:pt x="251507" y="878839"/>
                  </a:moveTo>
                  <a:lnTo>
                    <a:pt x="83634" y="878839"/>
                  </a:lnTo>
                  <a:lnTo>
                    <a:pt x="89503" y="882649"/>
                  </a:lnTo>
                  <a:lnTo>
                    <a:pt x="86473" y="885189"/>
                  </a:lnTo>
                  <a:lnTo>
                    <a:pt x="248133" y="885189"/>
                  </a:lnTo>
                  <a:lnTo>
                    <a:pt x="246592" y="888536"/>
                  </a:lnTo>
                  <a:lnTo>
                    <a:pt x="247142" y="887729"/>
                  </a:lnTo>
                  <a:lnTo>
                    <a:pt x="249397" y="887729"/>
                  </a:lnTo>
                  <a:lnTo>
                    <a:pt x="251750" y="880109"/>
                  </a:lnTo>
                  <a:lnTo>
                    <a:pt x="251507" y="878839"/>
                  </a:lnTo>
                  <a:close/>
                </a:path>
                <a:path w="1514475" h="1020445">
                  <a:moveTo>
                    <a:pt x="80356" y="881379"/>
                  </a:moveTo>
                  <a:lnTo>
                    <a:pt x="77086" y="886459"/>
                  </a:lnTo>
                  <a:lnTo>
                    <a:pt x="81633" y="886459"/>
                  </a:lnTo>
                  <a:lnTo>
                    <a:pt x="80356" y="881379"/>
                  </a:lnTo>
                  <a:close/>
                </a:path>
                <a:path w="1514475" h="1020445">
                  <a:moveTo>
                    <a:pt x="257355" y="881379"/>
                  </a:moveTo>
                  <a:lnTo>
                    <a:pt x="254083" y="883919"/>
                  </a:lnTo>
                  <a:lnTo>
                    <a:pt x="250841" y="885189"/>
                  </a:lnTo>
                  <a:lnTo>
                    <a:pt x="256533" y="885189"/>
                  </a:lnTo>
                  <a:lnTo>
                    <a:pt x="255311" y="883919"/>
                  </a:lnTo>
                  <a:lnTo>
                    <a:pt x="256233" y="882649"/>
                  </a:lnTo>
                  <a:lnTo>
                    <a:pt x="258149" y="882649"/>
                  </a:lnTo>
                  <a:lnTo>
                    <a:pt x="257355" y="881379"/>
                  </a:lnTo>
                  <a:close/>
                </a:path>
                <a:path w="1514475" h="1020445">
                  <a:moveTo>
                    <a:pt x="271699" y="877569"/>
                  </a:moveTo>
                  <a:lnTo>
                    <a:pt x="265090" y="877569"/>
                  </a:lnTo>
                  <a:lnTo>
                    <a:pt x="267067" y="885189"/>
                  </a:lnTo>
                  <a:lnTo>
                    <a:pt x="271699" y="877569"/>
                  </a:lnTo>
                  <a:close/>
                </a:path>
                <a:path w="1514475" h="1020445">
                  <a:moveTo>
                    <a:pt x="268250" y="876299"/>
                  </a:moveTo>
                  <a:lnTo>
                    <a:pt x="257324" y="878814"/>
                  </a:lnTo>
                  <a:lnTo>
                    <a:pt x="259667" y="881379"/>
                  </a:lnTo>
                  <a:lnTo>
                    <a:pt x="264822" y="883919"/>
                  </a:lnTo>
                  <a:lnTo>
                    <a:pt x="263259" y="881379"/>
                  </a:lnTo>
                  <a:lnTo>
                    <a:pt x="263839" y="880109"/>
                  </a:lnTo>
                  <a:lnTo>
                    <a:pt x="265090" y="877569"/>
                  </a:lnTo>
                  <a:lnTo>
                    <a:pt x="272268" y="877569"/>
                  </a:lnTo>
                  <a:lnTo>
                    <a:pt x="268250" y="876299"/>
                  </a:lnTo>
                  <a:close/>
                </a:path>
                <a:path w="1514475" h="1020445">
                  <a:moveTo>
                    <a:pt x="90811" y="875029"/>
                  </a:moveTo>
                  <a:lnTo>
                    <a:pt x="81800" y="877569"/>
                  </a:lnTo>
                  <a:lnTo>
                    <a:pt x="81842" y="881379"/>
                  </a:lnTo>
                  <a:lnTo>
                    <a:pt x="83634" y="878839"/>
                  </a:lnTo>
                  <a:lnTo>
                    <a:pt x="251507" y="878839"/>
                  </a:lnTo>
                  <a:lnTo>
                    <a:pt x="251264" y="877569"/>
                  </a:lnTo>
                  <a:lnTo>
                    <a:pt x="93073" y="877569"/>
                  </a:lnTo>
                  <a:lnTo>
                    <a:pt x="91942" y="876299"/>
                  </a:lnTo>
                  <a:lnTo>
                    <a:pt x="91475" y="876299"/>
                  </a:lnTo>
                  <a:lnTo>
                    <a:pt x="91156" y="875417"/>
                  </a:lnTo>
                  <a:lnTo>
                    <a:pt x="90811" y="875029"/>
                  </a:lnTo>
                  <a:close/>
                </a:path>
                <a:path w="1514475" h="1020445">
                  <a:moveTo>
                    <a:pt x="277761" y="876299"/>
                  </a:moveTo>
                  <a:lnTo>
                    <a:pt x="276327" y="876299"/>
                  </a:lnTo>
                  <a:lnTo>
                    <a:pt x="276745" y="877569"/>
                  </a:lnTo>
                  <a:lnTo>
                    <a:pt x="277275" y="878839"/>
                  </a:lnTo>
                  <a:lnTo>
                    <a:pt x="278889" y="878839"/>
                  </a:lnTo>
                  <a:lnTo>
                    <a:pt x="277761" y="876299"/>
                  </a:lnTo>
                  <a:close/>
                </a:path>
                <a:path w="1514475" h="1020445">
                  <a:moveTo>
                    <a:pt x="258554" y="872489"/>
                  </a:moveTo>
                  <a:lnTo>
                    <a:pt x="250292" y="872489"/>
                  </a:lnTo>
                  <a:lnTo>
                    <a:pt x="255131" y="876299"/>
                  </a:lnTo>
                  <a:lnTo>
                    <a:pt x="257240" y="878718"/>
                  </a:lnTo>
                  <a:lnTo>
                    <a:pt x="258554" y="872489"/>
                  </a:lnTo>
                  <a:close/>
                </a:path>
                <a:path w="1514475" h="1020445">
                  <a:moveTo>
                    <a:pt x="250778" y="875029"/>
                  </a:moveTo>
                  <a:lnTo>
                    <a:pt x="94865" y="875029"/>
                  </a:lnTo>
                  <a:lnTo>
                    <a:pt x="93073" y="877569"/>
                  </a:lnTo>
                  <a:lnTo>
                    <a:pt x="251264" y="877569"/>
                  </a:lnTo>
                  <a:lnTo>
                    <a:pt x="250778" y="875029"/>
                  </a:lnTo>
                  <a:close/>
                </a:path>
                <a:path w="1514475" h="1020445">
                  <a:moveTo>
                    <a:pt x="277369" y="875417"/>
                  </a:moveTo>
                  <a:lnTo>
                    <a:pt x="274466" y="877569"/>
                  </a:lnTo>
                  <a:lnTo>
                    <a:pt x="276327" y="876299"/>
                  </a:lnTo>
                  <a:lnTo>
                    <a:pt x="277761" y="876299"/>
                  </a:lnTo>
                  <a:lnTo>
                    <a:pt x="277369" y="875417"/>
                  </a:lnTo>
                  <a:close/>
                </a:path>
                <a:path w="1514475" h="1020445">
                  <a:moveTo>
                    <a:pt x="91174" y="875437"/>
                  </a:moveTo>
                  <a:lnTo>
                    <a:pt x="91475" y="876299"/>
                  </a:lnTo>
                  <a:lnTo>
                    <a:pt x="91825" y="876168"/>
                  </a:lnTo>
                  <a:lnTo>
                    <a:pt x="91174" y="875437"/>
                  </a:lnTo>
                  <a:close/>
                </a:path>
                <a:path w="1514475" h="1020445">
                  <a:moveTo>
                    <a:pt x="91825" y="876168"/>
                  </a:moveTo>
                  <a:lnTo>
                    <a:pt x="91475" y="876299"/>
                  </a:lnTo>
                  <a:lnTo>
                    <a:pt x="91942" y="876299"/>
                  </a:lnTo>
                  <a:lnTo>
                    <a:pt x="91825" y="876168"/>
                  </a:lnTo>
                  <a:close/>
                </a:path>
                <a:path w="1514475" h="1020445">
                  <a:moveTo>
                    <a:pt x="282789" y="872489"/>
                  </a:moveTo>
                  <a:lnTo>
                    <a:pt x="279509" y="873695"/>
                  </a:lnTo>
                  <a:lnTo>
                    <a:pt x="279230" y="874038"/>
                  </a:lnTo>
                  <a:lnTo>
                    <a:pt x="283847" y="876299"/>
                  </a:lnTo>
                  <a:lnTo>
                    <a:pt x="282789" y="872489"/>
                  </a:lnTo>
                  <a:close/>
                </a:path>
                <a:path w="1514475" h="1020445">
                  <a:moveTo>
                    <a:pt x="127337" y="849629"/>
                  </a:moveTo>
                  <a:lnTo>
                    <a:pt x="124512" y="849629"/>
                  </a:lnTo>
                  <a:lnTo>
                    <a:pt x="119111" y="855979"/>
                  </a:lnTo>
                  <a:lnTo>
                    <a:pt x="112844" y="861059"/>
                  </a:lnTo>
                  <a:lnTo>
                    <a:pt x="106501" y="863599"/>
                  </a:lnTo>
                  <a:lnTo>
                    <a:pt x="100871" y="864869"/>
                  </a:lnTo>
                  <a:lnTo>
                    <a:pt x="101448" y="872489"/>
                  </a:lnTo>
                  <a:lnTo>
                    <a:pt x="95604" y="873759"/>
                  </a:lnTo>
                  <a:lnTo>
                    <a:pt x="90587" y="873759"/>
                  </a:lnTo>
                  <a:lnTo>
                    <a:pt x="91174" y="875437"/>
                  </a:lnTo>
                  <a:lnTo>
                    <a:pt x="91825" y="876168"/>
                  </a:lnTo>
                  <a:lnTo>
                    <a:pt x="94865" y="875029"/>
                  </a:lnTo>
                  <a:lnTo>
                    <a:pt x="250778" y="875029"/>
                  </a:lnTo>
                  <a:lnTo>
                    <a:pt x="250292" y="872489"/>
                  </a:lnTo>
                  <a:lnTo>
                    <a:pt x="258554" y="872489"/>
                  </a:lnTo>
                  <a:lnTo>
                    <a:pt x="258822" y="871219"/>
                  </a:lnTo>
                  <a:lnTo>
                    <a:pt x="266172" y="871219"/>
                  </a:lnTo>
                  <a:lnTo>
                    <a:pt x="268080" y="868679"/>
                  </a:lnTo>
                  <a:lnTo>
                    <a:pt x="275029" y="868679"/>
                  </a:lnTo>
                  <a:lnTo>
                    <a:pt x="275820" y="867795"/>
                  </a:lnTo>
                  <a:lnTo>
                    <a:pt x="271108" y="863599"/>
                  </a:lnTo>
                  <a:lnTo>
                    <a:pt x="274768" y="863599"/>
                  </a:lnTo>
                  <a:lnTo>
                    <a:pt x="276230" y="862329"/>
                  </a:lnTo>
                  <a:lnTo>
                    <a:pt x="278010" y="861059"/>
                  </a:lnTo>
                  <a:lnTo>
                    <a:pt x="285500" y="861059"/>
                  </a:lnTo>
                  <a:lnTo>
                    <a:pt x="287903" y="857249"/>
                  </a:lnTo>
                  <a:lnTo>
                    <a:pt x="127902" y="857249"/>
                  </a:lnTo>
                  <a:lnTo>
                    <a:pt x="124665" y="853439"/>
                  </a:lnTo>
                  <a:lnTo>
                    <a:pt x="127173" y="852169"/>
                  </a:lnTo>
                  <a:lnTo>
                    <a:pt x="127337" y="849629"/>
                  </a:lnTo>
                  <a:close/>
                </a:path>
                <a:path w="1514475" h="1020445">
                  <a:moveTo>
                    <a:pt x="276068" y="872489"/>
                  </a:moveTo>
                  <a:lnTo>
                    <a:pt x="277369" y="875417"/>
                  </a:lnTo>
                  <a:lnTo>
                    <a:pt x="279230" y="874038"/>
                  </a:lnTo>
                  <a:lnTo>
                    <a:pt x="276068" y="872489"/>
                  </a:lnTo>
                  <a:close/>
                </a:path>
                <a:path w="1514475" h="1020445">
                  <a:moveTo>
                    <a:pt x="266172" y="871219"/>
                  </a:moveTo>
                  <a:lnTo>
                    <a:pt x="258822" y="871219"/>
                  </a:lnTo>
                  <a:lnTo>
                    <a:pt x="262037" y="875029"/>
                  </a:lnTo>
                  <a:lnTo>
                    <a:pt x="265218" y="872489"/>
                  </a:lnTo>
                  <a:lnTo>
                    <a:pt x="266172" y="871219"/>
                  </a:lnTo>
                  <a:close/>
                </a:path>
                <a:path w="1514475" h="1020445">
                  <a:moveTo>
                    <a:pt x="279252" y="873524"/>
                  </a:moveTo>
                  <a:lnTo>
                    <a:pt x="279335" y="873759"/>
                  </a:lnTo>
                  <a:lnTo>
                    <a:pt x="279509" y="873695"/>
                  </a:lnTo>
                  <a:lnTo>
                    <a:pt x="279252" y="873524"/>
                  </a:lnTo>
                  <a:close/>
                </a:path>
                <a:path w="1514475" h="1020445">
                  <a:moveTo>
                    <a:pt x="285500" y="861059"/>
                  </a:moveTo>
                  <a:lnTo>
                    <a:pt x="278010" y="861059"/>
                  </a:lnTo>
                  <a:lnTo>
                    <a:pt x="279290" y="862329"/>
                  </a:lnTo>
                  <a:lnTo>
                    <a:pt x="280706" y="862329"/>
                  </a:lnTo>
                  <a:lnTo>
                    <a:pt x="277337" y="866098"/>
                  </a:lnTo>
                  <a:lnTo>
                    <a:pt x="275820" y="867795"/>
                  </a:lnTo>
                  <a:lnTo>
                    <a:pt x="276814" y="868679"/>
                  </a:lnTo>
                  <a:lnTo>
                    <a:pt x="274065" y="869758"/>
                  </a:lnTo>
                  <a:lnTo>
                    <a:pt x="273894" y="869949"/>
                  </a:lnTo>
                  <a:lnTo>
                    <a:pt x="279252" y="873524"/>
                  </a:lnTo>
                  <a:lnTo>
                    <a:pt x="278447" y="871219"/>
                  </a:lnTo>
                  <a:lnTo>
                    <a:pt x="282257" y="868679"/>
                  </a:lnTo>
                  <a:lnTo>
                    <a:pt x="283846" y="864869"/>
                  </a:lnTo>
                  <a:lnTo>
                    <a:pt x="285500" y="861059"/>
                  </a:lnTo>
                  <a:close/>
                </a:path>
                <a:path w="1514475" h="1020445">
                  <a:moveTo>
                    <a:pt x="275029" y="868679"/>
                  </a:moveTo>
                  <a:lnTo>
                    <a:pt x="268080" y="868679"/>
                  </a:lnTo>
                  <a:lnTo>
                    <a:pt x="270341" y="871219"/>
                  </a:lnTo>
                  <a:lnTo>
                    <a:pt x="274065" y="869758"/>
                  </a:lnTo>
                  <a:lnTo>
                    <a:pt x="275029" y="868679"/>
                  </a:lnTo>
                  <a:close/>
                </a:path>
                <a:path w="1514475" h="1020445">
                  <a:moveTo>
                    <a:pt x="275820" y="867795"/>
                  </a:moveTo>
                  <a:lnTo>
                    <a:pt x="274065" y="869758"/>
                  </a:lnTo>
                  <a:lnTo>
                    <a:pt x="276814" y="868679"/>
                  </a:lnTo>
                  <a:lnTo>
                    <a:pt x="275820" y="867795"/>
                  </a:lnTo>
                  <a:close/>
                </a:path>
                <a:path w="1514475" h="1020445">
                  <a:moveTo>
                    <a:pt x="277317" y="866120"/>
                  </a:moveTo>
                  <a:close/>
                </a:path>
                <a:path w="1514475" h="1020445">
                  <a:moveTo>
                    <a:pt x="274768" y="863599"/>
                  </a:moveTo>
                  <a:lnTo>
                    <a:pt x="271108" y="863599"/>
                  </a:lnTo>
                  <a:lnTo>
                    <a:pt x="277317" y="866120"/>
                  </a:lnTo>
                  <a:lnTo>
                    <a:pt x="276495" y="864869"/>
                  </a:lnTo>
                  <a:lnTo>
                    <a:pt x="274768" y="863599"/>
                  </a:lnTo>
                  <a:close/>
                </a:path>
                <a:path w="1514475" h="1020445">
                  <a:moveTo>
                    <a:pt x="298263" y="854709"/>
                  </a:moveTo>
                  <a:lnTo>
                    <a:pt x="289505" y="854709"/>
                  </a:lnTo>
                  <a:lnTo>
                    <a:pt x="288254" y="859789"/>
                  </a:lnTo>
                  <a:lnTo>
                    <a:pt x="292619" y="858519"/>
                  </a:lnTo>
                  <a:lnTo>
                    <a:pt x="296125" y="855979"/>
                  </a:lnTo>
                  <a:lnTo>
                    <a:pt x="298263" y="854709"/>
                  </a:lnTo>
                  <a:close/>
                </a:path>
                <a:path w="1514475" h="1020445">
                  <a:moveTo>
                    <a:pt x="128576" y="845819"/>
                  </a:moveTo>
                  <a:lnTo>
                    <a:pt x="127902" y="857249"/>
                  </a:lnTo>
                  <a:lnTo>
                    <a:pt x="287903" y="857249"/>
                  </a:lnTo>
                  <a:lnTo>
                    <a:pt x="289505" y="854709"/>
                  </a:lnTo>
                  <a:lnTo>
                    <a:pt x="298263" y="854709"/>
                  </a:lnTo>
                  <a:lnTo>
                    <a:pt x="300400" y="853439"/>
                  </a:lnTo>
                  <a:lnTo>
                    <a:pt x="297513" y="850899"/>
                  </a:lnTo>
                  <a:lnTo>
                    <a:pt x="132483" y="850899"/>
                  </a:lnTo>
                  <a:lnTo>
                    <a:pt x="128576" y="845819"/>
                  </a:lnTo>
                  <a:close/>
                </a:path>
                <a:path w="1514475" h="1020445">
                  <a:moveTo>
                    <a:pt x="153178" y="826769"/>
                  </a:moveTo>
                  <a:lnTo>
                    <a:pt x="146196" y="836929"/>
                  </a:lnTo>
                  <a:lnTo>
                    <a:pt x="144912" y="842009"/>
                  </a:lnTo>
                  <a:lnTo>
                    <a:pt x="137104" y="842009"/>
                  </a:lnTo>
                  <a:lnTo>
                    <a:pt x="130825" y="844549"/>
                  </a:lnTo>
                  <a:lnTo>
                    <a:pt x="132483" y="850899"/>
                  </a:lnTo>
                  <a:lnTo>
                    <a:pt x="297513" y="850899"/>
                  </a:lnTo>
                  <a:lnTo>
                    <a:pt x="294626" y="848359"/>
                  </a:lnTo>
                  <a:lnTo>
                    <a:pt x="300428" y="844549"/>
                  </a:lnTo>
                  <a:lnTo>
                    <a:pt x="308905" y="844549"/>
                  </a:lnTo>
                  <a:lnTo>
                    <a:pt x="310084" y="843279"/>
                  </a:lnTo>
                  <a:lnTo>
                    <a:pt x="316136" y="842009"/>
                  </a:lnTo>
                  <a:lnTo>
                    <a:pt x="312075" y="836929"/>
                  </a:lnTo>
                  <a:lnTo>
                    <a:pt x="318398" y="830579"/>
                  </a:lnTo>
                  <a:lnTo>
                    <a:pt x="157185" y="830579"/>
                  </a:lnTo>
                  <a:lnTo>
                    <a:pt x="153178" y="826769"/>
                  </a:lnTo>
                  <a:close/>
                </a:path>
                <a:path w="1514475" h="1020445">
                  <a:moveTo>
                    <a:pt x="308905" y="844549"/>
                  </a:moveTo>
                  <a:lnTo>
                    <a:pt x="300428" y="844549"/>
                  </a:lnTo>
                  <a:lnTo>
                    <a:pt x="303880" y="848359"/>
                  </a:lnTo>
                  <a:lnTo>
                    <a:pt x="306549" y="847089"/>
                  </a:lnTo>
                  <a:lnTo>
                    <a:pt x="308905" y="844549"/>
                  </a:lnTo>
                  <a:close/>
                </a:path>
                <a:path w="1514475" h="1020445">
                  <a:moveTo>
                    <a:pt x="326806" y="829309"/>
                  </a:moveTo>
                  <a:lnTo>
                    <a:pt x="319662" y="829309"/>
                  </a:lnTo>
                  <a:lnTo>
                    <a:pt x="324222" y="833119"/>
                  </a:lnTo>
                  <a:lnTo>
                    <a:pt x="323275" y="830579"/>
                  </a:lnTo>
                  <a:lnTo>
                    <a:pt x="326806" y="829309"/>
                  </a:lnTo>
                  <a:close/>
                </a:path>
                <a:path w="1514475" h="1020445">
                  <a:moveTo>
                    <a:pt x="210139" y="792479"/>
                  </a:moveTo>
                  <a:lnTo>
                    <a:pt x="201592" y="795019"/>
                  </a:lnTo>
                  <a:lnTo>
                    <a:pt x="208570" y="796289"/>
                  </a:lnTo>
                  <a:lnTo>
                    <a:pt x="207032" y="798829"/>
                  </a:lnTo>
                  <a:lnTo>
                    <a:pt x="194792" y="803909"/>
                  </a:lnTo>
                  <a:lnTo>
                    <a:pt x="182119" y="811529"/>
                  </a:lnTo>
                  <a:lnTo>
                    <a:pt x="169440" y="820419"/>
                  </a:lnTo>
                  <a:lnTo>
                    <a:pt x="157185" y="830579"/>
                  </a:lnTo>
                  <a:lnTo>
                    <a:pt x="318398" y="830579"/>
                  </a:lnTo>
                  <a:lnTo>
                    <a:pt x="319662" y="829309"/>
                  </a:lnTo>
                  <a:lnTo>
                    <a:pt x="326806" y="829309"/>
                  </a:lnTo>
                  <a:lnTo>
                    <a:pt x="328914" y="828039"/>
                  </a:lnTo>
                  <a:lnTo>
                    <a:pt x="328470" y="826769"/>
                  </a:lnTo>
                  <a:lnTo>
                    <a:pt x="324825" y="826769"/>
                  </a:lnTo>
                  <a:lnTo>
                    <a:pt x="326481" y="824229"/>
                  </a:lnTo>
                  <a:lnTo>
                    <a:pt x="334694" y="824229"/>
                  </a:lnTo>
                  <a:lnTo>
                    <a:pt x="331403" y="820419"/>
                  </a:lnTo>
                  <a:lnTo>
                    <a:pt x="336072" y="817879"/>
                  </a:lnTo>
                  <a:lnTo>
                    <a:pt x="226534" y="817879"/>
                  </a:lnTo>
                  <a:lnTo>
                    <a:pt x="225242" y="815339"/>
                  </a:lnTo>
                  <a:lnTo>
                    <a:pt x="223725" y="814069"/>
                  </a:lnTo>
                  <a:lnTo>
                    <a:pt x="221904" y="812799"/>
                  </a:lnTo>
                  <a:lnTo>
                    <a:pt x="228003" y="812799"/>
                  </a:lnTo>
                  <a:lnTo>
                    <a:pt x="226914" y="811529"/>
                  </a:lnTo>
                  <a:lnTo>
                    <a:pt x="227662" y="811057"/>
                  </a:lnTo>
                  <a:lnTo>
                    <a:pt x="227443" y="810259"/>
                  </a:lnTo>
                  <a:lnTo>
                    <a:pt x="225168" y="807719"/>
                  </a:lnTo>
                  <a:lnTo>
                    <a:pt x="225279" y="802639"/>
                  </a:lnTo>
                  <a:lnTo>
                    <a:pt x="225093" y="801369"/>
                  </a:lnTo>
                  <a:lnTo>
                    <a:pt x="214776" y="801369"/>
                  </a:lnTo>
                  <a:lnTo>
                    <a:pt x="214970" y="798829"/>
                  </a:lnTo>
                  <a:lnTo>
                    <a:pt x="210451" y="798829"/>
                  </a:lnTo>
                  <a:lnTo>
                    <a:pt x="210139" y="792479"/>
                  </a:lnTo>
                  <a:close/>
                </a:path>
                <a:path w="1514475" h="1020445">
                  <a:moveTo>
                    <a:pt x="334694" y="824229"/>
                  </a:moveTo>
                  <a:lnTo>
                    <a:pt x="328848" y="824229"/>
                  </a:lnTo>
                  <a:lnTo>
                    <a:pt x="329737" y="829309"/>
                  </a:lnTo>
                  <a:lnTo>
                    <a:pt x="332463" y="828039"/>
                  </a:lnTo>
                  <a:lnTo>
                    <a:pt x="334694" y="824229"/>
                  </a:lnTo>
                  <a:close/>
                </a:path>
                <a:path w="1514475" h="1020445">
                  <a:moveTo>
                    <a:pt x="328027" y="825499"/>
                  </a:moveTo>
                  <a:lnTo>
                    <a:pt x="324825" y="826769"/>
                  </a:lnTo>
                  <a:lnTo>
                    <a:pt x="328470" y="826769"/>
                  </a:lnTo>
                  <a:lnTo>
                    <a:pt x="328027" y="825499"/>
                  </a:lnTo>
                  <a:close/>
                </a:path>
                <a:path w="1514475" h="1020445">
                  <a:moveTo>
                    <a:pt x="345883" y="817879"/>
                  </a:moveTo>
                  <a:lnTo>
                    <a:pt x="336072" y="817879"/>
                  </a:lnTo>
                  <a:lnTo>
                    <a:pt x="338429" y="821689"/>
                  </a:lnTo>
                  <a:lnTo>
                    <a:pt x="335415" y="821689"/>
                  </a:lnTo>
                  <a:lnTo>
                    <a:pt x="339351" y="822959"/>
                  </a:lnTo>
                  <a:lnTo>
                    <a:pt x="342264" y="819149"/>
                  </a:lnTo>
                  <a:lnTo>
                    <a:pt x="345883" y="817879"/>
                  </a:lnTo>
                  <a:close/>
                </a:path>
                <a:path w="1514475" h="1020445">
                  <a:moveTo>
                    <a:pt x="230938" y="808989"/>
                  </a:moveTo>
                  <a:lnTo>
                    <a:pt x="227662" y="811057"/>
                  </a:lnTo>
                  <a:lnTo>
                    <a:pt x="228208" y="813038"/>
                  </a:lnTo>
                  <a:lnTo>
                    <a:pt x="230182" y="815339"/>
                  </a:lnTo>
                  <a:lnTo>
                    <a:pt x="226534" y="817879"/>
                  </a:lnTo>
                  <a:lnTo>
                    <a:pt x="345883" y="817879"/>
                  </a:lnTo>
                  <a:lnTo>
                    <a:pt x="345179" y="822959"/>
                  </a:lnTo>
                  <a:lnTo>
                    <a:pt x="351411" y="820419"/>
                  </a:lnTo>
                  <a:lnTo>
                    <a:pt x="343867" y="815339"/>
                  </a:lnTo>
                  <a:lnTo>
                    <a:pt x="347610" y="812799"/>
                  </a:lnTo>
                  <a:lnTo>
                    <a:pt x="235301" y="812799"/>
                  </a:lnTo>
                  <a:lnTo>
                    <a:pt x="230938" y="808989"/>
                  </a:lnTo>
                  <a:close/>
                </a:path>
                <a:path w="1514475" h="1020445">
                  <a:moveTo>
                    <a:pt x="228003" y="812799"/>
                  </a:moveTo>
                  <a:lnTo>
                    <a:pt x="225023" y="812799"/>
                  </a:lnTo>
                  <a:lnTo>
                    <a:pt x="228842" y="815339"/>
                  </a:lnTo>
                  <a:lnTo>
                    <a:pt x="228208" y="813038"/>
                  </a:lnTo>
                  <a:lnTo>
                    <a:pt x="228003" y="812799"/>
                  </a:lnTo>
                  <a:close/>
                </a:path>
                <a:path w="1514475" h="1020445">
                  <a:moveTo>
                    <a:pt x="246896" y="800099"/>
                  </a:moveTo>
                  <a:lnTo>
                    <a:pt x="243936" y="801369"/>
                  </a:lnTo>
                  <a:lnTo>
                    <a:pt x="241222" y="801369"/>
                  </a:lnTo>
                  <a:lnTo>
                    <a:pt x="243666" y="803909"/>
                  </a:lnTo>
                  <a:lnTo>
                    <a:pt x="246363" y="805179"/>
                  </a:lnTo>
                  <a:lnTo>
                    <a:pt x="248977" y="806449"/>
                  </a:lnTo>
                  <a:lnTo>
                    <a:pt x="246063" y="807719"/>
                  </a:lnTo>
                  <a:lnTo>
                    <a:pt x="246769" y="810259"/>
                  </a:lnTo>
                  <a:lnTo>
                    <a:pt x="244232" y="811529"/>
                  </a:lnTo>
                  <a:lnTo>
                    <a:pt x="349482" y="811529"/>
                  </a:lnTo>
                  <a:lnTo>
                    <a:pt x="349025" y="814069"/>
                  </a:lnTo>
                  <a:lnTo>
                    <a:pt x="350005" y="815339"/>
                  </a:lnTo>
                  <a:lnTo>
                    <a:pt x="353265" y="814069"/>
                  </a:lnTo>
                  <a:lnTo>
                    <a:pt x="353282" y="810259"/>
                  </a:lnTo>
                  <a:lnTo>
                    <a:pt x="352465" y="808989"/>
                  </a:lnTo>
                  <a:lnTo>
                    <a:pt x="352030" y="806449"/>
                  </a:lnTo>
                  <a:lnTo>
                    <a:pt x="358318" y="806449"/>
                  </a:lnTo>
                  <a:lnTo>
                    <a:pt x="359208" y="805179"/>
                  </a:lnTo>
                  <a:lnTo>
                    <a:pt x="362838" y="805179"/>
                  </a:lnTo>
                  <a:lnTo>
                    <a:pt x="360559" y="803909"/>
                  </a:lnTo>
                  <a:lnTo>
                    <a:pt x="248688" y="803909"/>
                  </a:lnTo>
                  <a:lnTo>
                    <a:pt x="246896" y="800099"/>
                  </a:lnTo>
                  <a:close/>
                </a:path>
                <a:path w="1514475" h="1020445">
                  <a:moveTo>
                    <a:pt x="227662" y="811057"/>
                  </a:moveTo>
                  <a:lnTo>
                    <a:pt x="226914" y="811529"/>
                  </a:lnTo>
                  <a:lnTo>
                    <a:pt x="228208" y="813038"/>
                  </a:lnTo>
                  <a:lnTo>
                    <a:pt x="227662" y="811057"/>
                  </a:lnTo>
                  <a:close/>
                </a:path>
                <a:path w="1514475" h="1020445">
                  <a:moveTo>
                    <a:pt x="239387" y="808989"/>
                  </a:moveTo>
                  <a:lnTo>
                    <a:pt x="237263" y="810259"/>
                  </a:lnTo>
                  <a:lnTo>
                    <a:pt x="235301" y="812799"/>
                  </a:lnTo>
                  <a:lnTo>
                    <a:pt x="347610" y="812799"/>
                  </a:lnTo>
                  <a:lnTo>
                    <a:pt x="349482" y="811529"/>
                  </a:lnTo>
                  <a:lnTo>
                    <a:pt x="244232" y="811529"/>
                  </a:lnTo>
                  <a:lnTo>
                    <a:pt x="239387" y="808989"/>
                  </a:lnTo>
                  <a:close/>
                </a:path>
                <a:path w="1514475" h="1020445">
                  <a:moveTo>
                    <a:pt x="358318" y="806449"/>
                  </a:moveTo>
                  <a:lnTo>
                    <a:pt x="352030" y="806449"/>
                  </a:lnTo>
                  <a:lnTo>
                    <a:pt x="355819" y="808989"/>
                  </a:lnTo>
                  <a:lnTo>
                    <a:pt x="355649" y="810259"/>
                  </a:lnTo>
                  <a:lnTo>
                    <a:pt x="358318" y="806449"/>
                  </a:lnTo>
                  <a:close/>
                </a:path>
                <a:path w="1514475" h="1020445">
                  <a:moveTo>
                    <a:pt x="362838" y="805179"/>
                  </a:moveTo>
                  <a:lnTo>
                    <a:pt x="359208" y="805179"/>
                  </a:lnTo>
                  <a:lnTo>
                    <a:pt x="362487" y="810259"/>
                  </a:lnTo>
                  <a:lnTo>
                    <a:pt x="364355" y="808989"/>
                  </a:lnTo>
                  <a:lnTo>
                    <a:pt x="363979" y="808989"/>
                  </a:lnTo>
                  <a:lnTo>
                    <a:pt x="362838" y="805179"/>
                  </a:lnTo>
                  <a:close/>
                </a:path>
                <a:path w="1514475" h="1020445">
                  <a:moveTo>
                    <a:pt x="367233" y="805179"/>
                  </a:moveTo>
                  <a:lnTo>
                    <a:pt x="363979" y="808989"/>
                  </a:lnTo>
                  <a:lnTo>
                    <a:pt x="364355" y="808989"/>
                  </a:lnTo>
                  <a:lnTo>
                    <a:pt x="367803" y="807719"/>
                  </a:lnTo>
                  <a:lnTo>
                    <a:pt x="367233" y="805179"/>
                  </a:lnTo>
                  <a:close/>
                </a:path>
                <a:path w="1514475" h="1020445">
                  <a:moveTo>
                    <a:pt x="247752" y="795019"/>
                  </a:moveTo>
                  <a:lnTo>
                    <a:pt x="248688" y="803909"/>
                  </a:lnTo>
                  <a:lnTo>
                    <a:pt x="360559" y="803909"/>
                  </a:lnTo>
                  <a:lnTo>
                    <a:pt x="363918" y="801369"/>
                  </a:lnTo>
                  <a:lnTo>
                    <a:pt x="365277" y="798829"/>
                  </a:lnTo>
                  <a:lnTo>
                    <a:pt x="254314" y="798829"/>
                  </a:lnTo>
                  <a:lnTo>
                    <a:pt x="247752" y="795019"/>
                  </a:lnTo>
                  <a:close/>
                </a:path>
                <a:path w="1514475" h="1020445">
                  <a:moveTo>
                    <a:pt x="218956" y="793749"/>
                  </a:moveTo>
                  <a:lnTo>
                    <a:pt x="219903" y="795019"/>
                  </a:lnTo>
                  <a:lnTo>
                    <a:pt x="222511" y="797559"/>
                  </a:lnTo>
                  <a:lnTo>
                    <a:pt x="220884" y="800099"/>
                  </a:lnTo>
                  <a:lnTo>
                    <a:pt x="214776" y="801369"/>
                  </a:lnTo>
                  <a:lnTo>
                    <a:pt x="225093" y="801369"/>
                  </a:lnTo>
                  <a:lnTo>
                    <a:pt x="224350" y="796289"/>
                  </a:lnTo>
                  <a:lnTo>
                    <a:pt x="218956" y="793749"/>
                  </a:lnTo>
                  <a:close/>
                </a:path>
                <a:path w="1514475" h="1020445">
                  <a:moveTo>
                    <a:pt x="367409" y="796845"/>
                  </a:moveTo>
                  <a:lnTo>
                    <a:pt x="366097" y="801369"/>
                  </a:lnTo>
                  <a:lnTo>
                    <a:pt x="372582" y="800099"/>
                  </a:lnTo>
                  <a:lnTo>
                    <a:pt x="371532" y="800099"/>
                  </a:lnTo>
                  <a:lnTo>
                    <a:pt x="371512" y="799427"/>
                  </a:lnTo>
                  <a:lnTo>
                    <a:pt x="367409" y="796845"/>
                  </a:lnTo>
                  <a:close/>
                </a:path>
                <a:path w="1514475" h="1020445">
                  <a:moveTo>
                    <a:pt x="371538" y="799443"/>
                  </a:moveTo>
                  <a:lnTo>
                    <a:pt x="371532" y="800099"/>
                  </a:lnTo>
                  <a:lnTo>
                    <a:pt x="372582" y="800099"/>
                  </a:lnTo>
                  <a:lnTo>
                    <a:pt x="371538" y="799443"/>
                  </a:lnTo>
                  <a:close/>
                </a:path>
                <a:path w="1514475" h="1020445">
                  <a:moveTo>
                    <a:pt x="373955" y="793749"/>
                  </a:moveTo>
                  <a:lnTo>
                    <a:pt x="371348" y="793749"/>
                  </a:lnTo>
                  <a:lnTo>
                    <a:pt x="371538" y="799443"/>
                  </a:lnTo>
                  <a:lnTo>
                    <a:pt x="371582" y="795019"/>
                  </a:lnTo>
                  <a:lnTo>
                    <a:pt x="373955" y="793749"/>
                  </a:lnTo>
                  <a:close/>
                </a:path>
                <a:path w="1514475" h="1020445">
                  <a:moveTo>
                    <a:pt x="215262" y="795019"/>
                  </a:moveTo>
                  <a:lnTo>
                    <a:pt x="213012" y="795019"/>
                  </a:lnTo>
                  <a:lnTo>
                    <a:pt x="210451" y="798829"/>
                  </a:lnTo>
                  <a:lnTo>
                    <a:pt x="214970" y="798829"/>
                  </a:lnTo>
                  <a:lnTo>
                    <a:pt x="215262" y="795019"/>
                  </a:lnTo>
                  <a:close/>
                </a:path>
                <a:path w="1514475" h="1020445">
                  <a:moveTo>
                    <a:pt x="253712" y="783589"/>
                  </a:moveTo>
                  <a:lnTo>
                    <a:pt x="254588" y="787399"/>
                  </a:lnTo>
                  <a:lnTo>
                    <a:pt x="255070" y="787399"/>
                  </a:lnTo>
                  <a:lnTo>
                    <a:pt x="258126" y="793749"/>
                  </a:lnTo>
                  <a:lnTo>
                    <a:pt x="254314" y="798829"/>
                  </a:lnTo>
                  <a:lnTo>
                    <a:pt x="365277" y="798829"/>
                  </a:lnTo>
                  <a:lnTo>
                    <a:pt x="366608" y="796342"/>
                  </a:lnTo>
                  <a:lnTo>
                    <a:pt x="269223" y="796289"/>
                  </a:lnTo>
                  <a:lnTo>
                    <a:pt x="264340" y="789939"/>
                  </a:lnTo>
                  <a:lnTo>
                    <a:pt x="255885" y="786129"/>
                  </a:lnTo>
                  <a:lnTo>
                    <a:pt x="253712" y="783589"/>
                  </a:lnTo>
                  <a:close/>
                </a:path>
                <a:path w="1514475" h="1020445">
                  <a:moveTo>
                    <a:pt x="379522" y="792479"/>
                  </a:moveTo>
                  <a:lnTo>
                    <a:pt x="376328" y="792479"/>
                  </a:lnTo>
                  <a:lnTo>
                    <a:pt x="379256" y="797559"/>
                  </a:lnTo>
                  <a:lnTo>
                    <a:pt x="379522" y="792479"/>
                  </a:lnTo>
                  <a:close/>
                </a:path>
                <a:path w="1514475" h="1020445">
                  <a:moveTo>
                    <a:pt x="367758" y="795640"/>
                  </a:moveTo>
                  <a:lnTo>
                    <a:pt x="366679" y="796208"/>
                  </a:lnTo>
                  <a:lnTo>
                    <a:pt x="366608" y="796342"/>
                  </a:lnTo>
                  <a:lnTo>
                    <a:pt x="367409" y="796845"/>
                  </a:lnTo>
                  <a:lnTo>
                    <a:pt x="367758" y="795640"/>
                  </a:lnTo>
                  <a:close/>
                </a:path>
                <a:path w="1514475" h="1020445">
                  <a:moveTo>
                    <a:pt x="306353" y="763269"/>
                  </a:moveTo>
                  <a:lnTo>
                    <a:pt x="302435" y="765809"/>
                  </a:lnTo>
                  <a:lnTo>
                    <a:pt x="297194" y="770889"/>
                  </a:lnTo>
                  <a:lnTo>
                    <a:pt x="292266" y="774699"/>
                  </a:lnTo>
                  <a:lnTo>
                    <a:pt x="287366" y="779779"/>
                  </a:lnTo>
                  <a:lnTo>
                    <a:pt x="282209" y="786129"/>
                  </a:lnTo>
                  <a:lnTo>
                    <a:pt x="275094" y="786129"/>
                  </a:lnTo>
                  <a:lnTo>
                    <a:pt x="272036" y="793749"/>
                  </a:lnTo>
                  <a:lnTo>
                    <a:pt x="269223" y="796289"/>
                  </a:lnTo>
                  <a:lnTo>
                    <a:pt x="366525" y="796289"/>
                  </a:lnTo>
                  <a:lnTo>
                    <a:pt x="366679" y="796208"/>
                  </a:lnTo>
                  <a:lnTo>
                    <a:pt x="368674" y="792479"/>
                  </a:lnTo>
                  <a:lnTo>
                    <a:pt x="379522" y="792479"/>
                  </a:lnTo>
                  <a:lnTo>
                    <a:pt x="379589" y="791209"/>
                  </a:lnTo>
                  <a:lnTo>
                    <a:pt x="382661" y="789939"/>
                  </a:lnTo>
                  <a:lnTo>
                    <a:pt x="388223" y="789939"/>
                  </a:lnTo>
                  <a:lnTo>
                    <a:pt x="391190" y="788669"/>
                  </a:lnTo>
                  <a:lnTo>
                    <a:pt x="395213" y="788669"/>
                  </a:lnTo>
                  <a:lnTo>
                    <a:pt x="392464" y="784859"/>
                  </a:lnTo>
                  <a:lnTo>
                    <a:pt x="396575" y="781049"/>
                  </a:lnTo>
                  <a:lnTo>
                    <a:pt x="391123" y="781049"/>
                  </a:lnTo>
                  <a:lnTo>
                    <a:pt x="389665" y="777239"/>
                  </a:lnTo>
                  <a:lnTo>
                    <a:pt x="395336" y="777239"/>
                  </a:lnTo>
                  <a:lnTo>
                    <a:pt x="394787" y="774699"/>
                  </a:lnTo>
                  <a:lnTo>
                    <a:pt x="396322" y="773429"/>
                  </a:lnTo>
                  <a:lnTo>
                    <a:pt x="305156" y="773429"/>
                  </a:lnTo>
                  <a:lnTo>
                    <a:pt x="303617" y="770889"/>
                  </a:lnTo>
                  <a:lnTo>
                    <a:pt x="301414" y="770889"/>
                  </a:lnTo>
                  <a:lnTo>
                    <a:pt x="306353" y="763269"/>
                  </a:lnTo>
                  <a:close/>
                </a:path>
                <a:path w="1514475" h="1020445">
                  <a:moveTo>
                    <a:pt x="395213" y="788669"/>
                  </a:moveTo>
                  <a:lnTo>
                    <a:pt x="391190" y="788669"/>
                  </a:lnTo>
                  <a:lnTo>
                    <a:pt x="392405" y="789939"/>
                  </a:lnTo>
                  <a:lnTo>
                    <a:pt x="387972" y="796289"/>
                  </a:lnTo>
                  <a:lnTo>
                    <a:pt x="393675" y="792479"/>
                  </a:lnTo>
                  <a:lnTo>
                    <a:pt x="395213" y="788669"/>
                  </a:lnTo>
                  <a:close/>
                </a:path>
                <a:path w="1514475" h="1020445">
                  <a:moveTo>
                    <a:pt x="376328" y="792479"/>
                  </a:moveTo>
                  <a:lnTo>
                    <a:pt x="368674" y="792479"/>
                  </a:lnTo>
                  <a:lnTo>
                    <a:pt x="367758" y="795640"/>
                  </a:lnTo>
                  <a:lnTo>
                    <a:pt x="371348" y="793749"/>
                  </a:lnTo>
                  <a:lnTo>
                    <a:pt x="373955" y="793749"/>
                  </a:lnTo>
                  <a:lnTo>
                    <a:pt x="376328" y="792479"/>
                  </a:lnTo>
                  <a:close/>
                </a:path>
                <a:path w="1514475" h="1020445">
                  <a:moveTo>
                    <a:pt x="388223" y="789939"/>
                  </a:moveTo>
                  <a:lnTo>
                    <a:pt x="382661" y="789939"/>
                  </a:lnTo>
                  <a:lnTo>
                    <a:pt x="384159" y="793749"/>
                  </a:lnTo>
                  <a:lnTo>
                    <a:pt x="386052" y="795019"/>
                  </a:lnTo>
                  <a:lnTo>
                    <a:pt x="388641" y="793749"/>
                  </a:lnTo>
                  <a:lnTo>
                    <a:pt x="387078" y="791209"/>
                  </a:lnTo>
                  <a:lnTo>
                    <a:pt x="388223" y="789939"/>
                  </a:lnTo>
                  <a:close/>
                </a:path>
                <a:path w="1514475" h="1020445">
                  <a:moveTo>
                    <a:pt x="230889" y="778509"/>
                  </a:moveTo>
                  <a:lnTo>
                    <a:pt x="232869" y="782319"/>
                  </a:lnTo>
                  <a:lnTo>
                    <a:pt x="225704" y="784859"/>
                  </a:lnTo>
                  <a:lnTo>
                    <a:pt x="231466" y="784859"/>
                  </a:lnTo>
                  <a:lnTo>
                    <a:pt x="229816" y="786129"/>
                  </a:lnTo>
                  <a:lnTo>
                    <a:pt x="228436" y="787399"/>
                  </a:lnTo>
                  <a:lnTo>
                    <a:pt x="230270" y="789939"/>
                  </a:lnTo>
                  <a:lnTo>
                    <a:pt x="232213" y="788669"/>
                  </a:lnTo>
                  <a:lnTo>
                    <a:pt x="233005" y="787399"/>
                  </a:lnTo>
                  <a:lnTo>
                    <a:pt x="233663" y="786129"/>
                  </a:lnTo>
                  <a:lnTo>
                    <a:pt x="237333" y="786129"/>
                  </a:lnTo>
                  <a:lnTo>
                    <a:pt x="237276" y="784859"/>
                  </a:lnTo>
                  <a:lnTo>
                    <a:pt x="233210" y="779779"/>
                  </a:lnTo>
                  <a:lnTo>
                    <a:pt x="230889" y="778509"/>
                  </a:lnTo>
                  <a:close/>
                </a:path>
                <a:path w="1514475" h="1020445">
                  <a:moveTo>
                    <a:pt x="237333" y="786129"/>
                  </a:moveTo>
                  <a:lnTo>
                    <a:pt x="233663" y="786129"/>
                  </a:lnTo>
                  <a:lnTo>
                    <a:pt x="234886" y="787399"/>
                  </a:lnTo>
                  <a:lnTo>
                    <a:pt x="235667" y="789939"/>
                  </a:lnTo>
                  <a:lnTo>
                    <a:pt x="237448" y="788669"/>
                  </a:lnTo>
                  <a:lnTo>
                    <a:pt x="237333" y="786129"/>
                  </a:lnTo>
                  <a:close/>
                </a:path>
                <a:path w="1514475" h="1020445">
                  <a:moveTo>
                    <a:pt x="405838" y="778509"/>
                  </a:moveTo>
                  <a:lnTo>
                    <a:pt x="403910" y="778509"/>
                  </a:lnTo>
                  <a:lnTo>
                    <a:pt x="399684" y="789939"/>
                  </a:lnTo>
                  <a:lnTo>
                    <a:pt x="402844" y="788669"/>
                  </a:lnTo>
                  <a:lnTo>
                    <a:pt x="402038" y="786129"/>
                  </a:lnTo>
                  <a:lnTo>
                    <a:pt x="405630" y="786129"/>
                  </a:lnTo>
                  <a:lnTo>
                    <a:pt x="403095" y="782319"/>
                  </a:lnTo>
                  <a:lnTo>
                    <a:pt x="404547" y="782319"/>
                  </a:lnTo>
                  <a:lnTo>
                    <a:pt x="406120" y="779779"/>
                  </a:lnTo>
                  <a:lnTo>
                    <a:pt x="405838" y="778509"/>
                  </a:lnTo>
                  <a:close/>
                </a:path>
                <a:path w="1514475" h="1020445">
                  <a:moveTo>
                    <a:pt x="405630" y="786129"/>
                  </a:moveTo>
                  <a:lnTo>
                    <a:pt x="402038" y="786129"/>
                  </a:lnTo>
                  <a:lnTo>
                    <a:pt x="404647" y="787399"/>
                  </a:lnTo>
                  <a:lnTo>
                    <a:pt x="406474" y="787399"/>
                  </a:lnTo>
                  <a:lnTo>
                    <a:pt x="405630" y="786129"/>
                  </a:lnTo>
                  <a:close/>
                </a:path>
                <a:path w="1514475" h="1020445">
                  <a:moveTo>
                    <a:pt x="280493" y="782319"/>
                  </a:moveTo>
                  <a:lnTo>
                    <a:pt x="271746" y="784859"/>
                  </a:lnTo>
                  <a:lnTo>
                    <a:pt x="272834" y="786129"/>
                  </a:lnTo>
                  <a:lnTo>
                    <a:pt x="282209" y="786129"/>
                  </a:lnTo>
                  <a:lnTo>
                    <a:pt x="280493" y="782319"/>
                  </a:lnTo>
                  <a:close/>
                </a:path>
                <a:path w="1514475" h="1020445">
                  <a:moveTo>
                    <a:pt x="411083" y="779779"/>
                  </a:moveTo>
                  <a:lnTo>
                    <a:pt x="407384" y="782319"/>
                  </a:lnTo>
                  <a:lnTo>
                    <a:pt x="403095" y="782319"/>
                  </a:lnTo>
                  <a:lnTo>
                    <a:pt x="414986" y="784859"/>
                  </a:lnTo>
                  <a:lnTo>
                    <a:pt x="413922" y="781049"/>
                  </a:lnTo>
                  <a:lnTo>
                    <a:pt x="411777" y="781049"/>
                  </a:lnTo>
                  <a:lnTo>
                    <a:pt x="411803" y="780102"/>
                  </a:lnTo>
                  <a:lnTo>
                    <a:pt x="411083" y="779779"/>
                  </a:lnTo>
                  <a:close/>
                </a:path>
                <a:path w="1514475" h="1020445">
                  <a:moveTo>
                    <a:pt x="418459" y="779779"/>
                  </a:moveTo>
                  <a:lnTo>
                    <a:pt x="413428" y="779779"/>
                  </a:lnTo>
                  <a:lnTo>
                    <a:pt x="419350" y="783589"/>
                  </a:lnTo>
                  <a:lnTo>
                    <a:pt x="418459" y="779779"/>
                  </a:lnTo>
                  <a:close/>
                </a:path>
                <a:path w="1514475" h="1020445">
                  <a:moveTo>
                    <a:pt x="394069" y="778180"/>
                  </a:moveTo>
                  <a:lnTo>
                    <a:pt x="391123" y="781049"/>
                  </a:lnTo>
                  <a:lnTo>
                    <a:pt x="396575" y="781049"/>
                  </a:lnTo>
                  <a:lnTo>
                    <a:pt x="395542" y="778495"/>
                  </a:lnTo>
                  <a:lnTo>
                    <a:pt x="394069" y="778180"/>
                  </a:lnTo>
                  <a:close/>
                </a:path>
                <a:path w="1514475" h="1020445">
                  <a:moveTo>
                    <a:pt x="411803" y="780102"/>
                  </a:moveTo>
                  <a:lnTo>
                    <a:pt x="411777" y="781049"/>
                  </a:lnTo>
                  <a:lnTo>
                    <a:pt x="412566" y="780443"/>
                  </a:lnTo>
                  <a:lnTo>
                    <a:pt x="411803" y="780102"/>
                  </a:lnTo>
                  <a:close/>
                </a:path>
                <a:path w="1514475" h="1020445">
                  <a:moveTo>
                    <a:pt x="412566" y="780443"/>
                  </a:moveTo>
                  <a:lnTo>
                    <a:pt x="411777" y="781049"/>
                  </a:lnTo>
                  <a:lnTo>
                    <a:pt x="413922" y="781049"/>
                  </a:lnTo>
                  <a:lnTo>
                    <a:pt x="412566" y="780443"/>
                  </a:lnTo>
                  <a:close/>
                </a:path>
                <a:path w="1514475" h="1020445">
                  <a:moveTo>
                    <a:pt x="405434" y="770889"/>
                  </a:moveTo>
                  <a:lnTo>
                    <a:pt x="399392" y="770889"/>
                  </a:lnTo>
                  <a:lnTo>
                    <a:pt x="402993" y="774699"/>
                  </a:lnTo>
                  <a:lnTo>
                    <a:pt x="408056" y="775969"/>
                  </a:lnTo>
                  <a:lnTo>
                    <a:pt x="411883" y="777239"/>
                  </a:lnTo>
                  <a:lnTo>
                    <a:pt x="411803" y="780102"/>
                  </a:lnTo>
                  <a:lnTo>
                    <a:pt x="412566" y="780443"/>
                  </a:lnTo>
                  <a:lnTo>
                    <a:pt x="413428" y="779779"/>
                  </a:lnTo>
                  <a:lnTo>
                    <a:pt x="418459" y="779779"/>
                  </a:lnTo>
                  <a:lnTo>
                    <a:pt x="418162" y="778509"/>
                  </a:lnTo>
                  <a:lnTo>
                    <a:pt x="415688" y="778509"/>
                  </a:lnTo>
                  <a:lnTo>
                    <a:pt x="416595" y="774699"/>
                  </a:lnTo>
                  <a:lnTo>
                    <a:pt x="411106" y="774699"/>
                  </a:lnTo>
                  <a:lnTo>
                    <a:pt x="407558" y="773429"/>
                  </a:lnTo>
                  <a:lnTo>
                    <a:pt x="405434" y="770889"/>
                  </a:lnTo>
                  <a:close/>
                </a:path>
                <a:path w="1514475" h="1020445">
                  <a:moveTo>
                    <a:pt x="396350" y="777239"/>
                  </a:moveTo>
                  <a:lnTo>
                    <a:pt x="397079" y="779779"/>
                  </a:lnTo>
                  <a:lnTo>
                    <a:pt x="403910" y="778509"/>
                  </a:lnTo>
                  <a:lnTo>
                    <a:pt x="400251" y="778509"/>
                  </a:lnTo>
                  <a:lnTo>
                    <a:pt x="396350" y="777239"/>
                  </a:lnTo>
                  <a:close/>
                </a:path>
                <a:path w="1514475" h="1020445">
                  <a:moveTo>
                    <a:pt x="395336" y="777239"/>
                  </a:moveTo>
                  <a:lnTo>
                    <a:pt x="395034" y="777239"/>
                  </a:lnTo>
                  <a:lnTo>
                    <a:pt x="395542" y="778495"/>
                  </a:lnTo>
                  <a:lnTo>
                    <a:pt x="395336" y="777239"/>
                  </a:lnTo>
                  <a:close/>
                </a:path>
                <a:path w="1514475" h="1020445">
                  <a:moveTo>
                    <a:pt x="399122" y="775969"/>
                  </a:moveTo>
                  <a:lnTo>
                    <a:pt x="400251" y="778509"/>
                  </a:lnTo>
                  <a:lnTo>
                    <a:pt x="401948" y="778509"/>
                  </a:lnTo>
                  <a:lnTo>
                    <a:pt x="399122" y="775969"/>
                  </a:lnTo>
                  <a:close/>
                </a:path>
                <a:path w="1514475" h="1020445">
                  <a:moveTo>
                    <a:pt x="406054" y="775969"/>
                  </a:moveTo>
                  <a:lnTo>
                    <a:pt x="401948" y="778509"/>
                  </a:lnTo>
                  <a:lnTo>
                    <a:pt x="408734" y="778509"/>
                  </a:lnTo>
                  <a:lnTo>
                    <a:pt x="406054" y="775969"/>
                  </a:lnTo>
                  <a:close/>
                </a:path>
                <a:path w="1514475" h="1020445">
                  <a:moveTo>
                    <a:pt x="433085" y="765809"/>
                  </a:moveTo>
                  <a:lnTo>
                    <a:pt x="423334" y="765809"/>
                  </a:lnTo>
                  <a:lnTo>
                    <a:pt x="425267" y="768349"/>
                  </a:lnTo>
                  <a:lnTo>
                    <a:pt x="420224" y="770519"/>
                  </a:lnTo>
                  <a:lnTo>
                    <a:pt x="419663" y="771369"/>
                  </a:lnTo>
                  <a:lnTo>
                    <a:pt x="421744" y="774699"/>
                  </a:lnTo>
                  <a:lnTo>
                    <a:pt x="421657" y="778509"/>
                  </a:lnTo>
                  <a:lnTo>
                    <a:pt x="430785" y="775969"/>
                  </a:lnTo>
                  <a:lnTo>
                    <a:pt x="434211" y="772150"/>
                  </a:lnTo>
                  <a:lnTo>
                    <a:pt x="433003" y="768349"/>
                  </a:lnTo>
                  <a:lnTo>
                    <a:pt x="434726" y="767650"/>
                  </a:lnTo>
                  <a:lnTo>
                    <a:pt x="434217" y="767079"/>
                  </a:lnTo>
                  <a:lnTo>
                    <a:pt x="433932" y="767079"/>
                  </a:lnTo>
                  <a:lnTo>
                    <a:pt x="433085" y="765809"/>
                  </a:lnTo>
                  <a:close/>
                </a:path>
                <a:path w="1514475" h="1020445">
                  <a:moveTo>
                    <a:pt x="395034" y="777239"/>
                  </a:moveTo>
                  <a:lnTo>
                    <a:pt x="394069" y="778180"/>
                  </a:lnTo>
                  <a:lnTo>
                    <a:pt x="395542" y="778495"/>
                  </a:lnTo>
                  <a:lnTo>
                    <a:pt x="395034" y="777239"/>
                  </a:lnTo>
                  <a:close/>
                </a:path>
                <a:path w="1514475" h="1020445">
                  <a:moveTo>
                    <a:pt x="395034" y="777239"/>
                  </a:moveTo>
                  <a:lnTo>
                    <a:pt x="389665" y="777239"/>
                  </a:lnTo>
                  <a:lnTo>
                    <a:pt x="394069" y="778180"/>
                  </a:lnTo>
                  <a:lnTo>
                    <a:pt x="395034" y="777239"/>
                  </a:lnTo>
                  <a:close/>
                </a:path>
                <a:path w="1514475" h="1020445">
                  <a:moveTo>
                    <a:pt x="436100" y="770046"/>
                  </a:moveTo>
                  <a:lnTo>
                    <a:pt x="434214" y="772159"/>
                  </a:lnTo>
                  <a:lnTo>
                    <a:pt x="435425" y="775969"/>
                  </a:lnTo>
                  <a:lnTo>
                    <a:pt x="438851" y="774699"/>
                  </a:lnTo>
                  <a:lnTo>
                    <a:pt x="435583" y="770889"/>
                  </a:lnTo>
                  <a:lnTo>
                    <a:pt x="436100" y="770046"/>
                  </a:lnTo>
                  <a:close/>
                </a:path>
                <a:path w="1514475" h="1020445">
                  <a:moveTo>
                    <a:pt x="413265" y="765809"/>
                  </a:moveTo>
                  <a:lnTo>
                    <a:pt x="416685" y="770889"/>
                  </a:lnTo>
                  <a:lnTo>
                    <a:pt x="411106" y="774699"/>
                  </a:lnTo>
                  <a:lnTo>
                    <a:pt x="416595" y="774699"/>
                  </a:lnTo>
                  <a:lnTo>
                    <a:pt x="416897" y="773429"/>
                  </a:lnTo>
                  <a:lnTo>
                    <a:pt x="416233" y="772159"/>
                  </a:lnTo>
                  <a:lnTo>
                    <a:pt x="419148" y="772150"/>
                  </a:lnTo>
                  <a:lnTo>
                    <a:pt x="419663" y="771369"/>
                  </a:lnTo>
                  <a:lnTo>
                    <a:pt x="419364" y="770889"/>
                  </a:lnTo>
                  <a:lnTo>
                    <a:pt x="420224" y="770519"/>
                  </a:lnTo>
                  <a:lnTo>
                    <a:pt x="421657" y="768349"/>
                  </a:lnTo>
                  <a:lnTo>
                    <a:pt x="413265" y="765809"/>
                  </a:lnTo>
                  <a:close/>
                </a:path>
                <a:path w="1514475" h="1020445">
                  <a:moveTo>
                    <a:pt x="320516" y="756919"/>
                  </a:moveTo>
                  <a:lnTo>
                    <a:pt x="318412" y="758189"/>
                  </a:lnTo>
                  <a:lnTo>
                    <a:pt x="315818" y="761999"/>
                  </a:lnTo>
                  <a:lnTo>
                    <a:pt x="310253" y="761999"/>
                  </a:lnTo>
                  <a:lnTo>
                    <a:pt x="310531" y="764539"/>
                  </a:lnTo>
                  <a:lnTo>
                    <a:pt x="310550" y="766100"/>
                  </a:lnTo>
                  <a:lnTo>
                    <a:pt x="309079" y="769619"/>
                  </a:lnTo>
                  <a:lnTo>
                    <a:pt x="305156" y="773429"/>
                  </a:lnTo>
                  <a:lnTo>
                    <a:pt x="396322" y="773429"/>
                  </a:lnTo>
                  <a:lnTo>
                    <a:pt x="399392" y="770889"/>
                  </a:lnTo>
                  <a:lnTo>
                    <a:pt x="405434" y="770889"/>
                  </a:lnTo>
                  <a:lnTo>
                    <a:pt x="404373" y="769619"/>
                  </a:lnTo>
                  <a:lnTo>
                    <a:pt x="410872" y="767323"/>
                  </a:lnTo>
                  <a:lnTo>
                    <a:pt x="410126" y="766100"/>
                  </a:lnTo>
                  <a:lnTo>
                    <a:pt x="404119" y="761999"/>
                  </a:lnTo>
                  <a:lnTo>
                    <a:pt x="407123" y="760729"/>
                  </a:lnTo>
                  <a:lnTo>
                    <a:pt x="324609" y="760729"/>
                  </a:lnTo>
                  <a:lnTo>
                    <a:pt x="323245" y="759459"/>
                  </a:lnTo>
                  <a:lnTo>
                    <a:pt x="321584" y="759459"/>
                  </a:lnTo>
                  <a:lnTo>
                    <a:pt x="322118" y="758411"/>
                  </a:lnTo>
                  <a:lnTo>
                    <a:pt x="320516" y="756919"/>
                  </a:lnTo>
                  <a:close/>
                </a:path>
                <a:path w="1514475" h="1020445">
                  <a:moveTo>
                    <a:pt x="461549" y="756919"/>
                  </a:moveTo>
                  <a:lnTo>
                    <a:pt x="447934" y="756919"/>
                  </a:lnTo>
                  <a:lnTo>
                    <a:pt x="449638" y="763269"/>
                  </a:lnTo>
                  <a:lnTo>
                    <a:pt x="444666" y="763269"/>
                  </a:lnTo>
                  <a:lnTo>
                    <a:pt x="443679" y="765187"/>
                  </a:lnTo>
                  <a:lnTo>
                    <a:pt x="444143" y="770889"/>
                  </a:lnTo>
                  <a:lnTo>
                    <a:pt x="448730" y="772159"/>
                  </a:lnTo>
                  <a:lnTo>
                    <a:pt x="449075" y="767079"/>
                  </a:lnTo>
                  <a:lnTo>
                    <a:pt x="453238" y="760729"/>
                  </a:lnTo>
                  <a:lnTo>
                    <a:pt x="449907" y="758189"/>
                  </a:lnTo>
                  <a:lnTo>
                    <a:pt x="457879" y="758189"/>
                  </a:lnTo>
                  <a:lnTo>
                    <a:pt x="461549" y="756919"/>
                  </a:lnTo>
                  <a:close/>
                </a:path>
                <a:path w="1514475" h="1020445">
                  <a:moveTo>
                    <a:pt x="434726" y="767650"/>
                  </a:moveTo>
                  <a:lnTo>
                    <a:pt x="433003" y="768349"/>
                  </a:lnTo>
                  <a:lnTo>
                    <a:pt x="434211" y="772150"/>
                  </a:lnTo>
                  <a:lnTo>
                    <a:pt x="436100" y="770046"/>
                  </a:lnTo>
                  <a:lnTo>
                    <a:pt x="436410" y="769539"/>
                  </a:lnTo>
                  <a:lnTo>
                    <a:pt x="434726" y="767650"/>
                  </a:lnTo>
                  <a:close/>
                </a:path>
                <a:path w="1514475" h="1020445">
                  <a:moveTo>
                    <a:pt x="420224" y="770519"/>
                  </a:moveTo>
                  <a:lnTo>
                    <a:pt x="419364" y="770889"/>
                  </a:lnTo>
                  <a:lnTo>
                    <a:pt x="419663" y="771369"/>
                  </a:lnTo>
                  <a:lnTo>
                    <a:pt x="420224" y="770519"/>
                  </a:lnTo>
                  <a:close/>
                </a:path>
                <a:path w="1514475" h="1020445">
                  <a:moveTo>
                    <a:pt x="306912" y="765809"/>
                  </a:moveTo>
                  <a:lnTo>
                    <a:pt x="301414" y="770889"/>
                  </a:lnTo>
                  <a:lnTo>
                    <a:pt x="303617" y="770889"/>
                  </a:lnTo>
                  <a:lnTo>
                    <a:pt x="302848" y="769619"/>
                  </a:lnTo>
                  <a:lnTo>
                    <a:pt x="308310" y="768349"/>
                  </a:lnTo>
                  <a:lnTo>
                    <a:pt x="306912" y="765809"/>
                  </a:lnTo>
                  <a:close/>
                </a:path>
                <a:path w="1514475" h="1020445">
                  <a:moveTo>
                    <a:pt x="436410" y="769539"/>
                  </a:moveTo>
                  <a:lnTo>
                    <a:pt x="436100" y="770046"/>
                  </a:lnTo>
                  <a:lnTo>
                    <a:pt x="436482" y="769619"/>
                  </a:lnTo>
                  <a:close/>
                </a:path>
                <a:path w="1514475" h="1020445">
                  <a:moveTo>
                    <a:pt x="443523" y="763269"/>
                  </a:moveTo>
                  <a:lnTo>
                    <a:pt x="425565" y="763269"/>
                  </a:lnTo>
                  <a:lnTo>
                    <a:pt x="427088" y="765809"/>
                  </a:lnTo>
                  <a:lnTo>
                    <a:pt x="438830" y="765809"/>
                  </a:lnTo>
                  <a:lnTo>
                    <a:pt x="441398" y="769619"/>
                  </a:lnTo>
                  <a:lnTo>
                    <a:pt x="443679" y="765187"/>
                  </a:lnTo>
                  <a:lnTo>
                    <a:pt x="443523" y="763269"/>
                  </a:lnTo>
                  <a:close/>
                </a:path>
                <a:path w="1514475" h="1020445">
                  <a:moveTo>
                    <a:pt x="438830" y="765809"/>
                  </a:moveTo>
                  <a:lnTo>
                    <a:pt x="435171" y="765809"/>
                  </a:lnTo>
                  <a:lnTo>
                    <a:pt x="436129" y="767079"/>
                  </a:lnTo>
                  <a:lnTo>
                    <a:pt x="434726" y="767650"/>
                  </a:lnTo>
                  <a:lnTo>
                    <a:pt x="436410" y="769539"/>
                  </a:lnTo>
                  <a:lnTo>
                    <a:pt x="437139" y="768349"/>
                  </a:lnTo>
                  <a:lnTo>
                    <a:pt x="438830" y="765809"/>
                  </a:lnTo>
                  <a:close/>
                </a:path>
                <a:path w="1514475" h="1020445">
                  <a:moveTo>
                    <a:pt x="411411" y="767133"/>
                  </a:moveTo>
                  <a:lnTo>
                    <a:pt x="410872" y="767323"/>
                  </a:lnTo>
                  <a:lnTo>
                    <a:pt x="411497" y="768349"/>
                  </a:lnTo>
                  <a:lnTo>
                    <a:pt x="411411" y="767133"/>
                  </a:lnTo>
                  <a:close/>
                </a:path>
                <a:path w="1514475" h="1020445">
                  <a:moveTo>
                    <a:pt x="423334" y="765809"/>
                  </a:moveTo>
                  <a:lnTo>
                    <a:pt x="420637" y="765809"/>
                  </a:lnTo>
                  <a:lnTo>
                    <a:pt x="421537" y="768349"/>
                  </a:lnTo>
                  <a:lnTo>
                    <a:pt x="423334" y="765809"/>
                  </a:lnTo>
                  <a:close/>
                </a:path>
                <a:path w="1514475" h="1020445">
                  <a:moveTo>
                    <a:pt x="410126" y="766100"/>
                  </a:moveTo>
                  <a:lnTo>
                    <a:pt x="410872" y="767323"/>
                  </a:lnTo>
                  <a:lnTo>
                    <a:pt x="411411" y="767133"/>
                  </a:lnTo>
                  <a:lnTo>
                    <a:pt x="411338" y="766927"/>
                  </a:lnTo>
                  <a:lnTo>
                    <a:pt x="410126" y="766100"/>
                  </a:lnTo>
                  <a:close/>
                </a:path>
                <a:path w="1514475" h="1020445">
                  <a:moveTo>
                    <a:pt x="411400" y="766969"/>
                  </a:moveTo>
                  <a:lnTo>
                    <a:pt x="411411" y="767133"/>
                  </a:lnTo>
                  <a:lnTo>
                    <a:pt x="411562" y="767079"/>
                  </a:lnTo>
                  <a:lnTo>
                    <a:pt x="411400" y="766969"/>
                  </a:lnTo>
                  <a:close/>
                </a:path>
                <a:path w="1514475" h="1020445">
                  <a:moveTo>
                    <a:pt x="433085" y="765809"/>
                  </a:moveTo>
                  <a:lnTo>
                    <a:pt x="433932" y="767079"/>
                  </a:lnTo>
                  <a:lnTo>
                    <a:pt x="434081" y="766927"/>
                  </a:lnTo>
                  <a:lnTo>
                    <a:pt x="433085" y="765809"/>
                  </a:lnTo>
                  <a:close/>
                </a:path>
                <a:path w="1514475" h="1020445">
                  <a:moveTo>
                    <a:pt x="434081" y="766927"/>
                  </a:moveTo>
                  <a:lnTo>
                    <a:pt x="433932" y="767079"/>
                  </a:lnTo>
                  <a:lnTo>
                    <a:pt x="434217" y="767079"/>
                  </a:lnTo>
                  <a:lnTo>
                    <a:pt x="434081" y="766927"/>
                  </a:lnTo>
                  <a:close/>
                </a:path>
                <a:path w="1514475" h="1020445">
                  <a:moveTo>
                    <a:pt x="463464" y="758189"/>
                  </a:moveTo>
                  <a:lnTo>
                    <a:pt x="452187" y="758189"/>
                  </a:lnTo>
                  <a:lnTo>
                    <a:pt x="454331" y="759459"/>
                  </a:lnTo>
                  <a:lnTo>
                    <a:pt x="456528" y="759459"/>
                  </a:lnTo>
                  <a:lnTo>
                    <a:pt x="460071" y="761999"/>
                  </a:lnTo>
                  <a:lnTo>
                    <a:pt x="456752" y="764539"/>
                  </a:lnTo>
                  <a:lnTo>
                    <a:pt x="459303" y="767079"/>
                  </a:lnTo>
                  <a:lnTo>
                    <a:pt x="461171" y="765809"/>
                  </a:lnTo>
                  <a:lnTo>
                    <a:pt x="464753" y="764539"/>
                  </a:lnTo>
                  <a:lnTo>
                    <a:pt x="458191" y="764539"/>
                  </a:lnTo>
                  <a:lnTo>
                    <a:pt x="464297" y="759161"/>
                  </a:lnTo>
                  <a:lnTo>
                    <a:pt x="463464" y="758189"/>
                  </a:lnTo>
                  <a:close/>
                </a:path>
                <a:path w="1514475" h="1020445">
                  <a:moveTo>
                    <a:pt x="416458" y="751839"/>
                  </a:moveTo>
                  <a:lnTo>
                    <a:pt x="409696" y="751839"/>
                  </a:lnTo>
                  <a:lnTo>
                    <a:pt x="408969" y="754379"/>
                  </a:lnTo>
                  <a:lnTo>
                    <a:pt x="407642" y="755649"/>
                  </a:lnTo>
                  <a:lnTo>
                    <a:pt x="414285" y="758189"/>
                  </a:lnTo>
                  <a:lnTo>
                    <a:pt x="409176" y="764539"/>
                  </a:lnTo>
                  <a:lnTo>
                    <a:pt x="410126" y="766100"/>
                  </a:lnTo>
                  <a:lnTo>
                    <a:pt x="411400" y="766969"/>
                  </a:lnTo>
                  <a:lnTo>
                    <a:pt x="411138" y="763269"/>
                  </a:lnTo>
                  <a:lnTo>
                    <a:pt x="417946" y="761999"/>
                  </a:lnTo>
                  <a:lnTo>
                    <a:pt x="418099" y="760729"/>
                  </a:lnTo>
                  <a:lnTo>
                    <a:pt x="427037" y="760729"/>
                  </a:lnTo>
                  <a:lnTo>
                    <a:pt x="427688" y="758189"/>
                  </a:lnTo>
                  <a:lnTo>
                    <a:pt x="428638" y="755649"/>
                  </a:lnTo>
                  <a:lnTo>
                    <a:pt x="417151" y="755649"/>
                  </a:lnTo>
                  <a:lnTo>
                    <a:pt x="416458" y="751839"/>
                  </a:lnTo>
                  <a:close/>
                </a:path>
                <a:path w="1514475" h="1020445">
                  <a:moveTo>
                    <a:pt x="435171" y="765809"/>
                  </a:moveTo>
                  <a:lnTo>
                    <a:pt x="433085" y="765809"/>
                  </a:lnTo>
                  <a:lnTo>
                    <a:pt x="434081" y="766927"/>
                  </a:lnTo>
                  <a:lnTo>
                    <a:pt x="435171" y="765809"/>
                  </a:lnTo>
                  <a:close/>
                </a:path>
                <a:path w="1514475" h="1020445">
                  <a:moveTo>
                    <a:pt x="419738" y="763269"/>
                  </a:moveTo>
                  <a:lnTo>
                    <a:pt x="420268" y="765809"/>
                  </a:lnTo>
                  <a:lnTo>
                    <a:pt x="420637" y="765809"/>
                  </a:lnTo>
                  <a:lnTo>
                    <a:pt x="419738" y="763269"/>
                  </a:lnTo>
                  <a:close/>
                </a:path>
                <a:path w="1514475" h="1020445">
                  <a:moveTo>
                    <a:pt x="458343" y="746759"/>
                  </a:moveTo>
                  <a:lnTo>
                    <a:pt x="432616" y="746759"/>
                  </a:lnTo>
                  <a:lnTo>
                    <a:pt x="432859" y="753109"/>
                  </a:lnTo>
                  <a:lnTo>
                    <a:pt x="430891" y="755649"/>
                  </a:lnTo>
                  <a:lnTo>
                    <a:pt x="428443" y="759459"/>
                  </a:lnTo>
                  <a:lnTo>
                    <a:pt x="430042" y="763269"/>
                  </a:lnTo>
                  <a:lnTo>
                    <a:pt x="443523" y="763269"/>
                  </a:lnTo>
                  <a:lnTo>
                    <a:pt x="443679" y="765187"/>
                  </a:lnTo>
                  <a:lnTo>
                    <a:pt x="447934" y="756919"/>
                  </a:lnTo>
                  <a:lnTo>
                    <a:pt x="461549" y="756919"/>
                  </a:lnTo>
                  <a:lnTo>
                    <a:pt x="460932" y="754379"/>
                  </a:lnTo>
                  <a:lnTo>
                    <a:pt x="463264" y="751839"/>
                  </a:lnTo>
                  <a:lnTo>
                    <a:pt x="468322" y="751839"/>
                  </a:lnTo>
                  <a:lnTo>
                    <a:pt x="470442" y="750569"/>
                  </a:lnTo>
                  <a:lnTo>
                    <a:pt x="458735" y="750569"/>
                  </a:lnTo>
                  <a:lnTo>
                    <a:pt x="458893" y="749423"/>
                  </a:lnTo>
                  <a:lnTo>
                    <a:pt x="458899" y="748029"/>
                  </a:lnTo>
                  <a:lnTo>
                    <a:pt x="458343" y="746759"/>
                  </a:lnTo>
                  <a:close/>
                </a:path>
                <a:path w="1514475" h="1020445">
                  <a:moveTo>
                    <a:pt x="427037" y="760729"/>
                  </a:moveTo>
                  <a:lnTo>
                    <a:pt x="420301" y="760729"/>
                  </a:lnTo>
                  <a:lnTo>
                    <a:pt x="420579" y="764539"/>
                  </a:lnTo>
                  <a:lnTo>
                    <a:pt x="425565" y="763269"/>
                  </a:lnTo>
                  <a:lnTo>
                    <a:pt x="430042" y="763269"/>
                  </a:lnTo>
                  <a:lnTo>
                    <a:pt x="426711" y="761999"/>
                  </a:lnTo>
                  <a:lnTo>
                    <a:pt x="427037" y="760729"/>
                  </a:lnTo>
                  <a:close/>
                </a:path>
                <a:path w="1514475" h="1020445">
                  <a:moveTo>
                    <a:pt x="463995" y="761999"/>
                  </a:moveTo>
                  <a:lnTo>
                    <a:pt x="458191" y="764539"/>
                  </a:lnTo>
                  <a:lnTo>
                    <a:pt x="464753" y="764539"/>
                  </a:lnTo>
                  <a:lnTo>
                    <a:pt x="463995" y="761999"/>
                  </a:lnTo>
                  <a:close/>
                </a:path>
                <a:path w="1514475" h="1020445">
                  <a:moveTo>
                    <a:pt x="335503" y="749386"/>
                  </a:moveTo>
                  <a:lnTo>
                    <a:pt x="335041" y="755649"/>
                  </a:lnTo>
                  <a:lnTo>
                    <a:pt x="334488" y="758189"/>
                  </a:lnTo>
                  <a:lnTo>
                    <a:pt x="327292" y="758189"/>
                  </a:lnTo>
                  <a:lnTo>
                    <a:pt x="324609" y="760729"/>
                  </a:lnTo>
                  <a:lnTo>
                    <a:pt x="406579" y="760729"/>
                  </a:lnTo>
                  <a:lnTo>
                    <a:pt x="405344" y="758189"/>
                  </a:lnTo>
                  <a:lnTo>
                    <a:pt x="407112" y="755649"/>
                  </a:lnTo>
                  <a:lnTo>
                    <a:pt x="338677" y="755649"/>
                  </a:lnTo>
                  <a:lnTo>
                    <a:pt x="335571" y="749423"/>
                  </a:lnTo>
                  <a:close/>
                </a:path>
                <a:path w="1514475" h="1020445">
                  <a:moveTo>
                    <a:pt x="408112" y="760311"/>
                  </a:moveTo>
                  <a:lnTo>
                    <a:pt x="407123" y="760729"/>
                  </a:lnTo>
                  <a:lnTo>
                    <a:pt x="407871" y="760729"/>
                  </a:lnTo>
                  <a:lnTo>
                    <a:pt x="408112" y="760311"/>
                  </a:lnTo>
                  <a:close/>
                </a:path>
                <a:path w="1514475" h="1020445">
                  <a:moveTo>
                    <a:pt x="409333" y="758189"/>
                  </a:moveTo>
                  <a:lnTo>
                    <a:pt x="408112" y="760311"/>
                  </a:lnTo>
                  <a:lnTo>
                    <a:pt x="410127" y="759459"/>
                  </a:lnTo>
                  <a:lnTo>
                    <a:pt x="409333" y="758189"/>
                  </a:lnTo>
                  <a:close/>
                </a:path>
                <a:path w="1514475" h="1020445">
                  <a:moveTo>
                    <a:pt x="322118" y="758411"/>
                  </a:moveTo>
                  <a:lnTo>
                    <a:pt x="321584" y="759459"/>
                  </a:lnTo>
                  <a:lnTo>
                    <a:pt x="322924" y="759161"/>
                  </a:lnTo>
                  <a:lnTo>
                    <a:pt x="322118" y="758411"/>
                  </a:lnTo>
                  <a:close/>
                </a:path>
                <a:path w="1514475" h="1020445">
                  <a:moveTo>
                    <a:pt x="322924" y="759161"/>
                  </a:moveTo>
                  <a:lnTo>
                    <a:pt x="321584" y="759459"/>
                  </a:lnTo>
                  <a:lnTo>
                    <a:pt x="323245" y="759459"/>
                  </a:lnTo>
                  <a:lnTo>
                    <a:pt x="322924" y="759161"/>
                  </a:lnTo>
                  <a:close/>
                </a:path>
                <a:path w="1514475" h="1020445">
                  <a:moveTo>
                    <a:pt x="467290" y="758189"/>
                  </a:moveTo>
                  <a:lnTo>
                    <a:pt x="465404" y="758189"/>
                  </a:lnTo>
                  <a:lnTo>
                    <a:pt x="464298" y="759163"/>
                  </a:lnTo>
                  <a:lnTo>
                    <a:pt x="464553" y="759459"/>
                  </a:lnTo>
                  <a:lnTo>
                    <a:pt x="467290" y="758189"/>
                  </a:lnTo>
                  <a:close/>
                </a:path>
                <a:path w="1514475" h="1020445">
                  <a:moveTo>
                    <a:pt x="466201" y="753109"/>
                  </a:moveTo>
                  <a:lnTo>
                    <a:pt x="462342" y="753109"/>
                  </a:lnTo>
                  <a:lnTo>
                    <a:pt x="461285" y="755649"/>
                  </a:lnTo>
                  <a:lnTo>
                    <a:pt x="464298" y="759163"/>
                  </a:lnTo>
                  <a:lnTo>
                    <a:pt x="465404" y="758189"/>
                  </a:lnTo>
                  <a:lnTo>
                    <a:pt x="467290" y="758189"/>
                  </a:lnTo>
                  <a:lnTo>
                    <a:pt x="470026" y="756919"/>
                  </a:lnTo>
                  <a:lnTo>
                    <a:pt x="466201" y="753109"/>
                  </a:lnTo>
                  <a:close/>
                </a:path>
                <a:path w="1514475" h="1020445">
                  <a:moveTo>
                    <a:pt x="329859" y="753109"/>
                  </a:moveTo>
                  <a:lnTo>
                    <a:pt x="327480" y="755649"/>
                  </a:lnTo>
                  <a:lnTo>
                    <a:pt x="323527" y="755649"/>
                  </a:lnTo>
                  <a:lnTo>
                    <a:pt x="322118" y="758411"/>
                  </a:lnTo>
                  <a:lnTo>
                    <a:pt x="322924" y="759161"/>
                  </a:lnTo>
                  <a:lnTo>
                    <a:pt x="327292" y="758189"/>
                  </a:lnTo>
                  <a:lnTo>
                    <a:pt x="334488" y="758189"/>
                  </a:lnTo>
                  <a:lnTo>
                    <a:pt x="333195" y="755649"/>
                  </a:lnTo>
                  <a:lnTo>
                    <a:pt x="331680" y="754379"/>
                  </a:lnTo>
                  <a:lnTo>
                    <a:pt x="329859" y="753109"/>
                  </a:lnTo>
                  <a:close/>
                </a:path>
                <a:path w="1514475" h="1020445">
                  <a:moveTo>
                    <a:pt x="415653" y="744571"/>
                  </a:moveTo>
                  <a:lnTo>
                    <a:pt x="415671" y="750569"/>
                  </a:lnTo>
                  <a:lnTo>
                    <a:pt x="339873" y="750569"/>
                  </a:lnTo>
                  <a:lnTo>
                    <a:pt x="337982" y="751839"/>
                  </a:lnTo>
                  <a:lnTo>
                    <a:pt x="339951" y="754379"/>
                  </a:lnTo>
                  <a:lnTo>
                    <a:pt x="338677" y="755649"/>
                  </a:lnTo>
                  <a:lnTo>
                    <a:pt x="407112" y="755649"/>
                  </a:lnTo>
                  <a:lnTo>
                    <a:pt x="407488" y="753109"/>
                  </a:lnTo>
                  <a:lnTo>
                    <a:pt x="409696" y="751839"/>
                  </a:lnTo>
                  <a:lnTo>
                    <a:pt x="416458" y="751839"/>
                  </a:lnTo>
                  <a:lnTo>
                    <a:pt x="419488" y="750569"/>
                  </a:lnTo>
                  <a:lnTo>
                    <a:pt x="419411" y="746759"/>
                  </a:lnTo>
                  <a:lnTo>
                    <a:pt x="418122" y="745021"/>
                  </a:lnTo>
                  <a:lnTo>
                    <a:pt x="415653" y="744571"/>
                  </a:lnTo>
                  <a:close/>
                </a:path>
                <a:path w="1514475" h="1020445">
                  <a:moveTo>
                    <a:pt x="419308" y="754379"/>
                  </a:moveTo>
                  <a:lnTo>
                    <a:pt x="417151" y="755649"/>
                  </a:lnTo>
                  <a:lnTo>
                    <a:pt x="420881" y="755649"/>
                  </a:lnTo>
                  <a:lnTo>
                    <a:pt x="419308" y="754379"/>
                  </a:lnTo>
                  <a:close/>
                </a:path>
                <a:path w="1514475" h="1020445">
                  <a:moveTo>
                    <a:pt x="420271" y="745414"/>
                  </a:moveTo>
                  <a:lnTo>
                    <a:pt x="419511" y="748029"/>
                  </a:lnTo>
                  <a:lnTo>
                    <a:pt x="423484" y="753109"/>
                  </a:lnTo>
                  <a:lnTo>
                    <a:pt x="420881" y="755649"/>
                  </a:lnTo>
                  <a:lnTo>
                    <a:pt x="428638" y="755649"/>
                  </a:lnTo>
                  <a:lnTo>
                    <a:pt x="429584" y="753087"/>
                  </a:lnTo>
                  <a:lnTo>
                    <a:pt x="429022" y="749299"/>
                  </a:lnTo>
                  <a:lnTo>
                    <a:pt x="423759" y="749299"/>
                  </a:lnTo>
                  <a:lnTo>
                    <a:pt x="432616" y="746759"/>
                  </a:lnTo>
                  <a:lnTo>
                    <a:pt x="458343" y="746759"/>
                  </a:lnTo>
                  <a:lnTo>
                    <a:pt x="457788" y="745489"/>
                  </a:lnTo>
                  <a:lnTo>
                    <a:pt x="420686" y="745489"/>
                  </a:lnTo>
                  <a:lnTo>
                    <a:pt x="420271" y="745414"/>
                  </a:lnTo>
                  <a:close/>
                </a:path>
                <a:path w="1514475" h="1020445">
                  <a:moveTo>
                    <a:pt x="468584" y="749204"/>
                  </a:moveTo>
                  <a:lnTo>
                    <a:pt x="464074" y="750569"/>
                  </a:lnTo>
                  <a:lnTo>
                    <a:pt x="470442" y="750569"/>
                  </a:lnTo>
                  <a:lnTo>
                    <a:pt x="473456" y="753109"/>
                  </a:lnTo>
                  <a:lnTo>
                    <a:pt x="482514" y="754379"/>
                  </a:lnTo>
                  <a:lnTo>
                    <a:pt x="482748" y="753109"/>
                  </a:lnTo>
                  <a:lnTo>
                    <a:pt x="474819" y="753109"/>
                  </a:lnTo>
                  <a:lnTo>
                    <a:pt x="470824" y="750569"/>
                  </a:lnTo>
                  <a:lnTo>
                    <a:pt x="468584" y="749204"/>
                  </a:lnTo>
                  <a:close/>
                </a:path>
                <a:path w="1514475" h="1020445">
                  <a:moveTo>
                    <a:pt x="465349" y="751839"/>
                  </a:moveTo>
                  <a:lnTo>
                    <a:pt x="463264" y="751839"/>
                  </a:lnTo>
                  <a:lnTo>
                    <a:pt x="464110" y="753109"/>
                  </a:lnTo>
                  <a:lnTo>
                    <a:pt x="465349" y="751839"/>
                  </a:lnTo>
                  <a:close/>
                </a:path>
                <a:path w="1514475" h="1020445">
                  <a:moveTo>
                    <a:pt x="466239" y="753087"/>
                  </a:moveTo>
                  <a:close/>
                </a:path>
                <a:path w="1514475" h="1020445">
                  <a:moveTo>
                    <a:pt x="482636" y="746759"/>
                  </a:moveTo>
                  <a:lnTo>
                    <a:pt x="478177" y="748029"/>
                  </a:lnTo>
                  <a:lnTo>
                    <a:pt x="474819" y="753109"/>
                  </a:lnTo>
                  <a:lnTo>
                    <a:pt x="478068" y="753109"/>
                  </a:lnTo>
                  <a:lnTo>
                    <a:pt x="482636" y="746759"/>
                  </a:lnTo>
                  <a:close/>
                </a:path>
                <a:path w="1514475" h="1020445">
                  <a:moveTo>
                    <a:pt x="483448" y="749299"/>
                  </a:moveTo>
                  <a:lnTo>
                    <a:pt x="478068" y="753109"/>
                  </a:lnTo>
                  <a:lnTo>
                    <a:pt x="482748" y="753109"/>
                  </a:lnTo>
                  <a:lnTo>
                    <a:pt x="483448" y="749299"/>
                  </a:lnTo>
                  <a:close/>
                </a:path>
                <a:path w="1514475" h="1020445">
                  <a:moveTo>
                    <a:pt x="468322" y="751839"/>
                  </a:moveTo>
                  <a:lnTo>
                    <a:pt x="465349" y="751839"/>
                  </a:lnTo>
                  <a:lnTo>
                    <a:pt x="466239" y="753087"/>
                  </a:lnTo>
                  <a:lnTo>
                    <a:pt x="468322" y="751839"/>
                  </a:lnTo>
                  <a:close/>
                </a:path>
                <a:path w="1514475" h="1020445">
                  <a:moveTo>
                    <a:pt x="340991" y="744452"/>
                  </a:moveTo>
                  <a:lnTo>
                    <a:pt x="336594" y="745489"/>
                  </a:lnTo>
                  <a:lnTo>
                    <a:pt x="339539" y="749299"/>
                  </a:lnTo>
                  <a:lnTo>
                    <a:pt x="335509" y="749299"/>
                  </a:lnTo>
                  <a:lnTo>
                    <a:pt x="337676" y="750569"/>
                  </a:lnTo>
                  <a:lnTo>
                    <a:pt x="343369" y="750569"/>
                  </a:lnTo>
                  <a:lnTo>
                    <a:pt x="338963" y="748029"/>
                  </a:lnTo>
                  <a:lnTo>
                    <a:pt x="341031" y="745414"/>
                  </a:lnTo>
                  <a:lnTo>
                    <a:pt x="340991" y="744452"/>
                  </a:lnTo>
                  <a:close/>
                </a:path>
                <a:path w="1514475" h="1020445">
                  <a:moveTo>
                    <a:pt x="408139" y="744219"/>
                  </a:moveTo>
                  <a:lnTo>
                    <a:pt x="341975" y="744219"/>
                  </a:lnTo>
                  <a:lnTo>
                    <a:pt x="341111" y="745312"/>
                  </a:lnTo>
                  <a:lnTo>
                    <a:pt x="341135" y="745489"/>
                  </a:lnTo>
                  <a:lnTo>
                    <a:pt x="346635" y="748029"/>
                  </a:lnTo>
                  <a:lnTo>
                    <a:pt x="343369" y="750569"/>
                  </a:lnTo>
                  <a:lnTo>
                    <a:pt x="415671" y="750569"/>
                  </a:lnTo>
                  <a:lnTo>
                    <a:pt x="412233" y="748029"/>
                  </a:lnTo>
                  <a:lnTo>
                    <a:pt x="408139" y="744219"/>
                  </a:lnTo>
                  <a:close/>
                </a:path>
                <a:path w="1514475" h="1020445">
                  <a:moveTo>
                    <a:pt x="493936" y="737869"/>
                  </a:moveTo>
                  <a:lnTo>
                    <a:pt x="487268" y="737869"/>
                  </a:lnTo>
                  <a:lnTo>
                    <a:pt x="489202" y="740409"/>
                  </a:lnTo>
                  <a:lnTo>
                    <a:pt x="491018" y="744219"/>
                  </a:lnTo>
                  <a:lnTo>
                    <a:pt x="484874" y="746759"/>
                  </a:lnTo>
                  <a:lnTo>
                    <a:pt x="485592" y="750569"/>
                  </a:lnTo>
                  <a:lnTo>
                    <a:pt x="489493" y="748029"/>
                  </a:lnTo>
                  <a:lnTo>
                    <a:pt x="491380" y="745489"/>
                  </a:lnTo>
                  <a:lnTo>
                    <a:pt x="491970" y="742949"/>
                  </a:lnTo>
                  <a:lnTo>
                    <a:pt x="497362" y="742949"/>
                  </a:lnTo>
                  <a:lnTo>
                    <a:pt x="497294" y="741679"/>
                  </a:lnTo>
                  <a:lnTo>
                    <a:pt x="493990" y="741679"/>
                  </a:lnTo>
                  <a:lnTo>
                    <a:pt x="493936" y="737869"/>
                  </a:lnTo>
                  <a:close/>
                </a:path>
                <a:path w="1514475" h="1020445">
                  <a:moveTo>
                    <a:pt x="335509" y="749299"/>
                  </a:moveTo>
                  <a:lnTo>
                    <a:pt x="335344" y="749299"/>
                  </a:lnTo>
                  <a:lnTo>
                    <a:pt x="335503" y="749386"/>
                  </a:lnTo>
                  <a:close/>
                </a:path>
                <a:path w="1514475" h="1020445">
                  <a:moveTo>
                    <a:pt x="330427" y="744219"/>
                  </a:moveTo>
                  <a:lnTo>
                    <a:pt x="333201" y="749299"/>
                  </a:lnTo>
                  <a:lnTo>
                    <a:pt x="339539" y="749299"/>
                  </a:lnTo>
                  <a:lnTo>
                    <a:pt x="330427" y="744219"/>
                  </a:lnTo>
                  <a:close/>
                </a:path>
                <a:path w="1514475" h="1020445">
                  <a:moveTo>
                    <a:pt x="467051" y="746125"/>
                  </a:moveTo>
                  <a:lnTo>
                    <a:pt x="466658" y="748029"/>
                  </a:lnTo>
                  <a:lnTo>
                    <a:pt x="468584" y="749204"/>
                  </a:lnTo>
                  <a:lnTo>
                    <a:pt x="467051" y="746125"/>
                  </a:lnTo>
                  <a:close/>
                </a:path>
                <a:path w="1514475" h="1020445">
                  <a:moveTo>
                    <a:pt x="470528" y="744219"/>
                  </a:moveTo>
                  <a:lnTo>
                    <a:pt x="468514" y="744219"/>
                  </a:lnTo>
                  <a:lnTo>
                    <a:pt x="470183" y="746759"/>
                  </a:lnTo>
                  <a:lnTo>
                    <a:pt x="472210" y="748029"/>
                  </a:lnTo>
                  <a:lnTo>
                    <a:pt x="474630" y="748029"/>
                  </a:lnTo>
                  <a:lnTo>
                    <a:pt x="474796" y="746759"/>
                  </a:lnTo>
                  <a:lnTo>
                    <a:pt x="471904" y="746759"/>
                  </a:lnTo>
                  <a:lnTo>
                    <a:pt x="470528" y="744219"/>
                  </a:lnTo>
                  <a:close/>
                </a:path>
                <a:path w="1514475" h="1020445">
                  <a:moveTo>
                    <a:pt x="497362" y="742949"/>
                  </a:moveTo>
                  <a:lnTo>
                    <a:pt x="491970" y="742949"/>
                  </a:lnTo>
                  <a:lnTo>
                    <a:pt x="491976" y="748029"/>
                  </a:lnTo>
                  <a:lnTo>
                    <a:pt x="493932" y="745489"/>
                  </a:lnTo>
                  <a:lnTo>
                    <a:pt x="497362" y="742949"/>
                  </a:lnTo>
                  <a:close/>
                </a:path>
                <a:path w="1514475" h="1020445">
                  <a:moveTo>
                    <a:pt x="457461" y="736507"/>
                  </a:moveTo>
                  <a:lnTo>
                    <a:pt x="453663" y="739139"/>
                  </a:lnTo>
                  <a:lnTo>
                    <a:pt x="437661" y="739139"/>
                  </a:lnTo>
                  <a:lnTo>
                    <a:pt x="437911" y="740267"/>
                  </a:lnTo>
                  <a:lnTo>
                    <a:pt x="440587" y="742881"/>
                  </a:lnTo>
                  <a:lnTo>
                    <a:pt x="435912" y="745489"/>
                  </a:lnTo>
                  <a:lnTo>
                    <a:pt x="462193" y="745489"/>
                  </a:lnTo>
                  <a:lnTo>
                    <a:pt x="462047" y="746759"/>
                  </a:lnTo>
                  <a:lnTo>
                    <a:pt x="465470" y="742949"/>
                  </a:lnTo>
                  <a:lnTo>
                    <a:pt x="454085" y="742949"/>
                  </a:lnTo>
                  <a:lnTo>
                    <a:pt x="457619" y="737643"/>
                  </a:lnTo>
                  <a:lnTo>
                    <a:pt x="457461" y="736507"/>
                  </a:lnTo>
                  <a:close/>
                </a:path>
                <a:path w="1514475" h="1020445">
                  <a:moveTo>
                    <a:pt x="475404" y="740409"/>
                  </a:moveTo>
                  <a:lnTo>
                    <a:pt x="470627" y="740409"/>
                  </a:lnTo>
                  <a:lnTo>
                    <a:pt x="474341" y="744219"/>
                  </a:lnTo>
                  <a:lnTo>
                    <a:pt x="471904" y="746759"/>
                  </a:lnTo>
                  <a:lnTo>
                    <a:pt x="474796" y="746759"/>
                  </a:lnTo>
                  <a:lnTo>
                    <a:pt x="475128" y="744219"/>
                  </a:lnTo>
                  <a:lnTo>
                    <a:pt x="482054" y="742979"/>
                  </a:lnTo>
                  <a:lnTo>
                    <a:pt x="475404" y="740409"/>
                  </a:lnTo>
                  <a:close/>
                </a:path>
                <a:path w="1514475" h="1020445">
                  <a:moveTo>
                    <a:pt x="470627" y="740409"/>
                  </a:moveTo>
                  <a:lnTo>
                    <a:pt x="463830" y="740409"/>
                  </a:lnTo>
                  <a:lnTo>
                    <a:pt x="464507" y="742949"/>
                  </a:lnTo>
                  <a:lnTo>
                    <a:pt x="465470" y="742949"/>
                  </a:lnTo>
                  <a:lnTo>
                    <a:pt x="467051" y="746125"/>
                  </a:lnTo>
                  <a:lnTo>
                    <a:pt x="467445" y="744219"/>
                  </a:lnTo>
                  <a:lnTo>
                    <a:pt x="470627" y="740409"/>
                  </a:lnTo>
                  <a:close/>
                </a:path>
                <a:path w="1514475" h="1020445">
                  <a:moveTo>
                    <a:pt x="420442" y="744822"/>
                  </a:moveTo>
                  <a:lnTo>
                    <a:pt x="420271" y="745414"/>
                  </a:lnTo>
                  <a:lnTo>
                    <a:pt x="420686" y="745489"/>
                  </a:lnTo>
                  <a:lnTo>
                    <a:pt x="420442" y="744822"/>
                  </a:lnTo>
                  <a:close/>
                </a:path>
                <a:path w="1514475" h="1020445">
                  <a:moveTo>
                    <a:pt x="436756" y="739139"/>
                  </a:moveTo>
                  <a:lnTo>
                    <a:pt x="422093" y="739139"/>
                  </a:lnTo>
                  <a:lnTo>
                    <a:pt x="420618" y="744219"/>
                  </a:lnTo>
                  <a:lnTo>
                    <a:pt x="420515" y="745021"/>
                  </a:lnTo>
                  <a:lnTo>
                    <a:pt x="420686" y="745489"/>
                  </a:lnTo>
                  <a:lnTo>
                    <a:pt x="435912" y="745489"/>
                  </a:lnTo>
                  <a:lnTo>
                    <a:pt x="435230" y="744219"/>
                  </a:lnTo>
                  <a:lnTo>
                    <a:pt x="432921" y="744219"/>
                  </a:lnTo>
                  <a:lnTo>
                    <a:pt x="432292" y="741679"/>
                  </a:lnTo>
                  <a:lnTo>
                    <a:pt x="436107" y="741679"/>
                  </a:lnTo>
                  <a:lnTo>
                    <a:pt x="437854" y="740471"/>
                  </a:lnTo>
                  <a:lnTo>
                    <a:pt x="437911" y="740267"/>
                  </a:lnTo>
                  <a:lnTo>
                    <a:pt x="436756" y="739139"/>
                  </a:lnTo>
                  <a:close/>
                </a:path>
                <a:path w="1514475" h="1020445">
                  <a:moveTo>
                    <a:pt x="419297" y="741679"/>
                  </a:moveTo>
                  <a:lnTo>
                    <a:pt x="415644" y="741679"/>
                  </a:lnTo>
                  <a:lnTo>
                    <a:pt x="418122" y="745021"/>
                  </a:lnTo>
                  <a:lnTo>
                    <a:pt x="420271" y="745414"/>
                  </a:lnTo>
                  <a:lnTo>
                    <a:pt x="420385" y="745021"/>
                  </a:lnTo>
                  <a:lnTo>
                    <a:pt x="420307" y="744452"/>
                  </a:lnTo>
                  <a:lnTo>
                    <a:pt x="419297" y="741679"/>
                  </a:lnTo>
                  <a:close/>
                </a:path>
                <a:path w="1514475" h="1020445">
                  <a:moveTo>
                    <a:pt x="341975" y="744219"/>
                  </a:moveTo>
                  <a:lnTo>
                    <a:pt x="340991" y="744452"/>
                  </a:lnTo>
                  <a:lnTo>
                    <a:pt x="341111" y="745312"/>
                  </a:lnTo>
                  <a:lnTo>
                    <a:pt x="341975" y="744219"/>
                  </a:lnTo>
                  <a:close/>
                </a:path>
                <a:path w="1514475" h="1020445">
                  <a:moveTo>
                    <a:pt x="415644" y="741679"/>
                  </a:moveTo>
                  <a:lnTo>
                    <a:pt x="415653" y="744571"/>
                  </a:lnTo>
                  <a:lnTo>
                    <a:pt x="418122" y="745021"/>
                  </a:lnTo>
                  <a:lnTo>
                    <a:pt x="415644" y="741679"/>
                  </a:lnTo>
                  <a:close/>
                </a:path>
                <a:path w="1514475" h="1020445">
                  <a:moveTo>
                    <a:pt x="345475" y="737869"/>
                  </a:moveTo>
                  <a:lnTo>
                    <a:pt x="346974" y="741679"/>
                  </a:lnTo>
                  <a:lnTo>
                    <a:pt x="343597" y="742949"/>
                  </a:lnTo>
                  <a:lnTo>
                    <a:pt x="406774" y="742949"/>
                  </a:lnTo>
                  <a:lnTo>
                    <a:pt x="415653" y="744571"/>
                  </a:lnTo>
                  <a:lnTo>
                    <a:pt x="415644" y="741679"/>
                  </a:lnTo>
                  <a:lnTo>
                    <a:pt x="419297" y="741679"/>
                  </a:lnTo>
                  <a:lnTo>
                    <a:pt x="418834" y="740409"/>
                  </a:lnTo>
                  <a:lnTo>
                    <a:pt x="354040" y="740409"/>
                  </a:lnTo>
                  <a:lnTo>
                    <a:pt x="345475" y="737869"/>
                  </a:lnTo>
                  <a:close/>
                </a:path>
                <a:path w="1514475" h="1020445">
                  <a:moveTo>
                    <a:pt x="406774" y="742949"/>
                  </a:moveTo>
                  <a:lnTo>
                    <a:pt x="340782" y="742949"/>
                  </a:lnTo>
                  <a:lnTo>
                    <a:pt x="340991" y="744452"/>
                  </a:lnTo>
                  <a:lnTo>
                    <a:pt x="341975" y="744219"/>
                  </a:lnTo>
                  <a:lnTo>
                    <a:pt x="408139" y="744219"/>
                  </a:lnTo>
                  <a:lnTo>
                    <a:pt x="406774" y="742949"/>
                  </a:lnTo>
                  <a:close/>
                </a:path>
                <a:path w="1514475" h="1020445">
                  <a:moveTo>
                    <a:pt x="434214" y="742949"/>
                  </a:moveTo>
                  <a:lnTo>
                    <a:pt x="432921" y="744219"/>
                  </a:lnTo>
                  <a:lnTo>
                    <a:pt x="435230" y="744219"/>
                  </a:lnTo>
                  <a:lnTo>
                    <a:pt x="434214" y="742949"/>
                  </a:lnTo>
                  <a:close/>
                </a:path>
                <a:path w="1514475" h="1020445">
                  <a:moveTo>
                    <a:pt x="494243" y="734059"/>
                  </a:moveTo>
                  <a:lnTo>
                    <a:pt x="487273" y="734059"/>
                  </a:lnTo>
                  <a:lnTo>
                    <a:pt x="483538" y="737869"/>
                  </a:lnTo>
                  <a:lnTo>
                    <a:pt x="481632" y="740267"/>
                  </a:lnTo>
                  <a:lnTo>
                    <a:pt x="481531" y="740471"/>
                  </a:lnTo>
                  <a:lnTo>
                    <a:pt x="482034" y="742881"/>
                  </a:lnTo>
                  <a:lnTo>
                    <a:pt x="482219" y="742949"/>
                  </a:lnTo>
                  <a:lnTo>
                    <a:pt x="482054" y="742979"/>
                  </a:lnTo>
                  <a:lnTo>
                    <a:pt x="482312" y="744219"/>
                  </a:lnTo>
                  <a:lnTo>
                    <a:pt x="486747" y="744219"/>
                  </a:lnTo>
                  <a:lnTo>
                    <a:pt x="487268" y="737869"/>
                  </a:lnTo>
                  <a:lnTo>
                    <a:pt x="493936" y="737869"/>
                  </a:lnTo>
                  <a:lnTo>
                    <a:pt x="494000" y="734961"/>
                  </a:lnTo>
                  <a:lnTo>
                    <a:pt x="494243" y="734059"/>
                  </a:lnTo>
                  <a:close/>
                </a:path>
                <a:path w="1514475" h="1020445">
                  <a:moveTo>
                    <a:pt x="482034" y="742881"/>
                  </a:moveTo>
                  <a:lnTo>
                    <a:pt x="482219" y="742949"/>
                  </a:lnTo>
                  <a:lnTo>
                    <a:pt x="482034" y="742881"/>
                  </a:lnTo>
                  <a:close/>
                </a:path>
                <a:path w="1514475" h="1020445">
                  <a:moveTo>
                    <a:pt x="436107" y="741679"/>
                  </a:moveTo>
                  <a:lnTo>
                    <a:pt x="433849" y="741679"/>
                  </a:lnTo>
                  <a:lnTo>
                    <a:pt x="434272" y="742949"/>
                  </a:lnTo>
                  <a:lnTo>
                    <a:pt x="436107" y="741679"/>
                  </a:lnTo>
                  <a:close/>
                </a:path>
                <a:path w="1514475" h="1020445">
                  <a:moveTo>
                    <a:pt x="458160" y="736830"/>
                  </a:moveTo>
                  <a:lnTo>
                    <a:pt x="457619" y="737643"/>
                  </a:lnTo>
                  <a:lnTo>
                    <a:pt x="457827" y="739139"/>
                  </a:lnTo>
                  <a:lnTo>
                    <a:pt x="457909" y="740471"/>
                  </a:lnTo>
                  <a:lnTo>
                    <a:pt x="454085" y="742949"/>
                  </a:lnTo>
                  <a:lnTo>
                    <a:pt x="459643" y="742949"/>
                  </a:lnTo>
                  <a:lnTo>
                    <a:pt x="460846" y="741504"/>
                  </a:lnTo>
                  <a:lnTo>
                    <a:pt x="458160" y="736830"/>
                  </a:lnTo>
                  <a:close/>
                </a:path>
                <a:path w="1514475" h="1020445">
                  <a:moveTo>
                    <a:pt x="460846" y="741504"/>
                  </a:moveTo>
                  <a:lnTo>
                    <a:pt x="459643" y="742949"/>
                  </a:lnTo>
                  <a:lnTo>
                    <a:pt x="460947" y="741679"/>
                  </a:lnTo>
                  <a:lnTo>
                    <a:pt x="460846" y="741504"/>
                  </a:lnTo>
                  <a:close/>
                </a:path>
                <a:path w="1514475" h="1020445">
                  <a:moveTo>
                    <a:pt x="461707" y="740471"/>
                  </a:moveTo>
                  <a:lnTo>
                    <a:pt x="461051" y="741258"/>
                  </a:lnTo>
                  <a:lnTo>
                    <a:pt x="460947" y="741679"/>
                  </a:lnTo>
                  <a:lnTo>
                    <a:pt x="459643" y="742949"/>
                  </a:lnTo>
                  <a:lnTo>
                    <a:pt x="464507" y="742949"/>
                  </a:lnTo>
                  <a:lnTo>
                    <a:pt x="463132" y="741679"/>
                  </a:lnTo>
                  <a:lnTo>
                    <a:pt x="462104" y="741679"/>
                  </a:lnTo>
                  <a:lnTo>
                    <a:pt x="461707" y="740471"/>
                  </a:lnTo>
                  <a:close/>
                </a:path>
                <a:path w="1514475" h="1020445">
                  <a:moveTo>
                    <a:pt x="461758" y="740409"/>
                  </a:moveTo>
                  <a:lnTo>
                    <a:pt x="462104" y="741679"/>
                  </a:lnTo>
                  <a:lnTo>
                    <a:pt x="462676" y="741258"/>
                  </a:lnTo>
                  <a:lnTo>
                    <a:pt x="461758" y="740409"/>
                  </a:lnTo>
                  <a:close/>
                </a:path>
                <a:path w="1514475" h="1020445">
                  <a:moveTo>
                    <a:pt x="462676" y="741258"/>
                  </a:moveTo>
                  <a:lnTo>
                    <a:pt x="462104" y="741679"/>
                  </a:lnTo>
                  <a:lnTo>
                    <a:pt x="463132" y="741679"/>
                  </a:lnTo>
                  <a:lnTo>
                    <a:pt x="462676" y="741258"/>
                  </a:lnTo>
                  <a:close/>
                </a:path>
                <a:path w="1514475" h="1020445">
                  <a:moveTo>
                    <a:pt x="497226" y="740409"/>
                  </a:moveTo>
                  <a:lnTo>
                    <a:pt x="493990" y="741679"/>
                  </a:lnTo>
                  <a:lnTo>
                    <a:pt x="497294" y="741679"/>
                  </a:lnTo>
                  <a:lnTo>
                    <a:pt x="497226" y="740409"/>
                  </a:lnTo>
                  <a:close/>
                </a:path>
                <a:path w="1514475" h="1020445">
                  <a:moveTo>
                    <a:pt x="463830" y="740409"/>
                  </a:moveTo>
                  <a:lnTo>
                    <a:pt x="461758" y="740409"/>
                  </a:lnTo>
                  <a:lnTo>
                    <a:pt x="462676" y="741258"/>
                  </a:lnTo>
                  <a:lnTo>
                    <a:pt x="463830" y="740409"/>
                  </a:lnTo>
                  <a:close/>
                </a:path>
                <a:path w="1514475" h="1020445">
                  <a:moveTo>
                    <a:pt x="470059" y="730249"/>
                  </a:moveTo>
                  <a:lnTo>
                    <a:pt x="459710" y="730249"/>
                  </a:lnTo>
                  <a:lnTo>
                    <a:pt x="463946" y="731519"/>
                  </a:lnTo>
                  <a:lnTo>
                    <a:pt x="465874" y="734059"/>
                  </a:lnTo>
                  <a:lnTo>
                    <a:pt x="459932" y="736507"/>
                  </a:lnTo>
                  <a:lnTo>
                    <a:pt x="459826" y="736830"/>
                  </a:lnTo>
                  <a:lnTo>
                    <a:pt x="461707" y="740471"/>
                  </a:lnTo>
                  <a:lnTo>
                    <a:pt x="480449" y="740409"/>
                  </a:lnTo>
                  <a:lnTo>
                    <a:pt x="481775" y="734059"/>
                  </a:lnTo>
                  <a:lnTo>
                    <a:pt x="494243" y="734059"/>
                  </a:lnTo>
                  <a:lnTo>
                    <a:pt x="494587" y="732789"/>
                  </a:lnTo>
                  <a:lnTo>
                    <a:pt x="469080" y="732789"/>
                  </a:lnTo>
                  <a:lnTo>
                    <a:pt x="470059" y="730249"/>
                  </a:lnTo>
                  <a:close/>
                </a:path>
                <a:path w="1514475" h="1020445">
                  <a:moveTo>
                    <a:pt x="354990" y="731519"/>
                  </a:moveTo>
                  <a:lnTo>
                    <a:pt x="354040" y="740409"/>
                  </a:lnTo>
                  <a:lnTo>
                    <a:pt x="418834" y="740409"/>
                  </a:lnTo>
                  <a:lnTo>
                    <a:pt x="422093" y="739139"/>
                  </a:lnTo>
                  <a:lnTo>
                    <a:pt x="437661" y="739139"/>
                  </a:lnTo>
                  <a:lnTo>
                    <a:pt x="437379" y="737869"/>
                  </a:lnTo>
                  <a:lnTo>
                    <a:pt x="437377" y="735329"/>
                  </a:lnTo>
                  <a:lnTo>
                    <a:pt x="439534" y="734059"/>
                  </a:lnTo>
                  <a:lnTo>
                    <a:pt x="362532" y="734059"/>
                  </a:lnTo>
                  <a:lnTo>
                    <a:pt x="354990" y="731519"/>
                  </a:lnTo>
                  <a:close/>
                </a:path>
                <a:path w="1514475" h="1020445">
                  <a:moveTo>
                    <a:pt x="507457" y="732789"/>
                  </a:moveTo>
                  <a:lnTo>
                    <a:pt x="496843" y="732789"/>
                  </a:lnTo>
                  <a:lnTo>
                    <a:pt x="497255" y="740409"/>
                  </a:lnTo>
                  <a:lnTo>
                    <a:pt x="500063" y="739139"/>
                  </a:lnTo>
                  <a:lnTo>
                    <a:pt x="499310" y="736599"/>
                  </a:lnTo>
                  <a:lnTo>
                    <a:pt x="502348" y="736599"/>
                  </a:lnTo>
                  <a:lnTo>
                    <a:pt x="507433" y="735417"/>
                  </a:lnTo>
                  <a:lnTo>
                    <a:pt x="507759" y="734961"/>
                  </a:lnTo>
                  <a:lnTo>
                    <a:pt x="507457" y="732789"/>
                  </a:lnTo>
                  <a:close/>
                </a:path>
                <a:path w="1514475" h="1020445">
                  <a:moveTo>
                    <a:pt x="514269" y="725169"/>
                  </a:moveTo>
                  <a:lnTo>
                    <a:pt x="510645" y="725169"/>
                  </a:lnTo>
                  <a:lnTo>
                    <a:pt x="506770" y="731519"/>
                  </a:lnTo>
                  <a:lnTo>
                    <a:pt x="499762" y="731519"/>
                  </a:lnTo>
                  <a:lnTo>
                    <a:pt x="501765" y="732789"/>
                  </a:lnTo>
                  <a:lnTo>
                    <a:pt x="507457" y="732789"/>
                  </a:lnTo>
                  <a:lnTo>
                    <a:pt x="508403" y="734059"/>
                  </a:lnTo>
                  <a:lnTo>
                    <a:pt x="507759" y="734961"/>
                  </a:lnTo>
                  <a:lnTo>
                    <a:pt x="507810" y="735329"/>
                  </a:lnTo>
                  <a:lnTo>
                    <a:pt x="507433" y="735417"/>
                  </a:lnTo>
                  <a:lnTo>
                    <a:pt x="506655" y="736507"/>
                  </a:lnTo>
                  <a:lnTo>
                    <a:pt x="506707" y="736830"/>
                  </a:lnTo>
                  <a:lnTo>
                    <a:pt x="507241" y="737869"/>
                  </a:lnTo>
                  <a:lnTo>
                    <a:pt x="510602" y="737869"/>
                  </a:lnTo>
                  <a:lnTo>
                    <a:pt x="517980" y="740409"/>
                  </a:lnTo>
                  <a:lnTo>
                    <a:pt x="516989" y="736599"/>
                  </a:lnTo>
                  <a:lnTo>
                    <a:pt x="512516" y="736599"/>
                  </a:lnTo>
                  <a:lnTo>
                    <a:pt x="511504" y="735417"/>
                  </a:lnTo>
                  <a:lnTo>
                    <a:pt x="511528" y="734961"/>
                  </a:lnTo>
                  <a:lnTo>
                    <a:pt x="513573" y="727422"/>
                  </a:lnTo>
                  <a:lnTo>
                    <a:pt x="514269" y="725169"/>
                  </a:lnTo>
                  <a:close/>
                </a:path>
                <a:path w="1514475" h="1020445">
                  <a:moveTo>
                    <a:pt x="437661" y="739139"/>
                  </a:moveTo>
                  <a:lnTo>
                    <a:pt x="436756" y="739139"/>
                  </a:lnTo>
                  <a:lnTo>
                    <a:pt x="437911" y="740267"/>
                  </a:lnTo>
                  <a:lnTo>
                    <a:pt x="437661" y="739139"/>
                  </a:lnTo>
                  <a:close/>
                </a:path>
                <a:path w="1514475" h="1020445">
                  <a:moveTo>
                    <a:pt x="377220" y="717549"/>
                  </a:moveTo>
                  <a:lnTo>
                    <a:pt x="377010" y="722629"/>
                  </a:lnTo>
                  <a:lnTo>
                    <a:pt x="372582" y="727709"/>
                  </a:lnTo>
                  <a:lnTo>
                    <a:pt x="364288" y="727709"/>
                  </a:lnTo>
                  <a:lnTo>
                    <a:pt x="363542" y="730249"/>
                  </a:lnTo>
                  <a:lnTo>
                    <a:pt x="366897" y="732789"/>
                  </a:lnTo>
                  <a:lnTo>
                    <a:pt x="362532" y="734059"/>
                  </a:lnTo>
                  <a:lnTo>
                    <a:pt x="439534" y="734059"/>
                  </a:lnTo>
                  <a:lnTo>
                    <a:pt x="440656" y="737869"/>
                  </a:lnTo>
                  <a:lnTo>
                    <a:pt x="442008" y="739139"/>
                  </a:lnTo>
                  <a:lnTo>
                    <a:pt x="452059" y="739139"/>
                  </a:lnTo>
                  <a:lnTo>
                    <a:pt x="448649" y="732789"/>
                  </a:lnTo>
                  <a:lnTo>
                    <a:pt x="443763" y="732789"/>
                  </a:lnTo>
                  <a:lnTo>
                    <a:pt x="445171" y="728979"/>
                  </a:lnTo>
                  <a:lnTo>
                    <a:pt x="442440" y="728979"/>
                  </a:lnTo>
                  <a:lnTo>
                    <a:pt x="443238" y="726439"/>
                  </a:lnTo>
                  <a:lnTo>
                    <a:pt x="446734" y="723899"/>
                  </a:lnTo>
                  <a:lnTo>
                    <a:pt x="381345" y="723899"/>
                  </a:lnTo>
                  <a:lnTo>
                    <a:pt x="377220" y="717549"/>
                  </a:lnTo>
                  <a:close/>
                </a:path>
                <a:path w="1514475" h="1020445">
                  <a:moveTo>
                    <a:pt x="476587" y="717549"/>
                  </a:moveTo>
                  <a:lnTo>
                    <a:pt x="469797" y="718819"/>
                  </a:lnTo>
                  <a:lnTo>
                    <a:pt x="461621" y="721359"/>
                  </a:lnTo>
                  <a:lnTo>
                    <a:pt x="454840" y="726439"/>
                  </a:lnTo>
                  <a:lnTo>
                    <a:pt x="456697" y="728979"/>
                  </a:lnTo>
                  <a:lnTo>
                    <a:pt x="453571" y="728979"/>
                  </a:lnTo>
                  <a:lnTo>
                    <a:pt x="451787" y="734059"/>
                  </a:lnTo>
                  <a:lnTo>
                    <a:pt x="452059" y="739139"/>
                  </a:lnTo>
                  <a:lnTo>
                    <a:pt x="453663" y="739139"/>
                  </a:lnTo>
                  <a:lnTo>
                    <a:pt x="455238" y="736507"/>
                  </a:lnTo>
                  <a:lnTo>
                    <a:pt x="459710" y="730249"/>
                  </a:lnTo>
                  <a:lnTo>
                    <a:pt x="470059" y="730249"/>
                  </a:lnTo>
                  <a:lnTo>
                    <a:pt x="470548" y="728979"/>
                  </a:lnTo>
                  <a:lnTo>
                    <a:pt x="469924" y="723899"/>
                  </a:lnTo>
                  <a:lnTo>
                    <a:pt x="476321" y="722629"/>
                  </a:lnTo>
                  <a:lnTo>
                    <a:pt x="506398" y="722629"/>
                  </a:lnTo>
                  <a:lnTo>
                    <a:pt x="506344" y="721359"/>
                  </a:lnTo>
                  <a:lnTo>
                    <a:pt x="479211" y="721359"/>
                  </a:lnTo>
                  <a:lnTo>
                    <a:pt x="476587" y="717549"/>
                  </a:lnTo>
                  <a:close/>
                </a:path>
                <a:path w="1514475" h="1020445">
                  <a:moveTo>
                    <a:pt x="502348" y="736599"/>
                  </a:moveTo>
                  <a:lnTo>
                    <a:pt x="499310" y="736599"/>
                  </a:lnTo>
                  <a:lnTo>
                    <a:pt x="501920" y="739139"/>
                  </a:lnTo>
                  <a:lnTo>
                    <a:pt x="503612" y="739139"/>
                  </a:lnTo>
                  <a:lnTo>
                    <a:pt x="502348" y="736599"/>
                  </a:lnTo>
                  <a:close/>
                </a:path>
                <a:path w="1514475" h="1020445">
                  <a:moveTo>
                    <a:pt x="457828" y="736252"/>
                  </a:moveTo>
                  <a:lnTo>
                    <a:pt x="457461" y="736507"/>
                  </a:lnTo>
                  <a:lnTo>
                    <a:pt x="457619" y="737643"/>
                  </a:lnTo>
                  <a:lnTo>
                    <a:pt x="458160" y="736830"/>
                  </a:lnTo>
                  <a:lnTo>
                    <a:pt x="457828" y="736252"/>
                  </a:lnTo>
                  <a:close/>
                </a:path>
                <a:path w="1514475" h="1020445">
                  <a:moveTo>
                    <a:pt x="459159" y="735329"/>
                  </a:moveTo>
                  <a:lnTo>
                    <a:pt x="457828" y="736252"/>
                  </a:lnTo>
                  <a:lnTo>
                    <a:pt x="458160" y="736830"/>
                  </a:lnTo>
                  <a:lnTo>
                    <a:pt x="459159" y="735329"/>
                  </a:lnTo>
                  <a:close/>
                </a:path>
                <a:path w="1514475" h="1020445">
                  <a:moveTo>
                    <a:pt x="516328" y="734059"/>
                  </a:moveTo>
                  <a:lnTo>
                    <a:pt x="514548" y="735329"/>
                  </a:lnTo>
                  <a:lnTo>
                    <a:pt x="512516" y="736599"/>
                  </a:lnTo>
                  <a:lnTo>
                    <a:pt x="516989" y="736599"/>
                  </a:lnTo>
                  <a:lnTo>
                    <a:pt x="516328" y="734059"/>
                  </a:lnTo>
                  <a:close/>
                </a:path>
                <a:path w="1514475" h="1020445">
                  <a:moveTo>
                    <a:pt x="457297" y="735329"/>
                  </a:moveTo>
                  <a:lnTo>
                    <a:pt x="457461" y="736507"/>
                  </a:lnTo>
                  <a:lnTo>
                    <a:pt x="457828" y="736252"/>
                  </a:lnTo>
                  <a:lnTo>
                    <a:pt x="457297" y="735329"/>
                  </a:lnTo>
                  <a:close/>
                </a:path>
                <a:path w="1514475" h="1020445">
                  <a:moveTo>
                    <a:pt x="507759" y="734961"/>
                  </a:moveTo>
                  <a:lnTo>
                    <a:pt x="507433" y="735417"/>
                  </a:lnTo>
                  <a:lnTo>
                    <a:pt x="507810" y="735329"/>
                  </a:lnTo>
                  <a:lnTo>
                    <a:pt x="507759" y="734961"/>
                  </a:lnTo>
                  <a:close/>
                </a:path>
                <a:path w="1514475" h="1020445">
                  <a:moveTo>
                    <a:pt x="447762" y="731136"/>
                  </a:moveTo>
                  <a:lnTo>
                    <a:pt x="446670" y="732789"/>
                  </a:lnTo>
                  <a:lnTo>
                    <a:pt x="448649" y="732789"/>
                  </a:lnTo>
                  <a:lnTo>
                    <a:pt x="447762" y="731136"/>
                  </a:lnTo>
                  <a:close/>
                </a:path>
                <a:path w="1514475" h="1020445">
                  <a:moveTo>
                    <a:pt x="506398" y="722629"/>
                  </a:moveTo>
                  <a:lnTo>
                    <a:pt x="476321" y="722629"/>
                  </a:lnTo>
                  <a:lnTo>
                    <a:pt x="475400" y="726439"/>
                  </a:lnTo>
                  <a:lnTo>
                    <a:pt x="473862" y="730249"/>
                  </a:lnTo>
                  <a:lnTo>
                    <a:pt x="469080" y="732789"/>
                  </a:lnTo>
                  <a:lnTo>
                    <a:pt x="494587" y="732789"/>
                  </a:lnTo>
                  <a:lnTo>
                    <a:pt x="497259" y="731519"/>
                  </a:lnTo>
                  <a:lnTo>
                    <a:pt x="506770" y="731519"/>
                  </a:lnTo>
                  <a:lnTo>
                    <a:pt x="506557" y="726439"/>
                  </a:lnTo>
                  <a:lnTo>
                    <a:pt x="505529" y="726439"/>
                  </a:lnTo>
                  <a:lnTo>
                    <a:pt x="506526" y="725691"/>
                  </a:lnTo>
                  <a:lnTo>
                    <a:pt x="506398" y="722629"/>
                  </a:lnTo>
                  <a:close/>
                </a:path>
                <a:path w="1514475" h="1020445">
                  <a:moveTo>
                    <a:pt x="518459" y="729462"/>
                  </a:moveTo>
                  <a:lnTo>
                    <a:pt x="513360" y="730249"/>
                  </a:lnTo>
                  <a:lnTo>
                    <a:pt x="517761" y="732789"/>
                  </a:lnTo>
                  <a:lnTo>
                    <a:pt x="518459" y="729462"/>
                  </a:lnTo>
                  <a:close/>
                </a:path>
                <a:path w="1514475" h="1020445">
                  <a:moveTo>
                    <a:pt x="448537" y="729961"/>
                  </a:moveTo>
                  <a:lnTo>
                    <a:pt x="447286" y="730249"/>
                  </a:lnTo>
                  <a:lnTo>
                    <a:pt x="447762" y="731136"/>
                  </a:lnTo>
                  <a:lnTo>
                    <a:pt x="448537" y="729961"/>
                  </a:lnTo>
                  <a:close/>
                </a:path>
                <a:path w="1514475" h="1020445">
                  <a:moveTo>
                    <a:pt x="451015" y="726640"/>
                  </a:moveTo>
                  <a:lnTo>
                    <a:pt x="450540" y="726928"/>
                  </a:lnTo>
                  <a:lnTo>
                    <a:pt x="448537" y="729961"/>
                  </a:lnTo>
                  <a:lnTo>
                    <a:pt x="452796" y="728979"/>
                  </a:lnTo>
                  <a:lnTo>
                    <a:pt x="451015" y="726640"/>
                  </a:lnTo>
                  <a:close/>
                </a:path>
                <a:path w="1514475" h="1020445">
                  <a:moveTo>
                    <a:pt x="518887" y="727422"/>
                  </a:moveTo>
                  <a:lnTo>
                    <a:pt x="518459" y="729462"/>
                  </a:lnTo>
                  <a:lnTo>
                    <a:pt x="521585" y="728979"/>
                  </a:lnTo>
                  <a:lnTo>
                    <a:pt x="518887" y="727422"/>
                  </a:lnTo>
                  <a:close/>
                </a:path>
                <a:path w="1514475" h="1020445">
                  <a:moveTo>
                    <a:pt x="451275" y="722629"/>
                  </a:moveTo>
                  <a:lnTo>
                    <a:pt x="448482" y="722629"/>
                  </a:lnTo>
                  <a:lnTo>
                    <a:pt x="444413" y="727709"/>
                  </a:lnTo>
                  <a:lnTo>
                    <a:pt x="447156" y="728979"/>
                  </a:lnTo>
                  <a:lnTo>
                    <a:pt x="450540" y="726928"/>
                  </a:lnTo>
                  <a:lnTo>
                    <a:pt x="450862" y="726439"/>
                  </a:lnTo>
                  <a:lnTo>
                    <a:pt x="451345" y="726439"/>
                  </a:lnTo>
                  <a:lnTo>
                    <a:pt x="448051" y="725169"/>
                  </a:lnTo>
                  <a:lnTo>
                    <a:pt x="451275" y="722629"/>
                  </a:lnTo>
                  <a:close/>
                </a:path>
                <a:path w="1514475" h="1020445">
                  <a:moveTo>
                    <a:pt x="519161" y="726119"/>
                  </a:moveTo>
                  <a:lnTo>
                    <a:pt x="517184" y="726439"/>
                  </a:lnTo>
                  <a:lnTo>
                    <a:pt x="518887" y="727422"/>
                  </a:lnTo>
                  <a:lnTo>
                    <a:pt x="519161" y="726119"/>
                  </a:lnTo>
                  <a:close/>
                </a:path>
                <a:path w="1514475" h="1020445">
                  <a:moveTo>
                    <a:pt x="450862" y="726439"/>
                  </a:moveTo>
                  <a:lnTo>
                    <a:pt x="450540" y="726928"/>
                  </a:lnTo>
                  <a:lnTo>
                    <a:pt x="451015" y="726640"/>
                  </a:lnTo>
                  <a:lnTo>
                    <a:pt x="450862" y="726439"/>
                  </a:lnTo>
                  <a:close/>
                </a:path>
                <a:path w="1514475" h="1020445">
                  <a:moveTo>
                    <a:pt x="451345" y="726439"/>
                  </a:moveTo>
                  <a:lnTo>
                    <a:pt x="450862" y="726439"/>
                  </a:lnTo>
                  <a:lnTo>
                    <a:pt x="451015" y="726640"/>
                  </a:lnTo>
                  <a:lnTo>
                    <a:pt x="451345" y="726439"/>
                  </a:lnTo>
                  <a:close/>
                </a:path>
                <a:path w="1514475" h="1020445">
                  <a:moveTo>
                    <a:pt x="506526" y="725691"/>
                  </a:moveTo>
                  <a:lnTo>
                    <a:pt x="505529" y="726439"/>
                  </a:lnTo>
                  <a:lnTo>
                    <a:pt x="506547" y="726187"/>
                  </a:lnTo>
                  <a:lnTo>
                    <a:pt x="506526" y="725691"/>
                  </a:lnTo>
                  <a:close/>
                </a:path>
                <a:path w="1514475" h="1020445">
                  <a:moveTo>
                    <a:pt x="506547" y="726187"/>
                  </a:moveTo>
                  <a:lnTo>
                    <a:pt x="505529" y="726439"/>
                  </a:lnTo>
                  <a:lnTo>
                    <a:pt x="506557" y="726439"/>
                  </a:lnTo>
                  <a:lnTo>
                    <a:pt x="506547" y="726187"/>
                  </a:lnTo>
                  <a:close/>
                </a:path>
                <a:path w="1514475" h="1020445">
                  <a:moveTo>
                    <a:pt x="516372" y="718819"/>
                  </a:moveTo>
                  <a:lnTo>
                    <a:pt x="510914" y="718819"/>
                  </a:lnTo>
                  <a:lnTo>
                    <a:pt x="512295" y="721359"/>
                  </a:lnTo>
                  <a:lnTo>
                    <a:pt x="506526" y="725691"/>
                  </a:lnTo>
                  <a:lnTo>
                    <a:pt x="506547" y="726187"/>
                  </a:lnTo>
                  <a:lnTo>
                    <a:pt x="510645" y="725169"/>
                  </a:lnTo>
                  <a:lnTo>
                    <a:pt x="514269" y="725169"/>
                  </a:lnTo>
                  <a:lnTo>
                    <a:pt x="515053" y="722629"/>
                  </a:lnTo>
                  <a:lnTo>
                    <a:pt x="516372" y="718819"/>
                  </a:lnTo>
                  <a:close/>
                </a:path>
                <a:path w="1514475" h="1020445">
                  <a:moveTo>
                    <a:pt x="519626" y="723899"/>
                  </a:moveTo>
                  <a:lnTo>
                    <a:pt x="519161" y="726119"/>
                  </a:lnTo>
                  <a:lnTo>
                    <a:pt x="525007" y="725169"/>
                  </a:lnTo>
                  <a:lnTo>
                    <a:pt x="524764" y="724684"/>
                  </a:lnTo>
                  <a:lnTo>
                    <a:pt x="519626" y="723899"/>
                  </a:lnTo>
                  <a:close/>
                </a:path>
                <a:path w="1514475" h="1020445">
                  <a:moveTo>
                    <a:pt x="521182" y="717549"/>
                  </a:moveTo>
                  <a:lnTo>
                    <a:pt x="524764" y="724684"/>
                  </a:lnTo>
                  <a:lnTo>
                    <a:pt x="527938" y="725169"/>
                  </a:lnTo>
                  <a:lnTo>
                    <a:pt x="532692" y="718819"/>
                  </a:lnTo>
                  <a:lnTo>
                    <a:pt x="529611" y="718819"/>
                  </a:lnTo>
                  <a:lnTo>
                    <a:pt x="521182" y="717549"/>
                  </a:lnTo>
                  <a:close/>
                </a:path>
                <a:path w="1514475" h="1020445">
                  <a:moveTo>
                    <a:pt x="380767" y="717981"/>
                  </a:moveTo>
                  <a:lnTo>
                    <a:pt x="380590" y="718184"/>
                  </a:lnTo>
                  <a:lnTo>
                    <a:pt x="383506" y="722629"/>
                  </a:lnTo>
                  <a:lnTo>
                    <a:pt x="381345" y="723899"/>
                  </a:lnTo>
                  <a:lnTo>
                    <a:pt x="446734" y="723899"/>
                  </a:lnTo>
                  <a:lnTo>
                    <a:pt x="448482" y="722629"/>
                  </a:lnTo>
                  <a:lnTo>
                    <a:pt x="451275" y="722629"/>
                  </a:lnTo>
                  <a:lnTo>
                    <a:pt x="455335" y="721359"/>
                  </a:lnTo>
                  <a:lnTo>
                    <a:pt x="383336" y="721359"/>
                  </a:lnTo>
                  <a:lnTo>
                    <a:pt x="380767" y="717981"/>
                  </a:lnTo>
                  <a:close/>
                </a:path>
                <a:path w="1514475" h="1020445">
                  <a:moveTo>
                    <a:pt x="388162" y="713739"/>
                  </a:moveTo>
                  <a:lnTo>
                    <a:pt x="383336" y="721359"/>
                  </a:lnTo>
                  <a:lnTo>
                    <a:pt x="455335" y="721359"/>
                  </a:lnTo>
                  <a:lnTo>
                    <a:pt x="454550" y="722629"/>
                  </a:lnTo>
                  <a:lnTo>
                    <a:pt x="460489" y="720089"/>
                  </a:lnTo>
                  <a:lnTo>
                    <a:pt x="390761" y="720089"/>
                  </a:lnTo>
                  <a:lnTo>
                    <a:pt x="388162" y="713739"/>
                  </a:lnTo>
                  <a:close/>
                </a:path>
                <a:path w="1514475" h="1020445">
                  <a:moveTo>
                    <a:pt x="520211" y="712469"/>
                  </a:moveTo>
                  <a:lnTo>
                    <a:pt x="507998" y="712469"/>
                  </a:lnTo>
                  <a:lnTo>
                    <a:pt x="507714" y="722629"/>
                  </a:lnTo>
                  <a:lnTo>
                    <a:pt x="510914" y="718819"/>
                  </a:lnTo>
                  <a:lnTo>
                    <a:pt x="516372" y="718819"/>
                  </a:lnTo>
                  <a:lnTo>
                    <a:pt x="517252" y="716279"/>
                  </a:lnTo>
                  <a:lnTo>
                    <a:pt x="520211" y="712469"/>
                  </a:lnTo>
                  <a:close/>
                </a:path>
                <a:path w="1514475" h="1020445">
                  <a:moveTo>
                    <a:pt x="482657" y="709929"/>
                  </a:moveTo>
                  <a:lnTo>
                    <a:pt x="479460" y="715003"/>
                  </a:lnTo>
                  <a:lnTo>
                    <a:pt x="479211" y="721359"/>
                  </a:lnTo>
                  <a:lnTo>
                    <a:pt x="506344" y="721359"/>
                  </a:lnTo>
                  <a:lnTo>
                    <a:pt x="506131" y="716279"/>
                  </a:lnTo>
                  <a:lnTo>
                    <a:pt x="504932" y="716279"/>
                  </a:lnTo>
                  <a:lnTo>
                    <a:pt x="507998" y="712469"/>
                  </a:lnTo>
                  <a:lnTo>
                    <a:pt x="520211" y="712469"/>
                  </a:lnTo>
                  <a:lnTo>
                    <a:pt x="521197" y="711199"/>
                  </a:lnTo>
                  <a:lnTo>
                    <a:pt x="490000" y="711199"/>
                  </a:lnTo>
                  <a:lnTo>
                    <a:pt x="482657" y="709929"/>
                  </a:lnTo>
                  <a:close/>
                </a:path>
                <a:path w="1514475" h="1020445">
                  <a:moveTo>
                    <a:pt x="396598" y="709929"/>
                  </a:moveTo>
                  <a:lnTo>
                    <a:pt x="393619" y="712469"/>
                  </a:lnTo>
                  <a:lnTo>
                    <a:pt x="390761" y="720089"/>
                  </a:lnTo>
                  <a:lnTo>
                    <a:pt x="460489" y="720089"/>
                  </a:lnTo>
                  <a:lnTo>
                    <a:pt x="457927" y="715009"/>
                  </a:lnTo>
                  <a:lnTo>
                    <a:pt x="397485" y="715009"/>
                  </a:lnTo>
                  <a:lnTo>
                    <a:pt x="396598" y="709929"/>
                  </a:lnTo>
                  <a:close/>
                </a:path>
                <a:path w="1514475" h="1020445">
                  <a:moveTo>
                    <a:pt x="411039" y="697554"/>
                  </a:moveTo>
                  <a:lnTo>
                    <a:pt x="406452" y="699769"/>
                  </a:lnTo>
                  <a:lnTo>
                    <a:pt x="408520" y="703579"/>
                  </a:lnTo>
                  <a:lnTo>
                    <a:pt x="405610" y="706119"/>
                  </a:lnTo>
                  <a:lnTo>
                    <a:pt x="407687" y="707389"/>
                  </a:lnTo>
                  <a:lnTo>
                    <a:pt x="404141" y="713739"/>
                  </a:lnTo>
                  <a:lnTo>
                    <a:pt x="464781" y="713739"/>
                  </a:lnTo>
                  <a:lnTo>
                    <a:pt x="465488" y="716279"/>
                  </a:lnTo>
                  <a:lnTo>
                    <a:pt x="462092" y="717549"/>
                  </a:lnTo>
                  <a:lnTo>
                    <a:pt x="460037" y="718819"/>
                  </a:lnTo>
                  <a:lnTo>
                    <a:pt x="464854" y="720089"/>
                  </a:lnTo>
                  <a:lnTo>
                    <a:pt x="474797" y="711199"/>
                  </a:lnTo>
                  <a:lnTo>
                    <a:pt x="474508" y="708659"/>
                  </a:lnTo>
                  <a:lnTo>
                    <a:pt x="477945" y="708659"/>
                  </a:lnTo>
                  <a:lnTo>
                    <a:pt x="477344" y="706119"/>
                  </a:lnTo>
                  <a:lnTo>
                    <a:pt x="409925" y="706119"/>
                  </a:lnTo>
                  <a:lnTo>
                    <a:pt x="408245" y="704849"/>
                  </a:lnTo>
                  <a:lnTo>
                    <a:pt x="410552" y="702309"/>
                  </a:lnTo>
                  <a:lnTo>
                    <a:pt x="411351" y="698803"/>
                  </a:lnTo>
                  <a:lnTo>
                    <a:pt x="411039" y="697554"/>
                  </a:lnTo>
                  <a:close/>
                </a:path>
                <a:path w="1514475" h="1020445">
                  <a:moveTo>
                    <a:pt x="379789" y="716964"/>
                  </a:moveTo>
                  <a:lnTo>
                    <a:pt x="380034" y="718819"/>
                  </a:lnTo>
                  <a:lnTo>
                    <a:pt x="380590" y="718184"/>
                  </a:lnTo>
                  <a:lnTo>
                    <a:pt x="379789" y="716964"/>
                  </a:lnTo>
                  <a:close/>
                </a:path>
                <a:path w="1514475" h="1020445">
                  <a:moveTo>
                    <a:pt x="529382" y="712745"/>
                  </a:moveTo>
                  <a:lnTo>
                    <a:pt x="529611" y="718819"/>
                  </a:lnTo>
                  <a:lnTo>
                    <a:pt x="532692" y="718819"/>
                  </a:lnTo>
                  <a:lnTo>
                    <a:pt x="534593" y="716279"/>
                  </a:lnTo>
                  <a:lnTo>
                    <a:pt x="531449" y="713739"/>
                  </a:lnTo>
                  <a:lnTo>
                    <a:pt x="529382" y="712745"/>
                  </a:lnTo>
                  <a:close/>
                </a:path>
                <a:path w="1514475" h="1020445">
                  <a:moveTo>
                    <a:pt x="539958" y="701039"/>
                  </a:moveTo>
                  <a:lnTo>
                    <a:pt x="543036" y="704849"/>
                  </a:lnTo>
                  <a:lnTo>
                    <a:pt x="542964" y="717549"/>
                  </a:lnTo>
                  <a:lnTo>
                    <a:pt x="551435" y="718819"/>
                  </a:lnTo>
                  <a:lnTo>
                    <a:pt x="550578" y="714988"/>
                  </a:lnTo>
                  <a:lnTo>
                    <a:pt x="548937" y="711199"/>
                  </a:lnTo>
                  <a:lnTo>
                    <a:pt x="545517" y="706119"/>
                  </a:lnTo>
                  <a:lnTo>
                    <a:pt x="550480" y="706119"/>
                  </a:lnTo>
                  <a:lnTo>
                    <a:pt x="549586" y="702309"/>
                  </a:lnTo>
                  <a:lnTo>
                    <a:pt x="546214" y="702309"/>
                  </a:lnTo>
                  <a:lnTo>
                    <a:pt x="539958" y="701039"/>
                  </a:lnTo>
                  <a:close/>
                </a:path>
                <a:path w="1514475" h="1020445">
                  <a:moveTo>
                    <a:pt x="379746" y="716639"/>
                  </a:moveTo>
                  <a:lnTo>
                    <a:pt x="379789" y="716964"/>
                  </a:lnTo>
                  <a:lnTo>
                    <a:pt x="380590" y="718184"/>
                  </a:lnTo>
                  <a:lnTo>
                    <a:pt x="380767" y="717981"/>
                  </a:lnTo>
                  <a:lnTo>
                    <a:pt x="379746" y="716639"/>
                  </a:lnTo>
                  <a:close/>
                </a:path>
                <a:path w="1514475" h="1020445">
                  <a:moveTo>
                    <a:pt x="381457" y="714486"/>
                  </a:moveTo>
                  <a:lnTo>
                    <a:pt x="379531" y="715009"/>
                  </a:lnTo>
                  <a:lnTo>
                    <a:pt x="379746" y="716639"/>
                  </a:lnTo>
                  <a:lnTo>
                    <a:pt x="380767" y="717981"/>
                  </a:lnTo>
                  <a:lnTo>
                    <a:pt x="382254" y="716279"/>
                  </a:lnTo>
                  <a:lnTo>
                    <a:pt x="381457" y="714486"/>
                  </a:lnTo>
                  <a:close/>
                </a:path>
                <a:path w="1514475" h="1020445">
                  <a:moveTo>
                    <a:pt x="378506" y="715009"/>
                  </a:moveTo>
                  <a:lnTo>
                    <a:pt x="379789" y="716964"/>
                  </a:lnTo>
                  <a:lnTo>
                    <a:pt x="379746" y="716639"/>
                  </a:lnTo>
                  <a:lnTo>
                    <a:pt x="378506" y="715009"/>
                  </a:lnTo>
                  <a:close/>
                </a:path>
                <a:path w="1514475" h="1020445">
                  <a:moveTo>
                    <a:pt x="384244" y="713739"/>
                  </a:moveTo>
                  <a:lnTo>
                    <a:pt x="382523" y="714201"/>
                  </a:lnTo>
                  <a:lnTo>
                    <a:pt x="384973" y="715009"/>
                  </a:lnTo>
                  <a:lnTo>
                    <a:pt x="384244" y="713739"/>
                  </a:lnTo>
                  <a:close/>
                </a:path>
                <a:path w="1514475" h="1020445">
                  <a:moveTo>
                    <a:pt x="397607" y="708659"/>
                  </a:moveTo>
                  <a:lnTo>
                    <a:pt x="400293" y="713739"/>
                  </a:lnTo>
                  <a:lnTo>
                    <a:pt x="397485" y="715009"/>
                  </a:lnTo>
                  <a:lnTo>
                    <a:pt x="457927" y="715009"/>
                  </a:lnTo>
                  <a:lnTo>
                    <a:pt x="464781" y="713739"/>
                  </a:lnTo>
                  <a:lnTo>
                    <a:pt x="404141" y="713739"/>
                  </a:lnTo>
                  <a:lnTo>
                    <a:pt x="397607" y="708659"/>
                  </a:lnTo>
                  <a:close/>
                </a:path>
                <a:path w="1514475" h="1020445">
                  <a:moveTo>
                    <a:pt x="382316" y="707389"/>
                  </a:moveTo>
                  <a:lnTo>
                    <a:pt x="379991" y="708659"/>
                  </a:lnTo>
                  <a:lnTo>
                    <a:pt x="379157" y="708659"/>
                  </a:lnTo>
                  <a:lnTo>
                    <a:pt x="380925" y="709929"/>
                  </a:lnTo>
                  <a:lnTo>
                    <a:pt x="382605" y="711199"/>
                  </a:lnTo>
                  <a:lnTo>
                    <a:pt x="379027" y="711199"/>
                  </a:lnTo>
                  <a:lnTo>
                    <a:pt x="379528" y="714988"/>
                  </a:lnTo>
                  <a:lnTo>
                    <a:pt x="386270" y="708659"/>
                  </a:lnTo>
                  <a:lnTo>
                    <a:pt x="382316" y="707389"/>
                  </a:lnTo>
                  <a:close/>
                </a:path>
                <a:path w="1514475" h="1020445">
                  <a:moveTo>
                    <a:pt x="381125" y="713739"/>
                  </a:moveTo>
                  <a:lnTo>
                    <a:pt x="381457" y="714486"/>
                  </a:lnTo>
                  <a:lnTo>
                    <a:pt x="382523" y="714201"/>
                  </a:lnTo>
                  <a:lnTo>
                    <a:pt x="381125" y="713739"/>
                  </a:lnTo>
                  <a:close/>
                </a:path>
                <a:path w="1514475" h="1020445">
                  <a:moveTo>
                    <a:pt x="529343" y="711554"/>
                  </a:moveTo>
                  <a:lnTo>
                    <a:pt x="528811" y="712469"/>
                  </a:lnTo>
                  <a:lnTo>
                    <a:pt x="529382" y="712745"/>
                  </a:lnTo>
                  <a:lnTo>
                    <a:pt x="529343" y="711554"/>
                  </a:lnTo>
                  <a:close/>
                </a:path>
                <a:path w="1514475" h="1020445">
                  <a:moveTo>
                    <a:pt x="527657" y="701039"/>
                  </a:moveTo>
                  <a:lnTo>
                    <a:pt x="527241" y="704849"/>
                  </a:lnTo>
                  <a:lnTo>
                    <a:pt x="529121" y="704849"/>
                  </a:lnTo>
                  <a:lnTo>
                    <a:pt x="529343" y="711554"/>
                  </a:lnTo>
                  <a:lnTo>
                    <a:pt x="531025" y="708659"/>
                  </a:lnTo>
                  <a:lnTo>
                    <a:pt x="535077" y="703579"/>
                  </a:lnTo>
                  <a:lnTo>
                    <a:pt x="531200" y="703579"/>
                  </a:lnTo>
                  <a:lnTo>
                    <a:pt x="527657" y="701039"/>
                  </a:lnTo>
                  <a:close/>
                </a:path>
                <a:path w="1514475" h="1020445">
                  <a:moveTo>
                    <a:pt x="379157" y="708659"/>
                  </a:moveTo>
                  <a:lnTo>
                    <a:pt x="376525" y="708659"/>
                  </a:lnTo>
                  <a:lnTo>
                    <a:pt x="375820" y="709929"/>
                  </a:lnTo>
                  <a:lnTo>
                    <a:pt x="376778" y="711199"/>
                  </a:lnTo>
                  <a:lnTo>
                    <a:pt x="379157" y="708659"/>
                  </a:lnTo>
                  <a:close/>
                </a:path>
                <a:path w="1514475" h="1020445">
                  <a:moveTo>
                    <a:pt x="524240" y="685799"/>
                  </a:moveTo>
                  <a:lnTo>
                    <a:pt x="522889" y="685799"/>
                  </a:lnTo>
                  <a:lnTo>
                    <a:pt x="522527" y="693419"/>
                  </a:lnTo>
                  <a:lnTo>
                    <a:pt x="518059" y="693419"/>
                  </a:lnTo>
                  <a:lnTo>
                    <a:pt x="512947" y="698499"/>
                  </a:lnTo>
                  <a:lnTo>
                    <a:pt x="491970" y="698499"/>
                  </a:lnTo>
                  <a:lnTo>
                    <a:pt x="493405" y="703579"/>
                  </a:lnTo>
                  <a:lnTo>
                    <a:pt x="488555" y="705272"/>
                  </a:lnTo>
                  <a:lnTo>
                    <a:pt x="489569" y="706119"/>
                  </a:lnTo>
                  <a:lnTo>
                    <a:pt x="489129" y="706119"/>
                  </a:lnTo>
                  <a:lnTo>
                    <a:pt x="487466" y="707876"/>
                  </a:lnTo>
                  <a:lnTo>
                    <a:pt x="490000" y="711199"/>
                  </a:lnTo>
                  <a:lnTo>
                    <a:pt x="518890" y="711199"/>
                  </a:lnTo>
                  <a:lnTo>
                    <a:pt x="518208" y="708659"/>
                  </a:lnTo>
                  <a:lnTo>
                    <a:pt x="523346" y="704849"/>
                  </a:lnTo>
                  <a:lnTo>
                    <a:pt x="525589" y="701039"/>
                  </a:lnTo>
                  <a:lnTo>
                    <a:pt x="523168" y="698499"/>
                  </a:lnTo>
                  <a:lnTo>
                    <a:pt x="526968" y="697229"/>
                  </a:lnTo>
                  <a:lnTo>
                    <a:pt x="523768" y="693419"/>
                  </a:lnTo>
                  <a:lnTo>
                    <a:pt x="522527" y="693419"/>
                  </a:lnTo>
                  <a:lnTo>
                    <a:pt x="519337" y="692149"/>
                  </a:lnTo>
                  <a:lnTo>
                    <a:pt x="522673" y="692149"/>
                  </a:lnTo>
                  <a:lnTo>
                    <a:pt x="528623" y="687069"/>
                  </a:lnTo>
                  <a:lnTo>
                    <a:pt x="524240" y="685799"/>
                  </a:lnTo>
                  <a:close/>
                </a:path>
                <a:path w="1514475" h="1020445">
                  <a:moveTo>
                    <a:pt x="417136" y="697229"/>
                  </a:moveTo>
                  <a:lnTo>
                    <a:pt x="411709" y="697229"/>
                  </a:lnTo>
                  <a:lnTo>
                    <a:pt x="411351" y="698803"/>
                  </a:lnTo>
                  <a:lnTo>
                    <a:pt x="411910" y="701039"/>
                  </a:lnTo>
                  <a:lnTo>
                    <a:pt x="414494" y="703579"/>
                  </a:lnTo>
                  <a:lnTo>
                    <a:pt x="414073" y="704849"/>
                  </a:lnTo>
                  <a:lnTo>
                    <a:pt x="411829" y="706119"/>
                  </a:lnTo>
                  <a:lnTo>
                    <a:pt x="477344" y="706119"/>
                  </a:lnTo>
                  <a:lnTo>
                    <a:pt x="477950" y="707389"/>
                  </a:lnTo>
                  <a:lnTo>
                    <a:pt x="482273" y="707389"/>
                  </a:lnTo>
                  <a:lnTo>
                    <a:pt x="481129" y="708659"/>
                  </a:lnTo>
                  <a:lnTo>
                    <a:pt x="482299" y="709929"/>
                  </a:lnTo>
                  <a:lnTo>
                    <a:pt x="484412" y="708659"/>
                  </a:lnTo>
                  <a:lnTo>
                    <a:pt x="482561" y="708659"/>
                  </a:lnTo>
                  <a:lnTo>
                    <a:pt x="482244" y="704849"/>
                  </a:lnTo>
                  <a:lnTo>
                    <a:pt x="488050" y="704849"/>
                  </a:lnTo>
                  <a:lnTo>
                    <a:pt x="486531" y="703579"/>
                  </a:lnTo>
                  <a:lnTo>
                    <a:pt x="490610" y="699769"/>
                  </a:lnTo>
                  <a:lnTo>
                    <a:pt x="418764" y="699769"/>
                  </a:lnTo>
                  <a:lnTo>
                    <a:pt x="417136" y="697229"/>
                  </a:lnTo>
                  <a:close/>
                </a:path>
                <a:path w="1514475" h="1020445">
                  <a:moveTo>
                    <a:pt x="486810" y="707016"/>
                  </a:moveTo>
                  <a:lnTo>
                    <a:pt x="482561" y="708659"/>
                  </a:lnTo>
                  <a:lnTo>
                    <a:pt x="484412" y="708659"/>
                  </a:lnTo>
                  <a:lnTo>
                    <a:pt x="485523" y="709929"/>
                  </a:lnTo>
                  <a:lnTo>
                    <a:pt x="487466" y="707876"/>
                  </a:lnTo>
                  <a:lnTo>
                    <a:pt x="486810" y="707016"/>
                  </a:lnTo>
                  <a:close/>
                </a:path>
                <a:path w="1514475" h="1020445">
                  <a:moveTo>
                    <a:pt x="543011" y="693419"/>
                  </a:moveTo>
                  <a:lnTo>
                    <a:pt x="537707" y="697229"/>
                  </a:lnTo>
                  <a:lnTo>
                    <a:pt x="526968" y="697229"/>
                  </a:lnTo>
                  <a:lnTo>
                    <a:pt x="530205" y="698499"/>
                  </a:lnTo>
                  <a:lnTo>
                    <a:pt x="533337" y="699769"/>
                  </a:lnTo>
                  <a:lnTo>
                    <a:pt x="531200" y="703579"/>
                  </a:lnTo>
                  <a:lnTo>
                    <a:pt x="535077" y="703579"/>
                  </a:lnTo>
                  <a:lnTo>
                    <a:pt x="536000" y="709929"/>
                  </a:lnTo>
                  <a:lnTo>
                    <a:pt x="539689" y="706119"/>
                  </a:lnTo>
                  <a:lnTo>
                    <a:pt x="539382" y="702309"/>
                  </a:lnTo>
                  <a:lnTo>
                    <a:pt x="536340" y="702309"/>
                  </a:lnTo>
                  <a:lnTo>
                    <a:pt x="537761" y="699769"/>
                  </a:lnTo>
                  <a:lnTo>
                    <a:pt x="542199" y="699769"/>
                  </a:lnTo>
                  <a:lnTo>
                    <a:pt x="544093" y="698499"/>
                  </a:lnTo>
                  <a:lnTo>
                    <a:pt x="543011" y="693419"/>
                  </a:lnTo>
                  <a:close/>
                </a:path>
                <a:path w="1514475" h="1020445">
                  <a:moveTo>
                    <a:pt x="377182" y="704849"/>
                  </a:moveTo>
                  <a:lnTo>
                    <a:pt x="375667" y="706119"/>
                  </a:lnTo>
                  <a:lnTo>
                    <a:pt x="372971" y="707389"/>
                  </a:lnTo>
                  <a:lnTo>
                    <a:pt x="373787" y="708659"/>
                  </a:lnTo>
                  <a:lnTo>
                    <a:pt x="375027" y="708659"/>
                  </a:lnTo>
                  <a:lnTo>
                    <a:pt x="376488" y="707389"/>
                  </a:lnTo>
                  <a:lnTo>
                    <a:pt x="377914" y="707389"/>
                  </a:lnTo>
                  <a:lnTo>
                    <a:pt x="377182" y="704849"/>
                  </a:lnTo>
                  <a:close/>
                </a:path>
                <a:path w="1514475" h="1020445">
                  <a:moveTo>
                    <a:pt x="377914" y="707389"/>
                  </a:moveTo>
                  <a:lnTo>
                    <a:pt x="376488" y="707389"/>
                  </a:lnTo>
                  <a:lnTo>
                    <a:pt x="377336" y="708659"/>
                  </a:lnTo>
                  <a:lnTo>
                    <a:pt x="378280" y="708659"/>
                  </a:lnTo>
                  <a:lnTo>
                    <a:pt x="377914" y="707389"/>
                  </a:lnTo>
                  <a:close/>
                </a:path>
                <a:path w="1514475" h="1020445">
                  <a:moveTo>
                    <a:pt x="404470" y="693419"/>
                  </a:moveTo>
                  <a:lnTo>
                    <a:pt x="401024" y="697229"/>
                  </a:lnTo>
                  <a:lnTo>
                    <a:pt x="401923" y="698499"/>
                  </a:lnTo>
                  <a:lnTo>
                    <a:pt x="398352" y="701039"/>
                  </a:lnTo>
                  <a:lnTo>
                    <a:pt x="400168" y="704849"/>
                  </a:lnTo>
                  <a:lnTo>
                    <a:pt x="400509" y="708659"/>
                  </a:lnTo>
                  <a:lnTo>
                    <a:pt x="404797" y="703579"/>
                  </a:lnTo>
                  <a:lnTo>
                    <a:pt x="402275" y="698499"/>
                  </a:lnTo>
                  <a:lnTo>
                    <a:pt x="404470" y="693419"/>
                  </a:lnTo>
                  <a:close/>
                </a:path>
                <a:path w="1514475" h="1020445">
                  <a:moveTo>
                    <a:pt x="489129" y="706119"/>
                  </a:moveTo>
                  <a:lnTo>
                    <a:pt x="486810" y="707016"/>
                  </a:lnTo>
                  <a:lnTo>
                    <a:pt x="487466" y="707876"/>
                  </a:lnTo>
                  <a:lnTo>
                    <a:pt x="489129" y="706119"/>
                  </a:lnTo>
                  <a:close/>
                </a:path>
                <a:path w="1514475" h="1020445">
                  <a:moveTo>
                    <a:pt x="487269" y="705721"/>
                  </a:moveTo>
                  <a:lnTo>
                    <a:pt x="486126" y="706119"/>
                  </a:lnTo>
                  <a:lnTo>
                    <a:pt x="486810" y="707016"/>
                  </a:lnTo>
                  <a:lnTo>
                    <a:pt x="489129" y="706119"/>
                  </a:lnTo>
                  <a:lnTo>
                    <a:pt x="489569" y="706119"/>
                  </a:lnTo>
                  <a:lnTo>
                    <a:pt x="487269" y="705721"/>
                  </a:lnTo>
                  <a:close/>
                </a:path>
                <a:path w="1514475" h="1020445">
                  <a:moveTo>
                    <a:pt x="374696" y="701039"/>
                  </a:moveTo>
                  <a:lnTo>
                    <a:pt x="372397" y="702667"/>
                  </a:lnTo>
                  <a:lnTo>
                    <a:pt x="375566" y="706119"/>
                  </a:lnTo>
                  <a:lnTo>
                    <a:pt x="374696" y="701039"/>
                  </a:lnTo>
                  <a:close/>
                </a:path>
                <a:path w="1514475" h="1020445">
                  <a:moveTo>
                    <a:pt x="488555" y="705272"/>
                  </a:moveTo>
                  <a:lnTo>
                    <a:pt x="487269" y="705721"/>
                  </a:lnTo>
                  <a:lnTo>
                    <a:pt x="489569" y="706119"/>
                  </a:lnTo>
                  <a:lnTo>
                    <a:pt x="488555" y="705272"/>
                  </a:lnTo>
                  <a:close/>
                </a:path>
                <a:path w="1514475" h="1020445">
                  <a:moveTo>
                    <a:pt x="488050" y="704849"/>
                  </a:moveTo>
                  <a:lnTo>
                    <a:pt x="482244" y="704849"/>
                  </a:lnTo>
                  <a:lnTo>
                    <a:pt x="487269" y="705721"/>
                  </a:lnTo>
                  <a:lnTo>
                    <a:pt x="488555" y="705272"/>
                  </a:lnTo>
                  <a:lnTo>
                    <a:pt x="488050" y="704849"/>
                  </a:lnTo>
                  <a:close/>
                </a:path>
                <a:path w="1514475" h="1020445">
                  <a:moveTo>
                    <a:pt x="552800" y="698499"/>
                  </a:moveTo>
                  <a:lnTo>
                    <a:pt x="550342" y="699769"/>
                  </a:lnTo>
                  <a:lnTo>
                    <a:pt x="546214" y="702309"/>
                  </a:lnTo>
                  <a:lnTo>
                    <a:pt x="549586" y="702309"/>
                  </a:lnTo>
                  <a:lnTo>
                    <a:pt x="554045" y="704849"/>
                  </a:lnTo>
                  <a:lnTo>
                    <a:pt x="552800" y="698499"/>
                  </a:lnTo>
                  <a:close/>
                </a:path>
                <a:path w="1514475" h="1020445">
                  <a:moveTo>
                    <a:pt x="371815" y="702033"/>
                  </a:moveTo>
                  <a:lnTo>
                    <a:pt x="371107" y="703579"/>
                  </a:lnTo>
                  <a:lnTo>
                    <a:pt x="372397" y="702667"/>
                  </a:lnTo>
                  <a:lnTo>
                    <a:pt x="371815" y="702033"/>
                  </a:lnTo>
                  <a:close/>
                </a:path>
                <a:path w="1514475" h="1020445">
                  <a:moveTo>
                    <a:pt x="372767" y="694689"/>
                  </a:moveTo>
                  <a:lnTo>
                    <a:pt x="370812" y="697229"/>
                  </a:lnTo>
                  <a:lnTo>
                    <a:pt x="367383" y="699769"/>
                  </a:lnTo>
                  <a:lnTo>
                    <a:pt x="367517" y="702309"/>
                  </a:lnTo>
                  <a:lnTo>
                    <a:pt x="369737" y="699769"/>
                  </a:lnTo>
                  <a:lnTo>
                    <a:pt x="372851" y="699769"/>
                  </a:lnTo>
                  <a:lnTo>
                    <a:pt x="374013" y="697229"/>
                  </a:lnTo>
                  <a:lnTo>
                    <a:pt x="372767" y="694689"/>
                  </a:lnTo>
                  <a:close/>
                </a:path>
                <a:path w="1514475" h="1020445">
                  <a:moveTo>
                    <a:pt x="372851" y="699769"/>
                  </a:moveTo>
                  <a:lnTo>
                    <a:pt x="369737" y="699769"/>
                  </a:lnTo>
                  <a:lnTo>
                    <a:pt x="371815" y="702033"/>
                  </a:lnTo>
                  <a:lnTo>
                    <a:pt x="372851" y="699769"/>
                  </a:lnTo>
                  <a:close/>
                </a:path>
                <a:path w="1514475" h="1020445">
                  <a:moveTo>
                    <a:pt x="542199" y="699769"/>
                  </a:moveTo>
                  <a:lnTo>
                    <a:pt x="537761" y="699769"/>
                  </a:lnTo>
                  <a:lnTo>
                    <a:pt x="540304" y="701039"/>
                  </a:lnTo>
                  <a:lnTo>
                    <a:pt x="542199" y="699769"/>
                  </a:lnTo>
                  <a:close/>
                </a:path>
                <a:path w="1514475" h="1020445">
                  <a:moveTo>
                    <a:pt x="569727" y="693419"/>
                  </a:moveTo>
                  <a:lnTo>
                    <a:pt x="571795" y="698499"/>
                  </a:lnTo>
                  <a:lnTo>
                    <a:pt x="578217" y="701039"/>
                  </a:lnTo>
                  <a:lnTo>
                    <a:pt x="581190" y="695959"/>
                  </a:lnTo>
                  <a:lnTo>
                    <a:pt x="576353" y="695959"/>
                  </a:lnTo>
                  <a:lnTo>
                    <a:pt x="569727" y="693419"/>
                  </a:lnTo>
                  <a:close/>
                </a:path>
                <a:path w="1514475" h="1020445">
                  <a:moveTo>
                    <a:pt x="424882" y="693419"/>
                  </a:moveTo>
                  <a:lnTo>
                    <a:pt x="414693" y="693419"/>
                  </a:lnTo>
                  <a:lnTo>
                    <a:pt x="416321" y="695959"/>
                  </a:lnTo>
                  <a:lnTo>
                    <a:pt x="423369" y="695959"/>
                  </a:lnTo>
                  <a:lnTo>
                    <a:pt x="418764" y="699769"/>
                  </a:lnTo>
                  <a:lnTo>
                    <a:pt x="490610" y="699769"/>
                  </a:lnTo>
                  <a:lnTo>
                    <a:pt x="491970" y="698499"/>
                  </a:lnTo>
                  <a:lnTo>
                    <a:pt x="429573" y="698499"/>
                  </a:lnTo>
                  <a:lnTo>
                    <a:pt x="424882" y="693419"/>
                  </a:lnTo>
                  <a:close/>
                </a:path>
                <a:path w="1514475" h="1020445">
                  <a:moveTo>
                    <a:pt x="411709" y="697229"/>
                  </a:moveTo>
                  <a:lnTo>
                    <a:pt x="411039" y="697554"/>
                  </a:lnTo>
                  <a:lnTo>
                    <a:pt x="411351" y="698803"/>
                  </a:lnTo>
                  <a:lnTo>
                    <a:pt x="411709" y="697229"/>
                  </a:lnTo>
                  <a:close/>
                </a:path>
                <a:path w="1514475" h="1020445">
                  <a:moveTo>
                    <a:pt x="393556" y="694689"/>
                  </a:moveTo>
                  <a:lnTo>
                    <a:pt x="393951" y="698499"/>
                  </a:lnTo>
                  <a:lnTo>
                    <a:pt x="396636" y="698499"/>
                  </a:lnTo>
                  <a:lnTo>
                    <a:pt x="398298" y="697229"/>
                  </a:lnTo>
                  <a:lnTo>
                    <a:pt x="396077" y="697229"/>
                  </a:lnTo>
                  <a:lnTo>
                    <a:pt x="396099" y="695554"/>
                  </a:lnTo>
                  <a:lnTo>
                    <a:pt x="393556" y="694689"/>
                  </a:lnTo>
                  <a:close/>
                </a:path>
                <a:path w="1514475" h="1020445">
                  <a:moveTo>
                    <a:pt x="426006" y="689609"/>
                  </a:moveTo>
                  <a:lnTo>
                    <a:pt x="426623" y="693419"/>
                  </a:lnTo>
                  <a:lnTo>
                    <a:pt x="432574" y="697229"/>
                  </a:lnTo>
                  <a:lnTo>
                    <a:pt x="429573" y="698499"/>
                  </a:lnTo>
                  <a:lnTo>
                    <a:pt x="507119" y="698499"/>
                  </a:lnTo>
                  <a:lnTo>
                    <a:pt x="508070" y="695959"/>
                  </a:lnTo>
                  <a:lnTo>
                    <a:pt x="441303" y="695959"/>
                  </a:lnTo>
                  <a:lnTo>
                    <a:pt x="434266" y="693419"/>
                  </a:lnTo>
                  <a:lnTo>
                    <a:pt x="433874" y="692149"/>
                  </a:lnTo>
                  <a:lnTo>
                    <a:pt x="430556" y="692149"/>
                  </a:lnTo>
                  <a:lnTo>
                    <a:pt x="426006" y="689609"/>
                  </a:lnTo>
                  <a:close/>
                </a:path>
                <a:path w="1514475" h="1020445">
                  <a:moveTo>
                    <a:pt x="511308" y="695959"/>
                  </a:moveTo>
                  <a:lnTo>
                    <a:pt x="507119" y="698499"/>
                  </a:lnTo>
                  <a:lnTo>
                    <a:pt x="512947" y="698499"/>
                  </a:lnTo>
                  <a:lnTo>
                    <a:pt x="511308" y="695959"/>
                  </a:lnTo>
                  <a:close/>
                </a:path>
                <a:path w="1514475" h="1020445">
                  <a:moveTo>
                    <a:pt x="414618" y="693467"/>
                  </a:moveTo>
                  <a:lnTo>
                    <a:pt x="410640" y="695959"/>
                  </a:lnTo>
                  <a:lnTo>
                    <a:pt x="411039" y="697554"/>
                  </a:lnTo>
                  <a:lnTo>
                    <a:pt x="411709" y="697229"/>
                  </a:lnTo>
                  <a:lnTo>
                    <a:pt x="417136" y="697229"/>
                  </a:lnTo>
                  <a:lnTo>
                    <a:pt x="416321" y="695959"/>
                  </a:lnTo>
                  <a:lnTo>
                    <a:pt x="415216" y="695959"/>
                  </a:lnTo>
                  <a:lnTo>
                    <a:pt x="414618" y="693467"/>
                  </a:lnTo>
                  <a:close/>
                </a:path>
                <a:path w="1514475" h="1020445">
                  <a:moveTo>
                    <a:pt x="396099" y="695554"/>
                  </a:moveTo>
                  <a:lnTo>
                    <a:pt x="396077" y="697229"/>
                  </a:lnTo>
                  <a:lnTo>
                    <a:pt x="397133" y="695906"/>
                  </a:lnTo>
                  <a:lnTo>
                    <a:pt x="396099" y="695554"/>
                  </a:lnTo>
                  <a:close/>
                </a:path>
                <a:path w="1514475" h="1020445">
                  <a:moveTo>
                    <a:pt x="397133" y="695906"/>
                  </a:moveTo>
                  <a:lnTo>
                    <a:pt x="396077" y="697229"/>
                  </a:lnTo>
                  <a:lnTo>
                    <a:pt x="398298" y="697229"/>
                  </a:lnTo>
                  <a:lnTo>
                    <a:pt x="399137" y="696588"/>
                  </a:lnTo>
                  <a:lnTo>
                    <a:pt x="397133" y="695906"/>
                  </a:lnTo>
                  <a:close/>
                </a:path>
                <a:path w="1514475" h="1020445">
                  <a:moveTo>
                    <a:pt x="400912" y="697191"/>
                  </a:moveTo>
                  <a:close/>
                </a:path>
                <a:path w="1514475" h="1020445">
                  <a:moveTo>
                    <a:pt x="538427" y="695959"/>
                  </a:moveTo>
                  <a:lnTo>
                    <a:pt x="533101" y="695959"/>
                  </a:lnTo>
                  <a:lnTo>
                    <a:pt x="527051" y="697229"/>
                  </a:lnTo>
                  <a:lnTo>
                    <a:pt x="537707" y="697229"/>
                  </a:lnTo>
                  <a:lnTo>
                    <a:pt x="538427" y="695959"/>
                  </a:lnTo>
                  <a:close/>
                </a:path>
                <a:path w="1514475" h="1020445">
                  <a:moveTo>
                    <a:pt x="399959" y="695959"/>
                  </a:moveTo>
                  <a:lnTo>
                    <a:pt x="399137" y="696588"/>
                  </a:lnTo>
                  <a:lnTo>
                    <a:pt x="400912" y="697191"/>
                  </a:lnTo>
                  <a:lnTo>
                    <a:pt x="399959" y="695959"/>
                  </a:lnTo>
                  <a:close/>
                </a:path>
                <a:path w="1514475" h="1020445">
                  <a:moveTo>
                    <a:pt x="414693" y="693419"/>
                  </a:moveTo>
                  <a:lnTo>
                    <a:pt x="415216" y="695959"/>
                  </a:lnTo>
                  <a:lnTo>
                    <a:pt x="416321" y="695959"/>
                  </a:lnTo>
                  <a:lnTo>
                    <a:pt x="414693" y="693419"/>
                  </a:lnTo>
                  <a:close/>
                </a:path>
                <a:path w="1514475" h="1020445">
                  <a:moveTo>
                    <a:pt x="440868" y="685950"/>
                  </a:moveTo>
                  <a:lnTo>
                    <a:pt x="439740" y="686921"/>
                  </a:lnTo>
                  <a:lnTo>
                    <a:pt x="441303" y="695959"/>
                  </a:lnTo>
                  <a:lnTo>
                    <a:pt x="508070" y="695959"/>
                  </a:lnTo>
                  <a:lnTo>
                    <a:pt x="510448" y="689609"/>
                  </a:lnTo>
                  <a:lnTo>
                    <a:pt x="444837" y="689609"/>
                  </a:lnTo>
                  <a:lnTo>
                    <a:pt x="443460" y="688339"/>
                  </a:lnTo>
                  <a:lnTo>
                    <a:pt x="443240" y="688339"/>
                  </a:lnTo>
                  <a:lnTo>
                    <a:pt x="443179" y="688081"/>
                  </a:lnTo>
                  <a:lnTo>
                    <a:pt x="440868" y="685950"/>
                  </a:lnTo>
                  <a:close/>
                </a:path>
                <a:path w="1514475" h="1020445">
                  <a:moveTo>
                    <a:pt x="538707" y="695466"/>
                  </a:moveTo>
                  <a:lnTo>
                    <a:pt x="538427" y="695959"/>
                  </a:lnTo>
                  <a:lnTo>
                    <a:pt x="538958" y="695959"/>
                  </a:lnTo>
                  <a:lnTo>
                    <a:pt x="538707" y="695466"/>
                  </a:lnTo>
                  <a:close/>
                </a:path>
                <a:path w="1514475" h="1020445">
                  <a:moveTo>
                    <a:pt x="593873" y="688339"/>
                  </a:moveTo>
                  <a:lnTo>
                    <a:pt x="572938" y="688339"/>
                  </a:lnTo>
                  <a:lnTo>
                    <a:pt x="577046" y="692149"/>
                  </a:lnTo>
                  <a:lnTo>
                    <a:pt x="576353" y="695959"/>
                  </a:lnTo>
                  <a:lnTo>
                    <a:pt x="581190" y="695959"/>
                  </a:lnTo>
                  <a:lnTo>
                    <a:pt x="581934" y="694689"/>
                  </a:lnTo>
                  <a:lnTo>
                    <a:pt x="585575" y="689609"/>
                  </a:lnTo>
                  <a:lnTo>
                    <a:pt x="590816" y="689609"/>
                  </a:lnTo>
                  <a:lnTo>
                    <a:pt x="593873" y="688339"/>
                  </a:lnTo>
                  <a:close/>
                </a:path>
                <a:path w="1514475" h="1020445">
                  <a:moveTo>
                    <a:pt x="397214" y="687069"/>
                  </a:moveTo>
                  <a:lnTo>
                    <a:pt x="396210" y="687069"/>
                  </a:lnTo>
                  <a:lnTo>
                    <a:pt x="396099" y="695554"/>
                  </a:lnTo>
                  <a:lnTo>
                    <a:pt x="397133" y="695906"/>
                  </a:lnTo>
                  <a:lnTo>
                    <a:pt x="400130" y="692149"/>
                  </a:lnTo>
                  <a:lnTo>
                    <a:pt x="397826" y="688339"/>
                  </a:lnTo>
                  <a:lnTo>
                    <a:pt x="397214" y="687069"/>
                  </a:lnTo>
                  <a:close/>
                </a:path>
                <a:path w="1514475" h="1020445">
                  <a:moveTo>
                    <a:pt x="541308" y="690879"/>
                  </a:moveTo>
                  <a:lnTo>
                    <a:pt x="536373" y="690879"/>
                  </a:lnTo>
                  <a:lnTo>
                    <a:pt x="538707" y="695466"/>
                  </a:lnTo>
                  <a:lnTo>
                    <a:pt x="541308" y="690879"/>
                  </a:lnTo>
                  <a:close/>
                </a:path>
                <a:path w="1514475" h="1020445">
                  <a:moveTo>
                    <a:pt x="404874" y="683388"/>
                  </a:moveTo>
                  <a:lnTo>
                    <a:pt x="404077" y="692149"/>
                  </a:lnTo>
                  <a:lnTo>
                    <a:pt x="409741" y="694689"/>
                  </a:lnTo>
                  <a:lnTo>
                    <a:pt x="411156" y="693419"/>
                  </a:lnTo>
                  <a:lnTo>
                    <a:pt x="406755" y="689609"/>
                  </a:lnTo>
                  <a:lnTo>
                    <a:pt x="409216" y="688339"/>
                  </a:lnTo>
                  <a:lnTo>
                    <a:pt x="411412" y="688339"/>
                  </a:lnTo>
                  <a:lnTo>
                    <a:pt x="411257" y="686165"/>
                  </a:lnTo>
                  <a:lnTo>
                    <a:pt x="409779" y="684529"/>
                  </a:lnTo>
                  <a:lnTo>
                    <a:pt x="405114" y="684529"/>
                  </a:lnTo>
                  <a:lnTo>
                    <a:pt x="404874" y="683388"/>
                  </a:lnTo>
                  <a:close/>
                </a:path>
                <a:path w="1514475" h="1020445">
                  <a:moveTo>
                    <a:pt x="411412" y="688339"/>
                  </a:moveTo>
                  <a:lnTo>
                    <a:pt x="409216" y="688339"/>
                  </a:lnTo>
                  <a:lnTo>
                    <a:pt x="411867" y="694689"/>
                  </a:lnTo>
                  <a:lnTo>
                    <a:pt x="411412" y="688339"/>
                  </a:lnTo>
                  <a:close/>
                </a:path>
                <a:path w="1514475" h="1020445">
                  <a:moveTo>
                    <a:pt x="539561" y="687205"/>
                  </a:moveTo>
                  <a:lnTo>
                    <a:pt x="531672" y="688339"/>
                  </a:lnTo>
                  <a:lnTo>
                    <a:pt x="528501" y="692149"/>
                  </a:lnTo>
                  <a:lnTo>
                    <a:pt x="531533" y="694689"/>
                  </a:lnTo>
                  <a:lnTo>
                    <a:pt x="536373" y="690879"/>
                  </a:lnTo>
                  <a:lnTo>
                    <a:pt x="541308" y="690879"/>
                  </a:lnTo>
                  <a:lnTo>
                    <a:pt x="541777" y="690052"/>
                  </a:lnTo>
                  <a:lnTo>
                    <a:pt x="540724" y="689609"/>
                  </a:lnTo>
                  <a:lnTo>
                    <a:pt x="537029" y="689609"/>
                  </a:lnTo>
                  <a:lnTo>
                    <a:pt x="538974" y="688339"/>
                  </a:lnTo>
                  <a:lnTo>
                    <a:pt x="539561" y="687205"/>
                  </a:lnTo>
                  <a:close/>
                </a:path>
                <a:path w="1514475" h="1020445">
                  <a:moveTo>
                    <a:pt x="549967" y="689609"/>
                  </a:moveTo>
                  <a:lnTo>
                    <a:pt x="542028" y="689609"/>
                  </a:lnTo>
                  <a:lnTo>
                    <a:pt x="541777" y="690052"/>
                  </a:lnTo>
                  <a:lnTo>
                    <a:pt x="543746" y="690879"/>
                  </a:lnTo>
                  <a:lnTo>
                    <a:pt x="546872" y="690879"/>
                  </a:lnTo>
                  <a:lnTo>
                    <a:pt x="547486" y="694689"/>
                  </a:lnTo>
                  <a:lnTo>
                    <a:pt x="550510" y="690879"/>
                  </a:lnTo>
                  <a:lnTo>
                    <a:pt x="549967" y="689609"/>
                  </a:lnTo>
                  <a:close/>
                </a:path>
                <a:path w="1514475" h="1020445">
                  <a:moveTo>
                    <a:pt x="411993" y="686979"/>
                  </a:moveTo>
                  <a:lnTo>
                    <a:pt x="413679" y="689589"/>
                  </a:lnTo>
                  <a:lnTo>
                    <a:pt x="414618" y="693467"/>
                  </a:lnTo>
                  <a:lnTo>
                    <a:pt x="420159" y="693419"/>
                  </a:lnTo>
                  <a:lnTo>
                    <a:pt x="417347" y="690879"/>
                  </a:lnTo>
                  <a:lnTo>
                    <a:pt x="417762" y="688339"/>
                  </a:lnTo>
                  <a:lnTo>
                    <a:pt x="413222" y="688339"/>
                  </a:lnTo>
                  <a:lnTo>
                    <a:pt x="411993" y="686979"/>
                  </a:lnTo>
                  <a:close/>
                </a:path>
                <a:path w="1514475" h="1020445">
                  <a:moveTo>
                    <a:pt x="561958" y="683259"/>
                  </a:moveTo>
                  <a:lnTo>
                    <a:pt x="560950" y="687069"/>
                  </a:lnTo>
                  <a:lnTo>
                    <a:pt x="549958" y="689589"/>
                  </a:lnTo>
                  <a:lnTo>
                    <a:pt x="558007" y="689609"/>
                  </a:lnTo>
                  <a:lnTo>
                    <a:pt x="560439" y="693419"/>
                  </a:lnTo>
                  <a:lnTo>
                    <a:pt x="564680" y="690879"/>
                  </a:lnTo>
                  <a:lnTo>
                    <a:pt x="561138" y="687069"/>
                  </a:lnTo>
                  <a:lnTo>
                    <a:pt x="564456" y="685799"/>
                  </a:lnTo>
                  <a:lnTo>
                    <a:pt x="561958" y="683259"/>
                  </a:lnTo>
                  <a:close/>
                </a:path>
                <a:path w="1514475" h="1020445">
                  <a:moveTo>
                    <a:pt x="395992" y="684529"/>
                  </a:moveTo>
                  <a:lnTo>
                    <a:pt x="392374" y="685799"/>
                  </a:lnTo>
                  <a:lnTo>
                    <a:pt x="393268" y="688339"/>
                  </a:lnTo>
                  <a:lnTo>
                    <a:pt x="391482" y="689589"/>
                  </a:lnTo>
                  <a:lnTo>
                    <a:pt x="391576" y="690052"/>
                  </a:lnTo>
                  <a:lnTo>
                    <a:pt x="392158" y="692149"/>
                  </a:lnTo>
                  <a:lnTo>
                    <a:pt x="396210" y="687069"/>
                  </a:lnTo>
                  <a:lnTo>
                    <a:pt x="397214" y="687069"/>
                  </a:lnTo>
                  <a:lnTo>
                    <a:pt x="395992" y="684529"/>
                  </a:lnTo>
                  <a:close/>
                </a:path>
                <a:path w="1514475" h="1020445">
                  <a:moveTo>
                    <a:pt x="433091" y="689609"/>
                  </a:moveTo>
                  <a:lnTo>
                    <a:pt x="430556" y="692149"/>
                  </a:lnTo>
                  <a:lnTo>
                    <a:pt x="433874" y="692149"/>
                  </a:lnTo>
                  <a:lnTo>
                    <a:pt x="433091" y="689609"/>
                  </a:lnTo>
                  <a:close/>
                </a:path>
                <a:path w="1514475" h="1020445">
                  <a:moveTo>
                    <a:pt x="448673" y="687069"/>
                  </a:moveTo>
                  <a:lnTo>
                    <a:pt x="446493" y="687069"/>
                  </a:lnTo>
                  <a:lnTo>
                    <a:pt x="444837" y="689609"/>
                  </a:lnTo>
                  <a:lnTo>
                    <a:pt x="510448" y="689609"/>
                  </a:lnTo>
                  <a:lnTo>
                    <a:pt x="513839" y="692149"/>
                  </a:lnTo>
                  <a:lnTo>
                    <a:pt x="521034" y="689609"/>
                  </a:lnTo>
                  <a:lnTo>
                    <a:pt x="520616" y="688339"/>
                  </a:lnTo>
                  <a:lnTo>
                    <a:pt x="450612" y="688339"/>
                  </a:lnTo>
                  <a:lnTo>
                    <a:pt x="448673" y="687069"/>
                  </a:lnTo>
                  <a:close/>
                </a:path>
                <a:path w="1514475" h="1020445">
                  <a:moveTo>
                    <a:pt x="570124" y="683259"/>
                  </a:moveTo>
                  <a:lnTo>
                    <a:pt x="567146" y="685799"/>
                  </a:lnTo>
                  <a:lnTo>
                    <a:pt x="567212" y="692149"/>
                  </a:lnTo>
                  <a:lnTo>
                    <a:pt x="572938" y="688339"/>
                  </a:lnTo>
                  <a:lnTo>
                    <a:pt x="571094" y="688339"/>
                  </a:lnTo>
                  <a:lnTo>
                    <a:pt x="570124" y="683259"/>
                  </a:lnTo>
                  <a:close/>
                </a:path>
                <a:path w="1514475" h="1020445">
                  <a:moveTo>
                    <a:pt x="590816" y="689609"/>
                  </a:moveTo>
                  <a:lnTo>
                    <a:pt x="585575" y="689609"/>
                  </a:lnTo>
                  <a:lnTo>
                    <a:pt x="588065" y="690879"/>
                  </a:lnTo>
                  <a:lnTo>
                    <a:pt x="590816" y="689609"/>
                  </a:lnTo>
                  <a:close/>
                </a:path>
                <a:path w="1514475" h="1020445">
                  <a:moveTo>
                    <a:pt x="548099" y="685605"/>
                  </a:moveTo>
                  <a:lnTo>
                    <a:pt x="547302" y="685799"/>
                  </a:lnTo>
                  <a:lnTo>
                    <a:pt x="540424" y="685799"/>
                  </a:lnTo>
                  <a:lnTo>
                    <a:pt x="540724" y="689609"/>
                  </a:lnTo>
                  <a:lnTo>
                    <a:pt x="541777" y="690052"/>
                  </a:lnTo>
                  <a:lnTo>
                    <a:pt x="542028" y="689609"/>
                  </a:lnTo>
                  <a:lnTo>
                    <a:pt x="549870" y="689609"/>
                  </a:lnTo>
                  <a:lnTo>
                    <a:pt x="548801" y="686921"/>
                  </a:lnTo>
                  <a:lnTo>
                    <a:pt x="548099" y="685605"/>
                  </a:lnTo>
                  <a:close/>
                </a:path>
                <a:path w="1514475" h="1020445">
                  <a:moveTo>
                    <a:pt x="549958" y="689589"/>
                  </a:moveTo>
                  <a:close/>
                </a:path>
                <a:path w="1514475" h="1020445">
                  <a:moveTo>
                    <a:pt x="577418" y="675639"/>
                  </a:moveTo>
                  <a:lnTo>
                    <a:pt x="575180" y="676909"/>
                  </a:lnTo>
                  <a:lnTo>
                    <a:pt x="571573" y="676909"/>
                  </a:lnTo>
                  <a:lnTo>
                    <a:pt x="572396" y="678179"/>
                  </a:lnTo>
                  <a:lnTo>
                    <a:pt x="566851" y="681989"/>
                  </a:lnTo>
                  <a:lnTo>
                    <a:pt x="576779" y="683259"/>
                  </a:lnTo>
                  <a:lnTo>
                    <a:pt x="573766" y="687069"/>
                  </a:lnTo>
                  <a:lnTo>
                    <a:pt x="571094" y="688339"/>
                  </a:lnTo>
                  <a:lnTo>
                    <a:pt x="593873" y="688339"/>
                  </a:lnTo>
                  <a:lnTo>
                    <a:pt x="597282" y="689609"/>
                  </a:lnTo>
                  <a:lnTo>
                    <a:pt x="596970" y="687205"/>
                  </a:lnTo>
                  <a:lnTo>
                    <a:pt x="596996" y="685536"/>
                  </a:lnTo>
                  <a:lnTo>
                    <a:pt x="597498" y="684529"/>
                  </a:lnTo>
                  <a:lnTo>
                    <a:pt x="600702" y="684529"/>
                  </a:lnTo>
                  <a:lnTo>
                    <a:pt x="599436" y="680719"/>
                  </a:lnTo>
                  <a:lnTo>
                    <a:pt x="600840" y="679449"/>
                  </a:lnTo>
                  <a:lnTo>
                    <a:pt x="608524" y="679449"/>
                  </a:lnTo>
                  <a:lnTo>
                    <a:pt x="612562" y="678179"/>
                  </a:lnTo>
                  <a:lnTo>
                    <a:pt x="584532" y="678179"/>
                  </a:lnTo>
                  <a:lnTo>
                    <a:pt x="577418" y="675639"/>
                  </a:lnTo>
                  <a:close/>
                </a:path>
                <a:path w="1514475" h="1020445">
                  <a:moveTo>
                    <a:pt x="418384" y="684529"/>
                  </a:moveTo>
                  <a:lnTo>
                    <a:pt x="413222" y="688339"/>
                  </a:lnTo>
                  <a:lnTo>
                    <a:pt x="417762" y="688339"/>
                  </a:lnTo>
                  <a:lnTo>
                    <a:pt x="418384" y="684529"/>
                  </a:lnTo>
                  <a:close/>
                </a:path>
                <a:path w="1514475" h="1020445">
                  <a:moveTo>
                    <a:pt x="435289" y="676909"/>
                  </a:moveTo>
                  <a:lnTo>
                    <a:pt x="431859" y="679449"/>
                  </a:lnTo>
                  <a:lnTo>
                    <a:pt x="435286" y="688339"/>
                  </a:lnTo>
                  <a:lnTo>
                    <a:pt x="435942" y="687205"/>
                  </a:lnTo>
                  <a:lnTo>
                    <a:pt x="435896" y="686921"/>
                  </a:lnTo>
                  <a:lnTo>
                    <a:pt x="434962" y="685799"/>
                  </a:lnTo>
                  <a:lnTo>
                    <a:pt x="438745" y="683259"/>
                  </a:lnTo>
                  <a:lnTo>
                    <a:pt x="443991" y="683259"/>
                  </a:lnTo>
                  <a:lnTo>
                    <a:pt x="444766" y="682591"/>
                  </a:lnTo>
                  <a:lnTo>
                    <a:pt x="444419" y="681989"/>
                  </a:lnTo>
                  <a:lnTo>
                    <a:pt x="444261" y="681989"/>
                  </a:lnTo>
                  <a:lnTo>
                    <a:pt x="444138" y="681600"/>
                  </a:lnTo>
                  <a:lnTo>
                    <a:pt x="441135" y="680719"/>
                  </a:lnTo>
                  <a:lnTo>
                    <a:pt x="437081" y="680719"/>
                  </a:lnTo>
                  <a:lnTo>
                    <a:pt x="434649" y="679449"/>
                  </a:lnTo>
                  <a:lnTo>
                    <a:pt x="435408" y="678179"/>
                  </a:lnTo>
                  <a:lnTo>
                    <a:pt x="436112" y="678179"/>
                  </a:lnTo>
                  <a:lnTo>
                    <a:pt x="435289" y="676909"/>
                  </a:lnTo>
                  <a:close/>
                </a:path>
                <a:path w="1514475" h="1020445">
                  <a:moveTo>
                    <a:pt x="443179" y="688081"/>
                  </a:moveTo>
                  <a:lnTo>
                    <a:pt x="443240" y="688339"/>
                  </a:lnTo>
                  <a:lnTo>
                    <a:pt x="443394" y="688279"/>
                  </a:lnTo>
                  <a:lnTo>
                    <a:pt x="443179" y="688081"/>
                  </a:lnTo>
                  <a:close/>
                </a:path>
                <a:path w="1514475" h="1020445">
                  <a:moveTo>
                    <a:pt x="443394" y="688279"/>
                  </a:moveTo>
                  <a:lnTo>
                    <a:pt x="443240" y="688339"/>
                  </a:lnTo>
                  <a:lnTo>
                    <a:pt x="443460" y="688339"/>
                  </a:lnTo>
                  <a:close/>
                </a:path>
                <a:path w="1514475" h="1020445">
                  <a:moveTo>
                    <a:pt x="452107" y="681563"/>
                  </a:moveTo>
                  <a:lnTo>
                    <a:pt x="449785" y="684125"/>
                  </a:lnTo>
                  <a:lnTo>
                    <a:pt x="450300" y="684529"/>
                  </a:lnTo>
                  <a:lnTo>
                    <a:pt x="456750" y="684529"/>
                  </a:lnTo>
                  <a:lnTo>
                    <a:pt x="450612" y="688339"/>
                  </a:lnTo>
                  <a:lnTo>
                    <a:pt x="518836" y="688339"/>
                  </a:lnTo>
                  <a:lnTo>
                    <a:pt x="518161" y="687069"/>
                  </a:lnTo>
                  <a:lnTo>
                    <a:pt x="521926" y="687069"/>
                  </a:lnTo>
                  <a:lnTo>
                    <a:pt x="522889" y="685799"/>
                  </a:lnTo>
                  <a:lnTo>
                    <a:pt x="524240" y="685799"/>
                  </a:lnTo>
                  <a:lnTo>
                    <a:pt x="524138" y="683259"/>
                  </a:lnTo>
                  <a:lnTo>
                    <a:pt x="456708" y="683259"/>
                  </a:lnTo>
                  <a:lnTo>
                    <a:pt x="455433" y="681989"/>
                  </a:lnTo>
                  <a:lnTo>
                    <a:pt x="452719" y="681989"/>
                  </a:lnTo>
                  <a:lnTo>
                    <a:pt x="452107" y="681563"/>
                  </a:lnTo>
                  <a:close/>
                </a:path>
                <a:path w="1514475" h="1020445">
                  <a:moveTo>
                    <a:pt x="521926" y="687069"/>
                  </a:moveTo>
                  <a:lnTo>
                    <a:pt x="518161" y="687069"/>
                  </a:lnTo>
                  <a:lnTo>
                    <a:pt x="520962" y="688339"/>
                  </a:lnTo>
                  <a:lnTo>
                    <a:pt x="521926" y="687069"/>
                  </a:lnTo>
                  <a:close/>
                </a:path>
                <a:path w="1514475" h="1020445">
                  <a:moveTo>
                    <a:pt x="442474" y="684566"/>
                  </a:moveTo>
                  <a:lnTo>
                    <a:pt x="442467" y="685023"/>
                  </a:lnTo>
                  <a:lnTo>
                    <a:pt x="443179" y="688081"/>
                  </a:lnTo>
                  <a:lnTo>
                    <a:pt x="443394" y="688279"/>
                  </a:lnTo>
                  <a:lnTo>
                    <a:pt x="446493" y="687069"/>
                  </a:lnTo>
                  <a:lnTo>
                    <a:pt x="448673" y="687069"/>
                  </a:lnTo>
                  <a:lnTo>
                    <a:pt x="449486" y="685799"/>
                  </a:lnTo>
                  <a:lnTo>
                    <a:pt x="446617" y="685799"/>
                  </a:lnTo>
                  <a:lnTo>
                    <a:pt x="442474" y="684566"/>
                  </a:lnTo>
                  <a:close/>
                </a:path>
                <a:path w="1514475" h="1020445">
                  <a:moveTo>
                    <a:pt x="540410" y="685821"/>
                  </a:moveTo>
                  <a:lnTo>
                    <a:pt x="539561" y="687205"/>
                  </a:lnTo>
                  <a:lnTo>
                    <a:pt x="540500" y="687069"/>
                  </a:lnTo>
                  <a:lnTo>
                    <a:pt x="540410" y="685821"/>
                  </a:lnTo>
                  <a:close/>
                </a:path>
                <a:path w="1514475" h="1020445">
                  <a:moveTo>
                    <a:pt x="439501" y="685536"/>
                  </a:moveTo>
                  <a:lnTo>
                    <a:pt x="439315" y="685799"/>
                  </a:lnTo>
                  <a:lnTo>
                    <a:pt x="438611" y="685799"/>
                  </a:lnTo>
                  <a:lnTo>
                    <a:pt x="439568" y="687069"/>
                  </a:lnTo>
                  <a:lnTo>
                    <a:pt x="439740" y="686921"/>
                  </a:lnTo>
                  <a:lnTo>
                    <a:pt x="439501" y="685536"/>
                  </a:lnTo>
                  <a:close/>
                </a:path>
                <a:path w="1514475" h="1020445">
                  <a:moveTo>
                    <a:pt x="546888" y="676909"/>
                  </a:moveTo>
                  <a:lnTo>
                    <a:pt x="543906" y="676909"/>
                  </a:lnTo>
                  <a:lnTo>
                    <a:pt x="538496" y="679449"/>
                  </a:lnTo>
                  <a:lnTo>
                    <a:pt x="536299" y="679449"/>
                  </a:lnTo>
                  <a:lnTo>
                    <a:pt x="538579" y="681989"/>
                  </a:lnTo>
                  <a:lnTo>
                    <a:pt x="531183" y="687069"/>
                  </a:lnTo>
                  <a:lnTo>
                    <a:pt x="540136" y="681989"/>
                  </a:lnTo>
                  <a:lnTo>
                    <a:pt x="547756" y="681989"/>
                  </a:lnTo>
                  <a:lnTo>
                    <a:pt x="548665" y="680719"/>
                  </a:lnTo>
                  <a:lnTo>
                    <a:pt x="556635" y="680719"/>
                  </a:lnTo>
                  <a:lnTo>
                    <a:pt x="555948" y="678179"/>
                  </a:lnTo>
                  <a:lnTo>
                    <a:pt x="549800" y="678179"/>
                  </a:lnTo>
                  <a:lnTo>
                    <a:pt x="546888" y="676909"/>
                  </a:lnTo>
                  <a:close/>
                </a:path>
                <a:path w="1514475" h="1020445">
                  <a:moveTo>
                    <a:pt x="600702" y="684529"/>
                  </a:moveTo>
                  <a:lnTo>
                    <a:pt x="597498" y="684529"/>
                  </a:lnTo>
                  <a:lnTo>
                    <a:pt x="601546" y="687069"/>
                  </a:lnTo>
                  <a:lnTo>
                    <a:pt x="600702" y="684529"/>
                  </a:lnTo>
                  <a:close/>
                </a:path>
                <a:path w="1514475" h="1020445">
                  <a:moveTo>
                    <a:pt x="411231" y="685799"/>
                  </a:moveTo>
                  <a:lnTo>
                    <a:pt x="411257" y="686165"/>
                  </a:lnTo>
                  <a:lnTo>
                    <a:pt x="411993" y="686979"/>
                  </a:lnTo>
                  <a:lnTo>
                    <a:pt x="411231" y="685799"/>
                  </a:lnTo>
                  <a:close/>
                </a:path>
                <a:path w="1514475" h="1020445">
                  <a:moveTo>
                    <a:pt x="439862" y="685023"/>
                  </a:moveTo>
                  <a:lnTo>
                    <a:pt x="439501" y="685536"/>
                  </a:lnTo>
                  <a:lnTo>
                    <a:pt x="439740" y="686921"/>
                  </a:lnTo>
                  <a:lnTo>
                    <a:pt x="440868" y="685950"/>
                  </a:lnTo>
                  <a:lnTo>
                    <a:pt x="439862" y="685023"/>
                  </a:lnTo>
                  <a:close/>
                </a:path>
                <a:path w="1514475" h="1020445">
                  <a:moveTo>
                    <a:pt x="443991" y="683259"/>
                  </a:moveTo>
                  <a:lnTo>
                    <a:pt x="438745" y="683259"/>
                  </a:lnTo>
                  <a:lnTo>
                    <a:pt x="439996" y="684346"/>
                  </a:lnTo>
                  <a:lnTo>
                    <a:pt x="440105" y="684676"/>
                  </a:lnTo>
                  <a:lnTo>
                    <a:pt x="439862" y="685023"/>
                  </a:lnTo>
                  <a:lnTo>
                    <a:pt x="440868" y="685950"/>
                  </a:lnTo>
                  <a:lnTo>
                    <a:pt x="442346" y="684676"/>
                  </a:lnTo>
                  <a:lnTo>
                    <a:pt x="442352" y="684529"/>
                  </a:lnTo>
                  <a:lnTo>
                    <a:pt x="442516" y="684529"/>
                  </a:lnTo>
                  <a:lnTo>
                    <a:pt x="443991" y="683259"/>
                  </a:lnTo>
                  <a:close/>
                </a:path>
                <a:path w="1514475" h="1020445">
                  <a:moveTo>
                    <a:pt x="547756" y="681989"/>
                  </a:moveTo>
                  <a:lnTo>
                    <a:pt x="540136" y="681989"/>
                  </a:lnTo>
                  <a:lnTo>
                    <a:pt x="540410" y="685821"/>
                  </a:lnTo>
                  <a:lnTo>
                    <a:pt x="547302" y="685799"/>
                  </a:lnTo>
                  <a:lnTo>
                    <a:pt x="547511" y="685023"/>
                  </a:lnTo>
                  <a:lnTo>
                    <a:pt x="547427" y="684346"/>
                  </a:lnTo>
                  <a:lnTo>
                    <a:pt x="546848" y="683259"/>
                  </a:lnTo>
                  <a:lnTo>
                    <a:pt x="547756" y="681989"/>
                  </a:lnTo>
                  <a:close/>
                </a:path>
                <a:path w="1514475" h="1020445">
                  <a:moveTo>
                    <a:pt x="445196" y="682221"/>
                  </a:moveTo>
                  <a:lnTo>
                    <a:pt x="444766" y="682591"/>
                  </a:lnTo>
                  <a:lnTo>
                    <a:pt x="446617" y="685799"/>
                  </a:lnTo>
                  <a:lnTo>
                    <a:pt x="449486" y="685799"/>
                  </a:lnTo>
                  <a:lnTo>
                    <a:pt x="450300" y="684529"/>
                  </a:lnTo>
                  <a:lnTo>
                    <a:pt x="449418" y="684529"/>
                  </a:lnTo>
                  <a:lnTo>
                    <a:pt x="449785" y="684125"/>
                  </a:lnTo>
                  <a:lnTo>
                    <a:pt x="448684" y="683259"/>
                  </a:lnTo>
                  <a:lnTo>
                    <a:pt x="445196" y="682221"/>
                  </a:lnTo>
                  <a:close/>
                </a:path>
                <a:path w="1514475" h="1020445">
                  <a:moveTo>
                    <a:pt x="458322" y="674369"/>
                  </a:moveTo>
                  <a:lnTo>
                    <a:pt x="457676" y="674369"/>
                  </a:lnTo>
                  <a:lnTo>
                    <a:pt x="458617" y="680719"/>
                  </a:lnTo>
                  <a:lnTo>
                    <a:pt x="525866" y="680719"/>
                  </a:lnTo>
                  <a:lnTo>
                    <a:pt x="525743" y="683259"/>
                  </a:lnTo>
                  <a:lnTo>
                    <a:pt x="524932" y="683259"/>
                  </a:lnTo>
                  <a:lnTo>
                    <a:pt x="529628" y="685799"/>
                  </a:lnTo>
                  <a:lnTo>
                    <a:pt x="532867" y="679449"/>
                  </a:lnTo>
                  <a:lnTo>
                    <a:pt x="538496" y="679449"/>
                  </a:lnTo>
                  <a:lnTo>
                    <a:pt x="538607" y="676909"/>
                  </a:lnTo>
                  <a:lnTo>
                    <a:pt x="459315" y="676909"/>
                  </a:lnTo>
                  <a:lnTo>
                    <a:pt x="458322" y="674369"/>
                  </a:lnTo>
                  <a:close/>
                </a:path>
                <a:path w="1514475" h="1020445">
                  <a:moveTo>
                    <a:pt x="547604" y="684676"/>
                  </a:moveTo>
                  <a:lnTo>
                    <a:pt x="547302" y="685799"/>
                  </a:lnTo>
                  <a:lnTo>
                    <a:pt x="548099" y="685605"/>
                  </a:lnTo>
                  <a:lnTo>
                    <a:pt x="547604" y="684676"/>
                  </a:lnTo>
                  <a:close/>
                </a:path>
                <a:path w="1514475" h="1020445">
                  <a:moveTo>
                    <a:pt x="608524" y="679449"/>
                  </a:moveTo>
                  <a:lnTo>
                    <a:pt x="600840" y="679449"/>
                  </a:lnTo>
                  <a:lnTo>
                    <a:pt x="602456" y="681989"/>
                  </a:lnTo>
                  <a:lnTo>
                    <a:pt x="603048" y="684125"/>
                  </a:lnTo>
                  <a:lnTo>
                    <a:pt x="603151" y="684566"/>
                  </a:lnTo>
                  <a:lnTo>
                    <a:pt x="602822" y="685799"/>
                  </a:lnTo>
                  <a:lnTo>
                    <a:pt x="607119" y="680719"/>
                  </a:lnTo>
                  <a:lnTo>
                    <a:pt x="608524" y="679449"/>
                  </a:lnTo>
                  <a:close/>
                </a:path>
                <a:path w="1514475" h="1020445">
                  <a:moveTo>
                    <a:pt x="556635" y="680719"/>
                  </a:moveTo>
                  <a:lnTo>
                    <a:pt x="548665" y="680719"/>
                  </a:lnTo>
                  <a:lnTo>
                    <a:pt x="547604" y="684676"/>
                  </a:lnTo>
                  <a:lnTo>
                    <a:pt x="548099" y="685605"/>
                  </a:lnTo>
                  <a:lnTo>
                    <a:pt x="552519" y="684529"/>
                  </a:lnTo>
                  <a:lnTo>
                    <a:pt x="556635" y="680719"/>
                  </a:lnTo>
                  <a:close/>
                </a:path>
                <a:path w="1514475" h="1020445">
                  <a:moveTo>
                    <a:pt x="439327" y="684529"/>
                  </a:moveTo>
                  <a:lnTo>
                    <a:pt x="439501" y="685536"/>
                  </a:lnTo>
                  <a:lnTo>
                    <a:pt x="439862" y="685023"/>
                  </a:lnTo>
                  <a:lnTo>
                    <a:pt x="439327" y="684529"/>
                  </a:lnTo>
                  <a:close/>
                </a:path>
                <a:path w="1514475" h="1020445">
                  <a:moveTo>
                    <a:pt x="442516" y="684529"/>
                  </a:moveTo>
                  <a:lnTo>
                    <a:pt x="442352" y="684529"/>
                  </a:lnTo>
                  <a:lnTo>
                    <a:pt x="442516" y="684529"/>
                  </a:lnTo>
                  <a:close/>
                </a:path>
                <a:path w="1514475" h="1020445">
                  <a:moveTo>
                    <a:pt x="401725" y="680719"/>
                  </a:moveTo>
                  <a:lnTo>
                    <a:pt x="400942" y="680719"/>
                  </a:lnTo>
                  <a:lnTo>
                    <a:pt x="400903" y="684529"/>
                  </a:lnTo>
                  <a:lnTo>
                    <a:pt x="401926" y="683822"/>
                  </a:lnTo>
                  <a:lnTo>
                    <a:pt x="401725" y="680719"/>
                  </a:lnTo>
                  <a:close/>
                </a:path>
                <a:path w="1514475" h="1020445">
                  <a:moveTo>
                    <a:pt x="404567" y="681999"/>
                  </a:moveTo>
                  <a:lnTo>
                    <a:pt x="401926" y="683822"/>
                  </a:lnTo>
                  <a:lnTo>
                    <a:pt x="401972" y="684529"/>
                  </a:lnTo>
                  <a:lnTo>
                    <a:pt x="404567" y="681999"/>
                  </a:lnTo>
                  <a:close/>
                </a:path>
                <a:path w="1514475" h="1020445">
                  <a:moveTo>
                    <a:pt x="404886" y="683259"/>
                  </a:moveTo>
                  <a:lnTo>
                    <a:pt x="404965" y="683822"/>
                  </a:lnTo>
                  <a:lnTo>
                    <a:pt x="405114" y="684529"/>
                  </a:lnTo>
                  <a:lnTo>
                    <a:pt x="405361" y="683822"/>
                  </a:lnTo>
                  <a:lnTo>
                    <a:pt x="405445" y="683388"/>
                  </a:lnTo>
                  <a:lnTo>
                    <a:pt x="404886" y="683259"/>
                  </a:lnTo>
                  <a:close/>
                </a:path>
                <a:path w="1514475" h="1020445">
                  <a:moveTo>
                    <a:pt x="405507" y="683402"/>
                  </a:moveTo>
                  <a:lnTo>
                    <a:pt x="405114" y="684529"/>
                  </a:lnTo>
                  <a:lnTo>
                    <a:pt x="409779" y="684529"/>
                  </a:lnTo>
                  <a:lnTo>
                    <a:pt x="409613" y="684346"/>
                  </a:lnTo>
                  <a:lnTo>
                    <a:pt x="405507" y="683402"/>
                  </a:lnTo>
                  <a:close/>
                </a:path>
                <a:path w="1514475" h="1020445">
                  <a:moveTo>
                    <a:pt x="408915" y="683259"/>
                  </a:moveTo>
                  <a:lnTo>
                    <a:pt x="408631" y="683259"/>
                  </a:lnTo>
                  <a:lnTo>
                    <a:pt x="409613" y="684346"/>
                  </a:lnTo>
                  <a:lnTo>
                    <a:pt x="410413" y="684529"/>
                  </a:lnTo>
                  <a:lnTo>
                    <a:pt x="408915" y="683259"/>
                  </a:lnTo>
                  <a:close/>
                </a:path>
                <a:path w="1514475" h="1020445">
                  <a:moveTo>
                    <a:pt x="449785" y="684125"/>
                  </a:moveTo>
                  <a:lnTo>
                    <a:pt x="449418" y="684529"/>
                  </a:lnTo>
                  <a:lnTo>
                    <a:pt x="450300" y="684529"/>
                  </a:lnTo>
                  <a:lnTo>
                    <a:pt x="449785" y="684125"/>
                  </a:lnTo>
                  <a:close/>
                </a:path>
                <a:path w="1514475" h="1020445">
                  <a:moveTo>
                    <a:pt x="568255" y="680719"/>
                  </a:moveTo>
                  <a:lnTo>
                    <a:pt x="564748" y="680719"/>
                  </a:lnTo>
                  <a:lnTo>
                    <a:pt x="564074" y="683259"/>
                  </a:lnTo>
                  <a:lnTo>
                    <a:pt x="566300" y="684529"/>
                  </a:lnTo>
                  <a:lnTo>
                    <a:pt x="566540" y="681989"/>
                  </a:lnTo>
                  <a:lnTo>
                    <a:pt x="568255" y="680719"/>
                  </a:lnTo>
                  <a:close/>
                </a:path>
                <a:path w="1514475" h="1020445">
                  <a:moveTo>
                    <a:pt x="405557" y="683259"/>
                  </a:moveTo>
                  <a:lnTo>
                    <a:pt x="404886" y="683259"/>
                  </a:lnTo>
                  <a:lnTo>
                    <a:pt x="405507" y="683402"/>
                  </a:lnTo>
                  <a:lnTo>
                    <a:pt x="405557" y="683259"/>
                  </a:lnTo>
                  <a:close/>
                </a:path>
                <a:path w="1514475" h="1020445">
                  <a:moveTo>
                    <a:pt x="405999" y="681989"/>
                  </a:moveTo>
                  <a:lnTo>
                    <a:pt x="404580" y="681989"/>
                  </a:lnTo>
                  <a:lnTo>
                    <a:pt x="404874" y="683388"/>
                  </a:lnTo>
                  <a:lnTo>
                    <a:pt x="404886" y="683259"/>
                  </a:lnTo>
                  <a:lnTo>
                    <a:pt x="405557" y="683259"/>
                  </a:lnTo>
                  <a:lnTo>
                    <a:pt x="405999" y="681989"/>
                  </a:lnTo>
                  <a:close/>
                </a:path>
                <a:path w="1514475" h="1020445">
                  <a:moveTo>
                    <a:pt x="406540" y="680946"/>
                  </a:moveTo>
                  <a:lnTo>
                    <a:pt x="407553" y="683259"/>
                  </a:lnTo>
                  <a:lnTo>
                    <a:pt x="408631" y="683259"/>
                  </a:lnTo>
                  <a:lnTo>
                    <a:pt x="406540" y="680946"/>
                  </a:lnTo>
                  <a:close/>
                </a:path>
                <a:path w="1514475" h="1020445">
                  <a:moveTo>
                    <a:pt x="525866" y="680719"/>
                  </a:moveTo>
                  <a:lnTo>
                    <a:pt x="457266" y="680719"/>
                  </a:lnTo>
                  <a:lnTo>
                    <a:pt x="457623" y="681999"/>
                  </a:lnTo>
                  <a:lnTo>
                    <a:pt x="456708" y="683259"/>
                  </a:lnTo>
                  <a:lnTo>
                    <a:pt x="524138" y="683259"/>
                  </a:lnTo>
                  <a:lnTo>
                    <a:pt x="524087" y="681989"/>
                  </a:lnTo>
                  <a:lnTo>
                    <a:pt x="525866" y="680719"/>
                  </a:lnTo>
                  <a:close/>
                </a:path>
                <a:path w="1514475" h="1020445">
                  <a:moveTo>
                    <a:pt x="614465" y="668019"/>
                  </a:moveTo>
                  <a:lnTo>
                    <a:pt x="562289" y="668019"/>
                  </a:lnTo>
                  <a:lnTo>
                    <a:pt x="562168" y="673099"/>
                  </a:lnTo>
                  <a:lnTo>
                    <a:pt x="565569" y="673099"/>
                  </a:lnTo>
                  <a:lnTo>
                    <a:pt x="564735" y="676909"/>
                  </a:lnTo>
                  <a:lnTo>
                    <a:pt x="561493" y="678179"/>
                  </a:lnTo>
                  <a:lnTo>
                    <a:pt x="558679" y="678179"/>
                  </a:lnTo>
                  <a:lnTo>
                    <a:pt x="559790" y="679449"/>
                  </a:lnTo>
                  <a:lnTo>
                    <a:pt x="559680" y="683259"/>
                  </a:lnTo>
                  <a:lnTo>
                    <a:pt x="564748" y="680719"/>
                  </a:lnTo>
                  <a:lnTo>
                    <a:pt x="568255" y="680719"/>
                  </a:lnTo>
                  <a:lnTo>
                    <a:pt x="569970" y="679449"/>
                  </a:lnTo>
                  <a:lnTo>
                    <a:pt x="569405" y="676909"/>
                  </a:lnTo>
                  <a:lnTo>
                    <a:pt x="575180" y="676909"/>
                  </a:lnTo>
                  <a:lnTo>
                    <a:pt x="573111" y="674369"/>
                  </a:lnTo>
                  <a:lnTo>
                    <a:pt x="579673" y="673099"/>
                  </a:lnTo>
                  <a:lnTo>
                    <a:pt x="581276" y="670559"/>
                  </a:lnTo>
                  <a:lnTo>
                    <a:pt x="615882" y="670559"/>
                  </a:lnTo>
                  <a:lnTo>
                    <a:pt x="614465" y="668019"/>
                  </a:lnTo>
                  <a:close/>
                </a:path>
                <a:path w="1514475" h="1020445">
                  <a:moveTo>
                    <a:pt x="444419" y="681989"/>
                  </a:moveTo>
                  <a:lnTo>
                    <a:pt x="444766" y="682591"/>
                  </a:lnTo>
                  <a:lnTo>
                    <a:pt x="445196" y="682221"/>
                  </a:lnTo>
                  <a:lnTo>
                    <a:pt x="444419" y="681989"/>
                  </a:lnTo>
                  <a:close/>
                </a:path>
                <a:path w="1514475" h="1020445">
                  <a:moveTo>
                    <a:pt x="444758" y="681782"/>
                  </a:moveTo>
                  <a:lnTo>
                    <a:pt x="444261" y="681989"/>
                  </a:lnTo>
                  <a:lnTo>
                    <a:pt x="444450" y="681999"/>
                  </a:lnTo>
                  <a:lnTo>
                    <a:pt x="445196" y="682221"/>
                  </a:lnTo>
                  <a:lnTo>
                    <a:pt x="445465" y="681989"/>
                  </a:lnTo>
                  <a:lnTo>
                    <a:pt x="444758" y="681782"/>
                  </a:lnTo>
                  <a:close/>
                </a:path>
                <a:path w="1514475" h="1020445">
                  <a:moveTo>
                    <a:pt x="409783" y="676909"/>
                  </a:moveTo>
                  <a:lnTo>
                    <a:pt x="404567" y="681999"/>
                  </a:lnTo>
                  <a:lnTo>
                    <a:pt x="405999" y="681989"/>
                  </a:lnTo>
                  <a:lnTo>
                    <a:pt x="406299" y="681127"/>
                  </a:lnTo>
                  <a:lnTo>
                    <a:pt x="406336" y="680719"/>
                  </a:lnTo>
                  <a:lnTo>
                    <a:pt x="409783" y="676909"/>
                  </a:lnTo>
                  <a:close/>
                </a:path>
                <a:path w="1514475" h="1020445">
                  <a:moveTo>
                    <a:pt x="401560" y="678179"/>
                  </a:moveTo>
                  <a:lnTo>
                    <a:pt x="397624" y="679449"/>
                  </a:lnTo>
                  <a:lnTo>
                    <a:pt x="394323" y="681989"/>
                  </a:lnTo>
                  <a:lnTo>
                    <a:pt x="400942" y="680719"/>
                  </a:lnTo>
                  <a:lnTo>
                    <a:pt x="401725" y="680719"/>
                  </a:lnTo>
                  <a:lnTo>
                    <a:pt x="401560" y="678179"/>
                  </a:lnTo>
                  <a:close/>
                </a:path>
                <a:path w="1514475" h="1020445">
                  <a:moveTo>
                    <a:pt x="444138" y="681600"/>
                  </a:moveTo>
                  <a:lnTo>
                    <a:pt x="444261" y="681989"/>
                  </a:lnTo>
                  <a:lnTo>
                    <a:pt x="444758" y="681782"/>
                  </a:lnTo>
                  <a:lnTo>
                    <a:pt x="444138" y="681600"/>
                  </a:lnTo>
                  <a:close/>
                </a:path>
                <a:path w="1514475" h="1020445">
                  <a:moveTo>
                    <a:pt x="452502" y="681127"/>
                  </a:moveTo>
                  <a:lnTo>
                    <a:pt x="452107" y="681563"/>
                  </a:lnTo>
                  <a:lnTo>
                    <a:pt x="452719" y="681989"/>
                  </a:lnTo>
                  <a:lnTo>
                    <a:pt x="452502" y="681127"/>
                  </a:lnTo>
                  <a:close/>
                </a:path>
                <a:path w="1514475" h="1020445">
                  <a:moveTo>
                    <a:pt x="453254" y="680446"/>
                  </a:moveTo>
                  <a:lnTo>
                    <a:pt x="452871" y="680719"/>
                  </a:lnTo>
                  <a:lnTo>
                    <a:pt x="452666" y="680946"/>
                  </a:lnTo>
                  <a:lnTo>
                    <a:pt x="452612" y="681563"/>
                  </a:lnTo>
                  <a:lnTo>
                    <a:pt x="452719" y="681989"/>
                  </a:lnTo>
                  <a:lnTo>
                    <a:pt x="453524" y="681989"/>
                  </a:lnTo>
                  <a:lnTo>
                    <a:pt x="453254" y="680446"/>
                  </a:lnTo>
                  <a:close/>
                </a:path>
                <a:path w="1514475" h="1020445">
                  <a:moveTo>
                    <a:pt x="454652" y="679449"/>
                  </a:moveTo>
                  <a:lnTo>
                    <a:pt x="453254" y="680446"/>
                  </a:lnTo>
                  <a:lnTo>
                    <a:pt x="453524" y="681989"/>
                  </a:lnTo>
                  <a:lnTo>
                    <a:pt x="454744" y="679750"/>
                  </a:lnTo>
                  <a:lnTo>
                    <a:pt x="454652" y="679449"/>
                  </a:lnTo>
                  <a:close/>
                </a:path>
                <a:path w="1514475" h="1020445">
                  <a:moveTo>
                    <a:pt x="454744" y="679750"/>
                  </a:moveTo>
                  <a:lnTo>
                    <a:pt x="453524" y="681989"/>
                  </a:lnTo>
                  <a:lnTo>
                    <a:pt x="455433" y="681989"/>
                  </a:lnTo>
                  <a:lnTo>
                    <a:pt x="454744" y="679750"/>
                  </a:lnTo>
                  <a:close/>
                </a:path>
                <a:path w="1514475" h="1020445">
                  <a:moveTo>
                    <a:pt x="447549" y="676043"/>
                  </a:moveTo>
                  <a:lnTo>
                    <a:pt x="446834" y="676207"/>
                  </a:lnTo>
                  <a:lnTo>
                    <a:pt x="443062" y="678179"/>
                  </a:lnTo>
                  <a:lnTo>
                    <a:pt x="444138" y="681600"/>
                  </a:lnTo>
                  <a:lnTo>
                    <a:pt x="444758" y="681782"/>
                  </a:lnTo>
                  <a:lnTo>
                    <a:pt x="447304" y="680719"/>
                  </a:lnTo>
                  <a:lnTo>
                    <a:pt x="447549" y="676043"/>
                  </a:lnTo>
                  <a:close/>
                </a:path>
                <a:path w="1514475" h="1020445">
                  <a:moveTo>
                    <a:pt x="451483" y="675140"/>
                  </a:moveTo>
                  <a:lnTo>
                    <a:pt x="448934" y="675725"/>
                  </a:lnTo>
                  <a:lnTo>
                    <a:pt x="451285" y="678179"/>
                  </a:lnTo>
                  <a:lnTo>
                    <a:pt x="449070" y="679449"/>
                  </a:lnTo>
                  <a:lnTo>
                    <a:pt x="452107" y="681563"/>
                  </a:lnTo>
                  <a:lnTo>
                    <a:pt x="452502" y="681127"/>
                  </a:lnTo>
                  <a:lnTo>
                    <a:pt x="452079" y="679449"/>
                  </a:lnTo>
                  <a:lnTo>
                    <a:pt x="452837" y="678055"/>
                  </a:lnTo>
                  <a:lnTo>
                    <a:pt x="452636" y="676909"/>
                  </a:lnTo>
                  <a:lnTo>
                    <a:pt x="453217" y="675639"/>
                  </a:lnTo>
                  <a:lnTo>
                    <a:pt x="452136" y="675639"/>
                  </a:lnTo>
                  <a:lnTo>
                    <a:pt x="451483" y="675140"/>
                  </a:lnTo>
                  <a:close/>
                </a:path>
                <a:path w="1514475" h="1020445">
                  <a:moveTo>
                    <a:pt x="406441" y="680719"/>
                  </a:moveTo>
                  <a:lnTo>
                    <a:pt x="406540" y="680946"/>
                  </a:lnTo>
                  <a:lnTo>
                    <a:pt x="406441" y="680719"/>
                  </a:lnTo>
                  <a:close/>
                </a:path>
                <a:path w="1514475" h="1020445">
                  <a:moveTo>
                    <a:pt x="440982" y="676909"/>
                  </a:moveTo>
                  <a:lnTo>
                    <a:pt x="436547" y="676909"/>
                  </a:lnTo>
                  <a:lnTo>
                    <a:pt x="437081" y="680719"/>
                  </a:lnTo>
                  <a:lnTo>
                    <a:pt x="441135" y="680719"/>
                  </a:lnTo>
                  <a:lnTo>
                    <a:pt x="440982" y="676909"/>
                  </a:lnTo>
                  <a:close/>
                </a:path>
                <a:path w="1514475" h="1020445">
                  <a:moveTo>
                    <a:pt x="457676" y="674369"/>
                  </a:moveTo>
                  <a:lnTo>
                    <a:pt x="454839" y="674369"/>
                  </a:lnTo>
                  <a:lnTo>
                    <a:pt x="452837" y="678055"/>
                  </a:lnTo>
                  <a:lnTo>
                    <a:pt x="453254" y="680446"/>
                  </a:lnTo>
                  <a:lnTo>
                    <a:pt x="454652" y="679449"/>
                  </a:lnTo>
                  <a:lnTo>
                    <a:pt x="454908" y="679449"/>
                  </a:lnTo>
                  <a:lnTo>
                    <a:pt x="457676" y="674369"/>
                  </a:lnTo>
                  <a:close/>
                </a:path>
                <a:path w="1514475" h="1020445">
                  <a:moveTo>
                    <a:pt x="454908" y="679449"/>
                  </a:moveTo>
                  <a:lnTo>
                    <a:pt x="454652" y="679449"/>
                  </a:lnTo>
                  <a:lnTo>
                    <a:pt x="454744" y="679750"/>
                  </a:lnTo>
                  <a:lnTo>
                    <a:pt x="454908" y="679449"/>
                  </a:lnTo>
                  <a:close/>
                </a:path>
                <a:path w="1514475" h="1020445">
                  <a:moveTo>
                    <a:pt x="436139" y="665479"/>
                  </a:moveTo>
                  <a:lnTo>
                    <a:pt x="430081" y="665479"/>
                  </a:lnTo>
                  <a:lnTo>
                    <a:pt x="431441" y="669813"/>
                  </a:lnTo>
                  <a:lnTo>
                    <a:pt x="434207" y="671829"/>
                  </a:lnTo>
                  <a:lnTo>
                    <a:pt x="432316" y="673099"/>
                  </a:lnTo>
                  <a:lnTo>
                    <a:pt x="429173" y="673099"/>
                  </a:lnTo>
                  <a:lnTo>
                    <a:pt x="431142" y="675639"/>
                  </a:lnTo>
                  <a:lnTo>
                    <a:pt x="429262" y="678179"/>
                  </a:lnTo>
                  <a:lnTo>
                    <a:pt x="431659" y="678179"/>
                  </a:lnTo>
                  <a:lnTo>
                    <a:pt x="434884" y="674397"/>
                  </a:lnTo>
                  <a:lnTo>
                    <a:pt x="435119" y="671829"/>
                  </a:lnTo>
                  <a:lnTo>
                    <a:pt x="435240" y="669813"/>
                  </a:lnTo>
                  <a:lnTo>
                    <a:pt x="435300" y="666749"/>
                  </a:lnTo>
                  <a:lnTo>
                    <a:pt x="436139" y="665479"/>
                  </a:lnTo>
                  <a:close/>
                </a:path>
                <a:path w="1514475" h="1020445">
                  <a:moveTo>
                    <a:pt x="560927" y="670559"/>
                  </a:moveTo>
                  <a:lnTo>
                    <a:pt x="547880" y="670559"/>
                  </a:lnTo>
                  <a:lnTo>
                    <a:pt x="548004" y="674369"/>
                  </a:lnTo>
                  <a:lnTo>
                    <a:pt x="554073" y="674369"/>
                  </a:lnTo>
                  <a:lnTo>
                    <a:pt x="554996" y="678179"/>
                  </a:lnTo>
                  <a:lnTo>
                    <a:pt x="555948" y="678179"/>
                  </a:lnTo>
                  <a:lnTo>
                    <a:pt x="555260" y="675639"/>
                  </a:lnTo>
                  <a:lnTo>
                    <a:pt x="559565" y="673099"/>
                  </a:lnTo>
                  <a:lnTo>
                    <a:pt x="560927" y="670559"/>
                  </a:lnTo>
                  <a:close/>
                </a:path>
                <a:path w="1514475" h="1020445">
                  <a:moveTo>
                    <a:pt x="571573" y="676909"/>
                  </a:moveTo>
                  <a:lnTo>
                    <a:pt x="569405" y="676909"/>
                  </a:lnTo>
                  <a:lnTo>
                    <a:pt x="570199" y="678179"/>
                  </a:lnTo>
                  <a:lnTo>
                    <a:pt x="571573" y="676909"/>
                  </a:lnTo>
                  <a:close/>
                </a:path>
                <a:path w="1514475" h="1020445">
                  <a:moveTo>
                    <a:pt x="615882" y="670559"/>
                  </a:moveTo>
                  <a:lnTo>
                    <a:pt x="581276" y="670559"/>
                  </a:lnTo>
                  <a:lnTo>
                    <a:pt x="582070" y="671829"/>
                  </a:lnTo>
                  <a:lnTo>
                    <a:pt x="580289" y="673099"/>
                  </a:lnTo>
                  <a:lnTo>
                    <a:pt x="579367" y="674369"/>
                  </a:lnTo>
                  <a:lnTo>
                    <a:pt x="583709" y="674369"/>
                  </a:lnTo>
                  <a:lnTo>
                    <a:pt x="584532" y="678179"/>
                  </a:lnTo>
                  <a:lnTo>
                    <a:pt x="612562" y="678179"/>
                  </a:lnTo>
                  <a:lnTo>
                    <a:pt x="616600" y="676909"/>
                  </a:lnTo>
                  <a:lnTo>
                    <a:pt x="616138" y="674587"/>
                  </a:lnTo>
                  <a:lnTo>
                    <a:pt x="616024" y="673099"/>
                  </a:lnTo>
                  <a:lnTo>
                    <a:pt x="615882" y="670559"/>
                  </a:lnTo>
                  <a:close/>
                </a:path>
                <a:path w="1514475" h="1020445">
                  <a:moveTo>
                    <a:pt x="454839" y="674369"/>
                  </a:moveTo>
                  <a:lnTo>
                    <a:pt x="453891" y="674587"/>
                  </a:lnTo>
                  <a:lnTo>
                    <a:pt x="453217" y="675639"/>
                  </a:lnTo>
                  <a:lnTo>
                    <a:pt x="452636" y="676909"/>
                  </a:lnTo>
                  <a:lnTo>
                    <a:pt x="452837" y="678055"/>
                  </a:lnTo>
                  <a:lnTo>
                    <a:pt x="454839" y="674369"/>
                  </a:lnTo>
                  <a:close/>
                </a:path>
                <a:path w="1514475" h="1020445">
                  <a:moveTo>
                    <a:pt x="445829" y="673826"/>
                  </a:moveTo>
                  <a:lnTo>
                    <a:pt x="443772" y="676909"/>
                  </a:lnTo>
                  <a:lnTo>
                    <a:pt x="446834" y="676207"/>
                  </a:lnTo>
                  <a:lnTo>
                    <a:pt x="447560" y="675827"/>
                  </a:lnTo>
                  <a:lnTo>
                    <a:pt x="447585" y="675350"/>
                  </a:lnTo>
                  <a:lnTo>
                    <a:pt x="445829" y="673826"/>
                  </a:lnTo>
                  <a:close/>
                </a:path>
                <a:path w="1514475" h="1020445">
                  <a:moveTo>
                    <a:pt x="541061" y="671829"/>
                  </a:moveTo>
                  <a:lnTo>
                    <a:pt x="465523" y="671829"/>
                  </a:lnTo>
                  <a:lnTo>
                    <a:pt x="466992" y="674369"/>
                  </a:lnTo>
                  <a:lnTo>
                    <a:pt x="463779" y="674369"/>
                  </a:lnTo>
                  <a:lnTo>
                    <a:pt x="459315" y="676909"/>
                  </a:lnTo>
                  <a:lnTo>
                    <a:pt x="538607" y="676909"/>
                  </a:lnTo>
                  <a:lnTo>
                    <a:pt x="537361" y="675639"/>
                  </a:lnTo>
                  <a:lnTo>
                    <a:pt x="543392" y="674397"/>
                  </a:lnTo>
                  <a:lnTo>
                    <a:pt x="541061" y="671829"/>
                  </a:lnTo>
                  <a:close/>
                </a:path>
                <a:path w="1514475" h="1020445">
                  <a:moveTo>
                    <a:pt x="543523" y="674369"/>
                  </a:moveTo>
                  <a:lnTo>
                    <a:pt x="543392" y="674397"/>
                  </a:lnTo>
                  <a:lnTo>
                    <a:pt x="545673" y="676909"/>
                  </a:lnTo>
                  <a:lnTo>
                    <a:pt x="543523" y="674369"/>
                  </a:lnTo>
                  <a:close/>
                </a:path>
                <a:path w="1514475" h="1020445">
                  <a:moveTo>
                    <a:pt x="562289" y="668019"/>
                  </a:moveTo>
                  <a:lnTo>
                    <a:pt x="542258" y="668019"/>
                  </a:lnTo>
                  <a:lnTo>
                    <a:pt x="548087" y="676909"/>
                  </a:lnTo>
                  <a:lnTo>
                    <a:pt x="548004" y="674369"/>
                  </a:lnTo>
                  <a:lnTo>
                    <a:pt x="547441" y="674369"/>
                  </a:lnTo>
                  <a:lnTo>
                    <a:pt x="547880" y="670559"/>
                  </a:lnTo>
                  <a:lnTo>
                    <a:pt x="560927" y="670559"/>
                  </a:lnTo>
                  <a:lnTo>
                    <a:pt x="562289" y="668019"/>
                  </a:lnTo>
                  <a:close/>
                </a:path>
                <a:path w="1514475" h="1020445">
                  <a:moveTo>
                    <a:pt x="447636" y="674369"/>
                  </a:moveTo>
                  <a:lnTo>
                    <a:pt x="447585" y="675350"/>
                  </a:lnTo>
                  <a:lnTo>
                    <a:pt x="447918" y="675639"/>
                  </a:lnTo>
                  <a:lnTo>
                    <a:pt x="447560" y="675827"/>
                  </a:lnTo>
                  <a:lnTo>
                    <a:pt x="447549" y="676043"/>
                  </a:lnTo>
                  <a:lnTo>
                    <a:pt x="448934" y="675725"/>
                  </a:lnTo>
                  <a:lnTo>
                    <a:pt x="447636" y="674369"/>
                  </a:lnTo>
                  <a:close/>
                </a:path>
                <a:path w="1514475" h="1020445">
                  <a:moveTo>
                    <a:pt x="447585" y="675350"/>
                  </a:moveTo>
                  <a:lnTo>
                    <a:pt x="447560" y="675827"/>
                  </a:lnTo>
                  <a:lnTo>
                    <a:pt x="447918" y="675639"/>
                  </a:lnTo>
                  <a:lnTo>
                    <a:pt x="447585" y="675350"/>
                  </a:lnTo>
                  <a:close/>
                </a:path>
                <a:path w="1514475" h="1020445">
                  <a:moveTo>
                    <a:pt x="452203" y="674974"/>
                  </a:moveTo>
                  <a:lnTo>
                    <a:pt x="451483" y="675140"/>
                  </a:lnTo>
                  <a:lnTo>
                    <a:pt x="452136" y="675639"/>
                  </a:lnTo>
                  <a:lnTo>
                    <a:pt x="452203" y="674974"/>
                  </a:lnTo>
                  <a:close/>
                </a:path>
                <a:path w="1514475" h="1020445">
                  <a:moveTo>
                    <a:pt x="453891" y="674587"/>
                  </a:moveTo>
                  <a:lnTo>
                    <a:pt x="452203" y="674974"/>
                  </a:lnTo>
                  <a:lnTo>
                    <a:pt x="452136" y="675639"/>
                  </a:lnTo>
                  <a:lnTo>
                    <a:pt x="453217" y="675639"/>
                  </a:lnTo>
                  <a:lnTo>
                    <a:pt x="453891" y="674587"/>
                  </a:lnTo>
                  <a:close/>
                </a:path>
                <a:path w="1514475" h="1020445">
                  <a:moveTo>
                    <a:pt x="583709" y="674369"/>
                  </a:moveTo>
                  <a:lnTo>
                    <a:pt x="580649" y="674369"/>
                  </a:lnTo>
                  <a:lnTo>
                    <a:pt x="582065" y="675639"/>
                  </a:lnTo>
                  <a:lnTo>
                    <a:pt x="583709" y="674369"/>
                  </a:lnTo>
                  <a:close/>
                </a:path>
                <a:path w="1514475" h="1020445">
                  <a:moveTo>
                    <a:pt x="632845" y="659129"/>
                  </a:moveTo>
                  <a:lnTo>
                    <a:pt x="554704" y="659129"/>
                  </a:lnTo>
                  <a:lnTo>
                    <a:pt x="558453" y="665479"/>
                  </a:lnTo>
                  <a:lnTo>
                    <a:pt x="620850" y="665479"/>
                  </a:lnTo>
                  <a:lnTo>
                    <a:pt x="621902" y="668019"/>
                  </a:lnTo>
                  <a:lnTo>
                    <a:pt x="620353" y="675639"/>
                  </a:lnTo>
                  <a:lnTo>
                    <a:pt x="624418" y="674369"/>
                  </a:lnTo>
                  <a:lnTo>
                    <a:pt x="627598" y="669289"/>
                  </a:lnTo>
                  <a:lnTo>
                    <a:pt x="631419" y="664209"/>
                  </a:lnTo>
                  <a:lnTo>
                    <a:pt x="633345" y="660399"/>
                  </a:lnTo>
                  <a:lnTo>
                    <a:pt x="632845" y="659129"/>
                  </a:lnTo>
                  <a:close/>
                </a:path>
                <a:path w="1514475" h="1020445">
                  <a:moveTo>
                    <a:pt x="452518" y="671829"/>
                  </a:moveTo>
                  <a:lnTo>
                    <a:pt x="447160" y="671829"/>
                  </a:lnTo>
                  <a:lnTo>
                    <a:pt x="451483" y="675140"/>
                  </a:lnTo>
                  <a:lnTo>
                    <a:pt x="452203" y="674974"/>
                  </a:lnTo>
                  <a:lnTo>
                    <a:pt x="452518" y="671829"/>
                  </a:lnTo>
                  <a:close/>
                </a:path>
                <a:path w="1514475" h="1020445">
                  <a:moveTo>
                    <a:pt x="457328" y="671829"/>
                  </a:moveTo>
                  <a:lnTo>
                    <a:pt x="454844" y="673099"/>
                  </a:lnTo>
                  <a:lnTo>
                    <a:pt x="453891" y="674587"/>
                  </a:lnTo>
                  <a:lnTo>
                    <a:pt x="454839" y="674369"/>
                  </a:lnTo>
                  <a:lnTo>
                    <a:pt x="458322" y="674369"/>
                  </a:lnTo>
                  <a:lnTo>
                    <a:pt x="457328" y="671829"/>
                  </a:lnTo>
                  <a:close/>
                </a:path>
                <a:path w="1514475" h="1020445">
                  <a:moveTo>
                    <a:pt x="632345" y="657859"/>
                  </a:moveTo>
                  <a:lnTo>
                    <a:pt x="487507" y="657859"/>
                  </a:lnTo>
                  <a:lnTo>
                    <a:pt x="487989" y="661669"/>
                  </a:lnTo>
                  <a:lnTo>
                    <a:pt x="487796" y="661669"/>
                  </a:lnTo>
                  <a:lnTo>
                    <a:pt x="488396" y="666749"/>
                  </a:lnTo>
                  <a:lnTo>
                    <a:pt x="459118" y="666749"/>
                  </a:lnTo>
                  <a:lnTo>
                    <a:pt x="458486" y="674369"/>
                  </a:lnTo>
                  <a:lnTo>
                    <a:pt x="461516" y="669289"/>
                  </a:lnTo>
                  <a:lnTo>
                    <a:pt x="541083" y="669289"/>
                  </a:lnTo>
                  <a:lnTo>
                    <a:pt x="542258" y="668019"/>
                  </a:lnTo>
                  <a:lnTo>
                    <a:pt x="552069" y="668019"/>
                  </a:lnTo>
                  <a:lnTo>
                    <a:pt x="551340" y="665479"/>
                  </a:lnTo>
                  <a:lnTo>
                    <a:pt x="555703" y="664209"/>
                  </a:lnTo>
                  <a:lnTo>
                    <a:pt x="551491" y="660399"/>
                  </a:lnTo>
                  <a:lnTo>
                    <a:pt x="554704" y="659129"/>
                  </a:lnTo>
                  <a:lnTo>
                    <a:pt x="632845" y="659129"/>
                  </a:lnTo>
                  <a:lnTo>
                    <a:pt x="632345" y="657859"/>
                  </a:lnTo>
                  <a:close/>
                </a:path>
                <a:path w="1514475" h="1020445">
                  <a:moveTo>
                    <a:pt x="547880" y="670559"/>
                  </a:moveTo>
                  <a:lnTo>
                    <a:pt x="547441" y="674369"/>
                  </a:lnTo>
                  <a:lnTo>
                    <a:pt x="548004" y="674369"/>
                  </a:lnTo>
                  <a:lnTo>
                    <a:pt x="547880" y="670559"/>
                  </a:lnTo>
                  <a:close/>
                </a:path>
                <a:path w="1514475" h="1020445">
                  <a:moveTo>
                    <a:pt x="453352" y="663512"/>
                  </a:moveTo>
                  <a:lnTo>
                    <a:pt x="451905" y="666749"/>
                  </a:lnTo>
                  <a:lnTo>
                    <a:pt x="446772" y="666749"/>
                  </a:lnTo>
                  <a:lnTo>
                    <a:pt x="451253" y="669289"/>
                  </a:lnTo>
                  <a:lnTo>
                    <a:pt x="443529" y="671829"/>
                  </a:lnTo>
                  <a:lnTo>
                    <a:pt x="445829" y="673826"/>
                  </a:lnTo>
                  <a:lnTo>
                    <a:pt x="447160" y="671829"/>
                  </a:lnTo>
                  <a:lnTo>
                    <a:pt x="452518" y="671829"/>
                  </a:lnTo>
                  <a:lnTo>
                    <a:pt x="453352" y="663512"/>
                  </a:lnTo>
                  <a:close/>
                </a:path>
                <a:path w="1514475" h="1020445">
                  <a:moveTo>
                    <a:pt x="541083" y="669289"/>
                  </a:moveTo>
                  <a:lnTo>
                    <a:pt x="461516" y="669289"/>
                  </a:lnTo>
                  <a:lnTo>
                    <a:pt x="462627" y="673099"/>
                  </a:lnTo>
                  <a:lnTo>
                    <a:pt x="465523" y="671829"/>
                  </a:lnTo>
                  <a:lnTo>
                    <a:pt x="541061" y="671829"/>
                  </a:lnTo>
                  <a:lnTo>
                    <a:pt x="539908" y="670559"/>
                  </a:lnTo>
                  <a:lnTo>
                    <a:pt x="541083" y="669289"/>
                  </a:lnTo>
                  <a:close/>
                </a:path>
                <a:path w="1514475" h="1020445">
                  <a:moveTo>
                    <a:pt x="423461" y="664209"/>
                  </a:moveTo>
                  <a:lnTo>
                    <a:pt x="425265" y="666749"/>
                  </a:lnTo>
                  <a:lnTo>
                    <a:pt x="423773" y="668019"/>
                  </a:lnTo>
                  <a:lnTo>
                    <a:pt x="425390" y="670559"/>
                  </a:lnTo>
                  <a:lnTo>
                    <a:pt x="428115" y="669289"/>
                  </a:lnTo>
                  <a:lnTo>
                    <a:pt x="427409" y="668019"/>
                  </a:lnTo>
                  <a:lnTo>
                    <a:pt x="428745" y="666749"/>
                  </a:lnTo>
                  <a:lnTo>
                    <a:pt x="427468" y="666749"/>
                  </a:lnTo>
                  <a:lnTo>
                    <a:pt x="423461" y="664209"/>
                  </a:lnTo>
                  <a:close/>
                </a:path>
                <a:path w="1514475" h="1020445">
                  <a:moveTo>
                    <a:pt x="430723" y="669289"/>
                  </a:moveTo>
                  <a:lnTo>
                    <a:pt x="431675" y="670559"/>
                  </a:lnTo>
                  <a:lnTo>
                    <a:pt x="431441" y="669813"/>
                  </a:lnTo>
                  <a:lnTo>
                    <a:pt x="430723" y="669289"/>
                  </a:lnTo>
                  <a:close/>
                </a:path>
                <a:path w="1514475" h="1020445">
                  <a:moveTo>
                    <a:pt x="620301" y="666749"/>
                  </a:moveTo>
                  <a:lnTo>
                    <a:pt x="613978" y="666749"/>
                  </a:lnTo>
                  <a:lnTo>
                    <a:pt x="617205" y="668019"/>
                  </a:lnTo>
                  <a:lnTo>
                    <a:pt x="619201" y="669289"/>
                  </a:lnTo>
                  <a:lnTo>
                    <a:pt x="620301" y="666749"/>
                  </a:lnTo>
                  <a:close/>
                </a:path>
                <a:path w="1514475" h="1020445">
                  <a:moveTo>
                    <a:pt x="620850" y="665479"/>
                  </a:moveTo>
                  <a:lnTo>
                    <a:pt x="554447" y="665479"/>
                  </a:lnTo>
                  <a:lnTo>
                    <a:pt x="552069" y="668019"/>
                  </a:lnTo>
                  <a:lnTo>
                    <a:pt x="608638" y="668019"/>
                  </a:lnTo>
                  <a:lnTo>
                    <a:pt x="613978" y="666749"/>
                  </a:lnTo>
                  <a:lnTo>
                    <a:pt x="620301" y="666749"/>
                  </a:lnTo>
                  <a:lnTo>
                    <a:pt x="620850" y="665479"/>
                  </a:lnTo>
                  <a:close/>
                </a:path>
                <a:path w="1514475" h="1020445">
                  <a:moveTo>
                    <a:pt x="433341" y="661669"/>
                  </a:moveTo>
                  <a:lnTo>
                    <a:pt x="427468" y="666749"/>
                  </a:lnTo>
                  <a:lnTo>
                    <a:pt x="428745" y="666749"/>
                  </a:lnTo>
                  <a:lnTo>
                    <a:pt x="430081" y="665479"/>
                  </a:lnTo>
                  <a:lnTo>
                    <a:pt x="436139" y="665479"/>
                  </a:lnTo>
                  <a:lnTo>
                    <a:pt x="437817" y="662939"/>
                  </a:lnTo>
                  <a:lnTo>
                    <a:pt x="433341" y="661669"/>
                  </a:lnTo>
                  <a:close/>
                </a:path>
                <a:path w="1514475" h="1020445">
                  <a:moveTo>
                    <a:pt x="462119" y="657859"/>
                  </a:moveTo>
                  <a:lnTo>
                    <a:pt x="461036" y="660399"/>
                  </a:lnTo>
                  <a:lnTo>
                    <a:pt x="459031" y="664209"/>
                  </a:lnTo>
                  <a:lnTo>
                    <a:pt x="454049" y="666749"/>
                  </a:lnTo>
                  <a:lnTo>
                    <a:pt x="480419" y="666749"/>
                  </a:lnTo>
                  <a:lnTo>
                    <a:pt x="479825" y="661669"/>
                  </a:lnTo>
                  <a:lnTo>
                    <a:pt x="482801" y="659129"/>
                  </a:lnTo>
                  <a:lnTo>
                    <a:pt x="464333" y="659129"/>
                  </a:lnTo>
                  <a:lnTo>
                    <a:pt x="462119" y="657859"/>
                  </a:lnTo>
                  <a:close/>
                </a:path>
                <a:path w="1514475" h="1020445">
                  <a:moveTo>
                    <a:pt x="449130" y="659129"/>
                  </a:moveTo>
                  <a:lnTo>
                    <a:pt x="448815" y="664209"/>
                  </a:lnTo>
                  <a:lnTo>
                    <a:pt x="453132" y="663066"/>
                  </a:lnTo>
                  <a:lnTo>
                    <a:pt x="449130" y="659129"/>
                  </a:lnTo>
                  <a:close/>
                </a:path>
                <a:path w="1514475" h="1020445">
                  <a:moveTo>
                    <a:pt x="454536" y="662939"/>
                  </a:moveTo>
                  <a:lnTo>
                    <a:pt x="453608" y="662939"/>
                  </a:lnTo>
                  <a:lnTo>
                    <a:pt x="453423" y="663352"/>
                  </a:lnTo>
                  <a:lnTo>
                    <a:pt x="454295" y="664209"/>
                  </a:lnTo>
                  <a:lnTo>
                    <a:pt x="454536" y="662939"/>
                  </a:lnTo>
                  <a:close/>
                </a:path>
                <a:path w="1514475" h="1020445">
                  <a:moveTo>
                    <a:pt x="453608" y="662939"/>
                  </a:moveTo>
                  <a:lnTo>
                    <a:pt x="453404" y="662994"/>
                  </a:lnTo>
                  <a:lnTo>
                    <a:pt x="453423" y="663352"/>
                  </a:lnTo>
                  <a:lnTo>
                    <a:pt x="453608" y="662939"/>
                  </a:lnTo>
                  <a:close/>
                </a:path>
                <a:path w="1514475" h="1020445">
                  <a:moveTo>
                    <a:pt x="453404" y="662994"/>
                  </a:moveTo>
                  <a:lnTo>
                    <a:pt x="453132" y="663066"/>
                  </a:lnTo>
                  <a:lnTo>
                    <a:pt x="453373" y="663303"/>
                  </a:lnTo>
                  <a:lnTo>
                    <a:pt x="453404" y="662994"/>
                  </a:lnTo>
                  <a:close/>
                </a:path>
                <a:path w="1514475" h="1020445">
                  <a:moveTo>
                    <a:pt x="454911" y="660960"/>
                  </a:moveTo>
                  <a:lnTo>
                    <a:pt x="453537" y="661669"/>
                  </a:lnTo>
                  <a:lnTo>
                    <a:pt x="453404" y="662994"/>
                  </a:lnTo>
                  <a:lnTo>
                    <a:pt x="453608" y="662939"/>
                  </a:lnTo>
                  <a:lnTo>
                    <a:pt x="454536" y="662939"/>
                  </a:lnTo>
                  <a:lnTo>
                    <a:pt x="454911" y="660960"/>
                  </a:lnTo>
                  <a:close/>
                </a:path>
                <a:path w="1514475" h="1020445">
                  <a:moveTo>
                    <a:pt x="485046" y="660399"/>
                  </a:moveTo>
                  <a:lnTo>
                    <a:pt x="483320" y="660399"/>
                  </a:lnTo>
                  <a:lnTo>
                    <a:pt x="484342" y="662939"/>
                  </a:lnTo>
                  <a:lnTo>
                    <a:pt x="485933" y="662939"/>
                  </a:lnTo>
                  <a:lnTo>
                    <a:pt x="487796" y="661669"/>
                  </a:lnTo>
                  <a:lnTo>
                    <a:pt x="487989" y="661669"/>
                  </a:lnTo>
                  <a:lnTo>
                    <a:pt x="485046" y="660399"/>
                  </a:lnTo>
                  <a:close/>
                </a:path>
                <a:path w="1514475" h="1020445">
                  <a:moveTo>
                    <a:pt x="640167" y="652779"/>
                  </a:moveTo>
                  <a:lnTo>
                    <a:pt x="635257" y="655319"/>
                  </a:lnTo>
                  <a:lnTo>
                    <a:pt x="635787" y="659129"/>
                  </a:lnTo>
                  <a:lnTo>
                    <a:pt x="634413" y="662939"/>
                  </a:lnTo>
                  <a:lnTo>
                    <a:pt x="642613" y="661669"/>
                  </a:lnTo>
                  <a:lnTo>
                    <a:pt x="643193" y="660399"/>
                  </a:lnTo>
                  <a:lnTo>
                    <a:pt x="640792" y="660399"/>
                  </a:lnTo>
                  <a:lnTo>
                    <a:pt x="639815" y="656589"/>
                  </a:lnTo>
                  <a:lnTo>
                    <a:pt x="640480" y="656589"/>
                  </a:lnTo>
                  <a:lnTo>
                    <a:pt x="640167" y="652779"/>
                  </a:lnTo>
                  <a:close/>
                </a:path>
                <a:path w="1514475" h="1020445">
                  <a:moveTo>
                    <a:pt x="455244" y="656920"/>
                  </a:moveTo>
                  <a:lnTo>
                    <a:pt x="455258" y="659129"/>
                  </a:lnTo>
                  <a:lnTo>
                    <a:pt x="454911" y="660960"/>
                  </a:lnTo>
                  <a:lnTo>
                    <a:pt x="458453" y="659129"/>
                  </a:lnTo>
                  <a:lnTo>
                    <a:pt x="455244" y="656920"/>
                  </a:lnTo>
                  <a:close/>
                </a:path>
                <a:path w="1514475" h="1020445">
                  <a:moveTo>
                    <a:pt x="640480" y="656589"/>
                  </a:moveTo>
                  <a:lnTo>
                    <a:pt x="639815" y="656589"/>
                  </a:lnTo>
                  <a:lnTo>
                    <a:pt x="640792" y="660399"/>
                  </a:lnTo>
                  <a:lnTo>
                    <a:pt x="640480" y="656589"/>
                  </a:lnTo>
                  <a:close/>
                </a:path>
                <a:path w="1514475" h="1020445">
                  <a:moveTo>
                    <a:pt x="646927" y="645159"/>
                  </a:moveTo>
                  <a:lnTo>
                    <a:pt x="644189" y="645159"/>
                  </a:lnTo>
                  <a:lnTo>
                    <a:pt x="645605" y="646429"/>
                  </a:lnTo>
                  <a:lnTo>
                    <a:pt x="645466" y="648969"/>
                  </a:lnTo>
                  <a:lnTo>
                    <a:pt x="644709" y="652779"/>
                  </a:lnTo>
                  <a:lnTo>
                    <a:pt x="644140" y="656589"/>
                  </a:lnTo>
                  <a:lnTo>
                    <a:pt x="640480" y="656589"/>
                  </a:lnTo>
                  <a:lnTo>
                    <a:pt x="640792" y="660399"/>
                  </a:lnTo>
                  <a:lnTo>
                    <a:pt x="643193" y="660399"/>
                  </a:lnTo>
                  <a:lnTo>
                    <a:pt x="646094" y="654049"/>
                  </a:lnTo>
                  <a:lnTo>
                    <a:pt x="650759" y="654049"/>
                  </a:lnTo>
                  <a:lnTo>
                    <a:pt x="650740" y="647699"/>
                  </a:lnTo>
                  <a:lnTo>
                    <a:pt x="655045" y="647699"/>
                  </a:lnTo>
                  <a:lnTo>
                    <a:pt x="646927" y="645159"/>
                  </a:lnTo>
                  <a:close/>
                </a:path>
                <a:path w="1514475" h="1020445">
                  <a:moveTo>
                    <a:pt x="508711" y="647699"/>
                  </a:moveTo>
                  <a:lnTo>
                    <a:pt x="506484" y="647699"/>
                  </a:lnTo>
                  <a:lnTo>
                    <a:pt x="507113" y="648969"/>
                  </a:lnTo>
                  <a:lnTo>
                    <a:pt x="464449" y="648969"/>
                  </a:lnTo>
                  <a:lnTo>
                    <a:pt x="467728" y="654049"/>
                  </a:lnTo>
                  <a:lnTo>
                    <a:pt x="465783" y="655319"/>
                  </a:lnTo>
                  <a:lnTo>
                    <a:pt x="464991" y="656589"/>
                  </a:lnTo>
                  <a:lnTo>
                    <a:pt x="464333" y="659129"/>
                  </a:lnTo>
                  <a:lnTo>
                    <a:pt x="482801" y="659129"/>
                  </a:lnTo>
                  <a:lnTo>
                    <a:pt x="485198" y="657859"/>
                  </a:lnTo>
                  <a:lnTo>
                    <a:pt x="632345" y="657859"/>
                  </a:lnTo>
                  <a:lnTo>
                    <a:pt x="630845" y="654049"/>
                  </a:lnTo>
                  <a:lnTo>
                    <a:pt x="632275" y="650239"/>
                  </a:lnTo>
                  <a:lnTo>
                    <a:pt x="509446" y="650239"/>
                  </a:lnTo>
                  <a:lnTo>
                    <a:pt x="508711" y="647699"/>
                  </a:lnTo>
                  <a:close/>
                </a:path>
                <a:path w="1514475" h="1020445">
                  <a:moveTo>
                    <a:pt x="650759" y="654049"/>
                  </a:moveTo>
                  <a:lnTo>
                    <a:pt x="646094" y="654049"/>
                  </a:lnTo>
                  <a:lnTo>
                    <a:pt x="650120" y="659129"/>
                  </a:lnTo>
                  <a:lnTo>
                    <a:pt x="650674" y="656032"/>
                  </a:lnTo>
                  <a:lnTo>
                    <a:pt x="650759" y="654049"/>
                  </a:lnTo>
                  <a:close/>
                </a:path>
                <a:path w="1514475" h="1020445">
                  <a:moveTo>
                    <a:pt x="455238" y="656032"/>
                  </a:moveTo>
                  <a:lnTo>
                    <a:pt x="454764" y="656589"/>
                  </a:lnTo>
                  <a:lnTo>
                    <a:pt x="455244" y="656920"/>
                  </a:lnTo>
                  <a:lnTo>
                    <a:pt x="455238" y="656032"/>
                  </a:lnTo>
                  <a:close/>
                </a:path>
                <a:path w="1514475" h="1020445">
                  <a:moveTo>
                    <a:pt x="459085" y="651509"/>
                  </a:moveTo>
                  <a:lnTo>
                    <a:pt x="455226" y="654049"/>
                  </a:lnTo>
                  <a:lnTo>
                    <a:pt x="455238" y="656032"/>
                  </a:lnTo>
                  <a:lnTo>
                    <a:pt x="459085" y="651509"/>
                  </a:lnTo>
                  <a:close/>
                </a:path>
                <a:path w="1514475" h="1020445">
                  <a:moveTo>
                    <a:pt x="489000" y="618489"/>
                  </a:moveTo>
                  <a:lnTo>
                    <a:pt x="484016" y="624839"/>
                  </a:lnTo>
                  <a:lnTo>
                    <a:pt x="490195" y="624839"/>
                  </a:lnTo>
                  <a:lnTo>
                    <a:pt x="491083" y="627379"/>
                  </a:lnTo>
                  <a:lnTo>
                    <a:pt x="492723" y="629919"/>
                  </a:lnTo>
                  <a:lnTo>
                    <a:pt x="487084" y="632459"/>
                  </a:lnTo>
                  <a:lnTo>
                    <a:pt x="484206" y="636269"/>
                  </a:lnTo>
                  <a:lnTo>
                    <a:pt x="483337" y="640079"/>
                  </a:lnTo>
                  <a:lnTo>
                    <a:pt x="512809" y="640079"/>
                  </a:lnTo>
                  <a:lnTo>
                    <a:pt x="514695" y="642619"/>
                  </a:lnTo>
                  <a:lnTo>
                    <a:pt x="515014" y="646429"/>
                  </a:lnTo>
                  <a:lnTo>
                    <a:pt x="633704" y="646429"/>
                  </a:lnTo>
                  <a:lnTo>
                    <a:pt x="641870" y="651509"/>
                  </a:lnTo>
                  <a:lnTo>
                    <a:pt x="641076" y="645159"/>
                  </a:lnTo>
                  <a:lnTo>
                    <a:pt x="646927" y="645159"/>
                  </a:lnTo>
                  <a:lnTo>
                    <a:pt x="649451" y="640079"/>
                  </a:lnTo>
                  <a:lnTo>
                    <a:pt x="651573" y="638809"/>
                  </a:lnTo>
                  <a:lnTo>
                    <a:pt x="599925" y="638809"/>
                  </a:lnTo>
                  <a:lnTo>
                    <a:pt x="596188" y="636269"/>
                  </a:lnTo>
                  <a:lnTo>
                    <a:pt x="595365" y="632459"/>
                  </a:lnTo>
                  <a:lnTo>
                    <a:pt x="594160" y="629919"/>
                  </a:lnTo>
                  <a:lnTo>
                    <a:pt x="600105" y="629919"/>
                  </a:lnTo>
                  <a:lnTo>
                    <a:pt x="601105" y="628889"/>
                  </a:lnTo>
                  <a:lnTo>
                    <a:pt x="599699" y="626109"/>
                  </a:lnTo>
                  <a:lnTo>
                    <a:pt x="611353" y="626109"/>
                  </a:lnTo>
                  <a:lnTo>
                    <a:pt x="611394" y="624839"/>
                  </a:lnTo>
                  <a:lnTo>
                    <a:pt x="611517" y="623569"/>
                  </a:lnTo>
                  <a:lnTo>
                    <a:pt x="498107" y="623569"/>
                  </a:lnTo>
                  <a:lnTo>
                    <a:pt x="497952" y="621029"/>
                  </a:lnTo>
                  <a:lnTo>
                    <a:pt x="491385" y="621029"/>
                  </a:lnTo>
                  <a:lnTo>
                    <a:pt x="489000" y="618489"/>
                  </a:lnTo>
                  <a:close/>
                </a:path>
                <a:path w="1514475" h="1020445">
                  <a:moveTo>
                    <a:pt x="458443" y="640079"/>
                  </a:moveTo>
                  <a:lnTo>
                    <a:pt x="453649" y="641349"/>
                  </a:lnTo>
                  <a:lnTo>
                    <a:pt x="451912" y="648969"/>
                  </a:lnTo>
                  <a:lnTo>
                    <a:pt x="458240" y="650239"/>
                  </a:lnTo>
                  <a:lnTo>
                    <a:pt x="464449" y="648969"/>
                  </a:lnTo>
                  <a:lnTo>
                    <a:pt x="507113" y="648969"/>
                  </a:lnTo>
                  <a:lnTo>
                    <a:pt x="501003" y="647699"/>
                  </a:lnTo>
                  <a:lnTo>
                    <a:pt x="510536" y="646587"/>
                  </a:lnTo>
                  <a:lnTo>
                    <a:pt x="510519" y="646429"/>
                  </a:lnTo>
                  <a:lnTo>
                    <a:pt x="458332" y="646429"/>
                  </a:lnTo>
                  <a:lnTo>
                    <a:pt x="456404" y="642619"/>
                  </a:lnTo>
                  <a:lnTo>
                    <a:pt x="458443" y="640079"/>
                  </a:lnTo>
                  <a:close/>
                </a:path>
                <a:path w="1514475" h="1020445">
                  <a:moveTo>
                    <a:pt x="512986" y="641349"/>
                  </a:moveTo>
                  <a:lnTo>
                    <a:pt x="511065" y="643889"/>
                  </a:lnTo>
                  <a:lnTo>
                    <a:pt x="510432" y="645159"/>
                  </a:lnTo>
                  <a:lnTo>
                    <a:pt x="510462" y="645601"/>
                  </a:lnTo>
                  <a:lnTo>
                    <a:pt x="511888" y="646429"/>
                  </a:lnTo>
                  <a:lnTo>
                    <a:pt x="510536" y="646587"/>
                  </a:lnTo>
                  <a:lnTo>
                    <a:pt x="510796" y="648969"/>
                  </a:lnTo>
                  <a:lnTo>
                    <a:pt x="509446" y="650239"/>
                  </a:lnTo>
                  <a:lnTo>
                    <a:pt x="632275" y="650239"/>
                  </a:lnTo>
                  <a:lnTo>
                    <a:pt x="633704" y="646429"/>
                  </a:lnTo>
                  <a:lnTo>
                    <a:pt x="515014" y="646429"/>
                  </a:lnTo>
                  <a:lnTo>
                    <a:pt x="512986" y="641349"/>
                  </a:lnTo>
                  <a:close/>
                </a:path>
                <a:path w="1514475" h="1020445">
                  <a:moveTo>
                    <a:pt x="659116" y="642619"/>
                  </a:moveTo>
                  <a:lnTo>
                    <a:pt x="655045" y="647699"/>
                  </a:lnTo>
                  <a:lnTo>
                    <a:pt x="650740" y="647699"/>
                  </a:lnTo>
                  <a:lnTo>
                    <a:pt x="653214" y="650239"/>
                  </a:lnTo>
                  <a:lnTo>
                    <a:pt x="661220" y="647699"/>
                  </a:lnTo>
                  <a:lnTo>
                    <a:pt x="659116" y="642619"/>
                  </a:lnTo>
                  <a:close/>
                </a:path>
                <a:path w="1514475" h="1020445">
                  <a:moveTo>
                    <a:pt x="510462" y="645601"/>
                  </a:moveTo>
                  <a:lnTo>
                    <a:pt x="510536" y="646587"/>
                  </a:lnTo>
                  <a:lnTo>
                    <a:pt x="511888" y="646429"/>
                  </a:lnTo>
                  <a:lnTo>
                    <a:pt x="510462" y="645601"/>
                  </a:lnTo>
                  <a:close/>
                </a:path>
                <a:path w="1514475" h="1020445">
                  <a:moveTo>
                    <a:pt x="463438" y="637996"/>
                  </a:moveTo>
                  <a:lnTo>
                    <a:pt x="456939" y="642619"/>
                  </a:lnTo>
                  <a:lnTo>
                    <a:pt x="458332" y="646429"/>
                  </a:lnTo>
                  <a:lnTo>
                    <a:pt x="510519" y="646429"/>
                  </a:lnTo>
                  <a:lnTo>
                    <a:pt x="510462" y="645601"/>
                  </a:lnTo>
                  <a:lnTo>
                    <a:pt x="509703" y="645159"/>
                  </a:lnTo>
                  <a:lnTo>
                    <a:pt x="462749" y="645159"/>
                  </a:lnTo>
                  <a:lnTo>
                    <a:pt x="460956" y="641349"/>
                  </a:lnTo>
                  <a:lnTo>
                    <a:pt x="463487" y="638438"/>
                  </a:lnTo>
                  <a:lnTo>
                    <a:pt x="463438" y="637996"/>
                  </a:lnTo>
                  <a:close/>
                </a:path>
                <a:path w="1514475" h="1020445">
                  <a:moveTo>
                    <a:pt x="474870" y="632459"/>
                  </a:moveTo>
                  <a:lnTo>
                    <a:pt x="473152" y="641349"/>
                  </a:lnTo>
                  <a:lnTo>
                    <a:pt x="467589" y="641349"/>
                  </a:lnTo>
                  <a:lnTo>
                    <a:pt x="468424" y="643889"/>
                  </a:lnTo>
                  <a:lnTo>
                    <a:pt x="465656" y="643889"/>
                  </a:lnTo>
                  <a:lnTo>
                    <a:pt x="462749" y="645159"/>
                  </a:lnTo>
                  <a:lnTo>
                    <a:pt x="509703" y="645159"/>
                  </a:lnTo>
                  <a:lnTo>
                    <a:pt x="507517" y="643889"/>
                  </a:lnTo>
                  <a:lnTo>
                    <a:pt x="510359" y="641349"/>
                  </a:lnTo>
                  <a:lnTo>
                    <a:pt x="512809" y="640079"/>
                  </a:lnTo>
                  <a:lnTo>
                    <a:pt x="483337" y="640079"/>
                  </a:lnTo>
                  <a:lnTo>
                    <a:pt x="480458" y="637539"/>
                  </a:lnTo>
                  <a:lnTo>
                    <a:pt x="477022" y="637539"/>
                  </a:lnTo>
                  <a:lnTo>
                    <a:pt x="474870" y="632459"/>
                  </a:lnTo>
                  <a:close/>
                </a:path>
                <a:path w="1514475" h="1020445">
                  <a:moveTo>
                    <a:pt x="464045" y="637796"/>
                  </a:moveTo>
                  <a:lnTo>
                    <a:pt x="463487" y="638438"/>
                  </a:lnTo>
                  <a:lnTo>
                    <a:pt x="463947" y="642619"/>
                  </a:lnTo>
                  <a:lnTo>
                    <a:pt x="465809" y="642619"/>
                  </a:lnTo>
                  <a:lnTo>
                    <a:pt x="467589" y="641349"/>
                  </a:lnTo>
                  <a:lnTo>
                    <a:pt x="473152" y="641349"/>
                  </a:lnTo>
                  <a:lnTo>
                    <a:pt x="464045" y="637796"/>
                  </a:lnTo>
                  <a:close/>
                </a:path>
                <a:path w="1514475" h="1020445">
                  <a:moveTo>
                    <a:pt x="665694" y="628649"/>
                  </a:moveTo>
                  <a:lnTo>
                    <a:pt x="610848" y="628649"/>
                  </a:lnTo>
                  <a:lnTo>
                    <a:pt x="611342" y="629919"/>
                  </a:lnTo>
                  <a:lnTo>
                    <a:pt x="608540" y="631189"/>
                  </a:lnTo>
                  <a:lnTo>
                    <a:pt x="609652" y="632459"/>
                  </a:lnTo>
                  <a:lnTo>
                    <a:pt x="606426" y="632459"/>
                  </a:lnTo>
                  <a:lnTo>
                    <a:pt x="603325" y="633701"/>
                  </a:lnTo>
                  <a:lnTo>
                    <a:pt x="603836" y="637539"/>
                  </a:lnTo>
                  <a:lnTo>
                    <a:pt x="599925" y="638809"/>
                  </a:lnTo>
                  <a:lnTo>
                    <a:pt x="651573" y="638809"/>
                  </a:lnTo>
                  <a:lnTo>
                    <a:pt x="657939" y="634999"/>
                  </a:lnTo>
                  <a:lnTo>
                    <a:pt x="665694" y="628649"/>
                  </a:lnTo>
                  <a:close/>
                </a:path>
                <a:path w="1514475" h="1020445">
                  <a:moveTo>
                    <a:pt x="463835" y="637714"/>
                  </a:moveTo>
                  <a:lnTo>
                    <a:pt x="463438" y="637996"/>
                  </a:lnTo>
                  <a:lnTo>
                    <a:pt x="463487" y="638438"/>
                  </a:lnTo>
                  <a:lnTo>
                    <a:pt x="464045" y="637796"/>
                  </a:lnTo>
                  <a:lnTo>
                    <a:pt x="463835" y="637714"/>
                  </a:lnTo>
                  <a:close/>
                </a:path>
                <a:path w="1514475" h="1020445">
                  <a:moveTo>
                    <a:pt x="463388" y="637539"/>
                  </a:moveTo>
                  <a:lnTo>
                    <a:pt x="463438" y="637996"/>
                  </a:lnTo>
                  <a:lnTo>
                    <a:pt x="463835" y="637714"/>
                  </a:lnTo>
                  <a:lnTo>
                    <a:pt x="463388" y="637539"/>
                  </a:lnTo>
                  <a:close/>
                </a:path>
                <a:path w="1514475" h="1020445">
                  <a:moveTo>
                    <a:pt x="464340" y="637355"/>
                  </a:moveTo>
                  <a:lnTo>
                    <a:pt x="463835" y="637714"/>
                  </a:lnTo>
                  <a:lnTo>
                    <a:pt x="464045" y="637796"/>
                  </a:lnTo>
                  <a:lnTo>
                    <a:pt x="464268" y="637539"/>
                  </a:lnTo>
                  <a:lnTo>
                    <a:pt x="464340" y="637355"/>
                  </a:lnTo>
                  <a:close/>
                </a:path>
                <a:path w="1514475" h="1020445">
                  <a:moveTo>
                    <a:pt x="465547" y="636496"/>
                  </a:moveTo>
                  <a:lnTo>
                    <a:pt x="468640" y="637539"/>
                  </a:lnTo>
                  <a:lnTo>
                    <a:pt x="465547" y="636496"/>
                  </a:lnTo>
                  <a:close/>
                </a:path>
                <a:path w="1514475" h="1020445">
                  <a:moveTo>
                    <a:pt x="464762" y="636269"/>
                  </a:moveTo>
                  <a:lnTo>
                    <a:pt x="464340" y="637355"/>
                  </a:lnTo>
                  <a:lnTo>
                    <a:pt x="465518" y="636517"/>
                  </a:lnTo>
                  <a:lnTo>
                    <a:pt x="464762" y="636269"/>
                  </a:lnTo>
                  <a:close/>
                </a:path>
                <a:path w="1514475" h="1020445">
                  <a:moveTo>
                    <a:pt x="465866" y="636269"/>
                  </a:moveTo>
                  <a:lnTo>
                    <a:pt x="464874" y="636269"/>
                  </a:lnTo>
                  <a:lnTo>
                    <a:pt x="465547" y="636496"/>
                  </a:lnTo>
                  <a:lnTo>
                    <a:pt x="465866" y="636269"/>
                  </a:lnTo>
                  <a:close/>
                </a:path>
                <a:path w="1514475" h="1020445">
                  <a:moveTo>
                    <a:pt x="469308" y="629919"/>
                  </a:moveTo>
                  <a:lnTo>
                    <a:pt x="464567" y="631189"/>
                  </a:lnTo>
                  <a:lnTo>
                    <a:pt x="464753" y="634999"/>
                  </a:lnTo>
                  <a:lnTo>
                    <a:pt x="461675" y="634999"/>
                  </a:lnTo>
                  <a:lnTo>
                    <a:pt x="458870" y="636269"/>
                  </a:lnTo>
                  <a:lnTo>
                    <a:pt x="464874" y="636269"/>
                  </a:lnTo>
                  <a:lnTo>
                    <a:pt x="469308" y="629919"/>
                  </a:lnTo>
                  <a:close/>
                </a:path>
                <a:path w="1514475" h="1020445">
                  <a:moveTo>
                    <a:pt x="490195" y="624839"/>
                  </a:moveTo>
                  <a:lnTo>
                    <a:pt x="484097" y="624839"/>
                  </a:lnTo>
                  <a:lnTo>
                    <a:pt x="477573" y="631189"/>
                  </a:lnTo>
                  <a:lnTo>
                    <a:pt x="480046" y="633729"/>
                  </a:lnTo>
                  <a:lnTo>
                    <a:pt x="482913" y="633729"/>
                  </a:lnTo>
                  <a:lnTo>
                    <a:pt x="486390" y="632459"/>
                  </a:lnTo>
                  <a:lnTo>
                    <a:pt x="481902" y="629919"/>
                  </a:lnTo>
                  <a:lnTo>
                    <a:pt x="490195" y="624839"/>
                  </a:lnTo>
                  <a:close/>
                </a:path>
                <a:path w="1514475" h="1020445">
                  <a:moveTo>
                    <a:pt x="603194" y="633568"/>
                  </a:moveTo>
                  <a:lnTo>
                    <a:pt x="603255" y="633729"/>
                  </a:lnTo>
                  <a:lnTo>
                    <a:pt x="603194" y="633568"/>
                  </a:lnTo>
                  <a:close/>
                </a:path>
                <a:path w="1514475" h="1020445">
                  <a:moveTo>
                    <a:pt x="601105" y="628889"/>
                  </a:moveTo>
                  <a:lnTo>
                    <a:pt x="598872" y="631189"/>
                  </a:lnTo>
                  <a:lnTo>
                    <a:pt x="600833" y="631189"/>
                  </a:lnTo>
                  <a:lnTo>
                    <a:pt x="603194" y="633568"/>
                  </a:lnTo>
                  <a:lnTo>
                    <a:pt x="601817" y="629919"/>
                  </a:lnTo>
                  <a:lnTo>
                    <a:pt x="601626" y="629919"/>
                  </a:lnTo>
                  <a:lnTo>
                    <a:pt x="601105" y="628889"/>
                  </a:lnTo>
                  <a:close/>
                </a:path>
                <a:path w="1514475" h="1020445">
                  <a:moveTo>
                    <a:pt x="597161" y="629919"/>
                  </a:moveTo>
                  <a:lnTo>
                    <a:pt x="595006" y="631189"/>
                  </a:lnTo>
                  <a:lnTo>
                    <a:pt x="596686" y="632459"/>
                  </a:lnTo>
                  <a:lnTo>
                    <a:pt x="598454" y="632459"/>
                  </a:lnTo>
                  <a:lnTo>
                    <a:pt x="600833" y="631189"/>
                  </a:lnTo>
                  <a:lnTo>
                    <a:pt x="598872" y="631189"/>
                  </a:lnTo>
                  <a:lnTo>
                    <a:pt x="597161" y="629919"/>
                  </a:lnTo>
                  <a:close/>
                </a:path>
                <a:path w="1514475" h="1020445">
                  <a:moveTo>
                    <a:pt x="615350" y="625472"/>
                  </a:moveTo>
                  <a:lnTo>
                    <a:pt x="614307" y="626109"/>
                  </a:lnTo>
                  <a:lnTo>
                    <a:pt x="607329" y="626109"/>
                  </a:lnTo>
                  <a:lnTo>
                    <a:pt x="604499" y="632459"/>
                  </a:lnTo>
                  <a:lnTo>
                    <a:pt x="610848" y="628649"/>
                  </a:lnTo>
                  <a:lnTo>
                    <a:pt x="665694" y="628649"/>
                  </a:lnTo>
                  <a:lnTo>
                    <a:pt x="667226" y="627379"/>
                  </a:lnTo>
                  <a:lnTo>
                    <a:pt x="615829" y="627379"/>
                  </a:lnTo>
                  <a:lnTo>
                    <a:pt x="615350" y="625472"/>
                  </a:lnTo>
                  <a:close/>
                </a:path>
                <a:path w="1514475" h="1020445">
                  <a:moveTo>
                    <a:pt x="601338" y="628649"/>
                  </a:moveTo>
                  <a:lnTo>
                    <a:pt x="601105" y="628889"/>
                  </a:lnTo>
                  <a:lnTo>
                    <a:pt x="601626" y="629919"/>
                  </a:lnTo>
                  <a:lnTo>
                    <a:pt x="601817" y="629919"/>
                  </a:lnTo>
                  <a:lnTo>
                    <a:pt x="601338" y="628649"/>
                  </a:lnTo>
                  <a:close/>
                </a:path>
                <a:path w="1514475" h="1020445">
                  <a:moveTo>
                    <a:pt x="676620" y="615949"/>
                  </a:moveTo>
                  <a:lnTo>
                    <a:pt x="625895" y="615949"/>
                  </a:lnTo>
                  <a:lnTo>
                    <a:pt x="618742" y="622299"/>
                  </a:lnTo>
                  <a:lnTo>
                    <a:pt x="618531" y="624839"/>
                  </a:lnTo>
                  <a:lnTo>
                    <a:pt x="615829" y="627379"/>
                  </a:lnTo>
                  <a:lnTo>
                    <a:pt x="667226" y="627379"/>
                  </a:lnTo>
                  <a:lnTo>
                    <a:pt x="670291" y="624839"/>
                  </a:lnTo>
                  <a:lnTo>
                    <a:pt x="678494" y="621029"/>
                  </a:lnTo>
                  <a:lnTo>
                    <a:pt x="677548" y="619759"/>
                  </a:lnTo>
                  <a:lnTo>
                    <a:pt x="674940" y="617219"/>
                  </a:lnTo>
                  <a:lnTo>
                    <a:pt x="676620" y="615949"/>
                  </a:lnTo>
                  <a:close/>
                </a:path>
                <a:path w="1514475" h="1020445">
                  <a:moveTo>
                    <a:pt x="613265" y="623834"/>
                  </a:moveTo>
                  <a:lnTo>
                    <a:pt x="611353" y="626109"/>
                  </a:lnTo>
                  <a:lnTo>
                    <a:pt x="614307" y="626109"/>
                  </a:lnTo>
                  <a:lnTo>
                    <a:pt x="613265" y="623834"/>
                  </a:lnTo>
                  <a:close/>
                </a:path>
                <a:path w="1514475" h="1020445">
                  <a:moveTo>
                    <a:pt x="614554" y="622299"/>
                  </a:moveTo>
                  <a:lnTo>
                    <a:pt x="613265" y="623834"/>
                  </a:lnTo>
                  <a:lnTo>
                    <a:pt x="614307" y="626109"/>
                  </a:lnTo>
                  <a:lnTo>
                    <a:pt x="615350" y="625472"/>
                  </a:lnTo>
                  <a:lnTo>
                    <a:pt x="614554" y="622299"/>
                  </a:lnTo>
                  <a:close/>
                </a:path>
                <a:path w="1514475" h="1020445">
                  <a:moveTo>
                    <a:pt x="615986" y="622299"/>
                  </a:moveTo>
                  <a:lnTo>
                    <a:pt x="614554" y="622299"/>
                  </a:lnTo>
                  <a:lnTo>
                    <a:pt x="615350" y="625472"/>
                  </a:lnTo>
                  <a:lnTo>
                    <a:pt x="616386" y="624839"/>
                  </a:lnTo>
                  <a:lnTo>
                    <a:pt x="617849" y="623569"/>
                  </a:lnTo>
                  <a:lnTo>
                    <a:pt x="615986" y="622299"/>
                  </a:lnTo>
                  <a:close/>
                </a:path>
                <a:path w="1514475" h="1020445">
                  <a:moveTo>
                    <a:pt x="620791" y="615949"/>
                  </a:moveTo>
                  <a:lnTo>
                    <a:pt x="609653" y="615949"/>
                  </a:lnTo>
                  <a:lnTo>
                    <a:pt x="613265" y="623834"/>
                  </a:lnTo>
                  <a:lnTo>
                    <a:pt x="614554" y="622299"/>
                  </a:lnTo>
                  <a:lnTo>
                    <a:pt x="615986" y="622299"/>
                  </a:lnTo>
                  <a:lnTo>
                    <a:pt x="615252" y="619759"/>
                  </a:lnTo>
                  <a:lnTo>
                    <a:pt x="618265" y="619759"/>
                  </a:lnTo>
                  <a:lnTo>
                    <a:pt x="620527" y="618489"/>
                  </a:lnTo>
                  <a:lnTo>
                    <a:pt x="620791" y="615949"/>
                  </a:lnTo>
                  <a:close/>
                </a:path>
                <a:path w="1514475" h="1020445">
                  <a:moveTo>
                    <a:pt x="500367" y="614679"/>
                  </a:moveTo>
                  <a:lnTo>
                    <a:pt x="499398" y="617219"/>
                  </a:lnTo>
                  <a:lnTo>
                    <a:pt x="504568" y="621029"/>
                  </a:lnTo>
                  <a:lnTo>
                    <a:pt x="498107" y="623569"/>
                  </a:lnTo>
                  <a:lnTo>
                    <a:pt x="611517" y="623569"/>
                  </a:lnTo>
                  <a:lnTo>
                    <a:pt x="610271" y="621029"/>
                  </a:lnTo>
                  <a:lnTo>
                    <a:pt x="609807" y="617219"/>
                  </a:lnTo>
                  <a:lnTo>
                    <a:pt x="507699" y="617219"/>
                  </a:lnTo>
                  <a:lnTo>
                    <a:pt x="507460" y="615949"/>
                  </a:lnTo>
                  <a:lnTo>
                    <a:pt x="506148" y="615949"/>
                  </a:lnTo>
                  <a:lnTo>
                    <a:pt x="500367" y="614679"/>
                  </a:lnTo>
                  <a:close/>
                </a:path>
                <a:path w="1514475" h="1020445">
                  <a:moveTo>
                    <a:pt x="497874" y="619759"/>
                  </a:moveTo>
                  <a:lnTo>
                    <a:pt x="494988" y="619759"/>
                  </a:lnTo>
                  <a:lnTo>
                    <a:pt x="491385" y="621029"/>
                  </a:lnTo>
                  <a:lnTo>
                    <a:pt x="497952" y="621029"/>
                  </a:lnTo>
                  <a:lnTo>
                    <a:pt x="497874" y="619759"/>
                  </a:lnTo>
                  <a:close/>
                </a:path>
                <a:path w="1514475" h="1020445">
                  <a:moveTo>
                    <a:pt x="639630" y="605789"/>
                  </a:moveTo>
                  <a:lnTo>
                    <a:pt x="637406" y="605789"/>
                  </a:lnTo>
                  <a:lnTo>
                    <a:pt x="639464" y="609599"/>
                  </a:lnTo>
                  <a:lnTo>
                    <a:pt x="641243" y="609599"/>
                  </a:lnTo>
                  <a:lnTo>
                    <a:pt x="643688" y="612139"/>
                  </a:lnTo>
                  <a:lnTo>
                    <a:pt x="638224" y="613409"/>
                  </a:lnTo>
                  <a:lnTo>
                    <a:pt x="639676" y="615949"/>
                  </a:lnTo>
                  <a:lnTo>
                    <a:pt x="676620" y="615949"/>
                  </a:lnTo>
                  <a:lnTo>
                    <a:pt x="678047" y="617219"/>
                  </a:lnTo>
                  <a:lnTo>
                    <a:pt x="679510" y="619759"/>
                  </a:lnTo>
                  <a:lnTo>
                    <a:pt x="681332" y="619759"/>
                  </a:lnTo>
                  <a:lnTo>
                    <a:pt x="684310" y="617219"/>
                  </a:lnTo>
                  <a:lnTo>
                    <a:pt x="685196" y="614679"/>
                  </a:lnTo>
                  <a:lnTo>
                    <a:pt x="687663" y="613409"/>
                  </a:lnTo>
                  <a:lnTo>
                    <a:pt x="648075" y="613409"/>
                  </a:lnTo>
                  <a:lnTo>
                    <a:pt x="646677" y="607059"/>
                  </a:lnTo>
                  <a:lnTo>
                    <a:pt x="641883" y="607059"/>
                  </a:lnTo>
                  <a:lnTo>
                    <a:pt x="639630" y="605789"/>
                  </a:lnTo>
                  <a:close/>
                </a:path>
                <a:path w="1514475" h="1020445">
                  <a:moveTo>
                    <a:pt x="513991" y="601979"/>
                  </a:moveTo>
                  <a:lnTo>
                    <a:pt x="507320" y="605789"/>
                  </a:lnTo>
                  <a:lnTo>
                    <a:pt x="508007" y="610869"/>
                  </a:lnTo>
                  <a:lnTo>
                    <a:pt x="508059" y="613409"/>
                  </a:lnTo>
                  <a:lnTo>
                    <a:pt x="507699" y="617219"/>
                  </a:lnTo>
                  <a:lnTo>
                    <a:pt x="609807" y="617219"/>
                  </a:lnTo>
                  <a:lnTo>
                    <a:pt x="609653" y="615949"/>
                  </a:lnTo>
                  <a:lnTo>
                    <a:pt x="637979" y="615949"/>
                  </a:lnTo>
                  <a:lnTo>
                    <a:pt x="637535" y="614679"/>
                  </a:lnTo>
                  <a:lnTo>
                    <a:pt x="635147" y="614679"/>
                  </a:lnTo>
                  <a:lnTo>
                    <a:pt x="634552" y="612139"/>
                  </a:lnTo>
                  <a:lnTo>
                    <a:pt x="638782" y="610869"/>
                  </a:lnTo>
                  <a:lnTo>
                    <a:pt x="637423" y="609599"/>
                  </a:lnTo>
                  <a:lnTo>
                    <a:pt x="630011" y="609599"/>
                  </a:lnTo>
                  <a:lnTo>
                    <a:pt x="632541" y="607059"/>
                  </a:lnTo>
                  <a:lnTo>
                    <a:pt x="520766" y="607059"/>
                  </a:lnTo>
                  <a:lnTo>
                    <a:pt x="519729" y="605789"/>
                  </a:lnTo>
                  <a:lnTo>
                    <a:pt x="515731" y="605789"/>
                  </a:lnTo>
                  <a:lnTo>
                    <a:pt x="513991" y="601979"/>
                  </a:lnTo>
                  <a:close/>
                </a:path>
                <a:path w="1514475" h="1020445">
                  <a:moveTo>
                    <a:pt x="506268" y="609599"/>
                  </a:moveTo>
                  <a:lnTo>
                    <a:pt x="506148" y="615949"/>
                  </a:lnTo>
                  <a:lnTo>
                    <a:pt x="507460" y="615949"/>
                  </a:lnTo>
                  <a:lnTo>
                    <a:pt x="506268" y="609599"/>
                  </a:lnTo>
                  <a:close/>
                </a:path>
                <a:path w="1514475" h="1020445">
                  <a:moveTo>
                    <a:pt x="637091" y="613409"/>
                  </a:moveTo>
                  <a:lnTo>
                    <a:pt x="635147" y="614679"/>
                  </a:lnTo>
                  <a:lnTo>
                    <a:pt x="637535" y="614679"/>
                  </a:lnTo>
                  <a:lnTo>
                    <a:pt x="637091" y="613409"/>
                  </a:lnTo>
                  <a:close/>
                </a:path>
                <a:path w="1514475" h="1020445">
                  <a:moveTo>
                    <a:pt x="661982" y="594359"/>
                  </a:moveTo>
                  <a:lnTo>
                    <a:pt x="655373" y="594359"/>
                  </a:lnTo>
                  <a:lnTo>
                    <a:pt x="656349" y="599439"/>
                  </a:lnTo>
                  <a:lnTo>
                    <a:pt x="650975" y="599439"/>
                  </a:lnTo>
                  <a:lnTo>
                    <a:pt x="656797" y="603249"/>
                  </a:lnTo>
                  <a:lnTo>
                    <a:pt x="653484" y="605789"/>
                  </a:lnTo>
                  <a:lnTo>
                    <a:pt x="653214" y="607059"/>
                  </a:lnTo>
                  <a:lnTo>
                    <a:pt x="648421" y="608329"/>
                  </a:lnTo>
                  <a:lnTo>
                    <a:pt x="648075" y="613409"/>
                  </a:lnTo>
                  <a:lnTo>
                    <a:pt x="687663" y="613409"/>
                  </a:lnTo>
                  <a:lnTo>
                    <a:pt x="690130" y="612139"/>
                  </a:lnTo>
                  <a:lnTo>
                    <a:pt x="687480" y="608329"/>
                  </a:lnTo>
                  <a:lnTo>
                    <a:pt x="686357" y="605789"/>
                  </a:lnTo>
                  <a:lnTo>
                    <a:pt x="688047" y="603249"/>
                  </a:lnTo>
                  <a:lnTo>
                    <a:pt x="700501" y="603249"/>
                  </a:lnTo>
                  <a:lnTo>
                    <a:pt x="700566" y="601979"/>
                  </a:lnTo>
                  <a:lnTo>
                    <a:pt x="702405" y="600709"/>
                  </a:lnTo>
                  <a:lnTo>
                    <a:pt x="679160" y="600709"/>
                  </a:lnTo>
                  <a:lnTo>
                    <a:pt x="676974" y="596899"/>
                  </a:lnTo>
                  <a:lnTo>
                    <a:pt x="670864" y="596899"/>
                  </a:lnTo>
                  <a:lnTo>
                    <a:pt x="670852" y="595629"/>
                  </a:lnTo>
                  <a:lnTo>
                    <a:pt x="667873" y="595629"/>
                  </a:lnTo>
                  <a:lnTo>
                    <a:pt x="661982" y="594359"/>
                  </a:lnTo>
                  <a:close/>
                </a:path>
                <a:path w="1514475" h="1020445">
                  <a:moveTo>
                    <a:pt x="700501" y="603249"/>
                  </a:moveTo>
                  <a:lnTo>
                    <a:pt x="688047" y="603249"/>
                  </a:lnTo>
                  <a:lnTo>
                    <a:pt x="691884" y="605789"/>
                  </a:lnTo>
                  <a:lnTo>
                    <a:pt x="701314" y="610869"/>
                  </a:lnTo>
                  <a:lnTo>
                    <a:pt x="702148" y="609599"/>
                  </a:lnTo>
                  <a:lnTo>
                    <a:pt x="700175" y="609599"/>
                  </a:lnTo>
                  <a:lnTo>
                    <a:pt x="700501" y="603249"/>
                  </a:lnTo>
                  <a:close/>
                </a:path>
                <a:path w="1514475" h="1020445">
                  <a:moveTo>
                    <a:pt x="634705" y="607059"/>
                  </a:moveTo>
                  <a:lnTo>
                    <a:pt x="633383" y="608329"/>
                  </a:lnTo>
                  <a:lnTo>
                    <a:pt x="634065" y="609599"/>
                  </a:lnTo>
                  <a:lnTo>
                    <a:pt x="637423" y="609599"/>
                  </a:lnTo>
                  <a:lnTo>
                    <a:pt x="634705" y="607059"/>
                  </a:lnTo>
                  <a:close/>
                </a:path>
                <a:path w="1514475" h="1020445">
                  <a:moveTo>
                    <a:pt x="702981" y="608329"/>
                  </a:moveTo>
                  <a:lnTo>
                    <a:pt x="700175" y="609599"/>
                  </a:lnTo>
                  <a:lnTo>
                    <a:pt x="702148" y="609599"/>
                  </a:lnTo>
                  <a:lnTo>
                    <a:pt x="702981" y="608329"/>
                  </a:lnTo>
                  <a:close/>
                </a:path>
                <a:path w="1514475" h="1020445">
                  <a:moveTo>
                    <a:pt x="515559" y="595629"/>
                  </a:moveTo>
                  <a:lnTo>
                    <a:pt x="518955" y="599439"/>
                  </a:lnTo>
                  <a:lnTo>
                    <a:pt x="521569" y="601979"/>
                  </a:lnTo>
                  <a:lnTo>
                    <a:pt x="520766" y="607059"/>
                  </a:lnTo>
                  <a:lnTo>
                    <a:pt x="632541" y="607059"/>
                  </a:lnTo>
                  <a:lnTo>
                    <a:pt x="633806" y="605789"/>
                  </a:lnTo>
                  <a:lnTo>
                    <a:pt x="642200" y="605789"/>
                  </a:lnTo>
                  <a:lnTo>
                    <a:pt x="642517" y="604519"/>
                  </a:lnTo>
                  <a:lnTo>
                    <a:pt x="642428" y="603249"/>
                  </a:lnTo>
                  <a:lnTo>
                    <a:pt x="642099" y="600709"/>
                  </a:lnTo>
                  <a:lnTo>
                    <a:pt x="647995" y="600709"/>
                  </a:lnTo>
                  <a:lnTo>
                    <a:pt x="650776" y="598169"/>
                  </a:lnTo>
                  <a:lnTo>
                    <a:pt x="530457" y="598169"/>
                  </a:lnTo>
                  <a:lnTo>
                    <a:pt x="530487" y="596899"/>
                  </a:lnTo>
                  <a:lnTo>
                    <a:pt x="518901" y="596899"/>
                  </a:lnTo>
                  <a:lnTo>
                    <a:pt x="519015" y="596384"/>
                  </a:lnTo>
                  <a:lnTo>
                    <a:pt x="515559" y="595629"/>
                  </a:lnTo>
                  <a:close/>
                </a:path>
                <a:path w="1514475" h="1020445">
                  <a:moveTo>
                    <a:pt x="639630" y="605789"/>
                  </a:moveTo>
                  <a:lnTo>
                    <a:pt x="641883" y="607059"/>
                  </a:lnTo>
                  <a:lnTo>
                    <a:pt x="639630" y="605789"/>
                  </a:lnTo>
                  <a:close/>
                </a:path>
                <a:path w="1514475" h="1020445">
                  <a:moveTo>
                    <a:pt x="641913" y="606941"/>
                  </a:moveTo>
                  <a:lnTo>
                    <a:pt x="642148" y="607059"/>
                  </a:lnTo>
                  <a:lnTo>
                    <a:pt x="641913" y="606941"/>
                  </a:lnTo>
                  <a:close/>
                </a:path>
                <a:path w="1514475" h="1020445">
                  <a:moveTo>
                    <a:pt x="646628" y="601979"/>
                  </a:moveTo>
                  <a:lnTo>
                    <a:pt x="645720" y="605789"/>
                  </a:lnTo>
                  <a:lnTo>
                    <a:pt x="642148" y="607059"/>
                  </a:lnTo>
                  <a:lnTo>
                    <a:pt x="646677" y="607059"/>
                  </a:lnTo>
                  <a:lnTo>
                    <a:pt x="646117" y="604519"/>
                  </a:lnTo>
                  <a:lnTo>
                    <a:pt x="651762" y="604519"/>
                  </a:lnTo>
                  <a:lnTo>
                    <a:pt x="650165" y="603249"/>
                  </a:lnTo>
                  <a:lnTo>
                    <a:pt x="648061" y="603249"/>
                  </a:lnTo>
                  <a:lnTo>
                    <a:pt x="646628" y="601979"/>
                  </a:lnTo>
                  <a:close/>
                </a:path>
                <a:path w="1514475" h="1020445">
                  <a:moveTo>
                    <a:pt x="642200" y="605789"/>
                  </a:moveTo>
                  <a:lnTo>
                    <a:pt x="639630" y="605789"/>
                  </a:lnTo>
                  <a:lnTo>
                    <a:pt x="641913" y="606941"/>
                  </a:lnTo>
                  <a:lnTo>
                    <a:pt x="642200" y="605789"/>
                  </a:lnTo>
                  <a:close/>
                </a:path>
                <a:path w="1514475" h="1020445">
                  <a:moveTo>
                    <a:pt x="518692" y="604519"/>
                  </a:moveTo>
                  <a:lnTo>
                    <a:pt x="515731" y="605789"/>
                  </a:lnTo>
                  <a:lnTo>
                    <a:pt x="519729" y="605789"/>
                  </a:lnTo>
                  <a:lnTo>
                    <a:pt x="518692" y="604519"/>
                  </a:lnTo>
                  <a:close/>
                </a:path>
                <a:path w="1514475" h="1020445">
                  <a:moveTo>
                    <a:pt x="647995" y="600709"/>
                  </a:moveTo>
                  <a:lnTo>
                    <a:pt x="642099" y="600709"/>
                  </a:lnTo>
                  <a:lnTo>
                    <a:pt x="645213" y="603249"/>
                  </a:lnTo>
                  <a:lnTo>
                    <a:pt x="647995" y="600709"/>
                  </a:lnTo>
                  <a:close/>
                </a:path>
                <a:path w="1514475" h="1020445">
                  <a:moveTo>
                    <a:pt x="710618" y="594359"/>
                  </a:moveTo>
                  <a:lnTo>
                    <a:pt x="678547" y="594359"/>
                  </a:lnTo>
                  <a:lnTo>
                    <a:pt x="679160" y="600709"/>
                  </a:lnTo>
                  <a:lnTo>
                    <a:pt x="702405" y="600709"/>
                  </a:lnTo>
                  <a:lnTo>
                    <a:pt x="704698" y="601979"/>
                  </a:lnTo>
                  <a:lnTo>
                    <a:pt x="707881" y="598169"/>
                  </a:lnTo>
                  <a:lnTo>
                    <a:pt x="710618" y="594359"/>
                  </a:lnTo>
                  <a:close/>
                </a:path>
                <a:path w="1514475" h="1020445">
                  <a:moveTo>
                    <a:pt x="533257" y="591819"/>
                  </a:moveTo>
                  <a:lnTo>
                    <a:pt x="530457" y="598169"/>
                  </a:lnTo>
                  <a:lnTo>
                    <a:pt x="650776" y="598169"/>
                  </a:lnTo>
                  <a:lnTo>
                    <a:pt x="653098" y="596049"/>
                  </a:lnTo>
                  <a:lnTo>
                    <a:pt x="652674" y="595629"/>
                  </a:lnTo>
                  <a:lnTo>
                    <a:pt x="650527" y="595629"/>
                  </a:lnTo>
                  <a:lnTo>
                    <a:pt x="649958" y="594359"/>
                  </a:lnTo>
                  <a:lnTo>
                    <a:pt x="538074" y="594359"/>
                  </a:lnTo>
                  <a:lnTo>
                    <a:pt x="533257" y="591819"/>
                  </a:lnTo>
                  <a:close/>
                </a:path>
                <a:path w="1514475" h="1020445">
                  <a:moveTo>
                    <a:pt x="520244" y="596653"/>
                  </a:moveTo>
                  <a:lnTo>
                    <a:pt x="518901" y="596899"/>
                  </a:lnTo>
                  <a:lnTo>
                    <a:pt x="521374" y="596899"/>
                  </a:lnTo>
                  <a:lnTo>
                    <a:pt x="520244" y="596653"/>
                  </a:lnTo>
                  <a:close/>
                </a:path>
                <a:path w="1514475" h="1020445">
                  <a:moveTo>
                    <a:pt x="530608" y="591819"/>
                  </a:moveTo>
                  <a:lnTo>
                    <a:pt x="525810" y="595629"/>
                  </a:lnTo>
                  <a:lnTo>
                    <a:pt x="520815" y="596548"/>
                  </a:lnTo>
                  <a:lnTo>
                    <a:pt x="521374" y="596899"/>
                  </a:lnTo>
                  <a:lnTo>
                    <a:pt x="530487" y="596899"/>
                  </a:lnTo>
                  <a:lnTo>
                    <a:pt x="530608" y="591819"/>
                  </a:lnTo>
                  <a:close/>
                </a:path>
                <a:path w="1514475" h="1020445">
                  <a:moveTo>
                    <a:pt x="654665" y="595629"/>
                  </a:moveTo>
                  <a:lnTo>
                    <a:pt x="653558" y="595629"/>
                  </a:lnTo>
                  <a:lnTo>
                    <a:pt x="653098" y="596049"/>
                  </a:lnTo>
                  <a:lnTo>
                    <a:pt x="653958" y="596899"/>
                  </a:lnTo>
                  <a:lnTo>
                    <a:pt x="654665" y="595629"/>
                  </a:lnTo>
                  <a:close/>
                </a:path>
                <a:path w="1514475" h="1020445">
                  <a:moveTo>
                    <a:pt x="674058" y="591819"/>
                  </a:moveTo>
                  <a:lnTo>
                    <a:pt x="670864" y="596899"/>
                  </a:lnTo>
                  <a:lnTo>
                    <a:pt x="676974" y="596899"/>
                  </a:lnTo>
                  <a:lnTo>
                    <a:pt x="674058" y="591819"/>
                  </a:lnTo>
                  <a:close/>
                </a:path>
                <a:path w="1514475" h="1020445">
                  <a:moveTo>
                    <a:pt x="715390" y="594359"/>
                  </a:moveTo>
                  <a:lnTo>
                    <a:pt x="710618" y="594359"/>
                  </a:lnTo>
                  <a:lnTo>
                    <a:pt x="711573" y="596899"/>
                  </a:lnTo>
                  <a:lnTo>
                    <a:pt x="715390" y="594359"/>
                  </a:lnTo>
                  <a:close/>
                </a:path>
                <a:path w="1514475" h="1020445">
                  <a:moveTo>
                    <a:pt x="519203" y="595534"/>
                  </a:moveTo>
                  <a:lnTo>
                    <a:pt x="519015" y="596384"/>
                  </a:lnTo>
                  <a:lnTo>
                    <a:pt x="520244" y="596653"/>
                  </a:lnTo>
                  <a:lnTo>
                    <a:pt x="520815" y="596548"/>
                  </a:lnTo>
                  <a:lnTo>
                    <a:pt x="519203" y="595534"/>
                  </a:lnTo>
                  <a:close/>
                </a:path>
                <a:path w="1514475" h="1020445">
                  <a:moveTo>
                    <a:pt x="674339" y="588009"/>
                  </a:moveTo>
                  <a:lnTo>
                    <a:pt x="669128" y="588009"/>
                  </a:lnTo>
                  <a:lnTo>
                    <a:pt x="663243" y="591819"/>
                  </a:lnTo>
                  <a:lnTo>
                    <a:pt x="648822" y="591819"/>
                  </a:lnTo>
                  <a:lnTo>
                    <a:pt x="653098" y="596049"/>
                  </a:lnTo>
                  <a:lnTo>
                    <a:pt x="653558" y="595629"/>
                  </a:lnTo>
                  <a:lnTo>
                    <a:pt x="654665" y="595629"/>
                  </a:lnTo>
                  <a:lnTo>
                    <a:pt x="655373" y="594359"/>
                  </a:lnTo>
                  <a:lnTo>
                    <a:pt x="661982" y="594359"/>
                  </a:lnTo>
                  <a:lnTo>
                    <a:pt x="674339" y="588009"/>
                  </a:lnTo>
                  <a:close/>
                </a:path>
                <a:path w="1514475" h="1020445">
                  <a:moveTo>
                    <a:pt x="670345" y="590549"/>
                  </a:moveTo>
                  <a:lnTo>
                    <a:pt x="667873" y="595629"/>
                  </a:lnTo>
                  <a:lnTo>
                    <a:pt x="670852" y="595629"/>
                  </a:lnTo>
                  <a:lnTo>
                    <a:pt x="670827" y="593089"/>
                  </a:lnTo>
                  <a:lnTo>
                    <a:pt x="670345" y="590549"/>
                  </a:lnTo>
                  <a:close/>
                </a:path>
                <a:path w="1514475" h="1020445">
                  <a:moveTo>
                    <a:pt x="683667" y="572769"/>
                  </a:moveTo>
                  <a:lnTo>
                    <a:pt x="672608" y="572769"/>
                  </a:lnTo>
                  <a:lnTo>
                    <a:pt x="678181" y="574039"/>
                  </a:lnTo>
                  <a:lnTo>
                    <a:pt x="682509" y="577849"/>
                  </a:lnTo>
                  <a:lnTo>
                    <a:pt x="684346" y="582929"/>
                  </a:lnTo>
                  <a:lnTo>
                    <a:pt x="682445" y="588009"/>
                  </a:lnTo>
                  <a:lnTo>
                    <a:pt x="674339" y="588009"/>
                  </a:lnTo>
                  <a:lnTo>
                    <a:pt x="677600" y="589279"/>
                  </a:lnTo>
                  <a:lnTo>
                    <a:pt x="678282" y="590549"/>
                  </a:lnTo>
                  <a:lnTo>
                    <a:pt x="676114" y="590549"/>
                  </a:lnTo>
                  <a:lnTo>
                    <a:pt x="674517" y="591819"/>
                  </a:lnTo>
                  <a:lnTo>
                    <a:pt x="676790" y="595629"/>
                  </a:lnTo>
                  <a:lnTo>
                    <a:pt x="678547" y="594359"/>
                  </a:lnTo>
                  <a:lnTo>
                    <a:pt x="715390" y="594359"/>
                  </a:lnTo>
                  <a:lnTo>
                    <a:pt x="717299" y="593089"/>
                  </a:lnTo>
                  <a:lnTo>
                    <a:pt x="718409" y="589279"/>
                  </a:lnTo>
                  <a:lnTo>
                    <a:pt x="717327" y="588009"/>
                  </a:lnTo>
                  <a:lnTo>
                    <a:pt x="719829" y="586739"/>
                  </a:lnTo>
                  <a:lnTo>
                    <a:pt x="724559" y="586739"/>
                  </a:lnTo>
                  <a:lnTo>
                    <a:pt x="724072" y="585469"/>
                  </a:lnTo>
                  <a:lnTo>
                    <a:pt x="694658" y="585469"/>
                  </a:lnTo>
                  <a:lnTo>
                    <a:pt x="690412" y="582929"/>
                  </a:lnTo>
                  <a:lnTo>
                    <a:pt x="688653" y="579119"/>
                  </a:lnTo>
                  <a:lnTo>
                    <a:pt x="686762" y="575309"/>
                  </a:lnTo>
                  <a:lnTo>
                    <a:pt x="683667" y="572769"/>
                  </a:lnTo>
                  <a:close/>
                </a:path>
                <a:path w="1514475" h="1020445">
                  <a:moveTo>
                    <a:pt x="520303" y="590549"/>
                  </a:moveTo>
                  <a:lnTo>
                    <a:pt x="515317" y="593089"/>
                  </a:lnTo>
                  <a:lnTo>
                    <a:pt x="519203" y="595534"/>
                  </a:lnTo>
                  <a:lnTo>
                    <a:pt x="520303" y="590549"/>
                  </a:lnTo>
                  <a:close/>
                </a:path>
                <a:path w="1514475" h="1020445">
                  <a:moveTo>
                    <a:pt x="543618" y="584199"/>
                  </a:moveTo>
                  <a:lnTo>
                    <a:pt x="532767" y="584199"/>
                  </a:lnTo>
                  <a:lnTo>
                    <a:pt x="534507" y="585469"/>
                  </a:lnTo>
                  <a:lnTo>
                    <a:pt x="533044" y="586739"/>
                  </a:lnTo>
                  <a:lnTo>
                    <a:pt x="530484" y="588009"/>
                  </a:lnTo>
                  <a:lnTo>
                    <a:pt x="531166" y="589279"/>
                  </a:lnTo>
                  <a:lnTo>
                    <a:pt x="533880" y="589279"/>
                  </a:lnTo>
                  <a:lnTo>
                    <a:pt x="535835" y="591819"/>
                  </a:lnTo>
                  <a:lnTo>
                    <a:pt x="538074" y="594359"/>
                  </a:lnTo>
                  <a:lnTo>
                    <a:pt x="649958" y="594359"/>
                  </a:lnTo>
                  <a:lnTo>
                    <a:pt x="648822" y="591819"/>
                  </a:lnTo>
                  <a:lnTo>
                    <a:pt x="663243" y="591819"/>
                  </a:lnTo>
                  <a:lnTo>
                    <a:pt x="660359" y="589279"/>
                  </a:lnTo>
                  <a:lnTo>
                    <a:pt x="667153" y="586739"/>
                  </a:lnTo>
                  <a:lnTo>
                    <a:pt x="541503" y="586739"/>
                  </a:lnTo>
                  <a:lnTo>
                    <a:pt x="540334" y="585469"/>
                  </a:lnTo>
                  <a:lnTo>
                    <a:pt x="542561" y="585469"/>
                  </a:lnTo>
                  <a:lnTo>
                    <a:pt x="543618" y="584199"/>
                  </a:lnTo>
                  <a:close/>
                </a:path>
                <a:path w="1514475" h="1020445">
                  <a:moveTo>
                    <a:pt x="674002" y="585469"/>
                  </a:moveTo>
                  <a:lnTo>
                    <a:pt x="670549" y="585469"/>
                  </a:lnTo>
                  <a:lnTo>
                    <a:pt x="669653" y="585805"/>
                  </a:lnTo>
                  <a:lnTo>
                    <a:pt x="673453" y="588009"/>
                  </a:lnTo>
                  <a:lnTo>
                    <a:pt x="674002" y="585469"/>
                  </a:lnTo>
                  <a:close/>
                </a:path>
                <a:path w="1514475" h="1020445">
                  <a:moveTo>
                    <a:pt x="682003" y="581659"/>
                  </a:moveTo>
                  <a:lnTo>
                    <a:pt x="677700" y="582706"/>
                  </a:lnTo>
                  <a:lnTo>
                    <a:pt x="674603" y="588009"/>
                  </a:lnTo>
                  <a:lnTo>
                    <a:pt x="678662" y="585469"/>
                  </a:lnTo>
                  <a:lnTo>
                    <a:pt x="680806" y="585469"/>
                  </a:lnTo>
                  <a:lnTo>
                    <a:pt x="680365" y="584199"/>
                  </a:lnTo>
                  <a:lnTo>
                    <a:pt x="683115" y="582929"/>
                  </a:lnTo>
                  <a:lnTo>
                    <a:pt x="682003" y="581659"/>
                  </a:lnTo>
                  <a:close/>
                </a:path>
                <a:path w="1514475" h="1020445">
                  <a:moveTo>
                    <a:pt x="682758" y="585469"/>
                  </a:moveTo>
                  <a:lnTo>
                    <a:pt x="678662" y="585469"/>
                  </a:lnTo>
                  <a:lnTo>
                    <a:pt x="675491" y="588009"/>
                  </a:lnTo>
                  <a:lnTo>
                    <a:pt x="680570" y="588009"/>
                  </a:lnTo>
                  <a:lnTo>
                    <a:pt x="682758" y="585469"/>
                  </a:lnTo>
                  <a:close/>
                </a:path>
                <a:path w="1514475" h="1020445">
                  <a:moveTo>
                    <a:pt x="543618" y="584199"/>
                  </a:moveTo>
                  <a:lnTo>
                    <a:pt x="541503" y="586739"/>
                  </a:lnTo>
                  <a:lnTo>
                    <a:pt x="664306" y="586739"/>
                  </a:lnTo>
                  <a:lnTo>
                    <a:pt x="663624" y="585469"/>
                  </a:lnTo>
                  <a:lnTo>
                    <a:pt x="544122" y="585469"/>
                  </a:lnTo>
                  <a:lnTo>
                    <a:pt x="544248" y="584957"/>
                  </a:lnTo>
                  <a:lnTo>
                    <a:pt x="543618" y="584199"/>
                  </a:lnTo>
                  <a:close/>
                </a:path>
                <a:path w="1514475" h="1020445">
                  <a:moveTo>
                    <a:pt x="669458" y="585691"/>
                  </a:moveTo>
                  <a:lnTo>
                    <a:pt x="664306" y="586739"/>
                  </a:lnTo>
                  <a:lnTo>
                    <a:pt x="667153" y="586739"/>
                  </a:lnTo>
                  <a:lnTo>
                    <a:pt x="669653" y="585805"/>
                  </a:lnTo>
                  <a:lnTo>
                    <a:pt x="669458" y="585691"/>
                  </a:lnTo>
                  <a:close/>
                </a:path>
                <a:path w="1514475" h="1020445">
                  <a:moveTo>
                    <a:pt x="670549" y="585469"/>
                  </a:moveTo>
                  <a:lnTo>
                    <a:pt x="669458" y="585691"/>
                  </a:lnTo>
                  <a:lnTo>
                    <a:pt x="669653" y="585805"/>
                  </a:lnTo>
                  <a:lnTo>
                    <a:pt x="670549" y="585469"/>
                  </a:lnTo>
                  <a:close/>
                </a:path>
                <a:path w="1514475" h="1020445">
                  <a:moveTo>
                    <a:pt x="674551" y="582929"/>
                  </a:moveTo>
                  <a:lnTo>
                    <a:pt x="664698" y="582929"/>
                  </a:lnTo>
                  <a:lnTo>
                    <a:pt x="669458" y="585691"/>
                  </a:lnTo>
                  <a:lnTo>
                    <a:pt x="670549" y="585469"/>
                  </a:lnTo>
                  <a:lnTo>
                    <a:pt x="674002" y="585469"/>
                  </a:lnTo>
                  <a:lnTo>
                    <a:pt x="674551" y="582929"/>
                  </a:lnTo>
                  <a:close/>
                </a:path>
                <a:path w="1514475" h="1020445">
                  <a:moveTo>
                    <a:pt x="529236" y="582929"/>
                  </a:moveTo>
                  <a:lnTo>
                    <a:pt x="530419" y="585469"/>
                  </a:lnTo>
                  <a:lnTo>
                    <a:pt x="532767" y="584199"/>
                  </a:lnTo>
                  <a:lnTo>
                    <a:pt x="535534" y="584199"/>
                  </a:lnTo>
                  <a:lnTo>
                    <a:pt x="529236" y="582929"/>
                  </a:lnTo>
                  <a:close/>
                </a:path>
                <a:path w="1514475" h="1020445">
                  <a:moveTo>
                    <a:pt x="544248" y="584957"/>
                  </a:moveTo>
                  <a:lnTo>
                    <a:pt x="544122" y="585469"/>
                  </a:lnTo>
                  <a:lnTo>
                    <a:pt x="544675" y="585469"/>
                  </a:lnTo>
                  <a:lnTo>
                    <a:pt x="544248" y="584957"/>
                  </a:lnTo>
                  <a:close/>
                </a:path>
                <a:path w="1514475" h="1020445">
                  <a:moveTo>
                    <a:pt x="553670" y="568959"/>
                  </a:moveTo>
                  <a:lnTo>
                    <a:pt x="542140" y="574039"/>
                  </a:lnTo>
                  <a:lnTo>
                    <a:pt x="546718" y="580389"/>
                  </a:lnTo>
                  <a:lnTo>
                    <a:pt x="544675" y="585469"/>
                  </a:lnTo>
                  <a:lnTo>
                    <a:pt x="667031" y="585469"/>
                  </a:lnTo>
                  <a:lnTo>
                    <a:pt x="666296" y="584199"/>
                  </a:lnTo>
                  <a:lnTo>
                    <a:pt x="664698" y="582929"/>
                  </a:lnTo>
                  <a:lnTo>
                    <a:pt x="674551" y="582929"/>
                  </a:lnTo>
                  <a:lnTo>
                    <a:pt x="674825" y="581659"/>
                  </a:lnTo>
                  <a:lnTo>
                    <a:pt x="679356" y="579344"/>
                  </a:lnTo>
                  <a:lnTo>
                    <a:pt x="680429" y="577849"/>
                  </a:lnTo>
                  <a:lnTo>
                    <a:pt x="676518" y="575309"/>
                  </a:lnTo>
                  <a:lnTo>
                    <a:pt x="565480" y="575309"/>
                  </a:lnTo>
                  <a:lnTo>
                    <a:pt x="564381" y="574039"/>
                  </a:lnTo>
                  <a:lnTo>
                    <a:pt x="560444" y="574039"/>
                  </a:lnTo>
                  <a:lnTo>
                    <a:pt x="559285" y="571499"/>
                  </a:lnTo>
                  <a:lnTo>
                    <a:pt x="555745" y="571499"/>
                  </a:lnTo>
                  <a:lnTo>
                    <a:pt x="553670" y="568959"/>
                  </a:lnTo>
                  <a:close/>
                </a:path>
                <a:path w="1514475" h="1020445">
                  <a:moveTo>
                    <a:pt x="697182" y="574982"/>
                  </a:moveTo>
                  <a:lnTo>
                    <a:pt x="693164" y="579119"/>
                  </a:lnTo>
                  <a:lnTo>
                    <a:pt x="692224" y="581659"/>
                  </a:lnTo>
                  <a:lnTo>
                    <a:pt x="694658" y="585469"/>
                  </a:lnTo>
                  <a:lnTo>
                    <a:pt x="724072" y="585469"/>
                  </a:lnTo>
                  <a:lnTo>
                    <a:pt x="722125" y="580389"/>
                  </a:lnTo>
                  <a:lnTo>
                    <a:pt x="700836" y="580389"/>
                  </a:lnTo>
                  <a:lnTo>
                    <a:pt x="698832" y="576579"/>
                  </a:lnTo>
                  <a:lnTo>
                    <a:pt x="699102" y="575309"/>
                  </a:lnTo>
                  <a:lnTo>
                    <a:pt x="697369" y="575309"/>
                  </a:lnTo>
                  <a:lnTo>
                    <a:pt x="697182" y="574982"/>
                  </a:lnTo>
                  <a:close/>
                </a:path>
                <a:path w="1514475" h="1020445">
                  <a:moveTo>
                    <a:pt x="545684" y="579119"/>
                  </a:moveTo>
                  <a:lnTo>
                    <a:pt x="541395" y="580389"/>
                  </a:lnTo>
                  <a:lnTo>
                    <a:pt x="543393" y="582929"/>
                  </a:lnTo>
                  <a:lnTo>
                    <a:pt x="536157" y="584199"/>
                  </a:lnTo>
                  <a:lnTo>
                    <a:pt x="543618" y="584199"/>
                  </a:lnTo>
                  <a:lnTo>
                    <a:pt x="544248" y="584957"/>
                  </a:lnTo>
                  <a:lnTo>
                    <a:pt x="545684" y="579119"/>
                  </a:lnTo>
                  <a:close/>
                </a:path>
                <a:path w="1514475" h="1020445">
                  <a:moveTo>
                    <a:pt x="534621" y="576579"/>
                  </a:moveTo>
                  <a:lnTo>
                    <a:pt x="528507" y="577849"/>
                  </a:lnTo>
                  <a:lnTo>
                    <a:pt x="535534" y="584199"/>
                  </a:lnTo>
                  <a:lnTo>
                    <a:pt x="536157" y="584199"/>
                  </a:lnTo>
                  <a:lnTo>
                    <a:pt x="535064" y="582929"/>
                  </a:lnTo>
                  <a:lnTo>
                    <a:pt x="534417" y="580389"/>
                  </a:lnTo>
                  <a:lnTo>
                    <a:pt x="538646" y="579119"/>
                  </a:lnTo>
                  <a:lnTo>
                    <a:pt x="534621" y="576579"/>
                  </a:lnTo>
                  <a:close/>
                </a:path>
                <a:path w="1514475" h="1020445">
                  <a:moveTo>
                    <a:pt x="679795" y="579119"/>
                  </a:moveTo>
                  <a:lnTo>
                    <a:pt x="679356" y="579344"/>
                  </a:lnTo>
                  <a:lnTo>
                    <a:pt x="676781" y="582929"/>
                  </a:lnTo>
                  <a:lnTo>
                    <a:pt x="677700" y="582706"/>
                  </a:lnTo>
                  <a:lnTo>
                    <a:pt x="679795" y="579119"/>
                  </a:lnTo>
                  <a:close/>
                </a:path>
                <a:path w="1514475" h="1020445">
                  <a:moveTo>
                    <a:pt x="741823" y="565149"/>
                  </a:moveTo>
                  <a:lnTo>
                    <a:pt x="736760" y="566419"/>
                  </a:lnTo>
                  <a:lnTo>
                    <a:pt x="697537" y="566419"/>
                  </a:lnTo>
                  <a:lnTo>
                    <a:pt x="697673" y="568959"/>
                  </a:lnTo>
                  <a:lnTo>
                    <a:pt x="695327" y="569842"/>
                  </a:lnTo>
                  <a:lnTo>
                    <a:pt x="695077" y="570229"/>
                  </a:lnTo>
                  <a:lnTo>
                    <a:pt x="704447" y="570229"/>
                  </a:lnTo>
                  <a:lnTo>
                    <a:pt x="703930" y="574039"/>
                  </a:lnTo>
                  <a:lnTo>
                    <a:pt x="703790" y="576579"/>
                  </a:lnTo>
                  <a:lnTo>
                    <a:pt x="700836" y="580389"/>
                  </a:lnTo>
                  <a:lnTo>
                    <a:pt x="722125" y="580389"/>
                  </a:lnTo>
                  <a:lnTo>
                    <a:pt x="731880" y="578425"/>
                  </a:lnTo>
                  <a:lnTo>
                    <a:pt x="727698" y="572769"/>
                  </a:lnTo>
                  <a:lnTo>
                    <a:pt x="730664" y="571499"/>
                  </a:lnTo>
                  <a:lnTo>
                    <a:pt x="745437" y="571499"/>
                  </a:lnTo>
                  <a:lnTo>
                    <a:pt x="746371" y="568959"/>
                  </a:lnTo>
                  <a:lnTo>
                    <a:pt x="744879" y="567689"/>
                  </a:lnTo>
                  <a:lnTo>
                    <a:pt x="741823" y="565149"/>
                  </a:lnTo>
                  <a:close/>
                </a:path>
                <a:path w="1514475" h="1020445">
                  <a:moveTo>
                    <a:pt x="732890" y="578221"/>
                  </a:moveTo>
                  <a:lnTo>
                    <a:pt x="731880" y="578425"/>
                  </a:lnTo>
                  <a:lnTo>
                    <a:pt x="732393" y="579119"/>
                  </a:lnTo>
                  <a:lnTo>
                    <a:pt x="732890" y="578221"/>
                  </a:lnTo>
                  <a:close/>
                </a:path>
                <a:path w="1514475" h="1020445">
                  <a:moveTo>
                    <a:pt x="734500" y="575309"/>
                  </a:moveTo>
                  <a:lnTo>
                    <a:pt x="732890" y="578221"/>
                  </a:lnTo>
                  <a:lnTo>
                    <a:pt x="734736" y="577849"/>
                  </a:lnTo>
                  <a:lnTo>
                    <a:pt x="734500" y="575309"/>
                  </a:lnTo>
                  <a:close/>
                </a:path>
                <a:path w="1514475" h="1020445">
                  <a:moveTo>
                    <a:pt x="568993" y="563879"/>
                  </a:moveTo>
                  <a:lnTo>
                    <a:pt x="566903" y="563879"/>
                  </a:lnTo>
                  <a:lnTo>
                    <a:pt x="568820" y="568959"/>
                  </a:lnTo>
                  <a:lnTo>
                    <a:pt x="568274" y="570229"/>
                  </a:lnTo>
                  <a:lnTo>
                    <a:pt x="565480" y="575309"/>
                  </a:lnTo>
                  <a:lnTo>
                    <a:pt x="676518" y="575309"/>
                  </a:lnTo>
                  <a:lnTo>
                    <a:pt x="672608" y="572769"/>
                  </a:lnTo>
                  <a:lnTo>
                    <a:pt x="683667" y="572769"/>
                  </a:lnTo>
                  <a:lnTo>
                    <a:pt x="682119" y="571499"/>
                  </a:lnTo>
                  <a:lnTo>
                    <a:pt x="685259" y="567689"/>
                  </a:lnTo>
                  <a:lnTo>
                    <a:pt x="573854" y="567689"/>
                  </a:lnTo>
                  <a:lnTo>
                    <a:pt x="568032" y="566419"/>
                  </a:lnTo>
                  <a:lnTo>
                    <a:pt x="568993" y="563879"/>
                  </a:lnTo>
                  <a:close/>
                </a:path>
                <a:path w="1514475" h="1020445">
                  <a:moveTo>
                    <a:pt x="691179" y="567699"/>
                  </a:moveTo>
                  <a:lnTo>
                    <a:pt x="687758" y="568959"/>
                  </a:lnTo>
                  <a:lnTo>
                    <a:pt x="690901" y="571499"/>
                  </a:lnTo>
                  <a:lnTo>
                    <a:pt x="688793" y="572769"/>
                  </a:lnTo>
                  <a:lnTo>
                    <a:pt x="689903" y="575309"/>
                  </a:lnTo>
                  <a:lnTo>
                    <a:pt x="696864" y="575309"/>
                  </a:lnTo>
                  <a:lnTo>
                    <a:pt x="697182" y="574982"/>
                  </a:lnTo>
                  <a:lnTo>
                    <a:pt x="695918" y="572769"/>
                  </a:lnTo>
                  <a:lnTo>
                    <a:pt x="692288" y="572769"/>
                  </a:lnTo>
                  <a:lnTo>
                    <a:pt x="692329" y="571499"/>
                  </a:lnTo>
                  <a:lnTo>
                    <a:pt x="692260" y="569842"/>
                  </a:lnTo>
                  <a:lnTo>
                    <a:pt x="691225" y="567729"/>
                  </a:lnTo>
                  <a:close/>
                </a:path>
                <a:path w="1514475" h="1020445">
                  <a:moveTo>
                    <a:pt x="702045" y="571499"/>
                  </a:moveTo>
                  <a:lnTo>
                    <a:pt x="700565" y="571499"/>
                  </a:lnTo>
                  <a:lnTo>
                    <a:pt x="697182" y="574982"/>
                  </a:lnTo>
                  <a:lnTo>
                    <a:pt x="697369" y="575309"/>
                  </a:lnTo>
                  <a:lnTo>
                    <a:pt x="699102" y="575309"/>
                  </a:lnTo>
                  <a:lnTo>
                    <a:pt x="699643" y="572769"/>
                  </a:lnTo>
                  <a:lnTo>
                    <a:pt x="702045" y="571499"/>
                  </a:lnTo>
                  <a:close/>
                </a:path>
                <a:path w="1514475" h="1020445">
                  <a:moveTo>
                    <a:pt x="558474" y="566419"/>
                  </a:moveTo>
                  <a:lnTo>
                    <a:pt x="561519" y="571499"/>
                  </a:lnTo>
                  <a:lnTo>
                    <a:pt x="560444" y="574039"/>
                  </a:lnTo>
                  <a:lnTo>
                    <a:pt x="564381" y="574039"/>
                  </a:lnTo>
                  <a:lnTo>
                    <a:pt x="563281" y="572769"/>
                  </a:lnTo>
                  <a:lnTo>
                    <a:pt x="562223" y="570229"/>
                  </a:lnTo>
                  <a:lnTo>
                    <a:pt x="564973" y="568959"/>
                  </a:lnTo>
                  <a:lnTo>
                    <a:pt x="564343" y="567689"/>
                  </a:lnTo>
                  <a:lnTo>
                    <a:pt x="558474" y="566419"/>
                  </a:lnTo>
                  <a:close/>
                </a:path>
                <a:path w="1514475" h="1020445">
                  <a:moveTo>
                    <a:pt x="745437" y="571499"/>
                  </a:moveTo>
                  <a:lnTo>
                    <a:pt x="730664" y="571499"/>
                  </a:lnTo>
                  <a:lnTo>
                    <a:pt x="734460" y="574039"/>
                  </a:lnTo>
                  <a:lnTo>
                    <a:pt x="745437" y="571499"/>
                  </a:lnTo>
                  <a:close/>
                </a:path>
                <a:path w="1514475" h="1020445">
                  <a:moveTo>
                    <a:pt x="694790" y="570044"/>
                  </a:moveTo>
                  <a:lnTo>
                    <a:pt x="694296" y="570229"/>
                  </a:lnTo>
                  <a:lnTo>
                    <a:pt x="692288" y="572769"/>
                  </a:lnTo>
                  <a:lnTo>
                    <a:pt x="695918" y="572769"/>
                  </a:lnTo>
                  <a:lnTo>
                    <a:pt x="700565" y="571499"/>
                  </a:lnTo>
                  <a:lnTo>
                    <a:pt x="702045" y="571499"/>
                  </a:lnTo>
                  <a:lnTo>
                    <a:pt x="704447" y="570229"/>
                  </a:lnTo>
                  <a:lnTo>
                    <a:pt x="695077" y="570229"/>
                  </a:lnTo>
                  <a:lnTo>
                    <a:pt x="694790" y="570044"/>
                  </a:lnTo>
                  <a:close/>
                </a:path>
                <a:path w="1514475" h="1020445">
                  <a:moveTo>
                    <a:pt x="558706" y="570229"/>
                  </a:moveTo>
                  <a:lnTo>
                    <a:pt x="555745" y="571499"/>
                  </a:lnTo>
                  <a:lnTo>
                    <a:pt x="559285" y="571499"/>
                  </a:lnTo>
                  <a:lnTo>
                    <a:pt x="558706" y="570229"/>
                  </a:lnTo>
                  <a:close/>
                </a:path>
                <a:path w="1514475" h="1020445">
                  <a:moveTo>
                    <a:pt x="695327" y="569842"/>
                  </a:moveTo>
                  <a:lnTo>
                    <a:pt x="694790" y="570044"/>
                  </a:lnTo>
                  <a:lnTo>
                    <a:pt x="695077" y="570229"/>
                  </a:lnTo>
                  <a:lnTo>
                    <a:pt x="695327" y="569842"/>
                  </a:lnTo>
                  <a:close/>
                </a:path>
                <a:path w="1514475" h="1020445">
                  <a:moveTo>
                    <a:pt x="696717" y="567689"/>
                  </a:moveTo>
                  <a:lnTo>
                    <a:pt x="691206" y="567689"/>
                  </a:lnTo>
                  <a:lnTo>
                    <a:pt x="694790" y="570044"/>
                  </a:lnTo>
                  <a:lnTo>
                    <a:pt x="695327" y="569842"/>
                  </a:lnTo>
                  <a:lnTo>
                    <a:pt x="696717" y="567689"/>
                  </a:lnTo>
                  <a:close/>
                </a:path>
                <a:path w="1514475" h="1020445">
                  <a:moveTo>
                    <a:pt x="714154" y="554989"/>
                  </a:moveTo>
                  <a:lnTo>
                    <a:pt x="711539" y="556259"/>
                  </a:lnTo>
                  <a:lnTo>
                    <a:pt x="712221" y="557529"/>
                  </a:lnTo>
                  <a:lnTo>
                    <a:pt x="713091" y="560069"/>
                  </a:lnTo>
                  <a:lnTo>
                    <a:pt x="706089" y="561339"/>
                  </a:lnTo>
                  <a:lnTo>
                    <a:pt x="743579" y="561339"/>
                  </a:lnTo>
                  <a:lnTo>
                    <a:pt x="747440" y="566419"/>
                  </a:lnTo>
                  <a:lnTo>
                    <a:pt x="752251" y="568959"/>
                  </a:lnTo>
                  <a:lnTo>
                    <a:pt x="748491" y="563879"/>
                  </a:lnTo>
                  <a:lnTo>
                    <a:pt x="754551" y="563879"/>
                  </a:lnTo>
                  <a:lnTo>
                    <a:pt x="753160" y="561339"/>
                  </a:lnTo>
                  <a:lnTo>
                    <a:pt x="755356" y="558799"/>
                  </a:lnTo>
                  <a:lnTo>
                    <a:pt x="722114" y="558799"/>
                  </a:lnTo>
                  <a:lnTo>
                    <a:pt x="715199" y="557529"/>
                  </a:lnTo>
                  <a:lnTo>
                    <a:pt x="714154" y="554989"/>
                  </a:lnTo>
                  <a:close/>
                </a:path>
                <a:path w="1514475" h="1020445">
                  <a:moveTo>
                    <a:pt x="692825" y="563879"/>
                  </a:moveTo>
                  <a:lnTo>
                    <a:pt x="692402" y="563879"/>
                  </a:lnTo>
                  <a:lnTo>
                    <a:pt x="689208" y="566419"/>
                  </a:lnTo>
                  <a:lnTo>
                    <a:pt x="691179" y="567699"/>
                  </a:lnTo>
                  <a:lnTo>
                    <a:pt x="696717" y="567689"/>
                  </a:lnTo>
                  <a:lnTo>
                    <a:pt x="697537" y="566419"/>
                  </a:lnTo>
                  <a:lnTo>
                    <a:pt x="736760" y="566419"/>
                  </a:lnTo>
                  <a:lnTo>
                    <a:pt x="738464" y="565149"/>
                  </a:lnTo>
                  <a:lnTo>
                    <a:pt x="694436" y="565149"/>
                  </a:lnTo>
                  <a:lnTo>
                    <a:pt x="692825" y="563879"/>
                  </a:lnTo>
                  <a:close/>
                </a:path>
                <a:path w="1514475" h="1020445">
                  <a:moveTo>
                    <a:pt x="589893" y="549909"/>
                  </a:moveTo>
                  <a:lnTo>
                    <a:pt x="587049" y="552449"/>
                  </a:lnTo>
                  <a:lnTo>
                    <a:pt x="582156" y="552449"/>
                  </a:lnTo>
                  <a:lnTo>
                    <a:pt x="583354" y="557529"/>
                  </a:lnTo>
                  <a:lnTo>
                    <a:pt x="581083" y="560069"/>
                  </a:lnTo>
                  <a:lnTo>
                    <a:pt x="577273" y="562609"/>
                  </a:lnTo>
                  <a:lnTo>
                    <a:pt x="573854" y="567689"/>
                  </a:lnTo>
                  <a:lnTo>
                    <a:pt x="685259" y="567689"/>
                  </a:lnTo>
                  <a:lnTo>
                    <a:pt x="686306" y="566419"/>
                  </a:lnTo>
                  <a:lnTo>
                    <a:pt x="687757" y="563879"/>
                  </a:lnTo>
                  <a:lnTo>
                    <a:pt x="693754" y="562609"/>
                  </a:lnTo>
                  <a:lnTo>
                    <a:pt x="741874" y="562609"/>
                  </a:lnTo>
                  <a:lnTo>
                    <a:pt x="743579" y="561339"/>
                  </a:lnTo>
                  <a:lnTo>
                    <a:pt x="620448" y="561339"/>
                  </a:lnTo>
                  <a:lnTo>
                    <a:pt x="623221" y="557529"/>
                  </a:lnTo>
                  <a:lnTo>
                    <a:pt x="622115" y="557529"/>
                  </a:lnTo>
                  <a:lnTo>
                    <a:pt x="623257" y="556259"/>
                  </a:lnTo>
                  <a:lnTo>
                    <a:pt x="591626" y="556259"/>
                  </a:lnTo>
                  <a:lnTo>
                    <a:pt x="588830" y="553719"/>
                  </a:lnTo>
                  <a:lnTo>
                    <a:pt x="587772" y="552449"/>
                  </a:lnTo>
                  <a:lnTo>
                    <a:pt x="590522" y="551179"/>
                  </a:lnTo>
                  <a:lnTo>
                    <a:pt x="589893" y="549909"/>
                  </a:lnTo>
                  <a:close/>
                </a:path>
                <a:path w="1514475" h="1020445">
                  <a:moveTo>
                    <a:pt x="754551" y="563879"/>
                  </a:moveTo>
                  <a:lnTo>
                    <a:pt x="748491" y="563879"/>
                  </a:lnTo>
                  <a:lnTo>
                    <a:pt x="754777" y="566419"/>
                  </a:lnTo>
                  <a:lnTo>
                    <a:pt x="756439" y="566419"/>
                  </a:lnTo>
                  <a:lnTo>
                    <a:pt x="756641" y="565149"/>
                  </a:lnTo>
                  <a:lnTo>
                    <a:pt x="755246" y="565149"/>
                  </a:lnTo>
                  <a:lnTo>
                    <a:pt x="754551" y="563879"/>
                  </a:lnTo>
                  <a:close/>
                </a:path>
                <a:path w="1514475" h="1020445">
                  <a:moveTo>
                    <a:pt x="563803" y="561643"/>
                  </a:moveTo>
                  <a:lnTo>
                    <a:pt x="562674" y="565149"/>
                  </a:lnTo>
                  <a:lnTo>
                    <a:pt x="566903" y="563879"/>
                  </a:lnTo>
                  <a:lnTo>
                    <a:pt x="568993" y="563879"/>
                  </a:lnTo>
                  <a:lnTo>
                    <a:pt x="569473" y="562609"/>
                  </a:lnTo>
                  <a:lnTo>
                    <a:pt x="564401" y="562609"/>
                  </a:lnTo>
                  <a:lnTo>
                    <a:pt x="563803" y="561643"/>
                  </a:lnTo>
                  <a:close/>
                </a:path>
                <a:path w="1514475" h="1020445">
                  <a:moveTo>
                    <a:pt x="741874" y="562609"/>
                  </a:moveTo>
                  <a:lnTo>
                    <a:pt x="693754" y="562609"/>
                  </a:lnTo>
                  <a:lnTo>
                    <a:pt x="694436" y="565149"/>
                  </a:lnTo>
                  <a:lnTo>
                    <a:pt x="738464" y="565149"/>
                  </a:lnTo>
                  <a:lnTo>
                    <a:pt x="741874" y="562609"/>
                  </a:lnTo>
                  <a:close/>
                </a:path>
                <a:path w="1514475" h="1020445">
                  <a:moveTo>
                    <a:pt x="757043" y="562609"/>
                  </a:moveTo>
                  <a:lnTo>
                    <a:pt x="755246" y="565149"/>
                  </a:lnTo>
                  <a:lnTo>
                    <a:pt x="756641" y="565149"/>
                  </a:lnTo>
                  <a:lnTo>
                    <a:pt x="757043" y="562609"/>
                  </a:lnTo>
                  <a:close/>
                </a:path>
                <a:path w="1514475" h="1020445">
                  <a:moveTo>
                    <a:pt x="565157" y="561095"/>
                  </a:moveTo>
                  <a:lnTo>
                    <a:pt x="563901" y="561339"/>
                  </a:lnTo>
                  <a:lnTo>
                    <a:pt x="563803" y="561643"/>
                  </a:lnTo>
                  <a:lnTo>
                    <a:pt x="564401" y="562609"/>
                  </a:lnTo>
                  <a:lnTo>
                    <a:pt x="565157" y="561095"/>
                  </a:lnTo>
                  <a:close/>
                </a:path>
                <a:path w="1514475" h="1020445">
                  <a:moveTo>
                    <a:pt x="570434" y="560069"/>
                  </a:moveTo>
                  <a:lnTo>
                    <a:pt x="565157" y="561095"/>
                  </a:lnTo>
                  <a:lnTo>
                    <a:pt x="564401" y="562609"/>
                  </a:lnTo>
                  <a:lnTo>
                    <a:pt x="569473" y="562609"/>
                  </a:lnTo>
                  <a:lnTo>
                    <a:pt x="570434" y="560069"/>
                  </a:lnTo>
                  <a:close/>
                </a:path>
                <a:path w="1514475" h="1020445">
                  <a:moveTo>
                    <a:pt x="562425" y="552449"/>
                  </a:moveTo>
                  <a:lnTo>
                    <a:pt x="561257" y="557529"/>
                  </a:lnTo>
                  <a:lnTo>
                    <a:pt x="563803" y="561643"/>
                  </a:lnTo>
                  <a:lnTo>
                    <a:pt x="563901" y="561339"/>
                  </a:lnTo>
                  <a:lnTo>
                    <a:pt x="565157" y="561095"/>
                  </a:lnTo>
                  <a:lnTo>
                    <a:pt x="566938" y="557529"/>
                  </a:lnTo>
                  <a:lnTo>
                    <a:pt x="568362" y="556259"/>
                  </a:lnTo>
                  <a:lnTo>
                    <a:pt x="564300" y="556259"/>
                  </a:lnTo>
                  <a:lnTo>
                    <a:pt x="562425" y="552449"/>
                  </a:lnTo>
                  <a:close/>
                </a:path>
                <a:path w="1514475" h="1020445">
                  <a:moveTo>
                    <a:pt x="694574" y="556259"/>
                  </a:moveTo>
                  <a:lnTo>
                    <a:pt x="627231" y="556259"/>
                  </a:lnTo>
                  <a:lnTo>
                    <a:pt x="627913" y="557529"/>
                  </a:lnTo>
                  <a:lnTo>
                    <a:pt x="624559" y="557529"/>
                  </a:lnTo>
                  <a:lnTo>
                    <a:pt x="625241" y="560069"/>
                  </a:lnTo>
                  <a:lnTo>
                    <a:pt x="620448" y="561339"/>
                  </a:lnTo>
                  <a:lnTo>
                    <a:pt x="706089" y="561339"/>
                  </a:lnTo>
                  <a:lnTo>
                    <a:pt x="703163" y="558799"/>
                  </a:lnTo>
                  <a:lnTo>
                    <a:pt x="697095" y="558799"/>
                  </a:lnTo>
                  <a:lnTo>
                    <a:pt x="694574" y="556259"/>
                  </a:lnTo>
                  <a:close/>
                </a:path>
                <a:path w="1514475" h="1020445">
                  <a:moveTo>
                    <a:pt x="698235" y="551277"/>
                  </a:moveTo>
                  <a:lnTo>
                    <a:pt x="698345" y="551517"/>
                  </a:lnTo>
                  <a:lnTo>
                    <a:pt x="701864" y="554989"/>
                  </a:lnTo>
                  <a:lnTo>
                    <a:pt x="700071" y="555302"/>
                  </a:lnTo>
                  <a:lnTo>
                    <a:pt x="701666" y="558799"/>
                  </a:lnTo>
                  <a:lnTo>
                    <a:pt x="703163" y="558799"/>
                  </a:lnTo>
                  <a:lnTo>
                    <a:pt x="701788" y="553719"/>
                  </a:lnTo>
                  <a:lnTo>
                    <a:pt x="698464" y="551373"/>
                  </a:lnTo>
                  <a:lnTo>
                    <a:pt x="698235" y="551277"/>
                  </a:lnTo>
                  <a:close/>
                </a:path>
                <a:path w="1514475" h="1020445">
                  <a:moveTo>
                    <a:pt x="723879" y="548639"/>
                  </a:moveTo>
                  <a:lnTo>
                    <a:pt x="722693" y="552449"/>
                  </a:lnTo>
                  <a:lnTo>
                    <a:pt x="713948" y="553719"/>
                  </a:lnTo>
                  <a:lnTo>
                    <a:pt x="720774" y="556259"/>
                  </a:lnTo>
                  <a:lnTo>
                    <a:pt x="722114" y="558799"/>
                  </a:lnTo>
                  <a:lnTo>
                    <a:pt x="755356" y="558799"/>
                  </a:lnTo>
                  <a:lnTo>
                    <a:pt x="754874" y="556259"/>
                  </a:lnTo>
                  <a:lnTo>
                    <a:pt x="728798" y="556259"/>
                  </a:lnTo>
                  <a:lnTo>
                    <a:pt x="727633" y="552449"/>
                  </a:lnTo>
                  <a:lnTo>
                    <a:pt x="727475" y="552449"/>
                  </a:lnTo>
                  <a:lnTo>
                    <a:pt x="723879" y="548639"/>
                  </a:lnTo>
                  <a:close/>
                </a:path>
                <a:path w="1514475" h="1020445">
                  <a:moveTo>
                    <a:pt x="748243" y="537209"/>
                  </a:moveTo>
                  <a:lnTo>
                    <a:pt x="744971" y="539749"/>
                  </a:lnTo>
                  <a:lnTo>
                    <a:pt x="746170" y="542289"/>
                  </a:lnTo>
                  <a:lnTo>
                    <a:pt x="744122" y="546099"/>
                  </a:lnTo>
                  <a:lnTo>
                    <a:pt x="750178" y="549909"/>
                  </a:lnTo>
                  <a:lnTo>
                    <a:pt x="744100" y="553719"/>
                  </a:lnTo>
                  <a:lnTo>
                    <a:pt x="758357" y="553719"/>
                  </a:lnTo>
                  <a:lnTo>
                    <a:pt x="760162" y="558799"/>
                  </a:lnTo>
                  <a:lnTo>
                    <a:pt x="762516" y="554989"/>
                  </a:lnTo>
                  <a:lnTo>
                    <a:pt x="763391" y="552449"/>
                  </a:lnTo>
                  <a:lnTo>
                    <a:pt x="771402" y="552449"/>
                  </a:lnTo>
                  <a:lnTo>
                    <a:pt x="770596" y="549909"/>
                  </a:lnTo>
                  <a:lnTo>
                    <a:pt x="775201" y="544829"/>
                  </a:lnTo>
                  <a:lnTo>
                    <a:pt x="781007" y="541019"/>
                  </a:lnTo>
                  <a:lnTo>
                    <a:pt x="787003" y="541019"/>
                  </a:lnTo>
                  <a:lnTo>
                    <a:pt x="785275" y="538479"/>
                  </a:lnTo>
                  <a:lnTo>
                    <a:pt x="750616" y="538479"/>
                  </a:lnTo>
                  <a:lnTo>
                    <a:pt x="748243" y="537209"/>
                  </a:lnTo>
                  <a:close/>
                </a:path>
                <a:path w="1514475" h="1020445">
                  <a:moveTo>
                    <a:pt x="624551" y="554821"/>
                  </a:moveTo>
                  <a:lnTo>
                    <a:pt x="622115" y="557529"/>
                  </a:lnTo>
                  <a:lnTo>
                    <a:pt x="623465" y="557195"/>
                  </a:lnTo>
                  <a:lnTo>
                    <a:pt x="625069" y="554989"/>
                  </a:lnTo>
                  <a:lnTo>
                    <a:pt x="624551" y="554821"/>
                  </a:lnTo>
                  <a:close/>
                </a:path>
                <a:path w="1514475" h="1020445">
                  <a:moveTo>
                    <a:pt x="623465" y="557195"/>
                  </a:moveTo>
                  <a:lnTo>
                    <a:pt x="622115" y="557529"/>
                  </a:lnTo>
                  <a:lnTo>
                    <a:pt x="623221" y="557529"/>
                  </a:lnTo>
                  <a:lnTo>
                    <a:pt x="623465" y="557195"/>
                  </a:lnTo>
                  <a:close/>
                </a:path>
                <a:path w="1514475" h="1020445">
                  <a:moveTo>
                    <a:pt x="634678" y="549909"/>
                  </a:moveTo>
                  <a:lnTo>
                    <a:pt x="625355" y="549909"/>
                  </a:lnTo>
                  <a:lnTo>
                    <a:pt x="626684" y="552449"/>
                  </a:lnTo>
                  <a:lnTo>
                    <a:pt x="624551" y="554821"/>
                  </a:lnTo>
                  <a:lnTo>
                    <a:pt x="625069" y="554989"/>
                  </a:lnTo>
                  <a:lnTo>
                    <a:pt x="623465" y="557195"/>
                  </a:lnTo>
                  <a:lnTo>
                    <a:pt x="627231" y="556259"/>
                  </a:lnTo>
                  <a:lnTo>
                    <a:pt x="694574" y="556259"/>
                  </a:lnTo>
                  <a:lnTo>
                    <a:pt x="700071" y="555302"/>
                  </a:lnTo>
                  <a:lnTo>
                    <a:pt x="699349" y="553719"/>
                  </a:lnTo>
                  <a:lnTo>
                    <a:pt x="632142" y="553719"/>
                  </a:lnTo>
                  <a:lnTo>
                    <a:pt x="632305" y="551179"/>
                  </a:lnTo>
                  <a:lnTo>
                    <a:pt x="634678" y="549909"/>
                  </a:lnTo>
                  <a:close/>
                </a:path>
                <a:path w="1514475" h="1020445">
                  <a:moveTo>
                    <a:pt x="568147" y="552449"/>
                  </a:moveTo>
                  <a:lnTo>
                    <a:pt x="564300" y="556259"/>
                  </a:lnTo>
                  <a:lnTo>
                    <a:pt x="568362" y="556259"/>
                  </a:lnTo>
                  <a:lnTo>
                    <a:pt x="569786" y="554989"/>
                  </a:lnTo>
                  <a:lnTo>
                    <a:pt x="570033" y="554989"/>
                  </a:lnTo>
                  <a:lnTo>
                    <a:pt x="568963" y="553719"/>
                  </a:lnTo>
                  <a:lnTo>
                    <a:pt x="568147" y="552449"/>
                  </a:lnTo>
                  <a:close/>
                </a:path>
                <a:path w="1514475" h="1020445">
                  <a:moveTo>
                    <a:pt x="571272" y="553719"/>
                  </a:moveTo>
                  <a:lnTo>
                    <a:pt x="570033" y="554989"/>
                  </a:lnTo>
                  <a:lnTo>
                    <a:pt x="569786" y="554989"/>
                  </a:lnTo>
                  <a:lnTo>
                    <a:pt x="570397" y="556259"/>
                  </a:lnTo>
                  <a:lnTo>
                    <a:pt x="571954" y="556259"/>
                  </a:lnTo>
                  <a:lnTo>
                    <a:pt x="571272" y="553719"/>
                  </a:lnTo>
                  <a:close/>
                </a:path>
                <a:path w="1514475" h="1020445">
                  <a:moveTo>
                    <a:pt x="599965" y="543559"/>
                  </a:moveTo>
                  <a:lnTo>
                    <a:pt x="596070" y="543559"/>
                  </a:lnTo>
                  <a:lnTo>
                    <a:pt x="596935" y="546099"/>
                  </a:lnTo>
                  <a:lnTo>
                    <a:pt x="593545" y="547369"/>
                  </a:lnTo>
                  <a:lnTo>
                    <a:pt x="591883" y="547369"/>
                  </a:lnTo>
                  <a:lnTo>
                    <a:pt x="592935" y="548639"/>
                  </a:lnTo>
                  <a:lnTo>
                    <a:pt x="591626" y="556259"/>
                  </a:lnTo>
                  <a:lnTo>
                    <a:pt x="623257" y="556259"/>
                  </a:lnTo>
                  <a:lnTo>
                    <a:pt x="624551" y="554821"/>
                  </a:lnTo>
                  <a:lnTo>
                    <a:pt x="621168" y="553719"/>
                  </a:lnTo>
                  <a:lnTo>
                    <a:pt x="625355" y="549909"/>
                  </a:lnTo>
                  <a:lnTo>
                    <a:pt x="632481" y="549909"/>
                  </a:lnTo>
                  <a:lnTo>
                    <a:pt x="630337" y="548639"/>
                  </a:lnTo>
                  <a:lnTo>
                    <a:pt x="628058" y="548639"/>
                  </a:lnTo>
                  <a:lnTo>
                    <a:pt x="631906" y="546099"/>
                  </a:lnTo>
                  <a:lnTo>
                    <a:pt x="601258" y="546099"/>
                  </a:lnTo>
                  <a:lnTo>
                    <a:pt x="599965" y="543559"/>
                  </a:lnTo>
                  <a:close/>
                </a:path>
                <a:path w="1514475" h="1020445">
                  <a:moveTo>
                    <a:pt x="729418" y="546099"/>
                  </a:moveTo>
                  <a:lnTo>
                    <a:pt x="727758" y="547369"/>
                  </a:lnTo>
                  <a:lnTo>
                    <a:pt x="729390" y="551179"/>
                  </a:lnTo>
                  <a:lnTo>
                    <a:pt x="730880" y="553719"/>
                  </a:lnTo>
                  <a:lnTo>
                    <a:pt x="728798" y="556259"/>
                  </a:lnTo>
                  <a:lnTo>
                    <a:pt x="754874" y="556259"/>
                  </a:lnTo>
                  <a:lnTo>
                    <a:pt x="756615" y="554989"/>
                  </a:lnTo>
                  <a:lnTo>
                    <a:pt x="741187" y="554989"/>
                  </a:lnTo>
                  <a:lnTo>
                    <a:pt x="740076" y="553719"/>
                  </a:lnTo>
                  <a:lnTo>
                    <a:pt x="732562" y="553719"/>
                  </a:lnTo>
                  <a:lnTo>
                    <a:pt x="732726" y="550197"/>
                  </a:lnTo>
                  <a:lnTo>
                    <a:pt x="732409" y="549909"/>
                  </a:lnTo>
                  <a:lnTo>
                    <a:pt x="729507" y="549909"/>
                  </a:lnTo>
                  <a:lnTo>
                    <a:pt x="731137" y="547706"/>
                  </a:lnTo>
                  <a:lnTo>
                    <a:pt x="730933" y="547077"/>
                  </a:lnTo>
                  <a:lnTo>
                    <a:pt x="729418" y="546099"/>
                  </a:lnTo>
                  <a:close/>
                </a:path>
                <a:path w="1514475" h="1020445">
                  <a:moveTo>
                    <a:pt x="771402" y="552449"/>
                  </a:moveTo>
                  <a:lnTo>
                    <a:pt x="763391" y="552449"/>
                  </a:lnTo>
                  <a:lnTo>
                    <a:pt x="765729" y="554989"/>
                  </a:lnTo>
                  <a:lnTo>
                    <a:pt x="768732" y="556259"/>
                  </a:lnTo>
                  <a:lnTo>
                    <a:pt x="772209" y="554989"/>
                  </a:lnTo>
                  <a:lnTo>
                    <a:pt x="771402" y="552449"/>
                  </a:lnTo>
                  <a:close/>
                </a:path>
                <a:path w="1514475" h="1020445">
                  <a:moveTo>
                    <a:pt x="698345" y="551517"/>
                  </a:moveTo>
                  <a:lnTo>
                    <a:pt x="700071" y="555302"/>
                  </a:lnTo>
                  <a:lnTo>
                    <a:pt x="701864" y="554989"/>
                  </a:lnTo>
                  <a:lnTo>
                    <a:pt x="698345" y="551517"/>
                  </a:lnTo>
                  <a:close/>
                </a:path>
                <a:path w="1514475" h="1020445">
                  <a:moveTo>
                    <a:pt x="743061" y="547369"/>
                  </a:moveTo>
                  <a:lnTo>
                    <a:pt x="741884" y="547369"/>
                  </a:lnTo>
                  <a:lnTo>
                    <a:pt x="742866" y="551179"/>
                  </a:lnTo>
                  <a:lnTo>
                    <a:pt x="741650" y="552449"/>
                  </a:lnTo>
                  <a:lnTo>
                    <a:pt x="742925" y="553719"/>
                  </a:lnTo>
                  <a:lnTo>
                    <a:pt x="743154" y="554989"/>
                  </a:lnTo>
                  <a:lnTo>
                    <a:pt x="756615" y="554989"/>
                  </a:lnTo>
                  <a:lnTo>
                    <a:pt x="758357" y="553719"/>
                  </a:lnTo>
                  <a:lnTo>
                    <a:pt x="744100" y="553719"/>
                  </a:lnTo>
                  <a:lnTo>
                    <a:pt x="743061" y="547369"/>
                  </a:lnTo>
                  <a:close/>
                </a:path>
                <a:path w="1514475" h="1020445">
                  <a:moveTo>
                    <a:pt x="635431" y="543655"/>
                  </a:moveTo>
                  <a:lnTo>
                    <a:pt x="635066" y="549909"/>
                  </a:lnTo>
                  <a:lnTo>
                    <a:pt x="634966" y="553719"/>
                  </a:lnTo>
                  <a:lnTo>
                    <a:pt x="699349" y="553719"/>
                  </a:lnTo>
                  <a:lnTo>
                    <a:pt x="698770" y="552449"/>
                  </a:lnTo>
                  <a:lnTo>
                    <a:pt x="647973" y="552449"/>
                  </a:lnTo>
                  <a:lnTo>
                    <a:pt x="647967" y="551179"/>
                  </a:lnTo>
                  <a:lnTo>
                    <a:pt x="637804" y="551179"/>
                  </a:lnTo>
                  <a:lnTo>
                    <a:pt x="637151" y="549909"/>
                  </a:lnTo>
                  <a:lnTo>
                    <a:pt x="638966" y="547369"/>
                  </a:lnTo>
                  <a:lnTo>
                    <a:pt x="638073" y="546099"/>
                  </a:lnTo>
                  <a:lnTo>
                    <a:pt x="635431" y="543655"/>
                  </a:lnTo>
                  <a:close/>
                </a:path>
                <a:path w="1514475" h="1020445">
                  <a:moveTo>
                    <a:pt x="704659" y="551179"/>
                  </a:moveTo>
                  <a:lnTo>
                    <a:pt x="698191" y="551179"/>
                  </a:lnTo>
                  <a:lnTo>
                    <a:pt x="698464" y="551373"/>
                  </a:lnTo>
                  <a:lnTo>
                    <a:pt x="704072" y="553719"/>
                  </a:lnTo>
                  <a:lnTo>
                    <a:pt x="704659" y="551179"/>
                  </a:lnTo>
                  <a:close/>
                </a:path>
                <a:path w="1514475" h="1020445">
                  <a:moveTo>
                    <a:pt x="739282" y="549909"/>
                  </a:moveTo>
                  <a:lnTo>
                    <a:pt x="732739" y="549909"/>
                  </a:lnTo>
                  <a:lnTo>
                    <a:pt x="732726" y="550197"/>
                  </a:lnTo>
                  <a:lnTo>
                    <a:pt x="736616" y="553719"/>
                  </a:lnTo>
                  <a:lnTo>
                    <a:pt x="740076" y="553719"/>
                  </a:lnTo>
                  <a:lnTo>
                    <a:pt x="738966" y="552449"/>
                  </a:lnTo>
                  <a:lnTo>
                    <a:pt x="740669" y="551179"/>
                  </a:lnTo>
                  <a:lnTo>
                    <a:pt x="739282" y="549909"/>
                  </a:lnTo>
                  <a:close/>
                </a:path>
                <a:path w="1514475" h="1020445">
                  <a:moveTo>
                    <a:pt x="650232" y="543559"/>
                  </a:moveTo>
                  <a:lnTo>
                    <a:pt x="647944" y="545511"/>
                  </a:lnTo>
                  <a:lnTo>
                    <a:pt x="647948" y="546534"/>
                  </a:lnTo>
                  <a:lnTo>
                    <a:pt x="653334" y="549909"/>
                  </a:lnTo>
                  <a:lnTo>
                    <a:pt x="647973" y="552449"/>
                  </a:lnTo>
                  <a:lnTo>
                    <a:pt x="698770" y="552449"/>
                  </a:lnTo>
                  <a:lnTo>
                    <a:pt x="698345" y="551517"/>
                  </a:lnTo>
                  <a:lnTo>
                    <a:pt x="698003" y="551179"/>
                  </a:lnTo>
                  <a:lnTo>
                    <a:pt x="704659" y="551179"/>
                  </a:lnTo>
                  <a:lnTo>
                    <a:pt x="705246" y="548639"/>
                  </a:lnTo>
                  <a:lnTo>
                    <a:pt x="652706" y="548639"/>
                  </a:lnTo>
                  <a:lnTo>
                    <a:pt x="651718" y="544829"/>
                  </a:lnTo>
                  <a:lnTo>
                    <a:pt x="650232" y="543559"/>
                  </a:lnTo>
                  <a:close/>
                </a:path>
                <a:path w="1514475" h="1020445">
                  <a:moveTo>
                    <a:pt x="698191" y="551179"/>
                  </a:moveTo>
                  <a:lnTo>
                    <a:pt x="698464" y="551373"/>
                  </a:lnTo>
                  <a:lnTo>
                    <a:pt x="698191" y="551179"/>
                  </a:lnTo>
                  <a:close/>
                </a:path>
                <a:path w="1514475" h="1020445">
                  <a:moveTo>
                    <a:pt x="698191" y="551179"/>
                  </a:moveTo>
                  <a:lnTo>
                    <a:pt x="698003" y="551179"/>
                  </a:lnTo>
                  <a:lnTo>
                    <a:pt x="698235" y="551277"/>
                  </a:lnTo>
                  <a:close/>
                </a:path>
                <a:path w="1514475" h="1020445">
                  <a:moveTo>
                    <a:pt x="647941" y="544829"/>
                  </a:moveTo>
                  <a:lnTo>
                    <a:pt x="643148" y="546099"/>
                  </a:lnTo>
                  <a:lnTo>
                    <a:pt x="637804" y="551179"/>
                  </a:lnTo>
                  <a:lnTo>
                    <a:pt x="647967" y="551179"/>
                  </a:lnTo>
                  <a:lnTo>
                    <a:pt x="647948" y="546534"/>
                  </a:lnTo>
                  <a:lnTo>
                    <a:pt x="647254" y="546099"/>
                  </a:lnTo>
                  <a:lnTo>
                    <a:pt x="647944" y="545511"/>
                  </a:lnTo>
                  <a:lnTo>
                    <a:pt x="647941" y="544829"/>
                  </a:lnTo>
                  <a:close/>
                </a:path>
                <a:path w="1514475" h="1020445">
                  <a:moveTo>
                    <a:pt x="732956" y="545233"/>
                  </a:moveTo>
                  <a:lnTo>
                    <a:pt x="730617" y="546099"/>
                  </a:lnTo>
                  <a:lnTo>
                    <a:pt x="730933" y="547077"/>
                  </a:lnTo>
                  <a:lnTo>
                    <a:pt x="731386" y="547369"/>
                  </a:lnTo>
                  <a:lnTo>
                    <a:pt x="731137" y="547706"/>
                  </a:lnTo>
                  <a:lnTo>
                    <a:pt x="731851" y="549909"/>
                  </a:lnTo>
                  <a:lnTo>
                    <a:pt x="732409" y="549909"/>
                  </a:lnTo>
                  <a:lnTo>
                    <a:pt x="732726" y="550197"/>
                  </a:lnTo>
                  <a:lnTo>
                    <a:pt x="732956" y="545233"/>
                  </a:lnTo>
                  <a:close/>
                </a:path>
                <a:path w="1514475" h="1020445">
                  <a:moveTo>
                    <a:pt x="654163" y="544829"/>
                  </a:moveTo>
                  <a:lnTo>
                    <a:pt x="654862" y="547369"/>
                  </a:lnTo>
                  <a:lnTo>
                    <a:pt x="652706" y="548639"/>
                  </a:lnTo>
                  <a:lnTo>
                    <a:pt x="705246" y="548639"/>
                  </a:lnTo>
                  <a:lnTo>
                    <a:pt x="710874" y="549909"/>
                  </a:lnTo>
                  <a:lnTo>
                    <a:pt x="711213" y="548639"/>
                  </a:lnTo>
                  <a:lnTo>
                    <a:pt x="710403" y="547369"/>
                  </a:lnTo>
                  <a:lnTo>
                    <a:pt x="656912" y="547369"/>
                  </a:lnTo>
                  <a:lnTo>
                    <a:pt x="654163" y="544829"/>
                  </a:lnTo>
                  <a:close/>
                </a:path>
                <a:path w="1514475" h="1020445">
                  <a:moveTo>
                    <a:pt x="742229" y="542289"/>
                  </a:moveTo>
                  <a:lnTo>
                    <a:pt x="736596" y="544829"/>
                  </a:lnTo>
                  <a:lnTo>
                    <a:pt x="733402" y="549909"/>
                  </a:lnTo>
                  <a:lnTo>
                    <a:pt x="741884" y="547369"/>
                  </a:lnTo>
                  <a:lnTo>
                    <a:pt x="743061" y="547369"/>
                  </a:lnTo>
                  <a:lnTo>
                    <a:pt x="742229" y="542289"/>
                  </a:lnTo>
                  <a:close/>
                </a:path>
                <a:path w="1514475" h="1020445">
                  <a:moveTo>
                    <a:pt x="581891" y="543559"/>
                  </a:moveTo>
                  <a:lnTo>
                    <a:pt x="574036" y="543559"/>
                  </a:lnTo>
                  <a:lnTo>
                    <a:pt x="577315" y="548639"/>
                  </a:lnTo>
                  <a:lnTo>
                    <a:pt x="581891" y="543559"/>
                  </a:lnTo>
                  <a:close/>
                </a:path>
                <a:path w="1514475" h="1020445">
                  <a:moveTo>
                    <a:pt x="730933" y="547077"/>
                  </a:moveTo>
                  <a:lnTo>
                    <a:pt x="731137" y="547706"/>
                  </a:lnTo>
                  <a:lnTo>
                    <a:pt x="731386" y="547369"/>
                  </a:lnTo>
                  <a:lnTo>
                    <a:pt x="730933" y="547077"/>
                  </a:lnTo>
                  <a:close/>
                </a:path>
                <a:path w="1514475" h="1020445">
                  <a:moveTo>
                    <a:pt x="658608" y="538479"/>
                  </a:moveTo>
                  <a:lnTo>
                    <a:pt x="657779" y="541019"/>
                  </a:lnTo>
                  <a:lnTo>
                    <a:pt x="660458" y="541019"/>
                  </a:lnTo>
                  <a:lnTo>
                    <a:pt x="659049" y="544829"/>
                  </a:lnTo>
                  <a:lnTo>
                    <a:pt x="656912" y="547369"/>
                  </a:lnTo>
                  <a:lnTo>
                    <a:pt x="666516" y="547369"/>
                  </a:lnTo>
                  <a:lnTo>
                    <a:pt x="669099" y="541019"/>
                  </a:lnTo>
                  <a:lnTo>
                    <a:pt x="663125" y="539749"/>
                  </a:lnTo>
                  <a:lnTo>
                    <a:pt x="658608" y="538479"/>
                  </a:lnTo>
                  <a:close/>
                </a:path>
                <a:path w="1514475" h="1020445">
                  <a:moveTo>
                    <a:pt x="721508" y="535939"/>
                  </a:moveTo>
                  <a:lnTo>
                    <a:pt x="678656" y="535939"/>
                  </a:lnTo>
                  <a:lnTo>
                    <a:pt x="682034" y="539749"/>
                  </a:lnTo>
                  <a:lnTo>
                    <a:pt x="670909" y="543559"/>
                  </a:lnTo>
                  <a:lnTo>
                    <a:pt x="666516" y="547369"/>
                  </a:lnTo>
                  <a:lnTo>
                    <a:pt x="710403" y="547369"/>
                  </a:lnTo>
                  <a:lnTo>
                    <a:pt x="707160" y="542289"/>
                  </a:lnTo>
                  <a:lnTo>
                    <a:pt x="711494" y="538479"/>
                  </a:lnTo>
                  <a:lnTo>
                    <a:pt x="715476" y="538479"/>
                  </a:lnTo>
                  <a:lnTo>
                    <a:pt x="721508" y="535939"/>
                  </a:lnTo>
                  <a:close/>
                </a:path>
                <a:path w="1514475" h="1020445">
                  <a:moveTo>
                    <a:pt x="647944" y="545511"/>
                  </a:moveTo>
                  <a:lnTo>
                    <a:pt x="647254" y="546099"/>
                  </a:lnTo>
                  <a:lnTo>
                    <a:pt x="647948" y="546534"/>
                  </a:lnTo>
                  <a:lnTo>
                    <a:pt x="647944" y="545511"/>
                  </a:lnTo>
                  <a:close/>
                </a:path>
                <a:path w="1514475" h="1020445">
                  <a:moveTo>
                    <a:pt x="602684" y="543559"/>
                  </a:moveTo>
                  <a:lnTo>
                    <a:pt x="601945" y="544829"/>
                  </a:lnTo>
                  <a:lnTo>
                    <a:pt x="601258" y="546099"/>
                  </a:lnTo>
                  <a:lnTo>
                    <a:pt x="631906" y="546099"/>
                  </a:lnTo>
                  <a:lnTo>
                    <a:pt x="633830" y="544829"/>
                  </a:lnTo>
                  <a:lnTo>
                    <a:pt x="604095" y="544829"/>
                  </a:lnTo>
                  <a:lnTo>
                    <a:pt x="602684" y="543559"/>
                  </a:lnTo>
                  <a:close/>
                </a:path>
                <a:path w="1514475" h="1020445">
                  <a:moveTo>
                    <a:pt x="731260" y="535939"/>
                  </a:moveTo>
                  <a:lnTo>
                    <a:pt x="726215" y="541019"/>
                  </a:lnTo>
                  <a:lnTo>
                    <a:pt x="728319" y="542289"/>
                  </a:lnTo>
                  <a:lnTo>
                    <a:pt x="726427" y="543559"/>
                  </a:lnTo>
                  <a:lnTo>
                    <a:pt x="730106" y="546099"/>
                  </a:lnTo>
                  <a:lnTo>
                    <a:pt x="728859" y="539749"/>
                  </a:lnTo>
                  <a:lnTo>
                    <a:pt x="733211" y="539749"/>
                  </a:lnTo>
                  <a:lnTo>
                    <a:pt x="733270" y="538479"/>
                  </a:lnTo>
                  <a:lnTo>
                    <a:pt x="733135" y="538479"/>
                  </a:lnTo>
                  <a:lnTo>
                    <a:pt x="731260" y="535939"/>
                  </a:lnTo>
                  <a:close/>
                </a:path>
                <a:path w="1514475" h="1020445">
                  <a:moveTo>
                    <a:pt x="733109" y="541935"/>
                  </a:moveTo>
                  <a:lnTo>
                    <a:pt x="732956" y="545233"/>
                  </a:lnTo>
                  <a:lnTo>
                    <a:pt x="734047" y="544829"/>
                  </a:lnTo>
                  <a:lnTo>
                    <a:pt x="733109" y="541935"/>
                  </a:lnTo>
                  <a:close/>
                </a:path>
                <a:path w="1514475" h="1020445">
                  <a:moveTo>
                    <a:pt x="588949" y="539749"/>
                  </a:moveTo>
                  <a:lnTo>
                    <a:pt x="585820" y="543559"/>
                  </a:lnTo>
                  <a:lnTo>
                    <a:pt x="584892" y="543559"/>
                  </a:lnTo>
                  <a:lnTo>
                    <a:pt x="586748" y="544829"/>
                  </a:lnTo>
                  <a:lnTo>
                    <a:pt x="590878" y="544829"/>
                  </a:lnTo>
                  <a:lnTo>
                    <a:pt x="590172" y="543559"/>
                  </a:lnTo>
                  <a:lnTo>
                    <a:pt x="591318" y="541019"/>
                  </a:lnTo>
                  <a:lnTo>
                    <a:pt x="588949" y="539749"/>
                  </a:lnTo>
                  <a:close/>
                </a:path>
                <a:path w="1514475" h="1020445">
                  <a:moveTo>
                    <a:pt x="606666" y="534669"/>
                  </a:moveTo>
                  <a:lnTo>
                    <a:pt x="602724" y="535939"/>
                  </a:lnTo>
                  <a:lnTo>
                    <a:pt x="600769" y="538479"/>
                  </a:lnTo>
                  <a:lnTo>
                    <a:pt x="606720" y="542289"/>
                  </a:lnTo>
                  <a:lnTo>
                    <a:pt x="604095" y="544829"/>
                  </a:lnTo>
                  <a:lnTo>
                    <a:pt x="633830" y="544829"/>
                  </a:lnTo>
                  <a:lnTo>
                    <a:pt x="635321" y="543736"/>
                  </a:lnTo>
                  <a:lnTo>
                    <a:pt x="635328" y="543559"/>
                  </a:lnTo>
                  <a:lnTo>
                    <a:pt x="635561" y="543559"/>
                  </a:lnTo>
                  <a:lnTo>
                    <a:pt x="640754" y="539749"/>
                  </a:lnTo>
                  <a:lnTo>
                    <a:pt x="612335" y="539749"/>
                  </a:lnTo>
                  <a:lnTo>
                    <a:pt x="609292" y="537209"/>
                  </a:lnTo>
                  <a:lnTo>
                    <a:pt x="606666" y="534669"/>
                  </a:lnTo>
                  <a:close/>
                </a:path>
                <a:path w="1514475" h="1020445">
                  <a:moveTo>
                    <a:pt x="787003" y="541019"/>
                  </a:moveTo>
                  <a:lnTo>
                    <a:pt x="781007" y="541019"/>
                  </a:lnTo>
                  <a:lnTo>
                    <a:pt x="782998" y="543559"/>
                  </a:lnTo>
                  <a:lnTo>
                    <a:pt x="789594" y="544829"/>
                  </a:lnTo>
                  <a:lnTo>
                    <a:pt x="787003" y="541019"/>
                  </a:lnTo>
                  <a:close/>
                </a:path>
                <a:path w="1514475" h="1020445">
                  <a:moveTo>
                    <a:pt x="635561" y="543559"/>
                  </a:moveTo>
                  <a:lnTo>
                    <a:pt x="635328" y="543559"/>
                  </a:lnTo>
                  <a:lnTo>
                    <a:pt x="635561" y="543559"/>
                  </a:lnTo>
                  <a:close/>
                </a:path>
                <a:path w="1514475" h="1020445">
                  <a:moveTo>
                    <a:pt x="583035" y="542289"/>
                  </a:moveTo>
                  <a:lnTo>
                    <a:pt x="581891" y="543559"/>
                  </a:lnTo>
                  <a:lnTo>
                    <a:pt x="584892" y="543559"/>
                  </a:lnTo>
                  <a:lnTo>
                    <a:pt x="583035" y="542289"/>
                  </a:lnTo>
                  <a:close/>
                </a:path>
                <a:path w="1514475" h="1020445">
                  <a:moveTo>
                    <a:pt x="715476" y="538479"/>
                  </a:moveTo>
                  <a:lnTo>
                    <a:pt x="711494" y="538479"/>
                  </a:lnTo>
                  <a:lnTo>
                    <a:pt x="713850" y="542289"/>
                  </a:lnTo>
                  <a:lnTo>
                    <a:pt x="710836" y="542289"/>
                  </a:lnTo>
                  <a:lnTo>
                    <a:pt x="714773" y="543559"/>
                  </a:lnTo>
                  <a:lnTo>
                    <a:pt x="719601" y="542289"/>
                  </a:lnTo>
                  <a:lnTo>
                    <a:pt x="715476" y="538479"/>
                  </a:lnTo>
                  <a:close/>
                </a:path>
                <a:path w="1514475" h="1020445">
                  <a:moveTo>
                    <a:pt x="673233" y="530859"/>
                  </a:moveTo>
                  <a:lnTo>
                    <a:pt x="668440" y="534669"/>
                  </a:lnTo>
                  <a:lnTo>
                    <a:pt x="678103" y="534669"/>
                  </a:lnTo>
                  <a:lnTo>
                    <a:pt x="670972" y="539749"/>
                  </a:lnTo>
                  <a:lnTo>
                    <a:pt x="673171" y="542289"/>
                  </a:lnTo>
                  <a:lnTo>
                    <a:pt x="678011" y="538479"/>
                  </a:lnTo>
                  <a:lnTo>
                    <a:pt x="678656" y="535939"/>
                  </a:lnTo>
                  <a:lnTo>
                    <a:pt x="682339" y="535939"/>
                  </a:lnTo>
                  <a:lnTo>
                    <a:pt x="683125" y="533399"/>
                  </a:lnTo>
                  <a:lnTo>
                    <a:pt x="674971" y="533399"/>
                  </a:lnTo>
                  <a:lnTo>
                    <a:pt x="673233" y="530859"/>
                  </a:lnTo>
                  <a:close/>
                </a:path>
                <a:path w="1514475" h="1020445">
                  <a:moveTo>
                    <a:pt x="733211" y="539749"/>
                  </a:moveTo>
                  <a:lnTo>
                    <a:pt x="728859" y="539749"/>
                  </a:lnTo>
                  <a:lnTo>
                    <a:pt x="732812" y="541019"/>
                  </a:lnTo>
                  <a:lnTo>
                    <a:pt x="733109" y="541935"/>
                  </a:lnTo>
                  <a:lnTo>
                    <a:pt x="733211" y="539749"/>
                  </a:lnTo>
                  <a:close/>
                </a:path>
                <a:path w="1514475" h="1020445">
                  <a:moveTo>
                    <a:pt x="737739" y="532129"/>
                  </a:moveTo>
                  <a:lnTo>
                    <a:pt x="735865" y="534669"/>
                  </a:lnTo>
                  <a:lnTo>
                    <a:pt x="733017" y="534669"/>
                  </a:lnTo>
                  <a:lnTo>
                    <a:pt x="736154" y="537209"/>
                  </a:lnTo>
                  <a:lnTo>
                    <a:pt x="733135" y="538479"/>
                  </a:lnTo>
                  <a:lnTo>
                    <a:pt x="733270" y="538479"/>
                  </a:lnTo>
                  <a:lnTo>
                    <a:pt x="739937" y="541019"/>
                  </a:lnTo>
                  <a:lnTo>
                    <a:pt x="742604" y="539749"/>
                  </a:lnTo>
                  <a:lnTo>
                    <a:pt x="737739" y="532129"/>
                  </a:lnTo>
                  <a:close/>
                </a:path>
                <a:path w="1514475" h="1020445">
                  <a:moveTo>
                    <a:pt x="600449" y="527049"/>
                  </a:moveTo>
                  <a:lnTo>
                    <a:pt x="597541" y="528319"/>
                  </a:lnTo>
                  <a:lnTo>
                    <a:pt x="598476" y="532129"/>
                  </a:lnTo>
                  <a:lnTo>
                    <a:pt x="594334" y="532129"/>
                  </a:lnTo>
                  <a:lnTo>
                    <a:pt x="596226" y="533399"/>
                  </a:lnTo>
                  <a:lnTo>
                    <a:pt x="596945" y="539749"/>
                  </a:lnTo>
                  <a:lnTo>
                    <a:pt x="599758" y="537209"/>
                  </a:lnTo>
                  <a:lnTo>
                    <a:pt x="597877" y="534669"/>
                  </a:lnTo>
                  <a:lnTo>
                    <a:pt x="600449" y="527049"/>
                  </a:lnTo>
                  <a:close/>
                </a:path>
                <a:path w="1514475" h="1020445">
                  <a:moveTo>
                    <a:pt x="616557" y="528319"/>
                  </a:moveTo>
                  <a:lnTo>
                    <a:pt x="611605" y="528319"/>
                  </a:lnTo>
                  <a:lnTo>
                    <a:pt x="612336" y="532147"/>
                  </a:lnTo>
                  <a:lnTo>
                    <a:pt x="615237" y="535939"/>
                  </a:lnTo>
                  <a:lnTo>
                    <a:pt x="612335" y="539749"/>
                  </a:lnTo>
                  <a:lnTo>
                    <a:pt x="640754" y="539749"/>
                  </a:lnTo>
                  <a:lnTo>
                    <a:pt x="643709" y="537209"/>
                  </a:lnTo>
                  <a:lnTo>
                    <a:pt x="618444" y="537209"/>
                  </a:lnTo>
                  <a:lnTo>
                    <a:pt x="616557" y="528319"/>
                  </a:lnTo>
                  <a:close/>
                </a:path>
                <a:path w="1514475" h="1020445">
                  <a:moveTo>
                    <a:pt x="690269" y="532450"/>
                  </a:moveTo>
                  <a:lnTo>
                    <a:pt x="688739" y="534886"/>
                  </a:lnTo>
                  <a:lnTo>
                    <a:pt x="688700" y="535939"/>
                  </a:lnTo>
                  <a:lnTo>
                    <a:pt x="721508" y="535939"/>
                  </a:lnTo>
                  <a:lnTo>
                    <a:pt x="724737" y="538479"/>
                  </a:lnTo>
                  <a:lnTo>
                    <a:pt x="728893" y="537209"/>
                  </a:lnTo>
                  <a:lnTo>
                    <a:pt x="733017" y="534669"/>
                  </a:lnTo>
                  <a:lnTo>
                    <a:pt x="735865" y="534669"/>
                  </a:lnTo>
                  <a:lnTo>
                    <a:pt x="735526" y="533399"/>
                  </a:lnTo>
                  <a:lnTo>
                    <a:pt x="694498" y="533399"/>
                  </a:lnTo>
                  <a:lnTo>
                    <a:pt x="690269" y="532450"/>
                  </a:lnTo>
                  <a:close/>
                </a:path>
                <a:path w="1514475" h="1020445">
                  <a:moveTo>
                    <a:pt x="752048" y="532129"/>
                  </a:moveTo>
                  <a:lnTo>
                    <a:pt x="753501" y="537209"/>
                  </a:lnTo>
                  <a:lnTo>
                    <a:pt x="750616" y="538479"/>
                  </a:lnTo>
                  <a:lnTo>
                    <a:pt x="785275" y="538479"/>
                  </a:lnTo>
                  <a:lnTo>
                    <a:pt x="784411" y="537209"/>
                  </a:lnTo>
                  <a:lnTo>
                    <a:pt x="790238" y="533399"/>
                  </a:lnTo>
                  <a:lnTo>
                    <a:pt x="757430" y="533399"/>
                  </a:lnTo>
                  <a:lnTo>
                    <a:pt x="752048" y="532129"/>
                  </a:lnTo>
                  <a:close/>
                </a:path>
                <a:path w="1514475" h="1020445">
                  <a:moveTo>
                    <a:pt x="630552" y="509269"/>
                  </a:moveTo>
                  <a:lnTo>
                    <a:pt x="629298" y="509269"/>
                  </a:lnTo>
                  <a:lnTo>
                    <a:pt x="634011" y="513079"/>
                  </a:lnTo>
                  <a:lnTo>
                    <a:pt x="638389" y="519429"/>
                  </a:lnTo>
                  <a:lnTo>
                    <a:pt x="632028" y="521969"/>
                  </a:lnTo>
                  <a:lnTo>
                    <a:pt x="630060" y="524509"/>
                  </a:lnTo>
                  <a:lnTo>
                    <a:pt x="631096" y="529589"/>
                  </a:lnTo>
                  <a:lnTo>
                    <a:pt x="622954" y="529589"/>
                  </a:lnTo>
                  <a:lnTo>
                    <a:pt x="624763" y="530859"/>
                  </a:lnTo>
                  <a:lnTo>
                    <a:pt x="618444" y="537209"/>
                  </a:lnTo>
                  <a:lnTo>
                    <a:pt x="643709" y="537209"/>
                  </a:lnTo>
                  <a:lnTo>
                    <a:pt x="648142" y="533399"/>
                  </a:lnTo>
                  <a:lnTo>
                    <a:pt x="655308" y="524509"/>
                  </a:lnTo>
                  <a:lnTo>
                    <a:pt x="661135" y="524509"/>
                  </a:lnTo>
                  <a:lnTo>
                    <a:pt x="660691" y="523239"/>
                  </a:lnTo>
                  <a:lnTo>
                    <a:pt x="656659" y="523239"/>
                  </a:lnTo>
                  <a:lnTo>
                    <a:pt x="658524" y="520699"/>
                  </a:lnTo>
                  <a:lnTo>
                    <a:pt x="666765" y="520699"/>
                  </a:lnTo>
                  <a:lnTo>
                    <a:pt x="669376" y="518159"/>
                  </a:lnTo>
                  <a:lnTo>
                    <a:pt x="663337" y="518159"/>
                  </a:lnTo>
                  <a:lnTo>
                    <a:pt x="664717" y="515619"/>
                  </a:lnTo>
                  <a:lnTo>
                    <a:pt x="635902" y="515619"/>
                  </a:lnTo>
                  <a:lnTo>
                    <a:pt x="634263" y="513079"/>
                  </a:lnTo>
                  <a:lnTo>
                    <a:pt x="637805" y="510539"/>
                  </a:lnTo>
                  <a:lnTo>
                    <a:pt x="632054" y="510539"/>
                  </a:lnTo>
                  <a:lnTo>
                    <a:pt x="630552" y="509269"/>
                  </a:lnTo>
                  <a:close/>
                </a:path>
                <a:path w="1514475" h="1020445">
                  <a:moveTo>
                    <a:pt x="795004" y="532147"/>
                  </a:moveTo>
                  <a:lnTo>
                    <a:pt x="794075" y="537209"/>
                  </a:lnTo>
                  <a:lnTo>
                    <a:pt x="798979" y="534669"/>
                  </a:lnTo>
                  <a:lnTo>
                    <a:pt x="795004" y="532147"/>
                  </a:lnTo>
                  <a:close/>
                </a:path>
                <a:path w="1514475" h="1020445">
                  <a:moveTo>
                    <a:pt x="692064" y="529589"/>
                  </a:moveTo>
                  <a:lnTo>
                    <a:pt x="684305" y="529589"/>
                  </a:lnTo>
                  <a:lnTo>
                    <a:pt x="688078" y="535939"/>
                  </a:lnTo>
                  <a:lnTo>
                    <a:pt x="688739" y="534886"/>
                  </a:lnTo>
                  <a:lnTo>
                    <a:pt x="688841" y="532129"/>
                  </a:lnTo>
                  <a:lnTo>
                    <a:pt x="690470" y="532129"/>
                  </a:lnTo>
                  <a:lnTo>
                    <a:pt x="692064" y="529589"/>
                  </a:lnTo>
                  <a:close/>
                </a:path>
                <a:path w="1514475" h="1020445">
                  <a:moveTo>
                    <a:pt x="739453" y="529589"/>
                  </a:moveTo>
                  <a:lnTo>
                    <a:pt x="734507" y="529589"/>
                  </a:lnTo>
                  <a:lnTo>
                    <a:pt x="744654" y="535939"/>
                  </a:lnTo>
                  <a:lnTo>
                    <a:pt x="739453" y="529589"/>
                  </a:lnTo>
                  <a:close/>
                </a:path>
                <a:path w="1514475" h="1020445">
                  <a:moveTo>
                    <a:pt x="764453" y="527049"/>
                  </a:moveTo>
                  <a:lnTo>
                    <a:pt x="763990" y="527049"/>
                  </a:lnTo>
                  <a:lnTo>
                    <a:pt x="759390" y="528319"/>
                  </a:lnTo>
                  <a:lnTo>
                    <a:pt x="757430" y="533399"/>
                  </a:lnTo>
                  <a:lnTo>
                    <a:pt x="790238" y="533399"/>
                  </a:lnTo>
                  <a:lnTo>
                    <a:pt x="792852" y="535939"/>
                  </a:lnTo>
                  <a:lnTo>
                    <a:pt x="794997" y="532147"/>
                  </a:lnTo>
                  <a:lnTo>
                    <a:pt x="765371" y="532129"/>
                  </a:lnTo>
                  <a:lnTo>
                    <a:pt x="764453" y="527049"/>
                  </a:lnTo>
                  <a:close/>
                </a:path>
                <a:path w="1514475" h="1020445">
                  <a:moveTo>
                    <a:pt x="688841" y="532129"/>
                  </a:moveTo>
                  <a:lnTo>
                    <a:pt x="688739" y="534886"/>
                  </a:lnTo>
                  <a:lnTo>
                    <a:pt x="690269" y="532450"/>
                  </a:lnTo>
                  <a:lnTo>
                    <a:pt x="688841" y="532129"/>
                  </a:lnTo>
                  <a:close/>
                </a:path>
                <a:path w="1514475" h="1020445">
                  <a:moveTo>
                    <a:pt x="623258" y="528319"/>
                  </a:moveTo>
                  <a:lnTo>
                    <a:pt x="618783" y="528319"/>
                  </a:lnTo>
                  <a:lnTo>
                    <a:pt x="619700" y="533399"/>
                  </a:lnTo>
                  <a:lnTo>
                    <a:pt x="622954" y="529589"/>
                  </a:lnTo>
                  <a:lnTo>
                    <a:pt x="625455" y="529589"/>
                  </a:lnTo>
                  <a:lnTo>
                    <a:pt x="623258" y="528319"/>
                  </a:lnTo>
                  <a:close/>
                </a:path>
                <a:path w="1514475" h="1020445">
                  <a:moveTo>
                    <a:pt x="678296" y="532129"/>
                  </a:moveTo>
                  <a:lnTo>
                    <a:pt x="674971" y="533399"/>
                  </a:lnTo>
                  <a:lnTo>
                    <a:pt x="680699" y="533399"/>
                  </a:lnTo>
                  <a:lnTo>
                    <a:pt x="678296" y="532129"/>
                  </a:lnTo>
                  <a:close/>
                </a:path>
                <a:path w="1514475" h="1020445">
                  <a:moveTo>
                    <a:pt x="674909" y="520699"/>
                  </a:moveTo>
                  <a:lnTo>
                    <a:pt x="677471" y="523239"/>
                  </a:lnTo>
                  <a:lnTo>
                    <a:pt x="673583" y="524509"/>
                  </a:lnTo>
                  <a:lnTo>
                    <a:pt x="677989" y="527049"/>
                  </a:lnTo>
                  <a:lnTo>
                    <a:pt x="675987" y="529589"/>
                  </a:lnTo>
                  <a:lnTo>
                    <a:pt x="680699" y="533399"/>
                  </a:lnTo>
                  <a:lnTo>
                    <a:pt x="683125" y="533399"/>
                  </a:lnTo>
                  <a:lnTo>
                    <a:pt x="684305" y="529589"/>
                  </a:lnTo>
                  <a:lnTo>
                    <a:pt x="739453" y="529589"/>
                  </a:lnTo>
                  <a:lnTo>
                    <a:pt x="738413" y="528319"/>
                  </a:lnTo>
                  <a:lnTo>
                    <a:pt x="743952" y="525779"/>
                  </a:lnTo>
                  <a:lnTo>
                    <a:pt x="749780" y="525779"/>
                  </a:lnTo>
                  <a:lnTo>
                    <a:pt x="746941" y="524509"/>
                  </a:lnTo>
                  <a:lnTo>
                    <a:pt x="746095" y="523239"/>
                  </a:lnTo>
                  <a:lnTo>
                    <a:pt x="684310" y="523239"/>
                  </a:lnTo>
                  <a:lnTo>
                    <a:pt x="683516" y="521969"/>
                  </a:lnTo>
                  <a:lnTo>
                    <a:pt x="679122" y="521969"/>
                  </a:lnTo>
                  <a:lnTo>
                    <a:pt x="674909" y="520699"/>
                  </a:lnTo>
                  <a:close/>
                </a:path>
                <a:path w="1514475" h="1020445">
                  <a:moveTo>
                    <a:pt x="734507" y="529589"/>
                  </a:moveTo>
                  <a:lnTo>
                    <a:pt x="692064" y="529589"/>
                  </a:lnTo>
                  <a:lnTo>
                    <a:pt x="694498" y="533399"/>
                  </a:lnTo>
                  <a:lnTo>
                    <a:pt x="735526" y="533399"/>
                  </a:lnTo>
                  <a:lnTo>
                    <a:pt x="734507" y="529589"/>
                  </a:lnTo>
                  <a:close/>
                </a:path>
                <a:path w="1514475" h="1020445">
                  <a:moveTo>
                    <a:pt x="690470" y="532129"/>
                  </a:moveTo>
                  <a:lnTo>
                    <a:pt x="688841" y="532129"/>
                  </a:lnTo>
                  <a:lnTo>
                    <a:pt x="690269" y="532450"/>
                  </a:lnTo>
                  <a:lnTo>
                    <a:pt x="690470" y="532129"/>
                  </a:lnTo>
                  <a:close/>
                </a:path>
                <a:path w="1514475" h="1020445">
                  <a:moveTo>
                    <a:pt x="839076" y="506729"/>
                  </a:moveTo>
                  <a:lnTo>
                    <a:pt x="789561" y="506729"/>
                  </a:lnTo>
                  <a:lnTo>
                    <a:pt x="787659" y="509269"/>
                  </a:lnTo>
                  <a:lnTo>
                    <a:pt x="791424" y="511809"/>
                  </a:lnTo>
                  <a:lnTo>
                    <a:pt x="785357" y="514349"/>
                  </a:lnTo>
                  <a:lnTo>
                    <a:pt x="782017" y="516889"/>
                  </a:lnTo>
                  <a:lnTo>
                    <a:pt x="781928" y="517053"/>
                  </a:lnTo>
                  <a:lnTo>
                    <a:pt x="781043" y="519168"/>
                  </a:lnTo>
                  <a:lnTo>
                    <a:pt x="782099" y="520699"/>
                  </a:lnTo>
                  <a:lnTo>
                    <a:pt x="783390" y="520699"/>
                  </a:lnTo>
                  <a:lnTo>
                    <a:pt x="783074" y="521969"/>
                  </a:lnTo>
                  <a:lnTo>
                    <a:pt x="779495" y="522863"/>
                  </a:lnTo>
                  <a:lnTo>
                    <a:pt x="779338" y="523239"/>
                  </a:lnTo>
                  <a:lnTo>
                    <a:pt x="765111" y="523239"/>
                  </a:lnTo>
                  <a:lnTo>
                    <a:pt x="767667" y="527049"/>
                  </a:lnTo>
                  <a:lnTo>
                    <a:pt x="765371" y="532129"/>
                  </a:lnTo>
                  <a:lnTo>
                    <a:pt x="794976" y="532129"/>
                  </a:lnTo>
                  <a:lnTo>
                    <a:pt x="792975" y="530859"/>
                  </a:lnTo>
                  <a:lnTo>
                    <a:pt x="799406" y="529589"/>
                  </a:lnTo>
                  <a:lnTo>
                    <a:pt x="806967" y="529589"/>
                  </a:lnTo>
                  <a:lnTo>
                    <a:pt x="807055" y="528319"/>
                  </a:lnTo>
                  <a:lnTo>
                    <a:pt x="809979" y="527049"/>
                  </a:lnTo>
                  <a:lnTo>
                    <a:pt x="813457" y="525779"/>
                  </a:lnTo>
                  <a:lnTo>
                    <a:pt x="815383" y="521969"/>
                  </a:lnTo>
                  <a:lnTo>
                    <a:pt x="818972" y="521969"/>
                  </a:lnTo>
                  <a:lnTo>
                    <a:pt x="818219" y="519429"/>
                  </a:lnTo>
                  <a:lnTo>
                    <a:pt x="828678" y="514349"/>
                  </a:lnTo>
                  <a:lnTo>
                    <a:pt x="839076" y="506729"/>
                  </a:lnTo>
                  <a:close/>
                </a:path>
                <a:path w="1514475" h="1020445">
                  <a:moveTo>
                    <a:pt x="804548" y="529589"/>
                  </a:moveTo>
                  <a:lnTo>
                    <a:pt x="799406" y="529589"/>
                  </a:lnTo>
                  <a:lnTo>
                    <a:pt x="800506" y="532129"/>
                  </a:lnTo>
                  <a:lnTo>
                    <a:pt x="802336" y="530859"/>
                  </a:lnTo>
                  <a:lnTo>
                    <a:pt x="804548" y="529589"/>
                  </a:lnTo>
                  <a:close/>
                </a:path>
                <a:path w="1514475" h="1020445">
                  <a:moveTo>
                    <a:pt x="806967" y="529589"/>
                  </a:moveTo>
                  <a:lnTo>
                    <a:pt x="804548" y="529589"/>
                  </a:lnTo>
                  <a:lnTo>
                    <a:pt x="806791" y="532129"/>
                  </a:lnTo>
                  <a:lnTo>
                    <a:pt x="806967" y="529589"/>
                  </a:lnTo>
                  <a:close/>
                </a:path>
                <a:path w="1514475" h="1020445">
                  <a:moveTo>
                    <a:pt x="629591" y="527049"/>
                  </a:moveTo>
                  <a:lnTo>
                    <a:pt x="627112" y="527049"/>
                  </a:lnTo>
                  <a:lnTo>
                    <a:pt x="625455" y="529589"/>
                  </a:lnTo>
                  <a:lnTo>
                    <a:pt x="631096" y="529589"/>
                  </a:lnTo>
                  <a:lnTo>
                    <a:pt x="629591" y="527049"/>
                  </a:lnTo>
                  <a:close/>
                </a:path>
                <a:path w="1514475" h="1020445">
                  <a:moveTo>
                    <a:pt x="822332" y="521969"/>
                  </a:moveTo>
                  <a:lnTo>
                    <a:pt x="817551" y="521969"/>
                  </a:lnTo>
                  <a:lnTo>
                    <a:pt x="818508" y="523239"/>
                  </a:lnTo>
                  <a:lnTo>
                    <a:pt x="820347" y="524509"/>
                  </a:lnTo>
                  <a:lnTo>
                    <a:pt x="815115" y="529589"/>
                  </a:lnTo>
                  <a:lnTo>
                    <a:pt x="819454" y="528319"/>
                  </a:lnTo>
                  <a:lnTo>
                    <a:pt x="822332" y="521969"/>
                  </a:lnTo>
                  <a:close/>
                </a:path>
                <a:path w="1514475" h="1020445">
                  <a:moveTo>
                    <a:pt x="628509" y="521969"/>
                  </a:moveTo>
                  <a:lnTo>
                    <a:pt x="622970" y="525779"/>
                  </a:lnTo>
                  <a:lnTo>
                    <a:pt x="623858" y="528319"/>
                  </a:lnTo>
                  <a:lnTo>
                    <a:pt x="627112" y="527049"/>
                  </a:lnTo>
                  <a:lnTo>
                    <a:pt x="629591" y="527049"/>
                  </a:lnTo>
                  <a:lnTo>
                    <a:pt x="628839" y="525779"/>
                  </a:lnTo>
                  <a:lnTo>
                    <a:pt x="628246" y="524509"/>
                  </a:lnTo>
                  <a:lnTo>
                    <a:pt x="628509" y="521969"/>
                  </a:lnTo>
                  <a:close/>
                </a:path>
                <a:path w="1514475" h="1020445">
                  <a:moveTo>
                    <a:pt x="661135" y="524509"/>
                  </a:moveTo>
                  <a:lnTo>
                    <a:pt x="655308" y="524509"/>
                  </a:lnTo>
                  <a:lnTo>
                    <a:pt x="654940" y="528319"/>
                  </a:lnTo>
                  <a:lnTo>
                    <a:pt x="658252" y="528319"/>
                  </a:lnTo>
                  <a:lnTo>
                    <a:pt x="661135" y="524509"/>
                  </a:lnTo>
                  <a:close/>
                </a:path>
                <a:path w="1514475" h="1020445">
                  <a:moveTo>
                    <a:pt x="749780" y="525779"/>
                  </a:moveTo>
                  <a:lnTo>
                    <a:pt x="743952" y="525779"/>
                  </a:lnTo>
                  <a:lnTo>
                    <a:pt x="744316" y="527049"/>
                  </a:lnTo>
                  <a:lnTo>
                    <a:pt x="743394" y="527049"/>
                  </a:lnTo>
                  <a:lnTo>
                    <a:pt x="744240" y="528319"/>
                  </a:lnTo>
                  <a:lnTo>
                    <a:pt x="749780" y="525779"/>
                  </a:lnTo>
                  <a:close/>
                </a:path>
                <a:path w="1514475" h="1020445">
                  <a:moveTo>
                    <a:pt x="777170" y="521969"/>
                  </a:moveTo>
                  <a:lnTo>
                    <a:pt x="756681" y="521969"/>
                  </a:lnTo>
                  <a:lnTo>
                    <a:pt x="758597" y="527049"/>
                  </a:lnTo>
                  <a:lnTo>
                    <a:pt x="760112" y="525779"/>
                  </a:lnTo>
                  <a:lnTo>
                    <a:pt x="762092" y="525779"/>
                  </a:lnTo>
                  <a:lnTo>
                    <a:pt x="761866" y="523239"/>
                  </a:lnTo>
                  <a:lnTo>
                    <a:pt x="777988" y="523239"/>
                  </a:lnTo>
                  <a:lnTo>
                    <a:pt x="777170" y="521969"/>
                  </a:lnTo>
                  <a:close/>
                </a:path>
                <a:path w="1514475" h="1020445">
                  <a:moveTo>
                    <a:pt x="660247" y="521969"/>
                  </a:moveTo>
                  <a:lnTo>
                    <a:pt x="658468" y="521969"/>
                  </a:lnTo>
                  <a:lnTo>
                    <a:pt x="656659" y="523239"/>
                  </a:lnTo>
                  <a:lnTo>
                    <a:pt x="660691" y="523239"/>
                  </a:lnTo>
                  <a:lnTo>
                    <a:pt x="660247" y="521969"/>
                  </a:lnTo>
                  <a:close/>
                </a:path>
                <a:path w="1514475" h="1020445">
                  <a:moveTo>
                    <a:pt x="695008" y="507999"/>
                  </a:moveTo>
                  <a:lnTo>
                    <a:pt x="688271" y="507999"/>
                  </a:lnTo>
                  <a:lnTo>
                    <a:pt x="685675" y="513079"/>
                  </a:lnTo>
                  <a:lnTo>
                    <a:pt x="689684" y="523239"/>
                  </a:lnTo>
                  <a:lnTo>
                    <a:pt x="746095" y="523239"/>
                  </a:lnTo>
                  <a:lnTo>
                    <a:pt x="746500" y="520699"/>
                  </a:lnTo>
                  <a:lnTo>
                    <a:pt x="748145" y="519429"/>
                  </a:lnTo>
                  <a:lnTo>
                    <a:pt x="696921" y="519429"/>
                  </a:lnTo>
                  <a:lnTo>
                    <a:pt x="695281" y="516889"/>
                  </a:lnTo>
                  <a:lnTo>
                    <a:pt x="691838" y="516889"/>
                  </a:lnTo>
                  <a:lnTo>
                    <a:pt x="691104" y="515619"/>
                  </a:lnTo>
                  <a:lnTo>
                    <a:pt x="690199" y="514349"/>
                  </a:lnTo>
                  <a:lnTo>
                    <a:pt x="691385" y="514349"/>
                  </a:lnTo>
                  <a:lnTo>
                    <a:pt x="691098" y="513079"/>
                  </a:lnTo>
                  <a:lnTo>
                    <a:pt x="690704" y="511809"/>
                  </a:lnTo>
                  <a:lnTo>
                    <a:pt x="696531" y="511809"/>
                  </a:lnTo>
                  <a:lnTo>
                    <a:pt x="696866" y="510539"/>
                  </a:lnTo>
                  <a:lnTo>
                    <a:pt x="690074" y="510539"/>
                  </a:lnTo>
                  <a:lnTo>
                    <a:pt x="695047" y="508136"/>
                  </a:lnTo>
                  <a:lnTo>
                    <a:pt x="695008" y="507999"/>
                  </a:lnTo>
                  <a:close/>
                </a:path>
                <a:path w="1514475" h="1020445">
                  <a:moveTo>
                    <a:pt x="753678" y="519429"/>
                  </a:moveTo>
                  <a:lnTo>
                    <a:pt x="748145" y="519429"/>
                  </a:lnTo>
                  <a:lnTo>
                    <a:pt x="747969" y="520699"/>
                  </a:lnTo>
                  <a:lnTo>
                    <a:pt x="747293" y="521969"/>
                  </a:lnTo>
                  <a:lnTo>
                    <a:pt x="748809" y="523239"/>
                  </a:lnTo>
                  <a:lnTo>
                    <a:pt x="751358" y="520699"/>
                  </a:lnTo>
                  <a:lnTo>
                    <a:pt x="753678" y="519429"/>
                  </a:lnTo>
                  <a:close/>
                </a:path>
                <a:path w="1514475" h="1020445">
                  <a:moveTo>
                    <a:pt x="781997" y="516889"/>
                  </a:moveTo>
                  <a:lnTo>
                    <a:pt x="778163" y="519429"/>
                  </a:lnTo>
                  <a:lnTo>
                    <a:pt x="753678" y="519429"/>
                  </a:lnTo>
                  <a:lnTo>
                    <a:pt x="752264" y="523239"/>
                  </a:lnTo>
                  <a:lnTo>
                    <a:pt x="756681" y="521969"/>
                  </a:lnTo>
                  <a:lnTo>
                    <a:pt x="779869" y="521969"/>
                  </a:lnTo>
                  <a:lnTo>
                    <a:pt x="781043" y="519168"/>
                  </a:lnTo>
                  <a:lnTo>
                    <a:pt x="780347" y="518159"/>
                  </a:lnTo>
                  <a:lnTo>
                    <a:pt x="781997" y="516889"/>
                  </a:lnTo>
                  <a:close/>
                </a:path>
                <a:path w="1514475" h="1020445">
                  <a:moveTo>
                    <a:pt x="779222" y="522931"/>
                  </a:moveTo>
                  <a:lnTo>
                    <a:pt x="777988" y="523239"/>
                  </a:lnTo>
                  <a:lnTo>
                    <a:pt x="779338" y="523239"/>
                  </a:lnTo>
                  <a:lnTo>
                    <a:pt x="779222" y="522931"/>
                  </a:lnTo>
                  <a:close/>
                </a:path>
                <a:path w="1514475" h="1020445">
                  <a:moveTo>
                    <a:pt x="779495" y="522863"/>
                  </a:moveTo>
                  <a:lnTo>
                    <a:pt x="779222" y="522931"/>
                  </a:lnTo>
                  <a:lnTo>
                    <a:pt x="779338" y="523239"/>
                  </a:lnTo>
                  <a:lnTo>
                    <a:pt x="779495" y="522863"/>
                  </a:lnTo>
                  <a:close/>
                </a:path>
                <a:path w="1514475" h="1020445">
                  <a:moveTo>
                    <a:pt x="817551" y="521969"/>
                  </a:moveTo>
                  <a:lnTo>
                    <a:pt x="815383" y="521969"/>
                  </a:lnTo>
                  <a:lnTo>
                    <a:pt x="816175" y="523239"/>
                  </a:lnTo>
                  <a:lnTo>
                    <a:pt x="817551" y="521969"/>
                  </a:lnTo>
                  <a:close/>
                </a:path>
                <a:path w="1514475" h="1020445">
                  <a:moveTo>
                    <a:pt x="779869" y="521969"/>
                  </a:moveTo>
                  <a:lnTo>
                    <a:pt x="778861" y="521969"/>
                  </a:lnTo>
                  <a:lnTo>
                    <a:pt x="779222" y="522931"/>
                  </a:lnTo>
                  <a:lnTo>
                    <a:pt x="779495" y="522863"/>
                  </a:lnTo>
                  <a:lnTo>
                    <a:pt x="779869" y="521969"/>
                  </a:lnTo>
                  <a:close/>
                </a:path>
                <a:path w="1514475" h="1020445">
                  <a:moveTo>
                    <a:pt x="666765" y="520699"/>
                  </a:moveTo>
                  <a:lnTo>
                    <a:pt x="661649" y="520699"/>
                  </a:lnTo>
                  <a:lnTo>
                    <a:pt x="665459" y="521969"/>
                  </a:lnTo>
                  <a:lnTo>
                    <a:pt x="666765" y="520699"/>
                  </a:lnTo>
                  <a:close/>
                </a:path>
                <a:path w="1514475" h="1020445">
                  <a:moveTo>
                    <a:pt x="678300" y="518195"/>
                  </a:moveTo>
                  <a:lnTo>
                    <a:pt x="679122" y="521969"/>
                  </a:lnTo>
                  <a:lnTo>
                    <a:pt x="679921" y="521969"/>
                  </a:lnTo>
                  <a:lnTo>
                    <a:pt x="678300" y="518195"/>
                  </a:lnTo>
                  <a:close/>
                </a:path>
                <a:path w="1514475" h="1020445">
                  <a:moveTo>
                    <a:pt x="681007" y="518159"/>
                  </a:moveTo>
                  <a:lnTo>
                    <a:pt x="679921" y="521969"/>
                  </a:lnTo>
                  <a:lnTo>
                    <a:pt x="685378" y="521969"/>
                  </a:lnTo>
                  <a:lnTo>
                    <a:pt x="686300" y="520699"/>
                  </a:lnTo>
                  <a:lnTo>
                    <a:pt x="681167" y="520699"/>
                  </a:lnTo>
                  <a:lnTo>
                    <a:pt x="683174" y="519429"/>
                  </a:lnTo>
                  <a:lnTo>
                    <a:pt x="681007" y="518159"/>
                  </a:lnTo>
                  <a:close/>
                </a:path>
                <a:path w="1514475" h="1020445">
                  <a:moveTo>
                    <a:pt x="684749" y="519429"/>
                  </a:moveTo>
                  <a:lnTo>
                    <a:pt x="681167" y="520699"/>
                  </a:lnTo>
                  <a:lnTo>
                    <a:pt x="686300" y="520699"/>
                  </a:lnTo>
                  <a:lnTo>
                    <a:pt x="684749" y="519429"/>
                  </a:lnTo>
                  <a:close/>
                </a:path>
                <a:path w="1514475" h="1020445">
                  <a:moveTo>
                    <a:pt x="677194" y="515619"/>
                  </a:moveTo>
                  <a:lnTo>
                    <a:pt x="673006" y="518159"/>
                  </a:lnTo>
                  <a:lnTo>
                    <a:pt x="674815" y="519429"/>
                  </a:lnTo>
                  <a:lnTo>
                    <a:pt x="677810" y="517053"/>
                  </a:lnTo>
                  <a:lnTo>
                    <a:pt x="677194" y="515619"/>
                  </a:lnTo>
                  <a:close/>
                </a:path>
                <a:path w="1514475" h="1020445">
                  <a:moveTo>
                    <a:pt x="701505" y="506441"/>
                  </a:moveTo>
                  <a:lnTo>
                    <a:pt x="701456" y="507753"/>
                  </a:lnTo>
                  <a:lnTo>
                    <a:pt x="701338" y="508084"/>
                  </a:lnTo>
                  <a:lnTo>
                    <a:pt x="696531" y="511809"/>
                  </a:lnTo>
                  <a:lnTo>
                    <a:pt x="697100" y="511809"/>
                  </a:lnTo>
                  <a:lnTo>
                    <a:pt x="699016" y="515619"/>
                  </a:lnTo>
                  <a:lnTo>
                    <a:pt x="696921" y="519429"/>
                  </a:lnTo>
                  <a:lnTo>
                    <a:pt x="778163" y="519429"/>
                  </a:lnTo>
                  <a:lnTo>
                    <a:pt x="775213" y="516889"/>
                  </a:lnTo>
                  <a:lnTo>
                    <a:pt x="778659" y="509269"/>
                  </a:lnTo>
                  <a:lnTo>
                    <a:pt x="704267" y="509269"/>
                  </a:lnTo>
                  <a:lnTo>
                    <a:pt x="701505" y="506441"/>
                  </a:lnTo>
                  <a:close/>
                </a:path>
                <a:path w="1514475" h="1020445">
                  <a:moveTo>
                    <a:pt x="781987" y="516912"/>
                  </a:moveTo>
                  <a:lnTo>
                    <a:pt x="780347" y="518159"/>
                  </a:lnTo>
                  <a:lnTo>
                    <a:pt x="781043" y="519168"/>
                  </a:lnTo>
                  <a:lnTo>
                    <a:pt x="781987" y="516912"/>
                  </a:lnTo>
                  <a:close/>
                </a:path>
                <a:path w="1514475" h="1020445">
                  <a:moveTo>
                    <a:pt x="678016" y="516889"/>
                  </a:moveTo>
                  <a:lnTo>
                    <a:pt x="677810" y="517053"/>
                  </a:lnTo>
                  <a:lnTo>
                    <a:pt x="678300" y="518195"/>
                  </a:lnTo>
                  <a:lnTo>
                    <a:pt x="678016" y="516889"/>
                  </a:lnTo>
                  <a:close/>
                </a:path>
                <a:path w="1514475" h="1020445">
                  <a:moveTo>
                    <a:pt x="672418" y="515619"/>
                  </a:moveTo>
                  <a:lnTo>
                    <a:pt x="663337" y="518159"/>
                  </a:lnTo>
                  <a:lnTo>
                    <a:pt x="669376" y="518159"/>
                  </a:lnTo>
                  <a:lnTo>
                    <a:pt x="672418" y="515619"/>
                  </a:lnTo>
                  <a:close/>
                </a:path>
                <a:path w="1514475" h="1020445">
                  <a:moveTo>
                    <a:pt x="692002" y="511809"/>
                  </a:moveTo>
                  <a:lnTo>
                    <a:pt x="693190" y="515619"/>
                  </a:lnTo>
                  <a:lnTo>
                    <a:pt x="691838" y="516889"/>
                  </a:lnTo>
                  <a:lnTo>
                    <a:pt x="695281" y="516889"/>
                  </a:lnTo>
                  <a:lnTo>
                    <a:pt x="692002" y="511809"/>
                  </a:lnTo>
                  <a:close/>
                </a:path>
                <a:path w="1514475" h="1020445">
                  <a:moveTo>
                    <a:pt x="639051" y="511809"/>
                  </a:moveTo>
                  <a:lnTo>
                    <a:pt x="635902" y="515619"/>
                  </a:lnTo>
                  <a:lnTo>
                    <a:pt x="640379" y="515619"/>
                  </a:lnTo>
                  <a:lnTo>
                    <a:pt x="639051" y="511809"/>
                  </a:lnTo>
                  <a:close/>
                </a:path>
                <a:path w="1514475" h="1020445">
                  <a:moveTo>
                    <a:pt x="648649" y="510539"/>
                  </a:moveTo>
                  <a:lnTo>
                    <a:pt x="644432" y="513079"/>
                  </a:lnTo>
                  <a:lnTo>
                    <a:pt x="640379" y="515619"/>
                  </a:lnTo>
                  <a:lnTo>
                    <a:pt x="664717" y="515619"/>
                  </a:lnTo>
                  <a:lnTo>
                    <a:pt x="665407" y="514349"/>
                  </a:lnTo>
                  <a:lnTo>
                    <a:pt x="651052" y="514349"/>
                  </a:lnTo>
                  <a:lnTo>
                    <a:pt x="648649" y="510539"/>
                  </a:lnTo>
                  <a:close/>
                </a:path>
                <a:path w="1514475" h="1020445">
                  <a:moveTo>
                    <a:pt x="672402" y="513079"/>
                  </a:moveTo>
                  <a:lnTo>
                    <a:pt x="669404" y="513079"/>
                  </a:lnTo>
                  <a:lnTo>
                    <a:pt x="673169" y="515619"/>
                  </a:lnTo>
                  <a:lnTo>
                    <a:pt x="672402" y="513079"/>
                  </a:lnTo>
                  <a:close/>
                </a:path>
                <a:path w="1514475" h="1020445">
                  <a:moveTo>
                    <a:pt x="688271" y="507999"/>
                  </a:moveTo>
                  <a:lnTo>
                    <a:pt x="654658" y="507999"/>
                  </a:lnTo>
                  <a:lnTo>
                    <a:pt x="651052" y="514349"/>
                  </a:lnTo>
                  <a:lnTo>
                    <a:pt x="665407" y="514349"/>
                  </a:lnTo>
                  <a:lnTo>
                    <a:pt x="666097" y="513079"/>
                  </a:lnTo>
                  <a:lnTo>
                    <a:pt x="672402" y="513079"/>
                  </a:lnTo>
                  <a:lnTo>
                    <a:pt x="671635" y="510539"/>
                  </a:lnTo>
                  <a:lnTo>
                    <a:pt x="677256" y="509269"/>
                  </a:lnTo>
                  <a:lnTo>
                    <a:pt x="686602" y="509269"/>
                  </a:lnTo>
                  <a:lnTo>
                    <a:pt x="688271" y="507999"/>
                  </a:lnTo>
                  <a:close/>
                </a:path>
                <a:path w="1514475" h="1020445">
                  <a:moveTo>
                    <a:pt x="686602" y="509269"/>
                  </a:moveTo>
                  <a:lnTo>
                    <a:pt x="677256" y="509269"/>
                  </a:lnTo>
                  <a:lnTo>
                    <a:pt x="681593" y="513079"/>
                  </a:lnTo>
                  <a:lnTo>
                    <a:pt x="686602" y="509269"/>
                  </a:lnTo>
                  <a:close/>
                </a:path>
                <a:path w="1514475" h="1020445">
                  <a:moveTo>
                    <a:pt x="715344" y="501649"/>
                  </a:moveTo>
                  <a:lnTo>
                    <a:pt x="717425" y="509269"/>
                  </a:lnTo>
                  <a:lnTo>
                    <a:pt x="778659" y="509269"/>
                  </a:lnTo>
                  <a:lnTo>
                    <a:pt x="787642" y="513079"/>
                  </a:lnTo>
                  <a:lnTo>
                    <a:pt x="786847" y="506729"/>
                  </a:lnTo>
                  <a:lnTo>
                    <a:pt x="839076" y="506729"/>
                  </a:lnTo>
                  <a:lnTo>
                    <a:pt x="842466" y="504189"/>
                  </a:lnTo>
                  <a:lnTo>
                    <a:pt x="719862" y="504189"/>
                  </a:lnTo>
                  <a:lnTo>
                    <a:pt x="715344" y="501649"/>
                  </a:lnTo>
                  <a:close/>
                </a:path>
                <a:path w="1514475" h="1020445">
                  <a:moveTo>
                    <a:pt x="624545" y="504189"/>
                  </a:moveTo>
                  <a:lnTo>
                    <a:pt x="623302" y="510539"/>
                  </a:lnTo>
                  <a:lnTo>
                    <a:pt x="629298" y="509269"/>
                  </a:lnTo>
                  <a:lnTo>
                    <a:pt x="630552" y="509269"/>
                  </a:lnTo>
                  <a:lnTo>
                    <a:pt x="624545" y="504189"/>
                  </a:lnTo>
                  <a:close/>
                </a:path>
                <a:path w="1514475" h="1020445">
                  <a:moveTo>
                    <a:pt x="634378" y="502919"/>
                  </a:moveTo>
                  <a:lnTo>
                    <a:pt x="632054" y="510539"/>
                  </a:lnTo>
                  <a:lnTo>
                    <a:pt x="637805" y="510539"/>
                  </a:lnTo>
                  <a:lnTo>
                    <a:pt x="633601" y="506826"/>
                  </a:lnTo>
                  <a:lnTo>
                    <a:pt x="633559" y="506441"/>
                  </a:lnTo>
                  <a:lnTo>
                    <a:pt x="634378" y="502919"/>
                  </a:lnTo>
                  <a:close/>
                </a:path>
                <a:path w="1514475" h="1020445">
                  <a:moveTo>
                    <a:pt x="695154" y="508084"/>
                  </a:moveTo>
                  <a:lnTo>
                    <a:pt x="695737" y="510539"/>
                  </a:lnTo>
                  <a:lnTo>
                    <a:pt x="696866" y="510539"/>
                  </a:lnTo>
                  <a:lnTo>
                    <a:pt x="697200" y="509269"/>
                  </a:lnTo>
                  <a:lnTo>
                    <a:pt x="695154" y="508084"/>
                  </a:lnTo>
                  <a:close/>
                </a:path>
                <a:path w="1514475" h="1020445">
                  <a:moveTo>
                    <a:pt x="706408" y="508772"/>
                  </a:moveTo>
                  <a:lnTo>
                    <a:pt x="704267" y="509269"/>
                  </a:lnTo>
                  <a:lnTo>
                    <a:pt x="706112" y="509269"/>
                  </a:lnTo>
                  <a:lnTo>
                    <a:pt x="706408" y="508772"/>
                  </a:lnTo>
                  <a:close/>
                </a:path>
                <a:path w="1514475" h="1020445">
                  <a:moveTo>
                    <a:pt x="710703" y="501649"/>
                  </a:moveTo>
                  <a:lnTo>
                    <a:pt x="711445" y="507999"/>
                  </a:lnTo>
                  <a:lnTo>
                    <a:pt x="706112" y="509269"/>
                  </a:lnTo>
                  <a:lnTo>
                    <a:pt x="717425" y="509269"/>
                  </a:lnTo>
                  <a:lnTo>
                    <a:pt x="710703" y="501649"/>
                  </a:lnTo>
                  <a:close/>
                </a:path>
                <a:path w="1514475" h="1020445">
                  <a:moveTo>
                    <a:pt x="707565" y="506826"/>
                  </a:moveTo>
                  <a:lnTo>
                    <a:pt x="706408" y="508772"/>
                  </a:lnTo>
                  <a:lnTo>
                    <a:pt x="709729" y="507999"/>
                  </a:lnTo>
                  <a:lnTo>
                    <a:pt x="707565" y="506826"/>
                  </a:lnTo>
                  <a:close/>
                </a:path>
                <a:path w="1514475" h="1020445">
                  <a:moveTo>
                    <a:pt x="695008" y="507999"/>
                  </a:moveTo>
                  <a:lnTo>
                    <a:pt x="695047" y="508136"/>
                  </a:lnTo>
                  <a:lnTo>
                    <a:pt x="695008" y="507999"/>
                  </a:lnTo>
                  <a:close/>
                </a:path>
                <a:path w="1514475" h="1020445">
                  <a:moveTo>
                    <a:pt x="688009" y="474979"/>
                  </a:moveTo>
                  <a:lnTo>
                    <a:pt x="681372" y="477519"/>
                  </a:lnTo>
                  <a:lnTo>
                    <a:pt x="682508" y="482599"/>
                  </a:lnTo>
                  <a:lnTo>
                    <a:pt x="682543" y="487679"/>
                  </a:lnTo>
                  <a:lnTo>
                    <a:pt x="676242" y="490219"/>
                  </a:lnTo>
                  <a:lnTo>
                    <a:pt x="670610" y="495299"/>
                  </a:lnTo>
                  <a:lnTo>
                    <a:pt x="664485" y="499109"/>
                  </a:lnTo>
                  <a:lnTo>
                    <a:pt x="656706" y="501649"/>
                  </a:lnTo>
                  <a:lnTo>
                    <a:pt x="657318" y="507999"/>
                  </a:lnTo>
                  <a:lnTo>
                    <a:pt x="695008" y="507999"/>
                  </a:lnTo>
                  <a:lnTo>
                    <a:pt x="695154" y="508084"/>
                  </a:lnTo>
                  <a:lnTo>
                    <a:pt x="695839" y="507753"/>
                  </a:lnTo>
                  <a:lnTo>
                    <a:pt x="695356" y="505679"/>
                  </a:lnTo>
                  <a:lnTo>
                    <a:pt x="691666" y="504189"/>
                  </a:lnTo>
                  <a:lnTo>
                    <a:pt x="694714" y="502919"/>
                  </a:lnTo>
                  <a:lnTo>
                    <a:pt x="699322" y="502919"/>
                  </a:lnTo>
                  <a:lnTo>
                    <a:pt x="699430" y="501649"/>
                  </a:lnTo>
                  <a:lnTo>
                    <a:pt x="699917" y="497839"/>
                  </a:lnTo>
                  <a:lnTo>
                    <a:pt x="699517" y="497839"/>
                  </a:lnTo>
                  <a:lnTo>
                    <a:pt x="699375" y="497463"/>
                  </a:lnTo>
                  <a:lnTo>
                    <a:pt x="694429" y="494029"/>
                  </a:lnTo>
                  <a:lnTo>
                    <a:pt x="697602" y="492759"/>
                  </a:lnTo>
                  <a:lnTo>
                    <a:pt x="715030" y="492759"/>
                  </a:lnTo>
                  <a:lnTo>
                    <a:pt x="712909" y="490219"/>
                  </a:lnTo>
                  <a:lnTo>
                    <a:pt x="716521" y="488949"/>
                  </a:lnTo>
                  <a:lnTo>
                    <a:pt x="724990" y="488949"/>
                  </a:lnTo>
                  <a:lnTo>
                    <a:pt x="728147" y="485139"/>
                  </a:lnTo>
                  <a:lnTo>
                    <a:pt x="732953" y="483869"/>
                  </a:lnTo>
                  <a:lnTo>
                    <a:pt x="869969" y="483869"/>
                  </a:lnTo>
                  <a:lnTo>
                    <a:pt x="871575" y="482599"/>
                  </a:lnTo>
                  <a:lnTo>
                    <a:pt x="878959" y="480059"/>
                  </a:lnTo>
                  <a:lnTo>
                    <a:pt x="884177" y="478789"/>
                  </a:lnTo>
                  <a:lnTo>
                    <a:pt x="690496" y="478789"/>
                  </a:lnTo>
                  <a:lnTo>
                    <a:pt x="688009" y="474979"/>
                  </a:lnTo>
                  <a:close/>
                </a:path>
                <a:path w="1514475" h="1020445">
                  <a:moveTo>
                    <a:pt x="699322" y="502919"/>
                  </a:moveTo>
                  <a:lnTo>
                    <a:pt x="694714" y="502919"/>
                  </a:lnTo>
                  <a:lnTo>
                    <a:pt x="695356" y="505679"/>
                  </a:lnTo>
                  <a:lnTo>
                    <a:pt x="697957" y="506729"/>
                  </a:lnTo>
                  <a:lnTo>
                    <a:pt x="695839" y="507753"/>
                  </a:lnTo>
                  <a:lnTo>
                    <a:pt x="695896" y="507999"/>
                  </a:lnTo>
                  <a:lnTo>
                    <a:pt x="698997" y="506729"/>
                  </a:lnTo>
                  <a:lnTo>
                    <a:pt x="699322" y="502919"/>
                  </a:lnTo>
                  <a:close/>
                </a:path>
                <a:path w="1514475" h="1020445">
                  <a:moveTo>
                    <a:pt x="695356" y="505679"/>
                  </a:moveTo>
                  <a:lnTo>
                    <a:pt x="695839" y="507753"/>
                  </a:lnTo>
                  <a:lnTo>
                    <a:pt x="697957" y="506729"/>
                  </a:lnTo>
                  <a:lnTo>
                    <a:pt x="695356" y="505679"/>
                  </a:lnTo>
                  <a:close/>
                </a:path>
                <a:path w="1514475" h="1020445">
                  <a:moveTo>
                    <a:pt x="708165" y="502919"/>
                  </a:moveTo>
                  <a:lnTo>
                    <a:pt x="705541" y="503530"/>
                  </a:lnTo>
                  <a:lnTo>
                    <a:pt x="703173" y="504445"/>
                  </a:lnTo>
                  <a:lnTo>
                    <a:pt x="707565" y="506826"/>
                  </a:lnTo>
                  <a:lnTo>
                    <a:pt x="708378" y="505459"/>
                  </a:lnTo>
                  <a:lnTo>
                    <a:pt x="708165" y="502919"/>
                  </a:lnTo>
                  <a:close/>
                </a:path>
                <a:path w="1514475" h="1020445">
                  <a:moveTo>
                    <a:pt x="701556" y="505070"/>
                  </a:moveTo>
                  <a:lnTo>
                    <a:pt x="700547" y="505459"/>
                  </a:lnTo>
                  <a:lnTo>
                    <a:pt x="701505" y="506441"/>
                  </a:lnTo>
                  <a:lnTo>
                    <a:pt x="701556" y="505070"/>
                  </a:lnTo>
                  <a:close/>
                </a:path>
                <a:path w="1514475" h="1020445">
                  <a:moveTo>
                    <a:pt x="715030" y="492759"/>
                  </a:moveTo>
                  <a:lnTo>
                    <a:pt x="703804" y="492759"/>
                  </a:lnTo>
                  <a:lnTo>
                    <a:pt x="701089" y="497839"/>
                  </a:lnTo>
                  <a:lnTo>
                    <a:pt x="701498" y="501649"/>
                  </a:lnTo>
                  <a:lnTo>
                    <a:pt x="701556" y="505070"/>
                  </a:lnTo>
                  <a:lnTo>
                    <a:pt x="703173" y="504445"/>
                  </a:lnTo>
                  <a:lnTo>
                    <a:pt x="702703" y="504189"/>
                  </a:lnTo>
                  <a:lnTo>
                    <a:pt x="705541" y="503530"/>
                  </a:lnTo>
                  <a:lnTo>
                    <a:pt x="707120" y="502919"/>
                  </a:lnTo>
                  <a:lnTo>
                    <a:pt x="703535" y="499109"/>
                  </a:lnTo>
                  <a:lnTo>
                    <a:pt x="706807" y="496569"/>
                  </a:lnTo>
                  <a:lnTo>
                    <a:pt x="712064" y="496569"/>
                  </a:lnTo>
                  <a:lnTo>
                    <a:pt x="711107" y="495299"/>
                  </a:lnTo>
                  <a:lnTo>
                    <a:pt x="710425" y="494029"/>
                  </a:lnTo>
                  <a:lnTo>
                    <a:pt x="715030" y="492759"/>
                  </a:lnTo>
                  <a:close/>
                </a:path>
                <a:path w="1514475" h="1020445">
                  <a:moveTo>
                    <a:pt x="705541" y="503530"/>
                  </a:moveTo>
                  <a:lnTo>
                    <a:pt x="702703" y="504189"/>
                  </a:lnTo>
                  <a:lnTo>
                    <a:pt x="703173" y="504445"/>
                  </a:lnTo>
                  <a:lnTo>
                    <a:pt x="705541" y="503530"/>
                  </a:lnTo>
                  <a:close/>
                </a:path>
                <a:path w="1514475" h="1020445">
                  <a:moveTo>
                    <a:pt x="732311" y="485139"/>
                  </a:moveTo>
                  <a:lnTo>
                    <a:pt x="730031" y="485139"/>
                  </a:lnTo>
                  <a:lnTo>
                    <a:pt x="727495" y="491489"/>
                  </a:lnTo>
                  <a:lnTo>
                    <a:pt x="725812" y="492100"/>
                  </a:lnTo>
                  <a:lnTo>
                    <a:pt x="724362" y="494471"/>
                  </a:lnTo>
                  <a:lnTo>
                    <a:pt x="725359" y="499109"/>
                  </a:lnTo>
                  <a:lnTo>
                    <a:pt x="719414" y="500379"/>
                  </a:lnTo>
                  <a:lnTo>
                    <a:pt x="719862" y="504189"/>
                  </a:lnTo>
                  <a:lnTo>
                    <a:pt x="842466" y="504189"/>
                  </a:lnTo>
                  <a:lnTo>
                    <a:pt x="849248" y="499109"/>
                  </a:lnTo>
                  <a:lnTo>
                    <a:pt x="852510" y="496569"/>
                  </a:lnTo>
                  <a:lnTo>
                    <a:pt x="817262" y="496569"/>
                  </a:lnTo>
                  <a:lnTo>
                    <a:pt x="816837" y="495299"/>
                  </a:lnTo>
                  <a:lnTo>
                    <a:pt x="812786" y="495299"/>
                  </a:lnTo>
                  <a:lnTo>
                    <a:pt x="813654" y="492759"/>
                  </a:lnTo>
                  <a:lnTo>
                    <a:pt x="814017" y="490219"/>
                  </a:lnTo>
                  <a:lnTo>
                    <a:pt x="733451" y="490219"/>
                  </a:lnTo>
                  <a:lnTo>
                    <a:pt x="732311" y="485139"/>
                  </a:lnTo>
                  <a:close/>
                </a:path>
                <a:path w="1514475" h="1020445">
                  <a:moveTo>
                    <a:pt x="712064" y="496569"/>
                  </a:moveTo>
                  <a:lnTo>
                    <a:pt x="706807" y="496569"/>
                  </a:lnTo>
                  <a:lnTo>
                    <a:pt x="708764" y="499109"/>
                  </a:lnTo>
                  <a:lnTo>
                    <a:pt x="711560" y="499109"/>
                  </a:lnTo>
                  <a:lnTo>
                    <a:pt x="713022" y="497839"/>
                  </a:lnTo>
                  <a:lnTo>
                    <a:pt x="712064" y="496569"/>
                  </a:lnTo>
                  <a:close/>
                </a:path>
                <a:path w="1514475" h="1020445">
                  <a:moveTo>
                    <a:pt x="699375" y="497463"/>
                  </a:moveTo>
                  <a:lnTo>
                    <a:pt x="699517" y="497839"/>
                  </a:lnTo>
                  <a:lnTo>
                    <a:pt x="699665" y="497664"/>
                  </a:lnTo>
                  <a:lnTo>
                    <a:pt x="699375" y="497463"/>
                  </a:lnTo>
                  <a:close/>
                </a:path>
                <a:path w="1514475" h="1020445">
                  <a:moveTo>
                    <a:pt x="699665" y="497664"/>
                  </a:moveTo>
                  <a:lnTo>
                    <a:pt x="699517" y="497839"/>
                  </a:lnTo>
                  <a:lnTo>
                    <a:pt x="699917" y="497839"/>
                  </a:lnTo>
                  <a:lnTo>
                    <a:pt x="699665" y="497664"/>
                  </a:lnTo>
                  <a:close/>
                </a:path>
                <a:path w="1514475" h="1020445">
                  <a:moveTo>
                    <a:pt x="703804" y="492759"/>
                  </a:moveTo>
                  <a:lnTo>
                    <a:pt x="697602" y="492759"/>
                  </a:lnTo>
                  <a:lnTo>
                    <a:pt x="699375" y="497463"/>
                  </a:lnTo>
                  <a:lnTo>
                    <a:pt x="699665" y="497664"/>
                  </a:lnTo>
                  <a:lnTo>
                    <a:pt x="703804" y="492759"/>
                  </a:lnTo>
                  <a:close/>
                </a:path>
                <a:path w="1514475" h="1020445">
                  <a:moveTo>
                    <a:pt x="724268" y="494029"/>
                  </a:moveTo>
                  <a:lnTo>
                    <a:pt x="719659" y="494029"/>
                  </a:lnTo>
                  <a:lnTo>
                    <a:pt x="723079" y="496569"/>
                  </a:lnTo>
                  <a:lnTo>
                    <a:pt x="724362" y="494471"/>
                  </a:lnTo>
                  <a:lnTo>
                    <a:pt x="724268" y="494029"/>
                  </a:lnTo>
                  <a:close/>
                </a:path>
                <a:path w="1514475" h="1020445">
                  <a:moveTo>
                    <a:pt x="817377" y="487679"/>
                  </a:moveTo>
                  <a:lnTo>
                    <a:pt x="814215" y="488909"/>
                  </a:lnTo>
                  <a:lnTo>
                    <a:pt x="819611" y="492759"/>
                  </a:lnTo>
                  <a:lnTo>
                    <a:pt x="819964" y="495299"/>
                  </a:lnTo>
                  <a:lnTo>
                    <a:pt x="817262" y="496569"/>
                  </a:lnTo>
                  <a:lnTo>
                    <a:pt x="852510" y="496569"/>
                  </a:lnTo>
                  <a:lnTo>
                    <a:pt x="859033" y="491489"/>
                  </a:lnTo>
                  <a:lnTo>
                    <a:pt x="863984" y="491489"/>
                  </a:lnTo>
                  <a:lnTo>
                    <a:pt x="864762" y="488949"/>
                  </a:lnTo>
                  <a:lnTo>
                    <a:pt x="818146" y="488949"/>
                  </a:lnTo>
                  <a:lnTo>
                    <a:pt x="817377" y="487679"/>
                  </a:lnTo>
                  <a:close/>
                </a:path>
                <a:path w="1514475" h="1020445">
                  <a:moveTo>
                    <a:pt x="724990" y="488949"/>
                  </a:moveTo>
                  <a:lnTo>
                    <a:pt x="716521" y="488949"/>
                  </a:lnTo>
                  <a:lnTo>
                    <a:pt x="719447" y="491489"/>
                  </a:lnTo>
                  <a:lnTo>
                    <a:pt x="718943" y="494029"/>
                  </a:lnTo>
                  <a:lnTo>
                    <a:pt x="714767" y="495299"/>
                  </a:lnTo>
                  <a:lnTo>
                    <a:pt x="719659" y="494029"/>
                  </a:lnTo>
                  <a:lnTo>
                    <a:pt x="724268" y="494029"/>
                  </a:lnTo>
                  <a:lnTo>
                    <a:pt x="723995" y="492759"/>
                  </a:lnTo>
                  <a:lnTo>
                    <a:pt x="725812" y="492100"/>
                  </a:lnTo>
                  <a:lnTo>
                    <a:pt x="726186" y="491489"/>
                  </a:lnTo>
                  <a:lnTo>
                    <a:pt x="724990" y="488949"/>
                  </a:lnTo>
                  <a:close/>
                </a:path>
                <a:path w="1514475" h="1020445">
                  <a:moveTo>
                    <a:pt x="815986" y="492759"/>
                  </a:moveTo>
                  <a:lnTo>
                    <a:pt x="812786" y="495299"/>
                  </a:lnTo>
                  <a:lnTo>
                    <a:pt x="816837" y="495299"/>
                  </a:lnTo>
                  <a:lnTo>
                    <a:pt x="815986" y="492759"/>
                  </a:lnTo>
                  <a:close/>
                </a:path>
                <a:path w="1514475" h="1020445">
                  <a:moveTo>
                    <a:pt x="863984" y="491489"/>
                  </a:moveTo>
                  <a:lnTo>
                    <a:pt x="859033" y="491489"/>
                  </a:lnTo>
                  <a:lnTo>
                    <a:pt x="858575" y="495299"/>
                  </a:lnTo>
                  <a:lnTo>
                    <a:pt x="862816" y="495299"/>
                  </a:lnTo>
                  <a:lnTo>
                    <a:pt x="863984" y="491489"/>
                  </a:lnTo>
                  <a:close/>
                </a:path>
                <a:path w="1514475" h="1020445">
                  <a:moveTo>
                    <a:pt x="725812" y="492100"/>
                  </a:moveTo>
                  <a:lnTo>
                    <a:pt x="723995" y="492759"/>
                  </a:lnTo>
                  <a:lnTo>
                    <a:pt x="724362" y="494471"/>
                  </a:lnTo>
                  <a:lnTo>
                    <a:pt x="725812" y="492100"/>
                  </a:lnTo>
                  <a:close/>
                </a:path>
                <a:path w="1514475" h="1020445">
                  <a:moveTo>
                    <a:pt x="664697" y="483869"/>
                  </a:moveTo>
                  <a:lnTo>
                    <a:pt x="662858" y="485139"/>
                  </a:lnTo>
                  <a:lnTo>
                    <a:pt x="659663" y="485139"/>
                  </a:lnTo>
                  <a:lnTo>
                    <a:pt x="660027" y="486409"/>
                  </a:lnTo>
                  <a:lnTo>
                    <a:pt x="661302" y="487679"/>
                  </a:lnTo>
                  <a:lnTo>
                    <a:pt x="660005" y="488949"/>
                  </a:lnTo>
                  <a:lnTo>
                    <a:pt x="659083" y="488949"/>
                  </a:lnTo>
                  <a:lnTo>
                    <a:pt x="657303" y="490219"/>
                  </a:lnTo>
                  <a:lnTo>
                    <a:pt x="657961" y="491489"/>
                  </a:lnTo>
                  <a:lnTo>
                    <a:pt x="660938" y="488949"/>
                  </a:lnTo>
                  <a:lnTo>
                    <a:pt x="663470" y="487679"/>
                  </a:lnTo>
                  <a:lnTo>
                    <a:pt x="665156" y="487679"/>
                  </a:lnTo>
                  <a:lnTo>
                    <a:pt x="664533" y="486409"/>
                  </a:lnTo>
                  <a:lnTo>
                    <a:pt x="664521" y="485139"/>
                  </a:lnTo>
                  <a:lnTo>
                    <a:pt x="664697" y="483869"/>
                  </a:lnTo>
                  <a:close/>
                </a:path>
                <a:path w="1514475" h="1020445">
                  <a:moveTo>
                    <a:pt x="817330" y="483869"/>
                  </a:moveTo>
                  <a:lnTo>
                    <a:pt x="732953" y="483869"/>
                  </a:lnTo>
                  <a:lnTo>
                    <a:pt x="736705" y="486409"/>
                  </a:lnTo>
                  <a:lnTo>
                    <a:pt x="733451" y="490219"/>
                  </a:lnTo>
                  <a:lnTo>
                    <a:pt x="814017" y="490219"/>
                  </a:lnTo>
                  <a:lnTo>
                    <a:pt x="814111" y="488949"/>
                  </a:lnTo>
                  <a:lnTo>
                    <a:pt x="815685" y="485139"/>
                  </a:lnTo>
                  <a:lnTo>
                    <a:pt x="817330" y="483869"/>
                  </a:lnTo>
                  <a:close/>
                </a:path>
                <a:path w="1514475" h="1020445">
                  <a:moveTo>
                    <a:pt x="665156" y="487679"/>
                  </a:moveTo>
                  <a:lnTo>
                    <a:pt x="663470" y="487679"/>
                  </a:lnTo>
                  <a:lnTo>
                    <a:pt x="665779" y="488949"/>
                  </a:lnTo>
                  <a:lnTo>
                    <a:pt x="665156" y="487679"/>
                  </a:lnTo>
                  <a:close/>
                </a:path>
                <a:path w="1514475" h="1020445">
                  <a:moveTo>
                    <a:pt x="866757" y="486409"/>
                  </a:moveTo>
                  <a:lnTo>
                    <a:pt x="822223" y="486409"/>
                  </a:lnTo>
                  <a:lnTo>
                    <a:pt x="824402" y="488949"/>
                  </a:lnTo>
                  <a:lnTo>
                    <a:pt x="864762" y="488949"/>
                  </a:lnTo>
                  <a:lnTo>
                    <a:pt x="865152" y="487679"/>
                  </a:lnTo>
                  <a:lnTo>
                    <a:pt x="866757" y="486409"/>
                  </a:lnTo>
                  <a:close/>
                </a:path>
                <a:path w="1514475" h="1020445">
                  <a:moveTo>
                    <a:pt x="821658" y="483869"/>
                  </a:moveTo>
                  <a:lnTo>
                    <a:pt x="817330" y="483869"/>
                  </a:lnTo>
                  <a:lnTo>
                    <a:pt x="817206" y="486409"/>
                  </a:lnTo>
                  <a:lnTo>
                    <a:pt x="816531" y="486409"/>
                  </a:lnTo>
                  <a:lnTo>
                    <a:pt x="817806" y="487679"/>
                  </a:lnTo>
                  <a:lnTo>
                    <a:pt x="820079" y="486409"/>
                  </a:lnTo>
                  <a:lnTo>
                    <a:pt x="819232" y="485139"/>
                  </a:lnTo>
                  <a:lnTo>
                    <a:pt x="821658" y="483869"/>
                  </a:lnTo>
                  <a:close/>
                </a:path>
                <a:path w="1514475" h="1020445">
                  <a:moveTo>
                    <a:pt x="869969" y="483869"/>
                  </a:moveTo>
                  <a:lnTo>
                    <a:pt x="821658" y="483869"/>
                  </a:lnTo>
                  <a:lnTo>
                    <a:pt x="819444" y="487679"/>
                  </a:lnTo>
                  <a:lnTo>
                    <a:pt x="822223" y="486409"/>
                  </a:lnTo>
                  <a:lnTo>
                    <a:pt x="866757" y="486409"/>
                  </a:lnTo>
                  <a:lnTo>
                    <a:pt x="869969" y="483869"/>
                  </a:lnTo>
                  <a:close/>
                </a:path>
                <a:path w="1514475" h="1020445">
                  <a:moveTo>
                    <a:pt x="694343" y="468838"/>
                  </a:moveTo>
                  <a:lnTo>
                    <a:pt x="697350" y="474979"/>
                  </a:lnTo>
                  <a:lnTo>
                    <a:pt x="692381" y="474979"/>
                  </a:lnTo>
                  <a:lnTo>
                    <a:pt x="690496" y="478789"/>
                  </a:lnTo>
                  <a:lnTo>
                    <a:pt x="884177" y="478789"/>
                  </a:lnTo>
                  <a:lnTo>
                    <a:pt x="882437" y="473709"/>
                  </a:lnTo>
                  <a:lnTo>
                    <a:pt x="893716" y="473709"/>
                  </a:lnTo>
                  <a:lnTo>
                    <a:pt x="893649" y="471169"/>
                  </a:lnTo>
                  <a:lnTo>
                    <a:pt x="701168" y="471169"/>
                  </a:lnTo>
                  <a:lnTo>
                    <a:pt x="694343" y="468838"/>
                  </a:lnTo>
                  <a:close/>
                </a:path>
                <a:path w="1514475" h="1020445">
                  <a:moveTo>
                    <a:pt x="730309" y="445769"/>
                  </a:moveTo>
                  <a:lnTo>
                    <a:pt x="727458" y="452119"/>
                  </a:lnTo>
                  <a:lnTo>
                    <a:pt x="722141" y="454659"/>
                  </a:lnTo>
                  <a:lnTo>
                    <a:pt x="716243" y="455929"/>
                  </a:lnTo>
                  <a:lnTo>
                    <a:pt x="711650" y="459739"/>
                  </a:lnTo>
                  <a:lnTo>
                    <a:pt x="716861" y="462279"/>
                  </a:lnTo>
                  <a:lnTo>
                    <a:pt x="704020" y="466089"/>
                  </a:lnTo>
                  <a:lnTo>
                    <a:pt x="703851" y="471169"/>
                  </a:lnTo>
                  <a:lnTo>
                    <a:pt x="892258" y="471169"/>
                  </a:lnTo>
                  <a:lnTo>
                    <a:pt x="886506" y="468629"/>
                  </a:lnTo>
                  <a:lnTo>
                    <a:pt x="889778" y="466089"/>
                  </a:lnTo>
                  <a:lnTo>
                    <a:pt x="895668" y="466089"/>
                  </a:lnTo>
                  <a:lnTo>
                    <a:pt x="895835" y="464819"/>
                  </a:lnTo>
                  <a:lnTo>
                    <a:pt x="901632" y="464819"/>
                  </a:lnTo>
                  <a:lnTo>
                    <a:pt x="902298" y="462279"/>
                  </a:lnTo>
                  <a:lnTo>
                    <a:pt x="905345" y="459739"/>
                  </a:lnTo>
                  <a:lnTo>
                    <a:pt x="906894" y="457199"/>
                  </a:lnTo>
                  <a:lnTo>
                    <a:pt x="779491" y="457199"/>
                  </a:lnTo>
                  <a:lnTo>
                    <a:pt x="775032" y="454659"/>
                  </a:lnTo>
                  <a:lnTo>
                    <a:pt x="774432" y="450849"/>
                  </a:lnTo>
                  <a:lnTo>
                    <a:pt x="779824" y="450849"/>
                  </a:lnTo>
                  <a:lnTo>
                    <a:pt x="780023" y="447039"/>
                  </a:lnTo>
                  <a:lnTo>
                    <a:pt x="735431" y="447039"/>
                  </a:lnTo>
                  <a:lnTo>
                    <a:pt x="730309" y="445769"/>
                  </a:lnTo>
                  <a:close/>
                </a:path>
                <a:path w="1514475" h="1020445">
                  <a:moveTo>
                    <a:pt x="893615" y="469899"/>
                  </a:moveTo>
                  <a:lnTo>
                    <a:pt x="892258" y="471169"/>
                  </a:lnTo>
                  <a:lnTo>
                    <a:pt x="893649" y="471169"/>
                  </a:lnTo>
                  <a:lnTo>
                    <a:pt x="893615" y="469899"/>
                  </a:lnTo>
                  <a:close/>
                </a:path>
                <a:path w="1514475" h="1020445">
                  <a:moveTo>
                    <a:pt x="895668" y="466089"/>
                  </a:moveTo>
                  <a:lnTo>
                    <a:pt x="889778" y="466089"/>
                  </a:lnTo>
                  <a:lnTo>
                    <a:pt x="895167" y="469899"/>
                  </a:lnTo>
                  <a:lnTo>
                    <a:pt x="895668" y="466089"/>
                  </a:lnTo>
                  <a:close/>
                </a:path>
                <a:path w="1514475" h="1020445">
                  <a:moveTo>
                    <a:pt x="690017" y="467359"/>
                  </a:moveTo>
                  <a:lnTo>
                    <a:pt x="694343" y="468838"/>
                  </a:lnTo>
                  <a:lnTo>
                    <a:pt x="694241" y="468629"/>
                  </a:lnTo>
                  <a:lnTo>
                    <a:pt x="690017" y="467359"/>
                  </a:lnTo>
                  <a:close/>
                </a:path>
                <a:path w="1514475" h="1020445">
                  <a:moveTo>
                    <a:pt x="901632" y="464819"/>
                  </a:moveTo>
                  <a:lnTo>
                    <a:pt x="895835" y="464819"/>
                  </a:lnTo>
                  <a:lnTo>
                    <a:pt x="901298" y="466089"/>
                  </a:lnTo>
                  <a:lnTo>
                    <a:pt x="901632" y="464819"/>
                  </a:lnTo>
                  <a:close/>
                </a:path>
                <a:path w="1514475" h="1020445">
                  <a:moveTo>
                    <a:pt x="780023" y="447039"/>
                  </a:moveTo>
                  <a:lnTo>
                    <a:pt x="779491" y="457199"/>
                  </a:lnTo>
                  <a:lnTo>
                    <a:pt x="906894" y="457199"/>
                  </a:lnTo>
                  <a:lnTo>
                    <a:pt x="903404" y="454659"/>
                  </a:lnTo>
                  <a:lnTo>
                    <a:pt x="905295" y="453389"/>
                  </a:lnTo>
                  <a:lnTo>
                    <a:pt x="783562" y="453389"/>
                  </a:lnTo>
                  <a:lnTo>
                    <a:pt x="780023" y="447039"/>
                  </a:lnTo>
                  <a:close/>
                </a:path>
                <a:path w="1514475" h="1020445">
                  <a:moveTo>
                    <a:pt x="914211" y="453389"/>
                  </a:moveTo>
                  <a:lnTo>
                    <a:pt x="911416" y="453389"/>
                  </a:lnTo>
                  <a:lnTo>
                    <a:pt x="909384" y="457199"/>
                  </a:lnTo>
                  <a:lnTo>
                    <a:pt x="914211" y="453389"/>
                  </a:lnTo>
                  <a:close/>
                </a:path>
                <a:path w="1514475" h="1020445">
                  <a:moveTo>
                    <a:pt x="918224" y="450849"/>
                  </a:moveTo>
                  <a:lnTo>
                    <a:pt x="906611" y="450849"/>
                  </a:lnTo>
                  <a:lnTo>
                    <a:pt x="909812" y="454659"/>
                  </a:lnTo>
                  <a:lnTo>
                    <a:pt x="911416" y="453389"/>
                  </a:lnTo>
                  <a:lnTo>
                    <a:pt x="914211" y="453389"/>
                  </a:lnTo>
                  <a:lnTo>
                    <a:pt x="918224" y="450849"/>
                  </a:lnTo>
                  <a:close/>
                </a:path>
                <a:path w="1514475" h="1020445">
                  <a:moveTo>
                    <a:pt x="790068" y="440689"/>
                  </a:moveTo>
                  <a:lnTo>
                    <a:pt x="786187" y="450849"/>
                  </a:lnTo>
                  <a:lnTo>
                    <a:pt x="783562" y="453389"/>
                  </a:lnTo>
                  <a:lnTo>
                    <a:pt x="905295" y="453389"/>
                  </a:lnTo>
                  <a:lnTo>
                    <a:pt x="906005" y="452119"/>
                  </a:lnTo>
                  <a:lnTo>
                    <a:pt x="906611" y="450849"/>
                  </a:lnTo>
                  <a:lnTo>
                    <a:pt x="918224" y="450849"/>
                  </a:lnTo>
                  <a:lnTo>
                    <a:pt x="922236" y="448309"/>
                  </a:lnTo>
                  <a:lnTo>
                    <a:pt x="790586" y="448309"/>
                  </a:lnTo>
                  <a:lnTo>
                    <a:pt x="790240" y="443229"/>
                  </a:lnTo>
                  <a:lnTo>
                    <a:pt x="790068" y="440689"/>
                  </a:lnTo>
                  <a:close/>
                </a:path>
                <a:path w="1514475" h="1020445">
                  <a:moveTo>
                    <a:pt x="741804" y="443229"/>
                  </a:moveTo>
                  <a:lnTo>
                    <a:pt x="735431" y="447039"/>
                  </a:lnTo>
                  <a:lnTo>
                    <a:pt x="780023" y="447039"/>
                  </a:lnTo>
                  <a:lnTo>
                    <a:pt x="782146" y="450849"/>
                  </a:lnTo>
                  <a:lnTo>
                    <a:pt x="782327" y="450849"/>
                  </a:lnTo>
                  <a:lnTo>
                    <a:pt x="784759" y="448309"/>
                  </a:lnTo>
                  <a:lnTo>
                    <a:pt x="783120" y="448309"/>
                  </a:lnTo>
                  <a:lnTo>
                    <a:pt x="784012" y="444499"/>
                  </a:lnTo>
                  <a:lnTo>
                    <a:pt x="746809" y="444499"/>
                  </a:lnTo>
                  <a:lnTo>
                    <a:pt x="741804" y="443229"/>
                  </a:lnTo>
                  <a:close/>
                </a:path>
                <a:path w="1514475" h="1020445">
                  <a:moveTo>
                    <a:pt x="927925" y="446530"/>
                  </a:moveTo>
                  <a:lnTo>
                    <a:pt x="924410" y="450849"/>
                  </a:lnTo>
                  <a:lnTo>
                    <a:pt x="929073" y="448309"/>
                  </a:lnTo>
                  <a:lnTo>
                    <a:pt x="927925" y="446530"/>
                  </a:lnTo>
                  <a:close/>
                </a:path>
                <a:path w="1514475" h="1020445">
                  <a:moveTo>
                    <a:pt x="796075" y="441959"/>
                  </a:moveTo>
                  <a:lnTo>
                    <a:pt x="794485" y="441959"/>
                  </a:lnTo>
                  <a:lnTo>
                    <a:pt x="794650" y="444499"/>
                  </a:lnTo>
                  <a:lnTo>
                    <a:pt x="793047" y="447039"/>
                  </a:lnTo>
                  <a:lnTo>
                    <a:pt x="790586" y="448309"/>
                  </a:lnTo>
                  <a:lnTo>
                    <a:pt x="922236" y="448309"/>
                  </a:lnTo>
                  <a:lnTo>
                    <a:pt x="925803" y="443292"/>
                  </a:lnTo>
                  <a:lnTo>
                    <a:pt x="796630" y="443229"/>
                  </a:lnTo>
                  <a:lnTo>
                    <a:pt x="796075" y="441959"/>
                  </a:lnTo>
                  <a:close/>
                </a:path>
                <a:path w="1514475" h="1020445">
                  <a:moveTo>
                    <a:pt x="928542" y="441959"/>
                  </a:moveTo>
                  <a:lnTo>
                    <a:pt x="926831" y="444156"/>
                  </a:lnTo>
                  <a:lnTo>
                    <a:pt x="928543" y="445769"/>
                  </a:lnTo>
                  <a:lnTo>
                    <a:pt x="928866" y="445769"/>
                  </a:lnTo>
                  <a:lnTo>
                    <a:pt x="930676" y="447039"/>
                  </a:lnTo>
                  <a:lnTo>
                    <a:pt x="930135" y="444499"/>
                  </a:lnTo>
                  <a:lnTo>
                    <a:pt x="928542" y="441959"/>
                  </a:lnTo>
                  <a:close/>
                </a:path>
                <a:path w="1514475" h="1020445">
                  <a:moveTo>
                    <a:pt x="928543" y="445769"/>
                  </a:moveTo>
                  <a:lnTo>
                    <a:pt x="927434" y="445769"/>
                  </a:lnTo>
                  <a:lnTo>
                    <a:pt x="927925" y="446530"/>
                  </a:lnTo>
                  <a:lnTo>
                    <a:pt x="928543" y="445769"/>
                  </a:lnTo>
                  <a:close/>
                </a:path>
                <a:path w="1514475" h="1020445">
                  <a:moveTo>
                    <a:pt x="746979" y="439419"/>
                  </a:moveTo>
                  <a:lnTo>
                    <a:pt x="745727" y="439419"/>
                  </a:lnTo>
                  <a:lnTo>
                    <a:pt x="746409" y="441959"/>
                  </a:lnTo>
                  <a:lnTo>
                    <a:pt x="748227" y="443199"/>
                  </a:lnTo>
                  <a:lnTo>
                    <a:pt x="746809" y="444499"/>
                  </a:lnTo>
                  <a:lnTo>
                    <a:pt x="784012" y="444499"/>
                  </a:lnTo>
                  <a:lnTo>
                    <a:pt x="784310" y="443229"/>
                  </a:lnTo>
                  <a:lnTo>
                    <a:pt x="754499" y="443229"/>
                  </a:lnTo>
                  <a:lnTo>
                    <a:pt x="752807" y="441959"/>
                  </a:lnTo>
                  <a:lnTo>
                    <a:pt x="747825" y="441959"/>
                  </a:lnTo>
                  <a:lnTo>
                    <a:pt x="746979" y="439419"/>
                  </a:lnTo>
                  <a:close/>
                </a:path>
                <a:path w="1514475" h="1020445">
                  <a:moveTo>
                    <a:pt x="925847" y="443229"/>
                  </a:moveTo>
                  <a:lnTo>
                    <a:pt x="926564" y="444499"/>
                  </a:lnTo>
                  <a:lnTo>
                    <a:pt x="926831" y="444156"/>
                  </a:lnTo>
                  <a:lnTo>
                    <a:pt x="925847" y="443229"/>
                  </a:lnTo>
                  <a:close/>
                </a:path>
                <a:path w="1514475" h="1020445">
                  <a:moveTo>
                    <a:pt x="927566" y="437956"/>
                  </a:moveTo>
                  <a:lnTo>
                    <a:pt x="925893" y="439419"/>
                  </a:lnTo>
                  <a:lnTo>
                    <a:pt x="933737" y="444499"/>
                  </a:lnTo>
                  <a:lnTo>
                    <a:pt x="934017" y="439419"/>
                  </a:lnTo>
                  <a:lnTo>
                    <a:pt x="927795" y="439419"/>
                  </a:lnTo>
                  <a:lnTo>
                    <a:pt x="927566" y="437956"/>
                  </a:lnTo>
                  <a:close/>
                </a:path>
                <a:path w="1514475" h="1020445">
                  <a:moveTo>
                    <a:pt x="759584" y="434339"/>
                  </a:moveTo>
                  <a:lnTo>
                    <a:pt x="756248" y="434339"/>
                  </a:lnTo>
                  <a:lnTo>
                    <a:pt x="754344" y="436879"/>
                  </a:lnTo>
                  <a:lnTo>
                    <a:pt x="760296" y="440689"/>
                  </a:lnTo>
                  <a:lnTo>
                    <a:pt x="757535" y="443229"/>
                  </a:lnTo>
                  <a:lnTo>
                    <a:pt x="784310" y="443229"/>
                  </a:lnTo>
                  <a:lnTo>
                    <a:pt x="785203" y="439419"/>
                  </a:lnTo>
                  <a:lnTo>
                    <a:pt x="763074" y="439419"/>
                  </a:lnTo>
                  <a:lnTo>
                    <a:pt x="764001" y="435581"/>
                  </a:lnTo>
                  <a:lnTo>
                    <a:pt x="759584" y="434339"/>
                  </a:lnTo>
                  <a:close/>
                </a:path>
                <a:path w="1514475" h="1020445">
                  <a:moveTo>
                    <a:pt x="788427" y="435609"/>
                  </a:moveTo>
                  <a:lnTo>
                    <a:pt x="786578" y="438149"/>
                  </a:lnTo>
                  <a:lnTo>
                    <a:pt x="787172" y="443229"/>
                  </a:lnTo>
                  <a:lnTo>
                    <a:pt x="788569" y="440689"/>
                  </a:lnTo>
                  <a:lnTo>
                    <a:pt x="790514" y="439419"/>
                  </a:lnTo>
                  <a:lnTo>
                    <a:pt x="788427" y="435609"/>
                  </a:lnTo>
                  <a:close/>
                </a:path>
                <a:path w="1514475" h="1020445">
                  <a:moveTo>
                    <a:pt x="790238" y="443199"/>
                  </a:moveTo>
                  <a:close/>
                </a:path>
                <a:path w="1514475" h="1020445">
                  <a:moveTo>
                    <a:pt x="802721" y="434637"/>
                  </a:moveTo>
                  <a:lnTo>
                    <a:pt x="801706" y="435131"/>
                  </a:lnTo>
                  <a:lnTo>
                    <a:pt x="801879" y="435609"/>
                  </a:lnTo>
                  <a:lnTo>
                    <a:pt x="801463" y="435909"/>
                  </a:lnTo>
                  <a:lnTo>
                    <a:pt x="807013" y="438149"/>
                  </a:lnTo>
                  <a:lnTo>
                    <a:pt x="802102" y="438149"/>
                  </a:lnTo>
                  <a:lnTo>
                    <a:pt x="802298" y="441959"/>
                  </a:lnTo>
                  <a:lnTo>
                    <a:pt x="796630" y="443229"/>
                  </a:lnTo>
                  <a:lnTo>
                    <a:pt x="925763" y="443229"/>
                  </a:lnTo>
                  <a:lnTo>
                    <a:pt x="923361" y="439419"/>
                  </a:lnTo>
                  <a:lnTo>
                    <a:pt x="925893" y="439419"/>
                  </a:lnTo>
                  <a:lnTo>
                    <a:pt x="927566" y="437956"/>
                  </a:lnTo>
                  <a:lnTo>
                    <a:pt x="927199" y="435609"/>
                  </a:lnTo>
                  <a:lnTo>
                    <a:pt x="805268" y="435609"/>
                  </a:lnTo>
                  <a:lnTo>
                    <a:pt x="802721" y="434637"/>
                  </a:lnTo>
                  <a:close/>
                </a:path>
                <a:path w="1514475" h="1020445">
                  <a:moveTo>
                    <a:pt x="795032" y="431799"/>
                  </a:moveTo>
                  <a:lnTo>
                    <a:pt x="793619" y="431799"/>
                  </a:lnTo>
                  <a:lnTo>
                    <a:pt x="793685" y="434637"/>
                  </a:lnTo>
                  <a:lnTo>
                    <a:pt x="790225" y="443005"/>
                  </a:lnTo>
                  <a:lnTo>
                    <a:pt x="790238" y="443199"/>
                  </a:lnTo>
                  <a:lnTo>
                    <a:pt x="794485" y="441959"/>
                  </a:lnTo>
                  <a:lnTo>
                    <a:pt x="796075" y="441959"/>
                  </a:lnTo>
                  <a:lnTo>
                    <a:pt x="794966" y="439419"/>
                  </a:lnTo>
                  <a:lnTo>
                    <a:pt x="798343" y="438149"/>
                  </a:lnTo>
                  <a:lnTo>
                    <a:pt x="801463" y="435909"/>
                  </a:lnTo>
                  <a:lnTo>
                    <a:pt x="800722" y="435609"/>
                  </a:lnTo>
                  <a:lnTo>
                    <a:pt x="801706" y="435131"/>
                  </a:lnTo>
                  <a:lnTo>
                    <a:pt x="801420" y="434339"/>
                  </a:lnTo>
                  <a:lnTo>
                    <a:pt x="799100" y="434339"/>
                  </a:lnTo>
                  <a:lnTo>
                    <a:pt x="798095" y="433069"/>
                  </a:lnTo>
                  <a:lnTo>
                    <a:pt x="795032" y="431799"/>
                  </a:lnTo>
                  <a:close/>
                </a:path>
                <a:path w="1514475" h="1020445">
                  <a:moveTo>
                    <a:pt x="746132" y="436879"/>
                  </a:moveTo>
                  <a:lnTo>
                    <a:pt x="742180" y="440689"/>
                  </a:lnTo>
                  <a:lnTo>
                    <a:pt x="743578" y="441959"/>
                  </a:lnTo>
                  <a:lnTo>
                    <a:pt x="745006" y="441959"/>
                  </a:lnTo>
                  <a:lnTo>
                    <a:pt x="745727" y="439419"/>
                  </a:lnTo>
                  <a:lnTo>
                    <a:pt x="746979" y="439419"/>
                  </a:lnTo>
                  <a:lnTo>
                    <a:pt x="746132" y="436879"/>
                  </a:lnTo>
                  <a:close/>
                </a:path>
                <a:path w="1514475" h="1020445">
                  <a:moveTo>
                    <a:pt x="752059" y="436879"/>
                  </a:moveTo>
                  <a:lnTo>
                    <a:pt x="747825" y="441959"/>
                  </a:lnTo>
                  <a:lnTo>
                    <a:pt x="752807" y="441959"/>
                  </a:lnTo>
                  <a:lnTo>
                    <a:pt x="751114" y="440689"/>
                  </a:lnTo>
                  <a:lnTo>
                    <a:pt x="752059" y="436879"/>
                  </a:lnTo>
                  <a:close/>
                </a:path>
                <a:path w="1514475" h="1020445">
                  <a:moveTo>
                    <a:pt x="764001" y="435581"/>
                  </a:moveTo>
                  <a:lnTo>
                    <a:pt x="763074" y="439419"/>
                  </a:lnTo>
                  <a:lnTo>
                    <a:pt x="764021" y="435909"/>
                  </a:lnTo>
                  <a:lnTo>
                    <a:pt x="764001" y="435581"/>
                  </a:lnTo>
                  <a:close/>
                </a:path>
                <a:path w="1514475" h="1020445">
                  <a:moveTo>
                    <a:pt x="765500" y="434933"/>
                  </a:moveTo>
                  <a:lnTo>
                    <a:pt x="764108" y="435609"/>
                  </a:lnTo>
                  <a:lnTo>
                    <a:pt x="763074" y="439419"/>
                  </a:lnTo>
                  <a:lnTo>
                    <a:pt x="780345" y="439419"/>
                  </a:lnTo>
                  <a:lnTo>
                    <a:pt x="779102" y="436879"/>
                  </a:lnTo>
                  <a:lnTo>
                    <a:pt x="769430" y="436879"/>
                  </a:lnTo>
                  <a:lnTo>
                    <a:pt x="765500" y="434933"/>
                  </a:lnTo>
                  <a:close/>
                </a:path>
                <a:path w="1514475" h="1020445">
                  <a:moveTo>
                    <a:pt x="790865" y="429259"/>
                  </a:moveTo>
                  <a:lnTo>
                    <a:pt x="782427" y="429259"/>
                  </a:lnTo>
                  <a:lnTo>
                    <a:pt x="783550" y="431799"/>
                  </a:lnTo>
                  <a:lnTo>
                    <a:pt x="785089" y="434339"/>
                  </a:lnTo>
                  <a:lnTo>
                    <a:pt x="782364" y="435609"/>
                  </a:lnTo>
                  <a:lnTo>
                    <a:pt x="783070" y="436879"/>
                  </a:lnTo>
                  <a:lnTo>
                    <a:pt x="780345" y="439419"/>
                  </a:lnTo>
                  <a:lnTo>
                    <a:pt x="785203" y="439419"/>
                  </a:lnTo>
                  <a:lnTo>
                    <a:pt x="786095" y="435609"/>
                  </a:lnTo>
                  <a:lnTo>
                    <a:pt x="787050" y="435609"/>
                  </a:lnTo>
                  <a:lnTo>
                    <a:pt x="787286" y="434339"/>
                  </a:lnTo>
                  <a:lnTo>
                    <a:pt x="789889" y="431799"/>
                  </a:lnTo>
                  <a:lnTo>
                    <a:pt x="795032" y="431799"/>
                  </a:lnTo>
                  <a:lnTo>
                    <a:pt x="791968" y="430529"/>
                  </a:lnTo>
                  <a:lnTo>
                    <a:pt x="789318" y="430529"/>
                  </a:lnTo>
                  <a:lnTo>
                    <a:pt x="790865" y="429259"/>
                  </a:lnTo>
                  <a:close/>
                </a:path>
                <a:path w="1514475" h="1020445">
                  <a:moveTo>
                    <a:pt x="899383" y="420369"/>
                  </a:moveTo>
                  <a:lnTo>
                    <a:pt x="895979" y="424080"/>
                  </a:lnTo>
                  <a:lnTo>
                    <a:pt x="900543" y="427989"/>
                  </a:lnTo>
                  <a:lnTo>
                    <a:pt x="896566" y="431799"/>
                  </a:lnTo>
                  <a:lnTo>
                    <a:pt x="926602" y="431799"/>
                  </a:lnTo>
                  <a:lnTo>
                    <a:pt x="930250" y="435609"/>
                  </a:lnTo>
                  <a:lnTo>
                    <a:pt x="927566" y="437956"/>
                  </a:lnTo>
                  <a:lnTo>
                    <a:pt x="927795" y="439419"/>
                  </a:lnTo>
                  <a:lnTo>
                    <a:pt x="934017" y="439419"/>
                  </a:lnTo>
                  <a:lnTo>
                    <a:pt x="934107" y="437956"/>
                  </a:lnTo>
                  <a:lnTo>
                    <a:pt x="934220" y="436879"/>
                  </a:lnTo>
                  <a:lnTo>
                    <a:pt x="938845" y="434339"/>
                  </a:lnTo>
                  <a:lnTo>
                    <a:pt x="945688" y="432987"/>
                  </a:lnTo>
                  <a:lnTo>
                    <a:pt x="944318" y="430529"/>
                  </a:lnTo>
                  <a:lnTo>
                    <a:pt x="948728" y="427951"/>
                  </a:lnTo>
                  <a:lnTo>
                    <a:pt x="950191" y="425449"/>
                  </a:lnTo>
                  <a:lnTo>
                    <a:pt x="952504" y="425449"/>
                  </a:lnTo>
                  <a:lnTo>
                    <a:pt x="951166" y="424179"/>
                  </a:lnTo>
                  <a:lnTo>
                    <a:pt x="896829" y="424179"/>
                  </a:lnTo>
                  <a:lnTo>
                    <a:pt x="899383" y="420369"/>
                  </a:lnTo>
                  <a:close/>
                </a:path>
                <a:path w="1514475" h="1020445">
                  <a:moveTo>
                    <a:pt x="787050" y="435609"/>
                  </a:moveTo>
                  <a:lnTo>
                    <a:pt x="786095" y="435609"/>
                  </a:lnTo>
                  <a:lnTo>
                    <a:pt x="786454" y="438149"/>
                  </a:lnTo>
                  <a:lnTo>
                    <a:pt x="787050" y="435609"/>
                  </a:lnTo>
                  <a:close/>
                </a:path>
                <a:path w="1514475" h="1020445">
                  <a:moveTo>
                    <a:pt x="779809" y="433069"/>
                  </a:moveTo>
                  <a:lnTo>
                    <a:pt x="769335" y="433069"/>
                  </a:lnTo>
                  <a:lnTo>
                    <a:pt x="773089" y="436879"/>
                  </a:lnTo>
                  <a:lnTo>
                    <a:pt x="779102" y="436879"/>
                  </a:lnTo>
                  <a:lnTo>
                    <a:pt x="777859" y="434339"/>
                  </a:lnTo>
                  <a:lnTo>
                    <a:pt x="779809" y="433069"/>
                  </a:lnTo>
                  <a:close/>
                </a:path>
                <a:path w="1514475" h="1020445">
                  <a:moveTo>
                    <a:pt x="801706" y="435131"/>
                  </a:moveTo>
                  <a:lnTo>
                    <a:pt x="800722" y="435609"/>
                  </a:lnTo>
                  <a:lnTo>
                    <a:pt x="801463" y="435909"/>
                  </a:lnTo>
                  <a:lnTo>
                    <a:pt x="801879" y="435609"/>
                  </a:lnTo>
                  <a:lnTo>
                    <a:pt x="801706" y="435131"/>
                  </a:lnTo>
                  <a:close/>
                </a:path>
                <a:path w="1514475" h="1020445">
                  <a:moveTo>
                    <a:pt x="764041" y="435415"/>
                  </a:moveTo>
                  <a:lnTo>
                    <a:pt x="764101" y="435609"/>
                  </a:lnTo>
                  <a:lnTo>
                    <a:pt x="764041" y="435415"/>
                  </a:lnTo>
                  <a:close/>
                </a:path>
                <a:path w="1514475" h="1020445">
                  <a:moveTo>
                    <a:pt x="764301" y="434339"/>
                  </a:moveTo>
                  <a:lnTo>
                    <a:pt x="764229" y="434637"/>
                  </a:lnTo>
                  <a:lnTo>
                    <a:pt x="764108" y="435609"/>
                  </a:lnTo>
                  <a:lnTo>
                    <a:pt x="765500" y="434933"/>
                  </a:lnTo>
                  <a:lnTo>
                    <a:pt x="764301" y="434339"/>
                  </a:lnTo>
                  <a:close/>
                </a:path>
                <a:path w="1514475" h="1020445">
                  <a:moveTo>
                    <a:pt x="804227" y="433904"/>
                  </a:moveTo>
                  <a:lnTo>
                    <a:pt x="802721" y="434637"/>
                  </a:lnTo>
                  <a:lnTo>
                    <a:pt x="805268" y="435609"/>
                  </a:lnTo>
                  <a:lnTo>
                    <a:pt x="804227" y="433904"/>
                  </a:lnTo>
                  <a:close/>
                </a:path>
                <a:path w="1514475" h="1020445">
                  <a:moveTo>
                    <a:pt x="819777" y="431799"/>
                  </a:moveTo>
                  <a:lnTo>
                    <a:pt x="808551" y="431799"/>
                  </a:lnTo>
                  <a:lnTo>
                    <a:pt x="804227" y="433904"/>
                  </a:lnTo>
                  <a:lnTo>
                    <a:pt x="805268" y="435609"/>
                  </a:lnTo>
                  <a:lnTo>
                    <a:pt x="927199" y="435609"/>
                  </a:lnTo>
                  <a:lnTo>
                    <a:pt x="926801" y="433069"/>
                  </a:lnTo>
                  <a:lnTo>
                    <a:pt x="820435" y="433069"/>
                  </a:lnTo>
                  <a:lnTo>
                    <a:pt x="819777" y="431799"/>
                  </a:lnTo>
                  <a:close/>
                </a:path>
                <a:path w="1514475" h="1020445">
                  <a:moveTo>
                    <a:pt x="769232" y="424179"/>
                  </a:moveTo>
                  <a:lnTo>
                    <a:pt x="764933" y="425449"/>
                  </a:lnTo>
                  <a:lnTo>
                    <a:pt x="766772" y="426719"/>
                  </a:lnTo>
                  <a:lnTo>
                    <a:pt x="761497" y="427989"/>
                  </a:lnTo>
                  <a:lnTo>
                    <a:pt x="764041" y="435415"/>
                  </a:lnTo>
                  <a:lnTo>
                    <a:pt x="764301" y="434339"/>
                  </a:lnTo>
                  <a:lnTo>
                    <a:pt x="766721" y="434339"/>
                  </a:lnTo>
                  <a:lnTo>
                    <a:pt x="769335" y="433069"/>
                  </a:lnTo>
                  <a:lnTo>
                    <a:pt x="782840" y="433069"/>
                  </a:lnTo>
                  <a:lnTo>
                    <a:pt x="782047" y="431799"/>
                  </a:lnTo>
                  <a:lnTo>
                    <a:pt x="771955" y="431799"/>
                  </a:lnTo>
                  <a:lnTo>
                    <a:pt x="772218" y="429259"/>
                  </a:lnTo>
                  <a:lnTo>
                    <a:pt x="771625" y="426719"/>
                  </a:lnTo>
                  <a:lnTo>
                    <a:pt x="769232" y="424179"/>
                  </a:lnTo>
                  <a:close/>
                </a:path>
                <a:path w="1514475" h="1020445">
                  <a:moveTo>
                    <a:pt x="766721" y="434339"/>
                  </a:moveTo>
                  <a:lnTo>
                    <a:pt x="764301" y="434339"/>
                  </a:lnTo>
                  <a:lnTo>
                    <a:pt x="765500" y="434933"/>
                  </a:lnTo>
                  <a:lnTo>
                    <a:pt x="766721" y="434339"/>
                  </a:lnTo>
                  <a:close/>
                </a:path>
                <a:path w="1514475" h="1020445">
                  <a:moveTo>
                    <a:pt x="803717" y="433069"/>
                  </a:moveTo>
                  <a:lnTo>
                    <a:pt x="800962" y="433069"/>
                  </a:lnTo>
                  <a:lnTo>
                    <a:pt x="801337" y="434108"/>
                  </a:lnTo>
                  <a:lnTo>
                    <a:pt x="802721" y="434637"/>
                  </a:lnTo>
                  <a:lnTo>
                    <a:pt x="804227" y="433904"/>
                  </a:lnTo>
                  <a:lnTo>
                    <a:pt x="803717" y="433069"/>
                  </a:lnTo>
                  <a:close/>
                </a:path>
                <a:path w="1514475" h="1020445">
                  <a:moveTo>
                    <a:pt x="782840" y="433069"/>
                  </a:moveTo>
                  <a:lnTo>
                    <a:pt x="779809" y="433069"/>
                  </a:lnTo>
                  <a:lnTo>
                    <a:pt x="780949" y="434339"/>
                  </a:lnTo>
                  <a:lnTo>
                    <a:pt x="782840" y="433069"/>
                  </a:lnTo>
                  <a:close/>
                </a:path>
                <a:path w="1514475" h="1020445">
                  <a:moveTo>
                    <a:pt x="800121" y="433643"/>
                  </a:moveTo>
                  <a:lnTo>
                    <a:pt x="799100" y="434339"/>
                  </a:lnTo>
                  <a:lnTo>
                    <a:pt x="801420" y="434339"/>
                  </a:lnTo>
                  <a:lnTo>
                    <a:pt x="801337" y="434108"/>
                  </a:lnTo>
                  <a:lnTo>
                    <a:pt x="800121" y="433643"/>
                  </a:lnTo>
                  <a:close/>
                </a:path>
                <a:path w="1514475" h="1020445">
                  <a:moveTo>
                    <a:pt x="800962" y="433069"/>
                  </a:moveTo>
                  <a:lnTo>
                    <a:pt x="800121" y="433643"/>
                  </a:lnTo>
                  <a:lnTo>
                    <a:pt x="801337" y="434108"/>
                  </a:lnTo>
                  <a:lnTo>
                    <a:pt x="800962" y="433069"/>
                  </a:lnTo>
                  <a:close/>
                </a:path>
                <a:path w="1514475" h="1020445">
                  <a:moveTo>
                    <a:pt x="805377" y="416559"/>
                  </a:moveTo>
                  <a:lnTo>
                    <a:pt x="792780" y="416559"/>
                  </a:lnTo>
                  <a:lnTo>
                    <a:pt x="796241" y="419099"/>
                  </a:lnTo>
                  <a:lnTo>
                    <a:pt x="799509" y="422909"/>
                  </a:lnTo>
                  <a:lnTo>
                    <a:pt x="797041" y="424189"/>
                  </a:lnTo>
                  <a:lnTo>
                    <a:pt x="795309" y="426719"/>
                  </a:lnTo>
                  <a:lnTo>
                    <a:pt x="795610" y="429259"/>
                  </a:lnTo>
                  <a:lnTo>
                    <a:pt x="789318" y="430529"/>
                  </a:lnTo>
                  <a:lnTo>
                    <a:pt x="791968" y="430529"/>
                  </a:lnTo>
                  <a:lnTo>
                    <a:pt x="800121" y="433643"/>
                  </a:lnTo>
                  <a:lnTo>
                    <a:pt x="800962" y="433069"/>
                  </a:lnTo>
                  <a:lnTo>
                    <a:pt x="803717" y="433069"/>
                  </a:lnTo>
                  <a:lnTo>
                    <a:pt x="802942" y="431799"/>
                  </a:lnTo>
                  <a:lnTo>
                    <a:pt x="819777" y="431799"/>
                  </a:lnTo>
                  <a:lnTo>
                    <a:pt x="817144" y="426719"/>
                  </a:lnTo>
                  <a:lnTo>
                    <a:pt x="818792" y="425449"/>
                  </a:lnTo>
                  <a:lnTo>
                    <a:pt x="813878" y="425449"/>
                  </a:lnTo>
                  <a:lnTo>
                    <a:pt x="812000" y="424189"/>
                  </a:lnTo>
                  <a:lnTo>
                    <a:pt x="810234" y="421639"/>
                  </a:lnTo>
                  <a:lnTo>
                    <a:pt x="812454" y="419099"/>
                  </a:lnTo>
                  <a:lnTo>
                    <a:pt x="808542" y="419099"/>
                  </a:lnTo>
                  <a:lnTo>
                    <a:pt x="805006" y="417829"/>
                  </a:lnTo>
                  <a:lnTo>
                    <a:pt x="805377" y="416559"/>
                  </a:lnTo>
                  <a:close/>
                </a:path>
                <a:path w="1514475" h="1020445">
                  <a:moveTo>
                    <a:pt x="793619" y="431799"/>
                  </a:moveTo>
                  <a:lnTo>
                    <a:pt x="789889" y="431799"/>
                  </a:lnTo>
                  <a:lnTo>
                    <a:pt x="791463" y="433069"/>
                  </a:lnTo>
                  <a:lnTo>
                    <a:pt x="793619" y="431799"/>
                  </a:lnTo>
                  <a:close/>
                </a:path>
                <a:path w="1514475" h="1020445">
                  <a:moveTo>
                    <a:pt x="899383" y="420369"/>
                  </a:moveTo>
                  <a:lnTo>
                    <a:pt x="825384" y="420369"/>
                  </a:lnTo>
                  <a:lnTo>
                    <a:pt x="827487" y="424189"/>
                  </a:lnTo>
                  <a:lnTo>
                    <a:pt x="820435" y="433069"/>
                  </a:lnTo>
                  <a:lnTo>
                    <a:pt x="926801" y="433069"/>
                  </a:lnTo>
                  <a:lnTo>
                    <a:pt x="926602" y="431799"/>
                  </a:lnTo>
                  <a:lnTo>
                    <a:pt x="896566" y="431799"/>
                  </a:lnTo>
                  <a:lnTo>
                    <a:pt x="897100" y="429259"/>
                  </a:lnTo>
                  <a:lnTo>
                    <a:pt x="893441" y="429259"/>
                  </a:lnTo>
                  <a:lnTo>
                    <a:pt x="891602" y="427989"/>
                  </a:lnTo>
                  <a:lnTo>
                    <a:pt x="894245" y="425449"/>
                  </a:lnTo>
                  <a:lnTo>
                    <a:pt x="892493" y="425449"/>
                  </a:lnTo>
                  <a:lnTo>
                    <a:pt x="887401" y="424179"/>
                  </a:lnTo>
                  <a:lnTo>
                    <a:pt x="894695" y="424177"/>
                  </a:lnTo>
                  <a:lnTo>
                    <a:pt x="896887" y="422909"/>
                  </a:lnTo>
                  <a:lnTo>
                    <a:pt x="897053" y="422909"/>
                  </a:lnTo>
                  <a:lnTo>
                    <a:pt x="899383" y="420369"/>
                  </a:lnTo>
                  <a:close/>
                </a:path>
                <a:path w="1514475" h="1020445">
                  <a:moveTo>
                    <a:pt x="950384" y="426982"/>
                  </a:moveTo>
                  <a:lnTo>
                    <a:pt x="948728" y="427951"/>
                  </a:lnTo>
                  <a:lnTo>
                    <a:pt x="945797" y="432962"/>
                  </a:lnTo>
                  <a:lnTo>
                    <a:pt x="950992" y="431799"/>
                  </a:lnTo>
                  <a:lnTo>
                    <a:pt x="950384" y="426982"/>
                  </a:lnTo>
                  <a:close/>
                </a:path>
                <a:path w="1514475" h="1020445">
                  <a:moveTo>
                    <a:pt x="770613" y="420369"/>
                  </a:moveTo>
                  <a:lnTo>
                    <a:pt x="779661" y="429259"/>
                  </a:lnTo>
                  <a:lnTo>
                    <a:pt x="771955" y="431799"/>
                  </a:lnTo>
                  <a:lnTo>
                    <a:pt x="782047" y="431799"/>
                  </a:lnTo>
                  <a:lnTo>
                    <a:pt x="780460" y="429259"/>
                  </a:lnTo>
                  <a:lnTo>
                    <a:pt x="790865" y="429259"/>
                  </a:lnTo>
                  <a:lnTo>
                    <a:pt x="792412" y="427989"/>
                  </a:lnTo>
                  <a:lnTo>
                    <a:pt x="784672" y="427989"/>
                  </a:lnTo>
                  <a:lnTo>
                    <a:pt x="781922" y="425449"/>
                  </a:lnTo>
                  <a:lnTo>
                    <a:pt x="781263" y="424179"/>
                  </a:lnTo>
                  <a:lnTo>
                    <a:pt x="780835" y="424179"/>
                  </a:lnTo>
                  <a:lnTo>
                    <a:pt x="780891" y="423463"/>
                  </a:lnTo>
                  <a:lnTo>
                    <a:pt x="780603" y="422909"/>
                  </a:lnTo>
                  <a:lnTo>
                    <a:pt x="774214" y="422909"/>
                  </a:lnTo>
                  <a:lnTo>
                    <a:pt x="770613" y="420369"/>
                  </a:lnTo>
                  <a:close/>
                </a:path>
                <a:path w="1514475" h="1020445">
                  <a:moveTo>
                    <a:pt x="896142" y="427989"/>
                  </a:moveTo>
                  <a:lnTo>
                    <a:pt x="893441" y="429259"/>
                  </a:lnTo>
                  <a:lnTo>
                    <a:pt x="897100" y="429259"/>
                  </a:lnTo>
                  <a:lnTo>
                    <a:pt x="896142" y="427989"/>
                  </a:lnTo>
                  <a:close/>
                </a:path>
                <a:path w="1514475" h="1020445">
                  <a:moveTo>
                    <a:pt x="786767" y="424179"/>
                  </a:moveTo>
                  <a:lnTo>
                    <a:pt x="785473" y="424189"/>
                  </a:lnTo>
                  <a:lnTo>
                    <a:pt x="784672" y="427989"/>
                  </a:lnTo>
                  <a:lnTo>
                    <a:pt x="792412" y="427989"/>
                  </a:lnTo>
                  <a:lnTo>
                    <a:pt x="793959" y="426719"/>
                  </a:lnTo>
                  <a:lnTo>
                    <a:pt x="788301" y="426719"/>
                  </a:lnTo>
                  <a:lnTo>
                    <a:pt x="786767" y="424179"/>
                  </a:lnTo>
                  <a:close/>
                </a:path>
                <a:path w="1514475" h="1020445">
                  <a:moveTo>
                    <a:pt x="958637" y="420369"/>
                  </a:moveTo>
                  <a:lnTo>
                    <a:pt x="899383" y="420369"/>
                  </a:lnTo>
                  <a:lnTo>
                    <a:pt x="896829" y="424179"/>
                  </a:lnTo>
                  <a:lnTo>
                    <a:pt x="951180" y="424189"/>
                  </a:lnTo>
                  <a:lnTo>
                    <a:pt x="953005" y="425449"/>
                  </a:lnTo>
                  <a:lnTo>
                    <a:pt x="952695" y="425631"/>
                  </a:lnTo>
                  <a:lnTo>
                    <a:pt x="955179" y="427989"/>
                  </a:lnTo>
                  <a:lnTo>
                    <a:pt x="958700" y="424189"/>
                  </a:lnTo>
                  <a:lnTo>
                    <a:pt x="958637" y="420369"/>
                  </a:lnTo>
                  <a:close/>
                </a:path>
                <a:path w="1514475" h="1020445">
                  <a:moveTo>
                    <a:pt x="950191" y="425449"/>
                  </a:moveTo>
                  <a:lnTo>
                    <a:pt x="948728" y="427951"/>
                  </a:lnTo>
                  <a:lnTo>
                    <a:pt x="950384" y="426982"/>
                  </a:lnTo>
                  <a:lnTo>
                    <a:pt x="950191" y="425449"/>
                  </a:lnTo>
                  <a:close/>
                </a:path>
                <a:path w="1514475" h="1020445">
                  <a:moveTo>
                    <a:pt x="952504" y="425449"/>
                  </a:moveTo>
                  <a:lnTo>
                    <a:pt x="950191" y="425449"/>
                  </a:lnTo>
                  <a:lnTo>
                    <a:pt x="950384" y="426982"/>
                  </a:lnTo>
                  <a:lnTo>
                    <a:pt x="952695" y="425631"/>
                  </a:lnTo>
                  <a:lnTo>
                    <a:pt x="952504" y="425449"/>
                  </a:lnTo>
                  <a:close/>
                </a:path>
                <a:path w="1514475" h="1020445">
                  <a:moveTo>
                    <a:pt x="797176" y="422909"/>
                  </a:moveTo>
                  <a:lnTo>
                    <a:pt x="789363" y="422909"/>
                  </a:lnTo>
                  <a:lnTo>
                    <a:pt x="789986" y="424189"/>
                  </a:lnTo>
                  <a:lnTo>
                    <a:pt x="788301" y="426719"/>
                  </a:lnTo>
                  <a:lnTo>
                    <a:pt x="793959" y="426719"/>
                  </a:lnTo>
                  <a:lnTo>
                    <a:pt x="797041" y="424189"/>
                  </a:lnTo>
                  <a:lnTo>
                    <a:pt x="797176" y="422909"/>
                  </a:lnTo>
                  <a:close/>
                </a:path>
                <a:path w="1514475" h="1020445">
                  <a:moveTo>
                    <a:pt x="951166" y="424179"/>
                  </a:moveTo>
                  <a:lnTo>
                    <a:pt x="952695" y="425631"/>
                  </a:lnTo>
                  <a:lnTo>
                    <a:pt x="953005" y="425449"/>
                  </a:lnTo>
                  <a:lnTo>
                    <a:pt x="951166" y="424179"/>
                  </a:lnTo>
                  <a:close/>
                </a:path>
                <a:path w="1514475" h="1020445">
                  <a:moveTo>
                    <a:pt x="967219" y="416559"/>
                  </a:moveTo>
                  <a:lnTo>
                    <a:pt x="961645" y="417829"/>
                  </a:lnTo>
                  <a:lnTo>
                    <a:pt x="819403" y="417829"/>
                  </a:lnTo>
                  <a:lnTo>
                    <a:pt x="816630" y="424189"/>
                  </a:lnTo>
                  <a:lnTo>
                    <a:pt x="816350" y="425449"/>
                  </a:lnTo>
                  <a:lnTo>
                    <a:pt x="818792" y="425449"/>
                  </a:lnTo>
                  <a:lnTo>
                    <a:pt x="825384" y="420369"/>
                  </a:lnTo>
                  <a:lnTo>
                    <a:pt x="965410" y="420369"/>
                  </a:lnTo>
                  <a:lnTo>
                    <a:pt x="967219" y="416559"/>
                  </a:lnTo>
                  <a:close/>
                </a:path>
                <a:path w="1514475" h="1020445">
                  <a:moveTo>
                    <a:pt x="896887" y="422909"/>
                  </a:moveTo>
                  <a:lnTo>
                    <a:pt x="892493" y="425449"/>
                  </a:lnTo>
                  <a:lnTo>
                    <a:pt x="894245" y="425449"/>
                  </a:lnTo>
                  <a:lnTo>
                    <a:pt x="896887" y="422909"/>
                  </a:lnTo>
                  <a:close/>
                </a:path>
                <a:path w="1514475" h="1020445">
                  <a:moveTo>
                    <a:pt x="780891" y="423463"/>
                  </a:moveTo>
                  <a:lnTo>
                    <a:pt x="780835" y="424179"/>
                  </a:lnTo>
                  <a:lnTo>
                    <a:pt x="781211" y="424080"/>
                  </a:lnTo>
                  <a:lnTo>
                    <a:pt x="780891" y="423463"/>
                  </a:lnTo>
                  <a:close/>
                </a:path>
                <a:path w="1514475" h="1020445">
                  <a:moveTo>
                    <a:pt x="781211" y="424080"/>
                  </a:moveTo>
                  <a:lnTo>
                    <a:pt x="780835" y="424179"/>
                  </a:lnTo>
                  <a:lnTo>
                    <a:pt x="781263" y="424179"/>
                  </a:lnTo>
                  <a:close/>
                </a:path>
                <a:path w="1514475" h="1020445">
                  <a:moveTo>
                    <a:pt x="897053" y="422909"/>
                  </a:moveTo>
                  <a:lnTo>
                    <a:pt x="896887" y="422909"/>
                  </a:lnTo>
                  <a:lnTo>
                    <a:pt x="895566" y="424179"/>
                  </a:lnTo>
                  <a:lnTo>
                    <a:pt x="895888" y="424179"/>
                  </a:lnTo>
                  <a:lnTo>
                    <a:pt x="897053" y="422909"/>
                  </a:lnTo>
                  <a:close/>
                </a:path>
                <a:path w="1514475" h="1020445">
                  <a:moveTo>
                    <a:pt x="791128" y="406399"/>
                  </a:moveTo>
                  <a:lnTo>
                    <a:pt x="786774" y="410209"/>
                  </a:lnTo>
                  <a:lnTo>
                    <a:pt x="786021" y="415289"/>
                  </a:lnTo>
                  <a:lnTo>
                    <a:pt x="785335" y="419099"/>
                  </a:lnTo>
                  <a:lnTo>
                    <a:pt x="781185" y="419099"/>
                  </a:lnTo>
                  <a:lnTo>
                    <a:pt x="783230" y="420369"/>
                  </a:lnTo>
                  <a:lnTo>
                    <a:pt x="780934" y="422909"/>
                  </a:lnTo>
                  <a:lnTo>
                    <a:pt x="780891" y="423463"/>
                  </a:lnTo>
                  <a:lnTo>
                    <a:pt x="781211" y="424080"/>
                  </a:lnTo>
                  <a:lnTo>
                    <a:pt x="785628" y="422909"/>
                  </a:lnTo>
                  <a:lnTo>
                    <a:pt x="797176" y="422909"/>
                  </a:lnTo>
                  <a:lnTo>
                    <a:pt x="796291" y="421639"/>
                  </a:lnTo>
                  <a:lnTo>
                    <a:pt x="790691" y="421639"/>
                  </a:lnTo>
                  <a:lnTo>
                    <a:pt x="788205" y="417829"/>
                  </a:lnTo>
                  <a:lnTo>
                    <a:pt x="792780" y="416559"/>
                  </a:lnTo>
                  <a:lnTo>
                    <a:pt x="805377" y="416559"/>
                  </a:lnTo>
                  <a:lnTo>
                    <a:pt x="806121" y="414019"/>
                  </a:lnTo>
                  <a:lnTo>
                    <a:pt x="801479" y="411479"/>
                  </a:lnTo>
                  <a:lnTo>
                    <a:pt x="808833" y="411479"/>
                  </a:lnTo>
                  <a:lnTo>
                    <a:pt x="807303" y="410209"/>
                  </a:lnTo>
                  <a:lnTo>
                    <a:pt x="793614" y="410209"/>
                  </a:lnTo>
                  <a:lnTo>
                    <a:pt x="792990" y="408939"/>
                  </a:lnTo>
                  <a:lnTo>
                    <a:pt x="793860" y="407669"/>
                  </a:lnTo>
                  <a:lnTo>
                    <a:pt x="791128" y="406399"/>
                  </a:lnTo>
                  <a:close/>
                </a:path>
                <a:path w="1514475" h="1020445">
                  <a:moveTo>
                    <a:pt x="773214" y="417829"/>
                  </a:moveTo>
                  <a:lnTo>
                    <a:pt x="773949" y="420369"/>
                  </a:lnTo>
                  <a:lnTo>
                    <a:pt x="775676" y="421639"/>
                  </a:lnTo>
                  <a:lnTo>
                    <a:pt x="774214" y="422909"/>
                  </a:lnTo>
                  <a:lnTo>
                    <a:pt x="780603" y="422909"/>
                  </a:lnTo>
                  <a:lnTo>
                    <a:pt x="778625" y="419099"/>
                  </a:lnTo>
                  <a:lnTo>
                    <a:pt x="773214" y="417829"/>
                  </a:lnTo>
                  <a:close/>
                </a:path>
                <a:path w="1514475" h="1020445">
                  <a:moveTo>
                    <a:pt x="794520" y="419099"/>
                  </a:moveTo>
                  <a:lnTo>
                    <a:pt x="790691" y="421639"/>
                  </a:lnTo>
                  <a:lnTo>
                    <a:pt x="796291" y="421639"/>
                  </a:lnTo>
                  <a:lnTo>
                    <a:pt x="794520" y="419099"/>
                  </a:lnTo>
                  <a:close/>
                </a:path>
                <a:path w="1514475" h="1020445">
                  <a:moveTo>
                    <a:pt x="808032" y="400049"/>
                  </a:moveTo>
                  <a:lnTo>
                    <a:pt x="811217" y="406399"/>
                  </a:lnTo>
                  <a:lnTo>
                    <a:pt x="810872" y="408939"/>
                  </a:lnTo>
                  <a:lnTo>
                    <a:pt x="816735" y="410209"/>
                  </a:lnTo>
                  <a:lnTo>
                    <a:pt x="812641" y="411479"/>
                  </a:lnTo>
                  <a:lnTo>
                    <a:pt x="807542" y="411479"/>
                  </a:lnTo>
                  <a:lnTo>
                    <a:pt x="809740" y="414019"/>
                  </a:lnTo>
                  <a:lnTo>
                    <a:pt x="806991" y="415289"/>
                  </a:lnTo>
                  <a:lnTo>
                    <a:pt x="807673" y="417829"/>
                  </a:lnTo>
                  <a:lnTo>
                    <a:pt x="808542" y="419099"/>
                  </a:lnTo>
                  <a:lnTo>
                    <a:pt x="812454" y="419099"/>
                  </a:lnTo>
                  <a:lnTo>
                    <a:pt x="815257" y="421639"/>
                  </a:lnTo>
                  <a:lnTo>
                    <a:pt x="814423" y="419099"/>
                  </a:lnTo>
                  <a:lnTo>
                    <a:pt x="819403" y="417829"/>
                  </a:lnTo>
                  <a:lnTo>
                    <a:pt x="961645" y="417829"/>
                  </a:lnTo>
                  <a:lnTo>
                    <a:pt x="964328" y="415289"/>
                  </a:lnTo>
                  <a:lnTo>
                    <a:pt x="845473" y="415289"/>
                  </a:lnTo>
                  <a:lnTo>
                    <a:pt x="845502" y="414019"/>
                  </a:lnTo>
                  <a:lnTo>
                    <a:pt x="816565" y="414019"/>
                  </a:lnTo>
                  <a:lnTo>
                    <a:pt x="821797" y="408939"/>
                  </a:lnTo>
                  <a:lnTo>
                    <a:pt x="820843" y="407669"/>
                  </a:lnTo>
                  <a:lnTo>
                    <a:pt x="817186" y="407669"/>
                  </a:lnTo>
                  <a:lnTo>
                    <a:pt x="818894" y="407263"/>
                  </a:lnTo>
                  <a:lnTo>
                    <a:pt x="819889" y="406399"/>
                  </a:lnTo>
                  <a:lnTo>
                    <a:pt x="841770" y="406399"/>
                  </a:lnTo>
                  <a:lnTo>
                    <a:pt x="840847" y="405129"/>
                  </a:lnTo>
                  <a:lnTo>
                    <a:pt x="856960" y="405129"/>
                  </a:lnTo>
                  <a:lnTo>
                    <a:pt x="856872" y="403859"/>
                  </a:lnTo>
                  <a:lnTo>
                    <a:pt x="816533" y="403859"/>
                  </a:lnTo>
                  <a:lnTo>
                    <a:pt x="815364" y="402589"/>
                  </a:lnTo>
                  <a:lnTo>
                    <a:pt x="814544" y="401319"/>
                  </a:lnTo>
                  <a:lnTo>
                    <a:pt x="814224" y="401319"/>
                  </a:lnTo>
                  <a:lnTo>
                    <a:pt x="808032" y="400049"/>
                  </a:lnTo>
                  <a:close/>
                </a:path>
                <a:path w="1514475" h="1020445">
                  <a:moveTo>
                    <a:pt x="856960" y="405129"/>
                  </a:moveTo>
                  <a:lnTo>
                    <a:pt x="848231" y="405129"/>
                  </a:lnTo>
                  <a:lnTo>
                    <a:pt x="851399" y="407669"/>
                  </a:lnTo>
                  <a:lnTo>
                    <a:pt x="847034" y="408939"/>
                  </a:lnTo>
                  <a:lnTo>
                    <a:pt x="848673" y="411479"/>
                  </a:lnTo>
                  <a:lnTo>
                    <a:pt x="845473" y="415289"/>
                  </a:lnTo>
                  <a:lnTo>
                    <a:pt x="967013" y="415289"/>
                  </a:lnTo>
                  <a:lnTo>
                    <a:pt x="969251" y="417829"/>
                  </a:lnTo>
                  <a:lnTo>
                    <a:pt x="972300" y="415289"/>
                  </a:lnTo>
                  <a:lnTo>
                    <a:pt x="976656" y="408939"/>
                  </a:lnTo>
                  <a:lnTo>
                    <a:pt x="865403" y="408939"/>
                  </a:lnTo>
                  <a:lnTo>
                    <a:pt x="863107" y="406399"/>
                  </a:lnTo>
                  <a:lnTo>
                    <a:pt x="857049" y="406399"/>
                  </a:lnTo>
                  <a:lnTo>
                    <a:pt x="856960" y="405129"/>
                  </a:lnTo>
                  <a:close/>
                </a:path>
                <a:path w="1514475" h="1020445">
                  <a:moveTo>
                    <a:pt x="824254" y="407669"/>
                  </a:moveTo>
                  <a:lnTo>
                    <a:pt x="822004" y="412749"/>
                  </a:lnTo>
                  <a:lnTo>
                    <a:pt x="816565" y="414019"/>
                  </a:lnTo>
                  <a:lnTo>
                    <a:pt x="845502" y="414019"/>
                  </a:lnTo>
                  <a:lnTo>
                    <a:pt x="845531" y="412749"/>
                  </a:lnTo>
                  <a:lnTo>
                    <a:pt x="834111" y="412749"/>
                  </a:lnTo>
                  <a:lnTo>
                    <a:pt x="824254" y="407669"/>
                  </a:lnTo>
                  <a:close/>
                </a:path>
                <a:path w="1514475" h="1020445">
                  <a:moveTo>
                    <a:pt x="841770" y="406399"/>
                  </a:moveTo>
                  <a:lnTo>
                    <a:pt x="828075" y="406399"/>
                  </a:lnTo>
                  <a:lnTo>
                    <a:pt x="833850" y="407669"/>
                  </a:lnTo>
                  <a:lnTo>
                    <a:pt x="839856" y="410209"/>
                  </a:lnTo>
                  <a:lnTo>
                    <a:pt x="834111" y="412749"/>
                  </a:lnTo>
                  <a:lnTo>
                    <a:pt x="845531" y="412749"/>
                  </a:lnTo>
                  <a:lnTo>
                    <a:pt x="845626" y="408596"/>
                  </a:lnTo>
                  <a:lnTo>
                    <a:pt x="844349" y="407669"/>
                  </a:lnTo>
                  <a:lnTo>
                    <a:pt x="842693" y="407669"/>
                  </a:lnTo>
                  <a:lnTo>
                    <a:pt x="841770" y="406399"/>
                  </a:lnTo>
                  <a:close/>
                </a:path>
                <a:path w="1514475" h="1020445">
                  <a:moveTo>
                    <a:pt x="803615" y="401319"/>
                  </a:moveTo>
                  <a:lnTo>
                    <a:pt x="795769" y="407669"/>
                  </a:lnTo>
                  <a:lnTo>
                    <a:pt x="793614" y="410209"/>
                  </a:lnTo>
                  <a:lnTo>
                    <a:pt x="807303" y="410209"/>
                  </a:lnTo>
                  <a:lnTo>
                    <a:pt x="805773" y="408939"/>
                  </a:lnTo>
                  <a:lnTo>
                    <a:pt x="802143" y="408939"/>
                  </a:lnTo>
                  <a:lnTo>
                    <a:pt x="803615" y="401319"/>
                  </a:lnTo>
                  <a:close/>
                </a:path>
                <a:path w="1514475" h="1020445">
                  <a:moveTo>
                    <a:pt x="807586" y="404050"/>
                  </a:moveTo>
                  <a:lnTo>
                    <a:pt x="802143" y="408939"/>
                  </a:lnTo>
                  <a:lnTo>
                    <a:pt x="805773" y="408939"/>
                  </a:lnTo>
                  <a:lnTo>
                    <a:pt x="810277" y="406399"/>
                  </a:lnTo>
                  <a:lnTo>
                    <a:pt x="807586" y="404050"/>
                  </a:lnTo>
                  <a:close/>
                </a:path>
                <a:path w="1514475" h="1020445">
                  <a:moveTo>
                    <a:pt x="848231" y="405129"/>
                  </a:moveTo>
                  <a:lnTo>
                    <a:pt x="845705" y="405129"/>
                  </a:lnTo>
                  <a:lnTo>
                    <a:pt x="845626" y="408596"/>
                  </a:lnTo>
                  <a:lnTo>
                    <a:pt x="846100" y="408939"/>
                  </a:lnTo>
                  <a:lnTo>
                    <a:pt x="848231" y="405129"/>
                  </a:lnTo>
                  <a:close/>
                </a:path>
                <a:path w="1514475" h="1020445">
                  <a:moveTo>
                    <a:pt x="987113" y="402589"/>
                  </a:moveTo>
                  <a:lnTo>
                    <a:pt x="864732" y="402589"/>
                  </a:lnTo>
                  <a:lnTo>
                    <a:pt x="865403" y="408939"/>
                  </a:lnTo>
                  <a:lnTo>
                    <a:pt x="976656" y="408939"/>
                  </a:lnTo>
                  <a:lnTo>
                    <a:pt x="977527" y="407669"/>
                  </a:lnTo>
                  <a:lnTo>
                    <a:pt x="987113" y="402589"/>
                  </a:lnTo>
                  <a:close/>
                </a:path>
                <a:path w="1514475" h="1020445">
                  <a:moveTo>
                    <a:pt x="845705" y="405129"/>
                  </a:moveTo>
                  <a:lnTo>
                    <a:pt x="843459" y="407024"/>
                  </a:lnTo>
                  <a:lnTo>
                    <a:pt x="845626" y="408596"/>
                  </a:lnTo>
                  <a:lnTo>
                    <a:pt x="845705" y="405129"/>
                  </a:lnTo>
                  <a:close/>
                </a:path>
                <a:path w="1514475" h="1020445">
                  <a:moveTo>
                    <a:pt x="820288" y="406931"/>
                  </a:moveTo>
                  <a:lnTo>
                    <a:pt x="818894" y="407263"/>
                  </a:lnTo>
                  <a:lnTo>
                    <a:pt x="818426" y="407669"/>
                  </a:lnTo>
                  <a:lnTo>
                    <a:pt x="820843" y="407669"/>
                  </a:lnTo>
                  <a:lnTo>
                    <a:pt x="820288" y="406931"/>
                  </a:lnTo>
                  <a:close/>
                </a:path>
                <a:path w="1514475" h="1020445">
                  <a:moveTo>
                    <a:pt x="843459" y="407024"/>
                  </a:moveTo>
                  <a:lnTo>
                    <a:pt x="842693" y="407669"/>
                  </a:lnTo>
                  <a:lnTo>
                    <a:pt x="844349" y="407669"/>
                  </a:lnTo>
                  <a:lnTo>
                    <a:pt x="843459" y="407024"/>
                  </a:lnTo>
                  <a:close/>
                </a:path>
                <a:path w="1514475" h="1020445">
                  <a:moveTo>
                    <a:pt x="819889" y="406399"/>
                  </a:moveTo>
                  <a:lnTo>
                    <a:pt x="818894" y="407263"/>
                  </a:lnTo>
                  <a:lnTo>
                    <a:pt x="820288" y="406931"/>
                  </a:lnTo>
                  <a:lnTo>
                    <a:pt x="819889" y="406399"/>
                  </a:lnTo>
                  <a:close/>
                </a:path>
                <a:path w="1514475" h="1020445">
                  <a:moveTo>
                    <a:pt x="845705" y="405129"/>
                  </a:moveTo>
                  <a:lnTo>
                    <a:pt x="840847" y="405129"/>
                  </a:lnTo>
                  <a:lnTo>
                    <a:pt x="843459" y="407024"/>
                  </a:lnTo>
                  <a:lnTo>
                    <a:pt x="845705" y="405129"/>
                  </a:lnTo>
                  <a:close/>
                </a:path>
                <a:path w="1514475" h="1020445">
                  <a:moveTo>
                    <a:pt x="822523" y="406399"/>
                  </a:moveTo>
                  <a:lnTo>
                    <a:pt x="819889" y="406399"/>
                  </a:lnTo>
                  <a:lnTo>
                    <a:pt x="820288" y="406931"/>
                  </a:lnTo>
                  <a:lnTo>
                    <a:pt x="822523" y="406399"/>
                  </a:lnTo>
                  <a:close/>
                </a:path>
                <a:path w="1514475" h="1020445">
                  <a:moveTo>
                    <a:pt x="859663" y="402589"/>
                  </a:moveTo>
                  <a:lnTo>
                    <a:pt x="857049" y="406399"/>
                  </a:lnTo>
                  <a:lnTo>
                    <a:pt x="863107" y="406399"/>
                  </a:lnTo>
                  <a:lnTo>
                    <a:pt x="859663" y="402589"/>
                  </a:lnTo>
                  <a:close/>
                </a:path>
                <a:path w="1514475" h="1020445">
                  <a:moveTo>
                    <a:pt x="807798" y="403859"/>
                  </a:moveTo>
                  <a:lnTo>
                    <a:pt x="807367" y="403859"/>
                  </a:lnTo>
                  <a:lnTo>
                    <a:pt x="807586" y="404050"/>
                  </a:lnTo>
                  <a:lnTo>
                    <a:pt x="807798" y="403859"/>
                  </a:lnTo>
                  <a:close/>
                </a:path>
                <a:path w="1514475" h="1020445">
                  <a:moveTo>
                    <a:pt x="801941" y="398779"/>
                  </a:moveTo>
                  <a:lnTo>
                    <a:pt x="800060" y="398779"/>
                  </a:lnTo>
                  <a:lnTo>
                    <a:pt x="798752" y="403859"/>
                  </a:lnTo>
                  <a:lnTo>
                    <a:pt x="800476" y="403859"/>
                  </a:lnTo>
                  <a:lnTo>
                    <a:pt x="803615" y="401319"/>
                  </a:lnTo>
                  <a:lnTo>
                    <a:pt x="803263" y="401319"/>
                  </a:lnTo>
                  <a:lnTo>
                    <a:pt x="801941" y="398779"/>
                  </a:lnTo>
                  <a:close/>
                </a:path>
                <a:path w="1514475" h="1020445">
                  <a:moveTo>
                    <a:pt x="805752" y="398779"/>
                  </a:moveTo>
                  <a:lnTo>
                    <a:pt x="803263" y="401319"/>
                  </a:lnTo>
                  <a:lnTo>
                    <a:pt x="803615" y="401319"/>
                  </a:lnTo>
                  <a:lnTo>
                    <a:pt x="803124" y="403859"/>
                  </a:lnTo>
                  <a:lnTo>
                    <a:pt x="807367" y="403859"/>
                  </a:lnTo>
                  <a:lnTo>
                    <a:pt x="805912" y="402589"/>
                  </a:lnTo>
                  <a:lnTo>
                    <a:pt x="805752" y="398779"/>
                  </a:lnTo>
                  <a:close/>
                </a:path>
                <a:path w="1514475" h="1020445">
                  <a:moveTo>
                    <a:pt x="819111" y="400049"/>
                  </a:moveTo>
                  <a:lnTo>
                    <a:pt x="816850" y="401319"/>
                  </a:lnTo>
                  <a:lnTo>
                    <a:pt x="817272" y="401319"/>
                  </a:lnTo>
                  <a:lnTo>
                    <a:pt x="816533" y="403859"/>
                  </a:lnTo>
                  <a:lnTo>
                    <a:pt x="818489" y="403859"/>
                  </a:lnTo>
                  <a:lnTo>
                    <a:pt x="817267" y="402589"/>
                  </a:lnTo>
                  <a:lnTo>
                    <a:pt x="819111" y="400049"/>
                  </a:lnTo>
                  <a:close/>
                </a:path>
                <a:path w="1514475" h="1020445">
                  <a:moveTo>
                    <a:pt x="828201" y="384809"/>
                  </a:moveTo>
                  <a:lnTo>
                    <a:pt x="826350" y="384809"/>
                  </a:lnTo>
                  <a:lnTo>
                    <a:pt x="824359" y="386079"/>
                  </a:lnTo>
                  <a:lnTo>
                    <a:pt x="822604" y="389889"/>
                  </a:lnTo>
                  <a:lnTo>
                    <a:pt x="820954" y="393699"/>
                  </a:lnTo>
                  <a:lnTo>
                    <a:pt x="817913" y="397509"/>
                  </a:lnTo>
                  <a:lnTo>
                    <a:pt x="820651" y="400049"/>
                  </a:lnTo>
                  <a:lnTo>
                    <a:pt x="823517" y="400049"/>
                  </a:lnTo>
                  <a:lnTo>
                    <a:pt x="818489" y="403859"/>
                  </a:lnTo>
                  <a:lnTo>
                    <a:pt x="856872" y="403859"/>
                  </a:lnTo>
                  <a:lnTo>
                    <a:pt x="856783" y="402589"/>
                  </a:lnTo>
                  <a:lnTo>
                    <a:pt x="857618" y="400049"/>
                  </a:lnTo>
                  <a:lnTo>
                    <a:pt x="859308" y="397509"/>
                  </a:lnTo>
                  <a:lnTo>
                    <a:pt x="858414" y="392429"/>
                  </a:lnTo>
                  <a:lnTo>
                    <a:pt x="863804" y="392429"/>
                  </a:lnTo>
                  <a:lnTo>
                    <a:pt x="867924" y="389889"/>
                  </a:lnTo>
                  <a:lnTo>
                    <a:pt x="881895" y="389889"/>
                  </a:lnTo>
                  <a:lnTo>
                    <a:pt x="880266" y="387349"/>
                  </a:lnTo>
                  <a:lnTo>
                    <a:pt x="829494" y="387349"/>
                  </a:lnTo>
                  <a:lnTo>
                    <a:pt x="828201" y="384809"/>
                  </a:lnTo>
                  <a:close/>
                </a:path>
                <a:path w="1514475" h="1020445">
                  <a:moveTo>
                    <a:pt x="859997" y="395224"/>
                  </a:moveTo>
                  <a:lnTo>
                    <a:pt x="862011" y="398779"/>
                  </a:lnTo>
                  <a:lnTo>
                    <a:pt x="858616" y="400049"/>
                  </a:lnTo>
                  <a:lnTo>
                    <a:pt x="860419" y="401319"/>
                  </a:lnTo>
                  <a:lnTo>
                    <a:pt x="862312" y="403859"/>
                  </a:lnTo>
                  <a:lnTo>
                    <a:pt x="864732" y="402589"/>
                  </a:lnTo>
                  <a:lnTo>
                    <a:pt x="987113" y="402589"/>
                  </a:lnTo>
                  <a:lnTo>
                    <a:pt x="989427" y="401319"/>
                  </a:lnTo>
                  <a:lnTo>
                    <a:pt x="926283" y="401319"/>
                  </a:lnTo>
                  <a:lnTo>
                    <a:pt x="925347" y="400049"/>
                  </a:lnTo>
                  <a:lnTo>
                    <a:pt x="925477" y="399909"/>
                  </a:lnTo>
                  <a:lnTo>
                    <a:pt x="924831" y="398779"/>
                  </a:lnTo>
                  <a:lnTo>
                    <a:pt x="926525" y="398779"/>
                  </a:lnTo>
                  <a:lnTo>
                    <a:pt x="927703" y="397509"/>
                  </a:lnTo>
                  <a:lnTo>
                    <a:pt x="862803" y="397509"/>
                  </a:lnTo>
                  <a:lnTo>
                    <a:pt x="859997" y="395224"/>
                  </a:lnTo>
                  <a:close/>
                </a:path>
                <a:path w="1514475" h="1020445">
                  <a:moveTo>
                    <a:pt x="815931" y="391159"/>
                  </a:moveTo>
                  <a:lnTo>
                    <a:pt x="808847" y="393699"/>
                  </a:lnTo>
                  <a:lnTo>
                    <a:pt x="814224" y="401319"/>
                  </a:lnTo>
                  <a:lnTo>
                    <a:pt x="814544" y="401319"/>
                  </a:lnTo>
                  <a:lnTo>
                    <a:pt x="813724" y="400049"/>
                  </a:lnTo>
                  <a:lnTo>
                    <a:pt x="817913" y="397509"/>
                  </a:lnTo>
                  <a:lnTo>
                    <a:pt x="816296" y="394969"/>
                  </a:lnTo>
                  <a:lnTo>
                    <a:pt x="815591" y="392429"/>
                  </a:lnTo>
                  <a:lnTo>
                    <a:pt x="815931" y="391159"/>
                  </a:lnTo>
                  <a:close/>
                </a:path>
                <a:path w="1514475" h="1020445">
                  <a:moveTo>
                    <a:pt x="932162" y="398779"/>
                  </a:moveTo>
                  <a:lnTo>
                    <a:pt x="926525" y="398779"/>
                  </a:lnTo>
                  <a:lnTo>
                    <a:pt x="925477" y="399909"/>
                  </a:lnTo>
                  <a:lnTo>
                    <a:pt x="926283" y="401319"/>
                  </a:lnTo>
                  <a:lnTo>
                    <a:pt x="933461" y="401319"/>
                  </a:lnTo>
                  <a:lnTo>
                    <a:pt x="932162" y="398779"/>
                  </a:lnTo>
                  <a:close/>
                </a:path>
                <a:path w="1514475" h="1020445">
                  <a:moveTo>
                    <a:pt x="947756" y="391159"/>
                  </a:moveTo>
                  <a:lnTo>
                    <a:pt x="936867" y="396239"/>
                  </a:lnTo>
                  <a:lnTo>
                    <a:pt x="933461" y="401319"/>
                  </a:lnTo>
                  <a:lnTo>
                    <a:pt x="989427" y="401319"/>
                  </a:lnTo>
                  <a:lnTo>
                    <a:pt x="996370" y="397509"/>
                  </a:lnTo>
                  <a:lnTo>
                    <a:pt x="997431" y="394969"/>
                  </a:lnTo>
                  <a:lnTo>
                    <a:pt x="949015" y="394969"/>
                  </a:lnTo>
                  <a:lnTo>
                    <a:pt x="947756" y="391159"/>
                  </a:lnTo>
                  <a:close/>
                </a:path>
                <a:path w="1514475" h="1020445">
                  <a:moveTo>
                    <a:pt x="926525" y="398779"/>
                  </a:moveTo>
                  <a:lnTo>
                    <a:pt x="924831" y="398779"/>
                  </a:lnTo>
                  <a:lnTo>
                    <a:pt x="925477" y="399909"/>
                  </a:lnTo>
                  <a:lnTo>
                    <a:pt x="926525" y="398779"/>
                  </a:lnTo>
                  <a:close/>
                </a:path>
                <a:path w="1514475" h="1020445">
                  <a:moveTo>
                    <a:pt x="882709" y="391159"/>
                  </a:moveTo>
                  <a:lnTo>
                    <a:pt x="872530" y="391159"/>
                  </a:lnTo>
                  <a:lnTo>
                    <a:pt x="873465" y="393699"/>
                  </a:lnTo>
                  <a:lnTo>
                    <a:pt x="864812" y="397509"/>
                  </a:lnTo>
                  <a:lnTo>
                    <a:pt x="927703" y="397509"/>
                  </a:lnTo>
                  <a:lnTo>
                    <a:pt x="928881" y="396239"/>
                  </a:lnTo>
                  <a:lnTo>
                    <a:pt x="933547" y="394969"/>
                  </a:lnTo>
                  <a:lnTo>
                    <a:pt x="936009" y="394969"/>
                  </a:lnTo>
                  <a:lnTo>
                    <a:pt x="937501" y="393699"/>
                  </a:lnTo>
                  <a:lnTo>
                    <a:pt x="884339" y="393699"/>
                  </a:lnTo>
                  <a:lnTo>
                    <a:pt x="882709" y="391159"/>
                  </a:lnTo>
                  <a:close/>
                </a:path>
                <a:path w="1514475" h="1020445">
                  <a:moveTo>
                    <a:pt x="859809" y="394892"/>
                  </a:moveTo>
                  <a:lnTo>
                    <a:pt x="859997" y="395224"/>
                  </a:lnTo>
                  <a:lnTo>
                    <a:pt x="859809" y="394892"/>
                  </a:lnTo>
                  <a:close/>
                </a:path>
                <a:path w="1514475" h="1020445">
                  <a:moveTo>
                    <a:pt x="881895" y="389889"/>
                  </a:moveTo>
                  <a:lnTo>
                    <a:pt x="867924" y="389889"/>
                  </a:lnTo>
                  <a:lnTo>
                    <a:pt x="864847" y="393699"/>
                  </a:lnTo>
                  <a:lnTo>
                    <a:pt x="868619" y="394969"/>
                  </a:lnTo>
                  <a:lnTo>
                    <a:pt x="867642" y="391159"/>
                  </a:lnTo>
                  <a:lnTo>
                    <a:pt x="882709" y="391159"/>
                  </a:lnTo>
                  <a:lnTo>
                    <a:pt x="881895" y="389889"/>
                  </a:lnTo>
                  <a:close/>
                </a:path>
                <a:path w="1514475" h="1020445">
                  <a:moveTo>
                    <a:pt x="1007790" y="386079"/>
                  </a:moveTo>
                  <a:lnTo>
                    <a:pt x="949171" y="386079"/>
                  </a:lnTo>
                  <a:lnTo>
                    <a:pt x="953034" y="387349"/>
                  </a:lnTo>
                  <a:lnTo>
                    <a:pt x="949015" y="394969"/>
                  </a:lnTo>
                  <a:lnTo>
                    <a:pt x="997431" y="394969"/>
                  </a:lnTo>
                  <a:lnTo>
                    <a:pt x="1000612" y="387349"/>
                  </a:lnTo>
                  <a:lnTo>
                    <a:pt x="1008748" y="387349"/>
                  </a:lnTo>
                  <a:lnTo>
                    <a:pt x="1007790" y="386079"/>
                  </a:lnTo>
                  <a:close/>
                </a:path>
                <a:path w="1514475" h="1020445">
                  <a:moveTo>
                    <a:pt x="863804" y="392429"/>
                  </a:moveTo>
                  <a:lnTo>
                    <a:pt x="858414" y="392429"/>
                  </a:lnTo>
                  <a:lnTo>
                    <a:pt x="859809" y="394892"/>
                  </a:lnTo>
                  <a:lnTo>
                    <a:pt x="863804" y="392429"/>
                  </a:lnTo>
                  <a:close/>
                </a:path>
                <a:path w="1514475" h="1020445">
                  <a:moveTo>
                    <a:pt x="885403" y="393356"/>
                  </a:moveTo>
                  <a:lnTo>
                    <a:pt x="884339" y="393699"/>
                  </a:lnTo>
                  <a:lnTo>
                    <a:pt x="885496" y="393699"/>
                  </a:lnTo>
                  <a:lnTo>
                    <a:pt x="885403" y="393356"/>
                  </a:lnTo>
                  <a:close/>
                </a:path>
                <a:path w="1514475" h="1020445">
                  <a:moveTo>
                    <a:pt x="886038" y="393151"/>
                  </a:moveTo>
                  <a:lnTo>
                    <a:pt x="885403" y="393356"/>
                  </a:lnTo>
                  <a:lnTo>
                    <a:pt x="885496" y="393699"/>
                  </a:lnTo>
                  <a:lnTo>
                    <a:pt x="886038" y="393151"/>
                  </a:lnTo>
                  <a:close/>
                </a:path>
                <a:path w="1514475" h="1020445">
                  <a:moveTo>
                    <a:pt x="944376" y="388619"/>
                  </a:moveTo>
                  <a:lnTo>
                    <a:pt x="890516" y="388619"/>
                  </a:lnTo>
                  <a:lnTo>
                    <a:pt x="890259" y="392429"/>
                  </a:lnTo>
                  <a:lnTo>
                    <a:pt x="888273" y="392429"/>
                  </a:lnTo>
                  <a:lnTo>
                    <a:pt x="886038" y="393151"/>
                  </a:lnTo>
                  <a:lnTo>
                    <a:pt x="885496" y="393699"/>
                  </a:lnTo>
                  <a:lnTo>
                    <a:pt x="937501" y="393699"/>
                  </a:lnTo>
                  <a:lnTo>
                    <a:pt x="941978" y="389889"/>
                  </a:lnTo>
                  <a:lnTo>
                    <a:pt x="944376" y="388619"/>
                  </a:lnTo>
                  <a:close/>
                </a:path>
                <a:path w="1514475" h="1020445">
                  <a:moveTo>
                    <a:pt x="961917" y="379729"/>
                  </a:moveTo>
                  <a:lnTo>
                    <a:pt x="884805" y="379729"/>
                  </a:lnTo>
                  <a:lnTo>
                    <a:pt x="887971" y="382269"/>
                  </a:lnTo>
                  <a:lnTo>
                    <a:pt x="883607" y="383539"/>
                  </a:lnTo>
                  <a:lnTo>
                    <a:pt x="885247" y="386079"/>
                  </a:lnTo>
                  <a:lnTo>
                    <a:pt x="883795" y="387391"/>
                  </a:lnTo>
                  <a:lnTo>
                    <a:pt x="885403" y="393356"/>
                  </a:lnTo>
                  <a:lnTo>
                    <a:pt x="886038" y="393151"/>
                  </a:lnTo>
                  <a:lnTo>
                    <a:pt x="890516" y="388619"/>
                  </a:lnTo>
                  <a:lnTo>
                    <a:pt x="944376" y="388619"/>
                  </a:lnTo>
                  <a:lnTo>
                    <a:pt x="949171" y="386079"/>
                  </a:lnTo>
                  <a:lnTo>
                    <a:pt x="1007790" y="386079"/>
                  </a:lnTo>
                  <a:lnTo>
                    <a:pt x="1006833" y="384809"/>
                  </a:lnTo>
                  <a:lnTo>
                    <a:pt x="1008296" y="383539"/>
                  </a:lnTo>
                  <a:lnTo>
                    <a:pt x="969924" y="383539"/>
                  </a:lnTo>
                  <a:lnTo>
                    <a:pt x="967054" y="380999"/>
                  </a:lnTo>
                  <a:lnTo>
                    <a:pt x="961711" y="380999"/>
                  </a:lnTo>
                  <a:lnTo>
                    <a:pt x="961917" y="379729"/>
                  </a:lnTo>
                  <a:close/>
                </a:path>
                <a:path w="1514475" h="1020445">
                  <a:moveTo>
                    <a:pt x="1008748" y="387349"/>
                  </a:moveTo>
                  <a:lnTo>
                    <a:pt x="1000612" y="387349"/>
                  </a:lnTo>
                  <a:lnTo>
                    <a:pt x="999244" y="392429"/>
                  </a:lnTo>
                  <a:lnTo>
                    <a:pt x="1005236" y="391159"/>
                  </a:lnTo>
                  <a:lnTo>
                    <a:pt x="1009430" y="388619"/>
                  </a:lnTo>
                  <a:lnTo>
                    <a:pt x="1008748" y="387349"/>
                  </a:lnTo>
                  <a:close/>
                </a:path>
                <a:path w="1514475" h="1020445">
                  <a:moveTo>
                    <a:pt x="883784" y="387349"/>
                  </a:moveTo>
                  <a:lnTo>
                    <a:pt x="882279" y="387349"/>
                  </a:lnTo>
                  <a:lnTo>
                    <a:pt x="882434" y="388619"/>
                  </a:lnTo>
                  <a:lnTo>
                    <a:pt x="883795" y="387391"/>
                  </a:lnTo>
                  <a:close/>
                </a:path>
                <a:path w="1514475" h="1020445">
                  <a:moveTo>
                    <a:pt x="879824" y="380999"/>
                  </a:moveTo>
                  <a:lnTo>
                    <a:pt x="831249" y="380999"/>
                  </a:lnTo>
                  <a:lnTo>
                    <a:pt x="831602" y="383539"/>
                  </a:lnTo>
                  <a:lnTo>
                    <a:pt x="831098" y="386079"/>
                  </a:lnTo>
                  <a:lnTo>
                    <a:pt x="829494" y="387349"/>
                  </a:lnTo>
                  <a:lnTo>
                    <a:pt x="882279" y="387349"/>
                  </a:lnTo>
                  <a:lnTo>
                    <a:pt x="881663" y="382269"/>
                  </a:lnTo>
                  <a:lnTo>
                    <a:pt x="879824" y="380999"/>
                  </a:lnTo>
                  <a:close/>
                </a:path>
                <a:path w="1514475" h="1020445">
                  <a:moveTo>
                    <a:pt x="972863" y="377189"/>
                  </a:moveTo>
                  <a:lnTo>
                    <a:pt x="969529" y="377189"/>
                  </a:lnTo>
                  <a:lnTo>
                    <a:pt x="969924" y="383539"/>
                  </a:lnTo>
                  <a:lnTo>
                    <a:pt x="1008296" y="383539"/>
                  </a:lnTo>
                  <a:lnTo>
                    <a:pt x="1009823" y="387349"/>
                  </a:lnTo>
                  <a:lnTo>
                    <a:pt x="1012155" y="387349"/>
                  </a:lnTo>
                  <a:lnTo>
                    <a:pt x="1014968" y="384809"/>
                  </a:lnTo>
                  <a:lnTo>
                    <a:pt x="1014286" y="383539"/>
                  </a:lnTo>
                  <a:lnTo>
                    <a:pt x="1012371" y="380999"/>
                  </a:lnTo>
                  <a:lnTo>
                    <a:pt x="1013834" y="379729"/>
                  </a:lnTo>
                  <a:lnTo>
                    <a:pt x="972120" y="379729"/>
                  </a:lnTo>
                  <a:lnTo>
                    <a:pt x="972863" y="377189"/>
                  </a:lnTo>
                  <a:close/>
                </a:path>
                <a:path w="1514475" h="1020445">
                  <a:moveTo>
                    <a:pt x="1020693" y="373379"/>
                  </a:moveTo>
                  <a:lnTo>
                    <a:pt x="1016043" y="379729"/>
                  </a:lnTo>
                  <a:lnTo>
                    <a:pt x="1013834" y="379729"/>
                  </a:lnTo>
                  <a:lnTo>
                    <a:pt x="1018117" y="384809"/>
                  </a:lnTo>
                  <a:lnTo>
                    <a:pt x="1018802" y="377189"/>
                  </a:lnTo>
                  <a:lnTo>
                    <a:pt x="1022086" y="377189"/>
                  </a:lnTo>
                  <a:lnTo>
                    <a:pt x="1020693" y="373379"/>
                  </a:lnTo>
                  <a:close/>
                </a:path>
                <a:path w="1514475" h="1020445">
                  <a:moveTo>
                    <a:pt x="848658" y="372109"/>
                  </a:moveTo>
                  <a:lnTo>
                    <a:pt x="839506" y="374649"/>
                  </a:lnTo>
                  <a:lnTo>
                    <a:pt x="840964" y="380999"/>
                  </a:lnTo>
                  <a:lnTo>
                    <a:pt x="882831" y="380999"/>
                  </a:lnTo>
                  <a:lnTo>
                    <a:pt x="884805" y="379729"/>
                  </a:lnTo>
                  <a:lnTo>
                    <a:pt x="961917" y="379729"/>
                  </a:lnTo>
                  <a:lnTo>
                    <a:pt x="961951" y="378459"/>
                  </a:lnTo>
                  <a:lnTo>
                    <a:pt x="850986" y="378459"/>
                  </a:lnTo>
                  <a:lnTo>
                    <a:pt x="847595" y="375919"/>
                  </a:lnTo>
                  <a:lnTo>
                    <a:pt x="846538" y="374649"/>
                  </a:lnTo>
                  <a:lnTo>
                    <a:pt x="849287" y="373379"/>
                  </a:lnTo>
                  <a:lnTo>
                    <a:pt x="848658" y="372109"/>
                  </a:lnTo>
                  <a:close/>
                </a:path>
                <a:path w="1514475" h="1020445">
                  <a:moveTo>
                    <a:pt x="964184" y="378459"/>
                  </a:moveTo>
                  <a:lnTo>
                    <a:pt x="961711" y="380999"/>
                  </a:lnTo>
                  <a:lnTo>
                    <a:pt x="962163" y="380999"/>
                  </a:lnTo>
                  <a:lnTo>
                    <a:pt x="965053" y="379229"/>
                  </a:lnTo>
                  <a:lnTo>
                    <a:pt x="964184" y="378459"/>
                  </a:lnTo>
                  <a:close/>
                </a:path>
                <a:path w="1514475" h="1020445">
                  <a:moveTo>
                    <a:pt x="965053" y="379229"/>
                  </a:moveTo>
                  <a:lnTo>
                    <a:pt x="962163" y="380999"/>
                  </a:lnTo>
                  <a:lnTo>
                    <a:pt x="965250" y="379403"/>
                  </a:lnTo>
                  <a:lnTo>
                    <a:pt x="965053" y="379229"/>
                  </a:lnTo>
                  <a:close/>
                </a:path>
                <a:path w="1514475" h="1020445">
                  <a:moveTo>
                    <a:pt x="965250" y="379403"/>
                  </a:moveTo>
                  <a:lnTo>
                    <a:pt x="962163" y="380999"/>
                  </a:lnTo>
                  <a:lnTo>
                    <a:pt x="967054" y="380999"/>
                  </a:lnTo>
                  <a:lnTo>
                    <a:pt x="965250" y="379403"/>
                  </a:lnTo>
                  <a:close/>
                </a:path>
                <a:path w="1514475" h="1020445">
                  <a:moveTo>
                    <a:pt x="980822" y="364489"/>
                  </a:moveTo>
                  <a:lnTo>
                    <a:pt x="977092" y="364489"/>
                  </a:lnTo>
                  <a:lnTo>
                    <a:pt x="978120" y="367029"/>
                  </a:lnTo>
                  <a:lnTo>
                    <a:pt x="977598" y="367414"/>
                  </a:lnTo>
                  <a:lnTo>
                    <a:pt x="978776" y="374216"/>
                  </a:lnTo>
                  <a:lnTo>
                    <a:pt x="978899" y="374706"/>
                  </a:lnTo>
                  <a:lnTo>
                    <a:pt x="980996" y="377189"/>
                  </a:lnTo>
                  <a:lnTo>
                    <a:pt x="972120" y="379729"/>
                  </a:lnTo>
                  <a:lnTo>
                    <a:pt x="1016043" y="379729"/>
                  </a:lnTo>
                  <a:lnTo>
                    <a:pt x="1013733" y="377189"/>
                  </a:lnTo>
                  <a:lnTo>
                    <a:pt x="1019094" y="369569"/>
                  </a:lnTo>
                  <a:lnTo>
                    <a:pt x="1024411" y="369569"/>
                  </a:lnTo>
                  <a:lnTo>
                    <a:pt x="1024928" y="368299"/>
                  </a:lnTo>
                  <a:lnTo>
                    <a:pt x="986210" y="368299"/>
                  </a:lnTo>
                  <a:lnTo>
                    <a:pt x="980822" y="364489"/>
                  </a:lnTo>
                  <a:close/>
                </a:path>
                <a:path w="1514475" h="1020445">
                  <a:moveTo>
                    <a:pt x="973606" y="374649"/>
                  </a:moveTo>
                  <a:lnTo>
                    <a:pt x="969241" y="374649"/>
                  </a:lnTo>
                  <a:lnTo>
                    <a:pt x="970457" y="375919"/>
                  </a:lnTo>
                  <a:lnTo>
                    <a:pt x="965053" y="379229"/>
                  </a:lnTo>
                  <a:lnTo>
                    <a:pt x="965250" y="379403"/>
                  </a:lnTo>
                  <a:lnTo>
                    <a:pt x="969529" y="377189"/>
                  </a:lnTo>
                  <a:lnTo>
                    <a:pt x="972863" y="377189"/>
                  </a:lnTo>
                  <a:lnTo>
                    <a:pt x="973606" y="374649"/>
                  </a:lnTo>
                  <a:close/>
                </a:path>
                <a:path w="1514475" h="1020445">
                  <a:moveTo>
                    <a:pt x="853297" y="367029"/>
                  </a:moveTo>
                  <a:lnTo>
                    <a:pt x="852053" y="368299"/>
                  </a:lnTo>
                  <a:lnTo>
                    <a:pt x="851059" y="369479"/>
                  </a:lnTo>
                  <a:lnTo>
                    <a:pt x="850986" y="378459"/>
                  </a:lnTo>
                  <a:lnTo>
                    <a:pt x="960019" y="378459"/>
                  </a:lnTo>
                  <a:lnTo>
                    <a:pt x="958435" y="377189"/>
                  </a:lnTo>
                  <a:lnTo>
                    <a:pt x="867933" y="377189"/>
                  </a:lnTo>
                  <a:lnTo>
                    <a:pt x="864718" y="374649"/>
                  </a:lnTo>
                  <a:lnTo>
                    <a:pt x="862275" y="374649"/>
                  </a:lnTo>
                  <a:lnTo>
                    <a:pt x="859537" y="372109"/>
                  </a:lnTo>
                  <a:lnTo>
                    <a:pt x="858433" y="372109"/>
                  </a:lnTo>
                  <a:lnTo>
                    <a:pt x="853297" y="367029"/>
                  </a:lnTo>
                  <a:close/>
                </a:path>
                <a:path w="1514475" h="1020445">
                  <a:moveTo>
                    <a:pt x="961986" y="377189"/>
                  </a:moveTo>
                  <a:lnTo>
                    <a:pt x="960019" y="378459"/>
                  </a:lnTo>
                  <a:lnTo>
                    <a:pt x="961951" y="378459"/>
                  </a:lnTo>
                  <a:lnTo>
                    <a:pt x="961986" y="377189"/>
                  </a:lnTo>
                  <a:close/>
                </a:path>
                <a:path w="1514475" h="1020445">
                  <a:moveTo>
                    <a:pt x="1022086" y="377189"/>
                  </a:moveTo>
                  <a:lnTo>
                    <a:pt x="1018802" y="377189"/>
                  </a:lnTo>
                  <a:lnTo>
                    <a:pt x="1022550" y="378459"/>
                  </a:lnTo>
                  <a:lnTo>
                    <a:pt x="1022086" y="377189"/>
                  </a:lnTo>
                  <a:close/>
                </a:path>
                <a:path w="1514475" h="1020445">
                  <a:moveTo>
                    <a:pt x="876904" y="364489"/>
                  </a:moveTo>
                  <a:lnTo>
                    <a:pt x="869891" y="364489"/>
                  </a:lnTo>
                  <a:lnTo>
                    <a:pt x="870958" y="375919"/>
                  </a:lnTo>
                  <a:lnTo>
                    <a:pt x="867933" y="377189"/>
                  </a:lnTo>
                  <a:lnTo>
                    <a:pt x="958435" y="377189"/>
                  </a:lnTo>
                  <a:lnTo>
                    <a:pt x="956852" y="375919"/>
                  </a:lnTo>
                  <a:lnTo>
                    <a:pt x="966755" y="374706"/>
                  </a:lnTo>
                  <a:lnTo>
                    <a:pt x="886813" y="374649"/>
                  </a:lnTo>
                  <a:lnTo>
                    <a:pt x="885966" y="368299"/>
                  </a:lnTo>
                  <a:lnTo>
                    <a:pt x="876020" y="368299"/>
                  </a:lnTo>
                  <a:lnTo>
                    <a:pt x="876904" y="364489"/>
                  </a:lnTo>
                  <a:close/>
                </a:path>
                <a:path w="1514475" h="1020445">
                  <a:moveTo>
                    <a:pt x="974721" y="370839"/>
                  </a:moveTo>
                  <a:lnTo>
                    <a:pt x="966156" y="370839"/>
                  </a:lnTo>
                  <a:lnTo>
                    <a:pt x="966679" y="374216"/>
                  </a:lnTo>
                  <a:lnTo>
                    <a:pt x="967220" y="374649"/>
                  </a:lnTo>
                  <a:lnTo>
                    <a:pt x="966755" y="374706"/>
                  </a:lnTo>
                  <a:lnTo>
                    <a:pt x="966943" y="375919"/>
                  </a:lnTo>
                  <a:lnTo>
                    <a:pt x="969241" y="374649"/>
                  </a:lnTo>
                  <a:lnTo>
                    <a:pt x="973606" y="374649"/>
                  </a:lnTo>
                  <a:lnTo>
                    <a:pt x="974721" y="370839"/>
                  </a:lnTo>
                  <a:close/>
                </a:path>
                <a:path w="1514475" h="1020445">
                  <a:moveTo>
                    <a:pt x="966679" y="374216"/>
                  </a:moveTo>
                  <a:lnTo>
                    <a:pt x="966755" y="374706"/>
                  </a:lnTo>
                  <a:lnTo>
                    <a:pt x="967220" y="374649"/>
                  </a:lnTo>
                  <a:lnTo>
                    <a:pt x="966679" y="374216"/>
                  </a:lnTo>
                  <a:close/>
                </a:path>
                <a:path w="1514475" h="1020445">
                  <a:moveTo>
                    <a:pt x="862220" y="365759"/>
                  </a:moveTo>
                  <a:lnTo>
                    <a:pt x="862275" y="374649"/>
                  </a:lnTo>
                  <a:lnTo>
                    <a:pt x="864718" y="374649"/>
                  </a:lnTo>
                  <a:lnTo>
                    <a:pt x="870404" y="372109"/>
                  </a:lnTo>
                  <a:lnTo>
                    <a:pt x="865851" y="368299"/>
                  </a:lnTo>
                  <a:lnTo>
                    <a:pt x="862220" y="365759"/>
                  </a:lnTo>
                  <a:close/>
                </a:path>
                <a:path w="1514475" h="1020445">
                  <a:moveTo>
                    <a:pt x="977092" y="364489"/>
                  </a:moveTo>
                  <a:lnTo>
                    <a:pt x="890963" y="364489"/>
                  </a:lnTo>
                  <a:lnTo>
                    <a:pt x="890865" y="365498"/>
                  </a:lnTo>
                  <a:lnTo>
                    <a:pt x="890820" y="367074"/>
                  </a:lnTo>
                  <a:lnTo>
                    <a:pt x="891962" y="369569"/>
                  </a:lnTo>
                  <a:lnTo>
                    <a:pt x="886813" y="374649"/>
                  </a:lnTo>
                  <a:lnTo>
                    <a:pt x="966746" y="374649"/>
                  </a:lnTo>
                  <a:lnTo>
                    <a:pt x="966679" y="374216"/>
                  </a:lnTo>
                  <a:lnTo>
                    <a:pt x="964053" y="372109"/>
                  </a:lnTo>
                  <a:lnTo>
                    <a:pt x="966156" y="370839"/>
                  </a:lnTo>
                  <a:lnTo>
                    <a:pt x="974721" y="370839"/>
                  </a:lnTo>
                  <a:lnTo>
                    <a:pt x="972292" y="367029"/>
                  </a:lnTo>
                  <a:lnTo>
                    <a:pt x="974073" y="365759"/>
                  </a:lnTo>
                  <a:lnTo>
                    <a:pt x="977312" y="365759"/>
                  </a:lnTo>
                  <a:lnTo>
                    <a:pt x="977092" y="364489"/>
                  </a:lnTo>
                  <a:close/>
                </a:path>
                <a:path w="1514475" h="1020445">
                  <a:moveTo>
                    <a:pt x="1027512" y="368299"/>
                  </a:moveTo>
                  <a:lnTo>
                    <a:pt x="1024411" y="369569"/>
                  </a:lnTo>
                  <a:lnTo>
                    <a:pt x="1019094" y="369569"/>
                  </a:lnTo>
                  <a:lnTo>
                    <a:pt x="1023219" y="373379"/>
                  </a:lnTo>
                  <a:lnTo>
                    <a:pt x="1027512" y="368299"/>
                  </a:lnTo>
                  <a:close/>
                </a:path>
                <a:path w="1514475" h="1020445">
                  <a:moveTo>
                    <a:pt x="857978" y="370459"/>
                  </a:moveTo>
                  <a:lnTo>
                    <a:pt x="858433" y="372109"/>
                  </a:lnTo>
                  <a:lnTo>
                    <a:pt x="859537" y="372109"/>
                  </a:lnTo>
                  <a:lnTo>
                    <a:pt x="858168" y="370839"/>
                  </a:lnTo>
                  <a:lnTo>
                    <a:pt x="857978" y="370459"/>
                  </a:lnTo>
                  <a:close/>
                </a:path>
                <a:path w="1514475" h="1020445">
                  <a:moveTo>
                    <a:pt x="860023" y="368299"/>
                  </a:moveTo>
                  <a:lnTo>
                    <a:pt x="858205" y="369147"/>
                  </a:lnTo>
                  <a:lnTo>
                    <a:pt x="860806" y="370839"/>
                  </a:lnTo>
                  <a:lnTo>
                    <a:pt x="860023" y="368299"/>
                  </a:lnTo>
                  <a:close/>
                </a:path>
                <a:path w="1514475" h="1020445">
                  <a:moveTo>
                    <a:pt x="857684" y="369390"/>
                  </a:moveTo>
                  <a:lnTo>
                    <a:pt x="857491" y="369479"/>
                  </a:lnTo>
                  <a:lnTo>
                    <a:pt x="857978" y="370459"/>
                  </a:lnTo>
                  <a:lnTo>
                    <a:pt x="857684" y="369390"/>
                  </a:lnTo>
                  <a:close/>
                </a:path>
                <a:path w="1514475" h="1020445">
                  <a:moveTo>
                    <a:pt x="857426" y="369349"/>
                  </a:moveTo>
                  <a:lnTo>
                    <a:pt x="857298" y="369569"/>
                  </a:lnTo>
                  <a:lnTo>
                    <a:pt x="857491" y="369479"/>
                  </a:lnTo>
                  <a:lnTo>
                    <a:pt x="857426" y="369349"/>
                  </a:lnTo>
                  <a:close/>
                </a:path>
                <a:path w="1514475" h="1020445">
                  <a:moveTo>
                    <a:pt x="977312" y="365759"/>
                  </a:moveTo>
                  <a:lnTo>
                    <a:pt x="974073" y="365759"/>
                  </a:lnTo>
                  <a:lnTo>
                    <a:pt x="973950" y="368299"/>
                  </a:lnTo>
                  <a:lnTo>
                    <a:pt x="973140" y="368299"/>
                  </a:lnTo>
                  <a:lnTo>
                    <a:pt x="974361" y="369569"/>
                  </a:lnTo>
                  <a:lnTo>
                    <a:pt x="976393" y="368299"/>
                  </a:lnTo>
                  <a:lnTo>
                    <a:pt x="977598" y="367414"/>
                  </a:lnTo>
                  <a:lnTo>
                    <a:pt x="977312" y="365759"/>
                  </a:lnTo>
                  <a:close/>
                </a:path>
                <a:path w="1514475" h="1020445">
                  <a:moveTo>
                    <a:pt x="1037527" y="365759"/>
                  </a:moveTo>
                  <a:lnTo>
                    <a:pt x="1036288" y="365759"/>
                  </a:lnTo>
                  <a:lnTo>
                    <a:pt x="1034637" y="367029"/>
                  </a:lnTo>
                  <a:lnTo>
                    <a:pt x="1033689" y="367029"/>
                  </a:lnTo>
                  <a:lnTo>
                    <a:pt x="1032781" y="369569"/>
                  </a:lnTo>
                  <a:lnTo>
                    <a:pt x="1034702" y="368299"/>
                  </a:lnTo>
                  <a:lnTo>
                    <a:pt x="1038232" y="367029"/>
                  </a:lnTo>
                  <a:lnTo>
                    <a:pt x="1034637" y="367029"/>
                  </a:lnTo>
                  <a:lnTo>
                    <a:pt x="1034034" y="366064"/>
                  </a:lnTo>
                  <a:lnTo>
                    <a:pt x="1037696" y="366064"/>
                  </a:lnTo>
                  <a:lnTo>
                    <a:pt x="1037527" y="365759"/>
                  </a:lnTo>
                  <a:close/>
                </a:path>
                <a:path w="1514475" h="1020445">
                  <a:moveTo>
                    <a:pt x="1051233" y="358139"/>
                  </a:moveTo>
                  <a:lnTo>
                    <a:pt x="1037272" y="358139"/>
                  </a:lnTo>
                  <a:lnTo>
                    <a:pt x="1040869" y="360679"/>
                  </a:lnTo>
                  <a:lnTo>
                    <a:pt x="1039482" y="363219"/>
                  </a:lnTo>
                  <a:lnTo>
                    <a:pt x="1039089" y="364489"/>
                  </a:lnTo>
                  <a:lnTo>
                    <a:pt x="1040517" y="367029"/>
                  </a:lnTo>
                  <a:lnTo>
                    <a:pt x="1042197" y="368299"/>
                  </a:lnTo>
                  <a:lnTo>
                    <a:pt x="1043854" y="368299"/>
                  </a:lnTo>
                  <a:lnTo>
                    <a:pt x="1045839" y="369569"/>
                  </a:lnTo>
                  <a:lnTo>
                    <a:pt x="1042192" y="364489"/>
                  </a:lnTo>
                  <a:lnTo>
                    <a:pt x="1044357" y="361949"/>
                  </a:lnTo>
                  <a:lnTo>
                    <a:pt x="1048900" y="360679"/>
                  </a:lnTo>
                  <a:lnTo>
                    <a:pt x="1052388" y="360679"/>
                  </a:lnTo>
                  <a:lnTo>
                    <a:pt x="1051233" y="358139"/>
                  </a:lnTo>
                  <a:close/>
                </a:path>
                <a:path w="1514475" h="1020445">
                  <a:moveTo>
                    <a:pt x="857593" y="369061"/>
                  </a:moveTo>
                  <a:lnTo>
                    <a:pt x="857491" y="369479"/>
                  </a:lnTo>
                  <a:lnTo>
                    <a:pt x="857684" y="369390"/>
                  </a:lnTo>
                  <a:lnTo>
                    <a:pt x="857593" y="369061"/>
                  </a:lnTo>
                  <a:close/>
                </a:path>
                <a:path w="1514475" h="1020445">
                  <a:moveTo>
                    <a:pt x="857725" y="368834"/>
                  </a:moveTo>
                  <a:lnTo>
                    <a:pt x="857684" y="369390"/>
                  </a:lnTo>
                  <a:lnTo>
                    <a:pt x="858205" y="369147"/>
                  </a:lnTo>
                  <a:lnTo>
                    <a:pt x="857725" y="368834"/>
                  </a:lnTo>
                  <a:close/>
                </a:path>
                <a:path w="1514475" h="1020445">
                  <a:moveTo>
                    <a:pt x="856904" y="368299"/>
                  </a:moveTo>
                  <a:lnTo>
                    <a:pt x="857426" y="369349"/>
                  </a:lnTo>
                  <a:lnTo>
                    <a:pt x="857543" y="369147"/>
                  </a:lnTo>
                  <a:lnTo>
                    <a:pt x="857488" y="368680"/>
                  </a:lnTo>
                  <a:lnTo>
                    <a:pt x="856904" y="368299"/>
                  </a:lnTo>
                  <a:close/>
                </a:path>
                <a:path w="1514475" h="1020445">
                  <a:moveTo>
                    <a:pt x="859511" y="365759"/>
                  </a:moveTo>
                  <a:lnTo>
                    <a:pt x="857034" y="367029"/>
                  </a:lnTo>
                  <a:lnTo>
                    <a:pt x="857488" y="368680"/>
                  </a:lnTo>
                  <a:lnTo>
                    <a:pt x="857725" y="368834"/>
                  </a:lnTo>
                  <a:lnTo>
                    <a:pt x="859511" y="365759"/>
                  </a:lnTo>
                  <a:close/>
                </a:path>
                <a:path w="1514475" h="1020445">
                  <a:moveTo>
                    <a:pt x="873145" y="358139"/>
                  </a:moveTo>
                  <a:lnTo>
                    <a:pt x="872176" y="363219"/>
                  </a:lnTo>
                  <a:lnTo>
                    <a:pt x="865493" y="363219"/>
                  </a:lnTo>
                  <a:lnTo>
                    <a:pt x="865851" y="368299"/>
                  </a:lnTo>
                  <a:lnTo>
                    <a:pt x="869891" y="364489"/>
                  </a:lnTo>
                  <a:lnTo>
                    <a:pt x="876904" y="364489"/>
                  </a:lnTo>
                  <a:lnTo>
                    <a:pt x="877199" y="363219"/>
                  </a:lnTo>
                  <a:lnTo>
                    <a:pt x="872176" y="363219"/>
                  </a:lnTo>
                  <a:lnTo>
                    <a:pt x="865403" y="361949"/>
                  </a:lnTo>
                  <a:lnTo>
                    <a:pt x="873486" y="361949"/>
                  </a:lnTo>
                  <a:lnTo>
                    <a:pt x="873145" y="358139"/>
                  </a:lnTo>
                  <a:close/>
                </a:path>
                <a:path w="1514475" h="1020445">
                  <a:moveTo>
                    <a:pt x="881266" y="351789"/>
                  </a:moveTo>
                  <a:lnTo>
                    <a:pt x="880270" y="356869"/>
                  </a:lnTo>
                  <a:lnTo>
                    <a:pt x="882578" y="356869"/>
                  </a:lnTo>
                  <a:lnTo>
                    <a:pt x="883260" y="359409"/>
                  </a:lnTo>
                  <a:lnTo>
                    <a:pt x="877879" y="359409"/>
                  </a:lnTo>
                  <a:lnTo>
                    <a:pt x="878351" y="364489"/>
                  </a:lnTo>
                  <a:lnTo>
                    <a:pt x="878409" y="365821"/>
                  </a:lnTo>
                  <a:lnTo>
                    <a:pt x="876020" y="368299"/>
                  </a:lnTo>
                  <a:lnTo>
                    <a:pt x="885966" y="368299"/>
                  </a:lnTo>
                  <a:lnTo>
                    <a:pt x="885848" y="367414"/>
                  </a:lnTo>
                  <a:lnTo>
                    <a:pt x="885743" y="367029"/>
                  </a:lnTo>
                  <a:lnTo>
                    <a:pt x="880948" y="367029"/>
                  </a:lnTo>
                  <a:lnTo>
                    <a:pt x="880582" y="363219"/>
                  </a:lnTo>
                  <a:lnTo>
                    <a:pt x="981296" y="363219"/>
                  </a:lnTo>
                  <a:lnTo>
                    <a:pt x="982720" y="359409"/>
                  </a:lnTo>
                  <a:lnTo>
                    <a:pt x="883260" y="359409"/>
                  </a:lnTo>
                  <a:lnTo>
                    <a:pt x="877761" y="358139"/>
                  </a:lnTo>
                  <a:lnTo>
                    <a:pt x="912180" y="358139"/>
                  </a:lnTo>
                  <a:lnTo>
                    <a:pt x="909722" y="354329"/>
                  </a:lnTo>
                  <a:lnTo>
                    <a:pt x="888593" y="354329"/>
                  </a:lnTo>
                  <a:lnTo>
                    <a:pt x="881266" y="351789"/>
                  </a:lnTo>
                  <a:close/>
                </a:path>
                <a:path w="1514475" h="1020445">
                  <a:moveTo>
                    <a:pt x="890963" y="364489"/>
                  </a:moveTo>
                  <a:lnTo>
                    <a:pt x="885459" y="364489"/>
                  </a:lnTo>
                  <a:lnTo>
                    <a:pt x="885803" y="367074"/>
                  </a:lnTo>
                  <a:lnTo>
                    <a:pt x="887463" y="368299"/>
                  </a:lnTo>
                  <a:lnTo>
                    <a:pt x="890963" y="364489"/>
                  </a:lnTo>
                  <a:close/>
                </a:path>
                <a:path w="1514475" h="1020445">
                  <a:moveTo>
                    <a:pt x="998613" y="355599"/>
                  </a:moveTo>
                  <a:lnTo>
                    <a:pt x="990125" y="355599"/>
                  </a:lnTo>
                  <a:lnTo>
                    <a:pt x="995583" y="358139"/>
                  </a:lnTo>
                  <a:lnTo>
                    <a:pt x="995831" y="364489"/>
                  </a:lnTo>
                  <a:lnTo>
                    <a:pt x="986210" y="368299"/>
                  </a:lnTo>
                  <a:lnTo>
                    <a:pt x="1024928" y="368299"/>
                  </a:lnTo>
                  <a:lnTo>
                    <a:pt x="1026999" y="363219"/>
                  </a:lnTo>
                  <a:lnTo>
                    <a:pt x="1027035" y="361949"/>
                  </a:lnTo>
                  <a:lnTo>
                    <a:pt x="1006040" y="361949"/>
                  </a:lnTo>
                  <a:lnTo>
                    <a:pt x="1002527" y="360679"/>
                  </a:lnTo>
                  <a:lnTo>
                    <a:pt x="1002054" y="358139"/>
                  </a:lnTo>
                  <a:lnTo>
                    <a:pt x="996734" y="358139"/>
                  </a:lnTo>
                  <a:lnTo>
                    <a:pt x="998613" y="355599"/>
                  </a:lnTo>
                  <a:close/>
                </a:path>
                <a:path w="1514475" h="1020445">
                  <a:moveTo>
                    <a:pt x="977092" y="364489"/>
                  </a:moveTo>
                  <a:lnTo>
                    <a:pt x="977598" y="367414"/>
                  </a:lnTo>
                  <a:lnTo>
                    <a:pt x="978120" y="367029"/>
                  </a:lnTo>
                  <a:lnTo>
                    <a:pt x="977092" y="364489"/>
                  </a:lnTo>
                  <a:close/>
                </a:path>
                <a:path w="1514475" h="1020445">
                  <a:moveTo>
                    <a:pt x="885459" y="364489"/>
                  </a:moveTo>
                  <a:lnTo>
                    <a:pt x="883668" y="365498"/>
                  </a:lnTo>
                  <a:lnTo>
                    <a:pt x="885803" y="367074"/>
                  </a:lnTo>
                  <a:lnTo>
                    <a:pt x="885459" y="364489"/>
                  </a:lnTo>
                  <a:close/>
                </a:path>
                <a:path w="1514475" h="1020445">
                  <a:moveTo>
                    <a:pt x="883668" y="365498"/>
                  </a:moveTo>
                  <a:lnTo>
                    <a:pt x="880948" y="367029"/>
                  </a:lnTo>
                  <a:lnTo>
                    <a:pt x="885743" y="367029"/>
                  </a:lnTo>
                  <a:lnTo>
                    <a:pt x="883668" y="365498"/>
                  </a:lnTo>
                  <a:close/>
                </a:path>
                <a:path w="1514475" h="1020445">
                  <a:moveTo>
                    <a:pt x="1037139" y="360679"/>
                  </a:moveTo>
                  <a:lnTo>
                    <a:pt x="1027070" y="360679"/>
                  </a:lnTo>
                  <a:lnTo>
                    <a:pt x="1028815" y="367029"/>
                  </a:lnTo>
                  <a:lnTo>
                    <a:pt x="1033883" y="365821"/>
                  </a:lnTo>
                  <a:lnTo>
                    <a:pt x="1036939" y="364489"/>
                  </a:lnTo>
                  <a:lnTo>
                    <a:pt x="1037139" y="360679"/>
                  </a:lnTo>
                  <a:close/>
                </a:path>
                <a:path w="1514475" h="1020445">
                  <a:moveTo>
                    <a:pt x="1034143" y="365759"/>
                  </a:moveTo>
                  <a:lnTo>
                    <a:pt x="1033883" y="365821"/>
                  </a:lnTo>
                  <a:lnTo>
                    <a:pt x="1034034" y="366064"/>
                  </a:lnTo>
                  <a:lnTo>
                    <a:pt x="1034143" y="365759"/>
                  </a:lnTo>
                  <a:close/>
                </a:path>
                <a:path w="1514475" h="1020445">
                  <a:moveTo>
                    <a:pt x="981296" y="363219"/>
                  </a:moveTo>
                  <a:lnTo>
                    <a:pt x="880582" y="363219"/>
                  </a:lnTo>
                  <a:lnTo>
                    <a:pt x="883668" y="365498"/>
                  </a:lnTo>
                  <a:lnTo>
                    <a:pt x="885459" y="364489"/>
                  </a:lnTo>
                  <a:lnTo>
                    <a:pt x="980822" y="364489"/>
                  </a:lnTo>
                  <a:lnTo>
                    <a:pt x="981296" y="363219"/>
                  </a:lnTo>
                  <a:close/>
                </a:path>
                <a:path w="1514475" h="1020445">
                  <a:moveTo>
                    <a:pt x="1037272" y="358139"/>
                  </a:moveTo>
                  <a:lnTo>
                    <a:pt x="1011608" y="358139"/>
                  </a:lnTo>
                  <a:lnTo>
                    <a:pt x="1006040" y="361949"/>
                  </a:lnTo>
                  <a:lnTo>
                    <a:pt x="1027035" y="361949"/>
                  </a:lnTo>
                  <a:lnTo>
                    <a:pt x="1027070" y="360679"/>
                  </a:lnTo>
                  <a:lnTo>
                    <a:pt x="1037139" y="360679"/>
                  </a:lnTo>
                  <a:lnTo>
                    <a:pt x="1037272" y="358139"/>
                  </a:lnTo>
                  <a:close/>
                </a:path>
                <a:path w="1514475" h="1020445">
                  <a:moveTo>
                    <a:pt x="1052201" y="344169"/>
                  </a:moveTo>
                  <a:lnTo>
                    <a:pt x="1019934" y="344169"/>
                  </a:lnTo>
                  <a:lnTo>
                    <a:pt x="1016092" y="346709"/>
                  </a:lnTo>
                  <a:lnTo>
                    <a:pt x="1015949" y="346709"/>
                  </a:lnTo>
                  <a:lnTo>
                    <a:pt x="1012462" y="349022"/>
                  </a:lnTo>
                  <a:lnTo>
                    <a:pt x="1012551" y="349249"/>
                  </a:lnTo>
                  <a:lnTo>
                    <a:pt x="1012034" y="349307"/>
                  </a:lnTo>
                  <a:lnTo>
                    <a:pt x="1006377" y="353059"/>
                  </a:lnTo>
                  <a:lnTo>
                    <a:pt x="1004401" y="359409"/>
                  </a:lnTo>
                  <a:lnTo>
                    <a:pt x="1005781" y="360679"/>
                  </a:lnTo>
                  <a:lnTo>
                    <a:pt x="1011608" y="358139"/>
                  </a:lnTo>
                  <a:lnTo>
                    <a:pt x="1051233" y="358139"/>
                  </a:lnTo>
                  <a:lnTo>
                    <a:pt x="1050079" y="355599"/>
                  </a:lnTo>
                  <a:lnTo>
                    <a:pt x="1011812" y="355599"/>
                  </a:lnTo>
                  <a:lnTo>
                    <a:pt x="1011001" y="351789"/>
                  </a:lnTo>
                  <a:lnTo>
                    <a:pt x="1014407" y="349249"/>
                  </a:lnTo>
                  <a:lnTo>
                    <a:pt x="1051057" y="349249"/>
                  </a:lnTo>
                  <a:lnTo>
                    <a:pt x="1052573" y="347979"/>
                  </a:lnTo>
                  <a:lnTo>
                    <a:pt x="1054611" y="347979"/>
                  </a:lnTo>
                  <a:lnTo>
                    <a:pt x="1053028" y="346709"/>
                  </a:lnTo>
                  <a:lnTo>
                    <a:pt x="1016092" y="346709"/>
                  </a:lnTo>
                  <a:lnTo>
                    <a:pt x="1052955" y="346651"/>
                  </a:lnTo>
                  <a:lnTo>
                    <a:pt x="1051444" y="345439"/>
                  </a:lnTo>
                  <a:lnTo>
                    <a:pt x="1052201" y="344169"/>
                  </a:lnTo>
                  <a:close/>
                </a:path>
                <a:path w="1514475" h="1020445">
                  <a:moveTo>
                    <a:pt x="1011057" y="345439"/>
                  </a:moveTo>
                  <a:lnTo>
                    <a:pt x="921029" y="345439"/>
                  </a:lnTo>
                  <a:lnTo>
                    <a:pt x="916821" y="351621"/>
                  </a:lnTo>
                  <a:lnTo>
                    <a:pt x="916801" y="351822"/>
                  </a:lnTo>
                  <a:lnTo>
                    <a:pt x="920449" y="353059"/>
                  </a:lnTo>
                  <a:lnTo>
                    <a:pt x="916396" y="355599"/>
                  </a:lnTo>
                  <a:lnTo>
                    <a:pt x="912180" y="358139"/>
                  </a:lnTo>
                  <a:lnTo>
                    <a:pt x="983194" y="358139"/>
                  </a:lnTo>
                  <a:lnTo>
                    <a:pt x="990125" y="355599"/>
                  </a:lnTo>
                  <a:lnTo>
                    <a:pt x="998613" y="355599"/>
                  </a:lnTo>
                  <a:lnTo>
                    <a:pt x="996645" y="353059"/>
                  </a:lnTo>
                  <a:lnTo>
                    <a:pt x="1001073" y="350519"/>
                  </a:lnTo>
                  <a:lnTo>
                    <a:pt x="1012034" y="349307"/>
                  </a:lnTo>
                  <a:lnTo>
                    <a:pt x="1012462" y="349022"/>
                  </a:lnTo>
                  <a:lnTo>
                    <a:pt x="1011057" y="345439"/>
                  </a:lnTo>
                  <a:close/>
                </a:path>
                <a:path w="1514475" h="1020445">
                  <a:moveTo>
                    <a:pt x="1001109" y="353059"/>
                  </a:moveTo>
                  <a:lnTo>
                    <a:pt x="999130" y="356869"/>
                  </a:lnTo>
                  <a:lnTo>
                    <a:pt x="996734" y="358139"/>
                  </a:lnTo>
                  <a:lnTo>
                    <a:pt x="1002054" y="358139"/>
                  </a:lnTo>
                  <a:lnTo>
                    <a:pt x="1001109" y="353059"/>
                  </a:lnTo>
                  <a:close/>
                </a:path>
                <a:path w="1514475" h="1020445">
                  <a:moveTo>
                    <a:pt x="1051057" y="349249"/>
                  </a:moveTo>
                  <a:lnTo>
                    <a:pt x="1019665" y="349249"/>
                  </a:lnTo>
                  <a:lnTo>
                    <a:pt x="1020436" y="353059"/>
                  </a:lnTo>
                  <a:lnTo>
                    <a:pt x="1011812" y="355599"/>
                  </a:lnTo>
                  <a:lnTo>
                    <a:pt x="1050079" y="355599"/>
                  </a:lnTo>
                  <a:lnTo>
                    <a:pt x="1049502" y="354329"/>
                  </a:lnTo>
                  <a:lnTo>
                    <a:pt x="1050178" y="354329"/>
                  </a:lnTo>
                  <a:lnTo>
                    <a:pt x="1048026" y="351789"/>
                  </a:lnTo>
                  <a:lnTo>
                    <a:pt x="1051057" y="349249"/>
                  </a:lnTo>
                  <a:close/>
                </a:path>
                <a:path w="1514475" h="1020445">
                  <a:moveTo>
                    <a:pt x="895691" y="341629"/>
                  </a:moveTo>
                  <a:lnTo>
                    <a:pt x="891797" y="342899"/>
                  </a:lnTo>
                  <a:lnTo>
                    <a:pt x="888573" y="342899"/>
                  </a:lnTo>
                  <a:lnTo>
                    <a:pt x="893237" y="346709"/>
                  </a:lnTo>
                  <a:lnTo>
                    <a:pt x="892738" y="347979"/>
                  </a:lnTo>
                  <a:lnTo>
                    <a:pt x="886870" y="349249"/>
                  </a:lnTo>
                  <a:lnTo>
                    <a:pt x="887757" y="351789"/>
                  </a:lnTo>
                  <a:lnTo>
                    <a:pt x="891012" y="351789"/>
                  </a:lnTo>
                  <a:lnTo>
                    <a:pt x="889356" y="353059"/>
                  </a:lnTo>
                  <a:lnTo>
                    <a:pt x="888593" y="354329"/>
                  </a:lnTo>
                  <a:lnTo>
                    <a:pt x="915738" y="354329"/>
                  </a:lnTo>
                  <a:lnTo>
                    <a:pt x="916683" y="353059"/>
                  </a:lnTo>
                  <a:lnTo>
                    <a:pt x="916706" y="351789"/>
                  </a:lnTo>
                  <a:lnTo>
                    <a:pt x="916821" y="351621"/>
                  </a:lnTo>
                  <a:lnTo>
                    <a:pt x="917169" y="347979"/>
                  </a:lnTo>
                  <a:lnTo>
                    <a:pt x="919099" y="346709"/>
                  </a:lnTo>
                  <a:lnTo>
                    <a:pt x="894553" y="346709"/>
                  </a:lnTo>
                  <a:lnTo>
                    <a:pt x="895691" y="341629"/>
                  </a:lnTo>
                  <a:close/>
                </a:path>
                <a:path w="1514475" h="1020445">
                  <a:moveTo>
                    <a:pt x="1054611" y="347979"/>
                  </a:moveTo>
                  <a:lnTo>
                    <a:pt x="1052573" y="347979"/>
                  </a:lnTo>
                  <a:lnTo>
                    <a:pt x="1054700" y="353059"/>
                  </a:lnTo>
                  <a:lnTo>
                    <a:pt x="1058330" y="351789"/>
                  </a:lnTo>
                  <a:lnTo>
                    <a:pt x="1054611" y="347979"/>
                  </a:lnTo>
                  <a:close/>
                </a:path>
                <a:path w="1514475" h="1020445">
                  <a:moveTo>
                    <a:pt x="1019665" y="349249"/>
                  </a:moveTo>
                  <a:lnTo>
                    <a:pt x="1014407" y="349249"/>
                  </a:lnTo>
                  <a:lnTo>
                    <a:pt x="1016593" y="350519"/>
                  </a:lnTo>
                  <a:lnTo>
                    <a:pt x="1019665" y="349249"/>
                  </a:lnTo>
                  <a:close/>
                </a:path>
                <a:path w="1514475" h="1020445">
                  <a:moveTo>
                    <a:pt x="1012462" y="349022"/>
                  </a:moveTo>
                  <a:lnTo>
                    <a:pt x="1012034" y="349307"/>
                  </a:lnTo>
                  <a:lnTo>
                    <a:pt x="1012551" y="349249"/>
                  </a:lnTo>
                  <a:lnTo>
                    <a:pt x="1012462" y="349022"/>
                  </a:lnTo>
                  <a:close/>
                </a:path>
                <a:path w="1514475" h="1020445">
                  <a:moveTo>
                    <a:pt x="1073013" y="341629"/>
                  </a:moveTo>
                  <a:lnTo>
                    <a:pt x="1061735" y="341629"/>
                  </a:lnTo>
                  <a:lnTo>
                    <a:pt x="1063868" y="347979"/>
                  </a:lnTo>
                  <a:lnTo>
                    <a:pt x="1070993" y="344169"/>
                  </a:lnTo>
                  <a:lnTo>
                    <a:pt x="1073013" y="341629"/>
                  </a:lnTo>
                  <a:close/>
                </a:path>
                <a:path w="1514475" h="1020445">
                  <a:moveTo>
                    <a:pt x="907183" y="339326"/>
                  </a:moveTo>
                  <a:lnTo>
                    <a:pt x="903775" y="341629"/>
                  </a:lnTo>
                  <a:lnTo>
                    <a:pt x="899205" y="342899"/>
                  </a:lnTo>
                  <a:lnTo>
                    <a:pt x="898740" y="342899"/>
                  </a:lnTo>
                  <a:lnTo>
                    <a:pt x="894553" y="346709"/>
                  </a:lnTo>
                  <a:lnTo>
                    <a:pt x="919099" y="346709"/>
                  </a:lnTo>
                  <a:lnTo>
                    <a:pt x="921029" y="345439"/>
                  </a:lnTo>
                  <a:lnTo>
                    <a:pt x="1011057" y="345439"/>
                  </a:lnTo>
                  <a:lnTo>
                    <a:pt x="1010559" y="344169"/>
                  </a:lnTo>
                  <a:lnTo>
                    <a:pt x="1052201" y="344169"/>
                  </a:lnTo>
                  <a:lnTo>
                    <a:pt x="1052959" y="342899"/>
                  </a:lnTo>
                  <a:lnTo>
                    <a:pt x="899205" y="342899"/>
                  </a:lnTo>
                  <a:lnTo>
                    <a:pt x="899466" y="341854"/>
                  </a:lnTo>
                  <a:lnTo>
                    <a:pt x="1053583" y="341854"/>
                  </a:lnTo>
                  <a:lnTo>
                    <a:pt x="1053717" y="341629"/>
                  </a:lnTo>
                  <a:lnTo>
                    <a:pt x="907404" y="341629"/>
                  </a:lnTo>
                  <a:lnTo>
                    <a:pt x="907183" y="339326"/>
                  </a:lnTo>
                  <a:close/>
                </a:path>
                <a:path w="1514475" h="1020445">
                  <a:moveTo>
                    <a:pt x="1019934" y="344169"/>
                  </a:moveTo>
                  <a:lnTo>
                    <a:pt x="1017863" y="345439"/>
                  </a:lnTo>
                  <a:lnTo>
                    <a:pt x="1016037" y="346651"/>
                  </a:lnTo>
                  <a:lnTo>
                    <a:pt x="1019934" y="344169"/>
                  </a:lnTo>
                  <a:close/>
                </a:path>
                <a:path w="1514475" h="1020445">
                  <a:moveTo>
                    <a:pt x="1019934" y="344169"/>
                  </a:moveTo>
                  <a:lnTo>
                    <a:pt x="1013672" y="344169"/>
                  </a:lnTo>
                  <a:lnTo>
                    <a:pt x="1016037" y="346651"/>
                  </a:lnTo>
                  <a:lnTo>
                    <a:pt x="1017863" y="345439"/>
                  </a:lnTo>
                  <a:lnTo>
                    <a:pt x="1019934" y="344169"/>
                  </a:lnTo>
                  <a:close/>
                </a:path>
                <a:path w="1514475" h="1020445">
                  <a:moveTo>
                    <a:pt x="1074023" y="340359"/>
                  </a:moveTo>
                  <a:lnTo>
                    <a:pt x="1054474" y="340359"/>
                  </a:lnTo>
                  <a:lnTo>
                    <a:pt x="1056860" y="345439"/>
                  </a:lnTo>
                  <a:lnTo>
                    <a:pt x="1061735" y="341629"/>
                  </a:lnTo>
                  <a:lnTo>
                    <a:pt x="1073013" y="341629"/>
                  </a:lnTo>
                  <a:lnTo>
                    <a:pt x="1074023" y="340359"/>
                  </a:lnTo>
                  <a:close/>
                </a:path>
                <a:path w="1514475" h="1020445">
                  <a:moveTo>
                    <a:pt x="931467" y="323849"/>
                  </a:moveTo>
                  <a:lnTo>
                    <a:pt x="926332" y="330199"/>
                  </a:lnTo>
                  <a:lnTo>
                    <a:pt x="920776" y="332739"/>
                  </a:lnTo>
                  <a:lnTo>
                    <a:pt x="915027" y="335279"/>
                  </a:lnTo>
                  <a:lnTo>
                    <a:pt x="913241" y="336471"/>
                  </a:lnTo>
                  <a:lnTo>
                    <a:pt x="916117" y="340359"/>
                  </a:lnTo>
                  <a:lnTo>
                    <a:pt x="913096" y="341629"/>
                  </a:lnTo>
                  <a:lnTo>
                    <a:pt x="940748" y="341629"/>
                  </a:lnTo>
                  <a:lnTo>
                    <a:pt x="940459" y="339089"/>
                  </a:lnTo>
                  <a:lnTo>
                    <a:pt x="943840" y="337387"/>
                  </a:lnTo>
                  <a:lnTo>
                    <a:pt x="944903" y="335635"/>
                  </a:lnTo>
                  <a:lnTo>
                    <a:pt x="942160" y="331469"/>
                  </a:lnTo>
                  <a:lnTo>
                    <a:pt x="1037687" y="331469"/>
                  </a:lnTo>
                  <a:lnTo>
                    <a:pt x="1038789" y="330199"/>
                  </a:lnTo>
                  <a:lnTo>
                    <a:pt x="1009539" y="330199"/>
                  </a:lnTo>
                  <a:lnTo>
                    <a:pt x="1009945" y="328929"/>
                  </a:lnTo>
                  <a:lnTo>
                    <a:pt x="932549" y="328929"/>
                  </a:lnTo>
                  <a:lnTo>
                    <a:pt x="931304" y="327659"/>
                  </a:lnTo>
                  <a:lnTo>
                    <a:pt x="931426" y="326389"/>
                  </a:lnTo>
                  <a:lnTo>
                    <a:pt x="931467" y="323849"/>
                  </a:lnTo>
                  <a:close/>
                </a:path>
                <a:path w="1514475" h="1020445">
                  <a:moveTo>
                    <a:pt x="943960" y="338043"/>
                  </a:moveTo>
                  <a:lnTo>
                    <a:pt x="942639" y="340359"/>
                  </a:lnTo>
                  <a:lnTo>
                    <a:pt x="940748" y="341629"/>
                  </a:lnTo>
                  <a:lnTo>
                    <a:pt x="946199" y="341629"/>
                  </a:lnTo>
                  <a:lnTo>
                    <a:pt x="945177" y="339089"/>
                  </a:lnTo>
                  <a:lnTo>
                    <a:pt x="944601" y="338417"/>
                  </a:lnTo>
                  <a:lnTo>
                    <a:pt x="943960" y="338043"/>
                  </a:lnTo>
                  <a:close/>
                </a:path>
                <a:path w="1514475" h="1020445">
                  <a:moveTo>
                    <a:pt x="1028165" y="337819"/>
                  </a:moveTo>
                  <a:lnTo>
                    <a:pt x="944090" y="337819"/>
                  </a:lnTo>
                  <a:lnTo>
                    <a:pt x="944601" y="338417"/>
                  </a:lnTo>
                  <a:lnTo>
                    <a:pt x="947926" y="340359"/>
                  </a:lnTo>
                  <a:lnTo>
                    <a:pt x="946199" y="341629"/>
                  </a:lnTo>
                  <a:lnTo>
                    <a:pt x="1028821" y="341629"/>
                  </a:lnTo>
                  <a:lnTo>
                    <a:pt x="1029928" y="339089"/>
                  </a:lnTo>
                  <a:lnTo>
                    <a:pt x="1028256" y="339089"/>
                  </a:lnTo>
                  <a:lnTo>
                    <a:pt x="1028165" y="337819"/>
                  </a:lnTo>
                  <a:close/>
                </a:path>
                <a:path w="1514475" h="1020445">
                  <a:moveTo>
                    <a:pt x="1022758" y="320118"/>
                  </a:moveTo>
                  <a:lnTo>
                    <a:pt x="1021045" y="323849"/>
                  </a:lnTo>
                  <a:lnTo>
                    <a:pt x="1020852" y="326389"/>
                  </a:lnTo>
                  <a:lnTo>
                    <a:pt x="1018438" y="328929"/>
                  </a:lnTo>
                  <a:lnTo>
                    <a:pt x="1039891" y="328929"/>
                  </a:lnTo>
                  <a:lnTo>
                    <a:pt x="1039453" y="332739"/>
                  </a:lnTo>
                  <a:lnTo>
                    <a:pt x="1035653" y="334009"/>
                  </a:lnTo>
                  <a:lnTo>
                    <a:pt x="1031811" y="336549"/>
                  </a:lnTo>
                  <a:lnTo>
                    <a:pt x="1031247" y="340359"/>
                  </a:lnTo>
                  <a:lnTo>
                    <a:pt x="1028821" y="341629"/>
                  </a:lnTo>
                  <a:lnTo>
                    <a:pt x="1053717" y="341629"/>
                  </a:lnTo>
                  <a:lnTo>
                    <a:pt x="1054474" y="340359"/>
                  </a:lnTo>
                  <a:lnTo>
                    <a:pt x="1074023" y="340359"/>
                  </a:lnTo>
                  <a:lnTo>
                    <a:pt x="1078063" y="335279"/>
                  </a:lnTo>
                  <a:lnTo>
                    <a:pt x="1082187" y="331469"/>
                  </a:lnTo>
                  <a:lnTo>
                    <a:pt x="1085459" y="331469"/>
                  </a:lnTo>
                  <a:lnTo>
                    <a:pt x="1086275" y="330199"/>
                  </a:lnTo>
                  <a:lnTo>
                    <a:pt x="1088106" y="327659"/>
                  </a:lnTo>
                  <a:lnTo>
                    <a:pt x="1088840" y="323849"/>
                  </a:lnTo>
                  <a:lnTo>
                    <a:pt x="1094767" y="323849"/>
                  </a:lnTo>
                  <a:lnTo>
                    <a:pt x="1095667" y="321309"/>
                  </a:lnTo>
                  <a:lnTo>
                    <a:pt x="1028393" y="321309"/>
                  </a:lnTo>
                  <a:lnTo>
                    <a:pt x="1022758" y="320118"/>
                  </a:lnTo>
                  <a:close/>
                </a:path>
                <a:path w="1514475" h="1020445">
                  <a:moveTo>
                    <a:pt x="901106" y="335279"/>
                  </a:moveTo>
                  <a:lnTo>
                    <a:pt x="898298" y="336549"/>
                  </a:lnTo>
                  <a:lnTo>
                    <a:pt x="896754" y="340359"/>
                  </a:lnTo>
                  <a:lnTo>
                    <a:pt x="899532" y="341590"/>
                  </a:lnTo>
                  <a:lnTo>
                    <a:pt x="901106" y="335279"/>
                  </a:lnTo>
                  <a:close/>
                </a:path>
                <a:path w="1514475" h="1020445">
                  <a:moveTo>
                    <a:pt x="906917" y="336549"/>
                  </a:moveTo>
                  <a:lnTo>
                    <a:pt x="907183" y="339326"/>
                  </a:lnTo>
                  <a:lnTo>
                    <a:pt x="907534" y="339089"/>
                  </a:lnTo>
                  <a:lnTo>
                    <a:pt x="906917" y="336549"/>
                  </a:lnTo>
                  <a:close/>
                </a:path>
                <a:path w="1514475" h="1020445">
                  <a:moveTo>
                    <a:pt x="911421" y="334009"/>
                  </a:moveTo>
                  <a:lnTo>
                    <a:pt x="909313" y="339089"/>
                  </a:lnTo>
                  <a:lnTo>
                    <a:pt x="913241" y="336471"/>
                  </a:lnTo>
                  <a:lnTo>
                    <a:pt x="911421" y="334009"/>
                  </a:lnTo>
                  <a:close/>
                </a:path>
                <a:path w="1514475" h="1020445">
                  <a:moveTo>
                    <a:pt x="1031035" y="336549"/>
                  </a:moveTo>
                  <a:lnTo>
                    <a:pt x="1028256" y="339089"/>
                  </a:lnTo>
                  <a:lnTo>
                    <a:pt x="1029928" y="339089"/>
                  </a:lnTo>
                  <a:lnTo>
                    <a:pt x="1031035" y="336549"/>
                  </a:lnTo>
                  <a:close/>
                </a:path>
                <a:path w="1514475" h="1020445">
                  <a:moveTo>
                    <a:pt x="944090" y="337819"/>
                  </a:moveTo>
                  <a:lnTo>
                    <a:pt x="943960" y="338043"/>
                  </a:lnTo>
                  <a:lnTo>
                    <a:pt x="944601" y="338417"/>
                  </a:lnTo>
                  <a:lnTo>
                    <a:pt x="944090" y="337819"/>
                  </a:lnTo>
                  <a:close/>
                </a:path>
                <a:path w="1514475" h="1020445">
                  <a:moveTo>
                    <a:pt x="1037687" y="331469"/>
                  </a:moveTo>
                  <a:lnTo>
                    <a:pt x="947430" y="331469"/>
                  </a:lnTo>
                  <a:lnTo>
                    <a:pt x="944903" y="335635"/>
                  </a:lnTo>
                  <a:lnTo>
                    <a:pt x="945504" y="336549"/>
                  </a:lnTo>
                  <a:lnTo>
                    <a:pt x="943840" y="337387"/>
                  </a:lnTo>
                  <a:lnTo>
                    <a:pt x="943578" y="337819"/>
                  </a:lnTo>
                  <a:lnTo>
                    <a:pt x="943960" y="338043"/>
                  </a:lnTo>
                  <a:lnTo>
                    <a:pt x="944090" y="337819"/>
                  </a:lnTo>
                  <a:lnTo>
                    <a:pt x="1028165" y="337819"/>
                  </a:lnTo>
                  <a:lnTo>
                    <a:pt x="1027891" y="334009"/>
                  </a:lnTo>
                  <a:lnTo>
                    <a:pt x="1036585" y="332739"/>
                  </a:lnTo>
                  <a:lnTo>
                    <a:pt x="1037687" y="331469"/>
                  </a:lnTo>
                  <a:close/>
                </a:path>
                <a:path w="1514475" h="1020445">
                  <a:moveTo>
                    <a:pt x="944903" y="335635"/>
                  </a:moveTo>
                  <a:lnTo>
                    <a:pt x="943840" y="337387"/>
                  </a:lnTo>
                  <a:lnTo>
                    <a:pt x="945504" y="336549"/>
                  </a:lnTo>
                  <a:lnTo>
                    <a:pt x="944903" y="335635"/>
                  </a:lnTo>
                  <a:close/>
                </a:path>
                <a:path w="1514475" h="1020445">
                  <a:moveTo>
                    <a:pt x="1085459" y="331469"/>
                  </a:moveTo>
                  <a:lnTo>
                    <a:pt x="1082187" y="331469"/>
                  </a:lnTo>
                  <a:lnTo>
                    <a:pt x="1083274" y="332739"/>
                  </a:lnTo>
                  <a:lnTo>
                    <a:pt x="1081430" y="334009"/>
                  </a:lnTo>
                  <a:lnTo>
                    <a:pt x="1083826" y="334009"/>
                  </a:lnTo>
                  <a:lnTo>
                    <a:pt x="1085459" y="331469"/>
                  </a:lnTo>
                  <a:close/>
                </a:path>
                <a:path w="1514475" h="1020445">
                  <a:moveTo>
                    <a:pt x="910351" y="328929"/>
                  </a:moveTo>
                  <a:lnTo>
                    <a:pt x="910075" y="328929"/>
                  </a:lnTo>
                  <a:lnTo>
                    <a:pt x="911256" y="331469"/>
                  </a:lnTo>
                  <a:lnTo>
                    <a:pt x="913160" y="332739"/>
                  </a:lnTo>
                  <a:lnTo>
                    <a:pt x="914446" y="330199"/>
                  </a:lnTo>
                  <a:lnTo>
                    <a:pt x="911467" y="330199"/>
                  </a:lnTo>
                  <a:lnTo>
                    <a:pt x="910351" y="328929"/>
                  </a:lnTo>
                  <a:close/>
                </a:path>
                <a:path w="1514475" h="1020445">
                  <a:moveTo>
                    <a:pt x="907214" y="327659"/>
                  </a:moveTo>
                  <a:lnTo>
                    <a:pt x="907972" y="330199"/>
                  </a:lnTo>
                  <a:lnTo>
                    <a:pt x="910075" y="328929"/>
                  </a:lnTo>
                  <a:lnTo>
                    <a:pt x="910351" y="328929"/>
                  </a:lnTo>
                  <a:lnTo>
                    <a:pt x="907214" y="327659"/>
                  </a:lnTo>
                  <a:close/>
                </a:path>
                <a:path w="1514475" h="1020445">
                  <a:moveTo>
                    <a:pt x="917563" y="323849"/>
                  </a:moveTo>
                  <a:lnTo>
                    <a:pt x="912958" y="325119"/>
                  </a:lnTo>
                  <a:lnTo>
                    <a:pt x="915215" y="327659"/>
                  </a:lnTo>
                  <a:lnTo>
                    <a:pt x="911467" y="330199"/>
                  </a:lnTo>
                  <a:lnTo>
                    <a:pt x="914446" y="330199"/>
                  </a:lnTo>
                  <a:lnTo>
                    <a:pt x="915732" y="327659"/>
                  </a:lnTo>
                  <a:lnTo>
                    <a:pt x="919350" y="327659"/>
                  </a:lnTo>
                  <a:lnTo>
                    <a:pt x="917563" y="323849"/>
                  </a:lnTo>
                  <a:close/>
                </a:path>
                <a:path w="1514475" h="1020445">
                  <a:moveTo>
                    <a:pt x="1013355" y="322663"/>
                  </a:moveTo>
                  <a:lnTo>
                    <a:pt x="1013199" y="322965"/>
                  </a:lnTo>
                  <a:lnTo>
                    <a:pt x="1015871" y="327659"/>
                  </a:lnTo>
                  <a:lnTo>
                    <a:pt x="1012053" y="327659"/>
                  </a:lnTo>
                  <a:lnTo>
                    <a:pt x="1009539" y="330199"/>
                  </a:lnTo>
                  <a:lnTo>
                    <a:pt x="1038789" y="330199"/>
                  </a:lnTo>
                  <a:lnTo>
                    <a:pt x="1039891" y="328929"/>
                  </a:lnTo>
                  <a:lnTo>
                    <a:pt x="1018438" y="328929"/>
                  </a:lnTo>
                  <a:lnTo>
                    <a:pt x="1013355" y="322663"/>
                  </a:lnTo>
                  <a:close/>
                </a:path>
                <a:path w="1514475" h="1020445">
                  <a:moveTo>
                    <a:pt x="941393" y="317499"/>
                  </a:moveTo>
                  <a:lnTo>
                    <a:pt x="938997" y="317499"/>
                  </a:lnTo>
                  <a:lnTo>
                    <a:pt x="936754" y="322579"/>
                  </a:lnTo>
                  <a:lnTo>
                    <a:pt x="937295" y="323849"/>
                  </a:lnTo>
                  <a:lnTo>
                    <a:pt x="934811" y="326389"/>
                  </a:lnTo>
                  <a:lnTo>
                    <a:pt x="933131" y="327659"/>
                  </a:lnTo>
                  <a:lnTo>
                    <a:pt x="932549" y="328929"/>
                  </a:lnTo>
                  <a:lnTo>
                    <a:pt x="1009945" y="328929"/>
                  </a:lnTo>
                  <a:lnTo>
                    <a:pt x="1010351" y="327659"/>
                  </a:lnTo>
                  <a:lnTo>
                    <a:pt x="1005597" y="327659"/>
                  </a:lnTo>
                  <a:lnTo>
                    <a:pt x="1002577" y="326389"/>
                  </a:lnTo>
                  <a:lnTo>
                    <a:pt x="1006471" y="322579"/>
                  </a:lnTo>
                  <a:lnTo>
                    <a:pt x="1010036" y="321309"/>
                  </a:lnTo>
                  <a:lnTo>
                    <a:pt x="941482" y="321309"/>
                  </a:lnTo>
                  <a:lnTo>
                    <a:pt x="939514" y="320039"/>
                  </a:lnTo>
                  <a:lnTo>
                    <a:pt x="941393" y="317499"/>
                  </a:lnTo>
                  <a:close/>
                </a:path>
                <a:path w="1514475" h="1020445">
                  <a:moveTo>
                    <a:pt x="1010757" y="326389"/>
                  </a:moveTo>
                  <a:lnTo>
                    <a:pt x="1008884" y="326389"/>
                  </a:lnTo>
                  <a:lnTo>
                    <a:pt x="1005597" y="327659"/>
                  </a:lnTo>
                  <a:lnTo>
                    <a:pt x="1010351" y="327659"/>
                  </a:lnTo>
                  <a:lnTo>
                    <a:pt x="1010757" y="326389"/>
                  </a:lnTo>
                  <a:close/>
                </a:path>
                <a:path w="1514475" h="1020445">
                  <a:moveTo>
                    <a:pt x="1013310" y="326389"/>
                  </a:moveTo>
                  <a:lnTo>
                    <a:pt x="1011688" y="327659"/>
                  </a:lnTo>
                  <a:lnTo>
                    <a:pt x="1012053" y="327659"/>
                  </a:lnTo>
                  <a:lnTo>
                    <a:pt x="1013310" y="326389"/>
                  </a:lnTo>
                  <a:close/>
                </a:path>
                <a:path w="1514475" h="1020445">
                  <a:moveTo>
                    <a:pt x="1094767" y="323849"/>
                  </a:moveTo>
                  <a:lnTo>
                    <a:pt x="1088840" y="323849"/>
                  </a:lnTo>
                  <a:lnTo>
                    <a:pt x="1092606" y="325119"/>
                  </a:lnTo>
                  <a:lnTo>
                    <a:pt x="1090703" y="327659"/>
                  </a:lnTo>
                  <a:lnTo>
                    <a:pt x="1093417" y="327659"/>
                  </a:lnTo>
                  <a:lnTo>
                    <a:pt x="1094767" y="323849"/>
                  </a:lnTo>
                  <a:close/>
                </a:path>
                <a:path w="1514475" h="1020445">
                  <a:moveTo>
                    <a:pt x="1012257" y="321309"/>
                  </a:moveTo>
                  <a:lnTo>
                    <a:pt x="1010036" y="321309"/>
                  </a:lnTo>
                  <a:lnTo>
                    <a:pt x="1012087" y="325119"/>
                  </a:lnTo>
                  <a:lnTo>
                    <a:pt x="1013199" y="322965"/>
                  </a:lnTo>
                  <a:lnTo>
                    <a:pt x="1012257" y="321309"/>
                  </a:lnTo>
                  <a:close/>
                </a:path>
                <a:path w="1514475" h="1020445">
                  <a:moveTo>
                    <a:pt x="1012257" y="321309"/>
                  </a:moveTo>
                  <a:lnTo>
                    <a:pt x="1013199" y="322965"/>
                  </a:lnTo>
                  <a:lnTo>
                    <a:pt x="1013287" y="322579"/>
                  </a:lnTo>
                  <a:lnTo>
                    <a:pt x="1012257" y="321309"/>
                  </a:lnTo>
                  <a:close/>
                </a:path>
                <a:path w="1514475" h="1020445">
                  <a:moveTo>
                    <a:pt x="943425" y="314959"/>
                  </a:moveTo>
                  <a:lnTo>
                    <a:pt x="944984" y="320039"/>
                  </a:lnTo>
                  <a:lnTo>
                    <a:pt x="941482" y="321309"/>
                  </a:lnTo>
                  <a:lnTo>
                    <a:pt x="1012257" y="321309"/>
                  </a:lnTo>
                  <a:lnTo>
                    <a:pt x="1013355" y="322663"/>
                  </a:lnTo>
                  <a:lnTo>
                    <a:pt x="1014054" y="321309"/>
                  </a:lnTo>
                  <a:lnTo>
                    <a:pt x="1015278" y="320039"/>
                  </a:lnTo>
                  <a:lnTo>
                    <a:pt x="946329" y="320039"/>
                  </a:lnTo>
                  <a:lnTo>
                    <a:pt x="943425" y="314959"/>
                  </a:lnTo>
                  <a:close/>
                </a:path>
                <a:path w="1514475" h="1020445">
                  <a:moveTo>
                    <a:pt x="1028872" y="311149"/>
                  </a:moveTo>
                  <a:lnTo>
                    <a:pt x="1011067" y="311149"/>
                  </a:lnTo>
                  <a:lnTo>
                    <a:pt x="1021472" y="316229"/>
                  </a:lnTo>
                  <a:lnTo>
                    <a:pt x="1026659" y="317499"/>
                  </a:lnTo>
                  <a:lnTo>
                    <a:pt x="1028393" y="321309"/>
                  </a:lnTo>
                  <a:lnTo>
                    <a:pt x="1095667" y="321309"/>
                  </a:lnTo>
                  <a:lnTo>
                    <a:pt x="1096117" y="320039"/>
                  </a:lnTo>
                  <a:lnTo>
                    <a:pt x="1094082" y="318769"/>
                  </a:lnTo>
                  <a:lnTo>
                    <a:pt x="1028992" y="318769"/>
                  </a:lnTo>
                  <a:lnTo>
                    <a:pt x="1029332" y="316229"/>
                  </a:lnTo>
                  <a:lnTo>
                    <a:pt x="1028626" y="313689"/>
                  </a:lnTo>
                  <a:lnTo>
                    <a:pt x="1027062" y="312419"/>
                  </a:lnTo>
                  <a:lnTo>
                    <a:pt x="1028872" y="311149"/>
                  </a:lnTo>
                  <a:close/>
                </a:path>
                <a:path w="1514475" h="1020445">
                  <a:moveTo>
                    <a:pt x="1022318" y="317499"/>
                  </a:moveTo>
                  <a:lnTo>
                    <a:pt x="1022389" y="320039"/>
                  </a:lnTo>
                  <a:lnTo>
                    <a:pt x="1022758" y="320118"/>
                  </a:lnTo>
                  <a:lnTo>
                    <a:pt x="1022318" y="317499"/>
                  </a:lnTo>
                  <a:close/>
                </a:path>
                <a:path w="1514475" h="1020445">
                  <a:moveTo>
                    <a:pt x="954262" y="311149"/>
                  </a:moveTo>
                  <a:lnTo>
                    <a:pt x="953565" y="316229"/>
                  </a:lnTo>
                  <a:lnTo>
                    <a:pt x="946329" y="320039"/>
                  </a:lnTo>
                  <a:lnTo>
                    <a:pt x="1015278" y="320039"/>
                  </a:lnTo>
                  <a:lnTo>
                    <a:pt x="1016502" y="318769"/>
                  </a:lnTo>
                  <a:lnTo>
                    <a:pt x="1015436" y="316229"/>
                  </a:lnTo>
                  <a:lnTo>
                    <a:pt x="1009870" y="316229"/>
                  </a:lnTo>
                  <a:lnTo>
                    <a:pt x="1009376" y="313689"/>
                  </a:lnTo>
                  <a:lnTo>
                    <a:pt x="959738" y="313689"/>
                  </a:lnTo>
                  <a:lnTo>
                    <a:pt x="954262" y="311149"/>
                  </a:lnTo>
                  <a:close/>
                </a:path>
                <a:path w="1514475" h="1020445">
                  <a:moveTo>
                    <a:pt x="1034692" y="310081"/>
                  </a:moveTo>
                  <a:lnTo>
                    <a:pt x="1032677" y="311126"/>
                  </a:lnTo>
                  <a:lnTo>
                    <a:pt x="1032973" y="312419"/>
                  </a:lnTo>
                  <a:lnTo>
                    <a:pt x="1033838" y="316229"/>
                  </a:lnTo>
                  <a:lnTo>
                    <a:pt x="1030829" y="317499"/>
                  </a:lnTo>
                  <a:lnTo>
                    <a:pt x="1028992" y="318769"/>
                  </a:lnTo>
                  <a:lnTo>
                    <a:pt x="1094082" y="318769"/>
                  </a:lnTo>
                  <a:lnTo>
                    <a:pt x="1092046" y="317499"/>
                  </a:lnTo>
                  <a:lnTo>
                    <a:pt x="1093483" y="313689"/>
                  </a:lnTo>
                  <a:lnTo>
                    <a:pt x="1034700" y="313689"/>
                  </a:lnTo>
                  <a:lnTo>
                    <a:pt x="1034692" y="310081"/>
                  </a:lnTo>
                  <a:close/>
                </a:path>
                <a:path w="1514475" h="1020445">
                  <a:moveTo>
                    <a:pt x="1013628" y="313689"/>
                  </a:moveTo>
                  <a:lnTo>
                    <a:pt x="1011596" y="314959"/>
                  </a:lnTo>
                  <a:lnTo>
                    <a:pt x="1009870" y="316229"/>
                  </a:lnTo>
                  <a:lnTo>
                    <a:pt x="1015436" y="316229"/>
                  </a:lnTo>
                  <a:lnTo>
                    <a:pt x="1014903" y="314959"/>
                  </a:lnTo>
                  <a:lnTo>
                    <a:pt x="1013628" y="313689"/>
                  </a:lnTo>
                  <a:close/>
                </a:path>
                <a:path w="1514475" h="1020445">
                  <a:moveTo>
                    <a:pt x="1105738" y="309879"/>
                  </a:moveTo>
                  <a:lnTo>
                    <a:pt x="1101990" y="309879"/>
                  </a:lnTo>
                  <a:lnTo>
                    <a:pt x="1100054" y="310205"/>
                  </a:lnTo>
                  <a:lnTo>
                    <a:pt x="1104610" y="311149"/>
                  </a:lnTo>
                  <a:lnTo>
                    <a:pt x="1103283" y="312419"/>
                  </a:lnTo>
                  <a:lnTo>
                    <a:pt x="1102555" y="316229"/>
                  </a:lnTo>
                  <a:lnTo>
                    <a:pt x="1104898" y="314959"/>
                  </a:lnTo>
                  <a:lnTo>
                    <a:pt x="1105738" y="309879"/>
                  </a:lnTo>
                  <a:close/>
                </a:path>
                <a:path w="1514475" h="1020445">
                  <a:moveTo>
                    <a:pt x="968193" y="302514"/>
                  </a:moveTo>
                  <a:lnTo>
                    <a:pt x="956024" y="304395"/>
                  </a:lnTo>
                  <a:lnTo>
                    <a:pt x="957174" y="306069"/>
                  </a:lnTo>
                  <a:lnTo>
                    <a:pt x="959503" y="311126"/>
                  </a:lnTo>
                  <a:lnTo>
                    <a:pt x="959738" y="313689"/>
                  </a:lnTo>
                  <a:lnTo>
                    <a:pt x="1012125" y="313689"/>
                  </a:lnTo>
                  <a:lnTo>
                    <a:pt x="1011067" y="311149"/>
                  </a:lnTo>
                  <a:lnTo>
                    <a:pt x="1028872" y="311149"/>
                  </a:lnTo>
                  <a:lnTo>
                    <a:pt x="1030681" y="309879"/>
                  </a:lnTo>
                  <a:lnTo>
                    <a:pt x="1032391" y="309879"/>
                  </a:lnTo>
                  <a:lnTo>
                    <a:pt x="1031808" y="307339"/>
                  </a:lnTo>
                  <a:lnTo>
                    <a:pt x="969464" y="307339"/>
                  </a:lnTo>
                  <a:lnTo>
                    <a:pt x="969793" y="302877"/>
                  </a:lnTo>
                  <a:lnTo>
                    <a:pt x="968193" y="302514"/>
                  </a:lnTo>
                  <a:close/>
                </a:path>
                <a:path w="1514475" h="1020445">
                  <a:moveTo>
                    <a:pt x="1035081" y="309879"/>
                  </a:moveTo>
                  <a:lnTo>
                    <a:pt x="1034692" y="310081"/>
                  </a:lnTo>
                  <a:lnTo>
                    <a:pt x="1034700" y="313689"/>
                  </a:lnTo>
                  <a:lnTo>
                    <a:pt x="1036382" y="311388"/>
                  </a:lnTo>
                  <a:lnTo>
                    <a:pt x="1035081" y="309879"/>
                  </a:lnTo>
                  <a:close/>
                </a:path>
                <a:path w="1514475" h="1020445">
                  <a:moveTo>
                    <a:pt x="1036386" y="311393"/>
                  </a:moveTo>
                  <a:lnTo>
                    <a:pt x="1034700" y="313689"/>
                  </a:lnTo>
                  <a:lnTo>
                    <a:pt x="1078487" y="313689"/>
                  </a:lnTo>
                  <a:lnTo>
                    <a:pt x="1078265" y="312419"/>
                  </a:lnTo>
                  <a:lnTo>
                    <a:pt x="1037285" y="312419"/>
                  </a:lnTo>
                  <a:lnTo>
                    <a:pt x="1036386" y="311393"/>
                  </a:lnTo>
                  <a:close/>
                </a:path>
                <a:path w="1514475" h="1020445">
                  <a:moveTo>
                    <a:pt x="1082691" y="307339"/>
                  </a:moveTo>
                  <a:lnTo>
                    <a:pt x="1078487" y="313689"/>
                  </a:lnTo>
                  <a:lnTo>
                    <a:pt x="1093483" y="313689"/>
                  </a:lnTo>
                  <a:lnTo>
                    <a:pt x="1093962" y="312419"/>
                  </a:lnTo>
                  <a:lnTo>
                    <a:pt x="1083580" y="312419"/>
                  </a:lnTo>
                  <a:lnTo>
                    <a:pt x="1082691" y="307339"/>
                  </a:lnTo>
                  <a:close/>
                </a:path>
                <a:path w="1514475" h="1020445">
                  <a:moveTo>
                    <a:pt x="1032919" y="312359"/>
                  </a:moveTo>
                  <a:close/>
                </a:path>
                <a:path w="1514475" h="1020445">
                  <a:moveTo>
                    <a:pt x="1032677" y="311126"/>
                  </a:moveTo>
                  <a:lnTo>
                    <a:pt x="1032689" y="311393"/>
                  </a:lnTo>
                  <a:lnTo>
                    <a:pt x="1032919" y="312359"/>
                  </a:lnTo>
                  <a:lnTo>
                    <a:pt x="1032677" y="311126"/>
                  </a:lnTo>
                  <a:close/>
                </a:path>
                <a:path w="1514475" h="1020445">
                  <a:moveTo>
                    <a:pt x="1077598" y="308609"/>
                  </a:moveTo>
                  <a:lnTo>
                    <a:pt x="1038429" y="308609"/>
                  </a:lnTo>
                  <a:lnTo>
                    <a:pt x="1038923" y="309879"/>
                  </a:lnTo>
                  <a:lnTo>
                    <a:pt x="1036765" y="310876"/>
                  </a:lnTo>
                  <a:lnTo>
                    <a:pt x="1036394" y="311393"/>
                  </a:lnTo>
                  <a:lnTo>
                    <a:pt x="1037285" y="312419"/>
                  </a:lnTo>
                  <a:lnTo>
                    <a:pt x="1078265" y="312419"/>
                  </a:lnTo>
                  <a:lnTo>
                    <a:pt x="1077598" y="308609"/>
                  </a:lnTo>
                  <a:close/>
                </a:path>
                <a:path w="1514475" h="1020445">
                  <a:moveTo>
                    <a:pt x="1095349" y="303529"/>
                  </a:moveTo>
                  <a:lnTo>
                    <a:pt x="1092525" y="306069"/>
                  </a:lnTo>
                  <a:lnTo>
                    <a:pt x="1088978" y="309879"/>
                  </a:lnTo>
                  <a:lnTo>
                    <a:pt x="1083580" y="312419"/>
                  </a:lnTo>
                  <a:lnTo>
                    <a:pt x="1093962" y="312419"/>
                  </a:lnTo>
                  <a:lnTo>
                    <a:pt x="1094349" y="311393"/>
                  </a:lnTo>
                  <a:lnTo>
                    <a:pt x="1094460" y="311146"/>
                  </a:lnTo>
                  <a:lnTo>
                    <a:pt x="1100054" y="310205"/>
                  </a:lnTo>
                  <a:lnTo>
                    <a:pt x="1098482" y="309879"/>
                  </a:lnTo>
                  <a:lnTo>
                    <a:pt x="1105738" y="309879"/>
                  </a:lnTo>
                  <a:lnTo>
                    <a:pt x="1105949" y="308609"/>
                  </a:lnTo>
                  <a:lnTo>
                    <a:pt x="1105572" y="307339"/>
                  </a:lnTo>
                  <a:lnTo>
                    <a:pt x="1094153" y="307339"/>
                  </a:lnTo>
                  <a:lnTo>
                    <a:pt x="1095349" y="303529"/>
                  </a:lnTo>
                  <a:close/>
                </a:path>
                <a:path w="1514475" h="1020445">
                  <a:moveTo>
                    <a:pt x="1032391" y="309879"/>
                  </a:moveTo>
                  <a:lnTo>
                    <a:pt x="1030681" y="309879"/>
                  </a:lnTo>
                  <a:lnTo>
                    <a:pt x="1032919" y="312359"/>
                  </a:lnTo>
                  <a:lnTo>
                    <a:pt x="1032689" y="311393"/>
                  </a:lnTo>
                  <a:lnTo>
                    <a:pt x="1032619" y="310876"/>
                  </a:lnTo>
                  <a:lnTo>
                    <a:pt x="1032391" y="309879"/>
                  </a:lnTo>
                  <a:close/>
                </a:path>
                <a:path w="1514475" h="1020445">
                  <a:moveTo>
                    <a:pt x="1036180" y="311146"/>
                  </a:moveTo>
                  <a:lnTo>
                    <a:pt x="1036386" y="311393"/>
                  </a:lnTo>
                  <a:lnTo>
                    <a:pt x="1036180" y="311146"/>
                  </a:lnTo>
                  <a:close/>
                </a:path>
                <a:path w="1514475" h="1020445">
                  <a:moveTo>
                    <a:pt x="1036765" y="310876"/>
                  </a:moveTo>
                  <a:lnTo>
                    <a:pt x="1036183" y="311149"/>
                  </a:lnTo>
                  <a:lnTo>
                    <a:pt x="1036390" y="311388"/>
                  </a:lnTo>
                  <a:lnTo>
                    <a:pt x="1036765" y="310876"/>
                  </a:lnTo>
                  <a:close/>
                </a:path>
                <a:path w="1514475" h="1020445">
                  <a:moveTo>
                    <a:pt x="1037497" y="309879"/>
                  </a:moveTo>
                  <a:lnTo>
                    <a:pt x="1035081" y="309879"/>
                  </a:lnTo>
                  <a:lnTo>
                    <a:pt x="1036180" y="311146"/>
                  </a:lnTo>
                  <a:lnTo>
                    <a:pt x="1036765" y="310876"/>
                  </a:lnTo>
                  <a:lnTo>
                    <a:pt x="1037497" y="309879"/>
                  </a:lnTo>
                  <a:close/>
                </a:path>
                <a:path w="1514475" h="1020445">
                  <a:moveTo>
                    <a:pt x="1101990" y="309879"/>
                  </a:moveTo>
                  <a:lnTo>
                    <a:pt x="1098482" y="309879"/>
                  </a:lnTo>
                  <a:lnTo>
                    <a:pt x="1100054" y="310205"/>
                  </a:lnTo>
                  <a:lnTo>
                    <a:pt x="1101990" y="309879"/>
                  </a:lnTo>
                  <a:close/>
                </a:path>
                <a:path w="1514475" h="1020445">
                  <a:moveTo>
                    <a:pt x="1041624" y="304799"/>
                  </a:moveTo>
                  <a:lnTo>
                    <a:pt x="1034680" y="304799"/>
                  </a:lnTo>
                  <a:lnTo>
                    <a:pt x="1034692" y="310081"/>
                  </a:lnTo>
                  <a:lnTo>
                    <a:pt x="1035081" y="309879"/>
                  </a:lnTo>
                  <a:lnTo>
                    <a:pt x="1037497" y="309879"/>
                  </a:lnTo>
                  <a:lnTo>
                    <a:pt x="1038429" y="308609"/>
                  </a:lnTo>
                  <a:lnTo>
                    <a:pt x="1077598" y="308609"/>
                  </a:lnTo>
                  <a:lnTo>
                    <a:pt x="1080753" y="307339"/>
                  </a:lnTo>
                  <a:lnTo>
                    <a:pt x="1041130" y="307339"/>
                  </a:lnTo>
                  <a:lnTo>
                    <a:pt x="1041624" y="304799"/>
                  </a:lnTo>
                  <a:close/>
                </a:path>
                <a:path w="1514475" h="1020445">
                  <a:moveTo>
                    <a:pt x="974382" y="302259"/>
                  </a:moveTo>
                  <a:lnTo>
                    <a:pt x="969839" y="302259"/>
                  </a:lnTo>
                  <a:lnTo>
                    <a:pt x="969793" y="302877"/>
                  </a:lnTo>
                  <a:lnTo>
                    <a:pt x="972671" y="303529"/>
                  </a:lnTo>
                  <a:lnTo>
                    <a:pt x="970780" y="304799"/>
                  </a:lnTo>
                  <a:lnTo>
                    <a:pt x="970069" y="306069"/>
                  </a:lnTo>
                  <a:lnTo>
                    <a:pt x="969464" y="307339"/>
                  </a:lnTo>
                  <a:lnTo>
                    <a:pt x="1031808" y="307339"/>
                  </a:lnTo>
                  <a:lnTo>
                    <a:pt x="1034680" y="304799"/>
                  </a:lnTo>
                  <a:lnTo>
                    <a:pt x="1041624" y="304799"/>
                  </a:lnTo>
                  <a:lnTo>
                    <a:pt x="1041870" y="303529"/>
                  </a:lnTo>
                  <a:lnTo>
                    <a:pt x="975003" y="303529"/>
                  </a:lnTo>
                  <a:lnTo>
                    <a:pt x="974382" y="302259"/>
                  </a:lnTo>
                  <a:close/>
                </a:path>
                <a:path w="1514475" h="1020445">
                  <a:moveTo>
                    <a:pt x="1045888" y="303529"/>
                  </a:moveTo>
                  <a:lnTo>
                    <a:pt x="1043345" y="306069"/>
                  </a:lnTo>
                  <a:lnTo>
                    <a:pt x="1041130" y="307339"/>
                  </a:lnTo>
                  <a:lnTo>
                    <a:pt x="1080753" y="307339"/>
                  </a:lnTo>
                  <a:lnTo>
                    <a:pt x="1083908" y="306069"/>
                  </a:lnTo>
                  <a:lnTo>
                    <a:pt x="1046958" y="306069"/>
                  </a:lnTo>
                  <a:lnTo>
                    <a:pt x="1045888" y="303529"/>
                  </a:lnTo>
                  <a:close/>
                </a:path>
                <a:path w="1514475" h="1020445">
                  <a:moveTo>
                    <a:pt x="1097476" y="304799"/>
                  </a:moveTo>
                  <a:lnTo>
                    <a:pt x="1094153" y="307339"/>
                  </a:lnTo>
                  <a:lnTo>
                    <a:pt x="1099980" y="307339"/>
                  </a:lnTo>
                  <a:lnTo>
                    <a:pt x="1097476" y="304799"/>
                  </a:lnTo>
                  <a:close/>
                </a:path>
                <a:path w="1514475" h="1020445">
                  <a:moveTo>
                    <a:pt x="1104672" y="302259"/>
                  </a:moveTo>
                  <a:lnTo>
                    <a:pt x="1102188" y="303529"/>
                  </a:lnTo>
                  <a:lnTo>
                    <a:pt x="1100561" y="306069"/>
                  </a:lnTo>
                  <a:lnTo>
                    <a:pt x="1099980" y="307339"/>
                  </a:lnTo>
                  <a:lnTo>
                    <a:pt x="1105572" y="307339"/>
                  </a:lnTo>
                  <a:lnTo>
                    <a:pt x="1104444" y="303529"/>
                  </a:lnTo>
                  <a:lnTo>
                    <a:pt x="1104672" y="302259"/>
                  </a:lnTo>
                  <a:close/>
                </a:path>
                <a:path w="1514475" h="1020445">
                  <a:moveTo>
                    <a:pt x="1060608" y="299719"/>
                  </a:moveTo>
                  <a:lnTo>
                    <a:pt x="1050010" y="299719"/>
                  </a:lnTo>
                  <a:lnTo>
                    <a:pt x="1050116" y="302877"/>
                  </a:lnTo>
                  <a:lnTo>
                    <a:pt x="1050441" y="304799"/>
                  </a:lnTo>
                  <a:lnTo>
                    <a:pt x="1046958" y="306069"/>
                  </a:lnTo>
                  <a:lnTo>
                    <a:pt x="1083908" y="306069"/>
                  </a:lnTo>
                  <a:lnTo>
                    <a:pt x="1083407" y="302259"/>
                  </a:lnTo>
                  <a:lnTo>
                    <a:pt x="1061443" y="302259"/>
                  </a:lnTo>
                  <a:lnTo>
                    <a:pt x="1060608" y="299719"/>
                  </a:lnTo>
                  <a:close/>
                </a:path>
                <a:path w="1514475" h="1020445">
                  <a:moveTo>
                    <a:pt x="953684" y="300989"/>
                  </a:moveTo>
                  <a:lnTo>
                    <a:pt x="953404" y="304799"/>
                  </a:lnTo>
                  <a:lnTo>
                    <a:pt x="956024" y="304395"/>
                  </a:lnTo>
                  <a:lnTo>
                    <a:pt x="953684" y="300989"/>
                  </a:lnTo>
                  <a:close/>
                </a:path>
                <a:path w="1514475" h="1020445">
                  <a:moveTo>
                    <a:pt x="1094228" y="299719"/>
                  </a:moveTo>
                  <a:lnTo>
                    <a:pt x="1089234" y="299719"/>
                  </a:lnTo>
                  <a:lnTo>
                    <a:pt x="1090874" y="304799"/>
                  </a:lnTo>
                  <a:lnTo>
                    <a:pt x="1094228" y="299719"/>
                  </a:lnTo>
                  <a:close/>
                </a:path>
                <a:path w="1514475" h="1020445">
                  <a:moveTo>
                    <a:pt x="979506" y="293369"/>
                  </a:moveTo>
                  <a:lnTo>
                    <a:pt x="974425" y="297179"/>
                  </a:lnTo>
                  <a:lnTo>
                    <a:pt x="973010" y="298449"/>
                  </a:lnTo>
                  <a:lnTo>
                    <a:pt x="977464" y="302259"/>
                  </a:lnTo>
                  <a:lnTo>
                    <a:pt x="975003" y="303529"/>
                  </a:lnTo>
                  <a:lnTo>
                    <a:pt x="1041870" y="303529"/>
                  </a:lnTo>
                  <a:lnTo>
                    <a:pt x="1042363" y="300989"/>
                  </a:lnTo>
                  <a:lnTo>
                    <a:pt x="1047499" y="300989"/>
                  </a:lnTo>
                  <a:lnTo>
                    <a:pt x="1050010" y="299719"/>
                  </a:lnTo>
                  <a:lnTo>
                    <a:pt x="1060608" y="299719"/>
                  </a:lnTo>
                  <a:lnTo>
                    <a:pt x="1059387" y="298449"/>
                  </a:lnTo>
                  <a:lnTo>
                    <a:pt x="986873" y="298449"/>
                  </a:lnTo>
                  <a:lnTo>
                    <a:pt x="983019" y="297179"/>
                  </a:lnTo>
                  <a:lnTo>
                    <a:pt x="979506" y="293369"/>
                  </a:lnTo>
                  <a:close/>
                </a:path>
                <a:path w="1514475" h="1020445">
                  <a:moveTo>
                    <a:pt x="1116911" y="301526"/>
                  </a:moveTo>
                  <a:lnTo>
                    <a:pt x="1116191" y="302259"/>
                  </a:lnTo>
                  <a:lnTo>
                    <a:pt x="1115446" y="303529"/>
                  </a:lnTo>
                  <a:lnTo>
                    <a:pt x="1116911" y="301526"/>
                  </a:lnTo>
                  <a:close/>
                </a:path>
                <a:path w="1514475" h="1020445">
                  <a:moveTo>
                    <a:pt x="969839" y="302259"/>
                  </a:moveTo>
                  <a:lnTo>
                    <a:pt x="968193" y="302514"/>
                  </a:lnTo>
                  <a:lnTo>
                    <a:pt x="969793" y="302877"/>
                  </a:lnTo>
                  <a:lnTo>
                    <a:pt x="969839" y="302259"/>
                  </a:lnTo>
                  <a:close/>
                </a:path>
                <a:path w="1514475" h="1020445">
                  <a:moveTo>
                    <a:pt x="973140" y="299719"/>
                  </a:moveTo>
                  <a:lnTo>
                    <a:pt x="967071" y="302259"/>
                  </a:lnTo>
                  <a:lnTo>
                    <a:pt x="968193" y="302514"/>
                  </a:lnTo>
                  <a:lnTo>
                    <a:pt x="969839" y="302259"/>
                  </a:lnTo>
                  <a:lnTo>
                    <a:pt x="974382" y="302259"/>
                  </a:lnTo>
                  <a:lnTo>
                    <a:pt x="973140" y="299719"/>
                  </a:lnTo>
                  <a:close/>
                </a:path>
                <a:path w="1514475" h="1020445">
                  <a:moveTo>
                    <a:pt x="1047499" y="300989"/>
                  </a:moveTo>
                  <a:lnTo>
                    <a:pt x="1042363" y="300989"/>
                  </a:lnTo>
                  <a:lnTo>
                    <a:pt x="1044989" y="302259"/>
                  </a:lnTo>
                  <a:lnTo>
                    <a:pt x="1047499" y="300989"/>
                  </a:lnTo>
                  <a:close/>
                </a:path>
                <a:path w="1514475" h="1020445">
                  <a:moveTo>
                    <a:pt x="1118916" y="279399"/>
                  </a:moveTo>
                  <a:lnTo>
                    <a:pt x="1075735" y="279399"/>
                  </a:lnTo>
                  <a:lnTo>
                    <a:pt x="1071413" y="285749"/>
                  </a:lnTo>
                  <a:lnTo>
                    <a:pt x="1075156" y="287019"/>
                  </a:lnTo>
                  <a:lnTo>
                    <a:pt x="1073839" y="287019"/>
                  </a:lnTo>
                  <a:lnTo>
                    <a:pt x="1068804" y="291180"/>
                  </a:lnTo>
                  <a:lnTo>
                    <a:pt x="1068706" y="291536"/>
                  </a:lnTo>
                  <a:lnTo>
                    <a:pt x="1068584" y="292099"/>
                  </a:lnTo>
                  <a:lnTo>
                    <a:pt x="1068241" y="292556"/>
                  </a:lnTo>
                  <a:lnTo>
                    <a:pt x="1070752" y="294639"/>
                  </a:lnTo>
                  <a:lnTo>
                    <a:pt x="1069428" y="298449"/>
                  </a:lnTo>
                  <a:lnTo>
                    <a:pt x="1062468" y="298449"/>
                  </a:lnTo>
                  <a:lnTo>
                    <a:pt x="1063170" y="302259"/>
                  </a:lnTo>
                  <a:lnTo>
                    <a:pt x="1083407" y="302259"/>
                  </a:lnTo>
                  <a:lnTo>
                    <a:pt x="1089234" y="299719"/>
                  </a:lnTo>
                  <a:lnTo>
                    <a:pt x="1094228" y="299719"/>
                  </a:lnTo>
                  <a:lnTo>
                    <a:pt x="1095067" y="298449"/>
                  </a:lnTo>
                  <a:lnTo>
                    <a:pt x="1095565" y="297179"/>
                  </a:lnTo>
                  <a:lnTo>
                    <a:pt x="1105379" y="297179"/>
                  </a:lnTo>
                  <a:lnTo>
                    <a:pt x="1104306" y="295909"/>
                  </a:lnTo>
                  <a:lnTo>
                    <a:pt x="1108018" y="294932"/>
                  </a:lnTo>
                  <a:lnTo>
                    <a:pt x="1107045" y="291180"/>
                  </a:lnTo>
                  <a:lnTo>
                    <a:pt x="1106531" y="290829"/>
                  </a:lnTo>
                  <a:lnTo>
                    <a:pt x="1107993" y="289559"/>
                  </a:lnTo>
                  <a:lnTo>
                    <a:pt x="1111081" y="289559"/>
                  </a:lnTo>
                  <a:lnTo>
                    <a:pt x="1109931" y="285749"/>
                  </a:lnTo>
                  <a:lnTo>
                    <a:pt x="1116913" y="285749"/>
                  </a:lnTo>
                  <a:lnTo>
                    <a:pt x="1117843" y="284479"/>
                  </a:lnTo>
                  <a:lnTo>
                    <a:pt x="1118099" y="284479"/>
                  </a:lnTo>
                  <a:lnTo>
                    <a:pt x="1118916" y="279399"/>
                  </a:lnTo>
                  <a:close/>
                </a:path>
                <a:path w="1514475" h="1020445">
                  <a:moveTo>
                    <a:pt x="1125360" y="298449"/>
                  </a:moveTo>
                  <a:lnTo>
                    <a:pt x="1119932" y="298449"/>
                  </a:lnTo>
                  <a:lnTo>
                    <a:pt x="1121672" y="302259"/>
                  </a:lnTo>
                  <a:lnTo>
                    <a:pt x="1125360" y="298449"/>
                  </a:lnTo>
                  <a:close/>
                </a:path>
                <a:path w="1514475" h="1020445">
                  <a:moveTo>
                    <a:pt x="1114646" y="292372"/>
                  </a:moveTo>
                  <a:lnTo>
                    <a:pt x="1117817" y="295909"/>
                  </a:lnTo>
                  <a:lnTo>
                    <a:pt x="1116254" y="296143"/>
                  </a:lnTo>
                  <a:lnTo>
                    <a:pt x="1118494" y="297179"/>
                  </a:lnTo>
                  <a:lnTo>
                    <a:pt x="1117304" y="300989"/>
                  </a:lnTo>
                  <a:lnTo>
                    <a:pt x="1116911" y="301526"/>
                  </a:lnTo>
                  <a:lnTo>
                    <a:pt x="1119932" y="298449"/>
                  </a:lnTo>
                  <a:lnTo>
                    <a:pt x="1125360" y="298449"/>
                  </a:lnTo>
                  <a:lnTo>
                    <a:pt x="1125440" y="297179"/>
                  </a:lnTo>
                  <a:lnTo>
                    <a:pt x="1120937" y="297179"/>
                  </a:lnTo>
                  <a:lnTo>
                    <a:pt x="1120096" y="295909"/>
                  </a:lnTo>
                  <a:lnTo>
                    <a:pt x="1114646" y="292372"/>
                  </a:lnTo>
                  <a:close/>
                </a:path>
                <a:path w="1514475" h="1020445">
                  <a:moveTo>
                    <a:pt x="1105379" y="297179"/>
                  </a:moveTo>
                  <a:lnTo>
                    <a:pt x="1100406" y="297179"/>
                  </a:lnTo>
                  <a:lnTo>
                    <a:pt x="1101681" y="300989"/>
                  </a:lnTo>
                  <a:lnTo>
                    <a:pt x="1106451" y="298449"/>
                  </a:lnTo>
                  <a:lnTo>
                    <a:pt x="1105379" y="297179"/>
                  </a:lnTo>
                  <a:close/>
                </a:path>
                <a:path w="1514475" h="1020445">
                  <a:moveTo>
                    <a:pt x="1109405" y="290829"/>
                  </a:moveTo>
                  <a:lnTo>
                    <a:pt x="1106954" y="290829"/>
                  </a:lnTo>
                  <a:lnTo>
                    <a:pt x="1107077" y="291202"/>
                  </a:lnTo>
                  <a:lnTo>
                    <a:pt x="1108393" y="292099"/>
                  </a:lnTo>
                  <a:lnTo>
                    <a:pt x="1109129" y="294639"/>
                  </a:lnTo>
                  <a:lnTo>
                    <a:pt x="1108018" y="294932"/>
                  </a:lnTo>
                  <a:lnTo>
                    <a:pt x="1109259" y="299719"/>
                  </a:lnTo>
                  <a:lnTo>
                    <a:pt x="1113148" y="300989"/>
                  </a:lnTo>
                  <a:lnTo>
                    <a:pt x="1109317" y="297179"/>
                  </a:lnTo>
                  <a:lnTo>
                    <a:pt x="1116254" y="296143"/>
                  </a:lnTo>
                  <a:lnTo>
                    <a:pt x="1115749" y="295909"/>
                  </a:lnTo>
                  <a:lnTo>
                    <a:pt x="1114734" y="293369"/>
                  </a:lnTo>
                  <a:lnTo>
                    <a:pt x="1112230" y="293369"/>
                  </a:lnTo>
                  <a:lnTo>
                    <a:pt x="1109405" y="290829"/>
                  </a:lnTo>
                  <a:close/>
                </a:path>
                <a:path w="1514475" h="1020445">
                  <a:moveTo>
                    <a:pt x="1100406" y="297179"/>
                  </a:moveTo>
                  <a:lnTo>
                    <a:pt x="1095565" y="297179"/>
                  </a:lnTo>
                  <a:lnTo>
                    <a:pt x="1097205" y="299719"/>
                  </a:lnTo>
                  <a:lnTo>
                    <a:pt x="1100406" y="297179"/>
                  </a:lnTo>
                  <a:close/>
                </a:path>
                <a:path w="1514475" h="1020445">
                  <a:moveTo>
                    <a:pt x="984491" y="283209"/>
                  </a:moveTo>
                  <a:lnTo>
                    <a:pt x="982901" y="292099"/>
                  </a:lnTo>
                  <a:lnTo>
                    <a:pt x="987089" y="292099"/>
                  </a:lnTo>
                  <a:lnTo>
                    <a:pt x="984898" y="294639"/>
                  </a:lnTo>
                  <a:lnTo>
                    <a:pt x="991472" y="294639"/>
                  </a:lnTo>
                  <a:lnTo>
                    <a:pt x="986873" y="298449"/>
                  </a:lnTo>
                  <a:lnTo>
                    <a:pt x="1059387" y="298449"/>
                  </a:lnTo>
                  <a:lnTo>
                    <a:pt x="1064936" y="297179"/>
                  </a:lnTo>
                  <a:lnTo>
                    <a:pt x="1064267" y="295909"/>
                  </a:lnTo>
                  <a:lnTo>
                    <a:pt x="998005" y="295909"/>
                  </a:lnTo>
                  <a:lnTo>
                    <a:pt x="996701" y="294639"/>
                  </a:lnTo>
                  <a:lnTo>
                    <a:pt x="992070" y="289559"/>
                  </a:lnTo>
                  <a:lnTo>
                    <a:pt x="989133" y="289559"/>
                  </a:lnTo>
                  <a:lnTo>
                    <a:pt x="984491" y="283209"/>
                  </a:lnTo>
                  <a:close/>
                </a:path>
                <a:path w="1514475" h="1020445">
                  <a:moveTo>
                    <a:pt x="1125998" y="288289"/>
                  </a:moveTo>
                  <a:lnTo>
                    <a:pt x="1122347" y="288289"/>
                  </a:lnTo>
                  <a:lnTo>
                    <a:pt x="1120437" y="293369"/>
                  </a:lnTo>
                  <a:lnTo>
                    <a:pt x="1120937" y="297179"/>
                  </a:lnTo>
                  <a:lnTo>
                    <a:pt x="1125440" y="297179"/>
                  </a:lnTo>
                  <a:lnTo>
                    <a:pt x="1125998" y="288289"/>
                  </a:lnTo>
                  <a:close/>
                </a:path>
                <a:path w="1514475" h="1020445">
                  <a:moveTo>
                    <a:pt x="1114226" y="292099"/>
                  </a:moveTo>
                  <a:lnTo>
                    <a:pt x="1115749" y="295909"/>
                  </a:lnTo>
                  <a:lnTo>
                    <a:pt x="1116254" y="296143"/>
                  </a:lnTo>
                  <a:lnTo>
                    <a:pt x="1117817" y="295909"/>
                  </a:lnTo>
                  <a:lnTo>
                    <a:pt x="1114646" y="292372"/>
                  </a:lnTo>
                  <a:lnTo>
                    <a:pt x="1114226" y="292099"/>
                  </a:lnTo>
                  <a:close/>
                </a:path>
                <a:path w="1514475" h="1020445">
                  <a:moveTo>
                    <a:pt x="1000119" y="294639"/>
                  </a:moveTo>
                  <a:lnTo>
                    <a:pt x="998005" y="295909"/>
                  </a:lnTo>
                  <a:lnTo>
                    <a:pt x="1001229" y="295909"/>
                  </a:lnTo>
                  <a:lnTo>
                    <a:pt x="1000119" y="294639"/>
                  </a:lnTo>
                  <a:close/>
                </a:path>
                <a:path w="1514475" h="1020445">
                  <a:moveTo>
                    <a:pt x="1075735" y="279399"/>
                  </a:moveTo>
                  <a:lnTo>
                    <a:pt x="1012369" y="279399"/>
                  </a:lnTo>
                  <a:lnTo>
                    <a:pt x="1013183" y="289559"/>
                  </a:lnTo>
                  <a:lnTo>
                    <a:pt x="999125" y="289559"/>
                  </a:lnTo>
                  <a:lnTo>
                    <a:pt x="998835" y="289851"/>
                  </a:lnTo>
                  <a:lnTo>
                    <a:pt x="1004208" y="293369"/>
                  </a:lnTo>
                  <a:lnTo>
                    <a:pt x="1001229" y="295909"/>
                  </a:lnTo>
                  <a:lnTo>
                    <a:pt x="1064267" y="295909"/>
                  </a:lnTo>
                  <a:lnTo>
                    <a:pt x="1063597" y="294639"/>
                  </a:lnTo>
                  <a:lnTo>
                    <a:pt x="1059045" y="294639"/>
                  </a:lnTo>
                  <a:lnTo>
                    <a:pt x="1058475" y="293369"/>
                  </a:lnTo>
                  <a:lnTo>
                    <a:pt x="1061921" y="292099"/>
                  </a:lnTo>
                  <a:lnTo>
                    <a:pt x="1063790" y="290829"/>
                  </a:lnTo>
                  <a:lnTo>
                    <a:pt x="1068858" y="290829"/>
                  </a:lnTo>
                  <a:lnTo>
                    <a:pt x="1069681" y="287019"/>
                  </a:lnTo>
                  <a:lnTo>
                    <a:pt x="1071877" y="281939"/>
                  </a:lnTo>
                  <a:lnTo>
                    <a:pt x="1075735" y="279399"/>
                  </a:lnTo>
                  <a:close/>
                </a:path>
                <a:path w="1514475" h="1020445">
                  <a:moveTo>
                    <a:pt x="1068858" y="290829"/>
                  </a:moveTo>
                  <a:lnTo>
                    <a:pt x="1063790" y="290829"/>
                  </a:lnTo>
                  <a:lnTo>
                    <a:pt x="1065541" y="292099"/>
                  </a:lnTo>
                  <a:lnTo>
                    <a:pt x="1063914" y="294639"/>
                  </a:lnTo>
                  <a:lnTo>
                    <a:pt x="1065717" y="295909"/>
                  </a:lnTo>
                  <a:lnTo>
                    <a:pt x="1068241" y="292556"/>
                  </a:lnTo>
                  <a:lnTo>
                    <a:pt x="1067691" y="292099"/>
                  </a:lnTo>
                  <a:lnTo>
                    <a:pt x="1068778" y="291202"/>
                  </a:lnTo>
                  <a:lnTo>
                    <a:pt x="1068858" y="290829"/>
                  </a:lnTo>
                  <a:close/>
                </a:path>
                <a:path w="1514475" h="1020445">
                  <a:moveTo>
                    <a:pt x="1107045" y="291180"/>
                  </a:moveTo>
                  <a:lnTo>
                    <a:pt x="1108018" y="294932"/>
                  </a:lnTo>
                  <a:lnTo>
                    <a:pt x="1109129" y="294639"/>
                  </a:lnTo>
                  <a:lnTo>
                    <a:pt x="1108393" y="292099"/>
                  </a:lnTo>
                  <a:lnTo>
                    <a:pt x="1107045" y="291180"/>
                  </a:lnTo>
                  <a:close/>
                </a:path>
                <a:path w="1514475" h="1020445">
                  <a:moveTo>
                    <a:pt x="984727" y="294433"/>
                  </a:moveTo>
                  <a:lnTo>
                    <a:pt x="984517" y="294639"/>
                  </a:lnTo>
                  <a:lnTo>
                    <a:pt x="984898" y="294639"/>
                  </a:lnTo>
                  <a:lnTo>
                    <a:pt x="984727" y="294433"/>
                  </a:lnTo>
                  <a:close/>
                </a:path>
                <a:path w="1514475" h="1020445">
                  <a:moveTo>
                    <a:pt x="987089" y="292099"/>
                  </a:moveTo>
                  <a:lnTo>
                    <a:pt x="984727" y="294433"/>
                  </a:lnTo>
                  <a:lnTo>
                    <a:pt x="984898" y="294639"/>
                  </a:lnTo>
                  <a:lnTo>
                    <a:pt x="987089" y="292099"/>
                  </a:lnTo>
                  <a:close/>
                </a:path>
                <a:path w="1514475" h="1020445">
                  <a:moveTo>
                    <a:pt x="1062927" y="293369"/>
                  </a:moveTo>
                  <a:lnTo>
                    <a:pt x="1059045" y="294639"/>
                  </a:lnTo>
                  <a:lnTo>
                    <a:pt x="1063597" y="294639"/>
                  </a:lnTo>
                  <a:lnTo>
                    <a:pt x="1062927" y="293369"/>
                  </a:lnTo>
                  <a:close/>
                </a:path>
                <a:path w="1514475" h="1020445">
                  <a:moveTo>
                    <a:pt x="987089" y="292099"/>
                  </a:moveTo>
                  <a:lnTo>
                    <a:pt x="982787" y="292099"/>
                  </a:lnTo>
                  <a:lnTo>
                    <a:pt x="984727" y="294433"/>
                  </a:lnTo>
                  <a:lnTo>
                    <a:pt x="987089" y="292099"/>
                  </a:lnTo>
                  <a:close/>
                </a:path>
                <a:path w="1514475" h="1020445">
                  <a:moveTo>
                    <a:pt x="1111081" y="289559"/>
                  </a:moveTo>
                  <a:lnTo>
                    <a:pt x="1107993" y="289559"/>
                  </a:lnTo>
                  <a:lnTo>
                    <a:pt x="1112230" y="293369"/>
                  </a:lnTo>
                  <a:lnTo>
                    <a:pt x="1111081" y="289559"/>
                  </a:lnTo>
                  <a:close/>
                </a:path>
                <a:path w="1514475" h="1020445">
                  <a:moveTo>
                    <a:pt x="1113264" y="290829"/>
                  </a:moveTo>
                  <a:lnTo>
                    <a:pt x="1111464" y="290829"/>
                  </a:lnTo>
                  <a:lnTo>
                    <a:pt x="1112230" y="293369"/>
                  </a:lnTo>
                  <a:lnTo>
                    <a:pt x="1114734" y="293369"/>
                  </a:lnTo>
                  <a:lnTo>
                    <a:pt x="1114226" y="292099"/>
                  </a:lnTo>
                  <a:lnTo>
                    <a:pt x="1114402" y="292099"/>
                  </a:lnTo>
                  <a:lnTo>
                    <a:pt x="1113264" y="290829"/>
                  </a:lnTo>
                  <a:close/>
                </a:path>
                <a:path w="1514475" h="1020445">
                  <a:moveTo>
                    <a:pt x="1068778" y="291202"/>
                  </a:moveTo>
                  <a:lnTo>
                    <a:pt x="1067691" y="292099"/>
                  </a:lnTo>
                  <a:lnTo>
                    <a:pt x="1068241" y="292556"/>
                  </a:lnTo>
                  <a:lnTo>
                    <a:pt x="1068584" y="292099"/>
                  </a:lnTo>
                  <a:lnTo>
                    <a:pt x="1068778" y="291202"/>
                  </a:lnTo>
                  <a:close/>
                </a:path>
                <a:path w="1514475" h="1020445">
                  <a:moveTo>
                    <a:pt x="1114402" y="292099"/>
                  </a:moveTo>
                  <a:lnTo>
                    <a:pt x="1114226" y="292099"/>
                  </a:lnTo>
                  <a:lnTo>
                    <a:pt x="1114646" y="292372"/>
                  </a:lnTo>
                  <a:lnTo>
                    <a:pt x="1114402" y="292099"/>
                  </a:lnTo>
                  <a:close/>
                </a:path>
                <a:path w="1514475" h="1020445">
                  <a:moveTo>
                    <a:pt x="979348" y="288661"/>
                  </a:moveTo>
                  <a:lnTo>
                    <a:pt x="975522" y="289559"/>
                  </a:lnTo>
                  <a:lnTo>
                    <a:pt x="976920" y="292099"/>
                  </a:lnTo>
                  <a:lnTo>
                    <a:pt x="981619" y="290859"/>
                  </a:lnTo>
                  <a:lnTo>
                    <a:pt x="979348" y="288661"/>
                  </a:lnTo>
                  <a:close/>
                </a:path>
                <a:path w="1514475" h="1020445">
                  <a:moveTo>
                    <a:pt x="982318" y="291536"/>
                  </a:moveTo>
                  <a:lnTo>
                    <a:pt x="982787" y="292099"/>
                  </a:lnTo>
                  <a:lnTo>
                    <a:pt x="982318" y="291536"/>
                  </a:lnTo>
                  <a:close/>
                </a:path>
                <a:path w="1514475" h="1020445">
                  <a:moveTo>
                    <a:pt x="998391" y="289559"/>
                  </a:moveTo>
                  <a:lnTo>
                    <a:pt x="996599" y="292099"/>
                  </a:lnTo>
                  <a:lnTo>
                    <a:pt x="998835" y="289851"/>
                  </a:lnTo>
                  <a:lnTo>
                    <a:pt x="998391" y="289559"/>
                  </a:lnTo>
                  <a:close/>
                </a:path>
                <a:path w="1514475" h="1020445">
                  <a:moveTo>
                    <a:pt x="981731" y="290829"/>
                  </a:moveTo>
                  <a:lnTo>
                    <a:pt x="982318" y="291536"/>
                  </a:lnTo>
                  <a:lnTo>
                    <a:pt x="981731" y="290829"/>
                  </a:lnTo>
                  <a:close/>
                </a:path>
                <a:path w="1514475" h="1020445">
                  <a:moveTo>
                    <a:pt x="1116913" y="285749"/>
                  </a:moveTo>
                  <a:lnTo>
                    <a:pt x="1111388" y="285749"/>
                  </a:lnTo>
                  <a:lnTo>
                    <a:pt x="1113193" y="290829"/>
                  </a:lnTo>
                  <a:lnTo>
                    <a:pt x="1116913" y="285749"/>
                  </a:lnTo>
                  <a:close/>
                </a:path>
                <a:path w="1514475" h="1020445">
                  <a:moveTo>
                    <a:pt x="1120056" y="288289"/>
                  </a:moveTo>
                  <a:lnTo>
                    <a:pt x="1118690" y="288289"/>
                  </a:lnTo>
                  <a:lnTo>
                    <a:pt x="1116129" y="289559"/>
                  </a:lnTo>
                  <a:lnTo>
                    <a:pt x="1116811" y="290829"/>
                  </a:lnTo>
                  <a:lnTo>
                    <a:pt x="1120056" y="288289"/>
                  </a:lnTo>
                  <a:close/>
                </a:path>
                <a:path w="1514475" h="1020445">
                  <a:moveTo>
                    <a:pt x="990945" y="287878"/>
                  </a:moveTo>
                  <a:lnTo>
                    <a:pt x="989133" y="289559"/>
                  </a:lnTo>
                  <a:lnTo>
                    <a:pt x="992070" y="289559"/>
                  </a:lnTo>
                  <a:lnTo>
                    <a:pt x="990912" y="288289"/>
                  </a:lnTo>
                  <a:lnTo>
                    <a:pt x="990945" y="287878"/>
                  </a:lnTo>
                  <a:close/>
                </a:path>
                <a:path w="1514475" h="1020445">
                  <a:moveTo>
                    <a:pt x="1142245" y="281939"/>
                  </a:moveTo>
                  <a:lnTo>
                    <a:pt x="1138768" y="283209"/>
                  </a:lnTo>
                  <a:lnTo>
                    <a:pt x="1134085" y="284479"/>
                  </a:lnTo>
                  <a:lnTo>
                    <a:pt x="1133447" y="289559"/>
                  </a:lnTo>
                  <a:lnTo>
                    <a:pt x="1137014" y="287019"/>
                  </a:lnTo>
                  <a:lnTo>
                    <a:pt x="1143086" y="287019"/>
                  </a:lnTo>
                  <a:lnTo>
                    <a:pt x="1141618" y="285749"/>
                  </a:lnTo>
                  <a:lnTo>
                    <a:pt x="1140336" y="284479"/>
                  </a:lnTo>
                  <a:lnTo>
                    <a:pt x="1141258" y="284479"/>
                  </a:lnTo>
                  <a:lnTo>
                    <a:pt x="1143038" y="283209"/>
                  </a:lnTo>
                  <a:lnTo>
                    <a:pt x="1142245" y="281939"/>
                  </a:lnTo>
                  <a:close/>
                </a:path>
                <a:path w="1514475" h="1020445">
                  <a:moveTo>
                    <a:pt x="980298" y="287576"/>
                  </a:moveTo>
                  <a:lnTo>
                    <a:pt x="978964" y="288289"/>
                  </a:lnTo>
                  <a:lnTo>
                    <a:pt x="979348" y="288661"/>
                  </a:lnTo>
                  <a:lnTo>
                    <a:pt x="980932" y="288289"/>
                  </a:lnTo>
                  <a:lnTo>
                    <a:pt x="980298" y="287576"/>
                  </a:lnTo>
                  <a:close/>
                </a:path>
                <a:path w="1514475" h="1020445">
                  <a:moveTo>
                    <a:pt x="1118062" y="284714"/>
                  </a:moveTo>
                  <a:lnTo>
                    <a:pt x="1117486" y="288289"/>
                  </a:lnTo>
                  <a:lnTo>
                    <a:pt x="1118690" y="288289"/>
                  </a:lnTo>
                  <a:lnTo>
                    <a:pt x="1120206" y="287019"/>
                  </a:lnTo>
                  <a:lnTo>
                    <a:pt x="1118062" y="284714"/>
                  </a:lnTo>
                  <a:close/>
                </a:path>
                <a:path w="1514475" h="1020445">
                  <a:moveTo>
                    <a:pt x="1123302" y="285749"/>
                  </a:moveTo>
                  <a:lnTo>
                    <a:pt x="1120056" y="288289"/>
                  </a:lnTo>
                  <a:lnTo>
                    <a:pt x="1122347" y="288289"/>
                  </a:lnTo>
                  <a:lnTo>
                    <a:pt x="1123302" y="285749"/>
                  </a:lnTo>
                  <a:close/>
                </a:path>
                <a:path w="1514475" h="1020445">
                  <a:moveTo>
                    <a:pt x="1144677" y="285749"/>
                  </a:moveTo>
                  <a:lnTo>
                    <a:pt x="1143086" y="287019"/>
                  </a:lnTo>
                  <a:lnTo>
                    <a:pt x="1137014" y="287019"/>
                  </a:lnTo>
                  <a:lnTo>
                    <a:pt x="1140439" y="288289"/>
                  </a:lnTo>
                  <a:lnTo>
                    <a:pt x="1143175" y="288289"/>
                  </a:lnTo>
                  <a:lnTo>
                    <a:pt x="1144677" y="285749"/>
                  </a:lnTo>
                  <a:close/>
                </a:path>
                <a:path w="1514475" h="1020445">
                  <a:moveTo>
                    <a:pt x="991052" y="286523"/>
                  </a:moveTo>
                  <a:lnTo>
                    <a:pt x="990945" y="287878"/>
                  </a:lnTo>
                  <a:lnTo>
                    <a:pt x="991870" y="287019"/>
                  </a:lnTo>
                  <a:lnTo>
                    <a:pt x="991052" y="286523"/>
                  </a:lnTo>
                  <a:close/>
                </a:path>
                <a:path w="1514475" h="1020445">
                  <a:moveTo>
                    <a:pt x="981501" y="284479"/>
                  </a:moveTo>
                  <a:lnTo>
                    <a:pt x="978675" y="285749"/>
                  </a:lnTo>
                  <a:lnTo>
                    <a:pt x="980298" y="287576"/>
                  </a:lnTo>
                  <a:lnTo>
                    <a:pt x="981337" y="287019"/>
                  </a:lnTo>
                  <a:lnTo>
                    <a:pt x="981501" y="284479"/>
                  </a:lnTo>
                  <a:close/>
                </a:path>
                <a:path w="1514475" h="1020445">
                  <a:moveTo>
                    <a:pt x="987045" y="278129"/>
                  </a:moveTo>
                  <a:lnTo>
                    <a:pt x="984718" y="279399"/>
                  </a:lnTo>
                  <a:lnTo>
                    <a:pt x="985601" y="283209"/>
                  </a:lnTo>
                  <a:lnTo>
                    <a:pt x="991052" y="286523"/>
                  </a:lnTo>
                  <a:lnTo>
                    <a:pt x="991215" y="284479"/>
                  </a:lnTo>
                  <a:lnTo>
                    <a:pt x="991157" y="279399"/>
                  </a:lnTo>
                  <a:lnTo>
                    <a:pt x="988696" y="279399"/>
                  </a:lnTo>
                  <a:lnTo>
                    <a:pt x="987045" y="278129"/>
                  </a:lnTo>
                  <a:close/>
                </a:path>
                <a:path w="1514475" h="1020445">
                  <a:moveTo>
                    <a:pt x="1118099" y="284479"/>
                  </a:moveTo>
                  <a:lnTo>
                    <a:pt x="1117843" y="284479"/>
                  </a:lnTo>
                  <a:lnTo>
                    <a:pt x="1118062" y="284714"/>
                  </a:lnTo>
                  <a:lnTo>
                    <a:pt x="1118099" y="284479"/>
                  </a:lnTo>
                  <a:close/>
                </a:path>
                <a:path w="1514475" h="1020445">
                  <a:moveTo>
                    <a:pt x="1131580" y="278087"/>
                  </a:moveTo>
                  <a:lnTo>
                    <a:pt x="1128523" y="281899"/>
                  </a:lnTo>
                  <a:lnTo>
                    <a:pt x="1127442" y="283209"/>
                  </a:lnTo>
                  <a:lnTo>
                    <a:pt x="1132023" y="280669"/>
                  </a:lnTo>
                  <a:lnTo>
                    <a:pt x="1130120" y="280669"/>
                  </a:lnTo>
                  <a:lnTo>
                    <a:pt x="1132642" y="278776"/>
                  </a:lnTo>
                  <a:lnTo>
                    <a:pt x="1131580" y="278087"/>
                  </a:lnTo>
                  <a:close/>
                </a:path>
                <a:path w="1514475" h="1020445">
                  <a:moveTo>
                    <a:pt x="1128510" y="281914"/>
                  </a:moveTo>
                  <a:close/>
                </a:path>
                <a:path w="1514475" h="1020445">
                  <a:moveTo>
                    <a:pt x="1140668" y="270509"/>
                  </a:moveTo>
                  <a:lnTo>
                    <a:pt x="1135322" y="270509"/>
                  </a:lnTo>
                  <a:lnTo>
                    <a:pt x="1135255" y="274542"/>
                  </a:lnTo>
                  <a:lnTo>
                    <a:pt x="1136886" y="275589"/>
                  </a:lnTo>
                  <a:lnTo>
                    <a:pt x="1135216" y="276843"/>
                  </a:lnTo>
                  <a:lnTo>
                    <a:pt x="1135131" y="281939"/>
                  </a:lnTo>
                  <a:lnTo>
                    <a:pt x="1140552" y="279399"/>
                  </a:lnTo>
                  <a:lnTo>
                    <a:pt x="1140339" y="278087"/>
                  </a:lnTo>
                  <a:lnTo>
                    <a:pt x="1140816" y="276859"/>
                  </a:lnTo>
                  <a:lnTo>
                    <a:pt x="1142596" y="276859"/>
                  </a:lnTo>
                  <a:lnTo>
                    <a:pt x="1141649" y="274319"/>
                  </a:lnTo>
                  <a:lnTo>
                    <a:pt x="1139176" y="271779"/>
                  </a:lnTo>
                  <a:lnTo>
                    <a:pt x="1140668" y="270509"/>
                  </a:lnTo>
                  <a:close/>
                </a:path>
                <a:path w="1514475" h="1020445">
                  <a:moveTo>
                    <a:pt x="1128110" y="278129"/>
                  </a:moveTo>
                  <a:lnTo>
                    <a:pt x="1125877" y="278129"/>
                  </a:lnTo>
                  <a:lnTo>
                    <a:pt x="1128510" y="281914"/>
                  </a:lnTo>
                  <a:lnTo>
                    <a:pt x="1128264" y="279905"/>
                  </a:lnTo>
                  <a:lnTo>
                    <a:pt x="1128110" y="278129"/>
                  </a:lnTo>
                  <a:close/>
                </a:path>
                <a:path w="1514475" h="1020445">
                  <a:moveTo>
                    <a:pt x="1015403" y="262889"/>
                  </a:moveTo>
                  <a:lnTo>
                    <a:pt x="1009229" y="265429"/>
                  </a:lnTo>
                  <a:lnTo>
                    <a:pt x="1013319" y="270509"/>
                  </a:lnTo>
                  <a:lnTo>
                    <a:pt x="1005964" y="273049"/>
                  </a:lnTo>
                  <a:lnTo>
                    <a:pt x="1007840" y="276859"/>
                  </a:lnTo>
                  <a:lnTo>
                    <a:pt x="1009796" y="279399"/>
                  </a:lnTo>
                  <a:lnTo>
                    <a:pt x="1118916" y="279399"/>
                  </a:lnTo>
                  <a:lnTo>
                    <a:pt x="1124140" y="280669"/>
                  </a:lnTo>
                  <a:lnTo>
                    <a:pt x="1125877" y="278129"/>
                  </a:lnTo>
                  <a:lnTo>
                    <a:pt x="1128110" y="278129"/>
                  </a:lnTo>
                  <a:lnTo>
                    <a:pt x="1128603" y="276154"/>
                  </a:lnTo>
                  <a:lnTo>
                    <a:pt x="1127734" y="275589"/>
                  </a:lnTo>
                  <a:lnTo>
                    <a:pt x="1021914" y="275589"/>
                  </a:lnTo>
                  <a:lnTo>
                    <a:pt x="1020839" y="274319"/>
                  </a:lnTo>
                  <a:lnTo>
                    <a:pt x="1016556" y="274319"/>
                  </a:lnTo>
                  <a:lnTo>
                    <a:pt x="1013936" y="273049"/>
                  </a:lnTo>
                  <a:lnTo>
                    <a:pt x="1016631" y="269239"/>
                  </a:lnTo>
                  <a:lnTo>
                    <a:pt x="1015480" y="269239"/>
                  </a:lnTo>
                  <a:lnTo>
                    <a:pt x="1015403" y="262889"/>
                  </a:lnTo>
                  <a:close/>
                </a:path>
                <a:path w="1514475" h="1020445">
                  <a:moveTo>
                    <a:pt x="1132642" y="278776"/>
                  </a:moveTo>
                  <a:lnTo>
                    <a:pt x="1130120" y="280669"/>
                  </a:lnTo>
                  <a:lnTo>
                    <a:pt x="1132974" y="279905"/>
                  </a:lnTo>
                  <a:lnTo>
                    <a:pt x="1133603" y="279399"/>
                  </a:lnTo>
                  <a:lnTo>
                    <a:pt x="1132642" y="278776"/>
                  </a:lnTo>
                  <a:close/>
                </a:path>
                <a:path w="1514475" h="1020445">
                  <a:moveTo>
                    <a:pt x="1132974" y="279905"/>
                  </a:moveTo>
                  <a:lnTo>
                    <a:pt x="1130120" y="280669"/>
                  </a:lnTo>
                  <a:lnTo>
                    <a:pt x="1132023" y="280669"/>
                  </a:lnTo>
                  <a:lnTo>
                    <a:pt x="1132974" y="279905"/>
                  </a:lnTo>
                  <a:close/>
                </a:path>
                <a:path w="1514475" h="1020445">
                  <a:moveTo>
                    <a:pt x="1134984" y="277018"/>
                  </a:moveTo>
                  <a:lnTo>
                    <a:pt x="1132642" y="278776"/>
                  </a:lnTo>
                  <a:lnTo>
                    <a:pt x="1133603" y="279399"/>
                  </a:lnTo>
                  <a:lnTo>
                    <a:pt x="1132974" y="279905"/>
                  </a:lnTo>
                  <a:lnTo>
                    <a:pt x="1134860" y="279399"/>
                  </a:lnTo>
                  <a:lnTo>
                    <a:pt x="1134984" y="277018"/>
                  </a:lnTo>
                  <a:close/>
                </a:path>
                <a:path w="1514475" h="1020445">
                  <a:moveTo>
                    <a:pt x="991050" y="276859"/>
                  </a:moveTo>
                  <a:lnTo>
                    <a:pt x="988696" y="279399"/>
                  </a:lnTo>
                  <a:lnTo>
                    <a:pt x="991157" y="279399"/>
                  </a:lnTo>
                  <a:lnTo>
                    <a:pt x="991050" y="276859"/>
                  </a:lnTo>
                  <a:close/>
                </a:path>
                <a:path w="1514475" h="1020445">
                  <a:moveTo>
                    <a:pt x="1128744" y="275589"/>
                  </a:moveTo>
                  <a:lnTo>
                    <a:pt x="1128603" y="276154"/>
                  </a:lnTo>
                  <a:lnTo>
                    <a:pt x="1131580" y="278087"/>
                  </a:lnTo>
                  <a:lnTo>
                    <a:pt x="1128744" y="275589"/>
                  </a:lnTo>
                  <a:close/>
                </a:path>
                <a:path w="1514475" h="1020445">
                  <a:moveTo>
                    <a:pt x="1135117" y="274453"/>
                  </a:moveTo>
                  <a:lnTo>
                    <a:pt x="1134984" y="277018"/>
                  </a:lnTo>
                  <a:lnTo>
                    <a:pt x="1135194" y="276859"/>
                  </a:lnTo>
                  <a:lnTo>
                    <a:pt x="1135255" y="274542"/>
                  </a:lnTo>
                  <a:lnTo>
                    <a:pt x="1135117" y="274453"/>
                  </a:lnTo>
                  <a:close/>
                </a:path>
                <a:path w="1514475" h="1020445">
                  <a:moveTo>
                    <a:pt x="1142720" y="270509"/>
                  </a:moveTo>
                  <a:lnTo>
                    <a:pt x="1140668" y="270509"/>
                  </a:lnTo>
                  <a:lnTo>
                    <a:pt x="1145898" y="276859"/>
                  </a:lnTo>
                  <a:lnTo>
                    <a:pt x="1142720" y="270509"/>
                  </a:lnTo>
                  <a:close/>
                </a:path>
                <a:path w="1514475" h="1020445">
                  <a:moveTo>
                    <a:pt x="1026054" y="269239"/>
                  </a:moveTo>
                  <a:lnTo>
                    <a:pt x="1021914" y="275589"/>
                  </a:lnTo>
                  <a:lnTo>
                    <a:pt x="1127734" y="275589"/>
                  </a:lnTo>
                  <a:lnTo>
                    <a:pt x="1132932" y="273049"/>
                  </a:lnTo>
                  <a:lnTo>
                    <a:pt x="1135190" y="273049"/>
                  </a:lnTo>
                  <a:lnTo>
                    <a:pt x="1135256" y="271779"/>
                  </a:lnTo>
                  <a:lnTo>
                    <a:pt x="1028292" y="271779"/>
                  </a:lnTo>
                  <a:lnTo>
                    <a:pt x="1026054" y="269239"/>
                  </a:lnTo>
                  <a:close/>
                </a:path>
                <a:path w="1514475" h="1020445">
                  <a:moveTo>
                    <a:pt x="1135190" y="273049"/>
                  </a:moveTo>
                  <a:lnTo>
                    <a:pt x="1132932" y="273049"/>
                  </a:lnTo>
                  <a:lnTo>
                    <a:pt x="1135117" y="274453"/>
                  </a:lnTo>
                  <a:lnTo>
                    <a:pt x="1135190" y="273049"/>
                  </a:lnTo>
                  <a:close/>
                </a:path>
                <a:path w="1514475" h="1020445">
                  <a:moveTo>
                    <a:pt x="1022435" y="269239"/>
                  </a:moveTo>
                  <a:lnTo>
                    <a:pt x="1019474" y="270509"/>
                  </a:lnTo>
                  <a:lnTo>
                    <a:pt x="1016556" y="274319"/>
                  </a:lnTo>
                  <a:lnTo>
                    <a:pt x="1020839" y="274319"/>
                  </a:lnTo>
                  <a:lnTo>
                    <a:pt x="1019764" y="273049"/>
                  </a:lnTo>
                  <a:lnTo>
                    <a:pt x="1022324" y="271779"/>
                  </a:lnTo>
                  <a:lnTo>
                    <a:pt x="1022435" y="269239"/>
                  </a:lnTo>
                  <a:close/>
                </a:path>
                <a:path w="1514475" h="1020445">
                  <a:moveTo>
                    <a:pt x="1147388" y="269779"/>
                  </a:moveTo>
                  <a:lnTo>
                    <a:pt x="1143165" y="270509"/>
                  </a:lnTo>
                  <a:lnTo>
                    <a:pt x="1146784" y="273049"/>
                  </a:lnTo>
                  <a:lnTo>
                    <a:pt x="1147388" y="269779"/>
                  </a:lnTo>
                  <a:close/>
                </a:path>
                <a:path w="1514475" h="1020445">
                  <a:moveTo>
                    <a:pt x="1155524" y="264159"/>
                  </a:moveTo>
                  <a:lnTo>
                    <a:pt x="1035263" y="264159"/>
                  </a:lnTo>
                  <a:lnTo>
                    <a:pt x="1031687" y="267969"/>
                  </a:lnTo>
                  <a:lnTo>
                    <a:pt x="1030335" y="267969"/>
                  </a:lnTo>
                  <a:lnTo>
                    <a:pt x="1028985" y="269239"/>
                  </a:lnTo>
                  <a:lnTo>
                    <a:pt x="1029402" y="270509"/>
                  </a:lnTo>
                  <a:lnTo>
                    <a:pt x="1028292" y="271779"/>
                  </a:lnTo>
                  <a:lnTo>
                    <a:pt x="1135256" y="271779"/>
                  </a:lnTo>
                  <a:lnTo>
                    <a:pt x="1135322" y="270509"/>
                  </a:lnTo>
                  <a:lnTo>
                    <a:pt x="1142720" y="270509"/>
                  </a:lnTo>
                  <a:lnTo>
                    <a:pt x="1140814" y="266699"/>
                  </a:lnTo>
                  <a:lnTo>
                    <a:pt x="1145360" y="265429"/>
                  </a:lnTo>
                  <a:lnTo>
                    <a:pt x="1152501" y="265429"/>
                  </a:lnTo>
                  <a:lnTo>
                    <a:pt x="1155524" y="264159"/>
                  </a:lnTo>
                  <a:close/>
                </a:path>
                <a:path w="1514475" h="1020445">
                  <a:moveTo>
                    <a:pt x="1149478" y="266699"/>
                  </a:moveTo>
                  <a:lnTo>
                    <a:pt x="1147956" y="266699"/>
                  </a:lnTo>
                  <a:lnTo>
                    <a:pt x="1153878" y="270509"/>
                  </a:lnTo>
                  <a:lnTo>
                    <a:pt x="1155024" y="267969"/>
                  </a:lnTo>
                  <a:lnTo>
                    <a:pt x="1149478" y="266699"/>
                  </a:lnTo>
                  <a:close/>
                </a:path>
                <a:path w="1514475" h="1020445">
                  <a:moveTo>
                    <a:pt x="1147850" y="267273"/>
                  </a:moveTo>
                  <a:lnTo>
                    <a:pt x="1147388" y="269779"/>
                  </a:lnTo>
                  <a:lnTo>
                    <a:pt x="1150506" y="269239"/>
                  </a:lnTo>
                  <a:lnTo>
                    <a:pt x="1147850" y="267273"/>
                  </a:lnTo>
                  <a:close/>
                </a:path>
                <a:path w="1514475" h="1020445">
                  <a:moveTo>
                    <a:pt x="1017530" y="267969"/>
                  </a:moveTo>
                  <a:lnTo>
                    <a:pt x="1015480" y="269239"/>
                  </a:lnTo>
                  <a:lnTo>
                    <a:pt x="1016631" y="269239"/>
                  </a:lnTo>
                  <a:lnTo>
                    <a:pt x="1017530" y="267969"/>
                  </a:lnTo>
                  <a:close/>
                </a:path>
                <a:path w="1514475" h="1020445">
                  <a:moveTo>
                    <a:pt x="1026838" y="267969"/>
                  </a:moveTo>
                  <a:lnTo>
                    <a:pt x="1025395" y="267969"/>
                  </a:lnTo>
                  <a:lnTo>
                    <a:pt x="1025983" y="269239"/>
                  </a:lnTo>
                  <a:lnTo>
                    <a:pt x="1026838" y="267969"/>
                  </a:lnTo>
                  <a:close/>
                </a:path>
                <a:path w="1514475" h="1020445">
                  <a:moveTo>
                    <a:pt x="1023766" y="256539"/>
                  </a:moveTo>
                  <a:lnTo>
                    <a:pt x="1020147" y="259079"/>
                  </a:lnTo>
                  <a:lnTo>
                    <a:pt x="1020512" y="260349"/>
                  </a:lnTo>
                  <a:lnTo>
                    <a:pt x="1020019" y="260349"/>
                  </a:lnTo>
                  <a:lnTo>
                    <a:pt x="1018239" y="261619"/>
                  </a:lnTo>
                  <a:lnTo>
                    <a:pt x="1022365" y="267969"/>
                  </a:lnTo>
                  <a:lnTo>
                    <a:pt x="1025395" y="267969"/>
                  </a:lnTo>
                  <a:lnTo>
                    <a:pt x="1024220" y="265429"/>
                  </a:lnTo>
                  <a:lnTo>
                    <a:pt x="1027089" y="264159"/>
                  </a:lnTo>
                  <a:lnTo>
                    <a:pt x="1023426" y="264159"/>
                  </a:lnTo>
                  <a:lnTo>
                    <a:pt x="1023503" y="261619"/>
                  </a:lnTo>
                  <a:lnTo>
                    <a:pt x="1023766" y="256539"/>
                  </a:lnTo>
                  <a:close/>
                </a:path>
                <a:path w="1514475" h="1020445">
                  <a:moveTo>
                    <a:pt x="1030258" y="262889"/>
                  </a:moveTo>
                  <a:lnTo>
                    <a:pt x="1026838" y="267969"/>
                  </a:lnTo>
                  <a:lnTo>
                    <a:pt x="1031687" y="267969"/>
                  </a:lnTo>
                  <a:lnTo>
                    <a:pt x="1030258" y="262889"/>
                  </a:lnTo>
                  <a:close/>
                </a:path>
                <a:path w="1514475" h="1020445">
                  <a:moveTo>
                    <a:pt x="1152501" y="265429"/>
                  </a:moveTo>
                  <a:lnTo>
                    <a:pt x="1145360" y="265429"/>
                  </a:lnTo>
                  <a:lnTo>
                    <a:pt x="1147850" y="267273"/>
                  </a:lnTo>
                  <a:lnTo>
                    <a:pt x="1147956" y="266699"/>
                  </a:lnTo>
                  <a:lnTo>
                    <a:pt x="1149478" y="266699"/>
                  </a:lnTo>
                  <a:lnTo>
                    <a:pt x="1152501" y="265429"/>
                  </a:lnTo>
                  <a:close/>
                </a:path>
                <a:path w="1514475" h="1020445">
                  <a:moveTo>
                    <a:pt x="1037071" y="260349"/>
                  </a:moveTo>
                  <a:lnTo>
                    <a:pt x="1033537" y="265429"/>
                  </a:lnTo>
                  <a:lnTo>
                    <a:pt x="1035263" y="264159"/>
                  </a:lnTo>
                  <a:lnTo>
                    <a:pt x="1155524" y="264159"/>
                  </a:lnTo>
                  <a:lnTo>
                    <a:pt x="1158108" y="263074"/>
                  </a:lnTo>
                  <a:lnTo>
                    <a:pt x="1158050" y="262889"/>
                  </a:lnTo>
                  <a:lnTo>
                    <a:pt x="1040526" y="262889"/>
                  </a:lnTo>
                  <a:lnTo>
                    <a:pt x="1037071" y="260349"/>
                  </a:lnTo>
                  <a:close/>
                </a:path>
                <a:path w="1514475" h="1020445">
                  <a:moveTo>
                    <a:pt x="1029746" y="257809"/>
                  </a:moveTo>
                  <a:lnTo>
                    <a:pt x="1027325" y="257809"/>
                  </a:lnTo>
                  <a:lnTo>
                    <a:pt x="1028484" y="260349"/>
                  </a:lnTo>
                  <a:lnTo>
                    <a:pt x="1026880" y="261619"/>
                  </a:lnTo>
                  <a:lnTo>
                    <a:pt x="1023426" y="264159"/>
                  </a:lnTo>
                  <a:lnTo>
                    <a:pt x="1027089" y="264159"/>
                  </a:lnTo>
                  <a:lnTo>
                    <a:pt x="1029958" y="262889"/>
                  </a:lnTo>
                  <a:lnTo>
                    <a:pt x="1027837" y="262889"/>
                  </a:lnTo>
                  <a:lnTo>
                    <a:pt x="1033442" y="261619"/>
                  </a:lnTo>
                  <a:lnTo>
                    <a:pt x="1031773" y="259079"/>
                  </a:lnTo>
                  <a:lnTo>
                    <a:pt x="1029746" y="257809"/>
                  </a:lnTo>
                  <a:close/>
                </a:path>
                <a:path w="1514475" h="1020445">
                  <a:moveTo>
                    <a:pt x="1164018" y="257809"/>
                  </a:moveTo>
                  <a:lnTo>
                    <a:pt x="1156437" y="257809"/>
                  </a:lnTo>
                  <a:lnTo>
                    <a:pt x="1158547" y="262889"/>
                  </a:lnTo>
                  <a:lnTo>
                    <a:pt x="1158108" y="263074"/>
                  </a:lnTo>
                  <a:lnTo>
                    <a:pt x="1158453" y="264159"/>
                  </a:lnTo>
                  <a:lnTo>
                    <a:pt x="1158970" y="260349"/>
                  </a:lnTo>
                  <a:lnTo>
                    <a:pt x="1165497" y="260349"/>
                  </a:lnTo>
                  <a:lnTo>
                    <a:pt x="1164018" y="257809"/>
                  </a:lnTo>
                  <a:close/>
                </a:path>
                <a:path w="1514475" h="1020445">
                  <a:moveTo>
                    <a:pt x="1156437" y="257809"/>
                  </a:moveTo>
                  <a:lnTo>
                    <a:pt x="1158108" y="263074"/>
                  </a:lnTo>
                  <a:lnTo>
                    <a:pt x="1158547" y="262889"/>
                  </a:lnTo>
                  <a:lnTo>
                    <a:pt x="1156437" y="257809"/>
                  </a:lnTo>
                  <a:close/>
                </a:path>
                <a:path w="1514475" h="1020445">
                  <a:moveTo>
                    <a:pt x="1066620" y="240029"/>
                  </a:moveTo>
                  <a:lnTo>
                    <a:pt x="1062041" y="243846"/>
                  </a:lnTo>
                  <a:lnTo>
                    <a:pt x="1063515" y="250189"/>
                  </a:lnTo>
                  <a:lnTo>
                    <a:pt x="1060462" y="253999"/>
                  </a:lnTo>
                  <a:lnTo>
                    <a:pt x="1053626" y="257809"/>
                  </a:lnTo>
                  <a:lnTo>
                    <a:pt x="1046512" y="261619"/>
                  </a:lnTo>
                  <a:lnTo>
                    <a:pt x="1040526" y="262889"/>
                  </a:lnTo>
                  <a:lnTo>
                    <a:pt x="1158050" y="262889"/>
                  </a:lnTo>
                  <a:lnTo>
                    <a:pt x="1156437" y="257809"/>
                  </a:lnTo>
                  <a:lnTo>
                    <a:pt x="1164018" y="257809"/>
                  </a:lnTo>
                  <a:lnTo>
                    <a:pt x="1161799" y="253999"/>
                  </a:lnTo>
                  <a:lnTo>
                    <a:pt x="1170027" y="253999"/>
                  </a:lnTo>
                  <a:lnTo>
                    <a:pt x="1168206" y="248919"/>
                  </a:lnTo>
                  <a:lnTo>
                    <a:pt x="1069883" y="248919"/>
                  </a:lnTo>
                  <a:lnTo>
                    <a:pt x="1067991" y="247649"/>
                  </a:lnTo>
                  <a:lnTo>
                    <a:pt x="1068524" y="245109"/>
                  </a:lnTo>
                  <a:lnTo>
                    <a:pt x="1070428" y="242569"/>
                  </a:lnTo>
                  <a:lnTo>
                    <a:pt x="1066620" y="240029"/>
                  </a:lnTo>
                  <a:close/>
                </a:path>
                <a:path w="1514475" h="1020445">
                  <a:moveTo>
                    <a:pt x="1165497" y="260349"/>
                  </a:moveTo>
                  <a:lnTo>
                    <a:pt x="1158970" y="260349"/>
                  </a:lnTo>
                  <a:lnTo>
                    <a:pt x="1166237" y="261619"/>
                  </a:lnTo>
                  <a:lnTo>
                    <a:pt x="1165497" y="260349"/>
                  </a:lnTo>
                  <a:close/>
                </a:path>
                <a:path w="1514475" h="1020445">
                  <a:moveTo>
                    <a:pt x="1080047" y="233679"/>
                  </a:moveTo>
                  <a:lnTo>
                    <a:pt x="1074202" y="233679"/>
                  </a:lnTo>
                  <a:lnTo>
                    <a:pt x="1078274" y="240029"/>
                  </a:lnTo>
                  <a:lnTo>
                    <a:pt x="1075326" y="241299"/>
                  </a:lnTo>
                  <a:lnTo>
                    <a:pt x="1069883" y="248919"/>
                  </a:lnTo>
                  <a:lnTo>
                    <a:pt x="1168206" y="248919"/>
                  </a:lnTo>
                  <a:lnTo>
                    <a:pt x="1170045" y="250189"/>
                  </a:lnTo>
                  <a:lnTo>
                    <a:pt x="1172296" y="251459"/>
                  </a:lnTo>
                  <a:lnTo>
                    <a:pt x="1174188" y="252729"/>
                  </a:lnTo>
                  <a:lnTo>
                    <a:pt x="1171157" y="255269"/>
                  </a:lnTo>
                  <a:lnTo>
                    <a:pt x="1173125" y="256539"/>
                  </a:lnTo>
                  <a:lnTo>
                    <a:pt x="1177314" y="253999"/>
                  </a:lnTo>
                  <a:lnTo>
                    <a:pt x="1177599" y="250189"/>
                  </a:lnTo>
                  <a:lnTo>
                    <a:pt x="1172036" y="247649"/>
                  </a:lnTo>
                  <a:lnTo>
                    <a:pt x="1114662" y="247649"/>
                  </a:lnTo>
                  <a:lnTo>
                    <a:pt x="1112729" y="245109"/>
                  </a:lnTo>
                  <a:lnTo>
                    <a:pt x="1106925" y="245109"/>
                  </a:lnTo>
                  <a:lnTo>
                    <a:pt x="1107703" y="240029"/>
                  </a:lnTo>
                  <a:lnTo>
                    <a:pt x="1080471" y="240029"/>
                  </a:lnTo>
                  <a:lnTo>
                    <a:pt x="1077205" y="236219"/>
                  </a:lnTo>
                  <a:lnTo>
                    <a:pt x="1080047" y="233679"/>
                  </a:lnTo>
                  <a:close/>
                </a:path>
                <a:path w="1514475" h="1020445">
                  <a:moveTo>
                    <a:pt x="1170027" y="253999"/>
                  </a:moveTo>
                  <a:lnTo>
                    <a:pt x="1161799" y="253999"/>
                  </a:lnTo>
                  <a:lnTo>
                    <a:pt x="1170482" y="255269"/>
                  </a:lnTo>
                  <a:lnTo>
                    <a:pt x="1170027" y="253999"/>
                  </a:lnTo>
                  <a:close/>
                </a:path>
                <a:path w="1514475" h="1020445">
                  <a:moveTo>
                    <a:pt x="1182916" y="246379"/>
                  </a:moveTo>
                  <a:lnTo>
                    <a:pt x="1184202" y="250189"/>
                  </a:lnTo>
                  <a:lnTo>
                    <a:pt x="1189214" y="250189"/>
                  </a:lnTo>
                  <a:lnTo>
                    <a:pt x="1189455" y="248919"/>
                  </a:lnTo>
                  <a:lnTo>
                    <a:pt x="1189202" y="248919"/>
                  </a:lnTo>
                  <a:lnTo>
                    <a:pt x="1182916" y="246379"/>
                  </a:lnTo>
                  <a:close/>
                </a:path>
                <a:path w="1514475" h="1020445">
                  <a:moveTo>
                    <a:pt x="1190492" y="243839"/>
                  </a:moveTo>
                  <a:lnTo>
                    <a:pt x="1182833" y="243839"/>
                  </a:lnTo>
                  <a:lnTo>
                    <a:pt x="1186616" y="245109"/>
                  </a:lnTo>
                  <a:lnTo>
                    <a:pt x="1189202" y="248919"/>
                  </a:lnTo>
                  <a:lnTo>
                    <a:pt x="1189455" y="248919"/>
                  </a:lnTo>
                  <a:lnTo>
                    <a:pt x="1190181" y="245109"/>
                  </a:lnTo>
                  <a:lnTo>
                    <a:pt x="1190492" y="243839"/>
                  </a:lnTo>
                  <a:close/>
                </a:path>
                <a:path w="1514475" h="1020445">
                  <a:moveTo>
                    <a:pt x="1111794" y="243839"/>
                  </a:moveTo>
                  <a:lnTo>
                    <a:pt x="1114662" y="247649"/>
                  </a:lnTo>
                  <a:lnTo>
                    <a:pt x="1115856" y="245823"/>
                  </a:lnTo>
                  <a:lnTo>
                    <a:pt x="1111794" y="243839"/>
                  </a:lnTo>
                  <a:close/>
                </a:path>
                <a:path w="1514475" h="1020445">
                  <a:moveTo>
                    <a:pt x="1115856" y="245823"/>
                  </a:moveTo>
                  <a:lnTo>
                    <a:pt x="1114662" y="247649"/>
                  </a:lnTo>
                  <a:lnTo>
                    <a:pt x="1119596" y="247649"/>
                  </a:lnTo>
                  <a:lnTo>
                    <a:pt x="1115856" y="245823"/>
                  </a:lnTo>
                  <a:close/>
                </a:path>
                <a:path w="1514475" h="1020445">
                  <a:moveTo>
                    <a:pt x="1135138" y="240029"/>
                  </a:moveTo>
                  <a:lnTo>
                    <a:pt x="1119642" y="240029"/>
                  </a:lnTo>
                  <a:lnTo>
                    <a:pt x="1119596" y="247649"/>
                  </a:lnTo>
                  <a:lnTo>
                    <a:pt x="1172036" y="247649"/>
                  </a:lnTo>
                  <a:lnTo>
                    <a:pt x="1166473" y="245109"/>
                  </a:lnTo>
                  <a:lnTo>
                    <a:pt x="1171383" y="242569"/>
                  </a:lnTo>
                  <a:lnTo>
                    <a:pt x="1136484" y="242569"/>
                  </a:lnTo>
                  <a:lnTo>
                    <a:pt x="1135138" y="240029"/>
                  </a:lnTo>
                  <a:close/>
                </a:path>
                <a:path w="1514475" h="1020445">
                  <a:moveTo>
                    <a:pt x="1197423" y="240029"/>
                  </a:moveTo>
                  <a:lnTo>
                    <a:pt x="1176294" y="240029"/>
                  </a:lnTo>
                  <a:lnTo>
                    <a:pt x="1178544" y="246379"/>
                  </a:lnTo>
                  <a:lnTo>
                    <a:pt x="1182833" y="243839"/>
                  </a:lnTo>
                  <a:lnTo>
                    <a:pt x="1190492" y="243839"/>
                  </a:lnTo>
                  <a:lnTo>
                    <a:pt x="1190804" y="242569"/>
                  </a:lnTo>
                  <a:lnTo>
                    <a:pt x="1197423" y="240029"/>
                  </a:lnTo>
                  <a:close/>
                </a:path>
                <a:path w="1514475" h="1020445">
                  <a:moveTo>
                    <a:pt x="1117152" y="243839"/>
                  </a:moveTo>
                  <a:lnTo>
                    <a:pt x="1111794" y="243839"/>
                  </a:lnTo>
                  <a:lnTo>
                    <a:pt x="1115856" y="245823"/>
                  </a:lnTo>
                  <a:lnTo>
                    <a:pt x="1117152" y="243839"/>
                  </a:lnTo>
                  <a:close/>
                </a:path>
                <a:path w="1514475" h="1020445">
                  <a:moveTo>
                    <a:pt x="1058207" y="234949"/>
                  </a:moveTo>
                  <a:lnTo>
                    <a:pt x="1055246" y="236219"/>
                  </a:lnTo>
                  <a:lnTo>
                    <a:pt x="1052667" y="236219"/>
                  </a:lnTo>
                  <a:lnTo>
                    <a:pt x="1046078" y="242569"/>
                  </a:lnTo>
                  <a:lnTo>
                    <a:pt x="1055719" y="245109"/>
                  </a:lnTo>
                  <a:lnTo>
                    <a:pt x="1056405" y="244568"/>
                  </a:lnTo>
                  <a:lnTo>
                    <a:pt x="1056827" y="238759"/>
                  </a:lnTo>
                  <a:lnTo>
                    <a:pt x="1060000" y="238759"/>
                  </a:lnTo>
                  <a:lnTo>
                    <a:pt x="1058207" y="234949"/>
                  </a:lnTo>
                  <a:close/>
                </a:path>
                <a:path w="1514475" h="1020445">
                  <a:moveTo>
                    <a:pt x="1058937" y="242569"/>
                  </a:moveTo>
                  <a:lnTo>
                    <a:pt x="1056405" y="244568"/>
                  </a:lnTo>
                  <a:lnTo>
                    <a:pt x="1056365" y="245109"/>
                  </a:lnTo>
                  <a:lnTo>
                    <a:pt x="1058937" y="242569"/>
                  </a:lnTo>
                  <a:close/>
                </a:path>
                <a:path w="1514475" h="1020445">
                  <a:moveTo>
                    <a:pt x="1111768" y="243846"/>
                  </a:moveTo>
                  <a:lnTo>
                    <a:pt x="1106925" y="245109"/>
                  </a:lnTo>
                  <a:lnTo>
                    <a:pt x="1112729" y="245109"/>
                  </a:lnTo>
                  <a:lnTo>
                    <a:pt x="1111768" y="243846"/>
                  </a:lnTo>
                  <a:close/>
                </a:path>
                <a:path w="1514475" h="1020445">
                  <a:moveTo>
                    <a:pt x="1132486" y="238759"/>
                  </a:moveTo>
                  <a:lnTo>
                    <a:pt x="1107898" y="238759"/>
                  </a:lnTo>
                  <a:lnTo>
                    <a:pt x="1111768" y="243846"/>
                  </a:lnTo>
                  <a:lnTo>
                    <a:pt x="1117152" y="243839"/>
                  </a:lnTo>
                  <a:lnTo>
                    <a:pt x="1119642" y="240029"/>
                  </a:lnTo>
                  <a:lnTo>
                    <a:pt x="1133118" y="240029"/>
                  </a:lnTo>
                  <a:lnTo>
                    <a:pt x="1132486" y="238759"/>
                  </a:lnTo>
                  <a:close/>
                </a:path>
                <a:path w="1514475" h="1020445">
                  <a:moveTo>
                    <a:pt x="1141580" y="232409"/>
                  </a:moveTo>
                  <a:lnTo>
                    <a:pt x="1139167" y="234949"/>
                  </a:lnTo>
                  <a:lnTo>
                    <a:pt x="1141364" y="237489"/>
                  </a:lnTo>
                  <a:lnTo>
                    <a:pt x="1139508" y="237489"/>
                  </a:lnTo>
                  <a:lnTo>
                    <a:pt x="1140672" y="240029"/>
                  </a:lnTo>
                  <a:lnTo>
                    <a:pt x="1136484" y="242569"/>
                  </a:lnTo>
                  <a:lnTo>
                    <a:pt x="1146529" y="242569"/>
                  </a:lnTo>
                  <a:lnTo>
                    <a:pt x="1143609" y="241299"/>
                  </a:lnTo>
                  <a:lnTo>
                    <a:pt x="1143511" y="238759"/>
                  </a:lnTo>
                  <a:lnTo>
                    <a:pt x="1141940" y="238759"/>
                  </a:lnTo>
                  <a:lnTo>
                    <a:pt x="1140887" y="233679"/>
                  </a:lnTo>
                  <a:lnTo>
                    <a:pt x="1142667" y="233679"/>
                  </a:lnTo>
                  <a:lnTo>
                    <a:pt x="1141580" y="232409"/>
                  </a:lnTo>
                  <a:close/>
                </a:path>
                <a:path w="1514475" h="1020445">
                  <a:moveTo>
                    <a:pt x="1163260" y="234949"/>
                  </a:moveTo>
                  <a:lnTo>
                    <a:pt x="1151191" y="234949"/>
                  </a:lnTo>
                  <a:lnTo>
                    <a:pt x="1153331" y="238759"/>
                  </a:lnTo>
                  <a:lnTo>
                    <a:pt x="1146529" y="242569"/>
                  </a:lnTo>
                  <a:lnTo>
                    <a:pt x="1171383" y="242569"/>
                  </a:lnTo>
                  <a:lnTo>
                    <a:pt x="1176294" y="240029"/>
                  </a:lnTo>
                  <a:lnTo>
                    <a:pt x="1197423" y="240029"/>
                  </a:lnTo>
                  <a:lnTo>
                    <a:pt x="1200312" y="236219"/>
                  </a:lnTo>
                  <a:lnTo>
                    <a:pt x="1164592" y="236219"/>
                  </a:lnTo>
                  <a:lnTo>
                    <a:pt x="1163260" y="234949"/>
                  </a:lnTo>
                  <a:close/>
                </a:path>
                <a:path w="1514475" h="1020445">
                  <a:moveTo>
                    <a:pt x="1069570" y="235181"/>
                  </a:moveTo>
                  <a:lnTo>
                    <a:pt x="1068063" y="235472"/>
                  </a:lnTo>
                  <a:lnTo>
                    <a:pt x="1069610" y="238759"/>
                  </a:lnTo>
                  <a:lnTo>
                    <a:pt x="1071567" y="241299"/>
                  </a:lnTo>
                  <a:lnTo>
                    <a:pt x="1074644" y="240029"/>
                  </a:lnTo>
                  <a:lnTo>
                    <a:pt x="1073569" y="237489"/>
                  </a:lnTo>
                  <a:lnTo>
                    <a:pt x="1069570" y="235181"/>
                  </a:lnTo>
                  <a:close/>
                </a:path>
                <a:path w="1514475" h="1020445">
                  <a:moveTo>
                    <a:pt x="1060000" y="238759"/>
                  </a:moveTo>
                  <a:lnTo>
                    <a:pt x="1057803" y="238759"/>
                  </a:lnTo>
                  <a:lnTo>
                    <a:pt x="1059078" y="240029"/>
                  </a:lnTo>
                  <a:lnTo>
                    <a:pt x="1060000" y="238759"/>
                  </a:lnTo>
                  <a:close/>
                </a:path>
                <a:path w="1514475" h="1020445">
                  <a:moveTo>
                    <a:pt x="1089910" y="229869"/>
                  </a:moveTo>
                  <a:lnTo>
                    <a:pt x="1084699" y="233679"/>
                  </a:lnTo>
                  <a:lnTo>
                    <a:pt x="1084689" y="237489"/>
                  </a:lnTo>
                  <a:lnTo>
                    <a:pt x="1080471" y="240029"/>
                  </a:lnTo>
                  <a:lnTo>
                    <a:pt x="1107703" y="240029"/>
                  </a:lnTo>
                  <a:lnTo>
                    <a:pt x="1107898" y="238759"/>
                  </a:lnTo>
                  <a:lnTo>
                    <a:pt x="1132486" y="238759"/>
                  </a:lnTo>
                  <a:lnTo>
                    <a:pt x="1131854" y="237489"/>
                  </a:lnTo>
                  <a:lnTo>
                    <a:pt x="1088208" y="237489"/>
                  </a:lnTo>
                  <a:lnTo>
                    <a:pt x="1092330" y="234949"/>
                  </a:lnTo>
                  <a:lnTo>
                    <a:pt x="1092239" y="232850"/>
                  </a:lnTo>
                  <a:lnTo>
                    <a:pt x="1089910" y="229869"/>
                  </a:lnTo>
                  <a:close/>
                </a:path>
                <a:path w="1514475" h="1020445">
                  <a:moveTo>
                    <a:pt x="1086457" y="213359"/>
                  </a:moveTo>
                  <a:lnTo>
                    <a:pt x="1086632" y="213991"/>
                  </a:lnTo>
                  <a:lnTo>
                    <a:pt x="1086713" y="215118"/>
                  </a:lnTo>
                  <a:lnTo>
                    <a:pt x="1086305" y="217169"/>
                  </a:lnTo>
                  <a:lnTo>
                    <a:pt x="1084701" y="219709"/>
                  </a:lnTo>
                  <a:lnTo>
                    <a:pt x="1088694" y="223519"/>
                  </a:lnTo>
                  <a:lnTo>
                    <a:pt x="1091912" y="228599"/>
                  </a:lnTo>
                  <a:lnTo>
                    <a:pt x="1092239" y="232850"/>
                  </a:lnTo>
                  <a:lnTo>
                    <a:pt x="1092888" y="233679"/>
                  </a:lnTo>
                  <a:lnTo>
                    <a:pt x="1092481" y="234605"/>
                  </a:lnTo>
                  <a:lnTo>
                    <a:pt x="1092401" y="234949"/>
                  </a:lnTo>
                  <a:lnTo>
                    <a:pt x="1088208" y="237489"/>
                  </a:lnTo>
                  <a:lnTo>
                    <a:pt x="1133205" y="237489"/>
                  </a:lnTo>
                  <a:lnTo>
                    <a:pt x="1133939" y="238759"/>
                  </a:lnTo>
                  <a:lnTo>
                    <a:pt x="1134845" y="240029"/>
                  </a:lnTo>
                  <a:lnTo>
                    <a:pt x="1135411" y="231139"/>
                  </a:lnTo>
                  <a:lnTo>
                    <a:pt x="1138780" y="229869"/>
                  </a:lnTo>
                  <a:lnTo>
                    <a:pt x="1095736" y="229869"/>
                  </a:lnTo>
                  <a:lnTo>
                    <a:pt x="1096500" y="228599"/>
                  </a:lnTo>
                  <a:lnTo>
                    <a:pt x="1089483" y="215899"/>
                  </a:lnTo>
                  <a:lnTo>
                    <a:pt x="1086457" y="213359"/>
                  </a:lnTo>
                  <a:close/>
                </a:path>
                <a:path w="1514475" h="1020445">
                  <a:moveTo>
                    <a:pt x="1067625" y="235557"/>
                  </a:moveTo>
                  <a:lnTo>
                    <a:pt x="1064187" y="236219"/>
                  </a:lnTo>
                  <a:lnTo>
                    <a:pt x="1065721" y="238759"/>
                  </a:lnTo>
                  <a:lnTo>
                    <a:pt x="1067013" y="237489"/>
                  </a:lnTo>
                  <a:lnTo>
                    <a:pt x="1067625" y="235557"/>
                  </a:lnTo>
                  <a:close/>
                </a:path>
                <a:path w="1514475" h="1020445">
                  <a:moveTo>
                    <a:pt x="1143462" y="237489"/>
                  </a:moveTo>
                  <a:lnTo>
                    <a:pt x="1141940" y="238759"/>
                  </a:lnTo>
                  <a:lnTo>
                    <a:pt x="1143511" y="238759"/>
                  </a:lnTo>
                  <a:lnTo>
                    <a:pt x="1143462" y="237489"/>
                  </a:lnTo>
                  <a:close/>
                </a:path>
                <a:path w="1514475" h="1020445">
                  <a:moveTo>
                    <a:pt x="1136835" y="236219"/>
                  </a:moveTo>
                  <a:lnTo>
                    <a:pt x="1138146" y="237489"/>
                  </a:lnTo>
                  <a:lnTo>
                    <a:pt x="1141364" y="237489"/>
                  </a:lnTo>
                  <a:lnTo>
                    <a:pt x="1136835" y="236219"/>
                  </a:lnTo>
                  <a:close/>
                </a:path>
                <a:path w="1514475" h="1020445">
                  <a:moveTo>
                    <a:pt x="1143321" y="233679"/>
                  </a:moveTo>
                  <a:lnTo>
                    <a:pt x="1142291" y="233679"/>
                  </a:lnTo>
                  <a:lnTo>
                    <a:pt x="1142973" y="234949"/>
                  </a:lnTo>
                  <a:lnTo>
                    <a:pt x="1144013" y="236219"/>
                  </a:lnTo>
                  <a:lnTo>
                    <a:pt x="1144600" y="235414"/>
                  </a:lnTo>
                  <a:lnTo>
                    <a:pt x="1143321" y="233679"/>
                  </a:lnTo>
                  <a:close/>
                </a:path>
                <a:path w="1514475" h="1020445">
                  <a:moveTo>
                    <a:pt x="1161474" y="233317"/>
                  </a:moveTo>
                  <a:lnTo>
                    <a:pt x="1160702" y="233679"/>
                  </a:lnTo>
                  <a:lnTo>
                    <a:pt x="1145863" y="233679"/>
                  </a:lnTo>
                  <a:lnTo>
                    <a:pt x="1144769" y="235181"/>
                  </a:lnTo>
                  <a:lnTo>
                    <a:pt x="1144705" y="235557"/>
                  </a:lnTo>
                  <a:lnTo>
                    <a:pt x="1145194" y="236219"/>
                  </a:lnTo>
                  <a:lnTo>
                    <a:pt x="1151191" y="234949"/>
                  </a:lnTo>
                  <a:lnTo>
                    <a:pt x="1163260" y="234949"/>
                  </a:lnTo>
                  <a:lnTo>
                    <a:pt x="1161928" y="233679"/>
                  </a:lnTo>
                  <a:lnTo>
                    <a:pt x="1161474" y="233317"/>
                  </a:lnTo>
                  <a:close/>
                </a:path>
                <a:path w="1514475" h="1020445">
                  <a:moveTo>
                    <a:pt x="1203370" y="231139"/>
                  </a:moveTo>
                  <a:lnTo>
                    <a:pt x="1166105" y="231139"/>
                  </a:lnTo>
                  <a:lnTo>
                    <a:pt x="1165952" y="232409"/>
                  </a:lnTo>
                  <a:lnTo>
                    <a:pt x="1163709" y="233679"/>
                  </a:lnTo>
                  <a:lnTo>
                    <a:pt x="1165701" y="236219"/>
                  </a:lnTo>
                  <a:lnTo>
                    <a:pt x="1200312" y="236219"/>
                  </a:lnTo>
                  <a:lnTo>
                    <a:pt x="1202239" y="233679"/>
                  </a:lnTo>
                  <a:lnTo>
                    <a:pt x="1206644" y="232409"/>
                  </a:lnTo>
                  <a:lnTo>
                    <a:pt x="1202608" y="232409"/>
                  </a:lnTo>
                  <a:lnTo>
                    <a:pt x="1203370" y="231139"/>
                  </a:lnTo>
                  <a:close/>
                </a:path>
                <a:path w="1514475" h="1020445">
                  <a:moveTo>
                    <a:pt x="1067817" y="234949"/>
                  </a:moveTo>
                  <a:lnTo>
                    <a:pt x="1067625" y="235557"/>
                  </a:lnTo>
                  <a:lnTo>
                    <a:pt x="1068063" y="235472"/>
                  </a:lnTo>
                  <a:lnTo>
                    <a:pt x="1067817" y="234949"/>
                  </a:lnTo>
                  <a:close/>
                </a:path>
                <a:path w="1514475" h="1020445">
                  <a:moveTo>
                    <a:pt x="1143839" y="223519"/>
                  </a:moveTo>
                  <a:lnTo>
                    <a:pt x="1140100" y="227974"/>
                  </a:lnTo>
                  <a:lnTo>
                    <a:pt x="1142149" y="228599"/>
                  </a:lnTo>
                  <a:lnTo>
                    <a:pt x="1140135" y="229359"/>
                  </a:lnTo>
                  <a:lnTo>
                    <a:pt x="1144600" y="235414"/>
                  </a:lnTo>
                  <a:lnTo>
                    <a:pt x="1145863" y="233679"/>
                  </a:lnTo>
                  <a:lnTo>
                    <a:pt x="1156089" y="233679"/>
                  </a:lnTo>
                  <a:lnTo>
                    <a:pt x="1155200" y="232409"/>
                  </a:lnTo>
                  <a:lnTo>
                    <a:pt x="1149551" y="232409"/>
                  </a:lnTo>
                  <a:lnTo>
                    <a:pt x="1148388" y="229869"/>
                  </a:lnTo>
                  <a:lnTo>
                    <a:pt x="1145632" y="229869"/>
                  </a:lnTo>
                  <a:lnTo>
                    <a:pt x="1144898" y="227329"/>
                  </a:lnTo>
                  <a:lnTo>
                    <a:pt x="1147458" y="226059"/>
                  </a:lnTo>
                  <a:lnTo>
                    <a:pt x="1143576" y="226059"/>
                  </a:lnTo>
                  <a:lnTo>
                    <a:pt x="1144686" y="224789"/>
                  </a:lnTo>
                  <a:lnTo>
                    <a:pt x="1143839" y="223519"/>
                  </a:lnTo>
                  <a:close/>
                </a:path>
                <a:path w="1514475" h="1020445">
                  <a:moveTo>
                    <a:pt x="1070532" y="234605"/>
                  </a:moveTo>
                  <a:lnTo>
                    <a:pt x="1069168" y="234949"/>
                  </a:lnTo>
                  <a:lnTo>
                    <a:pt x="1069570" y="235181"/>
                  </a:lnTo>
                  <a:lnTo>
                    <a:pt x="1070772" y="234949"/>
                  </a:lnTo>
                  <a:lnTo>
                    <a:pt x="1070532" y="234605"/>
                  </a:lnTo>
                  <a:close/>
                </a:path>
                <a:path w="1514475" h="1020445">
                  <a:moveTo>
                    <a:pt x="1092239" y="232850"/>
                  </a:moveTo>
                  <a:lnTo>
                    <a:pt x="1092390" y="234813"/>
                  </a:lnTo>
                  <a:lnTo>
                    <a:pt x="1092888" y="233679"/>
                  </a:lnTo>
                  <a:lnTo>
                    <a:pt x="1092239" y="232850"/>
                  </a:lnTo>
                  <a:close/>
                </a:path>
                <a:path w="1514475" h="1020445">
                  <a:moveTo>
                    <a:pt x="1073120" y="228599"/>
                  </a:moveTo>
                  <a:lnTo>
                    <a:pt x="1069003" y="232409"/>
                  </a:lnTo>
                  <a:lnTo>
                    <a:pt x="1070532" y="234605"/>
                  </a:lnTo>
                  <a:lnTo>
                    <a:pt x="1074202" y="233679"/>
                  </a:lnTo>
                  <a:lnTo>
                    <a:pt x="1080047" y="233679"/>
                  </a:lnTo>
                  <a:lnTo>
                    <a:pt x="1077422" y="231139"/>
                  </a:lnTo>
                  <a:lnTo>
                    <a:pt x="1074872" y="231139"/>
                  </a:lnTo>
                  <a:lnTo>
                    <a:pt x="1073802" y="229869"/>
                  </a:lnTo>
                  <a:lnTo>
                    <a:pt x="1073120" y="228599"/>
                  </a:lnTo>
                  <a:close/>
                </a:path>
                <a:path w="1514475" h="1020445">
                  <a:moveTo>
                    <a:pt x="1158748" y="231139"/>
                  </a:moveTo>
                  <a:lnTo>
                    <a:pt x="1156089" y="233679"/>
                  </a:lnTo>
                  <a:lnTo>
                    <a:pt x="1160702" y="233679"/>
                  </a:lnTo>
                  <a:lnTo>
                    <a:pt x="1160804" y="232782"/>
                  </a:lnTo>
                  <a:lnTo>
                    <a:pt x="1158748" y="231139"/>
                  </a:lnTo>
                  <a:close/>
                </a:path>
                <a:path w="1514475" h="1020445">
                  <a:moveTo>
                    <a:pt x="1160804" y="232782"/>
                  </a:moveTo>
                  <a:lnTo>
                    <a:pt x="1160702" y="233679"/>
                  </a:lnTo>
                  <a:lnTo>
                    <a:pt x="1161474" y="233317"/>
                  </a:lnTo>
                  <a:lnTo>
                    <a:pt x="1160804" y="232782"/>
                  </a:lnTo>
                  <a:close/>
                </a:path>
                <a:path w="1514475" h="1020445">
                  <a:moveTo>
                    <a:pt x="1246590" y="231139"/>
                  </a:moveTo>
                  <a:lnTo>
                    <a:pt x="1251561" y="233679"/>
                  </a:lnTo>
                  <a:lnTo>
                    <a:pt x="1254276" y="232409"/>
                  </a:lnTo>
                  <a:lnTo>
                    <a:pt x="1250185" y="232409"/>
                  </a:lnTo>
                  <a:lnTo>
                    <a:pt x="1246590" y="231139"/>
                  </a:lnTo>
                  <a:close/>
                </a:path>
                <a:path w="1514475" h="1020445">
                  <a:moveTo>
                    <a:pt x="1208686" y="224789"/>
                  </a:moveTo>
                  <a:lnTo>
                    <a:pt x="1161709" y="224789"/>
                  </a:lnTo>
                  <a:lnTo>
                    <a:pt x="1160990" y="231139"/>
                  </a:lnTo>
                  <a:lnTo>
                    <a:pt x="1160889" y="232850"/>
                  </a:lnTo>
                  <a:lnTo>
                    <a:pt x="1161474" y="233317"/>
                  </a:lnTo>
                  <a:lnTo>
                    <a:pt x="1166105" y="231139"/>
                  </a:lnTo>
                  <a:lnTo>
                    <a:pt x="1203370" y="231139"/>
                  </a:lnTo>
                  <a:lnTo>
                    <a:pt x="1206419" y="226059"/>
                  </a:lnTo>
                  <a:lnTo>
                    <a:pt x="1208686" y="224789"/>
                  </a:lnTo>
                  <a:close/>
                </a:path>
                <a:path w="1514475" h="1020445">
                  <a:moveTo>
                    <a:pt x="1154224" y="218439"/>
                  </a:moveTo>
                  <a:lnTo>
                    <a:pt x="1148175" y="223959"/>
                  </a:lnTo>
                  <a:lnTo>
                    <a:pt x="1148974" y="224789"/>
                  </a:lnTo>
                  <a:lnTo>
                    <a:pt x="1148503" y="225184"/>
                  </a:lnTo>
                  <a:lnTo>
                    <a:pt x="1155237" y="227329"/>
                  </a:lnTo>
                  <a:lnTo>
                    <a:pt x="1149551" y="232409"/>
                  </a:lnTo>
                  <a:lnTo>
                    <a:pt x="1155200" y="232409"/>
                  </a:lnTo>
                  <a:lnTo>
                    <a:pt x="1154310" y="231139"/>
                  </a:lnTo>
                  <a:lnTo>
                    <a:pt x="1155786" y="227433"/>
                  </a:lnTo>
                  <a:lnTo>
                    <a:pt x="1155850" y="227233"/>
                  </a:lnTo>
                  <a:lnTo>
                    <a:pt x="1157009" y="222249"/>
                  </a:lnTo>
                  <a:lnTo>
                    <a:pt x="1154224" y="218439"/>
                  </a:lnTo>
                  <a:close/>
                </a:path>
                <a:path w="1514475" h="1020445">
                  <a:moveTo>
                    <a:pt x="1209283" y="227233"/>
                  </a:moveTo>
                  <a:lnTo>
                    <a:pt x="1202608" y="232409"/>
                  </a:lnTo>
                  <a:lnTo>
                    <a:pt x="1206644" y="232409"/>
                  </a:lnTo>
                  <a:lnTo>
                    <a:pt x="1211050" y="231139"/>
                  </a:lnTo>
                  <a:lnTo>
                    <a:pt x="1210923" y="228599"/>
                  </a:lnTo>
                  <a:lnTo>
                    <a:pt x="1209616" y="228599"/>
                  </a:lnTo>
                  <a:lnTo>
                    <a:pt x="1209283" y="227233"/>
                  </a:lnTo>
                  <a:close/>
                </a:path>
                <a:path w="1514475" h="1020445">
                  <a:moveTo>
                    <a:pt x="1257219" y="230828"/>
                  </a:moveTo>
                  <a:lnTo>
                    <a:pt x="1250185" y="232409"/>
                  </a:lnTo>
                  <a:lnTo>
                    <a:pt x="1254276" y="232409"/>
                  </a:lnTo>
                  <a:lnTo>
                    <a:pt x="1256990" y="231139"/>
                  </a:lnTo>
                  <a:lnTo>
                    <a:pt x="1257219" y="230828"/>
                  </a:lnTo>
                  <a:close/>
                </a:path>
                <a:path w="1514475" h="1020445">
                  <a:moveTo>
                    <a:pt x="1076110" y="229869"/>
                  </a:moveTo>
                  <a:lnTo>
                    <a:pt x="1074872" y="231139"/>
                  </a:lnTo>
                  <a:lnTo>
                    <a:pt x="1077422" y="231139"/>
                  </a:lnTo>
                  <a:lnTo>
                    <a:pt x="1076110" y="229869"/>
                  </a:lnTo>
                  <a:close/>
                </a:path>
                <a:path w="1514475" h="1020445">
                  <a:moveTo>
                    <a:pt x="1259713" y="227433"/>
                  </a:moveTo>
                  <a:lnTo>
                    <a:pt x="1257219" y="230828"/>
                  </a:lnTo>
                  <a:lnTo>
                    <a:pt x="1261480" y="229869"/>
                  </a:lnTo>
                  <a:lnTo>
                    <a:pt x="1259713" y="227433"/>
                  </a:lnTo>
                  <a:close/>
                </a:path>
                <a:path w="1514475" h="1020445">
                  <a:moveTo>
                    <a:pt x="1102895" y="220979"/>
                  </a:moveTo>
                  <a:lnTo>
                    <a:pt x="1097680" y="223519"/>
                  </a:lnTo>
                  <a:lnTo>
                    <a:pt x="1101811" y="229869"/>
                  </a:lnTo>
                  <a:lnTo>
                    <a:pt x="1138780" y="229869"/>
                  </a:lnTo>
                  <a:lnTo>
                    <a:pt x="1140135" y="229359"/>
                  </a:lnTo>
                  <a:lnTo>
                    <a:pt x="1139576" y="228599"/>
                  </a:lnTo>
                  <a:lnTo>
                    <a:pt x="1140100" y="227974"/>
                  </a:lnTo>
                  <a:lnTo>
                    <a:pt x="1133825" y="226059"/>
                  </a:lnTo>
                  <a:lnTo>
                    <a:pt x="1140556" y="226059"/>
                  </a:lnTo>
                  <a:lnTo>
                    <a:pt x="1140716" y="224789"/>
                  </a:lnTo>
                  <a:lnTo>
                    <a:pt x="1107660" y="224789"/>
                  </a:lnTo>
                  <a:lnTo>
                    <a:pt x="1106144" y="223519"/>
                  </a:lnTo>
                  <a:lnTo>
                    <a:pt x="1104047" y="223519"/>
                  </a:lnTo>
                  <a:lnTo>
                    <a:pt x="1102895" y="220979"/>
                  </a:lnTo>
                  <a:close/>
                </a:path>
                <a:path w="1514475" h="1020445">
                  <a:moveTo>
                    <a:pt x="1147359" y="228599"/>
                  </a:moveTo>
                  <a:lnTo>
                    <a:pt x="1145632" y="229869"/>
                  </a:lnTo>
                  <a:lnTo>
                    <a:pt x="1148388" y="229869"/>
                  </a:lnTo>
                  <a:lnTo>
                    <a:pt x="1147359" y="228599"/>
                  </a:lnTo>
                  <a:close/>
                </a:path>
                <a:path w="1514475" h="1020445">
                  <a:moveTo>
                    <a:pt x="1140100" y="227974"/>
                  </a:moveTo>
                  <a:lnTo>
                    <a:pt x="1139576" y="228599"/>
                  </a:lnTo>
                  <a:lnTo>
                    <a:pt x="1140135" y="229359"/>
                  </a:lnTo>
                  <a:lnTo>
                    <a:pt x="1142149" y="228599"/>
                  </a:lnTo>
                  <a:lnTo>
                    <a:pt x="1140100" y="227974"/>
                  </a:lnTo>
                  <a:close/>
                </a:path>
                <a:path w="1514475" h="1020445">
                  <a:moveTo>
                    <a:pt x="1159347" y="223063"/>
                  </a:moveTo>
                  <a:lnTo>
                    <a:pt x="1158789" y="223519"/>
                  </a:lnTo>
                  <a:lnTo>
                    <a:pt x="1158232" y="226059"/>
                  </a:lnTo>
                  <a:lnTo>
                    <a:pt x="1158638" y="228599"/>
                  </a:lnTo>
                  <a:lnTo>
                    <a:pt x="1159959" y="227329"/>
                  </a:lnTo>
                  <a:lnTo>
                    <a:pt x="1159619" y="227329"/>
                  </a:lnTo>
                  <a:lnTo>
                    <a:pt x="1159142" y="226059"/>
                  </a:lnTo>
                  <a:lnTo>
                    <a:pt x="1161709" y="224789"/>
                  </a:lnTo>
                  <a:lnTo>
                    <a:pt x="1159588" y="224789"/>
                  </a:lnTo>
                  <a:lnTo>
                    <a:pt x="1159347" y="223063"/>
                  </a:lnTo>
                  <a:close/>
                </a:path>
                <a:path w="1514475" h="1020445">
                  <a:moveTo>
                    <a:pt x="1210796" y="226059"/>
                  </a:moveTo>
                  <a:lnTo>
                    <a:pt x="1209283" y="227233"/>
                  </a:lnTo>
                  <a:lnTo>
                    <a:pt x="1209616" y="228599"/>
                  </a:lnTo>
                  <a:lnTo>
                    <a:pt x="1210786" y="227433"/>
                  </a:lnTo>
                  <a:lnTo>
                    <a:pt x="1210796" y="226059"/>
                  </a:lnTo>
                  <a:close/>
                </a:path>
                <a:path w="1514475" h="1020445">
                  <a:moveTo>
                    <a:pt x="1210861" y="227359"/>
                  </a:moveTo>
                  <a:lnTo>
                    <a:pt x="1209616" y="228599"/>
                  </a:lnTo>
                  <a:lnTo>
                    <a:pt x="1210923" y="228599"/>
                  </a:lnTo>
                  <a:lnTo>
                    <a:pt x="1210861" y="227359"/>
                  </a:lnTo>
                  <a:close/>
                </a:path>
                <a:path w="1514475" h="1020445">
                  <a:moveTo>
                    <a:pt x="1256873" y="223519"/>
                  </a:moveTo>
                  <a:lnTo>
                    <a:pt x="1259713" y="227433"/>
                  </a:lnTo>
                  <a:lnTo>
                    <a:pt x="1259715" y="227233"/>
                  </a:lnTo>
                  <a:lnTo>
                    <a:pt x="1256873" y="223519"/>
                  </a:lnTo>
                  <a:close/>
                </a:path>
                <a:path w="1514475" h="1020445">
                  <a:moveTo>
                    <a:pt x="1212165" y="226059"/>
                  </a:moveTo>
                  <a:lnTo>
                    <a:pt x="1210796" y="226059"/>
                  </a:lnTo>
                  <a:lnTo>
                    <a:pt x="1210861" y="227359"/>
                  </a:lnTo>
                  <a:lnTo>
                    <a:pt x="1212165" y="226059"/>
                  </a:lnTo>
                  <a:close/>
                </a:path>
                <a:path w="1514475" h="1020445">
                  <a:moveTo>
                    <a:pt x="1164647" y="217169"/>
                  </a:moveTo>
                  <a:lnTo>
                    <a:pt x="1163793" y="217169"/>
                  </a:lnTo>
                  <a:lnTo>
                    <a:pt x="1164681" y="222249"/>
                  </a:lnTo>
                  <a:lnTo>
                    <a:pt x="1160990" y="222249"/>
                  </a:lnTo>
                  <a:lnTo>
                    <a:pt x="1159588" y="224789"/>
                  </a:lnTo>
                  <a:lnTo>
                    <a:pt x="1208686" y="224789"/>
                  </a:lnTo>
                  <a:lnTo>
                    <a:pt x="1209283" y="227233"/>
                  </a:lnTo>
                  <a:lnTo>
                    <a:pt x="1210796" y="226059"/>
                  </a:lnTo>
                  <a:lnTo>
                    <a:pt x="1212165" y="226059"/>
                  </a:lnTo>
                  <a:lnTo>
                    <a:pt x="1211353" y="223519"/>
                  </a:lnTo>
                  <a:lnTo>
                    <a:pt x="1168858" y="223519"/>
                  </a:lnTo>
                  <a:lnTo>
                    <a:pt x="1164647" y="217169"/>
                  </a:lnTo>
                  <a:close/>
                </a:path>
                <a:path w="1514475" h="1020445">
                  <a:moveTo>
                    <a:pt x="1147752" y="223519"/>
                  </a:moveTo>
                  <a:lnTo>
                    <a:pt x="1145720" y="226059"/>
                  </a:lnTo>
                  <a:lnTo>
                    <a:pt x="1147458" y="226059"/>
                  </a:lnTo>
                  <a:lnTo>
                    <a:pt x="1148503" y="225184"/>
                  </a:lnTo>
                  <a:lnTo>
                    <a:pt x="1147264" y="224789"/>
                  </a:lnTo>
                  <a:lnTo>
                    <a:pt x="1148175" y="223959"/>
                  </a:lnTo>
                  <a:lnTo>
                    <a:pt x="1147752" y="223519"/>
                  </a:lnTo>
                  <a:close/>
                </a:path>
                <a:path w="1514475" h="1020445">
                  <a:moveTo>
                    <a:pt x="1148175" y="223959"/>
                  </a:moveTo>
                  <a:lnTo>
                    <a:pt x="1147264" y="224789"/>
                  </a:lnTo>
                  <a:lnTo>
                    <a:pt x="1148503" y="225184"/>
                  </a:lnTo>
                  <a:lnTo>
                    <a:pt x="1148974" y="224789"/>
                  </a:lnTo>
                  <a:lnTo>
                    <a:pt x="1148175" y="223959"/>
                  </a:lnTo>
                  <a:close/>
                </a:path>
                <a:path w="1514475" h="1020445">
                  <a:moveTo>
                    <a:pt x="1108859" y="215899"/>
                  </a:moveTo>
                  <a:lnTo>
                    <a:pt x="1108774" y="216354"/>
                  </a:lnTo>
                  <a:lnTo>
                    <a:pt x="1108707" y="218439"/>
                  </a:lnTo>
                  <a:lnTo>
                    <a:pt x="1108879" y="220979"/>
                  </a:lnTo>
                  <a:lnTo>
                    <a:pt x="1107660" y="224789"/>
                  </a:lnTo>
                  <a:lnTo>
                    <a:pt x="1140716" y="224789"/>
                  </a:lnTo>
                  <a:lnTo>
                    <a:pt x="1141519" y="218439"/>
                  </a:lnTo>
                  <a:lnTo>
                    <a:pt x="1111559" y="218439"/>
                  </a:lnTo>
                  <a:lnTo>
                    <a:pt x="1108859" y="215899"/>
                  </a:lnTo>
                  <a:close/>
                </a:path>
                <a:path w="1514475" h="1020445">
                  <a:moveTo>
                    <a:pt x="1160990" y="222249"/>
                  </a:moveTo>
                  <a:lnTo>
                    <a:pt x="1160340" y="222249"/>
                  </a:lnTo>
                  <a:lnTo>
                    <a:pt x="1159347" y="223063"/>
                  </a:lnTo>
                  <a:lnTo>
                    <a:pt x="1159588" y="224789"/>
                  </a:lnTo>
                  <a:lnTo>
                    <a:pt x="1160990" y="222249"/>
                  </a:lnTo>
                  <a:close/>
                </a:path>
                <a:path w="1514475" h="1020445">
                  <a:moveTo>
                    <a:pt x="1173760" y="210819"/>
                  </a:moveTo>
                  <a:lnTo>
                    <a:pt x="1168932" y="210819"/>
                  </a:lnTo>
                  <a:lnTo>
                    <a:pt x="1170113" y="213152"/>
                  </a:lnTo>
                  <a:lnTo>
                    <a:pt x="1170136" y="213420"/>
                  </a:lnTo>
                  <a:lnTo>
                    <a:pt x="1166788" y="215899"/>
                  </a:lnTo>
                  <a:lnTo>
                    <a:pt x="1168076" y="218439"/>
                  </a:lnTo>
                  <a:lnTo>
                    <a:pt x="1168858" y="223519"/>
                  </a:lnTo>
                  <a:lnTo>
                    <a:pt x="1211353" y="223519"/>
                  </a:lnTo>
                  <a:lnTo>
                    <a:pt x="1210542" y="220979"/>
                  </a:lnTo>
                  <a:lnTo>
                    <a:pt x="1184865" y="220979"/>
                  </a:lnTo>
                  <a:lnTo>
                    <a:pt x="1174913" y="219709"/>
                  </a:lnTo>
                  <a:lnTo>
                    <a:pt x="1173760" y="210819"/>
                  </a:lnTo>
                  <a:close/>
                </a:path>
                <a:path w="1514475" h="1020445">
                  <a:moveTo>
                    <a:pt x="1257275" y="208279"/>
                  </a:moveTo>
                  <a:lnTo>
                    <a:pt x="1232861" y="208279"/>
                  </a:lnTo>
                  <a:lnTo>
                    <a:pt x="1232188" y="208902"/>
                  </a:lnTo>
                  <a:lnTo>
                    <a:pt x="1232123" y="211562"/>
                  </a:lnTo>
                  <a:lnTo>
                    <a:pt x="1231618" y="214629"/>
                  </a:lnTo>
                  <a:lnTo>
                    <a:pt x="1230412" y="214629"/>
                  </a:lnTo>
                  <a:lnTo>
                    <a:pt x="1224558" y="222249"/>
                  </a:lnTo>
                  <a:lnTo>
                    <a:pt x="1231555" y="223519"/>
                  </a:lnTo>
                  <a:lnTo>
                    <a:pt x="1236487" y="219709"/>
                  </a:lnTo>
                  <a:lnTo>
                    <a:pt x="1242080" y="217169"/>
                  </a:lnTo>
                  <a:lnTo>
                    <a:pt x="1245677" y="215899"/>
                  </a:lnTo>
                  <a:lnTo>
                    <a:pt x="1243196" y="215899"/>
                  </a:lnTo>
                  <a:lnTo>
                    <a:pt x="1241921" y="214629"/>
                  </a:lnTo>
                  <a:lnTo>
                    <a:pt x="1246919" y="209549"/>
                  </a:lnTo>
                  <a:lnTo>
                    <a:pt x="1257055" y="209549"/>
                  </a:lnTo>
                  <a:lnTo>
                    <a:pt x="1257275" y="208279"/>
                  </a:lnTo>
                  <a:close/>
                </a:path>
                <a:path w="1514475" h="1020445">
                  <a:moveTo>
                    <a:pt x="1158701" y="218439"/>
                  </a:moveTo>
                  <a:lnTo>
                    <a:pt x="1159347" y="223063"/>
                  </a:lnTo>
                  <a:lnTo>
                    <a:pt x="1160340" y="222249"/>
                  </a:lnTo>
                  <a:lnTo>
                    <a:pt x="1160990" y="222249"/>
                  </a:lnTo>
                  <a:lnTo>
                    <a:pt x="1161822" y="220742"/>
                  </a:lnTo>
                  <a:lnTo>
                    <a:pt x="1158701" y="218439"/>
                  </a:lnTo>
                  <a:close/>
                </a:path>
                <a:path w="1514475" h="1020445">
                  <a:moveTo>
                    <a:pt x="1162284" y="219905"/>
                  </a:moveTo>
                  <a:lnTo>
                    <a:pt x="1161822" y="220742"/>
                  </a:lnTo>
                  <a:lnTo>
                    <a:pt x="1162143" y="220979"/>
                  </a:lnTo>
                  <a:lnTo>
                    <a:pt x="1162284" y="219905"/>
                  </a:lnTo>
                  <a:close/>
                </a:path>
                <a:path w="1514475" h="1020445">
                  <a:moveTo>
                    <a:pt x="1181157" y="214629"/>
                  </a:moveTo>
                  <a:lnTo>
                    <a:pt x="1184865" y="220979"/>
                  </a:lnTo>
                  <a:lnTo>
                    <a:pt x="1210542" y="220979"/>
                  </a:lnTo>
                  <a:lnTo>
                    <a:pt x="1209324" y="217169"/>
                  </a:lnTo>
                  <a:lnTo>
                    <a:pt x="1187443" y="217169"/>
                  </a:lnTo>
                  <a:lnTo>
                    <a:pt x="1181157" y="214629"/>
                  </a:lnTo>
                  <a:close/>
                </a:path>
                <a:path w="1514475" h="1020445">
                  <a:moveTo>
                    <a:pt x="1163304" y="212089"/>
                  </a:moveTo>
                  <a:lnTo>
                    <a:pt x="1162284" y="219905"/>
                  </a:lnTo>
                  <a:lnTo>
                    <a:pt x="1163793" y="217169"/>
                  </a:lnTo>
                  <a:lnTo>
                    <a:pt x="1164647" y="217169"/>
                  </a:lnTo>
                  <a:lnTo>
                    <a:pt x="1163805" y="215899"/>
                  </a:lnTo>
                  <a:lnTo>
                    <a:pt x="1167787" y="214629"/>
                  </a:lnTo>
                  <a:lnTo>
                    <a:pt x="1165546" y="213359"/>
                  </a:lnTo>
                  <a:lnTo>
                    <a:pt x="1165367" y="213359"/>
                  </a:lnTo>
                  <a:lnTo>
                    <a:pt x="1165179" y="213152"/>
                  </a:lnTo>
                  <a:lnTo>
                    <a:pt x="1163304" y="212089"/>
                  </a:lnTo>
                  <a:close/>
                </a:path>
                <a:path w="1514475" h="1020445">
                  <a:moveTo>
                    <a:pt x="1112467" y="210819"/>
                  </a:moveTo>
                  <a:lnTo>
                    <a:pt x="1105607" y="212089"/>
                  </a:lnTo>
                  <a:lnTo>
                    <a:pt x="1115471" y="217169"/>
                  </a:lnTo>
                  <a:lnTo>
                    <a:pt x="1111559" y="218439"/>
                  </a:lnTo>
                  <a:lnTo>
                    <a:pt x="1141519" y="218439"/>
                  </a:lnTo>
                  <a:lnTo>
                    <a:pt x="1144612" y="215899"/>
                  </a:lnTo>
                  <a:lnTo>
                    <a:pt x="1115747" y="215899"/>
                  </a:lnTo>
                  <a:lnTo>
                    <a:pt x="1112467" y="210819"/>
                  </a:lnTo>
                  <a:close/>
                </a:path>
                <a:path w="1514475" h="1020445">
                  <a:moveTo>
                    <a:pt x="1150926" y="214787"/>
                  </a:moveTo>
                  <a:lnTo>
                    <a:pt x="1148086" y="215816"/>
                  </a:lnTo>
                  <a:lnTo>
                    <a:pt x="1148614" y="218439"/>
                  </a:lnTo>
                  <a:lnTo>
                    <a:pt x="1151286" y="217169"/>
                  </a:lnTo>
                  <a:lnTo>
                    <a:pt x="1152478" y="215899"/>
                  </a:lnTo>
                  <a:lnTo>
                    <a:pt x="1151909" y="215899"/>
                  </a:lnTo>
                  <a:lnTo>
                    <a:pt x="1150926" y="214787"/>
                  </a:lnTo>
                  <a:close/>
                </a:path>
                <a:path w="1514475" h="1020445">
                  <a:moveTo>
                    <a:pt x="1293056" y="213359"/>
                  </a:moveTo>
                  <a:lnTo>
                    <a:pt x="1291817" y="213359"/>
                  </a:lnTo>
                  <a:lnTo>
                    <a:pt x="1289339" y="217169"/>
                  </a:lnTo>
                  <a:lnTo>
                    <a:pt x="1298210" y="218439"/>
                  </a:lnTo>
                  <a:lnTo>
                    <a:pt x="1297581" y="217169"/>
                  </a:lnTo>
                  <a:lnTo>
                    <a:pt x="1292564" y="217169"/>
                  </a:lnTo>
                  <a:lnTo>
                    <a:pt x="1294382" y="214629"/>
                  </a:lnTo>
                  <a:lnTo>
                    <a:pt x="1293961" y="214629"/>
                  </a:lnTo>
                  <a:lnTo>
                    <a:pt x="1293056" y="213359"/>
                  </a:lnTo>
                  <a:close/>
                </a:path>
                <a:path w="1514475" h="1020445">
                  <a:moveTo>
                    <a:pt x="1187613" y="215118"/>
                  </a:moveTo>
                  <a:lnTo>
                    <a:pt x="1187884" y="217169"/>
                  </a:lnTo>
                  <a:lnTo>
                    <a:pt x="1188480" y="216354"/>
                  </a:lnTo>
                  <a:lnTo>
                    <a:pt x="1187613" y="215118"/>
                  </a:lnTo>
                  <a:close/>
                </a:path>
                <a:path w="1514475" h="1020445">
                  <a:moveTo>
                    <a:pt x="1220420" y="209549"/>
                  </a:moveTo>
                  <a:lnTo>
                    <a:pt x="1186877" y="209549"/>
                  </a:lnTo>
                  <a:lnTo>
                    <a:pt x="1186979" y="210326"/>
                  </a:lnTo>
                  <a:lnTo>
                    <a:pt x="1191601" y="212089"/>
                  </a:lnTo>
                  <a:lnTo>
                    <a:pt x="1188480" y="216354"/>
                  </a:lnTo>
                  <a:lnTo>
                    <a:pt x="1189052" y="217169"/>
                  </a:lnTo>
                  <a:lnTo>
                    <a:pt x="1209324" y="217169"/>
                  </a:lnTo>
                  <a:lnTo>
                    <a:pt x="1216060" y="212089"/>
                  </a:lnTo>
                  <a:lnTo>
                    <a:pt x="1220420" y="209549"/>
                  </a:lnTo>
                  <a:close/>
                </a:path>
                <a:path w="1514475" h="1020445">
                  <a:moveTo>
                    <a:pt x="1296951" y="215899"/>
                  </a:moveTo>
                  <a:lnTo>
                    <a:pt x="1292564" y="217169"/>
                  </a:lnTo>
                  <a:lnTo>
                    <a:pt x="1297581" y="217169"/>
                  </a:lnTo>
                  <a:lnTo>
                    <a:pt x="1296951" y="215899"/>
                  </a:lnTo>
                  <a:close/>
                </a:path>
                <a:path w="1514475" h="1020445">
                  <a:moveTo>
                    <a:pt x="1119065" y="212089"/>
                  </a:moveTo>
                  <a:lnTo>
                    <a:pt x="1115747" y="215899"/>
                  </a:lnTo>
                  <a:lnTo>
                    <a:pt x="1144612" y="215899"/>
                  </a:lnTo>
                  <a:lnTo>
                    <a:pt x="1147467" y="213465"/>
                  </a:lnTo>
                  <a:lnTo>
                    <a:pt x="1119640" y="213359"/>
                  </a:lnTo>
                  <a:lnTo>
                    <a:pt x="1119065" y="212089"/>
                  </a:lnTo>
                  <a:close/>
                </a:path>
                <a:path w="1514475" h="1020445">
                  <a:moveTo>
                    <a:pt x="1147591" y="213359"/>
                  </a:moveTo>
                  <a:lnTo>
                    <a:pt x="1147551" y="213991"/>
                  </a:lnTo>
                  <a:lnTo>
                    <a:pt x="1147856" y="215899"/>
                  </a:lnTo>
                  <a:lnTo>
                    <a:pt x="1148086" y="215816"/>
                  </a:lnTo>
                  <a:lnTo>
                    <a:pt x="1147591" y="213359"/>
                  </a:lnTo>
                  <a:close/>
                </a:path>
                <a:path w="1514475" h="1020445">
                  <a:moveTo>
                    <a:pt x="1153120" y="213991"/>
                  </a:moveTo>
                  <a:lnTo>
                    <a:pt x="1150926" y="214787"/>
                  </a:lnTo>
                  <a:lnTo>
                    <a:pt x="1151909" y="215899"/>
                  </a:lnTo>
                  <a:lnTo>
                    <a:pt x="1153120" y="213991"/>
                  </a:lnTo>
                  <a:close/>
                </a:path>
                <a:path w="1514475" h="1020445">
                  <a:moveTo>
                    <a:pt x="1154863" y="213359"/>
                  </a:moveTo>
                  <a:lnTo>
                    <a:pt x="1153120" y="213991"/>
                  </a:lnTo>
                  <a:lnTo>
                    <a:pt x="1151909" y="215899"/>
                  </a:lnTo>
                  <a:lnTo>
                    <a:pt x="1152478" y="215899"/>
                  </a:lnTo>
                  <a:lnTo>
                    <a:pt x="1154863" y="213359"/>
                  </a:lnTo>
                  <a:close/>
                </a:path>
                <a:path w="1514475" h="1020445">
                  <a:moveTo>
                    <a:pt x="1228549" y="212271"/>
                  </a:moveTo>
                  <a:lnTo>
                    <a:pt x="1222529" y="213340"/>
                  </a:lnTo>
                  <a:lnTo>
                    <a:pt x="1225232" y="215899"/>
                  </a:lnTo>
                  <a:lnTo>
                    <a:pt x="1228310" y="214629"/>
                  </a:lnTo>
                  <a:lnTo>
                    <a:pt x="1226002" y="214629"/>
                  </a:lnTo>
                  <a:lnTo>
                    <a:pt x="1228549" y="212271"/>
                  </a:lnTo>
                  <a:close/>
                </a:path>
                <a:path w="1514475" h="1020445">
                  <a:moveTo>
                    <a:pt x="1245210" y="214774"/>
                  </a:moveTo>
                  <a:lnTo>
                    <a:pt x="1243196" y="215899"/>
                  </a:lnTo>
                  <a:lnTo>
                    <a:pt x="1245677" y="215899"/>
                  </a:lnTo>
                  <a:lnTo>
                    <a:pt x="1245210" y="214774"/>
                  </a:lnTo>
                  <a:close/>
                </a:path>
                <a:path w="1514475" h="1020445">
                  <a:moveTo>
                    <a:pt x="1187380" y="213359"/>
                  </a:moveTo>
                  <a:lnTo>
                    <a:pt x="1186379" y="213359"/>
                  </a:lnTo>
                  <a:lnTo>
                    <a:pt x="1187613" y="215118"/>
                  </a:lnTo>
                  <a:lnTo>
                    <a:pt x="1187380" y="213359"/>
                  </a:lnTo>
                  <a:close/>
                </a:path>
                <a:path w="1514475" h="1020445">
                  <a:moveTo>
                    <a:pt x="1173900" y="209549"/>
                  </a:moveTo>
                  <a:lnTo>
                    <a:pt x="1146303" y="209549"/>
                  </a:lnTo>
                  <a:lnTo>
                    <a:pt x="1150926" y="214787"/>
                  </a:lnTo>
                  <a:lnTo>
                    <a:pt x="1153120" y="213991"/>
                  </a:lnTo>
                  <a:lnTo>
                    <a:pt x="1155133" y="210819"/>
                  </a:lnTo>
                  <a:lnTo>
                    <a:pt x="1173760" y="210819"/>
                  </a:lnTo>
                  <a:lnTo>
                    <a:pt x="1173900" y="209549"/>
                  </a:lnTo>
                  <a:close/>
                </a:path>
                <a:path w="1514475" h="1020445">
                  <a:moveTo>
                    <a:pt x="1244622" y="213359"/>
                  </a:moveTo>
                  <a:lnTo>
                    <a:pt x="1245210" y="214774"/>
                  </a:lnTo>
                  <a:lnTo>
                    <a:pt x="1245468" y="214629"/>
                  </a:lnTo>
                  <a:lnTo>
                    <a:pt x="1244622" y="213359"/>
                  </a:lnTo>
                  <a:close/>
                </a:path>
                <a:path w="1514475" h="1020445">
                  <a:moveTo>
                    <a:pt x="1162685" y="212089"/>
                  </a:moveTo>
                  <a:lnTo>
                    <a:pt x="1160058" y="212089"/>
                  </a:lnTo>
                  <a:lnTo>
                    <a:pt x="1161907" y="214629"/>
                  </a:lnTo>
                  <a:lnTo>
                    <a:pt x="1162685" y="212089"/>
                  </a:lnTo>
                  <a:close/>
                </a:path>
                <a:path w="1514475" h="1020445">
                  <a:moveTo>
                    <a:pt x="1184945" y="209549"/>
                  </a:moveTo>
                  <a:lnTo>
                    <a:pt x="1184134" y="209549"/>
                  </a:lnTo>
                  <a:lnTo>
                    <a:pt x="1183448" y="214629"/>
                  </a:lnTo>
                  <a:lnTo>
                    <a:pt x="1186379" y="213359"/>
                  </a:lnTo>
                  <a:lnTo>
                    <a:pt x="1187380" y="213359"/>
                  </a:lnTo>
                  <a:lnTo>
                    <a:pt x="1186979" y="210326"/>
                  </a:lnTo>
                  <a:lnTo>
                    <a:pt x="1184945" y="209549"/>
                  </a:lnTo>
                  <a:close/>
                </a:path>
                <a:path w="1514475" h="1020445">
                  <a:moveTo>
                    <a:pt x="1231388" y="213359"/>
                  </a:moveTo>
                  <a:lnTo>
                    <a:pt x="1228310" y="214629"/>
                  </a:lnTo>
                  <a:lnTo>
                    <a:pt x="1230412" y="214629"/>
                  </a:lnTo>
                  <a:lnTo>
                    <a:pt x="1231388" y="213359"/>
                  </a:lnTo>
                  <a:close/>
                </a:path>
                <a:path w="1514475" h="1020445">
                  <a:moveTo>
                    <a:pt x="1295247" y="213420"/>
                  </a:moveTo>
                  <a:lnTo>
                    <a:pt x="1293961" y="214629"/>
                  </a:lnTo>
                  <a:lnTo>
                    <a:pt x="1294382" y="214629"/>
                  </a:lnTo>
                  <a:lnTo>
                    <a:pt x="1295247" y="213420"/>
                  </a:lnTo>
                  <a:close/>
                </a:path>
                <a:path w="1514475" h="1020445">
                  <a:moveTo>
                    <a:pt x="1122348" y="208279"/>
                  </a:moveTo>
                  <a:lnTo>
                    <a:pt x="1119640" y="213359"/>
                  </a:lnTo>
                  <a:lnTo>
                    <a:pt x="1147450" y="213359"/>
                  </a:lnTo>
                  <a:lnTo>
                    <a:pt x="1147067" y="212089"/>
                  </a:lnTo>
                  <a:lnTo>
                    <a:pt x="1127060" y="212089"/>
                  </a:lnTo>
                  <a:lnTo>
                    <a:pt x="1125409" y="210819"/>
                  </a:lnTo>
                  <a:lnTo>
                    <a:pt x="1123500" y="210819"/>
                  </a:lnTo>
                  <a:lnTo>
                    <a:pt x="1122348" y="208279"/>
                  </a:lnTo>
                  <a:close/>
                </a:path>
                <a:path w="1514475" h="1020445">
                  <a:moveTo>
                    <a:pt x="1163074" y="210819"/>
                  </a:moveTo>
                  <a:lnTo>
                    <a:pt x="1155133" y="210819"/>
                  </a:lnTo>
                  <a:lnTo>
                    <a:pt x="1157087" y="213359"/>
                  </a:lnTo>
                  <a:lnTo>
                    <a:pt x="1160058" y="212089"/>
                  </a:lnTo>
                  <a:lnTo>
                    <a:pt x="1162685" y="212089"/>
                  </a:lnTo>
                  <a:lnTo>
                    <a:pt x="1163074" y="210819"/>
                  </a:lnTo>
                  <a:close/>
                </a:path>
                <a:path w="1514475" h="1020445">
                  <a:moveTo>
                    <a:pt x="1165179" y="213152"/>
                  </a:moveTo>
                  <a:lnTo>
                    <a:pt x="1165367" y="213359"/>
                  </a:lnTo>
                  <a:lnTo>
                    <a:pt x="1165179" y="213152"/>
                  </a:lnTo>
                  <a:close/>
                </a:path>
                <a:path w="1514475" h="1020445">
                  <a:moveTo>
                    <a:pt x="1165446" y="213303"/>
                  </a:moveTo>
                  <a:close/>
                </a:path>
                <a:path w="1514475" h="1020445">
                  <a:moveTo>
                    <a:pt x="1297109" y="210819"/>
                  </a:moveTo>
                  <a:lnTo>
                    <a:pt x="1294424" y="210819"/>
                  </a:lnTo>
                  <a:lnTo>
                    <a:pt x="1295305" y="213340"/>
                  </a:lnTo>
                  <a:lnTo>
                    <a:pt x="1297109" y="210819"/>
                  </a:lnTo>
                  <a:close/>
                </a:path>
                <a:path w="1514475" h="1020445">
                  <a:moveTo>
                    <a:pt x="1168932" y="210819"/>
                  </a:moveTo>
                  <a:lnTo>
                    <a:pt x="1163074" y="210819"/>
                  </a:lnTo>
                  <a:lnTo>
                    <a:pt x="1165179" y="213152"/>
                  </a:lnTo>
                  <a:lnTo>
                    <a:pt x="1165446" y="213303"/>
                  </a:lnTo>
                  <a:lnTo>
                    <a:pt x="1168932" y="210819"/>
                  </a:lnTo>
                  <a:close/>
                </a:path>
                <a:path w="1514475" h="1020445">
                  <a:moveTo>
                    <a:pt x="1229315" y="211562"/>
                  </a:moveTo>
                  <a:lnTo>
                    <a:pt x="1228549" y="212271"/>
                  </a:lnTo>
                  <a:lnTo>
                    <a:pt x="1229572" y="212089"/>
                  </a:lnTo>
                  <a:lnTo>
                    <a:pt x="1229315" y="211562"/>
                  </a:lnTo>
                  <a:close/>
                </a:path>
                <a:path w="1514475" h="1020445">
                  <a:moveTo>
                    <a:pt x="1173593" y="176529"/>
                  </a:moveTo>
                  <a:lnTo>
                    <a:pt x="1173452" y="177537"/>
                  </a:lnTo>
                  <a:lnTo>
                    <a:pt x="1175444" y="179069"/>
                  </a:lnTo>
                  <a:lnTo>
                    <a:pt x="1173148" y="179710"/>
                  </a:lnTo>
                  <a:lnTo>
                    <a:pt x="1172174" y="186689"/>
                  </a:lnTo>
                  <a:lnTo>
                    <a:pt x="1155931" y="186689"/>
                  </a:lnTo>
                  <a:lnTo>
                    <a:pt x="1156249" y="189229"/>
                  </a:lnTo>
                  <a:lnTo>
                    <a:pt x="1155815" y="190499"/>
                  </a:lnTo>
                  <a:lnTo>
                    <a:pt x="1140474" y="199389"/>
                  </a:lnTo>
                  <a:lnTo>
                    <a:pt x="1132185" y="205739"/>
                  </a:lnTo>
                  <a:lnTo>
                    <a:pt x="1127060" y="212089"/>
                  </a:lnTo>
                  <a:lnTo>
                    <a:pt x="1147067" y="212089"/>
                  </a:lnTo>
                  <a:lnTo>
                    <a:pt x="1146303" y="209549"/>
                  </a:lnTo>
                  <a:lnTo>
                    <a:pt x="1173900" y="209549"/>
                  </a:lnTo>
                  <a:lnTo>
                    <a:pt x="1174739" y="201929"/>
                  </a:lnTo>
                  <a:lnTo>
                    <a:pt x="1181777" y="201929"/>
                  </a:lnTo>
                  <a:lnTo>
                    <a:pt x="1183403" y="199389"/>
                  </a:lnTo>
                  <a:lnTo>
                    <a:pt x="1188857" y="199389"/>
                  </a:lnTo>
                  <a:lnTo>
                    <a:pt x="1188384" y="198119"/>
                  </a:lnTo>
                  <a:lnTo>
                    <a:pt x="1183961" y="198119"/>
                  </a:lnTo>
                  <a:lnTo>
                    <a:pt x="1178356" y="196849"/>
                  </a:lnTo>
                  <a:lnTo>
                    <a:pt x="1182789" y="187959"/>
                  </a:lnTo>
                  <a:lnTo>
                    <a:pt x="1183733" y="185419"/>
                  </a:lnTo>
                  <a:lnTo>
                    <a:pt x="1199233" y="185419"/>
                  </a:lnTo>
                  <a:lnTo>
                    <a:pt x="1197297" y="181609"/>
                  </a:lnTo>
                  <a:lnTo>
                    <a:pt x="1198634" y="180339"/>
                  </a:lnTo>
                  <a:lnTo>
                    <a:pt x="1176907" y="180339"/>
                  </a:lnTo>
                  <a:lnTo>
                    <a:pt x="1173593" y="176529"/>
                  </a:lnTo>
                  <a:close/>
                </a:path>
                <a:path w="1514475" h="1020445">
                  <a:moveTo>
                    <a:pt x="1290425" y="203495"/>
                  </a:moveTo>
                  <a:lnTo>
                    <a:pt x="1286845" y="205739"/>
                  </a:lnTo>
                  <a:lnTo>
                    <a:pt x="1290971" y="212089"/>
                  </a:lnTo>
                  <a:lnTo>
                    <a:pt x="1294424" y="210819"/>
                  </a:lnTo>
                  <a:lnTo>
                    <a:pt x="1297109" y="210819"/>
                  </a:lnTo>
                  <a:lnTo>
                    <a:pt x="1300850" y="209549"/>
                  </a:lnTo>
                  <a:lnTo>
                    <a:pt x="1300050" y="208279"/>
                  </a:lnTo>
                  <a:lnTo>
                    <a:pt x="1294176" y="208279"/>
                  </a:lnTo>
                  <a:lnTo>
                    <a:pt x="1290241" y="207009"/>
                  </a:lnTo>
                  <a:lnTo>
                    <a:pt x="1293308" y="207009"/>
                  </a:lnTo>
                  <a:lnTo>
                    <a:pt x="1291365" y="203939"/>
                  </a:lnTo>
                  <a:lnTo>
                    <a:pt x="1290425" y="203495"/>
                  </a:lnTo>
                  <a:close/>
                </a:path>
                <a:path w="1514475" h="1020445">
                  <a:moveTo>
                    <a:pt x="1232176" y="208472"/>
                  </a:moveTo>
                  <a:lnTo>
                    <a:pt x="1228338" y="209549"/>
                  </a:lnTo>
                  <a:lnTo>
                    <a:pt x="1229315" y="211562"/>
                  </a:lnTo>
                  <a:lnTo>
                    <a:pt x="1232188" y="208902"/>
                  </a:lnTo>
                  <a:lnTo>
                    <a:pt x="1232176" y="208472"/>
                  </a:lnTo>
                  <a:close/>
                </a:path>
                <a:path w="1514475" h="1020445">
                  <a:moveTo>
                    <a:pt x="1257055" y="209549"/>
                  </a:moveTo>
                  <a:lnTo>
                    <a:pt x="1252575" y="209549"/>
                  </a:lnTo>
                  <a:lnTo>
                    <a:pt x="1256835" y="210819"/>
                  </a:lnTo>
                  <a:lnTo>
                    <a:pt x="1257055" y="209549"/>
                  </a:lnTo>
                  <a:close/>
                </a:path>
                <a:path w="1514475" h="1020445">
                  <a:moveTo>
                    <a:pt x="1194093" y="201103"/>
                  </a:moveTo>
                  <a:lnTo>
                    <a:pt x="1194418" y="201929"/>
                  </a:lnTo>
                  <a:lnTo>
                    <a:pt x="1190513" y="205739"/>
                  </a:lnTo>
                  <a:lnTo>
                    <a:pt x="1184945" y="209549"/>
                  </a:lnTo>
                  <a:lnTo>
                    <a:pt x="1186979" y="210326"/>
                  </a:lnTo>
                  <a:lnTo>
                    <a:pt x="1186877" y="209549"/>
                  </a:lnTo>
                  <a:lnTo>
                    <a:pt x="1220420" y="209549"/>
                  </a:lnTo>
                  <a:lnTo>
                    <a:pt x="1224780" y="207009"/>
                  </a:lnTo>
                  <a:lnTo>
                    <a:pt x="1225559" y="205739"/>
                  </a:lnTo>
                  <a:lnTo>
                    <a:pt x="1199048" y="205739"/>
                  </a:lnTo>
                  <a:lnTo>
                    <a:pt x="1194093" y="201103"/>
                  </a:lnTo>
                  <a:close/>
                </a:path>
                <a:path w="1514475" h="1020445">
                  <a:moveTo>
                    <a:pt x="1232861" y="208279"/>
                  </a:moveTo>
                  <a:lnTo>
                    <a:pt x="1232176" y="208472"/>
                  </a:lnTo>
                  <a:lnTo>
                    <a:pt x="1232188" y="208902"/>
                  </a:lnTo>
                  <a:lnTo>
                    <a:pt x="1232861" y="208279"/>
                  </a:lnTo>
                  <a:close/>
                </a:path>
                <a:path w="1514475" h="1020445">
                  <a:moveTo>
                    <a:pt x="1232071" y="203209"/>
                  </a:moveTo>
                  <a:lnTo>
                    <a:pt x="1232058" y="204469"/>
                  </a:lnTo>
                  <a:lnTo>
                    <a:pt x="1232176" y="208472"/>
                  </a:lnTo>
                  <a:lnTo>
                    <a:pt x="1232861" y="208279"/>
                  </a:lnTo>
                  <a:lnTo>
                    <a:pt x="1257275" y="208279"/>
                  </a:lnTo>
                  <a:lnTo>
                    <a:pt x="1257715" y="205739"/>
                  </a:lnTo>
                  <a:lnTo>
                    <a:pt x="1261028" y="205452"/>
                  </a:lnTo>
                  <a:lnTo>
                    <a:pt x="1260734" y="204469"/>
                  </a:lnTo>
                  <a:lnTo>
                    <a:pt x="1238858" y="204469"/>
                  </a:lnTo>
                  <a:lnTo>
                    <a:pt x="1232071" y="203209"/>
                  </a:lnTo>
                  <a:close/>
                </a:path>
                <a:path w="1514475" h="1020445">
                  <a:moveTo>
                    <a:pt x="1181059" y="203051"/>
                  </a:moveTo>
                  <a:lnTo>
                    <a:pt x="1177712" y="208279"/>
                  </a:lnTo>
                  <a:lnTo>
                    <a:pt x="1181895" y="203199"/>
                  </a:lnTo>
                  <a:lnTo>
                    <a:pt x="1181059" y="203051"/>
                  </a:lnTo>
                  <a:close/>
                </a:path>
                <a:path w="1514475" h="1020445">
                  <a:moveTo>
                    <a:pt x="1263504" y="205237"/>
                  </a:moveTo>
                  <a:lnTo>
                    <a:pt x="1261028" y="205452"/>
                  </a:lnTo>
                  <a:lnTo>
                    <a:pt x="1261874" y="208279"/>
                  </a:lnTo>
                  <a:lnTo>
                    <a:pt x="1263504" y="205237"/>
                  </a:lnTo>
                  <a:close/>
                </a:path>
                <a:path w="1514475" h="1020445">
                  <a:moveTo>
                    <a:pt x="1297647" y="204469"/>
                  </a:moveTo>
                  <a:lnTo>
                    <a:pt x="1297123" y="206656"/>
                  </a:lnTo>
                  <a:lnTo>
                    <a:pt x="1297871" y="207009"/>
                  </a:lnTo>
                  <a:lnTo>
                    <a:pt x="1294176" y="208279"/>
                  </a:lnTo>
                  <a:lnTo>
                    <a:pt x="1300050" y="208279"/>
                  </a:lnTo>
                  <a:lnTo>
                    <a:pt x="1297647" y="204469"/>
                  </a:lnTo>
                  <a:close/>
                </a:path>
                <a:path w="1514475" h="1020445">
                  <a:moveTo>
                    <a:pt x="1296942" y="206571"/>
                  </a:moveTo>
                  <a:lnTo>
                    <a:pt x="1297038" y="207009"/>
                  </a:lnTo>
                  <a:lnTo>
                    <a:pt x="1297123" y="206656"/>
                  </a:lnTo>
                  <a:lnTo>
                    <a:pt x="1296942" y="206571"/>
                  </a:lnTo>
                  <a:close/>
                </a:path>
                <a:path w="1514475" h="1020445">
                  <a:moveTo>
                    <a:pt x="1296208" y="203199"/>
                  </a:moveTo>
                  <a:lnTo>
                    <a:pt x="1290897" y="203199"/>
                  </a:lnTo>
                  <a:lnTo>
                    <a:pt x="1291365" y="203939"/>
                  </a:lnTo>
                  <a:lnTo>
                    <a:pt x="1296942" y="206571"/>
                  </a:lnTo>
                  <a:lnTo>
                    <a:pt x="1296208" y="203199"/>
                  </a:lnTo>
                  <a:close/>
                </a:path>
                <a:path w="1514475" h="1020445">
                  <a:moveTo>
                    <a:pt x="1212114" y="184149"/>
                  </a:moveTo>
                  <a:lnTo>
                    <a:pt x="1204763" y="184149"/>
                  </a:lnTo>
                  <a:lnTo>
                    <a:pt x="1204313" y="186689"/>
                  </a:lnTo>
                  <a:lnTo>
                    <a:pt x="1202462" y="186689"/>
                  </a:lnTo>
                  <a:lnTo>
                    <a:pt x="1199306" y="189904"/>
                  </a:lnTo>
                  <a:lnTo>
                    <a:pt x="1199171" y="190661"/>
                  </a:lnTo>
                  <a:lnTo>
                    <a:pt x="1205782" y="193039"/>
                  </a:lnTo>
                  <a:lnTo>
                    <a:pt x="1206360" y="201929"/>
                  </a:lnTo>
                  <a:lnTo>
                    <a:pt x="1199048" y="205739"/>
                  </a:lnTo>
                  <a:lnTo>
                    <a:pt x="1225559" y="205739"/>
                  </a:lnTo>
                  <a:lnTo>
                    <a:pt x="1227895" y="201929"/>
                  </a:lnTo>
                  <a:lnTo>
                    <a:pt x="1233149" y="201929"/>
                  </a:lnTo>
                  <a:lnTo>
                    <a:pt x="1235909" y="198654"/>
                  </a:lnTo>
                  <a:lnTo>
                    <a:pt x="1234785" y="198119"/>
                  </a:lnTo>
                  <a:lnTo>
                    <a:pt x="1236394" y="198119"/>
                  </a:lnTo>
                  <a:lnTo>
                    <a:pt x="1239837" y="196849"/>
                  </a:lnTo>
                  <a:lnTo>
                    <a:pt x="1238838" y="195579"/>
                  </a:lnTo>
                  <a:lnTo>
                    <a:pt x="1240565" y="194309"/>
                  </a:lnTo>
                  <a:lnTo>
                    <a:pt x="1240952" y="194309"/>
                  </a:lnTo>
                  <a:lnTo>
                    <a:pt x="1238243" y="193039"/>
                  </a:lnTo>
                  <a:lnTo>
                    <a:pt x="1215604" y="193039"/>
                  </a:lnTo>
                  <a:lnTo>
                    <a:pt x="1214687" y="187252"/>
                  </a:lnTo>
                  <a:lnTo>
                    <a:pt x="1212114" y="184149"/>
                  </a:lnTo>
                  <a:close/>
                </a:path>
                <a:path w="1514475" h="1020445">
                  <a:moveTo>
                    <a:pt x="1266767" y="199778"/>
                  </a:moveTo>
                  <a:lnTo>
                    <a:pt x="1266187" y="200229"/>
                  </a:lnTo>
                  <a:lnTo>
                    <a:pt x="1263504" y="205237"/>
                  </a:lnTo>
                  <a:lnTo>
                    <a:pt x="1272335" y="204469"/>
                  </a:lnTo>
                  <a:lnTo>
                    <a:pt x="1267945" y="203209"/>
                  </a:lnTo>
                  <a:lnTo>
                    <a:pt x="1267862" y="203051"/>
                  </a:lnTo>
                  <a:lnTo>
                    <a:pt x="1266767" y="199778"/>
                  </a:lnTo>
                  <a:close/>
                </a:path>
                <a:path w="1514475" h="1020445">
                  <a:moveTo>
                    <a:pt x="1190567" y="201929"/>
                  </a:moveTo>
                  <a:lnTo>
                    <a:pt x="1187540" y="201929"/>
                  </a:lnTo>
                  <a:lnTo>
                    <a:pt x="1190230" y="204469"/>
                  </a:lnTo>
                  <a:lnTo>
                    <a:pt x="1191804" y="203199"/>
                  </a:lnTo>
                  <a:lnTo>
                    <a:pt x="1190567" y="201929"/>
                  </a:lnTo>
                  <a:close/>
                </a:path>
                <a:path w="1514475" h="1020445">
                  <a:moveTo>
                    <a:pt x="1233149" y="201929"/>
                  </a:moveTo>
                  <a:lnTo>
                    <a:pt x="1227895" y="201929"/>
                  </a:lnTo>
                  <a:lnTo>
                    <a:pt x="1231009" y="204469"/>
                  </a:lnTo>
                  <a:lnTo>
                    <a:pt x="1233149" y="201929"/>
                  </a:lnTo>
                  <a:close/>
                </a:path>
                <a:path w="1514475" h="1020445">
                  <a:moveTo>
                    <a:pt x="1236722" y="199040"/>
                  </a:moveTo>
                  <a:lnTo>
                    <a:pt x="1238858" y="204469"/>
                  </a:lnTo>
                  <a:lnTo>
                    <a:pt x="1260734" y="204469"/>
                  </a:lnTo>
                  <a:lnTo>
                    <a:pt x="1265633" y="200659"/>
                  </a:lnTo>
                  <a:lnTo>
                    <a:pt x="1240128" y="200659"/>
                  </a:lnTo>
                  <a:lnTo>
                    <a:pt x="1236722" y="199040"/>
                  </a:lnTo>
                  <a:close/>
                </a:path>
                <a:path w="1514475" h="1020445">
                  <a:moveTo>
                    <a:pt x="1290897" y="203199"/>
                  </a:moveTo>
                  <a:lnTo>
                    <a:pt x="1290425" y="203495"/>
                  </a:lnTo>
                  <a:lnTo>
                    <a:pt x="1291365" y="203939"/>
                  </a:lnTo>
                  <a:lnTo>
                    <a:pt x="1290897" y="203199"/>
                  </a:lnTo>
                  <a:close/>
                </a:path>
                <a:path w="1514475" h="1020445">
                  <a:moveTo>
                    <a:pt x="1295932" y="201929"/>
                  </a:moveTo>
                  <a:lnTo>
                    <a:pt x="1289799" y="203199"/>
                  </a:lnTo>
                  <a:lnTo>
                    <a:pt x="1290425" y="203495"/>
                  </a:lnTo>
                  <a:lnTo>
                    <a:pt x="1290897" y="203199"/>
                  </a:lnTo>
                  <a:lnTo>
                    <a:pt x="1296208" y="203199"/>
                  </a:lnTo>
                  <a:lnTo>
                    <a:pt x="1295932" y="201929"/>
                  </a:lnTo>
                  <a:close/>
                </a:path>
                <a:path w="1514475" h="1020445">
                  <a:moveTo>
                    <a:pt x="1188857" y="199389"/>
                  </a:moveTo>
                  <a:lnTo>
                    <a:pt x="1183403" y="199389"/>
                  </a:lnTo>
                  <a:lnTo>
                    <a:pt x="1182264" y="203199"/>
                  </a:lnTo>
                  <a:lnTo>
                    <a:pt x="1187540" y="201929"/>
                  </a:lnTo>
                  <a:lnTo>
                    <a:pt x="1190567" y="201929"/>
                  </a:lnTo>
                  <a:lnTo>
                    <a:pt x="1189330" y="200659"/>
                  </a:lnTo>
                  <a:lnTo>
                    <a:pt x="1188857" y="199389"/>
                  </a:lnTo>
                  <a:close/>
                </a:path>
                <a:path w="1514475" h="1020445">
                  <a:moveTo>
                    <a:pt x="1181777" y="201929"/>
                  </a:moveTo>
                  <a:lnTo>
                    <a:pt x="1174739" y="201929"/>
                  </a:lnTo>
                  <a:lnTo>
                    <a:pt x="1181059" y="203051"/>
                  </a:lnTo>
                  <a:lnTo>
                    <a:pt x="1181777" y="201929"/>
                  </a:lnTo>
                  <a:close/>
                </a:path>
                <a:path w="1514475" h="1020445">
                  <a:moveTo>
                    <a:pt x="1193157" y="198723"/>
                  </a:moveTo>
                  <a:lnTo>
                    <a:pt x="1192262" y="199389"/>
                  </a:lnTo>
                  <a:lnTo>
                    <a:pt x="1194093" y="201103"/>
                  </a:lnTo>
                  <a:lnTo>
                    <a:pt x="1193157" y="198723"/>
                  </a:lnTo>
                  <a:close/>
                </a:path>
                <a:path w="1514475" h="1020445">
                  <a:moveTo>
                    <a:pt x="1278256" y="191769"/>
                  </a:moveTo>
                  <a:lnTo>
                    <a:pt x="1244512" y="191769"/>
                  </a:lnTo>
                  <a:lnTo>
                    <a:pt x="1246761" y="196849"/>
                  </a:lnTo>
                  <a:lnTo>
                    <a:pt x="1244710" y="200659"/>
                  </a:lnTo>
                  <a:lnTo>
                    <a:pt x="1265633" y="200659"/>
                  </a:lnTo>
                  <a:lnTo>
                    <a:pt x="1266187" y="200229"/>
                  </a:lnTo>
                  <a:lnTo>
                    <a:pt x="1266637" y="199389"/>
                  </a:lnTo>
                  <a:lnTo>
                    <a:pt x="1267266" y="199389"/>
                  </a:lnTo>
                  <a:lnTo>
                    <a:pt x="1271795" y="198119"/>
                  </a:lnTo>
                  <a:lnTo>
                    <a:pt x="1275411" y="195579"/>
                  </a:lnTo>
                  <a:lnTo>
                    <a:pt x="1278256" y="191769"/>
                  </a:lnTo>
                  <a:close/>
                </a:path>
                <a:path w="1514475" h="1020445">
                  <a:moveTo>
                    <a:pt x="1266637" y="199389"/>
                  </a:moveTo>
                  <a:lnTo>
                    <a:pt x="1266187" y="200229"/>
                  </a:lnTo>
                  <a:lnTo>
                    <a:pt x="1266767" y="199778"/>
                  </a:lnTo>
                  <a:lnTo>
                    <a:pt x="1266637" y="199389"/>
                  </a:lnTo>
                  <a:close/>
                </a:path>
                <a:path w="1514475" h="1020445">
                  <a:moveTo>
                    <a:pt x="1267266" y="199389"/>
                  </a:moveTo>
                  <a:lnTo>
                    <a:pt x="1266637" y="199389"/>
                  </a:lnTo>
                  <a:lnTo>
                    <a:pt x="1266767" y="199778"/>
                  </a:lnTo>
                  <a:lnTo>
                    <a:pt x="1267266" y="199389"/>
                  </a:lnTo>
                  <a:close/>
                </a:path>
                <a:path w="1514475" h="1020445">
                  <a:moveTo>
                    <a:pt x="1236360" y="198119"/>
                  </a:moveTo>
                  <a:lnTo>
                    <a:pt x="1235909" y="198654"/>
                  </a:lnTo>
                  <a:lnTo>
                    <a:pt x="1236722" y="199040"/>
                  </a:lnTo>
                  <a:lnTo>
                    <a:pt x="1236360" y="198119"/>
                  </a:lnTo>
                  <a:close/>
                </a:path>
                <a:path w="1514475" h="1020445">
                  <a:moveTo>
                    <a:pt x="1195675" y="196849"/>
                  </a:moveTo>
                  <a:lnTo>
                    <a:pt x="1191027" y="196849"/>
                  </a:lnTo>
                  <a:lnTo>
                    <a:pt x="1192919" y="198119"/>
                  </a:lnTo>
                  <a:lnTo>
                    <a:pt x="1193157" y="198723"/>
                  </a:lnTo>
                  <a:lnTo>
                    <a:pt x="1195675" y="196849"/>
                  </a:lnTo>
                  <a:close/>
                </a:path>
                <a:path w="1514475" h="1020445">
                  <a:moveTo>
                    <a:pt x="1199233" y="185419"/>
                  </a:moveTo>
                  <a:lnTo>
                    <a:pt x="1183733" y="185419"/>
                  </a:lnTo>
                  <a:lnTo>
                    <a:pt x="1187254" y="190499"/>
                  </a:lnTo>
                  <a:lnTo>
                    <a:pt x="1185750" y="190499"/>
                  </a:lnTo>
                  <a:lnTo>
                    <a:pt x="1183961" y="198119"/>
                  </a:lnTo>
                  <a:lnTo>
                    <a:pt x="1188384" y="198119"/>
                  </a:lnTo>
                  <a:lnTo>
                    <a:pt x="1191027" y="196849"/>
                  </a:lnTo>
                  <a:lnTo>
                    <a:pt x="1195675" y="196849"/>
                  </a:lnTo>
                  <a:lnTo>
                    <a:pt x="1197382" y="195579"/>
                  </a:lnTo>
                  <a:lnTo>
                    <a:pt x="1192336" y="191769"/>
                  </a:lnTo>
                  <a:lnTo>
                    <a:pt x="1198973" y="191769"/>
                  </a:lnTo>
                  <a:lnTo>
                    <a:pt x="1199171" y="190661"/>
                  </a:lnTo>
                  <a:lnTo>
                    <a:pt x="1198721" y="190499"/>
                  </a:lnTo>
                  <a:lnTo>
                    <a:pt x="1199306" y="189904"/>
                  </a:lnTo>
                  <a:lnTo>
                    <a:pt x="1199878" y="186689"/>
                  </a:lnTo>
                  <a:lnTo>
                    <a:pt x="1199233" y="185419"/>
                  </a:lnTo>
                  <a:close/>
                </a:path>
                <a:path w="1514475" h="1020445">
                  <a:moveTo>
                    <a:pt x="1240952" y="194309"/>
                  </a:moveTo>
                  <a:lnTo>
                    <a:pt x="1240565" y="194309"/>
                  </a:lnTo>
                  <a:lnTo>
                    <a:pt x="1241534" y="196849"/>
                  </a:lnTo>
                  <a:lnTo>
                    <a:pt x="1242757" y="198119"/>
                  </a:lnTo>
                  <a:lnTo>
                    <a:pt x="1246369" y="196849"/>
                  </a:lnTo>
                  <a:lnTo>
                    <a:pt x="1240952" y="194309"/>
                  </a:lnTo>
                  <a:close/>
                </a:path>
                <a:path w="1514475" h="1020445">
                  <a:moveTo>
                    <a:pt x="1288680" y="190499"/>
                  </a:moveTo>
                  <a:lnTo>
                    <a:pt x="1279204" y="190499"/>
                  </a:lnTo>
                  <a:lnTo>
                    <a:pt x="1279735" y="196849"/>
                  </a:lnTo>
                  <a:lnTo>
                    <a:pt x="1291565" y="193039"/>
                  </a:lnTo>
                  <a:lnTo>
                    <a:pt x="1289508" y="191769"/>
                  </a:lnTo>
                  <a:lnTo>
                    <a:pt x="1288680" y="190499"/>
                  </a:lnTo>
                  <a:close/>
                </a:path>
                <a:path w="1514475" h="1020445">
                  <a:moveTo>
                    <a:pt x="1301057" y="191769"/>
                  </a:moveTo>
                  <a:lnTo>
                    <a:pt x="1303461" y="195579"/>
                  </a:lnTo>
                  <a:lnTo>
                    <a:pt x="1308408" y="196849"/>
                  </a:lnTo>
                  <a:lnTo>
                    <a:pt x="1309764" y="195579"/>
                  </a:lnTo>
                  <a:lnTo>
                    <a:pt x="1310685" y="195315"/>
                  </a:lnTo>
                  <a:lnTo>
                    <a:pt x="1301057" y="191769"/>
                  </a:lnTo>
                  <a:close/>
                </a:path>
                <a:path w="1514475" h="1020445">
                  <a:moveTo>
                    <a:pt x="1311152" y="195181"/>
                  </a:moveTo>
                  <a:lnTo>
                    <a:pt x="1310685" y="195315"/>
                  </a:lnTo>
                  <a:lnTo>
                    <a:pt x="1311403" y="195579"/>
                  </a:lnTo>
                  <a:lnTo>
                    <a:pt x="1311152" y="195181"/>
                  </a:lnTo>
                  <a:close/>
                </a:path>
                <a:path w="1514475" h="1020445">
                  <a:moveTo>
                    <a:pt x="1314187" y="194309"/>
                  </a:moveTo>
                  <a:lnTo>
                    <a:pt x="1311815" y="194991"/>
                  </a:lnTo>
                  <a:lnTo>
                    <a:pt x="1311890" y="195579"/>
                  </a:lnTo>
                  <a:lnTo>
                    <a:pt x="1314187" y="194309"/>
                  </a:lnTo>
                  <a:close/>
                </a:path>
                <a:path w="1514475" h="1020445">
                  <a:moveTo>
                    <a:pt x="1311238" y="190499"/>
                  </a:moveTo>
                  <a:lnTo>
                    <a:pt x="1309000" y="191769"/>
                  </a:lnTo>
                  <a:lnTo>
                    <a:pt x="1311152" y="195181"/>
                  </a:lnTo>
                  <a:lnTo>
                    <a:pt x="1311815" y="194991"/>
                  </a:lnTo>
                  <a:lnTo>
                    <a:pt x="1311238" y="190499"/>
                  </a:lnTo>
                  <a:close/>
                </a:path>
                <a:path w="1514475" h="1020445">
                  <a:moveTo>
                    <a:pt x="1225593" y="179069"/>
                  </a:moveTo>
                  <a:lnTo>
                    <a:pt x="1218076" y="187959"/>
                  </a:lnTo>
                  <a:lnTo>
                    <a:pt x="1219057" y="191769"/>
                  </a:lnTo>
                  <a:lnTo>
                    <a:pt x="1215604" y="193039"/>
                  </a:lnTo>
                  <a:lnTo>
                    <a:pt x="1238243" y="193039"/>
                  </a:lnTo>
                  <a:lnTo>
                    <a:pt x="1244512" y="191769"/>
                  </a:lnTo>
                  <a:lnTo>
                    <a:pt x="1278256" y="191769"/>
                  </a:lnTo>
                  <a:lnTo>
                    <a:pt x="1279204" y="190499"/>
                  </a:lnTo>
                  <a:lnTo>
                    <a:pt x="1288680" y="190499"/>
                  </a:lnTo>
                  <a:lnTo>
                    <a:pt x="1287023" y="187959"/>
                  </a:lnTo>
                  <a:lnTo>
                    <a:pt x="1222400" y="187959"/>
                  </a:lnTo>
                  <a:lnTo>
                    <a:pt x="1225593" y="179069"/>
                  </a:lnTo>
                  <a:close/>
                </a:path>
                <a:path w="1514475" h="1020445">
                  <a:moveTo>
                    <a:pt x="1199306" y="189904"/>
                  </a:moveTo>
                  <a:lnTo>
                    <a:pt x="1198721" y="190499"/>
                  </a:lnTo>
                  <a:lnTo>
                    <a:pt x="1199171" y="190661"/>
                  </a:lnTo>
                  <a:lnTo>
                    <a:pt x="1199306" y="189904"/>
                  </a:lnTo>
                  <a:close/>
                </a:path>
                <a:path w="1514475" h="1020445">
                  <a:moveTo>
                    <a:pt x="1214601" y="186706"/>
                  </a:moveTo>
                  <a:lnTo>
                    <a:pt x="1214687" y="187252"/>
                  </a:lnTo>
                  <a:lnTo>
                    <a:pt x="1215274" y="187959"/>
                  </a:lnTo>
                  <a:lnTo>
                    <a:pt x="1214601" y="186706"/>
                  </a:lnTo>
                  <a:close/>
                </a:path>
                <a:path w="1514475" h="1020445">
                  <a:moveTo>
                    <a:pt x="1228866" y="182379"/>
                  </a:moveTo>
                  <a:lnTo>
                    <a:pt x="1222400" y="187959"/>
                  </a:lnTo>
                  <a:lnTo>
                    <a:pt x="1287023" y="187959"/>
                  </a:lnTo>
                  <a:lnTo>
                    <a:pt x="1287121" y="186689"/>
                  </a:lnTo>
                  <a:lnTo>
                    <a:pt x="1262921" y="186689"/>
                  </a:lnTo>
                  <a:lnTo>
                    <a:pt x="1259095" y="182879"/>
                  </a:lnTo>
                  <a:lnTo>
                    <a:pt x="1230693" y="182879"/>
                  </a:lnTo>
                  <a:lnTo>
                    <a:pt x="1228866" y="182379"/>
                  </a:lnTo>
                  <a:close/>
                </a:path>
                <a:path w="1514475" h="1020445">
                  <a:moveTo>
                    <a:pt x="1215561" y="184149"/>
                  </a:moveTo>
                  <a:lnTo>
                    <a:pt x="1214592" y="186689"/>
                  </a:lnTo>
                  <a:lnTo>
                    <a:pt x="1217129" y="185419"/>
                  </a:lnTo>
                  <a:lnTo>
                    <a:pt x="1215561" y="184149"/>
                  </a:lnTo>
                  <a:close/>
                </a:path>
                <a:path w="1514475" h="1020445">
                  <a:moveTo>
                    <a:pt x="1156930" y="185419"/>
                  </a:moveTo>
                  <a:lnTo>
                    <a:pt x="1155526" y="186689"/>
                  </a:lnTo>
                  <a:lnTo>
                    <a:pt x="1162428" y="186689"/>
                  </a:lnTo>
                  <a:lnTo>
                    <a:pt x="1156930" y="185419"/>
                  </a:lnTo>
                  <a:close/>
                </a:path>
                <a:path w="1514475" h="1020445">
                  <a:moveTo>
                    <a:pt x="1167635" y="181609"/>
                  </a:moveTo>
                  <a:lnTo>
                    <a:pt x="1165405" y="181609"/>
                  </a:lnTo>
                  <a:lnTo>
                    <a:pt x="1165037" y="186689"/>
                  </a:lnTo>
                  <a:lnTo>
                    <a:pt x="1172174" y="186689"/>
                  </a:lnTo>
                  <a:lnTo>
                    <a:pt x="1171108" y="184149"/>
                  </a:lnTo>
                  <a:lnTo>
                    <a:pt x="1167738" y="184149"/>
                  </a:lnTo>
                  <a:lnTo>
                    <a:pt x="1167004" y="182879"/>
                  </a:lnTo>
                  <a:lnTo>
                    <a:pt x="1167635" y="181609"/>
                  </a:lnTo>
                  <a:close/>
                </a:path>
                <a:path w="1514475" h="1020445">
                  <a:moveTo>
                    <a:pt x="1293130" y="177799"/>
                  </a:moveTo>
                  <a:lnTo>
                    <a:pt x="1266666" y="177799"/>
                  </a:lnTo>
                  <a:lnTo>
                    <a:pt x="1270438" y="181609"/>
                  </a:lnTo>
                  <a:lnTo>
                    <a:pt x="1266920" y="184149"/>
                  </a:lnTo>
                  <a:lnTo>
                    <a:pt x="1262921" y="186689"/>
                  </a:lnTo>
                  <a:lnTo>
                    <a:pt x="1287121" y="186689"/>
                  </a:lnTo>
                  <a:lnTo>
                    <a:pt x="1287415" y="182879"/>
                  </a:lnTo>
                  <a:lnTo>
                    <a:pt x="1293125" y="182879"/>
                  </a:lnTo>
                  <a:lnTo>
                    <a:pt x="1291492" y="181609"/>
                  </a:lnTo>
                  <a:lnTo>
                    <a:pt x="1293130" y="177799"/>
                  </a:lnTo>
                  <a:close/>
                </a:path>
                <a:path w="1514475" h="1020445">
                  <a:moveTo>
                    <a:pt x="1214870" y="177799"/>
                  </a:moveTo>
                  <a:lnTo>
                    <a:pt x="1201308" y="177799"/>
                  </a:lnTo>
                  <a:lnTo>
                    <a:pt x="1201098" y="182879"/>
                  </a:lnTo>
                  <a:lnTo>
                    <a:pt x="1198937" y="184149"/>
                  </a:lnTo>
                  <a:lnTo>
                    <a:pt x="1200623" y="185419"/>
                  </a:lnTo>
                  <a:lnTo>
                    <a:pt x="1202720" y="184149"/>
                  </a:lnTo>
                  <a:lnTo>
                    <a:pt x="1212114" y="184149"/>
                  </a:lnTo>
                  <a:lnTo>
                    <a:pt x="1211061" y="182879"/>
                  </a:lnTo>
                  <a:lnTo>
                    <a:pt x="1214870" y="177799"/>
                  </a:lnTo>
                  <a:close/>
                </a:path>
                <a:path w="1514475" h="1020445">
                  <a:moveTo>
                    <a:pt x="1168266" y="180339"/>
                  </a:moveTo>
                  <a:lnTo>
                    <a:pt x="1165252" y="180339"/>
                  </a:lnTo>
                  <a:lnTo>
                    <a:pt x="1161999" y="184149"/>
                  </a:lnTo>
                  <a:lnTo>
                    <a:pt x="1165405" y="181609"/>
                  </a:lnTo>
                  <a:lnTo>
                    <a:pt x="1167635" y="181609"/>
                  </a:lnTo>
                  <a:lnTo>
                    <a:pt x="1168266" y="180339"/>
                  </a:lnTo>
                  <a:close/>
                </a:path>
                <a:path w="1514475" h="1020445">
                  <a:moveTo>
                    <a:pt x="1170680" y="182040"/>
                  </a:moveTo>
                  <a:lnTo>
                    <a:pt x="1167738" y="184149"/>
                  </a:lnTo>
                  <a:lnTo>
                    <a:pt x="1171108" y="184149"/>
                  </a:lnTo>
                  <a:lnTo>
                    <a:pt x="1170575" y="182879"/>
                  </a:lnTo>
                  <a:lnTo>
                    <a:pt x="1170680" y="182040"/>
                  </a:lnTo>
                  <a:close/>
                </a:path>
                <a:path w="1514475" h="1020445">
                  <a:moveTo>
                    <a:pt x="1293125" y="182879"/>
                  </a:moveTo>
                  <a:lnTo>
                    <a:pt x="1287415" y="182879"/>
                  </a:lnTo>
                  <a:lnTo>
                    <a:pt x="1294758" y="184149"/>
                  </a:lnTo>
                  <a:lnTo>
                    <a:pt x="1293125" y="182879"/>
                  </a:lnTo>
                  <a:close/>
                </a:path>
                <a:path w="1514475" h="1020445">
                  <a:moveTo>
                    <a:pt x="1248722" y="161289"/>
                  </a:moveTo>
                  <a:lnTo>
                    <a:pt x="1245323" y="163837"/>
                  </a:lnTo>
                  <a:lnTo>
                    <a:pt x="1249627" y="167639"/>
                  </a:lnTo>
                  <a:lnTo>
                    <a:pt x="1248794" y="170179"/>
                  </a:lnTo>
                  <a:lnTo>
                    <a:pt x="1243634" y="172651"/>
                  </a:lnTo>
                  <a:lnTo>
                    <a:pt x="1244050" y="175259"/>
                  </a:lnTo>
                  <a:lnTo>
                    <a:pt x="1238592" y="176529"/>
                  </a:lnTo>
                  <a:lnTo>
                    <a:pt x="1233746" y="177799"/>
                  </a:lnTo>
                  <a:lnTo>
                    <a:pt x="1230693" y="182879"/>
                  </a:lnTo>
                  <a:lnTo>
                    <a:pt x="1259095" y="182879"/>
                  </a:lnTo>
                  <a:lnTo>
                    <a:pt x="1262531" y="180339"/>
                  </a:lnTo>
                  <a:lnTo>
                    <a:pt x="1266666" y="177799"/>
                  </a:lnTo>
                  <a:lnTo>
                    <a:pt x="1293130" y="177799"/>
                  </a:lnTo>
                  <a:lnTo>
                    <a:pt x="1294002" y="176529"/>
                  </a:lnTo>
                  <a:lnTo>
                    <a:pt x="1275988" y="176529"/>
                  </a:lnTo>
                  <a:lnTo>
                    <a:pt x="1274589" y="173989"/>
                  </a:lnTo>
                  <a:lnTo>
                    <a:pt x="1280052" y="172719"/>
                  </a:lnTo>
                  <a:lnTo>
                    <a:pt x="1277743" y="170179"/>
                  </a:lnTo>
                  <a:lnTo>
                    <a:pt x="1280186" y="170179"/>
                  </a:lnTo>
                  <a:lnTo>
                    <a:pt x="1283827" y="168222"/>
                  </a:lnTo>
                  <a:lnTo>
                    <a:pt x="1284632" y="166369"/>
                  </a:lnTo>
                  <a:lnTo>
                    <a:pt x="1252001" y="166369"/>
                  </a:lnTo>
                  <a:lnTo>
                    <a:pt x="1248722" y="161289"/>
                  </a:lnTo>
                  <a:close/>
                </a:path>
                <a:path w="1514475" h="1020445">
                  <a:moveTo>
                    <a:pt x="1301888" y="175259"/>
                  </a:moveTo>
                  <a:lnTo>
                    <a:pt x="1294874" y="175259"/>
                  </a:lnTo>
                  <a:lnTo>
                    <a:pt x="1298229" y="179069"/>
                  </a:lnTo>
                  <a:lnTo>
                    <a:pt x="1294963" y="180339"/>
                  </a:lnTo>
                  <a:lnTo>
                    <a:pt x="1297461" y="182879"/>
                  </a:lnTo>
                  <a:lnTo>
                    <a:pt x="1304485" y="179069"/>
                  </a:lnTo>
                  <a:lnTo>
                    <a:pt x="1303615" y="176529"/>
                  </a:lnTo>
                  <a:lnTo>
                    <a:pt x="1301888" y="175259"/>
                  </a:lnTo>
                  <a:close/>
                </a:path>
                <a:path w="1514475" h="1020445">
                  <a:moveTo>
                    <a:pt x="1226918" y="176130"/>
                  </a:moveTo>
                  <a:lnTo>
                    <a:pt x="1226058" y="181609"/>
                  </a:lnTo>
                  <a:lnTo>
                    <a:pt x="1228866" y="182379"/>
                  </a:lnTo>
                  <a:lnTo>
                    <a:pt x="1229758" y="181609"/>
                  </a:lnTo>
                  <a:lnTo>
                    <a:pt x="1226918" y="176130"/>
                  </a:lnTo>
                  <a:close/>
                </a:path>
                <a:path w="1514475" h="1020445">
                  <a:moveTo>
                    <a:pt x="1170776" y="181267"/>
                  </a:moveTo>
                  <a:lnTo>
                    <a:pt x="1170680" y="182040"/>
                  </a:lnTo>
                  <a:lnTo>
                    <a:pt x="1171280" y="181609"/>
                  </a:lnTo>
                  <a:lnTo>
                    <a:pt x="1170776" y="181267"/>
                  </a:lnTo>
                  <a:close/>
                </a:path>
                <a:path w="1514475" h="1020445">
                  <a:moveTo>
                    <a:pt x="1172142" y="176529"/>
                  </a:moveTo>
                  <a:lnTo>
                    <a:pt x="1165680" y="177799"/>
                  </a:lnTo>
                  <a:lnTo>
                    <a:pt x="1170776" y="181267"/>
                  </a:lnTo>
                  <a:lnTo>
                    <a:pt x="1170891" y="180339"/>
                  </a:lnTo>
                  <a:lnTo>
                    <a:pt x="1173148" y="179710"/>
                  </a:lnTo>
                  <a:lnTo>
                    <a:pt x="1173452" y="177537"/>
                  </a:lnTo>
                  <a:lnTo>
                    <a:pt x="1172142" y="176529"/>
                  </a:lnTo>
                  <a:close/>
                </a:path>
                <a:path w="1514475" h="1020445">
                  <a:moveTo>
                    <a:pt x="1182801" y="167639"/>
                  </a:moveTo>
                  <a:lnTo>
                    <a:pt x="1181022" y="168909"/>
                  </a:lnTo>
                  <a:lnTo>
                    <a:pt x="1181756" y="170179"/>
                  </a:lnTo>
                  <a:lnTo>
                    <a:pt x="1178319" y="170179"/>
                  </a:lnTo>
                  <a:lnTo>
                    <a:pt x="1183339" y="176529"/>
                  </a:lnTo>
                  <a:lnTo>
                    <a:pt x="1175901" y="176529"/>
                  </a:lnTo>
                  <a:lnTo>
                    <a:pt x="1177858" y="179069"/>
                  </a:lnTo>
                  <a:lnTo>
                    <a:pt x="1176907" y="180339"/>
                  </a:lnTo>
                  <a:lnTo>
                    <a:pt x="1198634" y="180339"/>
                  </a:lnTo>
                  <a:lnTo>
                    <a:pt x="1201308" y="177799"/>
                  </a:lnTo>
                  <a:lnTo>
                    <a:pt x="1214870" y="177799"/>
                  </a:lnTo>
                  <a:lnTo>
                    <a:pt x="1216775" y="175259"/>
                  </a:lnTo>
                  <a:lnTo>
                    <a:pt x="1226278" y="172719"/>
                  </a:lnTo>
                  <a:lnTo>
                    <a:pt x="1225000" y="171449"/>
                  </a:lnTo>
                  <a:lnTo>
                    <a:pt x="1184993" y="171449"/>
                  </a:lnTo>
                  <a:lnTo>
                    <a:pt x="1183718" y="170179"/>
                  </a:lnTo>
                  <a:lnTo>
                    <a:pt x="1182801" y="167639"/>
                  </a:lnTo>
                  <a:close/>
                </a:path>
                <a:path w="1514475" h="1020445">
                  <a:moveTo>
                    <a:pt x="1173452" y="177537"/>
                  </a:moveTo>
                  <a:lnTo>
                    <a:pt x="1173148" y="179710"/>
                  </a:lnTo>
                  <a:lnTo>
                    <a:pt x="1175444" y="179069"/>
                  </a:lnTo>
                  <a:lnTo>
                    <a:pt x="1173452" y="177537"/>
                  </a:lnTo>
                  <a:close/>
                </a:path>
                <a:path w="1514475" h="1020445">
                  <a:moveTo>
                    <a:pt x="1172076" y="171449"/>
                  </a:moveTo>
                  <a:lnTo>
                    <a:pt x="1174421" y="176529"/>
                  </a:lnTo>
                  <a:lnTo>
                    <a:pt x="1183339" y="176529"/>
                  </a:lnTo>
                  <a:lnTo>
                    <a:pt x="1172076" y="171449"/>
                  </a:lnTo>
                  <a:close/>
                </a:path>
                <a:path w="1514475" h="1020445">
                  <a:moveTo>
                    <a:pt x="1278478" y="175259"/>
                  </a:moveTo>
                  <a:lnTo>
                    <a:pt x="1275988" y="176529"/>
                  </a:lnTo>
                  <a:lnTo>
                    <a:pt x="1279800" y="176529"/>
                  </a:lnTo>
                  <a:lnTo>
                    <a:pt x="1278478" y="175259"/>
                  </a:lnTo>
                  <a:close/>
                </a:path>
                <a:path w="1514475" h="1020445">
                  <a:moveTo>
                    <a:pt x="1283827" y="168222"/>
                  </a:moveTo>
                  <a:lnTo>
                    <a:pt x="1280186" y="170179"/>
                  </a:lnTo>
                  <a:lnTo>
                    <a:pt x="1285074" y="172719"/>
                  </a:lnTo>
                  <a:lnTo>
                    <a:pt x="1283078" y="173989"/>
                  </a:lnTo>
                  <a:lnTo>
                    <a:pt x="1280998" y="175259"/>
                  </a:lnTo>
                  <a:lnTo>
                    <a:pt x="1281816" y="176529"/>
                  </a:lnTo>
                  <a:lnTo>
                    <a:pt x="1294002" y="176529"/>
                  </a:lnTo>
                  <a:lnTo>
                    <a:pt x="1294874" y="175259"/>
                  </a:lnTo>
                  <a:lnTo>
                    <a:pt x="1301888" y="175259"/>
                  </a:lnTo>
                  <a:lnTo>
                    <a:pt x="1303350" y="173989"/>
                  </a:lnTo>
                  <a:lnTo>
                    <a:pt x="1288200" y="173989"/>
                  </a:lnTo>
                  <a:lnTo>
                    <a:pt x="1287670" y="171449"/>
                  </a:lnTo>
                  <a:lnTo>
                    <a:pt x="1287306" y="170179"/>
                  </a:lnTo>
                  <a:lnTo>
                    <a:pt x="1282976" y="170179"/>
                  </a:lnTo>
                  <a:lnTo>
                    <a:pt x="1283827" y="168222"/>
                  </a:lnTo>
                  <a:close/>
                </a:path>
                <a:path w="1514475" h="1020445">
                  <a:moveTo>
                    <a:pt x="1228995" y="167893"/>
                  </a:moveTo>
                  <a:lnTo>
                    <a:pt x="1228543" y="168236"/>
                  </a:lnTo>
                  <a:lnTo>
                    <a:pt x="1225809" y="173989"/>
                  </a:lnTo>
                  <a:lnTo>
                    <a:pt x="1226918" y="176130"/>
                  </a:lnTo>
                  <a:lnTo>
                    <a:pt x="1227653" y="171449"/>
                  </a:lnTo>
                  <a:lnTo>
                    <a:pt x="1231952" y="168909"/>
                  </a:lnTo>
                  <a:lnTo>
                    <a:pt x="1229673" y="168909"/>
                  </a:lnTo>
                  <a:lnTo>
                    <a:pt x="1228995" y="167893"/>
                  </a:lnTo>
                  <a:close/>
                </a:path>
                <a:path w="1514475" h="1020445">
                  <a:moveTo>
                    <a:pt x="1291017" y="163829"/>
                  </a:moveTo>
                  <a:lnTo>
                    <a:pt x="1290829" y="163829"/>
                  </a:lnTo>
                  <a:lnTo>
                    <a:pt x="1291630" y="172719"/>
                  </a:lnTo>
                  <a:lnTo>
                    <a:pt x="1288200" y="173989"/>
                  </a:lnTo>
                  <a:lnTo>
                    <a:pt x="1307451" y="173989"/>
                  </a:lnTo>
                  <a:lnTo>
                    <a:pt x="1319099" y="172719"/>
                  </a:lnTo>
                  <a:lnTo>
                    <a:pt x="1316913" y="170179"/>
                  </a:lnTo>
                  <a:lnTo>
                    <a:pt x="1314306" y="167639"/>
                  </a:lnTo>
                  <a:lnTo>
                    <a:pt x="1314627" y="166369"/>
                  </a:lnTo>
                  <a:lnTo>
                    <a:pt x="1292604" y="166369"/>
                  </a:lnTo>
                  <a:lnTo>
                    <a:pt x="1291922" y="165099"/>
                  </a:lnTo>
                  <a:lnTo>
                    <a:pt x="1291017" y="163829"/>
                  </a:lnTo>
                  <a:close/>
                </a:path>
                <a:path w="1514475" h="1020445">
                  <a:moveTo>
                    <a:pt x="1243037" y="168909"/>
                  </a:moveTo>
                  <a:lnTo>
                    <a:pt x="1243491" y="172719"/>
                  </a:lnTo>
                  <a:lnTo>
                    <a:pt x="1243634" y="172651"/>
                  </a:lnTo>
                  <a:lnTo>
                    <a:pt x="1243037" y="168909"/>
                  </a:lnTo>
                  <a:close/>
                </a:path>
                <a:path w="1514475" h="1020445">
                  <a:moveTo>
                    <a:pt x="1184122" y="165099"/>
                  </a:moveTo>
                  <a:lnTo>
                    <a:pt x="1186591" y="170179"/>
                  </a:lnTo>
                  <a:lnTo>
                    <a:pt x="1184993" y="171449"/>
                  </a:lnTo>
                  <a:lnTo>
                    <a:pt x="1225000" y="171449"/>
                  </a:lnTo>
                  <a:lnTo>
                    <a:pt x="1223721" y="170179"/>
                  </a:lnTo>
                  <a:lnTo>
                    <a:pt x="1187696" y="170179"/>
                  </a:lnTo>
                  <a:lnTo>
                    <a:pt x="1184122" y="165099"/>
                  </a:lnTo>
                  <a:close/>
                </a:path>
                <a:path w="1514475" h="1020445">
                  <a:moveTo>
                    <a:pt x="1202028" y="157479"/>
                  </a:moveTo>
                  <a:lnTo>
                    <a:pt x="1196360" y="160019"/>
                  </a:lnTo>
                  <a:lnTo>
                    <a:pt x="1190852" y="165099"/>
                  </a:lnTo>
                  <a:lnTo>
                    <a:pt x="1187696" y="170179"/>
                  </a:lnTo>
                  <a:lnTo>
                    <a:pt x="1223721" y="170179"/>
                  </a:lnTo>
                  <a:lnTo>
                    <a:pt x="1225122" y="168909"/>
                  </a:lnTo>
                  <a:lnTo>
                    <a:pt x="1226242" y="166369"/>
                  </a:lnTo>
                  <a:lnTo>
                    <a:pt x="1222856" y="163837"/>
                  </a:lnTo>
                  <a:lnTo>
                    <a:pt x="1230176" y="161289"/>
                  </a:lnTo>
                  <a:lnTo>
                    <a:pt x="1235005" y="161289"/>
                  </a:lnTo>
                  <a:lnTo>
                    <a:pt x="1232672" y="158749"/>
                  </a:lnTo>
                  <a:lnTo>
                    <a:pt x="1205661" y="158749"/>
                  </a:lnTo>
                  <a:lnTo>
                    <a:pt x="1202028" y="157479"/>
                  </a:lnTo>
                  <a:close/>
                </a:path>
                <a:path w="1514475" h="1020445">
                  <a:moveTo>
                    <a:pt x="1237058" y="163829"/>
                  </a:moveTo>
                  <a:lnTo>
                    <a:pt x="1234365" y="163829"/>
                  </a:lnTo>
                  <a:lnTo>
                    <a:pt x="1234781" y="165782"/>
                  </a:lnTo>
                  <a:lnTo>
                    <a:pt x="1234799" y="166637"/>
                  </a:lnTo>
                  <a:lnTo>
                    <a:pt x="1234401" y="167639"/>
                  </a:lnTo>
                  <a:lnTo>
                    <a:pt x="1234942" y="170179"/>
                  </a:lnTo>
                  <a:lnTo>
                    <a:pt x="1241010" y="167639"/>
                  </a:lnTo>
                  <a:lnTo>
                    <a:pt x="1237058" y="163829"/>
                  </a:lnTo>
                  <a:close/>
                </a:path>
                <a:path w="1514475" h="1020445">
                  <a:moveTo>
                    <a:pt x="1286776" y="166637"/>
                  </a:moveTo>
                  <a:lnTo>
                    <a:pt x="1283821" y="168236"/>
                  </a:lnTo>
                  <a:lnTo>
                    <a:pt x="1282976" y="170179"/>
                  </a:lnTo>
                  <a:lnTo>
                    <a:pt x="1287306" y="170179"/>
                  </a:lnTo>
                  <a:lnTo>
                    <a:pt x="1286577" y="167639"/>
                  </a:lnTo>
                  <a:lnTo>
                    <a:pt x="1286776" y="166637"/>
                  </a:lnTo>
                  <a:close/>
                </a:path>
                <a:path w="1514475" h="1020445">
                  <a:moveTo>
                    <a:pt x="1249193" y="151129"/>
                  </a:moveTo>
                  <a:lnTo>
                    <a:pt x="1242245" y="151129"/>
                  </a:lnTo>
                  <a:lnTo>
                    <a:pt x="1239662" y="154939"/>
                  </a:lnTo>
                  <a:lnTo>
                    <a:pt x="1241073" y="158749"/>
                  </a:lnTo>
                  <a:lnTo>
                    <a:pt x="1235005" y="161289"/>
                  </a:lnTo>
                  <a:lnTo>
                    <a:pt x="1230176" y="161289"/>
                  </a:lnTo>
                  <a:lnTo>
                    <a:pt x="1227653" y="168909"/>
                  </a:lnTo>
                  <a:lnTo>
                    <a:pt x="1228549" y="168222"/>
                  </a:lnTo>
                  <a:lnTo>
                    <a:pt x="1228826" y="167639"/>
                  </a:lnTo>
                  <a:lnTo>
                    <a:pt x="1229331" y="167639"/>
                  </a:lnTo>
                  <a:lnTo>
                    <a:pt x="1234365" y="163829"/>
                  </a:lnTo>
                  <a:lnTo>
                    <a:pt x="1237058" y="163829"/>
                  </a:lnTo>
                  <a:lnTo>
                    <a:pt x="1235740" y="162559"/>
                  </a:lnTo>
                  <a:lnTo>
                    <a:pt x="1242183" y="160019"/>
                  </a:lnTo>
                  <a:lnTo>
                    <a:pt x="1246647" y="160019"/>
                  </a:lnTo>
                  <a:lnTo>
                    <a:pt x="1247775" y="157479"/>
                  </a:lnTo>
                  <a:lnTo>
                    <a:pt x="1249193" y="151129"/>
                  </a:lnTo>
                  <a:close/>
                </a:path>
                <a:path w="1514475" h="1020445">
                  <a:moveTo>
                    <a:pt x="1230994" y="167639"/>
                  </a:moveTo>
                  <a:lnTo>
                    <a:pt x="1229673" y="168909"/>
                  </a:lnTo>
                  <a:lnTo>
                    <a:pt x="1231952" y="168909"/>
                  </a:lnTo>
                  <a:lnTo>
                    <a:pt x="1230994" y="167639"/>
                  </a:lnTo>
                  <a:close/>
                </a:path>
                <a:path w="1514475" h="1020445">
                  <a:moveTo>
                    <a:pt x="1228826" y="167639"/>
                  </a:moveTo>
                  <a:lnTo>
                    <a:pt x="1228543" y="168236"/>
                  </a:lnTo>
                  <a:lnTo>
                    <a:pt x="1228995" y="167893"/>
                  </a:lnTo>
                  <a:lnTo>
                    <a:pt x="1228826" y="167639"/>
                  </a:lnTo>
                  <a:close/>
                </a:path>
                <a:path w="1514475" h="1020445">
                  <a:moveTo>
                    <a:pt x="1229331" y="167639"/>
                  </a:moveTo>
                  <a:lnTo>
                    <a:pt x="1228826" y="167639"/>
                  </a:lnTo>
                  <a:lnTo>
                    <a:pt x="1228995" y="167893"/>
                  </a:lnTo>
                  <a:lnTo>
                    <a:pt x="1229331" y="167639"/>
                  </a:lnTo>
                  <a:close/>
                </a:path>
                <a:path w="1514475" h="1020445">
                  <a:moveTo>
                    <a:pt x="1244507" y="164075"/>
                  </a:moveTo>
                  <a:lnTo>
                    <a:pt x="1240986" y="165099"/>
                  </a:lnTo>
                  <a:lnTo>
                    <a:pt x="1242626" y="167639"/>
                  </a:lnTo>
                  <a:lnTo>
                    <a:pt x="1244507" y="164075"/>
                  </a:lnTo>
                  <a:close/>
                </a:path>
                <a:path w="1514475" h="1020445">
                  <a:moveTo>
                    <a:pt x="1325514" y="161691"/>
                  </a:moveTo>
                  <a:lnTo>
                    <a:pt x="1322203" y="162157"/>
                  </a:lnTo>
                  <a:lnTo>
                    <a:pt x="1319790" y="163282"/>
                  </a:lnTo>
                  <a:lnTo>
                    <a:pt x="1322452" y="167639"/>
                  </a:lnTo>
                  <a:lnTo>
                    <a:pt x="1327738" y="165099"/>
                  </a:lnTo>
                  <a:lnTo>
                    <a:pt x="1325514" y="161691"/>
                  </a:lnTo>
                  <a:close/>
                </a:path>
                <a:path w="1514475" h="1020445">
                  <a:moveTo>
                    <a:pt x="1289636" y="165099"/>
                  </a:moveTo>
                  <a:lnTo>
                    <a:pt x="1286946" y="165782"/>
                  </a:lnTo>
                  <a:lnTo>
                    <a:pt x="1286776" y="166637"/>
                  </a:lnTo>
                  <a:lnTo>
                    <a:pt x="1289636" y="165099"/>
                  </a:lnTo>
                  <a:close/>
                </a:path>
                <a:path w="1514475" h="1020445">
                  <a:moveTo>
                    <a:pt x="1255741" y="163829"/>
                  </a:moveTo>
                  <a:lnTo>
                    <a:pt x="1252001" y="166369"/>
                  </a:lnTo>
                  <a:lnTo>
                    <a:pt x="1284632" y="166369"/>
                  </a:lnTo>
                  <a:lnTo>
                    <a:pt x="1286946" y="165782"/>
                  </a:lnTo>
                  <a:lnTo>
                    <a:pt x="1287081" y="165099"/>
                  </a:lnTo>
                  <a:lnTo>
                    <a:pt x="1257980" y="165099"/>
                  </a:lnTo>
                  <a:lnTo>
                    <a:pt x="1255741" y="163829"/>
                  </a:lnTo>
                  <a:close/>
                </a:path>
                <a:path w="1514475" h="1020445">
                  <a:moveTo>
                    <a:pt x="1294690" y="164852"/>
                  </a:moveTo>
                  <a:lnTo>
                    <a:pt x="1294008" y="165099"/>
                  </a:lnTo>
                  <a:lnTo>
                    <a:pt x="1292604" y="166369"/>
                  </a:lnTo>
                  <a:lnTo>
                    <a:pt x="1296040" y="166369"/>
                  </a:lnTo>
                  <a:lnTo>
                    <a:pt x="1294690" y="164852"/>
                  </a:lnTo>
                  <a:close/>
                </a:path>
                <a:path w="1514475" h="1020445">
                  <a:moveTo>
                    <a:pt x="1296870" y="164059"/>
                  </a:moveTo>
                  <a:lnTo>
                    <a:pt x="1294690" y="164852"/>
                  </a:lnTo>
                  <a:lnTo>
                    <a:pt x="1296040" y="166369"/>
                  </a:lnTo>
                  <a:lnTo>
                    <a:pt x="1296870" y="164059"/>
                  </a:lnTo>
                  <a:close/>
                </a:path>
                <a:path w="1514475" h="1020445">
                  <a:moveTo>
                    <a:pt x="1307536" y="151129"/>
                  </a:moveTo>
                  <a:lnTo>
                    <a:pt x="1304217" y="156209"/>
                  </a:lnTo>
                  <a:lnTo>
                    <a:pt x="1300994" y="162559"/>
                  </a:lnTo>
                  <a:lnTo>
                    <a:pt x="1296870" y="164059"/>
                  </a:lnTo>
                  <a:lnTo>
                    <a:pt x="1296040" y="166369"/>
                  </a:lnTo>
                  <a:lnTo>
                    <a:pt x="1314627" y="166369"/>
                  </a:lnTo>
                  <a:lnTo>
                    <a:pt x="1315026" y="164852"/>
                  </a:lnTo>
                  <a:lnTo>
                    <a:pt x="1315268" y="164075"/>
                  </a:lnTo>
                  <a:lnTo>
                    <a:pt x="1315301" y="163813"/>
                  </a:lnTo>
                  <a:lnTo>
                    <a:pt x="1311995" y="162559"/>
                  </a:lnTo>
                  <a:lnTo>
                    <a:pt x="1313698" y="161289"/>
                  </a:lnTo>
                  <a:lnTo>
                    <a:pt x="1312828" y="160019"/>
                  </a:lnTo>
                  <a:lnTo>
                    <a:pt x="1315336" y="158749"/>
                  </a:lnTo>
                  <a:lnTo>
                    <a:pt x="1320666" y="158749"/>
                  </a:lnTo>
                  <a:lnTo>
                    <a:pt x="1317268" y="156209"/>
                  </a:lnTo>
                  <a:lnTo>
                    <a:pt x="1321432" y="153669"/>
                  </a:lnTo>
                  <a:lnTo>
                    <a:pt x="1315899" y="153669"/>
                  </a:lnTo>
                  <a:lnTo>
                    <a:pt x="1315286" y="152399"/>
                  </a:lnTo>
                  <a:lnTo>
                    <a:pt x="1314811" y="152399"/>
                  </a:lnTo>
                  <a:lnTo>
                    <a:pt x="1307536" y="151129"/>
                  </a:lnTo>
                  <a:close/>
                </a:path>
                <a:path w="1514475" h="1020445">
                  <a:moveTo>
                    <a:pt x="1259843" y="158749"/>
                  </a:moveTo>
                  <a:lnTo>
                    <a:pt x="1259165" y="158749"/>
                  </a:lnTo>
                  <a:lnTo>
                    <a:pt x="1261223" y="162559"/>
                  </a:lnTo>
                  <a:lnTo>
                    <a:pt x="1257980" y="165099"/>
                  </a:lnTo>
                  <a:lnTo>
                    <a:pt x="1287081" y="165099"/>
                  </a:lnTo>
                  <a:lnTo>
                    <a:pt x="1287334" y="163829"/>
                  </a:lnTo>
                  <a:lnTo>
                    <a:pt x="1291017" y="163829"/>
                  </a:lnTo>
                  <a:lnTo>
                    <a:pt x="1292203" y="162559"/>
                  </a:lnTo>
                  <a:lnTo>
                    <a:pt x="1291522" y="161289"/>
                  </a:lnTo>
                  <a:lnTo>
                    <a:pt x="1297866" y="161289"/>
                  </a:lnTo>
                  <a:lnTo>
                    <a:pt x="1298323" y="160019"/>
                  </a:lnTo>
                  <a:lnTo>
                    <a:pt x="1261170" y="160019"/>
                  </a:lnTo>
                  <a:lnTo>
                    <a:pt x="1259843" y="158749"/>
                  </a:lnTo>
                  <a:close/>
                </a:path>
                <a:path w="1514475" h="1020445">
                  <a:moveTo>
                    <a:pt x="1297866" y="161289"/>
                  </a:moveTo>
                  <a:lnTo>
                    <a:pt x="1291522" y="161289"/>
                  </a:lnTo>
                  <a:lnTo>
                    <a:pt x="1294690" y="164852"/>
                  </a:lnTo>
                  <a:lnTo>
                    <a:pt x="1296826" y="164075"/>
                  </a:lnTo>
                  <a:lnTo>
                    <a:pt x="1296959" y="163813"/>
                  </a:lnTo>
                  <a:lnTo>
                    <a:pt x="1297866" y="161289"/>
                  </a:lnTo>
                  <a:close/>
                </a:path>
                <a:path w="1514475" h="1020445">
                  <a:moveTo>
                    <a:pt x="1244913" y="163304"/>
                  </a:moveTo>
                  <a:lnTo>
                    <a:pt x="1244507" y="164075"/>
                  </a:lnTo>
                  <a:lnTo>
                    <a:pt x="1245323" y="163837"/>
                  </a:lnTo>
                  <a:lnTo>
                    <a:pt x="1244913" y="163304"/>
                  </a:lnTo>
                  <a:close/>
                </a:path>
                <a:path w="1514475" h="1020445">
                  <a:moveTo>
                    <a:pt x="1320666" y="158749"/>
                  </a:moveTo>
                  <a:lnTo>
                    <a:pt x="1315336" y="158749"/>
                  </a:lnTo>
                  <a:lnTo>
                    <a:pt x="1318615" y="163829"/>
                  </a:lnTo>
                  <a:lnTo>
                    <a:pt x="1319790" y="163282"/>
                  </a:lnTo>
                  <a:lnTo>
                    <a:pt x="1319349" y="162559"/>
                  </a:lnTo>
                  <a:lnTo>
                    <a:pt x="1322203" y="162157"/>
                  </a:lnTo>
                  <a:lnTo>
                    <a:pt x="1324065" y="161289"/>
                  </a:lnTo>
                  <a:lnTo>
                    <a:pt x="1320666" y="158749"/>
                  </a:lnTo>
                  <a:close/>
                </a:path>
                <a:path w="1514475" h="1020445">
                  <a:moveTo>
                    <a:pt x="1362241" y="156209"/>
                  </a:moveTo>
                  <a:lnTo>
                    <a:pt x="1358835" y="158749"/>
                  </a:lnTo>
                  <a:lnTo>
                    <a:pt x="1355241" y="161289"/>
                  </a:lnTo>
                  <a:lnTo>
                    <a:pt x="1357784" y="163829"/>
                  </a:lnTo>
                  <a:lnTo>
                    <a:pt x="1359781" y="160019"/>
                  </a:lnTo>
                  <a:lnTo>
                    <a:pt x="1361532" y="160019"/>
                  </a:lnTo>
                  <a:lnTo>
                    <a:pt x="1364216" y="157479"/>
                  </a:lnTo>
                  <a:lnTo>
                    <a:pt x="1362241" y="156209"/>
                  </a:lnTo>
                  <a:close/>
                </a:path>
                <a:path w="1514475" h="1020445">
                  <a:moveTo>
                    <a:pt x="1363323" y="161289"/>
                  </a:moveTo>
                  <a:lnTo>
                    <a:pt x="1362052" y="161650"/>
                  </a:lnTo>
                  <a:lnTo>
                    <a:pt x="1365087" y="163829"/>
                  </a:lnTo>
                  <a:lnTo>
                    <a:pt x="1363323" y="161289"/>
                  </a:lnTo>
                  <a:close/>
                </a:path>
                <a:path w="1514475" h="1020445">
                  <a:moveTo>
                    <a:pt x="1246647" y="160019"/>
                  </a:moveTo>
                  <a:lnTo>
                    <a:pt x="1242183" y="160019"/>
                  </a:lnTo>
                  <a:lnTo>
                    <a:pt x="1244913" y="163304"/>
                  </a:lnTo>
                  <a:lnTo>
                    <a:pt x="1246647" y="160019"/>
                  </a:lnTo>
                  <a:close/>
                </a:path>
                <a:path w="1514475" h="1020445">
                  <a:moveTo>
                    <a:pt x="1322203" y="162157"/>
                  </a:moveTo>
                  <a:lnTo>
                    <a:pt x="1319349" y="162559"/>
                  </a:lnTo>
                  <a:lnTo>
                    <a:pt x="1319790" y="163282"/>
                  </a:lnTo>
                  <a:lnTo>
                    <a:pt x="1322203" y="162157"/>
                  </a:lnTo>
                  <a:close/>
                </a:path>
                <a:path w="1514475" h="1020445">
                  <a:moveTo>
                    <a:pt x="1256861" y="156209"/>
                  </a:moveTo>
                  <a:lnTo>
                    <a:pt x="1252909" y="158749"/>
                  </a:lnTo>
                  <a:lnTo>
                    <a:pt x="1255078" y="162559"/>
                  </a:lnTo>
                  <a:lnTo>
                    <a:pt x="1259165" y="158749"/>
                  </a:lnTo>
                  <a:lnTo>
                    <a:pt x="1259843" y="158749"/>
                  </a:lnTo>
                  <a:lnTo>
                    <a:pt x="1258517" y="157479"/>
                  </a:lnTo>
                  <a:lnTo>
                    <a:pt x="1256861" y="156209"/>
                  </a:lnTo>
                  <a:close/>
                </a:path>
                <a:path w="1514475" h="1020445">
                  <a:moveTo>
                    <a:pt x="1360776" y="160734"/>
                  </a:moveTo>
                  <a:lnTo>
                    <a:pt x="1358847" y="162559"/>
                  </a:lnTo>
                  <a:lnTo>
                    <a:pt x="1362052" y="161650"/>
                  </a:lnTo>
                  <a:lnTo>
                    <a:pt x="1360776" y="160734"/>
                  </a:lnTo>
                  <a:close/>
                </a:path>
                <a:path w="1514475" h="1020445">
                  <a:moveTo>
                    <a:pt x="1325686" y="159244"/>
                  </a:moveTo>
                  <a:lnTo>
                    <a:pt x="1325252" y="161289"/>
                  </a:lnTo>
                  <a:lnTo>
                    <a:pt x="1325514" y="161691"/>
                  </a:lnTo>
                  <a:lnTo>
                    <a:pt x="1328360" y="161289"/>
                  </a:lnTo>
                  <a:lnTo>
                    <a:pt x="1325686" y="159244"/>
                  </a:lnTo>
                  <a:close/>
                </a:path>
                <a:path w="1514475" h="1020445">
                  <a:moveTo>
                    <a:pt x="1361532" y="160019"/>
                  </a:moveTo>
                  <a:lnTo>
                    <a:pt x="1359781" y="160019"/>
                  </a:lnTo>
                  <a:lnTo>
                    <a:pt x="1360776" y="160734"/>
                  </a:lnTo>
                  <a:lnTo>
                    <a:pt x="1361532" y="160019"/>
                  </a:lnTo>
                  <a:close/>
                </a:path>
                <a:path w="1514475" h="1020445">
                  <a:moveTo>
                    <a:pt x="1265642" y="152911"/>
                  </a:moveTo>
                  <a:lnTo>
                    <a:pt x="1264639" y="153669"/>
                  </a:lnTo>
                  <a:lnTo>
                    <a:pt x="1267113" y="156209"/>
                  </a:lnTo>
                  <a:lnTo>
                    <a:pt x="1268112" y="158749"/>
                  </a:lnTo>
                  <a:lnTo>
                    <a:pt x="1261170" y="160019"/>
                  </a:lnTo>
                  <a:lnTo>
                    <a:pt x="1298323" y="160019"/>
                  </a:lnTo>
                  <a:lnTo>
                    <a:pt x="1299041" y="158023"/>
                  </a:lnTo>
                  <a:lnTo>
                    <a:pt x="1298500" y="156209"/>
                  </a:lnTo>
                  <a:lnTo>
                    <a:pt x="1300126" y="154939"/>
                  </a:lnTo>
                  <a:lnTo>
                    <a:pt x="1295421" y="154939"/>
                  </a:lnTo>
                  <a:lnTo>
                    <a:pt x="1294739" y="153669"/>
                  </a:lnTo>
                  <a:lnTo>
                    <a:pt x="1265908" y="153669"/>
                  </a:lnTo>
                  <a:lnTo>
                    <a:pt x="1265642" y="152911"/>
                  </a:lnTo>
                  <a:close/>
                </a:path>
                <a:path w="1514475" h="1020445">
                  <a:moveTo>
                    <a:pt x="1323806" y="154939"/>
                  </a:moveTo>
                  <a:lnTo>
                    <a:pt x="1321720" y="156209"/>
                  </a:lnTo>
                  <a:lnTo>
                    <a:pt x="1325686" y="159244"/>
                  </a:lnTo>
                  <a:lnTo>
                    <a:pt x="1326061" y="157479"/>
                  </a:lnTo>
                  <a:lnTo>
                    <a:pt x="1333886" y="156209"/>
                  </a:lnTo>
                  <a:lnTo>
                    <a:pt x="1324945" y="156209"/>
                  </a:lnTo>
                  <a:lnTo>
                    <a:pt x="1323806" y="154939"/>
                  </a:lnTo>
                  <a:close/>
                </a:path>
                <a:path w="1514475" h="1020445">
                  <a:moveTo>
                    <a:pt x="1210200" y="149859"/>
                  </a:moveTo>
                  <a:lnTo>
                    <a:pt x="1206494" y="149859"/>
                  </a:lnTo>
                  <a:lnTo>
                    <a:pt x="1213739" y="153669"/>
                  </a:lnTo>
                  <a:lnTo>
                    <a:pt x="1205661" y="158749"/>
                  </a:lnTo>
                  <a:lnTo>
                    <a:pt x="1232672" y="158749"/>
                  </a:lnTo>
                  <a:lnTo>
                    <a:pt x="1230768" y="154939"/>
                  </a:lnTo>
                  <a:lnTo>
                    <a:pt x="1231437" y="152399"/>
                  </a:lnTo>
                  <a:lnTo>
                    <a:pt x="1216463" y="152399"/>
                  </a:lnTo>
                  <a:lnTo>
                    <a:pt x="1210200" y="149859"/>
                  </a:lnTo>
                  <a:close/>
                </a:path>
                <a:path w="1514475" h="1020445">
                  <a:moveTo>
                    <a:pt x="1301848" y="154939"/>
                  </a:moveTo>
                  <a:lnTo>
                    <a:pt x="1300149" y="154939"/>
                  </a:lnTo>
                  <a:lnTo>
                    <a:pt x="1299041" y="158023"/>
                  </a:lnTo>
                  <a:lnTo>
                    <a:pt x="1299258" y="158749"/>
                  </a:lnTo>
                  <a:lnTo>
                    <a:pt x="1301848" y="154939"/>
                  </a:lnTo>
                  <a:close/>
                </a:path>
                <a:path w="1514475" h="1020445">
                  <a:moveTo>
                    <a:pt x="1303850" y="152399"/>
                  </a:moveTo>
                  <a:lnTo>
                    <a:pt x="1299608" y="152399"/>
                  </a:lnTo>
                  <a:lnTo>
                    <a:pt x="1300126" y="154939"/>
                  </a:lnTo>
                  <a:lnTo>
                    <a:pt x="1298500" y="156209"/>
                  </a:lnTo>
                  <a:lnTo>
                    <a:pt x="1299041" y="158023"/>
                  </a:lnTo>
                  <a:lnTo>
                    <a:pt x="1300149" y="154939"/>
                  </a:lnTo>
                  <a:lnTo>
                    <a:pt x="1301848" y="154939"/>
                  </a:lnTo>
                  <a:lnTo>
                    <a:pt x="1302711" y="153669"/>
                  </a:lnTo>
                  <a:lnTo>
                    <a:pt x="1303850" y="152399"/>
                  </a:lnTo>
                  <a:close/>
                </a:path>
                <a:path w="1514475" h="1020445">
                  <a:moveTo>
                    <a:pt x="1257160" y="147319"/>
                  </a:moveTo>
                  <a:lnTo>
                    <a:pt x="1254311" y="149859"/>
                  </a:lnTo>
                  <a:lnTo>
                    <a:pt x="1249476" y="149859"/>
                  </a:lnTo>
                  <a:lnTo>
                    <a:pt x="1251821" y="152399"/>
                  </a:lnTo>
                  <a:lnTo>
                    <a:pt x="1253225" y="157479"/>
                  </a:lnTo>
                  <a:lnTo>
                    <a:pt x="1258799" y="149859"/>
                  </a:lnTo>
                  <a:lnTo>
                    <a:pt x="1257160" y="147319"/>
                  </a:lnTo>
                  <a:close/>
                </a:path>
                <a:path w="1514475" h="1020445">
                  <a:moveTo>
                    <a:pt x="1353073" y="138429"/>
                  </a:moveTo>
                  <a:lnTo>
                    <a:pt x="1310109" y="138429"/>
                  </a:lnTo>
                  <a:lnTo>
                    <a:pt x="1313171" y="144779"/>
                  </a:lnTo>
                  <a:lnTo>
                    <a:pt x="1310005" y="149859"/>
                  </a:lnTo>
                  <a:lnTo>
                    <a:pt x="1316955" y="152399"/>
                  </a:lnTo>
                  <a:lnTo>
                    <a:pt x="1315899" y="153669"/>
                  </a:lnTo>
                  <a:lnTo>
                    <a:pt x="1325104" y="153669"/>
                  </a:lnTo>
                  <a:lnTo>
                    <a:pt x="1326755" y="154939"/>
                  </a:lnTo>
                  <a:lnTo>
                    <a:pt x="1324945" y="156209"/>
                  </a:lnTo>
                  <a:lnTo>
                    <a:pt x="1330097" y="156209"/>
                  </a:lnTo>
                  <a:lnTo>
                    <a:pt x="1335788" y="151129"/>
                  </a:lnTo>
                  <a:lnTo>
                    <a:pt x="1342514" y="151129"/>
                  </a:lnTo>
                  <a:lnTo>
                    <a:pt x="1343912" y="149859"/>
                  </a:lnTo>
                  <a:lnTo>
                    <a:pt x="1338023" y="142239"/>
                  </a:lnTo>
                  <a:lnTo>
                    <a:pt x="1336978" y="142239"/>
                  </a:lnTo>
                  <a:lnTo>
                    <a:pt x="1340091" y="139699"/>
                  </a:lnTo>
                  <a:lnTo>
                    <a:pt x="1353755" y="139699"/>
                  </a:lnTo>
                  <a:lnTo>
                    <a:pt x="1353073" y="138429"/>
                  </a:lnTo>
                  <a:close/>
                </a:path>
                <a:path w="1514475" h="1020445">
                  <a:moveTo>
                    <a:pt x="1342514" y="151129"/>
                  </a:moveTo>
                  <a:lnTo>
                    <a:pt x="1335788" y="151129"/>
                  </a:lnTo>
                  <a:lnTo>
                    <a:pt x="1336846" y="152399"/>
                  </a:lnTo>
                  <a:lnTo>
                    <a:pt x="1335195" y="153669"/>
                  </a:lnTo>
                  <a:lnTo>
                    <a:pt x="1336923" y="156209"/>
                  </a:lnTo>
                  <a:lnTo>
                    <a:pt x="1342514" y="151129"/>
                  </a:lnTo>
                  <a:close/>
                </a:path>
                <a:path w="1514475" h="1020445">
                  <a:moveTo>
                    <a:pt x="1271100" y="151024"/>
                  </a:moveTo>
                  <a:lnTo>
                    <a:pt x="1266582" y="152324"/>
                  </a:lnTo>
                  <a:lnTo>
                    <a:pt x="1265908" y="153669"/>
                  </a:lnTo>
                  <a:lnTo>
                    <a:pt x="1296348" y="153669"/>
                  </a:lnTo>
                  <a:lnTo>
                    <a:pt x="1296771" y="154939"/>
                  </a:lnTo>
                  <a:lnTo>
                    <a:pt x="1299608" y="152399"/>
                  </a:lnTo>
                  <a:lnTo>
                    <a:pt x="1303850" y="152399"/>
                  </a:lnTo>
                  <a:lnTo>
                    <a:pt x="1304989" y="151129"/>
                  </a:lnTo>
                  <a:lnTo>
                    <a:pt x="1271112" y="151129"/>
                  </a:lnTo>
                  <a:close/>
                </a:path>
                <a:path w="1514475" h="1020445">
                  <a:moveTo>
                    <a:pt x="1325104" y="153669"/>
                  </a:moveTo>
                  <a:lnTo>
                    <a:pt x="1321432" y="153669"/>
                  </a:lnTo>
                  <a:lnTo>
                    <a:pt x="1323000" y="154939"/>
                  </a:lnTo>
                  <a:lnTo>
                    <a:pt x="1325104" y="153669"/>
                  </a:lnTo>
                  <a:close/>
                </a:path>
                <a:path w="1514475" h="1020445">
                  <a:moveTo>
                    <a:pt x="1253197" y="148589"/>
                  </a:moveTo>
                  <a:lnTo>
                    <a:pt x="1236018" y="148589"/>
                  </a:lnTo>
                  <a:lnTo>
                    <a:pt x="1238004" y="153669"/>
                  </a:lnTo>
                  <a:lnTo>
                    <a:pt x="1242245" y="151129"/>
                  </a:lnTo>
                  <a:lnTo>
                    <a:pt x="1249193" y="151129"/>
                  </a:lnTo>
                  <a:lnTo>
                    <a:pt x="1249476" y="149859"/>
                  </a:lnTo>
                  <a:lnTo>
                    <a:pt x="1254311" y="149859"/>
                  </a:lnTo>
                  <a:lnTo>
                    <a:pt x="1253197" y="148589"/>
                  </a:lnTo>
                  <a:close/>
                </a:path>
                <a:path w="1514475" h="1020445">
                  <a:moveTo>
                    <a:pt x="1266582" y="152324"/>
                  </a:moveTo>
                  <a:lnTo>
                    <a:pt x="1266319" y="152399"/>
                  </a:lnTo>
                  <a:lnTo>
                    <a:pt x="1265642" y="152911"/>
                  </a:lnTo>
                  <a:lnTo>
                    <a:pt x="1265908" y="153669"/>
                  </a:lnTo>
                  <a:lnTo>
                    <a:pt x="1266582" y="152324"/>
                  </a:lnTo>
                  <a:close/>
                </a:path>
                <a:path w="1514475" h="1020445">
                  <a:moveTo>
                    <a:pt x="1266193" y="143509"/>
                  </a:moveTo>
                  <a:lnTo>
                    <a:pt x="1265824" y="144779"/>
                  </a:lnTo>
                  <a:lnTo>
                    <a:pt x="1261324" y="147319"/>
                  </a:lnTo>
                  <a:lnTo>
                    <a:pt x="1264573" y="149859"/>
                  </a:lnTo>
                  <a:lnTo>
                    <a:pt x="1265642" y="152911"/>
                  </a:lnTo>
                  <a:lnTo>
                    <a:pt x="1266319" y="152399"/>
                  </a:lnTo>
                  <a:lnTo>
                    <a:pt x="1266582" y="152324"/>
                  </a:lnTo>
                  <a:lnTo>
                    <a:pt x="1269727" y="146049"/>
                  </a:lnTo>
                  <a:lnTo>
                    <a:pt x="1268556" y="146049"/>
                  </a:lnTo>
                  <a:lnTo>
                    <a:pt x="1267333" y="144779"/>
                  </a:lnTo>
                  <a:lnTo>
                    <a:pt x="1266193" y="143509"/>
                  </a:lnTo>
                  <a:close/>
                </a:path>
                <a:path w="1514475" h="1020445">
                  <a:moveTo>
                    <a:pt x="1222628" y="142239"/>
                  </a:moveTo>
                  <a:lnTo>
                    <a:pt x="1216309" y="146049"/>
                  </a:lnTo>
                  <a:lnTo>
                    <a:pt x="1216463" y="152399"/>
                  </a:lnTo>
                  <a:lnTo>
                    <a:pt x="1231437" y="152399"/>
                  </a:lnTo>
                  <a:lnTo>
                    <a:pt x="1236018" y="148589"/>
                  </a:lnTo>
                  <a:lnTo>
                    <a:pt x="1253197" y="148589"/>
                  </a:lnTo>
                  <a:lnTo>
                    <a:pt x="1252083" y="147319"/>
                  </a:lnTo>
                  <a:lnTo>
                    <a:pt x="1225556" y="147319"/>
                  </a:lnTo>
                  <a:lnTo>
                    <a:pt x="1222628" y="142239"/>
                  </a:lnTo>
                  <a:close/>
                </a:path>
                <a:path w="1514475" h="1020445">
                  <a:moveTo>
                    <a:pt x="1271638" y="150868"/>
                  </a:moveTo>
                  <a:lnTo>
                    <a:pt x="1271100" y="151024"/>
                  </a:lnTo>
                  <a:lnTo>
                    <a:pt x="1271638" y="150868"/>
                  </a:lnTo>
                  <a:close/>
                </a:path>
                <a:path w="1514475" h="1020445">
                  <a:moveTo>
                    <a:pt x="1284160" y="145441"/>
                  </a:moveTo>
                  <a:lnTo>
                    <a:pt x="1283351" y="146049"/>
                  </a:lnTo>
                  <a:lnTo>
                    <a:pt x="1275144" y="149859"/>
                  </a:lnTo>
                  <a:lnTo>
                    <a:pt x="1271638" y="150868"/>
                  </a:lnTo>
                  <a:lnTo>
                    <a:pt x="1271112" y="151129"/>
                  </a:lnTo>
                  <a:lnTo>
                    <a:pt x="1304989" y="151129"/>
                  </a:lnTo>
                  <a:lnTo>
                    <a:pt x="1307268" y="148589"/>
                  </a:lnTo>
                  <a:lnTo>
                    <a:pt x="1301363" y="146049"/>
                  </a:lnTo>
                  <a:lnTo>
                    <a:pt x="1284686" y="146049"/>
                  </a:lnTo>
                  <a:lnTo>
                    <a:pt x="1284160" y="145441"/>
                  </a:lnTo>
                  <a:close/>
                </a:path>
                <a:path w="1514475" h="1020445">
                  <a:moveTo>
                    <a:pt x="1274505" y="147319"/>
                  </a:moveTo>
                  <a:lnTo>
                    <a:pt x="1270937" y="149647"/>
                  </a:lnTo>
                  <a:lnTo>
                    <a:pt x="1271100" y="151024"/>
                  </a:lnTo>
                  <a:lnTo>
                    <a:pt x="1271638" y="150868"/>
                  </a:lnTo>
                  <a:lnTo>
                    <a:pt x="1273672" y="149859"/>
                  </a:lnTo>
                  <a:lnTo>
                    <a:pt x="1272802" y="148589"/>
                  </a:lnTo>
                  <a:lnTo>
                    <a:pt x="1274505" y="147319"/>
                  </a:lnTo>
                  <a:close/>
                </a:path>
                <a:path w="1514475" h="1020445">
                  <a:moveTo>
                    <a:pt x="1270364" y="144779"/>
                  </a:moveTo>
                  <a:lnTo>
                    <a:pt x="1270032" y="145441"/>
                  </a:lnTo>
                  <a:lnTo>
                    <a:pt x="1270008" y="146049"/>
                  </a:lnTo>
                  <a:lnTo>
                    <a:pt x="1270612" y="149859"/>
                  </a:lnTo>
                  <a:lnTo>
                    <a:pt x="1270937" y="149647"/>
                  </a:lnTo>
                  <a:lnTo>
                    <a:pt x="1270364" y="144779"/>
                  </a:lnTo>
                  <a:close/>
                </a:path>
                <a:path w="1514475" h="1020445">
                  <a:moveTo>
                    <a:pt x="1228961" y="139699"/>
                  </a:moveTo>
                  <a:lnTo>
                    <a:pt x="1225889" y="140969"/>
                  </a:lnTo>
                  <a:lnTo>
                    <a:pt x="1225556" y="147319"/>
                  </a:lnTo>
                  <a:lnTo>
                    <a:pt x="1252083" y="147319"/>
                  </a:lnTo>
                  <a:lnTo>
                    <a:pt x="1249854" y="144779"/>
                  </a:lnTo>
                  <a:lnTo>
                    <a:pt x="1230096" y="144779"/>
                  </a:lnTo>
                  <a:lnTo>
                    <a:pt x="1228797" y="142239"/>
                  </a:lnTo>
                  <a:lnTo>
                    <a:pt x="1228972" y="140969"/>
                  </a:lnTo>
                  <a:lnTo>
                    <a:pt x="1228961" y="139699"/>
                  </a:lnTo>
                  <a:close/>
                </a:path>
                <a:path w="1514475" h="1020445">
                  <a:moveTo>
                    <a:pt x="1273784" y="140033"/>
                  </a:moveTo>
                  <a:lnTo>
                    <a:pt x="1268714" y="140608"/>
                  </a:lnTo>
                  <a:lnTo>
                    <a:pt x="1268495" y="140969"/>
                  </a:lnTo>
                  <a:lnTo>
                    <a:pt x="1265523" y="140969"/>
                  </a:lnTo>
                  <a:lnTo>
                    <a:pt x="1270669" y="143509"/>
                  </a:lnTo>
                  <a:lnTo>
                    <a:pt x="1268556" y="146049"/>
                  </a:lnTo>
                  <a:lnTo>
                    <a:pt x="1269727" y="146049"/>
                  </a:lnTo>
                  <a:lnTo>
                    <a:pt x="1269940" y="145625"/>
                  </a:lnTo>
                  <a:lnTo>
                    <a:pt x="1269806" y="144779"/>
                  </a:lnTo>
                  <a:lnTo>
                    <a:pt x="1272999" y="140969"/>
                  </a:lnTo>
                  <a:lnTo>
                    <a:pt x="1268495" y="140969"/>
                  </a:lnTo>
                  <a:lnTo>
                    <a:pt x="1268222" y="140663"/>
                  </a:lnTo>
                  <a:lnTo>
                    <a:pt x="1273256" y="140663"/>
                  </a:lnTo>
                  <a:lnTo>
                    <a:pt x="1273784" y="140033"/>
                  </a:lnTo>
                  <a:close/>
                </a:path>
                <a:path w="1514475" h="1020445">
                  <a:moveTo>
                    <a:pt x="1284680" y="145050"/>
                  </a:moveTo>
                  <a:lnTo>
                    <a:pt x="1284160" y="145441"/>
                  </a:lnTo>
                  <a:lnTo>
                    <a:pt x="1284686" y="146049"/>
                  </a:lnTo>
                  <a:lnTo>
                    <a:pt x="1284680" y="145050"/>
                  </a:lnTo>
                  <a:close/>
                </a:path>
                <a:path w="1514475" h="1020445">
                  <a:moveTo>
                    <a:pt x="1333577" y="105409"/>
                  </a:moveTo>
                  <a:lnTo>
                    <a:pt x="1325954" y="105409"/>
                  </a:lnTo>
                  <a:lnTo>
                    <a:pt x="1329640" y="109209"/>
                  </a:lnTo>
                  <a:lnTo>
                    <a:pt x="1329649" y="109377"/>
                  </a:lnTo>
                  <a:lnTo>
                    <a:pt x="1330873" y="113029"/>
                  </a:lnTo>
                  <a:lnTo>
                    <a:pt x="1332513" y="115569"/>
                  </a:lnTo>
                  <a:lnTo>
                    <a:pt x="1325543" y="116789"/>
                  </a:lnTo>
                  <a:lnTo>
                    <a:pt x="1324836" y="118109"/>
                  </a:lnTo>
                  <a:lnTo>
                    <a:pt x="1323249" y="118109"/>
                  </a:lnTo>
                  <a:lnTo>
                    <a:pt x="1324137" y="120649"/>
                  </a:lnTo>
                  <a:lnTo>
                    <a:pt x="1308623" y="120649"/>
                  </a:lnTo>
                  <a:lnTo>
                    <a:pt x="1313060" y="128269"/>
                  </a:lnTo>
                  <a:lnTo>
                    <a:pt x="1305847" y="129539"/>
                  </a:lnTo>
                  <a:lnTo>
                    <a:pt x="1302453" y="133349"/>
                  </a:lnTo>
                  <a:lnTo>
                    <a:pt x="1301465" y="133349"/>
                  </a:lnTo>
                  <a:lnTo>
                    <a:pt x="1301343" y="137159"/>
                  </a:lnTo>
                  <a:lnTo>
                    <a:pt x="1291798" y="139699"/>
                  </a:lnTo>
                  <a:lnTo>
                    <a:pt x="1284680" y="145050"/>
                  </a:lnTo>
                  <a:lnTo>
                    <a:pt x="1284686" y="146049"/>
                  </a:lnTo>
                  <a:lnTo>
                    <a:pt x="1301363" y="146049"/>
                  </a:lnTo>
                  <a:lnTo>
                    <a:pt x="1304277" y="144779"/>
                  </a:lnTo>
                  <a:lnTo>
                    <a:pt x="1310880" y="144779"/>
                  </a:lnTo>
                  <a:lnTo>
                    <a:pt x="1309363" y="142239"/>
                  </a:lnTo>
                  <a:lnTo>
                    <a:pt x="1305891" y="142239"/>
                  </a:lnTo>
                  <a:lnTo>
                    <a:pt x="1307406" y="140969"/>
                  </a:lnTo>
                  <a:lnTo>
                    <a:pt x="1310109" y="138429"/>
                  </a:lnTo>
                  <a:lnTo>
                    <a:pt x="1353073" y="138429"/>
                  </a:lnTo>
                  <a:lnTo>
                    <a:pt x="1351346" y="135889"/>
                  </a:lnTo>
                  <a:lnTo>
                    <a:pt x="1352807" y="134619"/>
                  </a:lnTo>
                  <a:lnTo>
                    <a:pt x="1365018" y="134619"/>
                  </a:lnTo>
                  <a:lnTo>
                    <a:pt x="1364814" y="132079"/>
                  </a:lnTo>
                  <a:lnTo>
                    <a:pt x="1361907" y="132079"/>
                  </a:lnTo>
                  <a:lnTo>
                    <a:pt x="1363327" y="129539"/>
                  </a:lnTo>
                  <a:lnTo>
                    <a:pt x="1367486" y="128269"/>
                  </a:lnTo>
                  <a:lnTo>
                    <a:pt x="1375276" y="128269"/>
                  </a:lnTo>
                  <a:lnTo>
                    <a:pt x="1374423" y="126999"/>
                  </a:lnTo>
                  <a:lnTo>
                    <a:pt x="1343360" y="126999"/>
                  </a:lnTo>
                  <a:lnTo>
                    <a:pt x="1342842" y="124459"/>
                  </a:lnTo>
                  <a:lnTo>
                    <a:pt x="1344522" y="123189"/>
                  </a:lnTo>
                  <a:lnTo>
                    <a:pt x="1343628" y="120649"/>
                  </a:lnTo>
                  <a:lnTo>
                    <a:pt x="1324137" y="120649"/>
                  </a:lnTo>
                  <a:lnTo>
                    <a:pt x="1320765" y="119379"/>
                  </a:lnTo>
                  <a:lnTo>
                    <a:pt x="1344857" y="119379"/>
                  </a:lnTo>
                  <a:lnTo>
                    <a:pt x="1347316" y="116839"/>
                  </a:lnTo>
                  <a:lnTo>
                    <a:pt x="1385785" y="116839"/>
                  </a:lnTo>
                  <a:lnTo>
                    <a:pt x="1388384" y="115569"/>
                  </a:lnTo>
                  <a:lnTo>
                    <a:pt x="1392370" y="111759"/>
                  </a:lnTo>
                  <a:lnTo>
                    <a:pt x="1394631" y="111759"/>
                  </a:lnTo>
                  <a:lnTo>
                    <a:pt x="1393193" y="110489"/>
                  </a:lnTo>
                  <a:lnTo>
                    <a:pt x="1332729" y="110489"/>
                  </a:lnTo>
                  <a:lnTo>
                    <a:pt x="1333577" y="105409"/>
                  </a:lnTo>
                  <a:close/>
                </a:path>
                <a:path w="1514475" h="1020445">
                  <a:moveTo>
                    <a:pt x="1310880" y="144779"/>
                  </a:moveTo>
                  <a:lnTo>
                    <a:pt x="1304277" y="144779"/>
                  </a:lnTo>
                  <a:lnTo>
                    <a:pt x="1306650" y="146049"/>
                  </a:lnTo>
                  <a:lnTo>
                    <a:pt x="1309335" y="146049"/>
                  </a:lnTo>
                  <a:lnTo>
                    <a:pt x="1310880" y="144779"/>
                  </a:lnTo>
                  <a:close/>
                </a:path>
                <a:path w="1514475" h="1020445">
                  <a:moveTo>
                    <a:pt x="1284646" y="138849"/>
                  </a:moveTo>
                  <a:lnTo>
                    <a:pt x="1282440" y="139699"/>
                  </a:lnTo>
                  <a:lnTo>
                    <a:pt x="1281395" y="142239"/>
                  </a:lnTo>
                  <a:lnTo>
                    <a:pt x="1284160" y="145441"/>
                  </a:lnTo>
                  <a:lnTo>
                    <a:pt x="1284680" y="145050"/>
                  </a:lnTo>
                  <a:lnTo>
                    <a:pt x="1284646" y="138849"/>
                  </a:lnTo>
                  <a:close/>
                </a:path>
                <a:path w="1514475" h="1020445">
                  <a:moveTo>
                    <a:pt x="1262837" y="134619"/>
                  </a:moveTo>
                  <a:lnTo>
                    <a:pt x="1240585" y="134619"/>
                  </a:lnTo>
                  <a:lnTo>
                    <a:pt x="1229147" y="137159"/>
                  </a:lnTo>
                  <a:lnTo>
                    <a:pt x="1230096" y="144779"/>
                  </a:lnTo>
                  <a:lnTo>
                    <a:pt x="1249854" y="144779"/>
                  </a:lnTo>
                  <a:lnTo>
                    <a:pt x="1248740" y="143509"/>
                  </a:lnTo>
                  <a:lnTo>
                    <a:pt x="1257274" y="138429"/>
                  </a:lnTo>
                  <a:lnTo>
                    <a:pt x="1263529" y="138429"/>
                  </a:lnTo>
                  <a:lnTo>
                    <a:pt x="1262837" y="134619"/>
                  </a:lnTo>
                  <a:close/>
                </a:path>
                <a:path w="1514475" h="1020445">
                  <a:moveTo>
                    <a:pt x="1263529" y="138429"/>
                  </a:moveTo>
                  <a:lnTo>
                    <a:pt x="1257274" y="138429"/>
                  </a:lnTo>
                  <a:lnTo>
                    <a:pt x="1259507" y="140969"/>
                  </a:lnTo>
                  <a:lnTo>
                    <a:pt x="1256781" y="142239"/>
                  </a:lnTo>
                  <a:lnTo>
                    <a:pt x="1254726" y="143509"/>
                  </a:lnTo>
                  <a:lnTo>
                    <a:pt x="1257259" y="144779"/>
                  </a:lnTo>
                  <a:lnTo>
                    <a:pt x="1260542" y="144779"/>
                  </a:lnTo>
                  <a:lnTo>
                    <a:pt x="1264048" y="142239"/>
                  </a:lnTo>
                  <a:lnTo>
                    <a:pt x="1265353" y="140969"/>
                  </a:lnTo>
                  <a:lnTo>
                    <a:pt x="1265742" y="139699"/>
                  </a:lnTo>
                  <a:lnTo>
                    <a:pt x="1263760" y="139699"/>
                  </a:lnTo>
                  <a:lnTo>
                    <a:pt x="1263529" y="138429"/>
                  </a:lnTo>
                  <a:close/>
                </a:path>
                <a:path w="1514475" h="1020445">
                  <a:moveTo>
                    <a:pt x="1275325" y="135889"/>
                  </a:moveTo>
                  <a:lnTo>
                    <a:pt x="1271578" y="135889"/>
                  </a:lnTo>
                  <a:lnTo>
                    <a:pt x="1276724" y="139699"/>
                  </a:lnTo>
                  <a:lnTo>
                    <a:pt x="1274228" y="139982"/>
                  </a:lnTo>
                  <a:lnTo>
                    <a:pt x="1276285" y="143509"/>
                  </a:lnTo>
                  <a:lnTo>
                    <a:pt x="1273407" y="143509"/>
                  </a:lnTo>
                  <a:lnTo>
                    <a:pt x="1277343" y="144779"/>
                  </a:lnTo>
                  <a:lnTo>
                    <a:pt x="1276502" y="143509"/>
                  </a:lnTo>
                  <a:lnTo>
                    <a:pt x="1277165" y="138429"/>
                  </a:lnTo>
                  <a:lnTo>
                    <a:pt x="1275325" y="135889"/>
                  </a:lnTo>
                  <a:close/>
                </a:path>
                <a:path w="1514475" h="1020445">
                  <a:moveTo>
                    <a:pt x="1287517" y="135889"/>
                  </a:moveTo>
                  <a:lnTo>
                    <a:pt x="1284630" y="135889"/>
                  </a:lnTo>
                  <a:lnTo>
                    <a:pt x="1285309" y="137553"/>
                  </a:lnTo>
                  <a:lnTo>
                    <a:pt x="1285735" y="138429"/>
                  </a:lnTo>
                  <a:lnTo>
                    <a:pt x="1287223" y="142239"/>
                  </a:lnTo>
                  <a:lnTo>
                    <a:pt x="1286240" y="138429"/>
                  </a:lnTo>
                  <a:lnTo>
                    <a:pt x="1287517" y="135889"/>
                  </a:lnTo>
                  <a:close/>
                </a:path>
                <a:path w="1514475" h="1020445">
                  <a:moveTo>
                    <a:pt x="1308605" y="140969"/>
                  </a:moveTo>
                  <a:lnTo>
                    <a:pt x="1306849" y="142239"/>
                  </a:lnTo>
                  <a:lnTo>
                    <a:pt x="1309363" y="142239"/>
                  </a:lnTo>
                  <a:lnTo>
                    <a:pt x="1308605" y="140969"/>
                  </a:lnTo>
                  <a:close/>
                </a:path>
                <a:path w="1514475" h="1020445">
                  <a:moveTo>
                    <a:pt x="1353755" y="139699"/>
                  </a:moveTo>
                  <a:lnTo>
                    <a:pt x="1344902" y="139699"/>
                  </a:lnTo>
                  <a:lnTo>
                    <a:pt x="1348574" y="142239"/>
                  </a:lnTo>
                  <a:lnTo>
                    <a:pt x="1353755" y="139699"/>
                  </a:lnTo>
                  <a:close/>
                </a:path>
                <a:path w="1514475" h="1020445">
                  <a:moveTo>
                    <a:pt x="1268714" y="140608"/>
                  </a:moveTo>
                  <a:lnTo>
                    <a:pt x="1268222" y="140663"/>
                  </a:lnTo>
                  <a:lnTo>
                    <a:pt x="1268495" y="140969"/>
                  </a:lnTo>
                  <a:lnTo>
                    <a:pt x="1268714" y="140608"/>
                  </a:lnTo>
                  <a:close/>
                </a:path>
                <a:path w="1514475" h="1020445">
                  <a:moveTo>
                    <a:pt x="1248015" y="129539"/>
                  </a:moveTo>
                  <a:lnTo>
                    <a:pt x="1250160" y="132079"/>
                  </a:lnTo>
                  <a:lnTo>
                    <a:pt x="1245360" y="134619"/>
                  </a:lnTo>
                  <a:lnTo>
                    <a:pt x="1262837" y="134619"/>
                  </a:lnTo>
                  <a:lnTo>
                    <a:pt x="1268222" y="140663"/>
                  </a:lnTo>
                  <a:lnTo>
                    <a:pt x="1268714" y="140608"/>
                  </a:lnTo>
                  <a:lnTo>
                    <a:pt x="1271578" y="135889"/>
                  </a:lnTo>
                  <a:lnTo>
                    <a:pt x="1275325" y="135889"/>
                  </a:lnTo>
                  <a:lnTo>
                    <a:pt x="1273486" y="133349"/>
                  </a:lnTo>
                  <a:lnTo>
                    <a:pt x="1275727" y="132079"/>
                  </a:lnTo>
                  <a:lnTo>
                    <a:pt x="1251510" y="132079"/>
                  </a:lnTo>
                  <a:lnTo>
                    <a:pt x="1251422" y="130561"/>
                  </a:lnTo>
                  <a:lnTo>
                    <a:pt x="1248015" y="129539"/>
                  </a:lnTo>
                  <a:close/>
                </a:path>
                <a:path w="1514475" h="1020445">
                  <a:moveTo>
                    <a:pt x="1274064" y="139699"/>
                  </a:moveTo>
                  <a:lnTo>
                    <a:pt x="1273784" y="140033"/>
                  </a:lnTo>
                  <a:lnTo>
                    <a:pt x="1274228" y="139982"/>
                  </a:lnTo>
                  <a:lnTo>
                    <a:pt x="1274064" y="139699"/>
                  </a:lnTo>
                  <a:close/>
                </a:path>
                <a:path w="1514475" h="1020445">
                  <a:moveTo>
                    <a:pt x="1266132" y="138429"/>
                  </a:moveTo>
                  <a:lnTo>
                    <a:pt x="1263760" y="139699"/>
                  </a:lnTo>
                  <a:lnTo>
                    <a:pt x="1265742" y="139699"/>
                  </a:lnTo>
                  <a:lnTo>
                    <a:pt x="1266132" y="138429"/>
                  </a:lnTo>
                  <a:close/>
                </a:path>
                <a:path w="1514475" h="1020445">
                  <a:moveTo>
                    <a:pt x="1293670" y="130809"/>
                  </a:moveTo>
                  <a:lnTo>
                    <a:pt x="1288148" y="134608"/>
                  </a:lnTo>
                  <a:lnTo>
                    <a:pt x="1289577" y="138429"/>
                  </a:lnTo>
                  <a:lnTo>
                    <a:pt x="1291469" y="139699"/>
                  </a:lnTo>
                  <a:lnTo>
                    <a:pt x="1294112" y="138429"/>
                  </a:lnTo>
                  <a:lnTo>
                    <a:pt x="1292472" y="135889"/>
                  </a:lnTo>
                  <a:lnTo>
                    <a:pt x="1296837" y="134619"/>
                  </a:lnTo>
                  <a:lnTo>
                    <a:pt x="1294710" y="134619"/>
                  </a:lnTo>
                  <a:lnTo>
                    <a:pt x="1296015" y="133631"/>
                  </a:lnTo>
                  <a:lnTo>
                    <a:pt x="1293670" y="130809"/>
                  </a:lnTo>
                  <a:close/>
                </a:path>
                <a:path w="1514475" h="1020445">
                  <a:moveTo>
                    <a:pt x="1284631" y="136157"/>
                  </a:moveTo>
                  <a:lnTo>
                    <a:pt x="1284646" y="138849"/>
                  </a:lnTo>
                  <a:lnTo>
                    <a:pt x="1285676" y="138452"/>
                  </a:lnTo>
                  <a:lnTo>
                    <a:pt x="1285309" y="137553"/>
                  </a:lnTo>
                  <a:lnTo>
                    <a:pt x="1284631" y="136157"/>
                  </a:lnTo>
                  <a:close/>
                </a:path>
                <a:path w="1514475" h="1020445">
                  <a:moveTo>
                    <a:pt x="1278074" y="131284"/>
                  </a:moveTo>
                  <a:lnTo>
                    <a:pt x="1279685" y="138429"/>
                  </a:lnTo>
                  <a:lnTo>
                    <a:pt x="1284502" y="135889"/>
                  </a:lnTo>
                  <a:lnTo>
                    <a:pt x="1287517" y="135889"/>
                  </a:lnTo>
                  <a:lnTo>
                    <a:pt x="1288148" y="134608"/>
                  </a:lnTo>
                  <a:lnTo>
                    <a:pt x="1286517" y="132079"/>
                  </a:lnTo>
                  <a:lnTo>
                    <a:pt x="1280775" y="132079"/>
                  </a:lnTo>
                  <a:lnTo>
                    <a:pt x="1278074" y="131284"/>
                  </a:lnTo>
                  <a:close/>
                </a:path>
                <a:path w="1514475" h="1020445">
                  <a:moveTo>
                    <a:pt x="1365018" y="134619"/>
                  </a:moveTo>
                  <a:lnTo>
                    <a:pt x="1352807" y="134619"/>
                  </a:lnTo>
                  <a:lnTo>
                    <a:pt x="1355785" y="135889"/>
                  </a:lnTo>
                  <a:lnTo>
                    <a:pt x="1358037" y="138429"/>
                  </a:lnTo>
                  <a:lnTo>
                    <a:pt x="1360933" y="138429"/>
                  </a:lnTo>
                  <a:lnTo>
                    <a:pt x="1360069" y="137159"/>
                  </a:lnTo>
                  <a:lnTo>
                    <a:pt x="1363511" y="135889"/>
                  </a:lnTo>
                  <a:lnTo>
                    <a:pt x="1365120" y="135889"/>
                  </a:lnTo>
                  <a:lnTo>
                    <a:pt x="1365018" y="134619"/>
                  </a:lnTo>
                  <a:close/>
                </a:path>
                <a:path w="1514475" h="1020445">
                  <a:moveTo>
                    <a:pt x="1284630" y="135889"/>
                  </a:moveTo>
                  <a:lnTo>
                    <a:pt x="1284502" y="135889"/>
                  </a:lnTo>
                  <a:lnTo>
                    <a:pt x="1284631" y="136157"/>
                  </a:lnTo>
                  <a:lnTo>
                    <a:pt x="1284630" y="135889"/>
                  </a:lnTo>
                  <a:close/>
                </a:path>
                <a:path w="1514475" h="1020445">
                  <a:moveTo>
                    <a:pt x="1296015" y="133631"/>
                  </a:moveTo>
                  <a:lnTo>
                    <a:pt x="1294710" y="134619"/>
                  </a:lnTo>
                  <a:lnTo>
                    <a:pt x="1296550" y="134274"/>
                  </a:lnTo>
                  <a:lnTo>
                    <a:pt x="1296015" y="133631"/>
                  </a:lnTo>
                  <a:close/>
                </a:path>
                <a:path w="1514475" h="1020445">
                  <a:moveTo>
                    <a:pt x="1296550" y="134274"/>
                  </a:moveTo>
                  <a:lnTo>
                    <a:pt x="1294710" y="134619"/>
                  </a:lnTo>
                  <a:lnTo>
                    <a:pt x="1296837" y="134619"/>
                  </a:lnTo>
                  <a:lnTo>
                    <a:pt x="1296550" y="134274"/>
                  </a:lnTo>
                  <a:close/>
                </a:path>
                <a:path w="1514475" h="1020445">
                  <a:moveTo>
                    <a:pt x="1375276" y="128269"/>
                  </a:moveTo>
                  <a:lnTo>
                    <a:pt x="1367486" y="128269"/>
                  </a:lnTo>
                  <a:lnTo>
                    <a:pt x="1375307" y="134619"/>
                  </a:lnTo>
                  <a:lnTo>
                    <a:pt x="1377838" y="132079"/>
                  </a:lnTo>
                  <a:lnTo>
                    <a:pt x="1375276" y="128269"/>
                  </a:lnTo>
                  <a:close/>
                </a:path>
                <a:path w="1514475" h="1020445">
                  <a:moveTo>
                    <a:pt x="1298064" y="132079"/>
                  </a:moveTo>
                  <a:lnTo>
                    <a:pt x="1296015" y="133631"/>
                  </a:lnTo>
                  <a:lnTo>
                    <a:pt x="1296550" y="134274"/>
                  </a:lnTo>
                  <a:lnTo>
                    <a:pt x="1301465" y="133349"/>
                  </a:lnTo>
                  <a:lnTo>
                    <a:pt x="1302453" y="133349"/>
                  </a:lnTo>
                  <a:lnTo>
                    <a:pt x="1298064" y="132079"/>
                  </a:lnTo>
                  <a:close/>
                </a:path>
                <a:path w="1514475" h="1020445">
                  <a:moveTo>
                    <a:pt x="1264235" y="115569"/>
                  </a:moveTo>
                  <a:lnTo>
                    <a:pt x="1259519" y="116839"/>
                  </a:lnTo>
                  <a:lnTo>
                    <a:pt x="1257152" y="127975"/>
                  </a:lnTo>
                  <a:lnTo>
                    <a:pt x="1257989" y="128269"/>
                  </a:lnTo>
                  <a:lnTo>
                    <a:pt x="1256966" y="128848"/>
                  </a:lnTo>
                  <a:lnTo>
                    <a:pt x="1256819" y="129539"/>
                  </a:lnTo>
                  <a:lnTo>
                    <a:pt x="1255745" y="129539"/>
                  </a:lnTo>
                  <a:lnTo>
                    <a:pt x="1251510" y="132079"/>
                  </a:lnTo>
                  <a:lnTo>
                    <a:pt x="1275727" y="132079"/>
                  </a:lnTo>
                  <a:lnTo>
                    <a:pt x="1277453" y="131101"/>
                  </a:lnTo>
                  <a:lnTo>
                    <a:pt x="1276464" y="130809"/>
                  </a:lnTo>
                  <a:lnTo>
                    <a:pt x="1271846" y="130809"/>
                  </a:lnTo>
                  <a:lnTo>
                    <a:pt x="1272192" y="129539"/>
                  </a:lnTo>
                  <a:lnTo>
                    <a:pt x="1256819" y="129539"/>
                  </a:lnTo>
                  <a:lnTo>
                    <a:pt x="1256810" y="128937"/>
                  </a:lnTo>
                  <a:lnTo>
                    <a:pt x="1272357" y="128937"/>
                  </a:lnTo>
                  <a:lnTo>
                    <a:pt x="1273232" y="125729"/>
                  </a:lnTo>
                  <a:lnTo>
                    <a:pt x="1293309" y="125729"/>
                  </a:lnTo>
                  <a:lnTo>
                    <a:pt x="1289932" y="123189"/>
                  </a:lnTo>
                  <a:lnTo>
                    <a:pt x="1288804" y="123189"/>
                  </a:lnTo>
                  <a:lnTo>
                    <a:pt x="1288246" y="120649"/>
                  </a:lnTo>
                  <a:lnTo>
                    <a:pt x="1297244" y="116839"/>
                  </a:lnTo>
                  <a:lnTo>
                    <a:pt x="1268438" y="116839"/>
                  </a:lnTo>
                  <a:lnTo>
                    <a:pt x="1264235" y="115569"/>
                  </a:lnTo>
                  <a:close/>
                </a:path>
                <a:path w="1514475" h="1020445">
                  <a:moveTo>
                    <a:pt x="1282615" y="131605"/>
                  </a:moveTo>
                  <a:lnTo>
                    <a:pt x="1280775" y="132079"/>
                  </a:lnTo>
                  <a:lnTo>
                    <a:pt x="1283373" y="132079"/>
                  </a:lnTo>
                  <a:lnTo>
                    <a:pt x="1282615" y="131605"/>
                  </a:lnTo>
                  <a:close/>
                </a:path>
                <a:path w="1514475" h="1020445">
                  <a:moveTo>
                    <a:pt x="1283679" y="131330"/>
                  </a:moveTo>
                  <a:lnTo>
                    <a:pt x="1282615" y="131605"/>
                  </a:lnTo>
                  <a:lnTo>
                    <a:pt x="1283373" y="132079"/>
                  </a:lnTo>
                  <a:lnTo>
                    <a:pt x="1283679" y="131330"/>
                  </a:lnTo>
                  <a:close/>
                </a:path>
                <a:path w="1514475" h="1020445">
                  <a:moveTo>
                    <a:pt x="1285698" y="130809"/>
                  </a:moveTo>
                  <a:lnTo>
                    <a:pt x="1283679" y="131330"/>
                  </a:lnTo>
                  <a:lnTo>
                    <a:pt x="1283373" y="132079"/>
                  </a:lnTo>
                  <a:lnTo>
                    <a:pt x="1286517" y="132079"/>
                  </a:lnTo>
                  <a:lnTo>
                    <a:pt x="1285698" y="130809"/>
                  </a:lnTo>
                  <a:close/>
                </a:path>
                <a:path w="1514475" h="1020445">
                  <a:moveTo>
                    <a:pt x="1285967" y="125729"/>
                  </a:moveTo>
                  <a:lnTo>
                    <a:pt x="1273232" y="125729"/>
                  </a:lnTo>
                  <a:lnTo>
                    <a:pt x="1282615" y="131605"/>
                  </a:lnTo>
                  <a:lnTo>
                    <a:pt x="1283679" y="131330"/>
                  </a:lnTo>
                  <a:lnTo>
                    <a:pt x="1285967" y="125729"/>
                  </a:lnTo>
                  <a:close/>
                </a:path>
                <a:path w="1514475" h="1020445">
                  <a:moveTo>
                    <a:pt x="1277967" y="130809"/>
                  </a:moveTo>
                  <a:lnTo>
                    <a:pt x="1277453" y="131101"/>
                  </a:lnTo>
                  <a:lnTo>
                    <a:pt x="1278074" y="131284"/>
                  </a:lnTo>
                  <a:lnTo>
                    <a:pt x="1277967" y="130809"/>
                  </a:lnTo>
                  <a:close/>
                </a:path>
                <a:path w="1514475" h="1020445">
                  <a:moveTo>
                    <a:pt x="1250773" y="119379"/>
                  </a:moveTo>
                  <a:lnTo>
                    <a:pt x="1246538" y="121919"/>
                  </a:lnTo>
                  <a:lnTo>
                    <a:pt x="1249693" y="125729"/>
                  </a:lnTo>
                  <a:lnTo>
                    <a:pt x="1245205" y="125729"/>
                  </a:lnTo>
                  <a:lnTo>
                    <a:pt x="1245072" y="130809"/>
                  </a:lnTo>
                  <a:lnTo>
                    <a:pt x="1247968" y="129539"/>
                  </a:lnTo>
                  <a:lnTo>
                    <a:pt x="1250364" y="128269"/>
                  </a:lnTo>
                  <a:lnTo>
                    <a:pt x="1251289" y="128269"/>
                  </a:lnTo>
                  <a:lnTo>
                    <a:pt x="1251149" y="125864"/>
                  </a:lnTo>
                  <a:lnTo>
                    <a:pt x="1250768" y="125729"/>
                  </a:lnTo>
                  <a:lnTo>
                    <a:pt x="1251128" y="125499"/>
                  </a:lnTo>
                  <a:lnTo>
                    <a:pt x="1250773" y="119379"/>
                  </a:lnTo>
                  <a:close/>
                </a:path>
                <a:path w="1514475" h="1020445">
                  <a:moveTo>
                    <a:pt x="1251367" y="129620"/>
                  </a:moveTo>
                  <a:lnTo>
                    <a:pt x="1251422" y="130561"/>
                  </a:lnTo>
                  <a:lnTo>
                    <a:pt x="1252250" y="130809"/>
                  </a:lnTo>
                  <a:lnTo>
                    <a:pt x="1251367" y="129620"/>
                  </a:lnTo>
                  <a:close/>
                </a:path>
                <a:path w="1514475" h="1020445">
                  <a:moveTo>
                    <a:pt x="1294997" y="126999"/>
                  </a:moveTo>
                  <a:lnTo>
                    <a:pt x="1290279" y="126999"/>
                  </a:lnTo>
                  <a:lnTo>
                    <a:pt x="1291526" y="130809"/>
                  </a:lnTo>
                  <a:lnTo>
                    <a:pt x="1294997" y="126999"/>
                  </a:lnTo>
                  <a:close/>
                </a:path>
                <a:path w="1514475" h="1020445">
                  <a:moveTo>
                    <a:pt x="1251289" y="128269"/>
                  </a:moveTo>
                  <a:lnTo>
                    <a:pt x="1250364" y="128269"/>
                  </a:lnTo>
                  <a:lnTo>
                    <a:pt x="1251367" y="129620"/>
                  </a:lnTo>
                  <a:lnTo>
                    <a:pt x="1251289" y="128269"/>
                  </a:lnTo>
                  <a:close/>
                </a:path>
                <a:path w="1514475" h="1020445">
                  <a:moveTo>
                    <a:pt x="1256794" y="127849"/>
                  </a:moveTo>
                  <a:lnTo>
                    <a:pt x="1256810" y="128937"/>
                  </a:lnTo>
                  <a:lnTo>
                    <a:pt x="1256966" y="128848"/>
                  </a:lnTo>
                  <a:lnTo>
                    <a:pt x="1257152" y="127975"/>
                  </a:lnTo>
                  <a:lnTo>
                    <a:pt x="1256794" y="127849"/>
                  </a:lnTo>
                  <a:close/>
                </a:path>
                <a:path w="1514475" h="1020445">
                  <a:moveTo>
                    <a:pt x="1293309" y="125729"/>
                  </a:moveTo>
                  <a:lnTo>
                    <a:pt x="1285967" y="125729"/>
                  </a:lnTo>
                  <a:lnTo>
                    <a:pt x="1287383" y="128269"/>
                  </a:lnTo>
                  <a:lnTo>
                    <a:pt x="1290279" y="126999"/>
                  </a:lnTo>
                  <a:lnTo>
                    <a:pt x="1294997" y="126999"/>
                  </a:lnTo>
                  <a:lnTo>
                    <a:pt x="1293309" y="125729"/>
                  </a:lnTo>
                  <a:close/>
                </a:path>
                <a:path w="1514475" h="1020445">
                  <a:moveTo>
                    <a:pt x="1256706" y="121919"/>
                  </a:moveTo>
                  <a:lnTo>
                    <a:pt x="1251128" y="125499"/>
                  </a:lnTo>
                  <a:lnTo>
                    <a:pt x="1251149" y="125864"/>
                  </a:lnTo>
                  <a:lnTo>
                    <a:pt x="1256794" y="127849"/>
                  </a:lnTo>
                  <a:lnTo>
                    <a:pt x="1256706" y="121919"/>
                  </a:lnTo>
                  <a:close/>
                </a:path>
                <a:path w="1514475" h="1020445">
                  <a:moveTo>
                    <a:pt x="1345209" y="121919"/>
                  </a:moveTo>
                  <a:lnTo>
                    <a:pt x="1343360" y="126999"/>
                  </a:lnTo>
                  <a:lnTo>
                    <a:pt x="1374423" y="126999"/>
                  </a:lnTo>
                  <a:lnTo>
                    <a:pt x="1379316" y="125729"/>
                  </a:lnTo>
                  <a:lnTo>
                    <a:pt x="1383223" y="124459"/>
                  </a:lnTo>
                  <a:lnTo>
                    <a:pt x="1351653" y="124459"/>
                  </a:lnTo>
                  <a:lnTo>
                    <a:pt x="1345209" y="121919"/>
                  </a:lnTo>
                  <a:close/>
                </a:path>
                <a:path w="1514475" h="1020445">
                  <a:moveTo>
                    <a:pt x="1251128" y="125499"/>
                  </a:moveTo>
                  <a:lnTo>
                    <a:pt x="1250768" y="125729"/>
                  </a:lnTo>
                  <a:lnTo>
                    <a:pt x="1251149" y="125864"/>
                  </a:lnTo>
                  <a:lnTo>
                    <a:pt x="1251128" y="125499"/>
                  </a:lnTo>
                  <a:close/>
                </a:path>
                <a:path w="1514475" h="1020445">
                  <a:moveTo>
                    <a:pt x="1380589" y="119379"/>
                  </a:moveTo>
                  <a:lnTo>
                    <a:pt x="1352293" y="119379"/>
                  </a:lnTo>
                  <a:lnTo>
                    <a:pt x="1351653" y="124459"/>
                  </a:lnTo>
                  <a:lnTo>
                    <a:pt x="1383223" y="124459"/>
                  </a:lnTo>
                  <a:lnTo>
                    <a:pt x="1380589" y="119379"/>
                  </a:lnTo>
                  <a:close/>
                </a:path>
                <a:path w="1514475" h="1020445">
                  <a:moveTo>
                    <a:pt x="1385785" y="116839"/>
                  </a:moveTo>
                  <a:lnTo>
                    <a:pt x="1347316" y="116839"/>
                  </a:lnTo>
                  <a:lnTo>
                    <a:pt x="1348552" y="123189"/>
                  </a:lnTo>
                  <a:lnTo>
                    <a:pt x="1352293" y="119379"/>
                  </a:lnTo>
                  <a:lnTo>
                    <a:pt x="1380589" y="119379"/>
                  </a:lnTo>
                  <a:lnTo>
                    <a:pt x="1385785" y="116839"/>
                  </a:lnTo>
                  <a:close/>
                </a:path>
                <a:path w="1514475" h="1020445">
                  <a:moveTo>
                    <a:pt x="1399052" y="109744"/>
                  </a:moveTo>
                  <a:lnTo>
                    <a:pt x="1398197" y="112263"/>
                  </a:lnTo>
                  <a:lnTo>
                    <a:pt x="1398104" y="113029"/>
                  </a:lnTo>
                  <a:lnTo>
                    <a:pt x="1399198" y="116839"/>
                  </a:lnTo>
                  <a:lnTo>
                    <a:pt x="1396848" y="118109"/>
                  </a:lnTo>
                  <a:lnTo>
                    <a:pt x="1396268" y="119379"/>
                  </a:lnTo>
                  <a:lnTo>
                    <a:pt x="1396785" y="121919"/>
                  </a:lnTo>
                  <a:lnTo>
                    <a:pt x="1402453" y="118109"/>
                  </a:lnTo>
                  <a:lnTo>
                    <a:pt x="1399052" y="109744"/>
                  </a:lnTo>
                  <a:close/>
                </a:path>
                <a:path w="1514475" h="1020445">
                  <a:moveTo>
                    <a:pt x="1324455" y="116839"/>
                  </a:moveTo>
                  <a:lnTo>
                    <a:pt x="1321705" y="116839"/>
                  </a:lnTo>
                  <a:lnTo>
                    <a:pt x="1319996" y="119379"/>
                  </a:lnTo>
                  <a:lnTo>
                    <a:pt x="1323249" y="118109"/>
                  </a:lnTo>
                  <a:lnTo>
                    <a:pt x="1324836" y="118109"/>
                  </a:lnTo>
                  <a:lnTo>
                    <a:pt x="1324455" y="116839"/>
                  </a:lnTo>
                  <a:close/>
                </a:path>
                <a:path w="1514475" h="1020445">
                  <a:moveTo>
                    <a:pt x="1329591" y="109230"/>
                  </a:moveTo>
                  <a:lnTo>
                    <a:pt x="1322197" y="110489"/>
                  </a:lnTo>
                  <a:lnTo>
                    <a:pt x="1323695" y="114299"/>
                  </a:lnTo>
                  <a:lnTo>
                    <a:pt x="1324836" y="118109"/>
                  </a:lnTo>
                  <a:lnTo>
                    <a:pt x="1325516" y="116839"/>
                  </a:lnTo>
                  <a:lnTo>
                    <a:pt x="1325252" y="116839"/>
                  </a:lnTo>
                  <a:lnTo>
                    <a:pt x="1325543" y="116789"/>
                  </a:lnTo>
                  <a:lnTo>
                    <a:pt x="1329591" y="109230"/>
                  </a:lnTo>
                  <a:close/>
                </a:path>
                <a:path w="1514475" h="1020445">
                  <a:moveTo>
                    <a:pt x="1276004" y="110489"/>
                  </a:moveTo>
                  <a:lnTo>
                    <a:pt x="1272397" y="113029"/>
                  </a:lnTo>
                  <a:lnTo>
                    <a:pt x="1268438" y="116839"/>
                  </a:lnTo>
                  <a:lnTo>
                    <a:pt x="1297244" y="116839"/>
                  </a:lnTo>
                  <a:lnTo>
                    <a:pt x="1307282" y="111759"/>
                  </a:lnTo>
                  <a:lnTo>
                    <a:pt x="1279150" y="111759"/>
                  </a:lnTo>
                  <a:lnTo>
                    <a:pt x="1276004" y="110489"/>
                  </a:lnTo>
                  <a:close/>
                </a:path>
                <a:path w="1514475" h="1020445">
                  <a:moveTo>
                    <a:pt x="1310824" y="111759"/>
                  </a:moveTo>
                  <a:lnTo>
                    <a:pt x="1307282" y="111759"/>
                  </a:lnTo>
                  <a:lnTo>
                    <a:pt x="1310050" y="116839"/>
                  </a:lnTo>
                  <a:lnTo>
                    <a:pt x="1310824" y="111759"/>
                  </a:lnTo>
                  <a:close/>
                </a:path>
                <a:path w="1514475" h="1020445">
                  <a:moveTo>
                    <a:pt x="1325543" y="116789"/>
                  </a:moveTo>
                  <a:lnTo>
                    <a:pt x="1325252" y="116839"/>
                  </a:lnTo>
                  <a:lnTo>
                    <a:pt x="1325516" y="116839"/>
                  </a:lnTo>
                  <a:close/>
                </a:path>
                <a:path w="1514475" h="1020445">
                  <a:moveTo>
                    <a:pt x="1394631" y="111759"/>
                  </a:moveTo>
                  <a:lnTo>
                    <a:pt x="1392370" y="111759"/>
                  </a:lnTo>
                  <a:lnTo>
                    <a:pt x="1393830" y="116839"/>
                  </a:lnTo>
                  <a:lnTo>
                    <a:pt x="1396482" y="113394"/>
                  </a:lnTo>
                  <a:lnTo>
                    <a:pt x="1394631" y="111759"/>
                  </a:lnTo>
                  <a:close/>
                </a:path>
                <a:path w="1514475" h="1020445">
                  <a:moveTo>
                    <a:pt x="1317477" y="80009"/>
                  </a:moveTo>
                  <a:lnTo>
                    <a:pt x="1313143" y="83819"/>
                  </a:lnTo>
                  <a:lnTo>
                    <a:pt x="1317208" y="85089"/>
                  </a:lnTo>
                  <a:lnTo>
                    <a:pt x="1307752" y="86359"/>
                  </a:lnTo>
                  <a:lnTo>
                    <a:pt x="1303709" y="87629"/>
                  </a:lnTo>
                  <a:lnTo>
                    <a:pt x="1310224" y="88899"/>
                  </a:lnTo>
                  <a:lnTo>
                    <a:pt x="1311535" y="88899"/>
                  </a:lnTo>
                  <a:lnTo>
                    <a:pt x="1303567" y="92709"/>
                  </a:lnTo>
                  <a:lnTo>
                    <a:pt x="1296730" y="97789"/>
                  </a:lnTo>
                  <a:lnTo>
                    <a:pt x="1290300" y="101599"/>
                  </a:lnTo>
                  <a:lnTo>
                    <a:pt x="1283553" y="102869"/>
                  </a:lnTo>
                  <a:lnTo>
                    <a:pt x="1279277" y="104139"/>
                  </a:lnTo>
                  <a:lnTo>
                    <a:pt x="1285405" y="105409"/>
                  </a:lnTo>
                  <a:lnTo>
                    <a:pt x="1279150" y="111759"/>
                  </a:lnTo>
                  <a:lnTo>
                    <a:pt x="1310824" y="111759"/>
                  </a:lnTo>
                  <a:lnTo>
                    <a:pt x="1319113" y="115569"/>
                  </a:lnTo>
                  <a:lnTo>
                    <a:pt x="1316785" y="109219"/>
                  </a:lnTo>
                  <a:lnTo>
                    <a:pt x="1319385" y="109209"/>
                  </a:lnTo>
                  <a:lnTo>
                    <a:pt x="1322548" y="107949"/>
                  </a:lnTo>
                  <a:lnTo>
                    <a:pt x="1325954" y="105409"/>
                  </a:lnTo>
                  <a:lnTo>
                    <a:pt x="1333577" y="105409"/>
                  </a:lnTo>
                  <a:lnTo>
                    <a:pt x="1334001" y="102869"/>
                  </a:lnTo>
                  <a:lnTo>
                    <a:pt x="1343723" y="102869"/>
                  </a:lnTo>
                  <a:lnTo>
                    <a:pt x="1342382" y="95249"/>
                  </a:lnTo>
                  <a:lnTo>
                    <a:pt x="1346235" y="92709"/>
                  </a:lnTo>
                  <a:lnTo>
                    <a:pt x="1346764" y="92709"/>
                  </a:lnTo>
                  <a:lnTo>
                    <a:pt x="1345806" y="90169"/>
                  </a:lnTo>
                  <a:lnTo>
                    <a:pt x="1351973" y="86359"/>
                  </a:lnTo>
                  <a:lnTo>
                    <a:pt x="1354070" y="85089"/>
                  </a:lnTo>
                  <a:lnTo>
                    <a:pt x="1353905" y="82549"/>
                  </a:lnTo>
                  <a:lnTo>
                    <a:pt x="1324809" y="82549"/>
                  </a:lnTo>
                  <a:lnTo>
                    <a:pt x="1324212" y="81279"/>
                  </a:lnTo>
                  <a:lnTo>
                    <a:pt x="1319692" y="81279"/>
                  </a:lnTo>
                  <a:lnTo>
                    <a:pt x="1317477" y="80009"/>
                  </a:lnTo>
                  <a:close/>
                </a:path>
                <a:path w="1514475" h="1020445">
                  <a:moveTo>
                    <a:pt x="1397740" y="111759"/>
                  </a:moveTo>
                  <a:lnTo>
                    <a:pt x="1396482" y="113394"/>
                  </a:lnTo>
                  <a:lnTo>
                    <a:pt x="1397506" y="114299"/>
                  </a:lnTo>
                  <a:lnTo>
                    <a:pt x="1398028" y="112762"/>
                  </a:lnTo>
                  <a:lnTo>
                    <a:pt x="1397740" y="111759"/>
                  </a:lnTo>
                  <a:close/>
                </a:path>
                <a:path w="1514475" h="1020445">
                  <a:moveTo>
                    <a:pt x="1402038" y="110710"/>
                  </a:moveTo>
                  <a:lnTo>
                    <a:pt x="1405130" y="114299"/>
                  </a:lnTo>
                  <a:lnTo>
                    <a:pt x="1405371" y="112263"/>
                  </a:lnTo>
                  <a:lnTo>
                    <a:pt x="1402038" y="110710"/>
                  </a:lnTo>
                  <a:close/>
                </a:path>
                <a:path w="1514475" h="1020445">
                  <a:moveTo>
                    <a:pt x="1407606" y="107949"/>
                  </a:moveTo>
                  <a:lnTo>
                    <a:pt x="1405881" y="107949"/>
                  </a:lnTo>
                  <a:lnTo>
                    <a:pt x="1405371" y="112263"/>
                  </a:lnTo>
                  <a:lnTo>
                    <a:pt x="1407016" y="113029"/>
                  </a:lnTo>
                  <a:lnTo>
                    <a:pt x="1407247" y="109209"/>
                  </a:lnTo>
                  <a:lnTo>
                    <a:pt x="1407606" y="107949"/>
                  </a:lnTo>
                  <a:close/>
                </a:path>
                <a:path w="1514475" h="1020445">
                  <a:moveTo>
                    <a:pt x="1400115" y="108478"/>
                  </a:moveTo>
                  <a:lnTo>
                    <a:pt x="1399412" y="108682"/>
                  </a:lnTo>
                  <a:lnTo>
                    <a:pt x="1399176" y="109377"/>
                  </a:lnTo>
                  <a:lnTo>
                    <a:pt x="1402038" y="110710"/>
                  </a:lnTo>
                  <a:lnTo>
                    <a:pt x="1400115" y="108478"/>
                  </a:lnTo>
                  <a:close/>
                </a:path>
                <a:path w="1514475" h="1020445">
                  <a:moveTo>
                    <a:pt x="1335777" y="107949"/>
                  </a:moveTo>
                  <a:lnTo>
                    <a:pt x="1332729" y="110489"/>
                  </a:lnTo>
                  <a:lnTo>
                    <a:pt x="1338016" y="110489"/>
                  </a:lnTo>
                  <a:lnTo>
                    <a:pt x="1335777" y="107949"/>
                  </a:lnTo>
                  <a:close/>
                </a:path>
                <a:path w="1514475" h="1020445">
                  <a:moveTo>
                    <a:pt x="1341104" y="104139"/>
                  </a:moveTo>
                  <a:lnTo>
                    <a:pt x="1339871" y="106679"/>
                  </a:lnTo>
                  <a:lnTo>
                    <a:pt x="1342966" y="106679"/>
                  </a:lnTo>
                  <a:lnTo>
                    <a:pt x="1340700" y="110489"/>
                  </a:lnTo>
                  <a:lnTo>
                    <a:pt x="1393193" y="110489"/>
                  </a:lnTo>
                  <a:lnTo>
                    <a:pt x="1397563" y="109219"/>
                  </a:lnTo>
                  <a:lnTo>
                    <a:pt x="1347490" y="109209"/>
                  </a:lnTo>
                  <a:lnTo>
                    <a:pt x="1341104" y="104139"/>
                  </a:lnTo>
                  <a:close/>
                </a:path>
                <a:path w="1514475" h="1020445">
                  <a:moveTo>
                    <a:pt x="1398838" y="109219"/>
                  </a:moveTo>
                  <a:lnTo>
                    <a:pt x="1399052" y="109744"/>
                  </a:lnTo>
                  <a:lnTo>
                    <a:pt x="1399176" y="109377"/>
                  </a:lnTo>
                  <a:lnTo>
                    <a:pt x="1398838" y="109219"/>
                  </a:lnTo>
                  <a:close/>
                </a:path>
                <a:path w="1514475" h="1020445">
                  <a:moveTo>
                    <a:pt x="1344063" y="99059"/>
                  </a:moveTo>
                  <a:lnTo>
                    <a:pt x="1347503" y="109219"/>
                  </a:lnTo>
                  <a:lnTo>
                    <a:pt x="1397598" y="109209"/>
                  </a:lnTo>
                  <a:lnTo>
                    <a:pt x="1399412" y="108682"/>
                  </a:lnTo>
                  <a:lnTo>
                    <a:pt x="1399660" y="107949"/>
                  </a:lnTo>
                  <a:lnTo>
                    <a:pt x="1401933" y="107949"/>
                  </a:lnTo>
                  <a:lnTo>
                    <a:pt x="1404241" y="105409"/>
                  </a:lnTo>
                  <a:lnTo>
                    <a:pt x="1408329" y="105409"/>
                  </a:lnTo>
                  <a:lnTo>
                    <a:pt x="1410232" y="102869"/>
                  </a:lnTo>
                  <a:lnTo>
                    <a:pt x="1349634" y="102869"/>
                  </a:lnTo>
                  <a:lnTo>
                    <a:pt x="1344063" y="99059"/>
                  </a:lnTo>
                  <a:close/>
                </a:path>
                <a:path w="1514475" h="1020445">
                  <a:moveTo>
                    <a:pt x="1408329" y="105409"/>
                  </a:moveTo>
                  <a:lnTo>
                    <a:pt x="1404241" y="105409"/>
                  </a:lnTo>
                  <a:lnTo>
                    <a:pt x="1404206" y="106679"/>
                  </a:lnTo>
                  <a:lnTo>
                    <a:pt x="1404086" y="108478"/>
                  </a:lnTo>
                  <a:lnTo>
                    <a:pt x="1403967" y="109219"/>
                  </a:lnTo>
                  <a:lnTo>
                    <a:pt x="1405881" y="107949"/>
                  </a:lnTo>
                  <a:lnTo>
                    <a:pt x="1407606" y="107949"/>
                  </a:lnTo>
                  <a:lnTo>
                    <a:pt x="1408329" y="105409"/>
                  </a:lnTo>
                  <a:close/>
                </a:path>
                <a:path w="1514475" h="1020445">
                  <a:moveTo>
                    <a:pt x="1412071" y="103909"/>
                  </a:moveTo>
                  <a:lnTo>
                    <a:pt x="1407245" y="109218"/>
                  </a:lnTo>
                  <a:lnTo>
                    <a:pt x="1411761" y="107949"/>
                  </a:lnTo>
                  <a:lnTo>
                    <a:pt x="1411027" y="106679"/>
                  </a:lnTo>
                  <a:lnTo>
                    <a:pt x="1414463" y="106679"/>
                  </a:lnTo>
                  <a:lnTo>
                    <a:pt x="1412071" y="103909"/>
                  </a:lnTo>
                  <a:close/>
                </a:path>
                <a:path w="1514475" h="1020445">
                  <a:moveTo>
                    <a:pt x="1399660" y="107949"/>
                  </a:moveTo>
                  <a:lnTo>
                    <a:pt x="1399412" y="108682"/>
                  </a:lnTo>
                  <a:lnTo>
                    <a:pt x="1400115" y="108478"/>
                  </a:lnTo>
                  <a:lnTo>
                    <a:pt x="1399660" y="107949"/>
                  </a:lnTo>
                  <a:close/>
                </a:path>
                <a:path w="1514475" h="1020445">
                  <a:moveTo>
                    <a:pt x="1401933" y="107949"/>
                  </a:moveTo>
                  <a:lnTo>
                    <a:pt x="1399660" y="107949"/>
                  </a:lnTo>
                  <a:lnTo>
                    <a:pt x="1400115" y="108478"/>
                  </a:lnTo>
                  <a:lnTo>
                    <a:pt x="1401933" y="107949"/>
                  </a:lnTo>
                  <a:close/>
                </a:path>
                <a:path w="1514475" h="1020445">
                  <a:moveTo>
                    <a:pt x="1411705" y="101961"/>
                  </a:moveTo>
                  <a:lnTo>
                    <a:pt x="1411173" y="102869"/>
                  </a:lnTo>
                  <a:lnTo>
                    <a:pt x="1412071" y="103909"/>
                  </a:lnTo>
                  <a:lnTo>
                    <a:pt x="1413017" y="102869"/>
                  </a:lnTo>
                  <a:lnTo>
                    <a:pt x="1411705" y="101961"/>
                  </a:lnTo>
                  <a:close/>
                </a:path>
                <a:path w="1514475" h="1020445">
                  <a:moveTo>
                    <a:pt x="1346764" y="92709"/>
                  </a:moveTo>
                  <a:lnTo>
                    <a:pt x="1346235" y="92709"/>
                  </a:lnTo>
                  <a:lnTo>
                    <a:pt x="1348610" y="97789"/>
                  </a:lnTo>
                  <a:lnTo>
                    <a:pt x="1351541" y="100329"/>
                  </a:lnTo>
                  <a:lnTo>
                    <a:pt x="1349762" y="100329"/>
                  </a:lnTo>
                  <a:lnTo>
                    <a:pt x="1349269" y="101599"/>
                  </a:lnTo>
                  <a:lnTo>
                    <a:pt x="1349634" y="102869"/>
                  </a:lnTo>
                  <a:lnTo>
                    <a:pt x="1410232" y="102869"/>
                  </a:lnTo>
                  <a:lnTo>
                    <a:pt x="1411184" y="101599"/>
                  </a:lnTo>
                  <a:lnTo>
                    <a:pt x="1411916" y="101599"/>
                  </a:lnTo>
                  <a:lnTo>
                    <a:pt x="1413404" y="99059"/>
                  </a:lnTo>
                  <a:lnTo>
                    <a:pt x="1413568" y="97789"/>
                  </a:lnTo>
                  <a:lnTo>
                    <a:pt x="1351188" y="97789"/>
                  </a:lnTo>
                  <a:lnTo>
                    <a:pt x="1352562" y="95249"/>
                  </a:lnTo>
                  <a:lnTo>
                    <a:pt x="1347722" y="95249"/>
                  </a:lnTo>
                  <a:lnTo>
                    <a:pt x="1346764" y="92709"/>
                  </a:lnTo>
                  <a:close/>
                </a:path>
                <a:path w="1514475" h="1020445">
                  <a:moveTo>
                    <a:pt x="1411916" y="101599"/>
                  </a:moveTo>
                  <a:lnTo>
                    <a:pt x="1411184" y="101599"/>
                  </a:lnTo>
                  <a:lnTo>
                    <a:pt x="1411705" y="101961"/>
                  </a:lnTo>
                  <a:lnTo>
                    <a:pt x="1411916" y="101599"/>
                  </a:lnTo>
                  <a:close/>
                </a:path>
                <a:path w="1514475" h="1020445">
                  <a:moveTo>
                    <a:pt x="1352240" y="96519"/>
                  </a:moveTo>
                  <a:lnTo>
                    <a:pt x="1351188" y="97789"/>
                  </a:lnTo>
                  <a:lnTo>
                    <a:pt x="1357956" y="97789"/>
                  </a:lnTo>
                  <a:lnTo>
                    <a:pt x="1352240" y="96519"/>
                  </a:lnTo>
                  <a:close/>
                </a:path>
                <a:path w="1514475" h="1020445">
                  <a:moveTo>
                    <a:pt x="1357584" y="91439"/>
                  </a:moveTo>
                  <a:lnTo>
                    <a:pt x="1356821" y="92709"/>
                  </a:lnTo>
                  <a:lnTo>
                    <a:pt x="1357556" y="93979"/>
                  </a:lnTo>
                  <a:lnTo>
                    <a:pt x="1359418" y="96519"/>
                  </a:lnTo>
                  <a:lnTo>
                    <a:pt x="1357956" y="97789"/>
                  </a:lnTo>
                  <a:lnTo>
                    <a:pt x="1413568" y="97789"/>
                  </a:lnTo>
                  <a:lnTo>
                    <a:pt x="1413732" y="96519"/>
                  </a:lnTo>
                  <a:lnTo>
                    <a:pt x="1419386" y="96519"/>
                  </a:lnTo>
                  <a:lnTo>
                    <a:pt x="1419787" y="95249"/>
                  </a:lnTo>
                  <a:lnTo>
                    <a:pt x="1363400" y="95249"/>
                  </a:lnTo>
                  <a:lnTo>
                    <a:pt x="1357584" y="91439"/>
                  </a:lnTo>
                  <a:close/>
                </a:path>
                <a:path w="1514475" h="1020445">
                  <a:moveTo>
                    <a:pt x="1419386" y="96519"/>
                  </a:moveTo>
                  <a:lnTo>
                    <a:pt x="1413732" y="96519"/>
                  </a:lnTo>
                  <a:lnTo>
                    <a:pt x="1418984" y="97789"/>
                  </a:lnTo>
                  <a:lnTo>
                    <a:pt x="1419386" y="96519"/>
                  </a:lnTo>
                  <a:close/>
                </a:path>
                <a:path w="1514475" h="1020445">
                  <a:moveTo>
                    <a:pt x="1354623" y="91439"/>
                  </a:moveTo>
                  <a:lnTo>
                    <a:pt x="1350725" y="95249"/>
                  </a:lnTo>
                  <a:lnTo>
                    <a:pt x="1352562" y="95249"/>
                  </a:lnTo>
                  <a:lnTo>
                    <a:pt x="1354623" y="91439"/>
                  </a:lnTo>
                  <a:close/>
                </a:path>
                <a:path w="1514475" h="1020445">
                  <a:moveTo>
                    <a:pt x="1432883" y="78739"/>
                  </a:moveTo>
                  <a:lnTo>
                    <a:pt x="1388938" y="78739"/>
                  </a:lnTo>
                  <a:lnTo>
                    <a:pt x="1389473" y="79215"/>
                  </a:lnTo>
                  <a:lnTo>
                    <a:pt x="1397074" y="81279"/>
                  </a:lnTo>
                  <a:lnTo>
                    <a:pt x="1397745" y="86359"/>
                  </a:lnTo>
                  <a:lnTo>
                    <a:pt x="1400378" y="88899"/>
                  </a:lnTo>
                  <a:lnTo>
                    <a:pt x="1368962" y="88899"/>
                  </a:lnTo>
                  <a:lnTo>
                    <a:pt x="1366196" y="91439"/>
                  </a:lnTo>
                  <a:lnTo>
                    <a:pt x="1363400" y="95249"/>
                  </a:lnTo>
                  <a:lnTo>
                    <a:pt x="1419787" y="95249"/>
                  </a:lnTo>
                  <a:lnTo>
                    <a:pt x="1421916" y="88513"/>
                  </a:lnTo>
                  <a:lnTo>
                    <a:pt x="1420103" y="87629"/>
                  </a:lnTo>
                  <a:lnTo>
                    <a:pt x="1423863" y="83819"/>
                  </a:lnTo>
                  <a:lnTo>
                    <a:pt x="1432139" y="83819"/>
                  </a:lnTo>
                  <a:lnTo>
                    <a:pt x="1428708" y="82549"/>
                  </a:lnTo>
                  <a:lnTo>
                    <a:pt x="1432883" y="78739"/>
                  </a:lnTo>
                  <a:close/>
                </a:path>
                <a:path w="1514475" h="1020445">
                  <a:moveTo>
                    <a:pt x="1422206" y="88654"/>
                  </a:moveTo>
                  <a:lnTo>
                    <a:pt x="1422261" y="93979"/>
                  </a:lnTo>
                  <a:lnTo>
                    <a:pt x="1427923" y="91439"/>
                  </a:lnTo>
                  <a:lnTo>
                    <a:pt x="1425379" y="91439"/>
                  </a:lnTo>
                  <a:lnTo>
                    <a:pt x="1425106" y="90067"/>
                  </a:lnTo>
                  <a:lnTo>
                    <a:pt x="1422206" y="88654"/>
                  </a:lnTo>
                  <a:close/>
                </a:path>
                <a:path w="1514475" h="1020445">
                  <a:moveTo>
                    <a:pt x="1435016" y="87629"/>
                  </a:moveTo>
                  <a:lnTo>
                    <a:pt x="1432345" y="87629"/>
                  </a:lnTo>
                  <a:lnTo>
                    <a:pt x="1430925" y="92709"/>
                  </a:lnTo>
                  <a:lnTo>
                    <a:pt x="1436933" y="90169"/>
                  </a:lnTo>
                  <a:lnTo>
                    <a:pt x="1435016" y="87629"/>
                  </a:lnTo>
                  <a:close/>
                </a:path>
                <a:path w="1514475" h="1020445">
                  <a:moveTo>
                    <a:pt x="1368145" y="87629"/>
                  </a:moveTo>
                  <a:lnTo>
                    <a:pt x="1365196" y="87629"/>
                  </a:lnTo>
                  <a:lnTo>
                    <a:pt x="1363253" y="91439"/>
                  </a:lnTo>
                  <a:lnTo>
                    <a:pt x="1368962" y="88899"/>
                  </a:lnTo>
                  <a:lnTo>
                    <a:pt x="1370384" y="88899"/>
                  </a:lnTo>
                  <a:lnTo>
                    <a:pt x="1368145" y="87629"/>
                  </a:lnTo>
                  <a:close/>
                </a:path>
                <a:path w="1514475" h="1020445">
                  <a:moveTo>
                    <a:pt x="1425106" y="90067"/>
                  </a:moveTo>
                  <a:lnTo>
                    <a:pt x="1425379" y="91439"/>
                  </a:lnTo>
                  <a:lnTo>
                    <a:pt x="1426577" y="90784"/>
                  </a:lnTo>
                  <a:lnTo>
                    <a:pt x="1425106" y="90067"/>
                  </a:lnTo>
                  <a:close/>
                </a:path>
                <a:path w="1514475" h="1020445">
                  <a:moveTo>
                    <a:pt x="1426577" y="90784"/>
                  </a:moveTo>
                  <a:lnTo>
                    <a:pt x="1425379" y="91439"/>
                  </a:lnTo>
                  <a:lnTo>
                    <a:pt x="1427923" y="91439"/>
                  </a:lnTo>
                  <a:lnTo>
                    <a:pt x="1426577" y="90784"/>
                  </a:lnTo>
                  <a:close/>
                </a:path>
                <a:path w="1514475" h="1020445">
                  <a:moveTo>
                    <a:pt x="1432139" y="83819"/>
                  </a:moveTo>
                  <a:lnTo>
                    <a:pt x="1423863" y="83819"/>
                  </a:lnTo>
                  <a:lnTo>
                    <a:pt x="1425106" y="90067"/>
                  </a:lnTo>
                  <a:lnTo>
                    <a:pt x="1426577" y="90784"/>
                  </a:lnTo>
                  <a:lnTo>
                    <a:pt x="1432345" y="87629"/>
                  </a:lnTo>
                  <a:lnTo>
                    <a:pt x="1435016" y="87629"/>
                  </a:lnTo>
                  <a:lnTo>
                    <a:pt x="1432139" y="83819"/>
                  </a:lnTo>
                  <a:close/>
                </a:path>
                <a:path w="1514475" h="1020445">
                  <a:moveTo>
                    <a:pt x="1372556" y="83819"/>
                  </a:moveTo>
                  <a:lnTo>
                    <a:pt x="1369249" y="85089"/>
                  </a:lnTo>
                  <a:lnTo>
                    <a:pt x="1370384" y="88899"/>
                  </a:lnTo>
                  <a:lnTo>
                    <a:pt x="1400378" y="88899"/>
                  </a:lnTo>
                  <a:lnTo>
                    <a:pt x="1398948" y="87629"/>
                  </a:lnTo>
                  <a:lnTo>
                    <a:pt x="1374560" y="87629"/>
                  </a:lnTo>
                  <a:lnTo>
                    <a:pt x="1372556" y="83819"/>
                  </a:lnTo>
                  <a:close/>
                </a:path>
                <a:path w="1514475" h="1020445">
                  <a:moveTo>
                    <a:pt x="1422195" y="87629"/>
                  </a:moveTo>
                  <a:lnTo>
                    <a:pt x="1421916" y="88513"/>
                  </a:lnTo>
                  <a:lnTo>
                    <a:pt x="1422206" y="88654"/>
                  </a:lnTo>
                  <a:lnTo>
                    <a:pt x="1422195" y="87629"/>
                  </a:lnTo>
                  <a:close/>
                </a:path>
                <a:path w="1514475" h="1020445">
                  <a:moveTo>
                    <a:pt x="1379072" y="80009"/>
                  </a:moveTo>
                  <a:lnTo>
                    <a:pt x="1378347" y="80009"/>
                  </a:lnTo>
                  <a:lnTo>
                    <a:pt x="1380110" y="82549"/>
                  </a:lnTo>
                  <a:lnTo>
                    <a:pt x="1378706" y="83819"/>
                  </a:lnTo>
                  <a:lnTo>
                    <a:pt x="1379123" y="85089"/>
                  </a:lnTo>
                  <a:lnTo>
                    <a:pt x="1378066" y="86359"/>
                  </a:lnTo>
                  <a:lnTo>
                    <a:pt x="1374560" y="87629"/>
                  </a:lnTo>
                  <a:lnTo>
                    <a:pt x="1398948" y="87629"/>
                  </a:lnTo>
                  <a:lnTo>
                    <a:pt x="1391798" y="81279"/>
                  </a:lnTo>
                  <a:lnTo>
                    <a:pt x="1380016" y="81279"/>
                  </a:lnTo>
                  <a:lnTo>
                    <a:pt x="1379072" y="80009"/>
                  </a:lnTo>
                  <a:close/>
                </a:path>
                <a:path w="1514475" h="1020445">
                  <a:moveTo>
                    <a:pt x="1376206" y="78010"/>
                  </a:moveTo>
                  <a:lnTo>
                    <a:pt x="1372590" y="80009"/>
                  </a:lnTo>
                  <a:lnTo>
                    <a:pt x="1374019" y="85089"/>
                  </a:lnTo>
                  <a:lnTo>
                    <a:pt x="1378347" y="80009"/>
                  </a:lnTo>
                  <a:lnTo>
                    <a:pt x="1379072" y="80009"/>
                  </a:lnTo>
                  <a:lnTo>
                    <a:pt x="1377921" y="78462"/>
                  </a:lnTo>
                  <a:lnTo>
                    <a:pt x="1376206" y="78010"/>
                  </a:lnTo>
                  <a:close/>
                </a:path>
                <a:path w="1514475" h="1020445">
                  <a:moveTo>
                    <a:pt x="1360965" y="55879"/>
                  </a:moveTo>
                  <a:lnTo>
                    <a:pt x="1359237" y="57149"/>
                  </a:lnTo>
                  <a:lnTo>
                    <a:pt x="1351681" y="64769"/>
                  </a:lnTo>
                  <a:lnTo>
                    <a:pt x="1341279" y="69849"/>
                  </a:lnTo>
                  <a:lnTo>
                    <a:pt x="1331248" y="76199"/>
                  </a:lnTo>
                  <a:lnTo>
                    <a:pt x="1324809" y="82549"/>
                  </a:lnTo>
                  <a:lnTo>
                    <a:pt x="1353905" y="82549"/>
                  </a:lnTo>
                  <a:lnTo>
                    <a:pt x="1353657" y="78739"/>
                  </a:lnTo>
                  <a:lnTo>
                    <a:pt x="1357509" y="78739"/>
                  </a:lnTo>
                  <a:lnTo>
                    <a:pt x="1357452" y="77469"/>
                  </a:lnTo>
                  <a:lnTo>
                    <a:pt x="1359195" y="74929"/>
                  </a:lnTo>
                  <a:lnTo>
                    <a:pt x="1362171" y="74929"/>
                  </a:lnTo>
                  <a:lnTo>
                    <a:pt x="1362191" y="73659"/>
                  </a:lnTo>
                  <a:lnTo>
                    <a:pt x="1368517" y="73659"/>
                  </a:lnTo>
                  <a:lnTo>
                    <a:pt x="1369420" y="67309"/>
                  </a:lnTo>
                  <a:lnTo>
                    <a:pt x="1376417" y="67309"/>
                  </a:lnTo>
                  <a:lnTo>
                    <a:pt x="1376605" y="66039"/>
                  </a:lnTo>
                  <a:lnTo>
                    <a:pt x="1380254" y="66039"/>
                  </a:lnTo>
                  <a:lnTo>
                    <a:pt x="1380868" y="63499"/>
                  </a:lnTo>
                  <a:lnTo>
                    <a:pt x="1382701" y="59689"/>
                  </a:lnTo>
                  <a:lnTo>
                    <a:pt x="1363022" y="59689"/>
                  </a:lnTo>
                  <a:lnTo>
                    <a:pt x="1361935" y="58419"/>
                  </a:lnTo>
                  <a:lnTo>
                    <a:pt x="1360965" y="55879"/>
                  </a:lnTo>
                  <a:close/>
                </a:path>
                <a:path w="1514475" h="1020445">
                  <a:moveTo>
                    <a:pt x="1362171" y="74929"/>
                  </a:moveTo>
                  <a:lnTo>
                    <a:pt x="1359195" y="74929"/>
                  </a:lnTo>
                  <a:lnTo>
                    <a:pt x="1362047" y="82549"/>
                  </a:lnTo>
                  <a:lnTo>
                    <a:pt x="1362171" y="74929"/>
                  </a:lnTo>
                  <a:close/>
                </a:path>
                <a:path w="1514475" h="1020445">
                  <a:moveTo>
                    <a:pt x="1437087" y="77547"/>
                  </a:moveTo>
                  <a:lnTo>
                    <a:pt x="1437326" y="82549"/>
                  </a:lnTo>
                  <a:lnTo>
                    <a:pt x="1441755" y="81279"/>
                  </a:lnTo>
                  <a:lnTo>
                    <a:pt x="1440920" y="81279"/>
                  </a:lnTo>
                  <a:lnTo>
                    <a:pt x="1437087" y="77547"/>
                  </a:lnTo>
                  <a:close/>
                </a:path>
                <a:path w="1514475" h="1020445">
                  <a:moveTo>
                    <a:pt x="1323017" y="78739"/>
                  </a:moveTo>
                  <a:lnTo>
                    <a:pt x="1319692" y="81279"/>
                  </a:lnTo>
                  <a:lnTo>
                    <a:pt x="1324212" y="81279"/>
                  </a:lnTo>
                  <a:lnTo>
                    <a:pt x="1323017" y="78739"/>
                  </a:lnTo>
                  <a:close/>
                </a:path>
                <a:path w="1514475" h="1020445">
                  <a:moveTo>
                    <a:pt x="1357509" y="78739"/>
                  </a:moveTo>
                  <a:lnTo>
                    <a:pt x="1353657" y="78739"/>
                  </a:lnTo>
                  <a:lnTo>
                    <a:pt x="1357623" y="81279"/>
                  </a:lnTo>
                  <a:lnTo>
                    <a:pt x="1357509" y="78739"/>
                  </a:lnTo>
                  <a:close/>
                </a:path>
                <a:path w="1514475" h="1020445">
                  <a:moveTo>
                    <a:pt x="1368517" y="73659"/>
                  </a:moveTo>
                  <a:lnTo>
                    <a:pt x="1362191" y="73659"/>
                  </a:lnTo>
                  <a:lnTo>
                    <a:pt x="1365816" y="76199"/>
                  </a:lnTo>
                  <a:lnTo>
                    <a:pt x="1364618" y="77469"/>
                  </a:lnTo>
                  <a:lnTo>
                    <a:pt x="1363473" y="80009"/>
                  </a:lnTo>
                  <a:lnTo>
                    <a:pt x="1363320" y="81279"/>
                  </a:lnTo>
                  <a:lnTo>
                    <a:pt x="1369790" y="76319"/>
                  </a:lnTo>
                  <a:lnTo>
                    <a:pt x="1369335" y="76199"/>
                  </a:lnTo>
                  <a:lnTo>
                    <a:pt x="1370018" y="76199"/>
                  </a:lnTo>
                  <a:lnTo>
                    <a:pt x="1368517" y="73659"/>
                  </a:lnTo>
                  <a:close/>
                </a:path>
                <a:path w="1514475" h="1020445">
                  <a:moveTo>
                    <a:pt x="1387722" y="78739"/>
                  </a:moveTo>
                  <a:lnTo>
                    <a:pt x="1384802" y="78739"/>
                  </a:lnTo>
                  <a:lnTo>
                    <a:pt x="1380016" y="81279"/>
                  </a:lnTo>
                  <a:lnTo>
                    <a:pt x="1391798" y="81279"/>
                  </a:lnTo>
                  <a:lnTo>
                    <a:pt x="1389473" y="79215"/>
                  </a:lnTo>
                  <a:lnTo>
                    <a:pt x="1387722" y="78739"/>
                  </a:lnTo>
                  <a:close/>
                </a:path>
                <a:path w="1514475" h="1020445">
                  <a:moveTo>
                    <a:pt x="1435406" y="62229"/>
                  </a:moveTo>
                  <a:lnTo>
                    <a:pt x="1436300" y="67309"/>
                  </a:lnTo>
                  <a:lnTo>
                    <a:pt x="1432185" y="71119"/>
                  </a:lnTo>
                  <a:lnTo>
                    <a:pt x="1426306" y="71119"/>
                  </a:lnTo>
                  <a:lnTo>
                    <a:pt x="1420898" y="72389"/>
                  </a:lnTo>
                  <a:lnTo>
                    <a:pt x="1418198" y="78739"/>
                  </a:lnTo>
                  <a:lnTo>
                    <a:pt x="1432883" y="78739"/>
                  </a:lnTo>
                  <a:lnTo>
                    <a:pt x="1436185" y="81279"/>
                  </a:lnTo>
                  <a:lnTo>
                    <a:pt x="1436956" y="78010"/>
                  </a:lnTo>
                  <a:lnTo>
                    <a:pt x="1437007" y="77469"/>
                  </a:lnTo>
                  <a:lnTo>
                    <a:pt x="1444072" y="76225"/>
                  </a:lnTo>
                  <a:lnTo>
                    <a:pt x="1443973" y="73659"/>
                  </a:lnTo>
                  <a:lnTo>
                    <a:pt x="1437424" y="73659"/>
                  </a:lnTo>
                  <a:lnTo>
                    <a:pt x="1435660" y="69849"/>
                  </a:lnTo>
                  <a:lnTo>
                    <a:pt x="1438005" y="68972"/>
                  </a:lnTo>
                  <a:lnTo>
                    <a:pt x="1438232" y="67148"/>
                  </a:lnTo>
                  <a:lnTo>
                    <a:pt x="1435406" y="62229"/>
                  </a:lnTo>
                  <a:close/>
                </a:path>
                <a:path w="1514475" h="1020445">
                  <a:moveTo>
                    <a:pt x="1446184" y="80009"/>
                  </a:moveTo>
                  <a:lnTo>
                    <a:pt x="1440920" y="81279"/>
                  </a:lnTo>
                  <a:lnTo>
                    <a:pt x="1441755" y="81279"/>
                  </a:lnTo>
                  <a:lnTo>
                    <a:pt x="1446184" y="80009"/>
                  </a:lnTo>
                  <a:close/>
                </a:path>
                <a:path w="1514475" h="1020445">
                  <a:moveTo>
                    <a:pt x="1454607" y="76199"/>
                  </a:moveTo>
                  <a:lnTo>
                    <a:pt x="1446635" y="76199"/>
                  </a:lnTo>
                  <a:lnTo>
                    <a:pt x="1444551" y="80009"/>
                  </a:lnTo>
                  <a:lnTo>
                    <a:pt x="1448885" y="78739"/>
                  </a:lnTo>
                  <a:lnTo>
                    <a:pt x="1454607" y="76199"/>
                  </a:lnTo>
                  <a:close/>
                </a:path>
                <a:path w="1514475" h="1020445">
                  <a:moveTo>
                    <a:pt x="1387908" y="71119"/>
                  </a:moveTo>
                  <a:lnTo>
                    <a:pt x="1387722" y="78739"/>
                  </a:lnTo>
                  <a:lnTo>
                    <a:pt x="1389473" y="79215"/>
                  </a:lnTo>
                  <a:lnTo>
                    <a:pt x="1388938" y="78739"/>
                  </a:lnTo>
                  <a:lnTo>
                    <a:pt x="1418198" y="78739"/>
                  </a:lnTo>
                  <a:lnTo>
                    <a:pt x="1417405" y="77469"/>
                  </a:lnTo>
                  <a:lnTo>
                    <a:pt x="1415207" y="77469"/>
                  </a:lnTo>
                  <a:lnTo>
                    <a:pt x="1417159" y="73659"/>
                  </a:lnTo>
                  <a:lnTo>
                    <a:pt x="1393225" y="73659"/>
                  </a:lnTo>
                  <a:lnTo>
                    <a:pt x="1387908" y="71119"/>
                  </a:lnTo>
                  <a:close/>
                </a:path>
                <a:path w="1514475" h="1020445">
                  <a:moveTo>
                    <a:pt x="1378419" y="77469"/>
                  </a:moveTo>
                  <a:lnTo>
                    <a:pt x="1377184" y="77469"/>
                  </a:lnTo>
                  <a:lnTo>
                    <a:pt x="1377921" y="78462"/>
                  </a:lnTo>
                  <a:lnTo>
                    <a:pt x="1378974" y="78739"/>
                  </a:lnTo>
                  <a:lnTo>
                    <a:pt x="1378419" y="77469"/>
                  </a:lnTo>
                  <a:close/>
                </a:path>
                <a:path w="1514475" h="1020445">
                  <a:moveTo>
                    <a:pt x="1377184" y="77469"/>
                  </a:moveTo>
                  <a:lnTo>
                    <a:pt x="1376206" y="78010"/>
                  </a:lnTo>
                  <a:lnTo>
                    <a:pt x="1377921" y="78462"/>
                  </a:lnTo>
                  <a:lnTo>
                    <a:pt x="1377184" y="77469"/>
                  </a:lnTo>
                  <a:close/>
                </a:path>
                <a:path w="1514475" h="1020445">
                  <a:moveTo>
                    <a:pt x="1374645" y="72786"/>
                  </a:moveTo>
                  <a:lnTo>
                    <a:pt x="1371375" y="76737"/>
                  </a:lnTo>
                  <a:lnTo>
                    <a:pt x="1376206" y="78010"/>
                  </a:lnTo>
                  <a:lnTo>
                    <a:pt x="1377184" y="77469"/>
                  </a:lnTo>
                  <a:lnTo>
                    <a:pt x="1378419" y="77469"/>
                  </a:lnTo>
                  <a:lnTo>
                    <a:pt x="1377958" y="76413"/>
                  </a:lnTo>
                  <a:lnTo>
                    <a:pt x="1377892" y="73659"/>
                  </a:lnTo>
                  <a:lnTo>
                    <a:pt x="1375478" y="73659"/>
                  </a:lnTo>
                  <a:lnTo>
                    <a:pt x="1374645" y="72786"/>
                  </a:lnTo>
                  <a:close/>
                </a:path>
                <a:path w="1514475" h="1020445">
                  <a:moveTo>
                    <a:pt x="1370144" y="76413"/>
                  </a:moveTo>
                  <a:lnTo>
                    <a:pt x="1370769" y="77469"/>
                  </a:lnTo>
                  <a:lnTo>
                    <a:pt x="1371375" y="76737"/>
                  </a:lnTo>
                  <a:lnTo>
                    <a:pt x="1370144" y="76413"/>
                  </a:lnTo>
                  <a:close/>
                </a:path>
                <a:path w="1514475" h="1020445">
                  <a:moveTo>
                    <a:pt x="1440071" y="65770"/>
                  </a:moveTo>
                  <a:lnTo>
                    <a:pt x="1438461" y="66039"/>
                  </a:lnTo>
                  <a:lnTo>
                    <a:pt x="1438325" y="67309"/>
                  </a:lnTo>
                  <a:lnTo>
                    <a:pt x="1439054" y="68579"/>
                  </a:lnTo>
                  <a:lnTo>
                    <a:pt x="1438005" y="68972"/>
                  </a:lnTo>
                  <a:lnTo>
                    <a:pt x="1437424" y="73659"/>
                  </a:lnTo>
                  <a:lnTo>
                    <a:pt x="1443973" y="73659"/>
                  </a:lnTo>
                  <a:lnTo>
                    <a:pt x="1444094" y="74929"/>
                  </a:lnTo>
                  <a:lnTo>
                    <a:pt x="1444120" y="77469"/>
                  </a:lnTo>
                  <a:lnTo>
                    <a:pt x="1446635" y="76199"/>
                  </a:lnTo>
                  <a:lnTo>
                    <a:pt x="1454607" y="76199"/>
                  </a:lnTo>
                  <a:lnTo>
                    <a:pt x="1455338" y="69849"/>
                  </a:lnTo>
                  <a:lnTo>
                    <a:pt x="1441488" y="69849"/>
                  </a:lnTo>
                  <a:lnTo>
                    <a:pt x="1440071" y="65770"/>
                  </a:lnTo>
                  <a:close/>
                </a:path>
                <a:path w="1514475" h="1020445">
                  <a:moveTo>
                    <a:pt x="1370018" y="76199"/>
                  </a:moveTo>
                  <a:lnTo>
                    <a:pt x="1369790" y="76319"/>
                  </a:lnTo>
                  <a:lnTo>
                    <a:pt x="1370144" y="76413"/>
                  </a:lnTo>
                  <a:lnTo>
                    <a:pt x="1370018" y="76199"/>
                  </a:lnTo>
                  <a:close/>
                </a:path>
                <a:path w="1514475" h="1020445">
                  <a:moveTo>
                    <a:pt x="1369946" y="76199"/>
                  </a:moveTo>
                  <a:lnTo>
                    <a:pt x="1369335" y="76199"/>
                  </a:lnTo>
                  <a:lnTo>
                    <a:pt x="1369790" y="76319"/>
                  </a:lnTo>
                  <a:lnTo>
                    <a:pt x="1369946" y="76199"/>
                  </a:lnTo>
                  <a:close/>
                </a:path>
                <a:path w="1514475" h="1020445">
                  <a:moveTo>
                    <a:pt x="1374973" y="72389"/>
                  </a:moveTo>
                  <a:lnTo>
                    <a:pt x="1374645" y="72786"/>
                  </a:lnTo>
                  <a:lnTo>
                    <a:pt x="1375478" y="73659"/>
                  </a:lnTo>
                  <a:lnTo>
                    <a:pt x="1375624" y="72673"/>
                  </a:lnTo>
                  <a:lnTo>
                    <a:pt x="1374973" y="72389"/>
                  </a:lnTo>
                  <a:close/>
                </a:path>
                <a:path w="1514475" h="1020445">
                  <a:moveTo>
                    <a:pt x="1375624" y="72673"/>
                  </a:moveTo>
                  <a:lnTo>
                    <a:pt x="1375478" y="73659"/>
                  </a:lnTo>
                  <a:lnTo>
                    <a:pt x="1377892" y="73659"/>
                  </a:lnTo>
                  <a:lnTo>
                    <a:pt x="1375624" y="72673"/>
                  </a:lnTo>
                  <a:close/>
                </a:path>
                <a:path w="1514475" h="1020445">
                  <a:moveTo>
                    <a:pt x="1401748" y="64769"/>
                  </a:moveTo>
                  <a:lnTo>
                    <a:pt x="1397388" y="64769"/>
                  </a:lnTo>
                  <a:lnTo>
                    <a:pt x="1399274" y="67309"/>
                  </a:lnTo>
                  <a:lnTo>
                    <a:pt x="1394005" y="68579"/>
                  </a:lnTo>
                  <a:lnTo>
                    <a:pt x="1393225" y="73659"/>
                  </a:lnTo>
                  <a:lnTo>
                    <a:pt x="1417159" y="73659"/>
                  </a:lnTo>
                  <a:lnTo>
                    <a:pt x="1418460" y="71119"/>
                  </a:lnTo>
                  <a:lnTo>
                    <a:pt x="1425732" y="66039"/>
                  </a:lnTo>
                  <a:lnTo>
                    <a:pt x="1403202" y="66039"/>
                  </a:lnTo>
                  <a:lnTo>
                    <a:pt x="1401748" y="64769"/>
                  </a:lnTo>
                  <a:close/>
                </a:path>
                <a:path w="1514475" h="1020445">
                  <a:moveTo>
                    <a:pt x="1376417" y="67309"/>
                  </a:moveTo>
                  <a:lnTo>
                    <a:pt x="1369420" y="67309"/>
                  </a:lnTo>
                  <a:lnTo>
                    <a:pt x="1374645" y="72786"/>
                  </a:lnTo>
                  <a:lnTo>
                    <a:pt x="1374973" y="72389"/>
                  </a:lnTo>
                  <a:lnTo>
                    <a:pt x="1375666" y="72389"/>
                  </a:lnTo>
                  <a:lnTo>
                    <a:pt x="1376417" y="67309"/>
                  </a:lnTo>
                  <a:close/>
                </a:path>
                <a:path w="1514475" h="1020445">
                  <a:moveTo>
                    <a:pt x="1375666" y="72389"/>
                  </a:moveTo>
                  <a:lnTo>
                    <a:pt x="1374973" y="72389"/>
                  </a:lnTo>
                  <a:lnTo>
                    <a:pt x="1375624" y="72673"/>
                  </a:lnTo>
                  <a:lnTo>
                    <a:pt x="1375666" y="72389"/>
                  </a:lnTo>
                  <a:close/>
                </a:path>
                <a:path w="1514475" h="1020445">
                  <a:moveTo>
                    <a:pt x="1379938" y="67845"/>
                  </a:moveTo>
                  <a:lnTo>
                    <a:pt x="1376024" y="72389"/>
                  </a:lnTo>
                  <a:lnTo>
                    <a:pt x="1379884" y="71119"/>
                  </a:lnTo>
                  <a:lnTo>
                    <a:pt x="1379938" y="67845"/>
                  </a:lnTo>
                  <a:close/>
                </a:path>
                <a:path w="1514475" h="1020445">
                  <a:moveTo>
                    <a:pt x="1459011" y="50799"/>
                  </a:moveTo>
                  <a:lnTo>
                    <a:pt x="1454155" y="53339"/>
                  </a:lnTo>
                  <a:lnTo>
                    <a:pt x="1450395" y="55879"/>
                  </a:lnTo>
                  <a:lnTo>
                    <a:pt x="1450925" y="59689"/>
                  </a:lnTo>
                  <a:lnTo>
                    <a:pt x="1445942" y="60921"/>
                  </a:lnTo>
                  <a:lnTo>
                    <a:pt x="1446660" y="62229"/>
                  </a:lnTo>
                  <a:lnTo>
                    <a:pt x="1444035" y="64769"/>
                  </a:lnTo>
                  <a:lnTo>
                    <a:pt x="1446039" y="64769"/>
                  </a:lnTo>
                  <a:lnTo>
                    <a:pt x="1441488" y="69849"/>
                  </a:lnTo>
                  <a:lnTo>
                    <a:pt x="1461518" y="69849"/>
                  </a:lnTo>
                  <a:lnTo>
                    <a:pt x="1465947" y="66039"/>
                  </a:lnTo>
                  <a:lnTo>
                    <a:pt x="1461382" y="63499"/>
                  </a:lnTo>
                  <a:lnTo>
                    <a:pt x="1465784" y="62360"/>
                  </a:lnTo>
                  <a:lnTo>
                    <a:pt x="1467159" y="60959"/>
                  </a:lnTo>
                  <a:lnTo>
                    <a:pt x="1461228" y="60959"/>
                  </a:lnTo>
                  <a:lnTo>
                    <a:pt x="1457345" y="57149"/>
                  </a:lnTo>
                  <a:lnTo>
                    <a:pt x="1459276" y="54609"/>
                  </a:lnTo>
                  <a:lnTo>
                    <a:pt x="1459243" y="54134"/>
                  </a:lnTo>
                  <a:lnTo>
                    <a:pt x="1457802" y="53339"/>
                  </a:lnTo>
                  <a:lnTo>
                    <a:pt x="1459173" y="53119"/>
                  </a:lnTo>
                  <a:lnTo>
                    <a:pt x="1459011" y="50799"/>
                  </a:lnTo>
                  <a:close/>
                </a:path>
                <a:path w="1514475" h="1020445">
                  <a:moveTo>
                    <a:pt x="1438232" y="67148"/>
                  </a:moveTo>
                  <a:lnTo>
                    <a:pt x="1438005" y="68972"/>
                  </a:lnTo>
                  <a:lnTo>
                    <a:pt x="1439054" y="68579"/>
                  </a:lnTo>
                  <a:lnTo>
                    <a:pt x="1438232" y="67148"/>
                  </a:lnTo>
                  <a:close/>
                </a:path>
                <a:path w="1514475" h="1020445">
                  <a:moveTo>
                    <a:pt x="1391518" y="60959"/>
                  </a:moveTo>
                  <a:lnTo>
                    <a:pt x="1386620" y="62229"/>
                  </a:lnTo>
                  <a:lnTo>
                    <a:pt x="1390884" y="66039"/>
                  </a:lnTo>
                  <a:lnTo>
                    <a:pt x="1392096" y="68579"/>
                  </a:lnTo>
                  <a:lnTo>
                    <a:pt x="1394938" y="66039"/>
                  </a:lnTo>
                  <a:lnTo>
                    <a:pt x="1393111" y="66039"/>
                  </a:lnTo>
                  <a:lnTo>
                    <a:pt x="1391806" y="64769"/>
                  </a:lnTo>
                  <a:lnTo>
                    <a:pt x="1392652" y="63604"/>
                  </a:lnTo>
                  <a:lnTo>
                    <a:pt x="1392740" y="62229"/>
                  </a:lnTo>
                  <a:lnTo>
                    <a:pt x="1391518" y="60959"/>
                  </a:lnTo>
                  <a:close/>
                </a:path>
                <a:path w="1514475" h="1020445">
                  <a:moveTo>
                    <a:pt x="1379981" y="67170"/>
                  </a:moveTo>
                  <a:lnTo>
                    <a:pt x="1379938" y="67845"/>
                  </a:lnTo>
                  <a:lnTo>
                    <a:pt x="1380399" y="67309"/>
                  </a:lnTo>
                  <a:lnTo>
                    <a:pt x="1379981" y="67170"/>
                  </a:lnTo>
                  <a:close/>
                </a:path>
                <a:path w="1514475" h="1020445">
                  <a:moveTo>
                    <a:pt x="1380254" y="66039"/>
                  </a:moveTo>
                  <a:lnTo>
                    <a:pt x="1376605" y="66039"/>
                  </a:lnTo>
                  <a:lnTo>
                    <a:pt x="1379981" y="67170"/>
                  </a:lnTo>
                  <a:lnTo>
                    <a:pt x="1380254" y="66039"/>
                  </a:lnTo>
                  <a:close/>
                </a:path>
                <a:path w="1514475" h="1020445">
                  <a:moveTo>
                    <a:pt x="1395173" y="63499"/>
                  </a:moveTo>
                  <a:lnTo>
                    <a:pt x="1393111" y="66039"/>
                  </a:lnTo>
                  <a:lnTo>
                    <a:pt x="1394938" y="66039"/>
                  </a:lnTo>
                  <a:lnTo>
                    <a:pt x="1396035" y="65471"/>
                  </a:lnTo>
                  <a:lnTo>
                    <a:pt x="1395173" y="63499"/>
                  </a:lnTo>
                  <a:close/>
                </a:path>
                <a:path w="1514475" h="1020445">
                  <a:moveTo>
                    <a:pt x="1396744" y="65103"/>
                  </a:moveTo>
                  <a:lnTo>
                    <a:pt x="1396035" y="65471"/>
                  </a:lnTo>
                  <a:lnTo>
                    <a:pt x="1396283" y="66039"/>
                  </a:lnTo>
                  <a:lnTo>
                    <a:pt x="1396744" y="65103"/>
                  </a:lnTo>
                  <a:close/>
                </a:path>
                <a:path w="1514475" h="1020445">
                  <a:moveTo>
                    <a:pt x="1410351" y="59689"/>
                  </a:moveTo>
                  <a:lnTo>
                    <a:pt x="1403202" y="66039"/>
                  </a:lnTo>
                  <a:lnTo>
                    <a:pt x="1425732" y="66039"/>
                  </a:lnTo>
                  <a:lnTo>
                    <a:pt x="1425230" y="64769"/>
                  </a:lnTo>
                  <a:lnTo>
                    <a:pt x="1411486" y="64769"/>
                  </a:lnTo>
                  <a:lnTo>
                    <a:pt x="1406745" y="63499"/>
                  </a:lnTo>
                  <a:lnTo>
                    <a:pt x="1410804" y="63499"/>
                  </a:lnTo>
                  <a:lnTo>
                    <a:pt x="1410351" y="59689"/>
                  </a:lnTo>
                  <a:close/>
                </a:path>
                <a:path w="1514475" h="1020445">
                  <a:moveTo>
                    <a:pt x="1438842" y="62229"/>
                  </a:moveTo>
                  <a:lnTo>
                    <a:pt x="1438369" y="66039"/>
                  </a:lnTo>
                  <a:lnTo>
                    <a:pt x="1439320" y="63604"/>
                  </a:lnTo>
                  <a:lnTo>
                    <a:pt x="1438842" y="62229"/>
                  </a:lnTo>
                  <a:close/>
                </a:path>
                <a:path w="1514475" h="1020445">
                  <a:moveTo>
                    <a:pt x="1439320" y="63604"/>
                  </a:moveTo>
                  <a:lnTo>
                    <a:pt x="1438461" y="66039"/>
                  </a:lnTo>
                  <a:lnTo>
                    <a:pt x="1440071" y="65770"/>
                  </a:lnTo>
                  <a:lnTo>
                    <a:pt x="1439320" y="63604"/>
                  </a:lnTo>
                  <a:close/>
                </a:path>
                <a:path w="1514475" h="1020445">
                  <a:moveTo>
                    <a:pt x="1446039" y="64769"/>
                  </a:moveTo>
                  <a:lnTo>
                    <a:pt x="1439724" y="64769"/>
                  </a:lnTo>
                  <a:lnTo>
                    <a:pt x="1440071" y="65770"/>
                  </a:lnTo>
                  <a:lnTo>
                    <a:pt x="1446039" y="64769"/>
                  </a:lnTo>
                  <a:close/>
                </a:path>
                <a:path w="1514475" h="1020445">
                  <a:moveTo>
                    <a:pt x="1398964" y="59689"/>
                  </a:moveTo>
                  <a:lnTo>
                    <a:pt x="1396552" y="59689"/>
                  </a:lnTo>
                  <a:lnTo>
                    <a:pt x="1398062" y="62229"/>
                  </a:lnTo>
                  <a:lnTo>
                    <a:pt x="1397482" y="63604"/>
                  </a:lnTo>
                  <a:lnTo>
                    <a:pt x="1396744" y="65103"/>
                  </a:lnTo>
                  <a:lnTo>
                    <a:pt x="1397388" y="64769"/>
                  </a:lnTo>
                  <a:lnTo>
                    <a:pt x="1401748" y="64769"/>
                  </a:lnTo>
                  <a:lnTo>
                    <a:pt x="1400294" y="63499"/>
                  </a:lnTo>
                  <a:lnTo>
                    <a:pt x="1398964" y="59689"/>
                  </a:lnTo>
                  <a:close/>
                </a:path>
                <a:path w="1514475" h="1020445">
                  <a:moveTo>
                    <a:pt x="1425616" y="50799"/>
                  </a:moveTo>
                  <a:lnTo>
                    <a:pt x="1417064" y="54609"/>
                  </a:lnTo>
                  <a:lnTo>
                    <a:pt x="1415750" y="59689"/>
                  </a:lnTo>
                  <a:lnTo>
                    <a:pt x="1411486" y="64769"/>
                  </a:lnTo>
                  <a:lnTo>
                    <a:pt x="1425230" y="64769"/>
                  </a:lnTo>
                  <a:lnTo>
                    <a:pt x="1423221" y="59689"/>
                  </a:lnTo>
                  <a:lnTo>
                    <a:pt x="1428120" y="58419"/>
                  </a:lnTo>
                  <a:lnTo>
                    <a:pt x="1432483" y="58419"/>
                  </a:lnTo>
                  <a:lnTo>
                    <a:pt x="1433195" y="54609"/>
                  </a:lnTo>
                  <a:lnTo>
                    <a:pt x="1432208" y="54609"/>
                  </a:lnTo>
                  <a:lnTo>
                    <a:pt x="1425616" y="50799"/>
                  </a:lnTo>
                  <a:close/>
                </a:path>
                <a:path w="1514475" h="1020445">
                  <a:moveTo>
                    <a:pt x="1443781" y="59689"/>
                  </a:moveTo>
                  <a:lnTo>
                    <a:pt x="1440252" y="60959"/>
                  </a:lnTo>
                  <a:lnTo>
                    <a:pt x="1439320" y="63604"/>
                  </a:lnTo>
                  <a:lnTo>
                    <a:pt x="1439724" y="64769"/>
                  </a:lnTo>
                  <a:lnTo>
                    <a:pt x="1443781" y="59689"/>
                  </a:lnTo>
                  <a:close/>
                </a:path>
                <a:path w="1514475" h="1020445">
                  <a:moveTo>
                    <a:pt x="1432483" y="58419"/>
                  </a:moveTo>
                  <a:lnTo>
                    <a:pt x="1428120" y="58419"/>
                  </a:lnTo>
                  <a:lnTo>
                    <a:pt x="1429960" y="62229"/>
                  </a:lnTo>
                  <a:lnTo>
                    <a:pt x="1431535" y="63499"/>
                  </a:lnTo>
                  <a:lnTo>
                    <a:pt x="1432483" y="58419"/>
                  </a:lnTo>
                  <a:close/>
                </a:path>
                <a:path w="1514475" h="1020445">
                  <a:moveTo>
                    <a:pt x="1466287" y="62229"/>
                  </a:moveTo>
                  <a:lnTo>
                    <a:pt x="1465784" y="62360"/>
                  </a:lnTo>
                  <a:lnTo>
                    <a:pt x="1464665" y="63499"/>
                  </a:lnTo>
                  <a:lnTo>
                    <a:pt x="1466287" y="62229"/>
                  </a:lnTo>
                  <a:close/>
                </a:path>
                <a:path w="1514475" h="1020445">
                  <a:moveTo>
                    <a:pt x="1469533" y="46989"/>
                  </a:moveTo>
                  <a:lnTo>
                    <a:pt x="1465901" y="46989"/>
                  </a:lnTo>
                  <a:lnTo>
                    <a:pt x="1467317" y="50376"/>
                  </a:lnTo>
                  <a:lnTo>
                    <a:pt x="1470026" y="53339"/>
                  </a:lnTo>
                  <a:lnTo>
                    <a:pt x="1466667" y="53339"/>
                  </a:lnTo>
                  <a:lnTo>
                    <a:pt x="1467867" y="59689"/>
                  </a:lnTo>
                  <a:lnTo>
                    <a:pt x="1468407" y="59689"/>
                  </a:lnTo>
                  <a:lnTo>
                    <a:pt x="1469252" y="60959"/>
                  </a:lnTo>
                  <a:lnTo>
                    <a:pt x="1468196" y="62229"/>
                  </a:lnTo>
                  <a:lnTo>
                    <a:pt x="1468614" y="63499"/>
                  </a:lnTo>
                  <a:lnTo>
                    <a:pt x="1474610" y="59689"/>
                  </a:lnTo>
                  <a:lnTo>
                    <a:pt x="1471702" y="57149"/>
                  </a:lnTo>
                  <a:lnTo>
                    <a:pt x="1479483" y="52069"/>
                  </a:lnTo>
                  <a:lnTo>
                    <a:pt x="1476738" y="49529"/>
                  </a:lnTo>
                  <a:lnTo>
                    <a:pt x="1469872" y="49529"/>
                  </a:lnTo>
                  <a:lnTo>
                    <a:pt x="1469533" y="46989"/>
                  </a:lnTo>
                  <a:close/>
                </a:path>
                <a:path w="1514475" h="1020445">
                  <a:moveTo>
                    <a:pt x="1466488" y="58653"/>
                  </a:moveTo>
                  <a:lnTo>
                    <a:pt x="1461228" y="60959"/>
                  </a:lnTo>
                  <a:lnTo>
                    <a:pt x="1467159" y="60959"/>
                  </a:lnTo>
                  <a:lnTo>
                    <a:pt x="1468407" y="59689"/>
                  </a:lnTo>
                  <a:lnTo>
                    <a:pt x="1467867" y="59689"/>
                  </a:lnTo>
                  <a:lnTo>
                    <a:pt x="1466488" y="58653"/>
                  </a:lnTo>
                  <a:close/>
                </a:path>
                <a:path w="1514475" h="1020445">
                  <a:moveTo>
                    <a:pt x="1449132" y="55879"/>
                  </a:moveTo>
                  <a:lnTo>
                    <a:pt x="1444943" y="55879"/>
                  </a:lnTo>
                  <a:lnTo>
                    <a:pt x="1444569" y="58419"/>
                  </a:lnTo>
                  <a:lnTo>
                    <a:pt x="1445882" y="60812"/>
                  </a:lnTo>
                  <a:lnTo>
                    <a:pt x="1449132" y="55879"/>
                  </a:lnTo>
                  <a:close/>
                </a:path>
                <a:path w="1514475" h="1020445">
                  <a:moveTo>
                    <a:pt x="1370314" y="49529"/>
                  </a:moveTo>
                  <a:lnTo>
                    <a:pt x="1373177" y="53339"/>
                  </a:lnTo>
                  <a:lnTo>
                    <a:pt x="1364042" y="54609"/>
                  </a:lnTo>
                  <a:lnTo>
                    <a:pt x="1363022" y="59689"/>
                  </a:lnTo>
                  <a:lnTo>
                    <a:pt x="1382701" y="59689"/>
                  </a:lnTo>
                  <a:lnTo>
                    <a:pt x="1386149" y="58419"/>
                  </a:lnTo>
                  <a:lnTo>
                    <a:pt x="1391604" y="58419"/>
                  </a:lnTo>
                  <a:lnTo>
                    <a:pt x="1390660" y="55879"/>
                  </a:lnTo>
                  <a:lnTo>
                    <a:pt x="1393220" y="54609"/>
                  </a:lnTo>
                  <a:lnTo>
                    <a:pt x="1397472" y="54609"/>
                  </a:lnTo>
                  <a:lnTo>
                    <a:pt x="1398650" y="52069"/>
                  </a:lnTo>
                  <a:lnTo>
                    <a:pt x="1374475" y="52069"/>
                  </a:lnTo>
                  <a:lnTo>
                    <a:pt x="1370314" y="49529"/>
                  </a:lnTo>
                  <a:close/>
                </a:path>
                <a:path w="1514475" h="1020445">
                  <a:moveTo>
                    <a:pt x="1391604" y="58419"/>
                  </a:moveTo>
                  <a:lnTo>
                    <a:pt x="1386149" y="58419"/>
                  </a:lnTo>
                  <a:lnTo>
                    <a:pt x="1388851" y="59689"/>
                  </a:lnTo>
                  <a:lnTo>
                    <a:pt x="1392076" y="59689"/>
                  </a:lnTo>
                  <a:lnTo>
                    <a:pt x="1391604" y="58419"/>
                  </a:lnTo>
                  <a:close/>
                </a:path>
                <a:path w="1514475" h="1020445">
                  <a:moveTo>
                    <a:pt x="1397472" y="54609"/>
                  </a:moveTo>
                  <a:lnTo>
                    <a:pt x="1393220" y="54609"/>
                  </a:lnTo>
                  <a:lnTo>
                    <a:pt x="1394090" y="55879"/>
                  </a:lnTo>
                  <a:lnTo>
                    <a:pt x="1392693" y="59689"/>
                  </a:lnTo>
                  <a:lnTo>
                    <a:pt x="1395705" y="58419"/>
                  </a:lnTo>
                  <a:lnTo>
                    <a:pt x="1397472" y="54609"/>
                  </a:lnTo>
                  <a:close/>
                </a:path>
                <a:path w="1514475" h="1020445">
                  <a:moveTo>
                    <a:pt x="1464426" y="56990"/>
                  </a:moveTo>
                  <a:lnTo>
                    <a:pt x="1464487" y="57149"/>
                  </a:lnTo>
                  <a:lnTo>
                    <a:pt x="1466488" y="58653"/>
                  </a:lnTo>
                  <a:lnTo>
                    <a:pt x="1467020" y="58419"/>
                  </a:lnTo>
                  <a:lnTo>
                    <a:pt x="1464426" y="56990"/>
                  </a:lnTo>
                  <a:close/>
                </a:path>
                <a:path w="1514475" h="1020445">
                  <a:moveTo>
                    <a:pt x="1445148" y="52069"/>
                  </a:moveTo>
                  <a:lnTo>
                    <a:pt x="1436119" y="52069"/>
                  </a:lnTo>
                  <a:lnTo>
                    <a:pt x="1437829" y="53339"/>
                  </a:lnTo>
                  <a:lnTo>
                    <a:pt x="1438982" y="57149"/>
                  </a:lnTo>
                  <a:lnTo>
                    <a:pt x="1445148" y="52069"/>
                  </a:lnTo>
                  <a:close/>
                </a:path>
                <a:path w="1514475" h="1020445">
                  <a:moveTo>
                    <a:pt x="1465685" y="52069"/>
                  </a:moveTo>
                  <a:lnTo>
                    <a:pt x="1459173" y="53119"/>
                  </a:lnTo>
                  <a:lnTo>
                    <a:pt x="1459243" y="54134"/>
                  </a:lnTo>
                  <a:lnTo>
                    <a:pt x="1464426" y="56990"/>
                  </a:lnTo>
                  <a:lnTo>
                    <a:pt x="1463512" y="54609"/>
                  </a:lnTo>
                  <a:lnTo>
                    <a:pt x="1466261" y="53339"/>
                  </a:lnTo>
                  <a:lnTo>
                    <a:pt x="1465685" y="52069"/>
                  </a:lnTo>
                  <a:close/>
                </a:path>
                <a:path w="1514475" h="1020445">
                  <a:moveTo>
                    <a:pt x="1444775" y="43179"/>
                  </a:moveTo>
                  <a:lnTo>
                    <a:pt x="1439393" y="44449"/>
                  </a:lnTo>
                  <a:lnTo>
                    <a:pt x="1434657" y="49529"/>
                  </a:lnTo>
                  <a:lnTo>
                    <a:pt x="1433794" y="54609"/>
                  </a:lnTo>
                  <a:lnTo>
                    <a:pt x="1436119" y="52069"/>
                  </a:lnTo>
                  <a:lnTo>
                    <a:pt x="1455328" y="52069"/>
                  </a:lnTo>
                  <a:lnTo>
                    <a:pt x="1455471" y="48259"/>
                  </a:lnTo>
                  <a:lnTo>
                    <a:pt x="1451545" y="48259"/>
                  </a:lnTo>
                  <a:lnTo>
                    <a:pt x="1447684" y="45719"/>
                  </a:lnTo>
                  <a:lnTo>
                    <a:pt x="1444775" y="43179"/>
                  </a:lnTo>
                  <a:close/>
                </a:path>
                <a:path w="1514475" h="1020445">
                  <a:moveTo>
                    <a:pt x="1459173" y="53119"/>
                  </a:moveTo>
                  <a:lnTo>
                    <a:pt x="1457802" y="53339"/>
                  </a:lnTo>
                  <a:lnTo>
                    <a:pt x="1459243" y="54134"/>
                  </a:lnTo>
                  <a:lnTo>
                    <a:pt x="1459173" y="53119"/>
                  </a:lnTo>
                  <a:close/>
                </a:path>
                <a:path w="1514475" h="1020445">
                  <a:moveTo>
                    <a:pt x="1455328" y="52069"/>
                  </a:moveTo>
                  <a:lnTo>
                    <a:pt x="1445148" y="52069"/>
                  </a:lnTo>
                  <a:lnTo>
                    <a:pt x="1449778" y="53339"/>
                  </a:lnTo>
                  <a:lnTo>
                    <a:pt x="1455328" y="52069"/>
                  </a:lnTo>
                  <a:close/>
                </a:path>
                <a:path w="1514475" h="1020445">
                  <a:moveTo>
                    <a:pt x="1373892" y="45719"/>
                  </a:moveTo>
                  <a:lnTo>
                    <a:pt x="1374475" y="52069"/>
                  </a:lnTo>
                  <a:lnTo>
                    <a:pt x="1398650" y="52069"/>
                  </a:lnTo>
                  <a:lnTo>
                    <a:pt x="1399239" y="50799"/>
                  </a:lnTo>
                  <a:lnTo>
                    <a:pt x="1376936" y="50799"/>
                  </a:lnTo>
                  <a:lnTo>
                    <a:pt x="1373892" y="45719"/>
                  </a:lnTo>
                  <a:close/>
                </a:path>
                <a:path w="1514475" h="1020445">
                  <a:moveTo>
                    <a:pt x="1401553" y="44449"/>
                  </a:moveTo>
                  <a:lnTo>
                    <a:pt x="1377215" y="44449"/>
                  </a:lnTo>
                  <a:lnTo>
                    <a:pt x="1378979" y="48259"/>
                  </a:lnTo>
                  <a:lnTo>
                    <a:pt x="1377494" y="48259"/>
                  </a:lnTo>
                  <a:lnTo>
                    <a:pt x="1377858" y="49529"/>
                  </a:lnTo>
                  <a:lnTo>
                    <a:pt x="1376936" y="50799"/>
                  </a:lnTo>
                  <a:lnTo>
                    <a:pt x="1399239" y="50799"/>
                  </a:lnTo>
                  <a:lnTo>
                    <a:pt x="1399828" y="49529"/>
                  </a:lnTo>
                  <a:lnTo>
                    <a:pt x="1401553" y="44449"/>
                  </a:lnTo>
                  <a:close/>
                </a:path>
                <a:path w="1514475" h="1020445">
                  <a:moveTo>
                    <a:pt x="1413947" y="39369"/>
                  </a:moveTo>
                  <a:lnTo>
                    <a:pt x="1411086" y="39369"/>
                  </a:lnTo>
                  <a:lnTo>
                    <a:pt x="1409200" y="43329"/>
                  </a:lnTo>
                  <a:lnTo>
                    <a:pt x="1406202" y="50799"/>
                  </a:lnTo>
                  <a:lnTo>
                    <a:pt x="1408827" y="48259"/>
                  </a:lnTo>
                  <a:lnTo>
                    <a:pt x="1410428" y="44449"/>
                  </a:lnTo>
                  <a:lnTo>
                    <a:pt x="1415957" y="44449"/>
                  </a:lnTo>
                  <a:lnTo>
                    <a:pt x="1413947" y="39369"/>
                  </a:lnTo>
                  <a:close/>
                </a:path>
                <a:path w="1514475" h="1020445">
                  <a:moveTo>
                    <a:pt x="1466542" y="49529"/>
                  </a:moveTo>
                  <a:lnTo>
                    <a:pt x="1467493" y="50799"/>
                  </a:lnTo>
                  <a:lnTo>
                    <a:pt x="1467317" y="50376"/>
                  </a:lnTo>
                  <a:lnTo>
                    <a:pt x="1466542" y="49529"/>
                  </a:lnTo>
                  <a:close/>
                </a:path>
                <a:path w="1514475" h="1020445">
                  <a:moveTo>
                    <a:pt x="1471511" y="47068"/>
                  </a:moveTo>
                  <a:lnTo>
                    <a:pt x="1469872" y="49529"/>
                  </a:lnTo>
                  <a:lnTo>
                    <a:pt x="1473367" y="49529"/>
                  </a:lnTo>
                  <a:lnTo>
                    <a:pt x="1471511" y="47068"/>
                  </a:lnTo>
                  <a:close/>
                </a:path>
                <a:path w="1514475" h="1020445">
                  <a:moveTo>
                    <a:pt x="1480103" y="40639"/>
                  </a:moveTo>
                  <a:lnTo>
                    <a:pt x="1477126" y="43179"/>
                  </a:lnTo>
                  <a:lnTo>
                    <a:pt x="1475343" y="46899"/>
                  </a:lnTo>
                  <a:lnTo>
                    <a:pt x="1475240" y="47068"/>
                  </a:lnTo>
                  <a:lnTo>
                    <a:pt x="1473367" y="49529"/>
                  </a:lnTo>
                  <a:lnTo>
                    <a:pt x="1476738" y="49529"/>
                  </a:lnTo>
                  <a:lnTo>
                    <a:pt x="1475365" y="48259"/>
                  </a:lnTo>
                  <a:lnTo>
                    <a:pt x="1479748" y="45021"/>
                  </a:lnTo>
                  <a:lnTo>
                    <a:pt x="1479563" y="44449"/>
                  </a:lnTo>
                  <a:lnTo>
                    <a:pt x="1480478" y="44061"/>
                  </a:lnTo>
                  <a:lnTo>
                    <a:pt x="1480103" y="40639"/>
                  </a:lnTo>
                  <a:close/>
                </a:path>
                <a:path w="1514475" h="1020445">
                  <a:moveTo>
                    <a:pt x="1490757" y="30479"/>
                  </a:moveTo>
                  <a:lnTo>
                    <a:pt x="1487685" y="34289"/>
                  </a:lnTo>
                  <a:lnTo>
                    <a:pt x="1485930" y="35559"/>
                  </a:lnTo>
                  <a:lnTo>
                    <a:pt x="1481030" y="36829"/>
                  </a:lnTo>
                  <a:lnTo>
                    <a:pt x="1488545" y="40639"/>
                  </a:lnTo>
                  <a:lnTo>
                    <a:pt x="1480478" y="44061"/>
                  </a:lnTo>
                  <a:lnTo>
                    <a:pt x="1480521" y="44449"/>
                  </a:lnTo>
                  <a:lnTo>
                    <a:pt x="1479748" y="45021"/>
                  </a:lnTo>
                  <a:lnTo>
                    <a:pt x="1481204" y="49529"/>
                  </a:lnTo>
                  <a:lnTo>
                    <a:pt x="1484946" y="48259"/>
                  </a:lnTo>
                  <a:lnTo>
                    <a:pt x="1488488" y="48259"/>
                  </a:lnTo>
                  <a:lnTo>
                    <a:pt x="1491853" y="46165"/>
                  </a:lnTo>
                  <a:lnTo>
                    <a:pt x="1491196" y="44771"/>
                  </a:lnTo>
                  <a:lnTo>
                    <a:pt x="1490731" y="44449"/>
                  </a:lnTo>
                  <a:lnTo>
                    <a:pt x="1490946" y="44241"/>
                  </a:lnTo>
                  <a:lnTo>
                    <a:pt x="1488050" y="38099"/>
                  </a:lnTo>
                  <a:lnTo>
                    <a:pt x="1485507" y="38099"/>
                  </a:lnTo>
                  <a:lnTo>
                    <a:pt x="1487451" y="36829"/>
                  </a:lnTo>
                  <a:lnTo>
                    <a:pt x="1489384" y="36829"/>
                  </a:lnTo>
                  <a:lnTo>
                    <a:pt x="1493260" y="35559"/>
                  </a:lnTo>
                  <a:lnTo>
                    <a:pt x="1490757" y="30479"/>
                  </a:lnTo>
                  <a:close/>
                </a:path>
                <a:path w="1514475" h="1020445">
                  <a:moveTo>
                    <a:pt x="1406552" y="19049"/>
                  </a:moveTo>
                  <a:lnTo>
                    <a:pt x="1404360" y="19049"/>
                  </a:lnTo>
                  <a:lnTo>
                    <a:pt x="1405677" y="21589"/>
                  </a:lnTo>
                  <a:lnTo>
                    <a:pt x="1407445" y="22859"/>
                  </a:lnTo>
                  <a:lnTo>
                    <a:pt x="1404874" y="24129"/>
                  </a:lnTo>
                  <a:lnTo>
                    <a:pt x="1406965" y="27939"/>
                  </a:lnTo>
                  <a:lnTo>
                    <a:pt x="1404392" y="29209"/>
                  </a:lnTo>
                  <a:lnTo>
                    <a:pt x="1396651" y="31749"/>
                  </a:lnTo>
                  <a:lnTo>
                    <a:pt x="1390613" y="36829"/>
                  </a:lnTo>
                  <a:lnTo>
                    <a:pt x="1383245" y="41909"/>
                  </a:lnTo>
                  <a:lnTo>
                    <a:pt x="1371512" y="45719"/>
                  </a:lnTo>
                  <a:lnTo>
                    <a:pt x="1366566" y="48259"/>
                  </a:lnTo>
                  <a:lnTo>
                    <a:pt x="1377215" y="44449"/>
                  </a:lnTo>
                  <a:lnTo>
                    <a:pt x="1401553" y="44449"/>
                  </a:lnTo>
                  <a:lnTo>
                    <a:pt x="1402416" y="41909"/>
                  </a:lnTo>
                  <a:lnTo>
                    <a:pt x="1411086" y="39369"/>
                  </a:lnTo>
                  <a:lnTo>
                    <a:pt x="1413947" y="39369"/>
                  </a:lnTo>
                  <a:lnTo>
                    <a:pt x="1412942" y="36829"/>
                  </a:lnTo>
                  <a:lnTo>
                    <a:pt x="1404970" y="36829"/>
                  </a:lnTo>
                  <a:lnTo>
                    <a:pt x="1405176" y="34289"/>
                  </a:lnTo>
                  <a:lnTo>
                    <a:pt x="1403042" y="30479"/>
                  </a:lnTo>
                  <a:lnTo>
                    <a:pt x="1406479" y="30479"/>
                  </a:lnTo>
                  <a:lnTo>
                    <a:pt x="1405743" y="29209"/>
                  </a:lnTo>
                  <a:lnTo>
                    <a:pt x="1410409" y="28113"/>
                  </a:lnTo>
                  <a:lnTo>
                    <a:pt x="1410439" y="27939"/>
                  </a:lnTo>
                  <a:lnTo>
                    <a:pt x="1409026" y="27939"/>
                  </a:lnTo>
                  <a:lnTo>
                    <a:pt x="1406941" y="24129"/>
                  </a:lnTo>
                  <a:lnTo>
                    <a:pt x="1410817" y="22859"/>
                  </a:lnTo>
                  <a:lnTo>
                    <a:pt x="1412614" y="20319"/>
                  </a:lnTo>
                  <a:lnTo>
                    <a:pt x="1409693" y="20319"/>
                  </a:lnTo>
                  <a:lnTo>
                    <a:pt x="1406552" y="19049"/>
                  </a:lnTo>
                  <a:close/>
                </a:path>
                <a:path w="1514475" h="1020445">
                  <a:moveTo>
                    <a:pt x="1475088" y="33019"/>
                  </a:moveTo>
                  <a:lnTo>
                    <a:pt x="1470139" y="33019"/>
                  </a:lnTo>
                  <a:lnTo>
                    <a:pt x="1468664" y="35559"/>
                  </a:lnTo>
                  <a:lnTo>
                    <a:pt x="1457011" y="35559"/>
                  </a:lnTo>
                  <a:lnTo>
                    <a:pt x="1455091" y="40639"/>
                  </a:lnTo>
                  <a:lnTo>
                    <a:pt x="1454081" y="44449"/>
                  </a:lnTo>
                  <a:lnTo>
                    <a:pt x="1451545" y="48259"/>
                  </a:lnTo>
                  <a:lnTo>
                    <a:pt x="1455471" y="48259"/>
                  </a:lnTo>
                  <a:lnTo>
                    <a:pt x="1455614" y="44449"/>
                  </a:lnTo>
                  <a:lnTo>
                    <a:pt x="1465088" y="36829"/>
                  </a:lnTo>
                  <a:lnTo>
                    <a:pt x="1474161" y="36829"/>
                  </a:lnTo>
                  <a:lnTo>
                    <a:pt x="1475088" y="33019"/>
                  </a:lnTo>
                  <a:close/>
                </a:path>
                <a:path w="1514475" h="1020445">
                  <a:moveTo>
                    <a:pt x="1464790" y="47783"/>
                  </a:moveTo>
                  <a:lnTo>
                    <a:pt x="1464867" y="48259"/>
                  </a:lnTo>
                  <a:lnTo>
                    <a:pt x="1465397" y="48259"/>
                  </a:lnTo>
                  <a:lnTo>
                    <a:pt x="1464790" y="47783"/>
                  </a:lnTo>
                  <a:close/>
                </a:path>
                <a:path w="1514475" h="1020445">
                  <a:moveTo>
                    <a:pt x="1469363" y="45719"/>
                  </a:moveTo>
                  <a:lnTo>
                    <a:pt x="1466217" y="45719"/>
                  </a:lnTo>
                  <a:lnTo>
                    <a:pt x="1463954" y="46899"/>
                  </a:lnTo>
                  <a:lnTo>
                    <a:pt x="1463880" y="47068"/>
                  </a:lnTo>
                  <a:lnTo>
                    <a:pt x="1464790" y="47783"/>
                  </a:lnTo>
                  <a:lnTo>
                    <a:pt x="1464661" y="46989"/>
                  </a:lnTo>
                  <a:lnTo>
                    <a:pt x="1469533" y="46989"/>
                  </a:lnTo>
                  <a:lnTo>
                    <a:pt x="1469363" y="45719"/>
                  </a:lnTo>
                  <a:close/>
                </a:path>
                <a:path w="1514475" h="1020445">
                  <a:moveTo>
                    <a:pt x="1492144" y="45984"/>
                  </a:moveTo>
                  <a:lnTo>
                    <a:pt x="1491853" y="46165"/>
                  </a:lnTo>
                  <a:lnTo>
                    <a:pt x="1492242" y="46989"/>
                  </a:lnTo>
                  <a:lnTo>
                    <a:pt x="1492144" y="45984"/>
                  </a:lnTo>
                  <a:close/>
                </a:path>
                <a:path w="1514475" h="1020445">
                  <a:moveTo>
                    <a:pt x="1473332" y="44449"/>
                  </a:moveTo>
                  <a:lnTo>
                    <a:pt x="1470935" y="45719"/>
                  </a:lnTo>
                  <a:lnTo>
                    <a:pt x="1471519" y="46899"/>
                  </a:lnTo>
                  <a:lnTo>
                    <a:pt x="1473332" y="44449"/>
                  </a:lnTo>
                  <a:close/>
                </a:path>
                <a:path w="1514475" h="1020445">
                  <a:moveTo>
                    <a:pt x="1492086" y="45385"/>
                  </a:moveTo>
                  <a:lnTo>
                    <a:pt x="1492144" y="45984"/>
                  </a:lnTo>
                  <a:lnTo>
                    <a:pt x="1492570" y="45719"/>
                  </a:lnTo>
                  <a:lnTo>
                    <a:pt x="1492086" y="45385"/>
                  </a:lnTo>
                  <a:close/>
                </a:path>
                <a:path w="1514475" h="1020445">
                  <a:moveTo>
                    <a:pt x="1419292" y="38099"/>
                  </a:moveTo>
                  <a:lnTo>
                    <a:pt x="1415957" y="44449"/>
                  </a:lnTo>
                  <a:lnTo>
                    <a:pt x="1410428" y="44449"/>
                  </a:lnTo>
                  <a:lnTo>
                    <a:pt x="1418060" y="45719"/>
                  </a:lnTo>
                  <a:lnTo>
                    <a:pt x="1419110" y="40639"/>
                  </a:lnTo>
                  <a:lnTo>
                    <a:pt x="1419292" y="38099"/>
                  </a:lnTo>
                  <a:close/>
                </a:path>
                <a:path w="1514475" h="1020445">
                  <a:moveTo>
                    <a:pt x="1447702" y="45600"/>
                  </a:moveTo>
                  <a:lnTo>
                    <a:pt x="1447572" y="45719"/>
                  </a:lnTo>
                  <a:lnTo>
                    <a:pt x="1447702" y="45600"/>
                  </a:lnTo>
                  <a:close/>
                </a:path>
                <a:path w="1514475" h="1020445">
                  <a:moveTo>
                    <a:pt x="1448272" y="41872"/>
                  </a:moveTo>
                  <a:lnTo>
                    <a:pt x="1447702" y="45600"/>
                  </a:lnTo>
                  <a:lnTo>
                    <a:pt x="1450333" y="43179"/>
                  </a:lnTo>
                  <a:lnTo>
                    <a:pt x="1448272" y="41872"/>
                  </a:lnTo>
                  <a:close/>
                </a:path>
                <a:path w="1514475" h="1020445">
                  <a:moveTo>
                    <a:pt x="1491885" y="43329"/>
                  </a:moveTo>
                  <a:lnTo>
                    <a:pt x="1491130" y="44061"/>
                  </a:lnTo>
                  <a:lnTo>
                    <a:pt x="1491044" y="44449"/>
                  </a:lnTo>
                  <a:lnTo>
                    <a:pt x="1491196" y="44771"/>
                  </a:lnTo>
                  <a:lnTo>
                    <a:pt x="1492086" y="45385"/>
                  </a:lnTo>
                  <a:lnTo>
                    <a:pt x="1491885" y="43329"/>
                  </a:lnTo>
                  <a:close/>
                </a:path>
                <a:path w="1514475" h="1020445">
                  <a:moveTo>
                    <a:pt x="1480478" y="44061"/>
                  </a:moveTo>
                  <a:lnTo>
                    <a:pt x="1479563" y="44449"/>
                  </a:lnTo>
                  <a:lnTo>
                    <a:pt x="1479748" y="45021"/>
                  </a:lnTo>
                  <a:lnTo>
                    <a:pt x="1480521" y="44449"/>
                  </a:lnTo>
                  <a:lnTo>
                    <a:pt x="1480478" y="44061"/>
                  </a:lnTo>
                  <a:close/>
                </a:path>
                <a:path w="1514475" h="1020445">
                  <a:moveTo>
                    <a:pt x="1495964" y="39369"/>
                  </a:moveTo>
                  <a:lnTo>
                    <a:pt x="1491623" y="40639"/>
                  </a:lnTo>
                  <a:lnTo>
                    <a:pt x="1491885" y="43329"/>
                  </a:lnTo>
                  <a:lnTo>
                    <a:pt x="1495964" y="39369"/>
                  </a:lnTo>
                  <a:close/>
                </a:path>
                <a:path w="1514475" h="1020445">
                  <a:moveTo>
                    <a:pt x="1449626" y="33019"/>
                  </a:moveTo>
                  <a:lnTo>
                    <a:pt x="1448481" y="38099"/>
                  </a:lnTo>
                  <a:lnTo>
                    <a:pt x="1444329" y="39369"/>
                  </a:lnTo>
                  <a:lnTo>
                    <a:pt x="1448272" y="41872"/>
                  </a:lnTo>
                  <a:lnTo>
                    <a:pt x="1449626" y="33019"/>
                  </a:lnTo>
                  <a:close/>
                </a:path>
                <a:path w="1514475" h="1020445">
                  <a:moveTo>
                    <a:pt x="1501565" y="29209"/>
                  </a:moveTo>
                  <a:lnTo>
                    <a:pt x="1498705" y="30479"/>
                  </a:lnTo>
                  <a:lnTo>
                    <a:pt x="1499410" y="33019"/>
                  </a:lnTo>
                  <a:lnTo>
                    <a:pt x="1496874" y="34289"/>
                  </a:lnTo>
                  <a:lnTo>
                    <a:pt x="1498401" y="39369"/>
                  </a:lnTo>
                  <a:lnTo>
                    <a:pt x="1502355" y="36829"/>
                  </a:lnTo>
                  <a:lnTo>
                    <a:pt x="1505392" y="36829"/>
                  </a:lnTo>
                  <a:lnTo>
                    <a:pt x="1505098" y="35559"/>
                  </a:lnTo>
                  <a:lnTo>
                    <a:pt x="1512604" y="34289"/>
                  </a:lnTo>
                  <a:lnTo>
                    <a:pt x="1511149" y="33019"/>
                  </a:lnTo>
                  <a:lnTo>
                    <a:pt x="1502924" y="33019"/>
                  </a:lnTo>
                  <a:lnTo>
                    <a:pt x="1501565" y="29209"/>
                  </a:lnTo>
                  <a:close/>
                </a:path>
                <a:path w="1514475" h="1020445">
                  <a:moveTo>
                    <a:pt x="1505392" y="36829"/>
                  </a:moveTo>
                  <a:lnTo>
                    <a:pt x="1502355" y="36829"/>
                  </a:lnTo>
                  <a:lnTo>
                    <a:pt x="1505134" y="38099"/>
                  </a:lnTo>
                  <a:lnTo>
                    <a:pt x="1504322" y="38099"/>
                  </a:lnTo>
                  <a:lnTo>
                    <a:pt x="1504200" y="39369"/>
                  </a:lnTo>
                  <a:lnTo>
                    <a:pt x="1505979" y="39369"/>
                  </a:lnTo>
                  <a:lnTo>
                    <a:pt x="1505392" y="36829"/>
                  </a:lnTo>
                  <a:close/>
                </a:path>
                <a:path w="1514475" h="1020445">
                  <a:moveTo>
                    <a:pt x="1455934" y="30479"/>
                  </a:moveTo>
                  <a:lnTo>
                    <a:pt x="1453226" y="33019"/>
                  </a:lnTo>
                  <a:lnTo>
                    <a:pt x="1456787" y="34289"/>
                  </a:lnTo>
                  <a:lnTo>
                    <a:pt x="1451965" y="38099"/>
                  </a:lnTo>
                  <a:lnTo>
                    <a:pt x="1457011" y="35559"/>
                  </a:lnTo>
                  <a:lnTo>
                    <a:pt x="1463596" y="35559"/>
                  </a:lnTo>
                  <a:lnTo>
                    <a:pt x="1464650" y="33019"/>
                  </a:lnTo>
                  <a:lnTo>
                    <a:pt x="1460981" y="33019"/>
                  </a:lnTo>
                  <a:lnTo>
                    <a:pt x="1455934" y="30479"/>
                  </a:lnTo>
                  <a:close/>
                </a:path>
                <a:path w="1514475" h="1020445">
                  <a:moveTo>
                    <a:pt x="1474161" y="36829"/>
                  </a:moveTo>
                  <a:lnTo>
                    <a:pt x="1465088" y="36829"/>
                  </a:lnTo>
                  <a:lnTo>
                    <a:pt x="1473852" y="38099"/>
                  </a:lnTo>
                  <a:lnTo>
                    <a:pt x="1474161" y="36829"/>
                  </a:lnTo>
                  <a:close/>
                </a:path>
                <a:path w="1514475" h="1020445">
                  <a:moveTo>
                    <a:pt x="1487451" y="36829"/>
                  </a:moveTo>
                  <a:lnTo>
                    <a:pt x="1485507" y="38099"/>
                  </a:lnTo>
                  <a:lnTo>
                    <a:pt x="1487710" y="37378"/>
                  </a:lnTo>
                  <a:lnTo>
                    <a:pt x="1487451" y="36829"/>
                  </a:lnTo>
                  <a:close/>
                </a:path>
                <a:path w="1514475" h="1020445">
                  <a:moveTo>
                    <a:pt x="1487710" y="37378"/>
                  </a:moveTo>
                  <a:lnTo>
                    <a:pt x="1485507" y="38099"/>
                  </a:lnTo>
                  <a:lnTo>
                    <a:pt x="1488050" y="38099"/>
                  </a:lnTo>
                  <a:lnTo>
                    <a:pt x="1487710" y="37378"/>
                  </a:lnTo>
                  <a:close/>
                </a:path>
                <a:path w="1514475" h="1020445">
                  <a:moveTo>
                    <a:pt x="1489384" y="36829"/>
                  </a:moveTo>
                  <a:lnTo>
                    <a:pt x="1487451" y="36829"/>
                  </a:lnTo>
                  <a:lnTo>
                    <a:pt x="1487710" y="37378"/>
                  </a:lnTo>
                  <a:lnTo>
                    <a:pt x="1489384" y="36829"/>
                  </a:lnTo>
                  <a:close/>
                </a:path>
                <a:path w="1514475" h="1020445">
                  <a:moveTo>
                    <a:pt x="1421297" y="16672"/>
                  </a:moveTo>
                  <a:lnTo>
                    <a:pt x="1413424" y="20319"/>
                  </a:lnTo>
                  <a:lnTo>
                    <a:pt x="1413297" y="25399"/>
                  </a:lnTo>
                  <a:lnTo>
                    <a:pt x="1411106" y="28113"/>
                  </a:lnTo>
                  <a:lnTo>
                    <a:pt x="1410998" y="28360"/>
                  </a:lnTo>
                  <a:lnTo>
                    <a:pt x="1408447" y="35559"/>
                  </a:lnTo>
                  <a:lnTo>
                    <a:pt x="1404970" y="36829"/>
                  </a:lnTo>
                  <a:lnTo>
                    <a:pt x="1412942" y="36829"/>
                  </a:lnTo>
                  <a:lnTo>
                    <a:pt x="1416448" y="35559"/>
                  </a:lnTo>
                  <a:lnTo>
                    <a:pt x="1418104" y="33019"/>
                  </a:lnTo>
                  <a:lnTo>
                    <a:pt x="1419038" y="31749"/>
                  </a:lnTo>
                  <a:lnTo>
                    <a:pt x="1422811" y="31749"/>
                  </a:lnTo>
                  <a:lnTo>
                    <a:pt x="1423878" y="30479"/>
                  </a:lnTo>
                  <a:lnTo>
                    <a:pt x="1428012" y="30479"/>
                  </a:lnTo>
                  <a:lnTo>
                    <a:pt x="1429337" y="25399"/>
                  </a:lnTo>
                  <a:lnTo>
                    <a:pt x="1432105" y="21589"/>
                  </a:lnTo>
                  <a:lnTo>
                    <a:pt x="1424927" y="21589"/>
                  </a:lnTo>
                  <a:lnTo>
                    <a:pt x="1424134" y="20319"/>
                  </a:lnTo>
                  <a:lnTo>
                    <a:pt x="1425813" y="19049"/>
                  </a:lnTo>
                  <a:lnTo>
                    <a:pt x="1424818" y="17779"/>
                  </a:lnTo>
                  <a:lnTo>
                    <a:pt x="1422071" y="17779"/>
                  </a:lnTo>
                  <a:lnTo>
                    <a:pt x="1421297" y="16672"/>
                  </a:lnTo>
                  <a:close/>
                </a:path>
                <a:path w="1514475" h="1020445">
                  <a:moveTo>
                    <a:pt x="1420968" y="35088"/>
                  </a:moveTo>
                  <a:lnTo>
                    <a:pt x="1422716" y="36829"/>
                  </a:lnTo>
                  <a:lnTo>
                    <a:pt x="1423298" y="36223"/>
                  </a:lnTo>
                  <a:lnTo>
                    <a:pt x="1420968" y="35088"/>
                  </a:lnTo>
                  <a:close/>
                </a:path>
                <a:path w="1514475" h="1020445">
                  <a:moveTo>
                    <a:pt x="1428012" y="30479"/>
                  </a:moveTo>
                  <a:lnTo>
                    <a:pt x="1423878" y="30479"/>
                  </a:lnTo>
                  <a:lnTo>
                    <a:pt x="1425154" y="34289"/>
                  </a:lnTo>
                  <a:lnTo>
                    <a:pt x="1423298" y="36223"/>
                  </a:lnTo>
                  <a:lnTo>
                    <a:pt x="1424545" y="36829"/>
                  </a:lnTo>
                  <a:lnTo>
                    <a:pt x="1427349" y="33019"/>
                  </a:lnTo>
                  <a:lnTo>
                    <a:pt x="1428012" y="30479"/>
                  </a:lnTo>
                  <a:close/>
                </a:path>
                <a:path w="1514475" h="1020445">
                  <a:moveTo>
                    <a:pt x="1418890" y="33019"/>
                  </a:moveTo>
                  <a:lnTo>
                    <a:pt x="1419326" y="34289"/>
                  </a:lnTo>
                  <a:lnTo>
                    <a:pt x="1420968" y="35088"/>
                  </a:lnTo>
                  <a:lnTo>
                    <a:pt x="1418890" y="33019"/>
                  </a:lnTo>
                  <a:close/>
                </a:path>
                <a:path w="1514475" h="1020445">
                  <a:moveTo>
                    <a:pt x="1422811" y="31749"/>
                  </a:moveTo>
                  <a:lnTo>
                    <a:pt x="1419038" y="31749"/>
                  </a:lnTo>
                  <a:lnTo>
                    <a:pt x="1420677" y="34289"/>
                  </a:lnTo>
                  <a:lnTo>
                    <a:pt x="1422811" y="31749"/>
                  </a:lnTo>
                  <a:close/>
                </a:path>
                <a:path w="1514475" h="1020445">
                  <a:moveTo>
                    <a:pt x="1485206" y="24129"/>
                  </a:moveTo>
                  <a:lnTo>
                    <a:pt x="1476463" y="24129"/>
                  </a:lnTo>
                  <a:lnTo>
                    <a:pt x="1476729" y="29209"/>
                  </a:lnTo>
                  <a:lnTo>
                    <a:pt x="1466736" y="29209"/>
                  </a:lnTo>
                  <a:lnTo>
                    <a:pt x="1467044" y="34289"/>
                  </a:lnTo>
                  <a:lnTo>
                    <a:pt x="1470139" y="33019"/>
                  </a:lnTo>
                  <a:lnTo>
                    <a:pt x="1475088" y="33019"/>
                  </a:lnTo>
                  <a:lnTo>
                    <a:pt x="1478982" y="30479"/>
                  </a:lnTo>
                  <a:lnTo>
                    <a:pt x="1483307" y="27939"/>
                  </a:lnTo>
                  <a:lnTo>
                    <a:pt x="1485206" y="24129"/>
                  </a:lnTo>
                  <a:close/>
                </a:path>
                <a:path w="1514475" h="1020445">
                  <a:moveTo>
                    <a:pt x="1466231" y="29209"/>
                  </a:moveTo>
                  <a:lnTo>
                    <a:pt x="1462642" y="29209"/>
                  </a:lnTo>
                  <a:lnTo>
                    <a:pt x="1460981" y="33019"/>
                  </a:lnTo>
                  <a:lnTo>
                    <a:pt x="1464650" y="33019"/>
                  </a:lnTo>
                  <a:lnTo>
                    <a:pt x="1466231" y="29209"/>
                  </a:lnTo>
                  <a:close/>
                </a:path>
                <a:path w="1514475" h="1020445">
                  <a:moveTo>
                    <a:pt x="1508239" y="30479"/>
                  </a:moveTo>
                  <a:lnTo>
                    <a:pt x="1505068" y="33019"/>
                  </a:lnTo>
                  <a:lnTo>
                    <a:pt x="1511149" y="33019"/>
                  </a:lnTo>
                  <a:lnTo>
                    <a:pt x="1508239" y="30479"/>
                  </a:lnTo>
                  <a:close/>
                </a:path>
                <a:path w="1514475" h="1020445">
                  <a:moveTo>
                    <a:pt x="1489069" y="21589"/>
                  </a:moveTo>
                  <a:lnTo>
                    <a:pt x="1485946" y="21589"/>
                  </a:lnTo>
                  <a:lnTo>
                    <a:pt x="1483641" y="22859"/>
                  </a:lnTo>
                  <a:lnTo>
                    <a:pt x="1485839" y="22859"/>
                  </a:lnTo>
                  <a:lnTo>
                    <a:pt x="1488669" y="24129"/>
                  </a:lnTo>
                  <a:lnTo>
                    <a:pt x="1484401" y="30479"/>
                  </a:lnTo>
                  <a:lnTo>
                    <a:pt x="1489118" y="27939"/>
                  </a:lnTo>
                  <a:lnTo>
                    <a:pt x="1489069" y="21589"/>
                  </a:lnTo>
                  <a:close/>
                </a:path>
                <a:path w="1514475" h="1020445">
                  <a:moveTo>
                    <a:pt x="1411147" y="27939"/>
                  </a:moveTo>
                  <a:lnTo>
                    <a:pt x="1410409" y="28113"/>
                  </a:lnTo>
                  <a:lnTo>
                    <a:pt x="1410220" y="29209"/>
                  </a:lnTo>
                  <a:lnTo>
                    <a:pt x="1411070" y="28157"/>
                  </a:lnTo>
                  <a:lnTo>
                    <a:pt x="1411147" y="27939"/>
                  </a:lnTo>
                  <a:close/>
                </a:path>
                <a:path w="1514475" h="1020445">
                  <a:moveTo>
                    <a:pt x="1463012" y="28360"/>
                  </a:moveTo>
                  <a:lnTo>
                    <a:pt x="1462396" y="29209"/>
                  </a:lnTo>
                  <a:lnTo>
                    <a:pt x="1462642" y="29209"/>
                  </a:lnTo>
                  <a:lnTo>
                    <a:pt x="1463012" y="28360"/>
                  </a:lnTo>
                  <a:close/>
                </a:path>
                <a:path w="1514475" h="1020445">
                  <a:moveTo>
                    <a:pt x="1464303" y="25399"/>
                  </a:moveTo>
                  <a:lnTo>
                    <a:pt x="1463012" y="28360"/>
                  </a:lnTo>
                  <a:lnTo>
                    <a:pt x="1463318" y="27939"/>
                  </a:lnTo>
                  <a:lnTo>
                    <a:pt x="1465044" y="26669"/>
                  </a:lnTo>
                  <a:lnTo>
                    <a:pt x="1464303" y="25399"/>
                  </a:lnTo>
                  <a:close/>
                </a:path>
                <a:path w="1514475" h="1020445">
                  <a:moveTo>
                    <a:pt x="1410877" y="25399"/>
                  </a:moveTo>
                  <a:lnTo>
                    <a:pt x="1409026" y="27939"/>
                  </a:lnTo>
                  <a:lnTo>
                    <a:pt x="1410439" y="27939"/>
                  </a:lnTo>
                  <a:lnTo>
                    <a:pt x="1410877" y="25399"/>
                  </a:lnTo>
                  <a:close/>
                </a:path>
                <a:path w="1514475" h="1020445">
                  <a:moveTo>
                    <a:pt x="1435757" y="15239"/>
                  </a:moveTo>
                  <a:lnTo>
                    <a:pt x="1431023" y="16509"/>
                  </a:lnTo>
                  <a:lnTo>
                    <a:pt x="1429673" y="20319"/>
                  </a:lnTo>
                  <a:lnTo>
                    <a:pt x="1436593" y="20319"/>
                  </a:lnTo>
                  <a:lnTo>
                    <a:pt x="1432025" y="26669"/>
                  </a:lnTo>
                  <a:lnTo>
                    <a:pt x="1436735" y="25399"/>
                  </a:lnTo>
                  <a:lnTo>
                    <a:pt x="1440277" y="25399"/>
                  </a:lnTo>
                  <a:lnTo>
                    <a:pt x="1435757" y="15239"/>
                  </a:lnTo>
                  <a:close/>
                </a:path>
                <a:path w="1514475" h="1020445">
                  <a:moveTo>
                    <a:pt x="1475381" y="19049"/>
                  </a:moveTo>
                  <a:lnTo>
                    <a:pt x="1473489" y="20319"/>
                  </a:lnTo>
                  <a:lnTo>
                    <a:pt x="1470347" y="20319"/>
                  </a:lnTo>
                  <a:lnTo>
                    <a:pt x="1471273" y="22859"/>
                  </a:lnTo>
                  <a:lnTo>
                    <a:pt x="1468420" y="24129"/>
                  </a:lnTo>
                  <a:lnTo>
                    <a:pt x="1466139" y="25399"/>
                  </a:lnTo>
                  <a:lnTo>
                    <a:pt x="1468780" y="26669"/>
                  </a:lnTo>
                  <a:lnTo>
                    <a:pt x="1469185" y="26669"/>
                  </a:lnTo>
                  <a:lnTo>
                    <a:pt x="1472810" y="24129"/>
                  </a:lnTo>
                  <a:lnTo>
                    <a:pt x="1485206" y="24129"/>
                  </a:lnTo>
                  <a:lnTo>
                    <a:pt x="1485839" y="22859"/>
                  </a:lnTo>
                  <a:lnTo>
                    <a:pt x="1477379" y="22859"/>
                  </a:lnTo>
                  <a:lnTo>
                    <a:pt x="1475381" y="19049"/>
                  </a:lnTo>
                  <a:close/>
                </a:path>
                <a:path w="1514475" h="1020445">
                  <a:moveTo>
                    <a:pt x="1493367" y="16509"/>
                  </a:moveTo>
                  <a:lnTo>
                    <a:pt x="1489725" y="17779"/>
                  </a:lnTo>
                  <a:lnTo>
                    <a:pt x="1488386" y="17779"/>
                  </a:lnTo>
                  <a:lnTo>
                    <a:pt x="1489471" y="18706"/>
                  </a:lnTo>
                  <a:lnTo>
                    <a:pt x="1490554" y="19049"/>
                  </a:lnTo>
                  <a:lnTo>
                    <a:pt x="1489958" y="19378"/>
                  </a:lnTo>
                  <a:lnTo>
                    <a:pt x="1490860" y="22859"/>
                  </a:lnTo>
                  <a:lnTo>
                    <a:pt x="1492881" y="21669"/>
                  </a:lnTo>
                  <a:lnTo>
                    <a:pt x="1492945" y="21494"/>
                  </a:lnTo>
                  <a:lnTo>
                    <a:pt x="1491107" y="19049"/>
                  </a:lnTo>
                  <a:lnTo>
                    <a:pt x="1493351" y="17779"/>
                  </a:lnTo>
                  <a:lnTo>
                    <a:pt x="1493367" y="16509"/>
                  </a:lnTo>
                  <a:close/>
                </a:path>
                <a:path w="1514475" h="1020445">
                  <a:moveTo>
                    <a:pt x="1495308" y="1269"/>
                  </a:moveTo>
                  <a:lnTo>
                    <a:pt x="1498329" y="6349"/>
                  </a:lnTo>
                  <a:lnTo>
                    <a:pt x="1500510" y="11429"/>
                  </a:lnTo>
                  <a:lnTo>
                    <a:pt x="1493012" y="21494"/>
                  </a:lnTo>
                  <a:lnTo>
                    <a:pt x="1492881" y="21669"/>
                  </a:lnTo>
                  <a:lnTo>
                    <a:pt x="1491994" y="22859"/>
                  </a:lnTo>
                  <a:lnTo>
                    <a:pt x="1497204" y="19049"/>
                  </a:lnTo>
                  <a:lnTo>
                    <a:pt x="1500750" y="11429"/>
                  </a:lnTo>
                  <a:lnTo>
                    <a:pt x="1509215" y="11429"/>
                  </a:lnTo>
                  <a:lnTo>
                    <a:pt x="1507065" y="10159"/>
                  </a:lnTo>
                  <a:lnTo>
                    <a:pt x="1506747" y="5079"/>
                  </a:lnTo>
                  <a:lnTo>
                    <a:pt x="1506523" y="5079"/>
                  </a:lnTo>
                  <a:lnTo>
                    <a:pt x="1503323" y="3939"/>
                  </a:lnTo>
                  <a:lnTo>
                    <a:pt x="1502399" y="3809"/>
                  </a:lnTo>
                  <a:lnTo>
                    <a:pt x="1502576" y="3690"/>
                  </a:lnTo>
                  <a:lnTo>
                    <a:pt x="1495308" y="1269"/>
                  </a:lnTo>
                  <a:close/>
                </a:path>
                <a:path w="1514475" h="1020445">
                  <a:moveTo>
                    <a:pt x="1436593" y="20319"/>
                  </a:moveTo>
                  <a:lnTo>
                    <a:pt x="1426337" y="20319"/>
                  </a:lnTo>
                  <a:lnTo>
                    <a:pt x="1424927" y="21589"/>
                  </a:lnTo>
                  <a:lnTo>
                    <a:pt x="1432105" y="21589"/>
                  </a:lnTo>
                  <a:lnTo>
                    <a:pt x="1436593" y="20319"/>
                  </a:lnTo>
                  <a:close/>
                </a:path>
                <a:path w="1514475" h="1020445">
                  <a:moveTo>
                    <a:pt x="1437311" y="14010"/>
                  </a:moveTo>
                  <a:lnTo>
                    <a:pt x="1438866" y="21589"/>
                  </a:lnTo>
                  <a:lnTo>
                    <a:pt x="1442831" y="19049"/>
                  </a:lnTo>
                  <a:lnTo>
                    <a:pt x="1442290" y="17779"/>
                  </a:lnTo>
                  <a:lnTo>
                    <a:pt x="1442796" y="15239"/>
                  </a:lnTo>
                  <a:lnTo>
                    <a:pt x="1438495" y="15239"/>
                  </a:lnTo>
                  <a:lnTo>
                    <a:pt x="1437311" y="14010"/>
                  </a:lnTo>
                  <a:close/>
                </a:path>
                <a:path w="1514475" h="1020445">
                  <a:moveTo>
                    <a:pt x="1486119" y="21494"/>
                  </a:moveTo>
                  <a:lnTo>
                    <a:pt x="1485946" y="21589"/>
                  </a:lnTo>
                  <a:lnTo>
                    <a:pt x="1486119" y="21494"/>
                  </a:lnTo>
                  <a:close/>
                </a:path>
                <a:path w="1514475" h="1020445">
                  <a:moveTo>
                    <a:pt x="1488088" y="18268"/>
                  </a:moveTo>
                  <a:lnTo>
                    <a:pt x="1486119" y="21494"/>
                  </a:lnTo>
                  <a:lnTo>
                    <a:pt x="1489958" y="19378"/>
                  </a:lnTo>
                  <a:lnTo>
                    <a:pt x="1489873" y="19049"/>
                  </a:lnTo>
                  <a:lnTo>
                    <a:pt x="1489471" y="18706"/>
                  </a:lnTo>
                  <a:lnTo>
                    <a:pt x="1488088" y="18268"/>
                  </a:lnTo>
                  <a:close/>
                </a:path>
                <a:path w="1514475" h="1020445">
                  <a:moveTo>
                    <a:pt x="1403411" y="17779"/>
                  </a:moveTo>
                  <a:lnTo>
                    <a:pt x="1402257" y="20319"/>
                  </a:lnTo>
                  <a:lnTo>
                    <a:pt x="1404360" y="19049"/>
                  </a:lnTo>
                  <a:lnTo>
                    <a:pt x="1406552" y="19049"/>
                  </a:lnTo>
                  <a:lnTo>
                    <a:pt x="1403411" y="17779"/>
                  </a:lnTo>
                  <a:close/>
                </a:path>
                <a:path w="1514475" h="1020445">
                  <a:moveTo>
                    <a:pt x="1415310" y="16509"/>
                  </a:moveTo>
                  <a:lnTo>
                    <a:pt x="1410787" y="17779"/>
                  </a:lnTo>
                  <a:lnTo>
                    <a:pt x="1409693" y="20319"/>
                  </a:lnTo>
                  <a:lnTo>
                    <a:pt x="1412614" y="20319"/>
                  </a:lnTo>
                  <a:lnTo>
                    <a:pt x="1415310" y="16509"/>
                  </a:lnTo>
                  <a:close/>
                </a:path>
                <a:path w="1514475" h="1020445">
                  <a:moveTo>
                    <a:pt x="1425366" y="15239"/>
                  </a:moveTo>
                  <a:lnTo>
                    <a:pt x="1427629" y="20319"/>
                  </a:lnTo>
                  <a:lnTo>
                    <a:pt x="1429673" y="20319"/>
                  </a:lnTo>
                  <a:lnTo>
                    <a:pt x="1425366" y="15239"/>
                  </a:lnTo>
                  <a:close/>
                </a:path>
                <a:path w="1514475" h="1020445">
                  <a:moveTo>
                    <a:pt x="1486992" y="13969"/>
                  </a:moveTo>
                  <a:lnTo>
                    <a:pt x="1483756" y="13969"/>
                  </a:lnTo>
                  <a:lnTo>
                    <a:pt x="1482542" y="16509"/>
                  </a:lnTo>
                  <a:lnTo>
                    <a:pt x="1488088" y="18268"/>
                  </a:lnTo>
                  <a:lnTo>
                    <a:pt x="1488386" y="17779"/>
                  </a:lnTo>
                  <a:lnTo>
                    <a:pt x="1489725" y="17779"/>
                  </a:lnTo>
                  <a:lnTo>
                    <a:pt x="1488291" y="15239"/>
                  </a:lnTo>
                  <a:lnTo>
                    <a:pt x="1486992" y="13969"/>
                  </a:lnTo>
                  <a:close/>
                </a:path>
                <a:path w="1514475" h="1020445">
                  <a:moveTo>
                    <a:pt x="1424350" y="15239"/>
                  </a:moveTo>
                  <a:lnTo>
                    <a:pt x="1422071" y="17779"/>
                  </a:lnTo>
                  <a:lnTo>
                    <a:pt x="1424818" y="17779"/>
                  </a:lnTo>
                  <a:lnTo>
                    <a:pt x="1423822" y="16509"/>
                  </a:lnTo>
                  <a:lnTo>
                    <a:pt x="1424350" y="15239"/>
                  </a:lnTo>
                  <a:close/>
                </a:path>
                <a:path w="1514475" h="1020445">
                  <a:moveTo>
                    <a:pt x="1421648" y="16509"/>
                  </a:moveTo>
                  <a:lnTo>
                    <a:pt x="1421183" y="16509"/>
                  </a:lnTo>
                  <a:lnTo>
                    <a:pt x="1421297" y="16672"/>
                  </a:lnTo>
                  <a:lnTo>
                    <a:pt x="1421648" y="16509"/>
                  </a:lnTo>
                  <a:close/>
                </a:path>
                <a:path w="1514475" h="1020445">
                  <a:moveTo>
                    <a:pt x="1416747" y="10159"/>
                  </a:moveTo>
                  <a:lnTo>
                    <a:pt x="1417172" y="16509"/>
                  </a:lnTo>
                  <a:lnTo>
                    <a:pt x="1418951" y="15239"/>
                  </a:lnTo>
                  <a:lnTo>
                    <a:pt x="1420296" y="15239"/>
                  </a:lnTo>
                  <a:lnTo>
                    <a:pt x="1416747" y="10159"/>
                  </a:lnTo>
                  <a:close/>
                </a:path>
                <a:path w="1514475" h="1020445">
                  <a:moveTo>
                    <a:pt x="1420296" y="15239"/>
                  </a:moveTo>
                  <a:lnTo>
                    <a:pt x="1418951" y="15239"/>
                  </a:lnTo>
                  <a:lnTo>
                    <a:pt x="1420232" y="16509"/>
                  </a:lnTo>
                  <a:lnTo>
                    <a:pt x="1421183" y="16509"/>
                  </a:lnTo>
                  <a:lnTo>
                    <a:pt x="1420296" y="15239"/>
                  </a:lnTo>
                  <a:close/>
                </a:path>
                <a:path w="1514475" h="1020445">
                  <a:moveTo>
                    <a:pt x="1438170" y="3809"/>
                  </a:moveTo>
                  <a:lnTo>
                    <a:pt x="1437664" y="3809"/>
                  </a:lnTo>
                  <a:lnTo>
                    <a:pt x="1433930" y="12699"/>
                  </a:lnTo>
                  <a:lnTo>
                    <a:pt x="1433725" y="15239"/>
                  </a:lnTo>
                  <a:lnTo>
                    <a:pt x="1437272" y="13969"/>
                  </a:lnTo>
                  <a:lnTo>
                    <a:pt x="1439275" y="12699"/>
                  </a:lnTo>
                  <a:lnTo>
                    <a:pt x="1442723" y="11429"/>
                  </a:lnTo>
                  <a:lnTo>
                    <a:pt x="1436655" y="11429"/>
                  </a:lnTo>
                  <a:lnTo>
                    <a:pt x="1438722" y="6349"/>
                  </a:lnTo>
                  <a:lnTo>
                    <a:pt x="1438170" y="3809"/>
                  </a:lnTo>
                  <a:close/>
                </a:path>
                <a:path w="1514475" h="1020445">
                  <a:moveTo>
                    <a:pt x="1442255" y="12699"/>
                  </a:moveTo>
                  <a:lnTo>
                    <a:pt x="1440463" y="14010"/>
                  </a:lnTo>
                  <a:lnTo>
                    <a:pt x="1438495" y="15239"/>
                  </a:lnTo>
                  <a:lnTo>
                    <a:pt x="1442796" y="15239"/>
                  </a:lnTo>
                  <a:lnTo>
                    <a:pt x="1442255" y="12699"/>
                  </a:lnTo>
                  <a:close/>
                </a:path>
                <a:path w="1514475" h="1020445">
                  <a:moveTo>
                    <a:pt x="1509215" y="11429"/>
                  </a:moveTo>
                  <a:lnTo>
                    <a:pt x="1500750" y="11429"/>
                  </a:lnTo>
                  <a:lnTo>
                    <a:pt x="1511366" y="12699"/>
                  </a:lnTo>
                  <a:lnTo>
                    <a:pt x="1509215" y="11429"/>
                  </a:lnTo>
                  <a:close/>
                </a:path>
                <a:path w="1514475" h="1020445">
                  <a:moveTo>
                    <a:pt x="1442018" y="8889"/>
                  </a:moveTo>
                  <a:lnTo>
                    <a:pt x="1436655" y="11429"/>
                  </a:lnTo>
                  <a:lnTo>
                    <a:pt x="1442723" y="11429"/>
                  </a:lnTo>
                  <a:lnTo>
                    <a:pt x="1442018" y="8889"/>
                  </a:lnTo>
                  <a:close/>
                </a:path>
                <a:path w="1514475" h="1020445">
                  <a:moveTo>
                    <a:pt x="1430398" y="3809"/>
                  </a:moveTo>
                  <a:lnTo>
                    <a:pt x="1431796" y="8889"/>
                  </a:lnTo>
                  <a:lnTo>
                    <a:pt x="1434730" y="6349"/>
                  </a:lnTo>
                  <a:lnTo>
                    <a:pt x="1434076" y="6349"/>
                  </a:lnTo>
                  <a:lnTo>
                    <a:pt x="1430398" y="3809"/>
                  </a:lnTo>
                  <a:close/>
                </a:path>
                <a:path w="1514475" h="1020445">
                  <a:moveTo>
                    <a:pt x="1512296" y="2539"/>
                  </a:moveTo>
                  <a:lnTo>
                    <a:pt x="1507714" y="4556"/>
                  </a:lnTo>
                  <a:lnTo>
                    <a:pt x="1511446" y="5079"/>
                  </a:lnTo>
                  <a:lnTo>
                    <a:pt x="1510272" y="8889"/>
                  </a:lnTo>
                  <a:lnTo>
                    <a:pt x="1514459" y="6349"/>
                  </a:lnTo>
                  <a:lnTo>
                    <a:pt x="1512296" y="2539"/>
                  </a:lnTo>
                  <a:close/>
                </a:path>
                <a:path w="1514475" h="1020445">
                  <a:moveTo>
                    <a:pt x="1437894" y="2539"/>
                  </a:moveTo>
                  <a:lnTo>
                    <a:pt x="1434076" y="6349"/>
                  </a:lnTo>
                  <a:lnTo>
                    <a:pt x="1434730" y="6349"/>
                  </a:lnTo>
                  <a:lnTo>
                    <a:pt x="1437664" y="3809"/>
                  </a:lnTo>
                  <a:lnTo>
                    <a:pt x="1438170" y="3809"/>
                  </a:lnTo>
                  <a:lnTo>
                    <a:pt x="1437894" y="2539"/>
                  </a:lnTo>
                  <a:close/>
                </a:path>
                <a:path w="1514475" h="1020445">
                  <a:moveTo>
                    <a:pt x="1506619" y="5037"/>
                  </a:moveTo>
                  <a:lnTo>
                    <a:pt x="1506747" y="5079"/>
                  </a:lnTo>
                  <a:lnTo>
                    <a:pt x="1506619" y="5037"/>
                  </a:lnTo>
                  <a:close/>
                </a:path>
                <a:path w="1514475" h="1020445">
                  <a:moveTo>
                    <a:pt x="1506723" y="4416"/>
                  </a:moveTo>
                  <a:lnTo>
                    <a:pt x="1506619" y="5037"/>
                  </a:lnTo>
                  <a:lnTo>
                    <a:pt x="1507714" y="4556"/>
                  </a:lnTo>
                  <a:lnTo>
                    <a:pt x="1506723" y="4416"/>
                  </a:lnTo>
                  <a:close/>
                </a:path>
                <a:path w="1514475" h="1020445">
                  <a:moveTo>
                    <a:pt x="1508055" y="0"/>
                  </a:moveTo>
                  <a:lnTo>
                    <a:pt x="1502576" y="3690"/>
                  </a:lnTo>
                  <a:lnTo>
                    <a:pt x="1503323" y="3939"/>
                  </a:lnTo>
                  <a:lnTo>
                    <a:pt x="1506723" y="4416"/>
                  </a:lnTo>
                  <a:lnTo>
                    <a:pt x="1508055" y="0"/>
                  </a:lnTo>
                  <a:close/>
                </a:path>
                <a:path w="1514475" h="1020445">
                  <a:moveTo>
                    <a:pt x="1502576" y="3690"/>
                  </a:moveTo>
                  <a:lnTo>
                    <a:pt x="1502399" y="3809"/>
                  </a:lnTo>
                  <a:lnTo>
                    <a:pt x="1503323" y="3939"/>
                  </a:lnTo>
                  <a:lnTo>
                    <a:pt x="1502576" y="3690"/>
                  </a:lnTo>
                  <a:close/>
                </a:path>
                <a:path w="1514475" h="1020445">
                  <a:moveTo>
                    <a:pt x="52528" y="1014676"/>
                  </a:moveTo>
                  <a:lnTo>
                    <a:pt x="47628" y="1014874"/>
                  </a:lnTo>
                  <a:lnTo>
                    <a:pt x="52741" y="1020372"/>
                  </a:lnTo>
                  <a:lnTo>
                    <a:pt x="52528" y="1014676"/>
                  </a:lnTo>
                  <a:close/>
                </a:path>
                <a:path w="1514475" h="1020445">
                  <a:moveTo>
                    <a:pt x="41325" y="1009929"/>
                  </a:moveTo>
                  <a:lnTo>
                    <a:pt x="39408" y="1012114"/>
                  </a:lnTo>
                  <a:lnTo>
                    <a:pt x="39304" y="1012624"/>
                  </a:lnTo>
                  <a:lnTo>
                    <a:pt x="40058" y="1015986"/>
                  </a:lnTo>
                  <a:lnTo>
                    <a:pt x="46409" y="1019981"/>
                  </a:lnTo>
                  <a:lnTo>
                    <a:pt x="45651" y="1016772"/>
                  </a:lnTo>
                  <a:lnTo>
                    <a:pt x="43030" y="1016772"/>
                  </a:lnTo>
                  <a:lnTo>
                    <a:pt x="43757" y="1013741"/>
                  </a:lnTo>
                  <a:lnTo>
                    <a:pt x="45062" y="1012210"/>
                  </a:lnTo>
                  <a:lnTo>
                    <a:pt x="46960" y="1012210"/>
                  </a:lnTo>
                  <a:lnTo>
                    <a:pt x="41325" y="1009929"/>
                  </a:lnTo>
                  <a:close/>
                </a:path>
                <a:path w="1514475" h="1020445">
                  <a:moveTo>
                    <a:pt x="45403" y="1015724"/>
                  </a:moveTo>
                  <a:lnTo>
                    <a:pt x="43030" y="1016772"/>
                  </a:lnTo>
                  <a:lnTo>
                    <a:pt x="45651" y="1016772"/>
                  </a:lnTo>
                  <a:lnTo>
                    <a:pt x="45403" y="1015724"/>
                  </a:lnTo>
                  <a:close/>
                </a:path>
                <a:path w="1514475" h="1020445">
                  <a:moveTo>
                    <a:pt x="46295" y="1013463"/>
                  </a:moveTo>
                  <a:lnTo>
                    <a:pt x="45115" y="1014975"/>
                  </a:lnTo>
                  <a:lnTo>
                    <a:pt x="47628" y="1014874"/>
                  </a:lnTo>
                  <a:lnTo>
                    <a:pt x="46295" y="1013463"/>
                  </a:lnTo>
                  <a:close/>
                </a:path>
                <a:path w="1514475" h="1020445">
                  <a:moveTo>
                    <a:pt x="61596" y="1007141"/>
                  </a:moveTo>
                  <a:lnTo>
                    <a:pt x="56480" y="1008656"/>
                  </a:lnTo>
                  <a:lnTo>
                    <a:pt x="54847" y="1011883"/>
                  </a:lnTo>
                  <a:lnTo>
                    <a:pt x="55183" y="1012068"/>
                  </a:lnTo>
                  <a:lnTo>
                    <a:pt x="55183" y="1012210"/>
                  </a:lnTo>
                  <a:lnTo>
                    <a:pt x="53309" y="1014411"/>
                  </a:lnTo>
                  <a:lnTo>
                    <a:pt x="56211" y="1014192"/>
                  </a:lnTo>
                  <a:lnTo>
                    <a:pt x="54830" y="1012624"/>
                  </a:lnTo>
                  <a:lnTo>
                    <a:pt x="61596" y="1007141"/>
                  </a:lnTo>
                  <a:close/>
                </a:path>
                <a:path w="1514475" h="1020445">
                  <a:moveTo>
                    <a:pt x="46960" y="1012210"/>
                  </a:moveTo>
                  <a:lnTo>
                    <a:pt x="45062" y="1012210"/>
                  </a:lnTo>
                  <a:lnTo>
                    <a:pt x="46295" y="1013463"/>
                  </a:lnTo>
                  <a:lnTo>
                    <a:pt x="47198" y="1012306"/>
                  </a:lnTo>
                  <a:lnTo>
                    <a:pt x="46960" y="1012210"/>
                  </a:lnTo>
                  <a:close/>
                </a:path>
                <a:path w="1514475" h="1020445">
                  <a:moveTo>
                    <a:pt x="54533" y="1011709"/>
                  </a:moveTo>
                  <a:lnTo>
                    <a:pt x="54126" y="1013307"/>
                  </a:lnTo>
                  <a:lnTo>
                    <a:pt x="54847" y="1011883"/>
                  </a:lnTo>
                  <a:lnTo>
                    <a:pt x="54533" y="1011709"/>
                  </a:lnTo>
                  <a:close/>
                </a:path>
                <a:path w="1514475" h="1020445">
                  <a:moveTo>
                    <a:pt x="47383" y="1012068"/>
                  </a:moveTo>
                  <a:lnTo>
                    <a:pt x="47214" y="1012313"/>
                  </a:lnTo>
                  <a:lnTo>
                    <a:pt x="47476" y="1012419"/>
                  </a:lnTo>
                  <a:lnTo>
                    <a:pt x="47383" y="1012068"/>
                  </a:lnTo>
                  <a:close/>
                </a:path>
                <a:path w="1514475" h="1020445">
                  <a:moveTo>
                    <a:pt x="46258" y="1007830"/>
                  </a:moveTo>
                  <a:lnTo>
                    <a:pt x="47383" y="1012068"/>
                  </a:lnTo>
                  <a:lnTo>
                    <a:pt x="50553" y="1008006"/>
                  </a:lnTo>
                  <a:lnTo>
                    <a:pt x="46258" y="1007830"/>
                  </a:lnTo>
                  <a:close/>
                </a:path>
                <a:path w="1514475" h="1020445">
                  <a:moveTo>
                    <a:pt x="55806" y="1005615"/>
                  </a:moveTo>
                  <a:lnTo>
                    <a:pt x="53019" y="1005615"/>
                  </a:lnTo>
                  <a:lnTo>
                    <a:pt x="53549" y="1007141"/>
                  </a:lnTo>
                  <a:lnTo>
                    <a:pt x="53854" y="1008115"/>
                  </a:lnTo>
                  <a:lnTo>
                    <a:pt x="53226" y="1009216"/>
                  </a:lnTo>
                  <a:lnTo>
                    <a:pt x="51446" y="1010002"/>
                  </a:lnTo>
                  <a:lnTo>
                    <a:pt x="54533" y="1011709"/>
                  </a:lnTo>
                  <a:lnTo>
                    <a:pt x="56079" y="1005649"/>
                  </a:lnTo>
                  <a:lnTo>
                    <a:pt x="55892" y="1005649"/>
                  </a:lnTo>
                  <a:close/>
                </a:path>
                <a:path w="1514475" h="1020445">
                  <a:moveTo>
                    <a:pt x="49606" y="1003245"/>
                  </a:moveTo>
                  <a:lnTo>
                    <a:pt x="51158" y="1006570"/>
                  </a:lnTo>
                  <a:lnTo>
                    <a:pt x="53019" y="1005615"/>
                  </a:lnTo>
                  <a:lnTo>
                    <a:pt x="55806" y="1005615"/>
                  </a:lnTo>
                  <a:lnTo>
                    <a:pt x="49606" y="1003245"/>
                  </a:lnTo>
                  <a:close/>
                </a:path>
                <a:path w="1514475" h="1020445">
                  <a:moveTo>
                    <a:pt x="57624" y="1004193"/>
                  </a:moveTo>
                  <a:lnTo>
                    <a:pt x="55892" y="1005649"/>
                  </a:lnTo>
                  <a:lnTo>
                    <a:pt x="56079" y="1005649"/>
                  </a:lnTo>
                  <a:lnTo>
                    <a:pt x="57624" y="1004193"/>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15" name="object 115"/>
            <p:cNvSpPr/>
            <p:nvPr/>
          </p:nvSpPr>
          <p:spPr>
            <a:xfrm>
              <a:off x="6092978" y="8149723"/>
              <a:ext cx="1510030" cy="999490"/>
            </a:xfrm>
            <a:custGeom>
              <a:avLst/>
              <a:gdLst/>
              <a:ahLst/>
              <a:cxnLst/>
              <a:rect l="l" t="t" r="r" b="b"/>
              <a:pathLst>
                <a:path w="1510029" h="999490">
                  <a:moveTo>
                    <a:pt x="66180" y="969886"/>
                  </a:moveTo>
                  <a:lnTo>
                    <a:pt x="60083" y="975360"/>
                  </a:lnTo>
                  <a:lnTo>
                    <a:pt x="65887" y="974090"/>
                  </a:lnTo>
                  <a:lnTo>
                    <a:pt x="65487" y="972820"/>
                  </a:lnTo>
                  <a:lnTo>
                    <a:pt x="67020" y="972820"/>
                  </a:lnTo>
                  <a:lnTo>
                    <a:pt x="68588" y="971550"/>
                  </a:lnTo>
                  <a:lnTo>
                    <a:pt x="66180" y="969886"/>
                  </a:lnTo>
                  <a:close/>
                </a:path>
                <a:path w="1510029" h="999490">
                  <a:moveTo>
                    <a:pt x="68498" y="967805"/>
                  </a:moveTo>
                  <a:lnTo>
                    <a:pt x="64910" y="969010"/>
                  </a:lnTo>
                  <a:lnTo>
                    <a:pt x="66180" y="969886"/>
                  </a:lnTo>
                  <a:lnTo>
                    <a:pt x="68498" y="967805"/>
                  </a:lnTo>
                  <a:close/>
                </a:path>
                <a:path w="1510029" h="999490">
                  <a:moveTo>
                    <a:pt x="67412" y="966470"/>
                  </a:moveTo>
                  <a:lnTo>
                    <a:pt x="64516" y="966470"/>
                  </a:lnTo>
                  <a:lnTo>
                    <a:pt x="64523" y="969010"/>
                  </a:lnTo>
                  <a:lnTo>
                    <a:pt x="67697" y="967533"/>
                  </a:lnTo>
                  <a:lnTo>
                    <a:pt x="67412" y="966470"/>
                  </a:lnTo>
                  <a:close/>
                </a:path>
                <a:path w="1510029" h="999490">
                  <a:moveTo>
                    <a:pt x="82214" y="962660"/>
                  </a:moveTo>
                  <a:lnTo>
                    <a:pt x="72199" y="962660"/>
                  </a:lnTo>
                  <a:lnTo>
                    <a:pt x="68028" y="963930"/>
                  </a:lnTo>
                  <a:lnTo>
                    <a:pt x="70590" y="966470"/>
                  </a:lnTo>
                  <a:lnTo>
                    <a:pt x="69384" y="967009"/>
                  </a:lnTo>
                  <a:lnTo>
                    <a:pt x="68498" y="967805"/>
                  </a:lnTo>
                  <a:lnTo>
                    <a:pt x="72476" y="966470"/>
                  </a:lnTo>
                  <a:lnTo>
                    <a:pt x="72763" y="963930"/>
                  </a:lnTo>
                  <a:lnTo>
                    <a:pt x="79871" y="963930"/>
                  </a:lnTo>
                  <a:lnTo>
                    <a:pt x="82214" y="962660"/>
                  </a:lnTo>
                  <a:close/>
                </a:path>
                <a:path w="1510029" h="999490">
                  <a:moveTo>
                    <a:pt x="69985" y="966470"/>
                  </a:moveTo>
                  <a:lnTo>
                    <a:pt x="67697" y="967533"/>
                  </a:lnTo>
                  <a:lnTo>
                    <a:pt x="67753" y="967740"/>
                  </a:lnTo>
                  <a:lnTo>
                    <a:pt x="69384" y="967009"/>
                  </a:lnTo>
                  <a:lnTo>
                    <a:pt x="69985" y="966470"/>
                  </a:lnTo>
                  <a:close/>
                </a:path>
                <a:path w="1510029" h="999490">
                  <a:moveTo>
                    <a:pt x="79871" y="963930"/>
                  </a:moveTo>
                  <a:lnTo>
                    <a:pt x="72763" y="963930"/>
                  </a:lnTo>
                  <a:lnTo>
                    <a:pt x="77528" y="965200"/>
                  </a:lnTo>
                  <a:lnTo>
                    <a:pt x="79871" y="963930"/>
                  </a:lnTo>
                  <a:close/>
                </a:path>
                <a:path w="1510029" h="999490">
                  <a:moveTo>
                    <a:pt x="57948" y="956433"/>
                  </a:moveTo>
                  <a:lnTo>
                    <a:pt x="54852" y="963930"/>
                  </a:lnTo>
                  <a:lnTo>
                    <a:pt x="61466" y="961390"/>
                  </a:lnTo>
                  <a:lnTo>
                    <a:pt x="60613" y="957580"/>
                  </a:lnTo>
                  <a:lnTo>
                    <a:pt x="57968" y="957580"/>
                  </a:lnTo>
                  <a:lnTo>
                    <a:pt x="57948" y="956433"/>
                  </a:lnTo>
                  <a:close/>
                </a:path>
                <a:path w="1510029" h="999490">
                  <a:moveTo>
                    <a:pt x="90300" y="951230"/>
                  </a:moveTo>
                  <a:lnTo>
                    <a:pt x="84960" y="951230"/>
                  </a:lnTo>
                  <a:lnTo>
                    <a:pt x="84496" y="951564"/>
                  </a:lnTo>
                  <a:lnTo>
                    <a:pt x="83940" y="956310"/>
                  </a:lnTo>
                  <a:lnTo>
                    <a:pt x="72603" y="956310"/>
                  </a:lnTo>
                  <a:lnTo>
                    <a:pt x="66747" y="960120"/>
                  </a:lnTo>
                  <a:lnTo>
                    <a:pt x="67294" y="963930"/>
                  </a:lnTo>
                  <a:lnTo>
                    <a:pt x="70043" y="962660"/>
                  </a:lnTo>
                  <a:lnTo>
                    <a:pt x="82214" y="962660"/>
                  </a:lnTo>
                  <a:lnTo>
                    <a:pt x="86973" y="958850"/>
                  </a:lnTo>
                  <a:lnTo>
                    <a:pt x="91958" y="953770"/>
                  </a:lnTo>
                  <a:lnTo>
                    <a:pt x="91752" y="952500"/>
                  </a:lnTo>
                  <a:lnTo>
                    <a:pt x="88521" y="952500"/>
                  </a:lnTo>
                  <a:lnTo>
                    <a:pt x="90300" y="951230"/>
                  </a:lnTo>
                  <a:close/>
                </a:path>
                <a:path w="1510029" h="999490">
                  <a:moveTo>
                    <a:pt x="2239" y="949960"/>
                  </a:moveTo>
                  <a:lnTo>
                    <a:pt x="135" y="949960"/>
                  </a:lnTo>
                  <a:lnTo>
                    <a:pt x="66" y="953770"/>
                  </a:lnTo>
                  <a:lnTo>
                    <a:pt x="4814" y="961390"/>
                  </a:lnTo>
                  <a:lnTo>
                    <a:pt x="7504" y="960120"/>
                  </a:lnTo>
                  <a:lnTo>
                    <a:pt x="9175" y="958850"/>
                  </a:lnTo>
                  <a:lnTo>
                    <a:pt x="6540" y="958850"/>
                  </a:lnTo>
                  <a:lnTo>
                    <a:pt x="9259" y="955040"/>
                  </a:lnTo>
                  <a:lnTo>
                    <a:pt x="11646" y="955040"/>
                  </a:lnTo>
                  <a:lnTo>
                    <a:pt x="10005" y="953770"/>
                  </a:lnTo>
                  <a:lnTo>
                    <a:pt x="13749" y="951230"/>
                  </a:lnTo>
                  <a:lnTo>
                    <a:pt x="3420" y="951230"/>
                  </a:lnTo>
                  <a:lnTo>
                    <a:pt x="2239" y="949960"/>
                  </a:lnTo>
                  <a:close/>
                </a:path>
                <a:path w="1510029" h="999490">
                  <a:moveTo>
                    <a:pt x="13965" y="957148"/>
                  </a:moveTo>
                  <a:lnTo>
                    <a:pt x="10717" y="957892"/>
                  </a:lnTo>
                  <a:lnTo>
                    <a:pt x="9273" y="961390"/>
                  </a:lnTo>
                  <a:lnTo>
                    <a:pt x="15537" y="957580"/>
                  </a:lnTo>
                  <a:lnTo>
                    <a:pt x="14928" y="957580"/>
                  </a:lnTo>
                  <a:lnTo>
                    <a:pt x="13965" y="957148"/>
                  </a:lnTo>
                  <a:close/>
                </a:path>
                <a:path w="1510029" h="999490">
                  <a:moveTo>
                    <a:pt x="10313" y="957985"/>
                  </a:moveTo>
                  <a:lnTo>
                    <a:pt x="6540" y="958850"/>
                  </a:lnTo>
                  <a:lnTo>
                    <a:pt x="9175" y="958850"/>
                  </a:lnTo>
                  <a:lnTo>
                    <a:pt x="10313" y="957985"/>
                  </a:lnTo>
                  <a:close/>
                </a:path>
                <a:path w="1510029" h="999490">
                  <a:moveTo>
                    <a:pt x="74001" y="949960"/>
                  </a:moveTo>
                  <a:lnTo>
                    <a:pt x="69828" y="949960"/>
                  </a:lnTo>
                  <a:lnTo>
                    <a:pt x="69236" y="952500"/>
                  </a:lnTo>
                  <a:lnTo>
                    <a:pt x="66146" y="955040"/>
                  </a:lnTo>
                  <a:lnTo>
                    <a:pt x="67569" y="958850"/>
                  </a:lnTo>
                  <a:lnTo>
                    <a:pt x="70688" y="956310"/>
                  </a:lnTo>
                  <a:lnTo>
                    <a:pt x="73654" y="956310"/>
                  </a:lnTo>
                  <a:lnTo>
                    <a:pt x="73734" y="955040"/>
                  </a:lnTo>
                  <a:lnTo>
                    <a:pt x="67104" y="955040"/>
                  </a:lnTo>
                  <a:lnTo>
                    <a:pt x="74001" y="949960"/>
                  </a:lnTo>
                  <a:close/>
                </a:path>
                <a:path w="1510029" h="999490">
                  <a:moveTo>
                    <a:pt x="10847" y="957580"/>
                  </a:moveTo>
                  <a:lnTo>
                    <a:pt x="10313" y="957985"/>
                  </a:lnTo>
                  <a:lnTo>
                    <a:pt x="10717" y="957892"/>
                  </a:lnTo>
                  <a:lnTo>
                    <a:pt x="10847" y="957580"/>
                  </a:lnTo>
                  <a:close/>
                </a:path>
                <a:path w="1510029" h="999490">
                  <a:moveTo>
                    <a:pt x="14278" y="957076"/>
                  </a:moveTo>
                  <a:lnTo>
                    <a:pt x="13965" y="957148"/>
                  </a:lnTo>
                  <a:lnTo>
                    <a:pt x="14928" y="957580"/>
                  </a:lnTo>
                  <a:lnTo>
                    <a:pt x="14278" y="957076"/>
                  </a:lnTo>
                  <a:close/>
                </a:path>
                <a:path w="1510029" h="999490">
                  <a:moveTo>
                    <a:pt x="17625" y="956310"/>
                  </a:moveTo>
                  <a:lnTo>
                    <a:pt x="14278" y="957076"/>
                  </a:lnTo>
                  <a:lnTo>
                    <a:pt x="14928" y="957580"/>
                  </a:lnTo>
                  <a:lnTo>
                    <a:pt x="15537" y="957580"/>
                  </a:lnTo>
                  <a:lnTo>
                    <a:pt x="17625" y="956310"/>
                  </a:lnTo>
                  <a:close/>
                </a:path>
                <a:path w="1510029" h="999490">
                  <a:moveTo>
                    <a:pt x="62783" y="952500"/>
                  </a:moveTo>
                  <a:lnTo>
                    <a:pt x="57881" y="952500"/>
                  </a:lnTo>
                  <a:lnTo>
                    <a:pt x="60610" y="953770"/>
                  </a:lnTo>
                  <a:lnTo>
                    <a:pt x="59758" y="957580"/>
                  </a:lnTo>
                  <a:lnTo>
                    <a:pt x="60613" y="957580"/>
                  </a:lnTo>
                  <a:lnTo>
                    <a:pt x="63291" y="955040"/>
                  </a:lnTo>
                  <a:lnTo>
                    <a:pt x="62240" y="953770"/>
                  </a:lnTo>
                  <a:lnTo>
                    <a:pt x="62783" y="952500"/>
                  </a:lnTo>
                  <a:close/>
                </a:path>
                <a:path w="1510029" h="999490">
                  <a:moveTo>
                    <a:pt x="11646" y="955040"/>
                  </a:moveTo>
                  <a:lnTo>
                    <a:pt x="9259" y="955040"/>
                  </a:lnTo>
                  <a:lnTo>
                    <a:pt x="13965" y="957148"/>
                  </a:lnTo>
                  <a:lnTo>
                    <a:pt x="14278" y="957076"/>
                  </a:lnTo>
                  <a:lnTo>
                    <a:pt x="11646" y="955040"/>
                  </a:lnTo>
                  <a:close/>
                </a:path>
                <a:path w="1510029" h="999490">
                  <a:moveTo>
                    <a:pt x="8716" y="943610"/>
                  </a:moveTo>
                  <a:lnTo>
                    <a:pt x="7924" y="949960"/>
                  </a:lnTo>
                  <a:lnTo>
                    <a:pt x="19550" y="949960"/>
                  </a:lnTo>
                  <a:lnTo>
                    <a:pt x="19462" y="951230"/>
                  </a:lnTo>
                  <a:lnTo>
                    <a:pt x="18153" y="956310"/>
                  </a:lnTo>
                  <a:lnTo>
                    <a:pt x="21736" y="953770"/>
                  </a:lnTo>
                  <a:lnTo>
                    <a:pt x="21008" y="953770"/>
                  </a:lnTo>
                  <a:lnTo>
                    <a:pt x="21634" y="952957"/>
                  </a:lnTo>
                  <a:lnTo>
                    <a:pt x="21418" y="951230"/>
                  </a:lnTo>
                  <a:lnTo>
                    <a:pt x="22569" y="948690"/>
                  </a:lnTo>
                  <a:lnTo>
                    <a:pt x="23829" y="947420"/>
                  </a:lnTo>
                  <a:lnTo>
                    <a:pt x="10168" y="947420"/>
                  </a:lnTo>
                  <a:lnTo>
                    <a:pt x="8716" y="943610"/>
                  </a:lnTo>
                  <a:close/>
                </a:path>
                <a:path w="1510029" h="999490">
                  <a:moveTo>
                    <a:pt x="84523" y="951336"/>
                  </a:moveTo>
                  <a:lnTo>
                    <a:pt x="79739" y="952500"/>
                  </a:lnTo>
                  <a:lnTo>
                    <a:pt x="76691" y="956310"/>
                  </a:lnTo>
                  <a:lnTo>
                    <a:pt x="83940" y="956310"/>
                  </a:lnTo>
                  <a:lnTo>
                    <a:pt x="81437" y="953770"/>
                  </a:lnTo>
                  <a:lnTo>
                    <a:pt x="84421" y="951618"/>
                  </a:lnTo>
                  <a:lnTo>
                    <a:pt x="84523" y="951336"/>
                  </a:lnTo>
                  <a:close/>
                </a:path>
                <a:path w="1510029" h="999490">
                  <a:moveTo>
                    <a:pt x="76154" y="944880"/>
                  </a:moveTo>
                  <a:lnTo>
                    <a:pt x="61268" y="944880"/>
                  </a:lnTo>
                  <a:lnTo>
                    <a:pt x="58008" y="948690"/>
                  </a:lnTo>
                  <a:lnTo>
                    <a:pt x="58920" y="951230"/>
                  </a:lnTo>
                  <a:lnTo>
                    <a:pt x="55079" y="953770"/>
                  </a:lnTo>
                  <a:lnTo>
                    <a:pt x="57945" y="956263"/>
                  </a:lnTo>
                  <a:lnTo>
                    <a:pt x="57881" y="952500"/>
                  </a:lnTo>
                  <a:lnTo>
                    <a:pt x="62783" y="952500"/>
                  </a:lnTo>
                  <a:lnTo>
                    <a:pt x="63326" y="951230"/>
                  </a:lnTo>
                  <a:lnTo>
                    <a:pt x="67297" y="949960"/>
                  </a:lnTo>
                  <a:lnTo>
                    <a:pt x="74001" y="949960"/>
                  </a:lnTo>
                  <a:lnTo>
                    <a:pt x="75518" y="948843"/>
                  </a:lnTo>
                  <a:lnTo>
                    <a:pt x="75628" y="947267"/>
                  </a:lnTo>
                  <a:lnTo>
                    <a:pt x="75946" y="946729"/>
                  </a:lnTo>
                  <a:lnTo>
                    <a:pt x="76154" y="944880"/>
                  </a:lnTo>
                  <a:close/>
                </a:path>
                <a:path w="1510029" h="999490">
                  <a:moveTo>
                    <a:pt x="73894" y="952500"/>
                  </a:moveTo>
                  <a:lnTo>
                    <a:pt x="67104" y="955040"/>
                  </a:lnTo>
                  <a:lnTo>
                    <a:pt x="73734" y="955040"/>
                  </a:lnTo>
                  <a:lnTo>
                    <a:pt x="73894" y="952500"/>
                  </a:lnTo>
                  <a:close/>
                </a:path>
                <a:path w="1510029" h="999490">
                  <a:moveTo>
                    <a:pt x="21634" y="952957"/>
                  </a:moveTo>
                  <a:lnTo>
                    <a:pt x="21008" y="953770"/>
                  </a:lnTo>
                  <a:lnTo>
                    <a:pt x="21663" y="953186"/>
                  </a:lnTo>
                  <a:lnTo>
                    <a:pt x="21634" y="952957"/>
                  </a:lnTo>
                  <a:close/>
                </a:path>
                <a:path w="1510029" h="999490">
                  <a:moveTo>
                    <a:pt x="21663" y="953186"/>
                  </a:moveTo>
                  <a:lnTo>
                    <a:pt x="21008" y="953770"/>
                  </a:lnTo>
                  <a:lnTo>
                    <a:pt x="21736" y="953770"/>
                  </a:lnTo>
                  <a:lnTo>
                    <a:pt x="21663" y="953186"/>
                  </a:lnTo>
                  <a:close/>
                </a:path>
                <a:path w="1510029" h="999490">
                  <a:moveTo>
                    <a:pt x="28482" y="946933"/>
                  </a:moveTo>
                  <a:lnTo>
                    <a:pt x="25844" y="947333"/>
                  </a:lnTo>
                  <a:lnTo>
                    <a:pt x="21634" y="952957"/>
                  </a:lnTo>
                  <a:lnTo>
                    <a:pt x="21663" y="953186"/>
                  </a:lnTo>
                  <a:lnTo>
                    <a:pt x="26710" y="948690"/>
                  </a:lnTo>
                  <a:lnTo>
                    <a:pt x="29406" y="947420"/>
                  </a:lnTo>
                  <a:lnTo>
                    <a:pt x="28482" y="946933"/>
                  </a:lnTo>
                  <a:close/>
                </a:path>
                <a:path w="1510029" h="999490">
                  <a:moveTo>
                    <a:pt x="90621" y="951618"/>
                  </a:moveTo>
                  <a:lnTo>
                    <a:pt x="88521" y="952500"/>
                  </a:lnTo>
                  <a:lnTo>
                    <a:pt x="91347" y="952500"/>
                  </a:lnTo>
                  <a:lnTo>
                    <a:pt x="90621" y="951618"/>
                  </a:lnTo>
                  <a:close/>
                </a:path>
                <a:path w="1510029" h="999490">
                  <a:moveTo>
                    <a:pt x="91546" y="951230"/>
                  </a:moveTo>
                  <a:lnTo>
                    <a:pt x="90621" y="951618"/>
                  </a:lnTo>
                  <a:lnTo>
                    <a:pt x="91347" y="952500"/>
                  </a:lnTo>
                  <a:lnTo>
                    <a:pt x="91696" y="952153"/>
                  </a:lnTo>
                  <a:lnTo>
                    <a:pt x="91546" y="951230"/>
                  </a:lnTo>
                  <a:close/>
                </a:path>
                <a:path w="1510029" h="999490">
                  <a:moveTo>
                    <a:pt x="91696" y="952153"/>
                  </a:moveTo>
                  <a:lnTo>
                    <a:pt x="91347" y="952500"/>
                  </a:lnTo>
                  <a:lnTo>
                    <a:pt x="91752" y="952500"/>
                  </a:lnTo>
                  <a:lnTo>
                    <a:pt x="91696" y="952153"/>
                  </a:lnTo>
                  <a:close/>
                </a:path>
                <a:path w="1510029" h="999490">
                  <a:moveTo>
                    <a:pt x="92627" y="951230"/>
                  </a:moveTo>
                  <a:lnTo>
                    <a:pt x="91546" y="951230"/>
                  </a:lnTo>
                  <a:lnTo>
                    <a:pt x="91696" y="952153"/>
                  </a:lnTo>
                  <a:lnTo>
                    <a:pt x="92627" y="951230"/>
                  </a:lnTo>
                  <a:close/>
                </a:path>
                <a:path w="1510029" h="999490">
                  <a:moveTo>
                    <a:pt x="91546" y="951230"/>
                  </a:moveTo>
                  <a:lnTo>
                    <a:pt x="90300" y="951230"/>
                  </a:lnTo>
                  <a:lnTo>
                    <a:pt x="90621" y="951618"/>
                  </a:lnTo>
                  <a:lnTo>
                    <a:pt x="91546" y="951230"/>
                  </a:lnTo>
                  <a:close/>
                </a:path>
                <a:path w="1510029" h="999490">
                  <a:moveTo>
                    <a:pt x="84960" y="951230"/>
                  </a:moveTo>
                  <a:lnTo>
                    <a:pt x="84523" y="951336"/>
                  </a:lnTo>
                  <a:lnTo>
                    <a:pt x="84496" y="951564"/>
                  </a:lnTo>
                  <a:lnTo>
                    <a:pt x="84960" y="951230"/>
                  </a:lnTo>
                  <a:close/>
                </a:path>
                <a:path w="1510029" h="999490">
                  <a:moveTo>
                    <a:pt x="92472" y="944880"/>
                  </a:moveTo>
                  <a:lnTo>
                    <a:pt x="91203" y="944880"/>
                  </a:lnTo>
                  <a:lnTo>
                    <a:pt x="87021" y="946150"/>
                  </a:lnTo>
                  <a:lnTo>
                    <a:pt x="90629" y="948690"/>
                  </a:lnTo>
                  <a:lnTo>
                    <a:pt x="84684" y="949960"/>
                  </a:lnTo>
                  <a:lnTo>
                    <a:pt x="84523" y="951336"/>
                  </a:lnTo>
                  <a:lnTo>
                    <a:pt x="84960" y="951230"/>
                  </a:lnTo>
                  <a:lnTo>
                    <a:pt x="92627" y="951230"/>
                  </a:lnTo>
                  <a:lnTo>
                    <a:pt x="93907" y="949960"/>
                  </a:lnTo>
                  <a:lnTo>
                    <a:pt x="95581" y="949960"/>
                  </a:lnTo>
                  <a:lnTo>
                    <a:pt x="94529" y="948690"/>
                  </a:lnTo>
                  <a:lnTo>
                    <a:pt x="92438" y="948690"/>
                  </a:lnTo>
                  <a:lnTo>
                    <a:pt x="92472" y="944880"/>
                  </a:lnTo>
                  <a:close/>
                </a:path>
                <a:path w="1510029" h="999490">
                  <a:moveTo>
                    <a:pt x="7081" y="948690"/>
                  </a:moveTo>
                  <a:lnTo>
                    <a:pt x="3854" y="948690"/>
                  </a:lnTo>
                  <a:lnTo>
                    <a:pt x="5416" y="949960"/>
                  </a:lnTo>
                  <a:lnTo>
                    <a:pt x="3420" y="951230"/>
                  </a:lnTo>
                  <a:lnTo>
                    <a:pt x="13749" y="951230"/>
                  </a:lnTo>
                  <a:lnTo>
                    <a:pt x="15621" y="949960"/>
                  </a:lnTo>
                  <a:lnTo>
                    <a:pt x="7924" y="949960"/>
                  </a:lnTo>
                  <a:lnTo>
                    <a:pt x="7081" y="948690"/>
                  </a:lnTo>
                  <a:close/>
                </a:path>
                <a:path w="1510029" h="999490">
                  <a:moveTo>
                    <a:pt x="101114" y="947420"/>
                  </a:moveTo>
                  <a:lnTo>
                    <a:pt x="95704" y="947420"/>
                  </a:lnTo>
                  <a:lnTo>
                    <a:pt x="98342" y="949960"/>
                  </a:lnTo>
                  <a:lnTo>
                    <a:pt x="97825" y="951230"/>
                  </a:lnTo>
                  <a:lnTo>
                    <a:pt x="99905" y="951230"/>
                  </a:lnTo>
                  <a:lnTo>
                    <a:pt x="101114" y="947420"/>
                  </a:lnTo>
                  <a:close/>
                </a:path>
                <a:path w="1510029" h="999490">
                  <a:moveTo>
                    <a:pt x="2672" y="943610"/>
                  </a:moveTo>
                  <a:lnTo>
                    <a:pt x="0" y="947420"/>
                  </a:lnTo>
                  <a:lnTo>
                    <a:pt x="1104" y="949960"/>
                  </a:lnTo>
                  <a:lnTo>
                    <a:pt x="3854" y="948690"/>
                  </a:lnTo>
                  <a:lnTo>
                    <a:pt x="7081" y="948690"/>
                  </a:lnTo>
                  <a:lnTo>
                    <a:pt x="6238" y="947420"/>
                  </a:lnTo>
                  <a:lnTo>
                    <a:pt x="5873" y="946150"/>
                  </a:lnTo>
                  <a:lnTo>
                    <a:pt x="7936" y="944880"/>
                  </a:lnTo>
                  <a:lnTo>
                    <a:pt x="4605" y="944880"/>
                  </a:lnTo>
                  <a:lnTo>
                    <a:pt x="2672" y="943610"/>
                  </a:lnTo>
                  <a:close/>
                </a:path>
                <a:path w="1510029" h="999490">
                  <a:moveTo>
                    <a:pt x="80594" y="944880"/>
                  </a:moveTo>
                  <a:lnTo>
                    <a:pt x="76154" y="944880"/>
                  </a:lnTo>
                  <a:lnTo>
                    <a:pt x="76246" y="946222"/>
                  </a:lnTo>
                  <a:lnTo>
                    <a:pt x="75946" y="946729"/>
                  </a:lnTo>
                  <a:lnTo>
                    <a:pt x="75726" y="948690"/>
                  </a:lnTo>
                  <a:lnTo>
                    <a:pt x="75518" y="948843"/>
                  </a:lnTo>
                  <a:lnTo>
                    <a:pt x="75502" y="949960"/>
                  </a:lnTo>
                  <a:lnTo>
                    <a:pt x="80201" y="946150"/>
                  </a:lnTo>
                  <a:lnTo>
                    <a:pt x="80594" y="944880"/>
                  </a:lnTo>
                  <a:close/>
                </a:path>
                <a:path w="1510029" h="999490">
                  <a:moveTo>
                    <a:pt x="75946" y="946729"/>
                  </a:moveTo>
                  <a:lnTo>
                    <a:pt x="75628" y="947267"/>
                  </a:lnTo>
                  <a:lnTo>
                    <a:pt x="75518" y="948843"/>
                  </a:lnTo>
                  <a:lnTo>
                    <a:pt x="75726" y="948690"/>
                  </a:lnTo>
                  <a:lnTo>
                    <a:pt x="75946" y="946729"/>
                  </a:lnTo>
                  <a:close/>
                </a:path>
                <a:path w="1510029" h="999490">
                  <a:moveTo>
                    <a:pt x="32921" y="946770"/>
                  </a:moveTo>
                  <a:lnTo>
                    <a:pt x="30675" y="948690"/>
                  </a:lnTo>
                  <a:lnTo>
                    <a:pt x="36385" y="947420"/>
                  </a:lnTo>
                  <a:lnTo>
                    <a:pt x="35293" y="947420"/>
                  </a:lnTo>
                  <a:lnTo>
                    <a:pt x="35073" y="947173"/>
                  </a:lnTo>
                  <a:lnTo>
                    <a:pt x="32921" y="946770"/>
                  </a:lnTo>
                  <a:close/>
                </a:path>
                <a:path w="1510029" h="999490">
                  <a:moveTo>
                    <a:pt x="97893" y="942758"/>
                  </a:moveTo>
                  <a:lnTo>
                    <a:pt x="96940" y="943284"/>
                  </a:lnTo>
                  <a:lnTo>
                    <a:pt x="93096" y="947420"/>
                  </a:lnTo>
                  <a:lnTo>
                    <a:pt x="92438" y="948690"/>
                  </a:lnTo>
                  <a:lnTo>
                    <a:pt x="94529" y="948690"/>
                  </a:lnTo>
                  <a:lnTo>
                    <a:pt x="95152" y="947420"/>
                  </a:lnTo>
                  <a:lnTo>
                    <a:pt x="96660" y="946150"/>
                  </a:lnTo>
                  <a:lnTo>
                    <a:pt x="98506" y="946150"/>
                  </a:lnTo>
                  <a:lnTo>
                    <a:pt x="97893" y="942758"/>
                  </a:lnTo>
                  <a:close/>
                </a:path>
                <a:path w="1510029" h="999490">
                  <a:moveTo>
                    <a:pt x="15026" y="945297"/>
                  </a:moveTo>
                  <a:lnTo>
                    <a:pt x="10168" y="947420"/>
                  </a:lnTo>
                  <a:lnTo>
                    <a:pt x="15449" y="947420"/>
                  </a:lnTo>
                  <a:lnTo>
                    <a:pt x="15026" y="945297"/>
                  </a:lnTo>
                  <a:close/>
                </a:path>
                <a:path w="1510029" h="999490">
                  <a:moveTo>
                    <a:pt x="24326" y="930910"/>
                  </a:moveTo>
                  <a:lnTo>
                    <a:pt x="20859" y="932933"/>
                  </a:lnTo>
                  <a:lnTo>
                    <a:pt x="21367" y="934720"/>
                  </a:lnTo>
                  <a:lnTo>
                    <a:pt x="23394" y="938530"/>
                  </a:lnTo>
                  <a:lnTo>
                    <a:pt x="20805" y="942340"/>
                  </a:lnTo>
                  <a:lnTo>
                    <a:pt x="15449" y="947420"/>
                  </a:lnTo>
                  <a:lnTo>
                    <a:pt x="23829" y="947420"/>
                  </a:lnTo>
                  <a:lnTo>
                    <a:pt x="25088" y="946150"/>
                  </a:lnTo>
                  <a:lnTo>
                    <a:pt x="26995" y="946150"/>
                  </a:lnTo>
                  <a:lnTo>
                    <a:pt x="24583" y="944880"/>
                  </a:lnTo>
                  <a:lnTo>
                    <a:pt x="28747" y="943610"/>
                  </a:lnTo>
                  <a:lnTo>
                    <a:pt x="34928" y="943610"/>
                  </a:lnTo>
                  <a:lnTo>
                    <a:pt x="35519" y="943215"/>
                  </a:lnTo>
                  <a:lnTo>
                    <a:pt x="36980" y="939800"/>
                  </a:lnTo>
                  <a:lnTo>
                    <a:pt x="24123" y="939800"/>
                  </a:lnTo>
                  <a:lnTo>
                    <a:pt x="23553" y="934720"/>
                  </a:lnTo>
                  <a:lnTo>
                    <a:pt x="24326" y="930910"/>
                  </a:lnTo>
                  <a:close/>
                </a:path>
                <a:path w="1510029" h="999490">
                  <a:moveTo>
                    <a:pt x="25717" y="947133"/>
                  </a:moveTo>
                  <a:lnTo>
                    <a:pt x="25271" y="947420"/>
                  </a:lnTo>
                  <a:lnTo>
                    <a:pt x="25844" y="947333"/>
                  </a:lnTo>
                  <a:lnTo>
                    <a:pt x="25717" y="947133"/>
                  </a:lnTo>
                  <a:close/>
                </a:path>
                <a:path w="1510029" h="999490">
                  <a:moveTo>
                    <a:pt x="35073" y="947173"/>
                  </a:moveTo>
                  <a:lnTo>
                    <a:pt x="35293" y="947420"/>
                  </a:lnTo>
                  <a:lnTo>
                    <a:pt x="35570" y="947267"/>
                  </a:lnTo>
                  <a:lnTo>
                    <a:pt x="35073" y="947173"/>
                  </a:lnTo>
                  <a:close/>
                </a:path>
                <a:path w="1510029" h="999490">
                  <a:moveTo>
                    <a:pt x="35570" y="947267"/>
                  </a:moveTo>
                  <a:lnTo>
                    <a:pt x="35293" y="947420"/>
                  </a:lnTo>
                  <a:lnTo>
                    <a:pt x="36385" y="947420"/>
                  </a:lnTo>
                  <a:lnTo>
                    <a:pt x="35570" y="947267"/>
                  </a:lnTo>
                  <a:close/>
                </a:path>
                <a:path w="1510029" h="999490">
                  <a:moveTo>
                    <a:pt x="80987" y="943610"/>
                  </a:moveTo>
                  <a:lnTo>
                    <a:pt x="56245" y="943610"/>
                  </a:lnTo>
                  <a:lnTo>
                    <a:pt x="57339" y="944880"/>
                  </a:lnTo>
                  <a:lnTo>
                    <a:pt x="55788" y="946150"/>
                  </a:lnTo>
                  <a:lnTo>
                    <a:pt x="56516" y="947420"/>
                  </a:lnTo>
                  <a:lnTo>
                    <a:pt x="58243" y="946150"/>
                  </a:lnTo>
                  <a:lnTo>
                    <a:pt x="60364" y="944880"/>
                  </a:lnTo>
                  <a:lnTo>
                    <a:pt x="80594" y="944880"/>
                  </a:lnTo>
                  <a:lnTo>
                    <a:pt x="80987" y="943610"/>
                  </a:lnTo>
                  <a:close/>
                </a:path>
                <a:path w="1510029" h="999490">
                  <a:moveTo>
                    <a:pt x="101254" y="947268"/>
                  </a:moveTo>
                  <a:lnTo>
                    <a:pt x="101114" y="947420"/>
                  </a:lnTo>
                  <a:lnTo>
                    <a:pt x="101307" y="947420"/>
                  </a:lnTo>
                  <a:lnTo>
                    <a:pt x="101254" y="947268"/>
                  </a:lnTo>
                  <a:close/>
                </a:path>
                <a:path w="1510029" h="999490">
                  <a:moveTo>
                    <a:pt x="27132" y="946222"/>
                  </a:moveTo>
                  <a:lnTo>
                    <a:pt x="25717" y="947133"/>
                  </a:lnTo>
                  <a:lnTo>
                    <a:pt x="25844" y="947333"/>
                  </a:lnTo>
                  <a:lnTo>
                    <a:pt x="28482" y="946933"/>
                  </a:lnTo>
                  <a:lnTo>
                    <a:pt x="27132" y="946222"/>
                  </a:lnTo>
                  <a:close/>
                </a:path>
                <a:path w="1510029" h="999490">
                  <a:moveTo>
                    <a:pt x="109571" y="941070"/>
                  </a:moveTo>
                  <a:lnTo>
                    <a:pt x="100954" y="941070"/>
                  </a:lnTo>
                  <a:lnTo>
                    <a:pt x="99367" y="941945"/>
                  </a:lnTo>
                  <a:lnTo>
                    <a:pt x="101254" y="947268"/>
                  </a:lnTo>
                  <a:lnTo>
                    <a:pt x="103451" y="944880"/>
                  </a:lnTo>
                  <a:lnTo>
                    <a:pt x="105959" y="942340"/>
                  </a:lnTo>
                  <a:lnTo>
                    <a:pt x="109269" y="942340"/>
                  </a:lnTo>
                  <a:lnTo>
                    <a:pt x="109571" y="941070"/>
                  </a:lnTo>
                  <a:close/>
                </a:path>
                <a:path w="1510029" h="999490">
                  <a:moveTo>
                    <a:pt x="48735" y="938530"/>
                  </a:moveTo>
                  <a:lnTo>
                    <a:pt x="37523" y="938530"/>
                  </a:lnTo>
                  <a:lnTo>
                    <a:pt x="39702" y="942340"/>
                  </a:lnTo>
                  <a:lnTo>
                    <a:pt x="36831" y="942340"/>
                  </a:lnTo>
                  <a:lnTo>
                    <a:pt x="35519" y="943215"/>
                  </a:lnTo>
                  <a:lnTo>
                    <a:pt x="34223" y="946222"/>
                  </a:lnTo>
                  <a:lnTo>
                    <a:pt x="35073" y="947173"/>
                  </a:lnTo>
                  <a:lnTo>
                    <a:pt x="35570" y="947267"/>
                  </a:lnTo>
                  <a:lnTo>
                    <a:pt x="39895" y="944880"/>
                  </a:lnTo>
                  <a:lnTo>
                    <a:pt x="46144" y="941070"/>
                  </a:lnTo>
                  <a:lnTo>
                    <a:pt x="48735" y="938530"/>
                  </a:lnTo>
                  <a:close/>
                </a:path>
                <a:path w="1510029" h="999490">
                  <a:moveTo>
                    <a:pt x="26995" y="946150"/>
                  </a:moveTo>
                  <a:lnTo>
                    <a:pt x="25088" y="946150"/>
                  </a:lnTo>
                  <a:lnTo>
                    <a:pt x="25717" y="947133"/>
                  </a:lnTo>
                  <a:lnTo>
                    <a:pt x="27132" y="946222"/>
                  </a:lnTo>
                  <a:lnTo>
                    <a:pt x="26995" y="946150"/>
                  </a:lnTo>
                  <a:close/>
                </a:path>
                <a:path w="1510029" h="999490">
                  <a:moveTo>
                    <a:pt x="33072" y="943610"/>
                  </a:moveTo>
                  <a:lnTo>
                    <a:pt x="31192" y="943610"/>
                  </a:lnTo>
                  <a:lnTo>
                    <a:pt x="27132" y="946222"/>
                  </a:lnTo>
                  <a:lnTo>
                    <a:pt x="28482" y="946933"/>
                  </a:lnTo>
                  <a:lnTo>
                    <a:pt x="31418" y="946487"/>
                  </a:lnTo>
                  <a:lnTo>
                    <a:pt x="29617" y="946150"/>
                  </a:lnTo>
                  <a:lnTo>
                    <a:pt x="33072" y="943610"/>
                  </a:lnTo>
                  <a:close/>
                </a:path>
                <a:path w="1510029" h="999490">
                  <a:moveTo>
                    <a:pt x="33647" y="946150"/>
                  </a:moveTo>
                  <a:lnTo>
                    <a:pt x="31418" y="946487"/>
                  </a:lnTo>
                  <a:lnTo>
                    <a:pt x="32921" y="946770"/>
                  </a:lnTo>
                  <a:lnTo>
                    <a:pt x="33647" y="946150"/>
                  </a:lnTo>
                  <a:close/>
                </a:path>
                <a:path w="1510029" h="999490">
                  <a:moveTo>
                    <a:pt x="33514" y="944553"/>
                  </a:moveTo>
                  <a:lnTo>
                    <a:pt x="33025" y="944880"/>
                  </a:lnTo>
                  <a:lnTo>
                    <a:pt x="34159" y="946150"/>
                  </a:lnTo>
                  <a:lnTo>
                    <a:pt x="33514" y="944553"/>
                  </a:lnTo>
                  <a:close/>
                </a:path>
                <a:path w="1510029" h="999490">
                  <a:moveTo>
                    <a:pt x="35519" y="943215"/>
                  </a:moveTo>
                  <a:lnTo>
                    <a:pt x="33514" y="944553"/>
                  </a:lnTo>
                  <a:lnTo>
                    <a:pt x="34264" y="946150"/>
                  </a:lnTo>
                  <a:lnTo>
                    <a:pt x="35519" y="943215"/>
                  </a:lnTo>
                  <a:close/>
                </a:path>
                <a:path w="1510029" h="999490">
                  <a:moveTo>
                    <a:pt x="59472" y="937260"/>
                  </a:moveTo>
                  <a:lnTo>
                    <a:pt x="56860" y="937260"/>
                  </a:lnTo>
                  <a:lnTo>
                    <a:pt x="48369" y="946150"/>
                  </a:lnTo>
                  <a:lnTo>
                    <a:pt x="53014" y="944880"/>
                  </a:lnTo>
                  <a:lnTo>
                    <a:pt x="53642" y="942340"/>
                  </a:lnTo>
                  <a:lnTo>
                    <a:pt x="57859" y="938530"/>
                  </a:lnTo>
                  <a:lnTo>
                    <a:pt x="59472" y="937260"/>
                  </a:lnTo>
                  <a:close/>
                </a:path>
                <a:path w="1510029" h="999490">
                  <a:moveTo>
                    <a:pt x="68988" y="935990"/>
                  </a:moveTo>
                  <a:lnTo>
                    <a:pt x="66553" y="935990"/>
                  </a:lnTo>
                  <a:lnTo>
                    <a:pt x="67322" y="937260"/>
                  </a:lnTo>
                  <a:lnTo>
                    <a:pt x="61936" y="939800"/>
                  </a:lnTo>
                  <a:lnTo>
                    <a:pt x="60962" y="943610"/>
                  </a:lnTo>
                  <a:lnTo>
                    <a:pt x="80987" y="943610"/>
                  </a:lnTo>
                  <a:lnTo>
                    <a:pt x="83620" y="946150"/>
                  </a:lnTo>
                  <a:lnTo>
                    <a:pt x="89935" y="944880"/>
                  </a:lnTo>
                  <a:lnTo>
                    <a:pt x="86780" y="942340"/>
                  </a:lnTo>
                  <a:lnTo>
                    <a:pt x="90768" y="939800"/>
                  </a:lnTo>
                  <a:lnTo>
                    <a:pt x="94953" y="939800"/>
                  </a:lnTo>
                  <a:lnTo>
                    <a:pt x="96048" y="938530"/>
                  </a:lnTo>
                  <a:lnTo>
                    <a:pt x="98216" y="937260"/>
                  </a:lnTo>
                  <a:lnTo>
                    <a:pt x="69237" y="937260"/>
                  </a:lnTo>
                  <a:lnTo>
                    <a:pt x="68988" y="935990"/>
                  </a:lnTo>
                  <a:close/>
                </a:path>
                <a:path w="1510029" h="999490">
                  <a:moveTo>
                    <a:pt x="14437" y="942340"/>
                  </a:moveTo>
                  <a:lnTo>
                    <a:pt x="15026" y="945297"/>
                  </a:lnTo>
                  <a:lnTo>
                    <a:pt x="15982" y="944880"/>
                  </a:lnTo>
                  <a:lnTo>
                    <a:pt x="14437" y="942340"/>
                  </a:lnTo>
                  <a:close/>
                </a:path>
                <a:path w="1510029" h="999490">
                  <a:moveTo>
                    <a:pt x="8740" y="942340"/>
                  </a:moveTo>
                  <a:lnTo>
                    <a:pt x="5010" y="942340"/>
                  </a:lnTo>
                  <a:lnTo>
                    <a:pt x="4605" y="944880"/>
                  </a:lnTo>
                  <a:lnTo>
                    <a:pt x="8557" y="944880"/>
                  </a:lnTo>
                  <a:lnTo>
                    <a:pt x="8716" y="943610"/>
                  </a:lnTo>
                  <a:lnTo>
                    <a:pt x="9318" y="943610"/>
                  </a:lnTo>
                  <a:lnTo>
                    <a:pt x="8740" y="942340"/>
                  </a:lnTo>
                  <a:close/>
                </a:path>
                <a:path w="1510029" h="999490">
                  <a:moveTo>
                    <a:pt x="9318" y="943610"/>
                  </a:moveTo>
                  <a:lnTo>
                    <a:pt x="8716" y="943610"/>
                  </a:lnTo>
                  <a:lnTo>
                    <a:pt x="9200" y="944880"/>
                  </a:lnTo>
                  <a:lnTo>
                    <a:pt x="9897" y="944880"/>
                  </a:lnTo>
                  <a:lnTo>
                    <a:pt x="9318" y="943610"/>
                  </a:lnTo>
                  <a:close/>
                </a:path>
                <a:path w="1510029" h="999490">
                  <a:moveTo>
                    <a:pt x="94357" y="939800"/>
                  </a:moveTo>
                  <a:lnTo>
                    <a:pt x="90768" y="939800"/>
                  </a:lnTo>
                  <a:lnTo>
                    <a:pt x="90458" y="944880"/>
                  </a:lnTo>
                  <a:lnTo>
                    <a:pt x="94357" y="939800"/>
                  </a:lnTo>
                  <a:close/>
                </a:path>
                <a:path w="1510029" h="999490">
                  <a:moveTo>
                    <a:pt x="99057" y="941070"/>
                  </a:moveTo>
                  <a:lnTo>
                    <a:pt x="94279" y="941070"/>
                  </a:lnTo>
                  <a:lnTo>
                    <a:pt x="94047" y="944880"/>
                  </a:lnTo>
                  <a:lnTo>
                    <a:pt x="96940" y="943284"/>
                  </a:lnTo>
                  <a:lnTo>
                    <a:pt x="97817" y="942340"/>
                  </a:lnTo>
                  <a:lnTo>
                    <a:pt x="98652" y="942340"/>
                  </a:lnTo>
                  <a:lnTo>
                    <a:pt x="99367" y="941945"/>
                  </a:lnTo>
                  <a:lnTo>
                    <a:pt x="99057" y="941070"/>
                  </a:lnTo>
                  <a:close/>
                </a:path>
                <a:path w="1510029" h="999490">
                  <a:moveTo>
                    <a:pt x="109269" y="942340"/>
                  </a:moveTo>
                  <a:lnTo>
                    <a:pt x="105959" y="942340"/>
                  </a:lnTo>
                  <a:lnTo>
                    <a:pt x="106899" y="943610"/>
                  </a:lnTo>
                  <a:lnTo>
                    <a:pt x="107241" y="944880"/>
                  </a:lnTo>
                  <a:lnTo>
                    <a:pt x="108967" y="943610"/>
                  </a:lnTo>
                  <a:lnTo>
                    <a:pt x="109269" y="942340"/>
                  </a:lnTo>
                  <a:close/>
                </a:path>
                <a:path w="1510029" h="999490">
                  <a:moveTo>
                    <a:pt x="34928" y="943610"/>
                  </a:moveTo>
                  <a:lnTo>
                    <a:pt x="33072" y="943610"/>
                  </a:lnTo>
                  <a:lnTo>
                    <a:pt x="33514" y="944553"/>
                  </a:lnTo>
                  <a:lnTo>
                    <a:pt x="34928" y="943610"/>
                  </a:lnTo>
                  <a:close/>
                </a:path>
                <a:path w="1510029" h="999490">
                  <a:moveTo>
                    <a:pt x="97817" y="942340"/>
                  </a:moveTo>
                  <a:lnTo>
                    <a:pt x="96940" y="943284"/>
                  </a:lnTo>
                  <a:lnTo>
                    <a:pt x="97893" y="942758"/>
                  </a:lnTo>
                  <a:lnTo>
                    <a:pt x="97817" y="942340"/>
                  </a:lnTo>
                  <a:close/>
                </a:path>
                <a:path w="1510029" h="999490">
                  <a:moveTo>
                    <a:pt x="98652" y="942340"/>
                  </a:moveTo>
                  <a:lnTo>
                    <a:pt x="97817" y="942340"/>
                  </a:lnTo>
                  <a:lnTo>
                    <a:pt x="97893" y="942758"/>
                  </a:lnTo>
                  <a:lnTo>
                    <a:pt x="98652" y="942340"/>
                  </a:lnTo>
                  <a:close/>
                </a:path>
                <a:path w="1510029" h="999490">
                  <a:moveTo>
                    <a:pt x="109604" y="932180"/>
                  </a:moveTo>
                  <a:lnTo>
                    <a:pt x="104048" y="934720"/>
                  </a:lnTo>
                  <a:lnTo>
                    <a:pt x="103620" y="937260"/>
                  </a:lnTo>
                  <a:lnTo>
                    <a:pt x="99057" y="941070"/>
                  </a:lnTo>
                  <a:lnTo>
                    <a:pt x="99367" y="941945"/>
                  </a:lnTo>
                  <a:lnTo>
                    <a:pt x="100954" y="941070"/>
                  </a:lnTo>
                  <a:lnTo>
                    <a:pt x="109571" y="941070"/>
                  </a:lnTo>
                  <a:lnTo>
                    <a:pt x="111480" y="939800"/>
                  </a:lnTo>
                  <a:lnTo>
                    <a:pt x="114112" y="939800"/>
                  </a:lnTo>
                  <a:lnTo>
                    <a:pt x="113336" y="938530"/>
                  </a:lnTo>
                  <a:lnTo>
                    <a:pt x="112203" y="938530"/>
                  </a:lnTo>
                  <a:lnTo>
                    <a:pt x="110968" y="937260"/>
                  </a:lnTo>
                  <a:lnTo>
                    <a:pt x="114149" y="934720"/>
                  </a:lnTo>
                  <a:lnTo>
                    <a:pt x="108689" y="934720"/>
                  </a:lnTo>
                  <a:lnTo>
                    <a:pt x="109604" y="932180"/>
                  </a:lnTo>
                  <a:close/>
                </a:path>
                <a:path w="1510029" h="999490">
                  <a:moveTo>
                    <a:pt x="94311" y="940543"/>
                  </a:moveTo>
                  <a:lnTo>
                    <a:pt x="93858" y="941070"/>
                  </a:lnTo>
                  <a:lnTo>
                    <a:pt x="94279" y="941070"/>
                  </a:lnTo>
                  <a:lnTo>
                    <a:pt x="94311" y="940543"/>
                  </a:lnTo>
                  <a:close/>
                </a:path>
                <a:path w="1510029" h="999490">
                  <a:moveTo>
                    <a:pt x="94953" y="939800"/>
                  </a:moveTo>
                  <a:lnTo>
                    <a:pt x="94357" y="939800"/>
                  </a:lnTo>
                  <a:lnTo>
                    <a:pt x="94311" y="940543"/>
                  </a:lnTo>
                  <a:lnTo>
                    <a:pt x="94953" y="939800"/>
                  </a:lnTo>
                  <a:close/>
                </a:path>
                <a:path w="1510029" h="999490">
                  <a:moveTo>
                    <a:pt x="55924" y="934720"/>
                  </a:moveTo>
                  <a:lnTo>
                    <a:pt x="31805" y="934720"/>
                  </a:lnTo>
                  <a:lnTo>
                    <a:pt x="30713" y="937260"/>
                  </a:lnTo>
                  <a:lnTo>
                    <a:pt x="24123" y="939800"/>
                  </a:lnTo>
                  <a:lnTo>
                    <a:pt x="36980" y="939800"/>
                  </a:lnTo>
                  <a:lnTo>
                    <a:pt x="37523" y="938530"/>
                  </a:lnTo>
                  <a:lnTo>
                    <a:pt x="48735" y="938530"/>
                  </a:lnTo>
                  <a:lnTo>
                    <a:pt x="50031" y="937260"/>
                  </a:lnTo>
                  <a:lnTo>
                    <a:pt x="47550" y="935990"/>
                  </a:lnTo>
                  <a:lnTo>
                    <a:pt x="51074" y="935990"/>
                  </a:lnTo>
                  <a:lnTo>
                    <a:pt x="55924" y="934720"/>
                  </a:lnTo>
                  <a:close/>
                </a:path>
                <a:path w="1510029" h="999490">
                  <a:moveTo>
                    <a:pt x="145613" y="927100"/>
                  </a:moveTo>
                  <a:lnTo>
                    <a:pt x="142229" y="929640"/>
                  </a:lnTo>
                  <a:lnTo>
                    <a:pt x="141413" y="929640"/>
                  </a:lnTo>
                  <a:lnTo>
                    <a:pt x="134894" y="932180"/>
                  </a:lnTo>
                  <a:lnTo>
                    <a:pt x="130606" y="934720"/>
                  </a:lnTo>
                  <a:lnTo>
                    <a:pt x="132240" y="935990"/>
                  </a:lnTo>
                  <a:lnTo>
                    <a:pt x="129807" y="937260"/>
                  </a:lnTo>
                  <a:lnTo>
                    <a:pt x="129561" y="939800"/>
                  </a:lnTo>
                  <a:lnTo>
                    <a:pt x="136339" y="934720"/>
                  </a:lnTo>
                  <a:lnTo>
                    <a:pt x="142383" y="930910"/>
                  </a:lnTo>
                  <a:lnTo>
                    <a:pt x="145613" y="927100"/>
                  </a:lnTo>
                  <a:close/>
                </a:path>
                <a:path w="1510029" h="999490">
                  <a:moveTo>
                    <a:pt x="17566" y="932180"/>
                  </a:moveTo>
                  <a:lnTo>
                    <a:pt x="12686" y="935990"/>
                  </a:lnTo>
                  <a:lnTo>
                    <a:pt x="13978" y="938530"/>
                  </a:lnTo>
                  <a:lnTo>
                    <a:pt x="17708" y="938530"/>
                  </a:lnTo>
                  <a:lnTo>
                    <a:pt x="17420" y="937260"/>
                  </a:lnTo>
                  <a:lnTo>
                    <a:pt x="19872" y="933396"/>
                  </a:lnTo>
                  <a:lnTo>
                    <a:pt x="17566" y="932180"/>
                  </a:lnTo>
                  <a:close/>
                </a:path>
                <a:path w="1510029" h="999490">
                  <a:moveTo>
                    <a:pt x="70539" y="925830"/>
                  </a:moveTo>
                  <a:lnTo>
                    <a:pt x="65396" y="932043"/>
                  </a:lnTo>
                  <a:lnTo>
                    <a:pt x="65623" y="932180"/>
                  </a:lnTo>
                  <a:lnTo>
                    <a:pt x="65189" y="932293"/>
                  </a:lnTo>
                  <a:lnTo>
                    <a:pt x="63181" y="934720"/>
                  </a:lnTo>
                  <a:lnTo>
                    <a:pt x="56554" y="934720"/>
                  </a:lnTo>
                  <a:lnTo>
                    <a:pt x="52966" y="938530"/>
                  </a:lnTo>
                  <a:lnTo>
                    <a:pt x="56860" y="937260"/>
                  </a:lnTo>
                  <a:lnTo>
                    <a:pt x="59472" y="937260"/>
                  </a:lnTo>
                  <a:lnTo>
                    <a:pt x="61084" y="935990"/>
                  </a:lnTo>
                  <a:lnTo>
                    <a:pt x="68988" y="935990"/>
                  </a:lnTo>
                  <a:lnTo>
                    <a:pt x="68491" y="933450"/>
                  </a:lnTo>
                  <a:lnTo>
                    <a:pt x="72644" y="932180"/>
                  </a:lnTo>
                  <a:lnTo>
                    <a:pt x="74182" y="932180"/>
                  </a:lnTo>
                  <a:lnTo>
                    <a:pt x="71996" y="928370"/>
                  </a:lnTo>
                  <a:lnTo>
                    <a:pt x="70069" y="928370"/>
                  </a:lnTo>
                  <a:lnTo>
                    <a:pt x="71476" y="927463"/>
                  </a:lnTo>
                  <a:lnTo>
                    <a:pt x="70539" y="925830"/>
                  </a:lnTo>
                  <a:close/>
                </a:path>
                <a:path w="1510029" h="999490">
                  <a:moveTo>
                    <a:pt x="66553" y="935990"/>
                  </a:moveTo>
                  <a:lnTo>
                    <a:pt x="61084" y="935990"/>
                  </a:lnTo>
                  <a:lnTo>
                    <a:pt x="62741" y="938530"/>
                  </a:lnTo>
                  <a:lnTo>
                    <a:pt x="64433" y="937260"/>
                  </a:lnTo>
                  <a:lnTo>
                    <a:pt x="66553" y="935990"/>
                  </a:lnTo>
                  <a:close/>
                </a:path>
                <a:path w="1510029" h="999490">
                  <a:moveTo>
                    <a:pt x="110149" y="923290"/>
                  </a:moveTo>
                  <a:lnTo>
                    <a:pt x="77957" y="923290"/>
                  </a:lnTo>
                  <a:lnTo>
                    <a:pt x="71476" y="927463"/>
                  </a:lnTo>
                  <a:lnTo>
                    <a:pt x="71996" y="928370"/>
                  </a:lnTo>
                  <a:lnTo>
                    <a:pt x="79034" y="928370"/>
                  </a:lnTo>
                  <a:lnTo>
                    <a:pt x="75440" y="933450"/>
                  </a:lnTo>
                  <a:lnTo>
                    <a:pt x="73209" y="934720"/>
                  </a:lnTo>
                  <a:lnTo>
                    <a:pt x="70519" y="937260"/>
                  </a:lnTo>
                  <a:lnTo>
                    <a:pt x="98216" y="937260"/>
                  </a:lnTo>
                  <a:lnTo>
                    <a:pt x="99261" y="938530"/>
                  </a:lnTo>
                  <a:lnTo>
                    <a:pt x="101365" y="938530"/>
                  </a:lnTo>
                  <a:lnTo>
                    <a:pt x="103137" y="934720"/>
                  </a:lnTo>
                  <a:lnTo>
                    <a:pt x="109046" y="930910"/>
                  </a:lnTo>
                  <a:lnTo>
                    <a:pt x="107777" y="927100"/>
                  </a:lnTo>
                  <a:lnTo>
                    <a:pt x="110484" y="924560"/>
                  </a:lnTo>
                  <a:lnTo>
                    <a:pt x="110149" y="923290"/>
                  </a:lnTo>
                  <a:close/>
                </a:path>
                <a:path w="1510029" h="999490">
                  <a:moveTo>
                    <a:pt x="121224" y="932180"/>
                  </a:moveTo>
                  <a:lnTo>
                    <a:pt x="117330" y="932180"/>
                  </a:lnTo>
                  <a:lnTo>
                    <a:pt x="117154" y="937260"/>
                  </a:lnTo>
                  <a:lnTo>
                    <a:pt x="121224" y="932180"/>
                  </a:lnTo>
                  <a:close/>
                </a:path>
                <a:path w="1510029" h="999490">
                  <a:moveTo>
                    <a:pt x="127269" y="932180"/>
                  </a:moveTo>
                  <a:lnTo>
                    <a:pt x="121224" y="932180"/>
                  </a:lnTo>
                  <a:lnTo>
                    <a:pt x="121542" y="934720"/>
                  </a:lnTo>
                  <a:lnTo>
                    <a:pt x="118130" y="937260"/>
                  </a:lnTo>
                  <a:lnTo>
                    <a:pt x="122059" y="937260"/>
                  </a:lnTo>
                  <a:lnTo>
                    <a:pt x="127246" y="934720"/>
                  </a:lnTo>
                  <a:lnTo>
                    <a:pt x="127269" y="932180"/>
                  </a:lnTo>
                  <a:close/>
                </a:path>
                <a:path w="1510029" h="999490">
                  <a:moveTo>
                    <a:pt x="32744" y="928963"/>
                  </a:moveTo>
                  <a:lnTo>
                    <a:pt x="30700" y="930910"/>
                  </a:lnTo>
                  <a:lnTo>
                    <a:pt x="24916" y="935990"/>
                  </a:lnTo>
                  <a:lnTo>
                    <a:pt x="31805" y="934720"/>
                  </a:lnTo>
                  <a:lnTo>
                    <a:pt x="55924" y="934720"/>
                  </a:lnTo>
                  <a:lnTo>
                    <a:pt x="60773" y="933450"/>
                  </a:lnTo>
                  <a:lnTo>
                    <a:pt x="60044" y="933450"/>
                  </a:lnTo>
                  <a:lnTo>
                    <a:pt x="59459" y="932180"/>
                  </a:lnTo>
                  <a:lnTo>
                    <a:pt x="34983" y="932180"/>
                  </a:lnTo>
                  <a:lnTo>
                    <a:pt x="34841" y="929640"/>
                  </a:lnTo>
                  <a:lnTo>
                    <a:pt x="33538" y="929640"/>
                  </a:lnTo>
                  <a:lnTo>
                    <a:pt x="32744" y="928963"/>
                  </a:lnTo>
                  <a:close/>
                </a:path>
                <a:path w="1510029" h="999490">
                  <a:moveTo>
                    <a:pt x="120351" y="919480"/>
                  </a:moveTo>
                  <a:lnTo>
                    <a:pt x="118102" y="919480"/>
                  </a:lnTo>
                  <a:lnTo>
                    <a:pt x="119418" y="920750"/>
                  </a:lnTo>
                  <a:lnTo>
                    <a:pt x="114796" y="928370"/>
                  </a:lnTo>
                  <a:lnTo>
                    <a:pt x="116964" y="928370"/>
                  </a:lnTo>
                  <a:lnTo>
                    <a:pt x="111226" y="934720"/>
                  </a:lnTo>
                  <a:lnTo>
                    <a:pt x="114149" y="934720"/>
                  </a:lnTo>
                  <a:lnTo>
                    <a:pt x="117330" y="932180"/>
                  </a:lnTo>
                  <a:lnTo>
                    <a:pt x="127269" y="932180"/>
                  </a:lnTo>
                  <a:lnTo>
                    <a:pt x="129207" y="929640"/>
                  </a:lnTo>
                  <a:lnTo>
                    <a:pt x="121041" y="929640"/>
                  </a:lnTo>
                  <a:lnTo>
                    <a:pt x="124834" y="923290"/>
                  </a:lnTo>
                  <a:lnTo>
                    <a:pt x="121568" y="923290"/>
                  </a:lnTo>
                  <a:lnTo>
                    <a:pt x="122378" y="922020"/>
                  </a:lnTo>
                  <a:lnTo>
                    <a:pt x="120351" y="919480"/>
                  </a:lnTo>
                  <a:close/>
                </a:path>
                <a:path w="1510029" h="999490">
                  <a:moveTo>
                    <a:pt x="20645" y="932180"/>
                  </a:moveTo>
                  <a:lnTo>
                    <a:pt x="19872" y="933396"/>
                  </a:lnTo>
                  <a:lnTo>
                    <a:pt x="20859" y="932933"/>
                  </a:lnTo>
                  <a:lnTo>
                    <a:pt x="20645" y="932180"/>
                  </a:lnTo>
                  <a:close/>
                </a:path>
                <a:path w="1510029" h="999490">
                  <a:moveTo>
                    <a:pt x="63515" y="930910"/>
                  </a:moveTo>
                  <a:lnTo>
                    <a:pt x="60044" y="933450"/>
                  </a:lnTo>
                  <a:lnTo>
                    <a:pt x="60773" y="933450"/>
                  </a:lnTo>
                  <a:lnTo>
                    <a:pt x="65189" y="932293"/>
                  </a:lnTo>
                  <a:lnTo>
                    <a:pt x="65396" y="932043"/>
                  </a:lnTo>
                  <a:lnTo>
                    <a:pt x="63515" y="930910"/>
                  </a:lnTo>
                  <a:close/>
                </a:path>
                <a:path w="1510029" h="999490">
                  <a:moveTo>
                    <a:pt x="74182" y="932180"/>
                  </a:moveTo>
                  <a:lnTo>
                    <a:pt x="72644" y="932180"/>
                  </a:lnTo>
                  <a:lnTo>
                    <a:pt x="74910" y="933450"/>
                  </a:lnTo>
                  <a:lnTo>
                    <a:pt x="74182" y="932180"/>
                  </a:lnTo>
                  <a:close/>
                </a:path>
                <a:path w="1510029" h="999490">
                  <a:moveTo>
                    <a:pt x="65396" y="932043"/>
                  </a:moveTo>
                  <a:lnTo>
                    <a:pt x="65189" y="932293"/>
                  </a:lnTo>
                  <a:lnTo>
                    <a:pt x="65623" y="932180"/>
                  </a:lnTo>
                  <a:lnTo>
                    <a:pt x="65396" y="932043"/>
                  </a:lnTo>
                  <a:close/>
                </a:path>
                <a:path w="1510029" h="999490">
                  <a:moveTo>
                    <a:pt x="36924" y="927174"/>
                  </a:moveTo>
                  <a:lnTo>
                    <a:pt x="36899" y="927463"/>
                  </a:lnTo>
                  <a:lnTo>
                    <a:pt x="37896" y="929640"/>
                  </a:lnTo>
                  <a:lnTo>
                    <a:pt x="34983" y="932180"/>
                  </a:lnTo>
                  <a:lnTo>
                    <a:pt x="59459" y="932180"/>
                  </a:lnTo>
                  <a:lnTo>
                    <a:pt x="58874" y="930910"/>
                  </a:lnTo>
                  <a:lnTo>
                    <a:pt x="57275" y="929640"/>
                  </a:lnTo>
                  <a:lnTo>
                    <a:pt x="66140" y="928370"/>
                  </a:lnTo>
                  <a:lnTo>
                    <a:pt x="39987" y="928370"/>
                  </a:lnTo>
                  <a:lnTo>
                    <a:pt x="36924" y="927174"/>
                  </a:lnTo>
                  <a:close/>
                </a:path>
                <a:path w="1510029" h="999490">
                  <a:moveTo>
                    <a:pt x="128969" y="928085"/>
                  </a:moveTo>
                  <a:lnTo>
                    <a:pt x="121041" y="929640"/>
                  </a:lnTo>
                  <a:lnTo>
                    <a:pt x="130035" y="929640"/>
                  </a:lnTo>
                  <a:lnTo>
                    <a:pt x="130435" y="930910"/>
                  </a:lnTo>
                  <a:lnTo>
                    <a:pt x="131409" y="930910"/>
                  </a:lnTo>
                  <a:lnTo>
                    <a:pt x="128969" y="928085"/>
                  </a:lnTo>
                  <a:close/>
                </a:path>
                <a:path w="1510029" h="999490">
                  <a:moveTo>
                    <a:pt x="130853" y="927716"/>
                  </a:moveTo>
                  <a:lnTo>
                    <a:pt x="128969" y="928085"/>
                  </a:lnTo>
                  <a:lnTo>
                    <a:pt x="131409" y="930910"/>
                  </a:lnTo>
                  <a:lnTo>
                    <a:pt x="130853" y="927716"/>
                  </a:lnTo>
                  <a:close/>
                </a:path>
                <a:path w="1510029" h="999490">
                  <a:moveTo>
                    <a:pt x="132346" y="927423"/>
                  </a:moveTo>
                  <a:lnTo>
                    <a:pt x="130853" y="927716"/>
                  </a:lnTo>
                  <a:lnTo>
                    <a:pt x="131409" y="930910"/>
                  </a:lnTo>
                  <a:lnTo>
                    <a:pt x="131785" y="930910"/>
                  </a:lnTo>
                  <a:lnTo>
                    <a:pt x="132903" y="928985"/>
                  </a:lnTo>
                  <a:lnTo>
                    <a:pt x="132346" y="927423"/>
                  </a:lnTo>
                  <a:close/>
                </a:path>
                <a:path w="1510029" h="999490">
                  <a:moveTo>
                    <a:pt x="34700" y="927100"/>
                  </a:moveTo>
                  <a:lnTo>
                    <a:pt x="32744" y="928963"/>
                  </a:lnTo>
                  <a:lnTo>
                    <a:pt x="33538" y="929640"/>
                  </a:lnTo>
                  <a:lnTo>
                    <a:pt x="34790" y="928727"/>
                  </a:lnTo>
                  <a:lnTo>
                    <a:pt x="34700" y="927100"/>
                  </a:lnTo>
                  <a:close/>
                </a:path>
                <a:path w="1510029" h="999490">
                  <a:moveTo>
                    <a:pt x="34790" y="928727"/>
                  </a:moveTo>
                  <a:lnTo>
                    <a:pt x="33538" y="929640"/>
                  </a:lnTo>
                  <a:lnTo>
                    <a:pt x="34841" y="929640"/>
                  </a:lnTo>
                  <a:lnTo>
                    <a:pt x="34790" y="928727"/>
                  </a:lnTo>
                  <a:close/>
                </a:path>
                <a:path w="1510029" h="999490">
                  <a:moveTo>
                    <a:pt x="136534" y="927100"/>
                  </a:moveTo>
                  <a:lnTo>
                    <a:pt x="133998" y="927100"/>
                  </a:lnTo>
                  <a:lnTo>
                    <a:pt x="132903" y="928985"/>
                  </a:lnTo>
                  <a:lnTo>
                    <a:pt x="133136" y="929640"/>
                  </a:lnTo>
                  <a:lnTo>
                    <a:pt x="136534" y="927100"/>
                  </a:lnTo>
                  <a:close/>
                </a:path>
                <a:path w="1510029" h="999490">
                  <a:moveTo>
                    <a:pt x="137471" y="927100"/>
                  </a:moveTo>
                  <a:lnTo>
                    <a:pt x="137101" y="929640"/>
                  </a:lnTo>
                  <a:lnTo>
                    <a:pt x="142229" y="929640"/>
                  </a:lnTo>
                  <a:lnTo>
                    <a:pt x="141577" y="928370"/>
                  </a:lnTo>
                  <a:lnTo>
                    <a:pt x="139269" y="928370"/>
                  </a:lnTo>
                  <a:lnTo>
                    <a:pt x="137471" y="927100"/>
                  </a:lnTo>
                  <a:close/>
                </a:path>
                <a:path w="1510029" h="999490">
                  <a:moveTo>
                    <a:pt x="150023" y="922020"/>
                  </a:moveTo>
                  <a:lnTo>
                    <a:pt x="146128" y="922020"/>
                  </a:lnTo>
                  <a:lnTo>
                    <a:pt x="146505" y="925830"/>
                  </a:lnTo>
                  <a:lnTo>
                    <a:pt x="151029" y="929640"/>
                  </a:lnTo>
                  <a:lnTo>
                    <a:pt x="152891" y="928370"/>
                  </a:lnTo>
                  <a:lnTo>
                    <a:pt x="150929" y="928370"/>
                  </a:lnTo>
                  <a:lnTo>
                    <a:pt x="150023" y="922020"/>
                  </a:lnTo>
                  <a:close/>
                </a:path>
                <a:path w="1510029" h="999490">
                  <a:moveTo>
                    <a:pt x="133998" y="927100"/>
                  </a:moveTo>
                  <a:lnTo>
                    <a:pt x="132346" y="927423"/>
                  </a:lnTo>
                  <a:lnTo>
                    <a:pt x="132903" y="928985"/>
                  </a:lnTo>
                  <a:lnTo>
                    <a:pt x="133998" y="927100"/>
                  </a:lnTo>
                  <a:close/>
                </a:path>
                <a:path w="1510029" h="999490">
                  <a:moveTo>
                    <a:pt x="35834" y="926094"/>
                  </a:moveTo>
                  <a:lnTo>
                    <a:pt x="30558" y="927100"/>
                  </a:lnTo>
                  <a:lnTo>
                    <a:pt x="32744" y="928963"/>
                  </a:lnTo>
                  <a:lnTo>
                    <a:pt x="34700" y="927100"/>
                  </a:lnTo>
                  <a:lnTo>
                    <a:pt x="37026" y="927100"/>
                  </a:lnTo>
                  <a:lnTo>
                    <a:pt x="35834" y="926094"/>
                  </a:lnTo>
                  <a:close/>
                </a:path>
                <a:path w="1510029" h="999490">
                  <a:moveTo>
                    <a:pt x="36732" y="927100"/>
                  </a:moveTo>
                  <a:lnTo>
                    <a:pt x="34700" y="927100"/>
                  </a:lnTo>
                  <a:lnTo>
                    <a:pt x="34790" y="928727"/>
                  </a:lnTo>
                  <a:lnTo>
                    <a:pt x="36805" y="927260"/>
                  </a:lnTo>
                  <a:lnTo>
                    <a:pt x="36732" y="927100"/>
                  </a:lnTo>
                  <a:close/>
                </a:path>
                <a:path w="1510029" h="999490">
                  <a:moveTo>
                    <a:pt x="68171" y="924560"/>
                  </a:moveTo>
                  <a:lnTo>
                    <a:pt x="46272" y="924560"/>
                  </a:lnTo>
                  <a:lnTo>
                    <a:pt x="39987" y="928370"/>
                  </a:lnTo>
                  <a:lnTo>
                    <a:pt x="66140" y="928370"/>
                  </a:lnTo>
                  <a:lnTo>
                    <a:pt x="68171" y="924560"/>
                  </a:lnTo>
                  <a:close/>
                </a:path>
                <a:path w="1510029" h="999490">
                  <a:moveTo>
                    <a:pt x="71476" y="927463"/>
                  </a:moveTo>
                  <a:lnTo>
                    <a:pt x="70069" y="928370"/>
                  </a:lnTo>
                  <a:lnTo>
                    <a:pt x="71996" y="928370"/>
                  </a:lnTo>
                  <a:lnTo>
                    <a:pt x="71476" y="927463"/>
                  </a:lnTo>
                  <a:close/>
                </a:path>
                <a:path w="1510029" h="999490">
                  <a:moveTo>
                    <a:pt x="142076" y="924560"/>
                  </a:moveTo>
                  <a:lnTo>
                    <a:pt x="139269" y="928370"/>
                  </a:lnTo>
                  <a:lnTo>
                    <a:pt x="141577" y="928370"/>
                  </a:lnTo>
                  <a:lnTo>
                    <a:pt x="140925" y="927100"/>
                  </a:lnTo>
                  <a:lnTo>
                    <a:pt x="142076" y="924560"/>
                  </a:lnTo>
                  <a:close/>
                </a:path>
                <a:path w="1510029" h="999490">
                  <a:moveTo>
                    <a:pt x="150766" y="918252"/>
                  </a:moveTo>
                  <a:lnTo>
                    <a:pt x="148894" y="919480"/>
                  </a:lnTo>
                  <a:lnTo>
                    <a:pt x="156655" y="924560"/>
                  </a:lnTo>
                  <a:lnTo>
                    <a:pt x="156039" y="925830"/>
                  </a:lnTo>
                  <a:lnTo>
                    <a:pt x="150929" y="928370"/>
                  </a:lnTo>
                  <a:lnTo>
                    <a:pt x="152891" y="928370"/>
                  </a:lnTo>
                  <a:lnTo>
                    <a:pt x="154753" y="927100"/>
                  </a:lnTo>
                  <a:lnTo>
                    <a:pt x="158619" y="927100"/>
                  </a:lnTo>
                  <a:lnTo>
                    <a:pt x="160001" y="922176"/>
                  </a:lnTo>
                  <a:lnTo>
                    <a:pt x="159875" y="920324"/>
                  </a:lnTo>
                  <a:lnTo>
                    <a:pt x="159790" y="919480"/>
                  </a:lnTo>
                  <a:lnTo>
                    <a:pt x="150745" y="919480"/>
                  </a:lnTo>
                  <a:lnTo>
                    <a:pt x="150766" y="918252"/>
                  </a:lnTo>
                  <a:close/>
                </a:path>
                <a:path w="1510029" h="999490">
                  <a:moveTo>
                    <a:pt x="130525" y="925830"/>
                  </a:moveTo>
                  <a:lnTo>
                    <a:pt x="127020" y="925830"/>
                  </a:lnTo>
                  <a:lnTo>
                    <a:pt x="128969" y="928085"/>
                  </a:lnTo>
                  <a:lnTo>
                    <a:pt x="130853" y="927716"/>
                  </a:lnTo>
                  <a:lnTo>
                    <a:pt x="130525" y="925830"/>
                  </a:lnTo>
                  <a:close/>
                </a:path>
                <a:path w="1510029" h="999490">
                  <a:moveTo>
                    <a:pt x="143921" y="922020"/>
                  </a:moveTo>
                  <a:lnTo>
                    <a:pt x="134045" y="922020"/>
                  </a:lnTo>
                  <a:lnTo>
                    <a:pt x="135531" y="924560"/>
                  </a:lnTo>
                  <a:lnTo>
                    <a:pt x="132231" y="927100"/>
                  </a:lnTo>
                  <a:lnTo>
                    <a:pt x="132346" y="927423"/>
                  </a:lnTo>
                  <a:lnTo>
                    <a:pt x="133998" y="927100"/>
                  </a:lnTo>
                  <a:lnTo>
                    <a:pt x="136534" y="927100"/>
                  </a:lnTo>
                  <a:lnTo>
                    <a:pt x="138233" y="925830"/>
                  </a:lnTo>
                  <a:lnTo>
                    <a:pt x="142572" y="923290"/>
                  </a:lnTo>
                  <a:lnTo>
                    <a:pt x="143921" y="922020"/>
                  </a:lnTo>
                  <a:close/>
                </a:path>
                <a:path w="1510029" h="999490">
                  <a:moveTo>
                    <a:pt x="36732" y="927100"/>
                  </a:moveTo>
                  <a:lnTo>
                    <a:pt x="36805" y="927260"/>
                  </a:lnTo>
                  <a:lnTo>
                    <a:pt x="36732" y="927100"/>
                  </a:lnTo>
                  <a:close/>
                </a:path>
                <a:path w="1510029" h="999490">
                  <a:moveTo>
                    <a:pt x="37026" y="927100"/>
                  </a:moveTo>
                  <a:lnTo>
                    <a:pt x="36732" y="927100"/>
                  </a:lnTo>
                  <a:lnTo>
                    <a:pt x="36924" y="927174"/>
                  </a:lnTo>
                  <a:close/>
                </a:path>
                <a:path w="1510029" h="999490">
                  <a:moveTo>
                    <a:pt x="37266" y="925323"/>
                  </a:moveTo>
                  <a:lnTo>
                    <a:pt x="35521" y="925830"/>
                  </a:lnTo>
                  <a:lnTo>
                    <a:pt x="35834" y="926094"/>
                  </a:lnTo>
                  <a:lnTo>
                    <a:pt x="37219" y="925830"/>
                  </a:lnTo>
                  <a:lnTo>
                    <a:pt x="37266" y="925323"/>
                  </a:lnTo>
                  <a:close/>
                </a:path>
                <a:path w="1510029" h="999490">
                  <a:moveTo>
                    <a:pt x="36507" y="916940"/>
                  </a:moveTo>
                  <a:lnTo>
                    <a:pt x="28620" y="925830"/>
                  </a:lnTo>
                  <a:lnTo>
                    <a:pt x="33266" y="925830"/>
                  </a:lnTo>
                  <a:lnTo>
                    <a:pt x="32525" y="924560"/>
                  </a:lnTo>
                  <a:lnTo>
                    <a:pt x="36343" y="922020"/>
                  </a:lnTo>
                  <a:lnTo>
                    <a:pt x="116951" y="922020"/>
                  </a:lnTo>
                  <a:lnTo>
                    <a:pt x="117527" y="920750"/>
                  </a:lnTo>
                  <a:lnTo>
                    <a:pt x="39592" y="920750"/>
                  </a:lnTo>
                  <a:lnTo>
                    <a:pt x="38563" y="919480"/>
                  </a:lnTo>
                  <a:lnTo>
                    <a:pt x="36507" y="916940"/>
                  </a:lnTo>
                  <a:close/>
                </a:path>
                <a:path w="1510029" h="999490">
                  <a:moveTo>
                    <a:pt x="44046" y="924560"/>
                  </a:moveTo>
                  <a:lnTo>
                    <a:pt x="39898" y="924560"/>
                  </a:lnTo>
                  <a:lnTo>
                    <a:pt x="41396" y="925830"/>
                  </a:lnTo>
                  <a:lnTo>
                    <a:pt x="44046" y="924560"/>
                  </a:lnTo>
                  <a:close/>
                </a:path>
                <a:path w="1510029" h="999490">
                  <a:moveTo>
                    <a:pt x="129560" y="917306"/>
                  </a:moveTo>
                  <a:lnTo>
                    <a:pt x="128280" y="918475"/>
                  </a:lnTo>
                  <a:lnTo>
                    <a:pt x="127190" y="923290"/>
                  </a:lnTo>
                  <a:lnTo>
                    <a:pt x="124834" y="923290"/>
                  </a:lnTo>
                  <a:lnTo>
                    <a:pt x="126968" y="925830"/>
                  </a:lnTo>
                  <a:lnTo>
                    <a:pt x="130688" y="922176"/>
                  </a:lnTo>
                  <a:lnTo>
                    <a:pt x="130661" y="922020"/>
                  </a:lnTo>
                  <a:lnTo>
                    <a:pt x="131307" y="921569"/>
                  </a:lnTo>
                  <a:lnTo>
                    <a:pt x="132142" y="920750"/>
                  </a:lnTo>
                  <a:lnTo>
                    <a:pt x="131859" y="918210"/>
                  </a:lnTo>
                  <a:lnTo>
                    <a:pt x="129560" y="917306"/>
                  </a:lnTo>
                  <a:close/>
                </a:path>
                <a:path w="1510029" h="999490">
                  <a:moveTo>
                    <a:pt x="131020" y="924074"/>
                  </a:moveTo>
                  <a:lnTo>
                    <a:pt x="130304" y="924560"/>
                  </a:lnTo>
                  <a:lnTo>
                    <a:pt x="130525" y="925830"/>
                  </a:lnTo>
                  <a:lnTo>
                    <a:pt x="131326" y="925830"/>
                  </a:lnTo>
                  <a:lnTo>
                    <a:pt x="131020" y="924074"/>
                  </a:lnTo>
                  <a:close/>
                </a:path>
                <a:path w="1510029" h="999490">
                  <a:moveTo>
                    <a:pt x="112786" y="922020"/>
                  </a:moveTo>
                  <a:lnTo>
                    <a:pt x="36343" y="922020"/>
                  </a:lnTo>
                  <a:lnTo>
                    <a:pt x="37454" y="923290"/>
                  </a:lnTo>
                  <a:lnTo>
                    <a:pt x="37266" y="925323"/>
                  </a:lnTo>
                  <a:lnTo>
                    <a:pt x="39898" y="924560"/>
                  </a:lnTo>
                  <a:lnTo>
                    <a:pt x="68171" y="924560"/>
                  </a:lnTo>
                  <a:lnTo>
                    <a:pt x="77957" y="923290"/>
                  </a:lnTo>
                  <a:lnTo>
                    <a:pt x="110149" y="923290"/>
                  </a:lnTo>
                  <a:lnTo>
                    <a:pt x="112786" y="922020"/>
                  </a:lnTo>
                  <a:close/>
                </a:path>
                <a:path w="1510029" h="999490">
                  <a:moveTo>
                    <a:pt x="159075" y="909320"/>
                  </a:moveTo>
                  <a:lnTo>
                    <a:pt x="133590" y="909320"/>
                  </a:lnTo>
                  <a:lnTo>
                    <a:pt x="135740" y="911860"/>
                  </a:lnTo>
                  <a:lnTo>
                    <a:pt x="131170" y="914400"/>
                  </a:lnTo>
                  <a:lnTo>
                    <a:pt x="132481" y="916940"/>
                  </a:lnTo>
                  <a:lnTo>
                    <a:pt x="134303" y="919480"/>
                  </a:lnTo>
                  <a:lnTo>
                    <a:pt x="131307" y="921569"/>
                  </a:lnTo>
                  <a:lnTo>
                    <a:pt x="130688" y="922176"/>
                  </a:lnTo>
                  <a:lnTo>
                    <a:pt x="131020" y="924074"/>
                  </a:lnTo>
                  <a:lnTo>
                    <a:pt x="134045" y="922020"/>
                  </a:lnTo>
                  <a:lnTo>
                    <a:pt x="143921" y="922020"/>
                  </a:lnTo>
                  <a:lnTo>
                    <a:pt x="146618" y="919480"/>
                  </a:lnTo>
                  <a:lnTo>
                    <a:pt x="150832" y="914400"/>
                  </a:lnTo>
                  <a:lnTo>
                    <a:pt x="154166" y="914400"/>
                  </a:lnTo>
                  <a:lnTo>
                    <a:pt x="155877" y="911860"/>
                  </a:lnTo>
                  <a:lnTo>
                    <a:pt x="157035" y="911860"/>
                  </a:lnTo>
                  <a:lnTo>
                    <a:pt x="159075" y="909320"/>
                  </a:lnTo>
                  <a:close/>
                </a:path>
                <a:path w="1510029" h="999490">
                  <a:moveTo>
                    <a:pt x="116951" y="922020"/>
                  </a:moveTo>
                  <a:lnTo>
                    <a:pt x="112786" y="922020"/>
                  </a:lnTo>
                  <a:lnTo>
                    <a:pt x="114096" y="923290"/>
                  </a:lnTo>
                  <a:lnTo>
                    <a:pt x="117144" y="923290"/>
                  </a:lnTo>
                  <a:lnTo>
                    <a:pt x="116951" y="922020"/>
                  </a:lnTo>
                  <a:close/>
                </a:path>
                <a:path w="1510029" h="999490">
                  <a:moveTo>
                    <a:pt x="125961" y="921057"/>
                  </a:moveTo>
                  <a:lnTo>
                    <a:pt x="121568" y="923290"/>
                  </a:lnTo>
                  <a:lnTo>
                    <a:pt x="127190" y="923290"/>
                  </a:lnTo>
                  <a:lnTo>
                    <a:pt x="125961" y="921057"/>
                  </a:lnTo>
                  <a:close/>
                </a:path>
                <a:path w="1510029" h="999490">
                  <a:moveTo>
                    <a:pt x="131307" y="921569"/>
                  </a:moveTo>
                  <a:lnTo>
                    <a:pt x="130661" y="922020"/>
                  </a:lnTo>
                  <a:lnTo>
                    <a:pt x="130688" y="922176"/>
                  </a:lnTo>
                  <a:lnTo>
                    <a:pt x="131307" y="921569"/>
                  </a:lnTo>
                  <a:close/>
                </a:path>
                <a:path w="1510029" h="999490">
                  <a:moveTo>
                    <a:pt x="126258" y="920324"/>
                  </a:moveTo>
                  <a:lnTo>
                    <a:pt x="125792" y="920750"/>
                  </a:lnTo>
                  <a:lnTo>
                    <a:pt x="125961" y="921057"/>
                  </a:lnTo>
                  <a:lnTo>
                    <a:pt x="126566" y="920750"/>
                  </a:lnTo>
                  <a:lnTo>
                    <a:pt x="126258" y="920324"/>
                  </a:lnTo>
                  <a:close/>
                </a:path>
                <a:path w="1510029" h="999490">
                  <a:moveTo>
                    <a:pt x="40651" y="918210"/>
                  </a:moveTo>
                  <a:lnTo>
                    <a:pt x="39984" y="918210"/>
                  </a:lnTo>
                  <a:lnTo>
                    <a:pt x="41207" y="919480"/>
                  </a:lnTo>
                  <a:lnTo>
                    <a:pt x="39592" y="920750"/>
                  </a:lnTo>
                  <a:lnTo>
                    <a:pt x="43486" y="920750"/>
                  </a:lnTo>
                  <a:lnTo>
                    <a:pt x="42869" y="919480"/>
                  </a:lnTo>
                  <a:lnTo>
                    <a:pt x="41930" y="919480"/>
                  </a:lnTo>
                  <a:lnTo>
                    <a:pt x="40651" y="918210"/>
                  </a:lnTo>
                  <a:close/>
                </a:path>
                <a:path w="1510029" h="999490">
                  <a:moveTo>
                    <a:pt x="55397" y="910590"/>
                  </a:moveTo>
                  <a:lnTo>
                    <a:pt x="50199" y="911860"/>
                  </a:lnTo>
                  <a:lnTo>
                    <a:pt x="48301" y="911860"/>
                  </a:lnTo>
                  <a:lnTo>
                    <a:pt x="47086" y="916940"/>
                  </a:lnTo>
                  <a:lnTo>
                    <a:pt x="46184" y="918252"/>
                  </a:lnTo>
                  <a:lnTo>
                    <a:pt x="45036" y="919480"/>
                  </a:lnTo>
                  <a:lnTo>
                    <a:pt x="43486" y="920750"/>
                  </a:lnTo>
                  <a:lnTo>
                    <a:pt x="117527" y="920750"/>
                  </a:lnTo>
                  <a:lnTo>
                    <a:pt x="118102" y="919480"/>
                  </a:lnTo>
                  <a:lnTo>
                    <a:pt x="120351" y="919480"/>
                  </a:lnTo>
                  <a:lnTo>
                    <a:pt x="122636" y="918210"/>
                  </a:lnTo>
                  <a:lnTo>
                    <a:pt x="89640" y="918210"/>
                  </a:lnTo>
                  <a:lnTo>
                    <a:pt x="91407" y="915670"/>
                  </a:lnTo>
                  <a:lnTo>
                    <a:pt x="49982" y="915670"/>
                  </a:lnTo>
                  <a:lnTo>
                    <a:pt x="49483" y="914400"/>
                  </a:lnTo>
                  <a:lnTo>
                    <a:pt x="51333" y="914400"/>
                  </a:lnTo>
                  <a:lnTo>
                    <a:pt x="55397" y="910590"/>
                  </a:lnTo>
                  <a:close/>
                </a:path>
                <a:path w="1510029" h="999490">
                  <a:moveTo>
                    <a:pt x="128628" y="916940"/>
                  </a:moveTo>
                  <a:lnTo>
                    <a:pt x="124921" y="916940"/>
                  </a:lnTo>
                  <a:lnTo>
                    <a:pt x="124126" y="917381"/>
                  </a:lnTo>
                  <a:lnTo>
                    <a:pt x="126258" y="920324"/>
                  </a:lnTo>
                  <a:lnTo>
                    <a:pt x="128280" y="918475"/>
                  </a:lnTo>
                  <a:lnTo>
                    <a:pt x="128628" y="916940"/>
                  </a:lnTo>
                  <a:close/>
                </a:path>
                <a:path w="1510029" h="999490">
                  <a:moveTo>
                    <a:pt x="38537" y="919447"/>
                  </a:moveTo>
                  <a:close/>
                </a:path>
                <a:path w="1510029" h="999490">
                  <a:moveTo>
                    <a:pt x="42482" y="918682"/>
                  </a:moveTo>
                  <a:lnTo>
                    <a:pt x="41930" y="919480"/>
                  </a:lnTo>
                  <a:lnTo>
                    <a:pt x="42869" y="919480"/>
                  </a:lnTo>
                  <a:lnTo>
                    <a:pt x="42482" y="918682"/>
                  </a:lnTo>
                  <a:close/>
                </a:path>
                <a:path w="1510029" h="999490">
                  <a:moveTo>
                    <a:pt x="152208" y="917306"/>
                  </a:moveTo>
                  <a:lnTo>
                    <a:pt x="150831" y="918210"/>
                  </a:lnTo>
                  <a:lnTo>
                    <a:pt x="150745" y="919480"/>
                  </a:lnTo>
                  <a:lnTo>
                    <a:pt x="152208" y="917306"/>
                  </a:lnTo>
                  <a:close/>
                </a:path>
                <a:path w="1510029" h="999490">
                  <a:moveTo>
                    <a:pt x="161088" y="910590"/>
                  </a:moveTo>
                  <a:lnTo>
                    <a:pt x="157035" y="911860"/>
                  </a:lnTo>
                  <a:lnTo>
                    <a:pt x="155877" y="911860"/>
                  </a:lnTo>
                  <a:lnTo>
                    <a:pt x="156641" y="914400"/>
                  </a:lnTo>
                  <a:lnTo>
                    <a:pt x="152209" y="917306"/>
                  </a:lnTo>
                  <a:lnTo>
                    <a:pt x="150745" y="919480"/>
                  </a:lnTo>
                  <a:lnTo>
                    <a:pt x="159790" y="919480"/>
                  </a:lnTo>
                  <a:lnTo>
                    <a:pt x="159536" y="916940"/>
                  </a:lnTo>
                  <a:lnTo>
                    <a:pt x="154468" y="916940"/>
                  </a:lnTo>
                  <a:lnTo>
                    <a:pt x="156468" y="916425"/>
                  </a:lnTo>
                  <a:lnTo>
                    <a:pt x="161088" y="910590"/>
                  </a:lnTo>
                  <a:close/>
                </a:path>
                <a:path w="1510029" h="999490">
                  <a:moveTo>
                    <a:pt x="38092" y="915670"/>
                  </a:moveTo>
                  <a:lnTo>
                    <a:pt x="38413" y="918682"/>
                  </a:lnTo>
                  <a:lnTo>
                    <a:pt x="38537" y="919447"/>
                  </a:lnTo>
                  <a:lnTo>
                    <a:pt x="39984" y="918210"/>
                  </a:lnTo>
                  <a:lnTo>
                    <a:pt x="40651" y="918210"/>
                  </a:lnTo>
                  <a:lnTo>
                    <a:pt x="38092" y="915670"/>
                  </a:lnTo>
                  <a:close/>
                </a:path>
                <a:path w="1510029" h="999490">
                  <a:moveTo>
                    <a:pt x="43086" y="917809"/>
                  </a:moveTo>
                  <a:lnTo>
                    <a:pt x="42252" y="918210"/>
                  </a:lnTo>
                  <a:lnTo>
                    <a:pt x="42482" y="918682"/>
                  </a:lnTo>
                  <a:lnTo>
                    <a:pt x="43086" y="917809"/>
                  </a:lnTo>
                  <a:close/>
                </a:path>
                <a:path w="1510029" h="999490">
                  <a:moveTo>
                    <a:pt x="128628" y="916940"/>
                  </a:moveTo>
                  <a:lnTo>
                    <a:pt x="128280" y="918475"/>
                  </a:lnTo>
                  <a:lnTo>
                    <a:pt x="129560" y="917306"/>
                  </a:lnTo>
                  <a:lnTo>
                    <a:pt x="128628" y="916940"/>
                  </a:lnTo>
                  <a:close/>
                </a:path>
                <a:path w="1510029" h="999490">
                  <a:moveTo>
                    <a:pt x="154166" y="914400"/>
                  </a:moveTo>
                  <a:lnTo>
                    <a:pt x="150832" y="914400"/>
                  </a:lnTo>
                  <a:lnTo>
                    <a:pt x="150766" y="918252"/>
                  </a:lnTo>
                  <a:lnTo>
                    <a:pt x="152209" y="917306"/>
                  </a:lnTo>
                  <a:lnTo>
                    <a:pt x="154166" y="914400"/>
                  </a:lnTo>
                  <a:close/>
                </a:path>
                <a:path w="1510029" h="999490">
                  <a:moveTo>
                    <a:pt x="95801" y="913130"/>
                  </a:moveTo>
                  <a:lnTo>
                    <a:pt x="89640" y="918210"/>
                  </a:lnTo>
                  <a:lnTo>
                    <a:pt x="121285" y="918210"/>
                  </a:lnTo>
                  <a:lnTo>
                    <a:pt x="120597" y="915670"/>
                  </a:lnTo>
                  <a:lnTo>
                    <a:pt x="122905" y="915670"/>
                  </a:lnTo>
                  <a:lnTo>
                    <a:pt x="124921" y="914400"/>
                  </a:lnTo>
                  <a:lnTo>
                    <a:pt x="94579" y="914400"/>
                  </a:lnTo>
                  <a:lnTo>
                    <a:pt x="95801" y="913130"/>
                  </a:lnTo>
                  <a:close/>
                </a:path>
                <a:path w="1510029" h="999490">
                  <a:moveTo>
                    <a:pt x="123805" y="916940"/>
                  </a:moveTo>
                  <a:lnTo>
                    <a:pt x="123582" y="916940"/>
                  </a:lnTo>
                  <a:lnTo>
                    <a:pt x="121285" y="918210"/>
                  </a:lnTo>
                  <a:lnTo>
                    <a:pt x="122636" y="918210"/>
                  </a:lnTo>
                  <a:lnTo>
                    <a:pt x="124126" y="917381"/>
                  </a:lnTo>
                  <a:lnTo>
                    <a:pt x="123805" y="916940"/>
                  </a:lnTo>
                  <a:close/>
                </a:path>
                <a:path w="1510029" h="999490">
                  <a:moveTo>
                    <a:pt x="44566" y="915670"/>
                  </a:moveTo>
                  <a:lnTo>
                    <a:pt x="43086" y="917809"/>
                  </a:lnTo>
                  <a:lnTo>
                    <a:pt x="44895" y="916940"/>
                  </a:lnTo>
                  <a:lnTo>
                    <a:pt x="44566" y="915670"/>
                  </a:lnTo>
                  <a:close/>
                </a:path>
                <a:path w="1510029" h="999490">
                  <a:moveTo>
                    <a:pt x="129566" y="913130"/>
                  </a:moveTo>
                  <a:lnTo>
                    <a:pt x="95801" y="913130"/>
                  </a:lnTo>
                  <a:lnTo>
                    <a:pt x="94579" y="914400"/>
                  </a:lnTo>
                  <a:lnTo>
                    <a:pt x="127228" y="914400"/>
                  </a:lnTo>
                  <a:lnTo>
                    <a:pt x="123805" y="916940"/>
                  </a:lnTo>
                  <a:lnTo>
                    <a:pt x="124126" y="917381"/>
                  </a:lnTo>
                  <a:lnTo>
                    <a:pt x="124921" y="916940"/>
                  </a:lnTo>
                  <a:lnTo>
                    <a:pt x="129961" y="916940"/>
                  </a:lnTo>
                  <a:lnTo>
                    <a:pt x="129788" y="915670"/>
                  </a:lnTo>
                  <a:lnTo>
                    <a:pt x="129566" y="913130"/>
                  </a:lnTo>
                  <a:close/>
                </a:path>
                <a:path w="1510029" h="999490">
                  <a:moveTo>
                    <a:pt x="129961" y="916940"/>
                  </a:moveTo>
                  <a:lnTo>
                    <a:pt x="128628" y="916940"/>
                  </a:lnTo>
                  <a:lnTo>
                    <a:pt x="129560" y="917306"/>
                  </a:lnTo>
                  <a:lnTo>
                    <a:pt x="129961" y="916940"/>
                  </a:lnTo>
                  <a:close/>
                </a:path>
                <a:path w="1510029" h="999490">
                  <a:moveTo>
                    <a:pt x="156468" y="916425"/>
                  </a:moveTo>
                  <a:lnTo>
                    <a:pt x="154468" y="916940"/>
                  </a:lnTo>
                  <a:lnTo>
                    <a:pt x="155596" y="916940"/>
                  </a:lnTo>
                  <a:lnTo>
                    <a:pt x="156263" y="916684"/>
                  </a:lnTo>
                  <a:lnTo>
                    <a:pt x="156468" y="916425"/>
                  </a:lnTo>
                  <a:close/>
                </a:path>
                <a:path w="1510029" h="999490">
                  <a:moveTo>
                    <a:pt x="156263" y="916684"/>
                  </a:moveTo>
                  <a:lnTo>
                    <a:pt x="155596" y="916940"/>
                  </a:lnTo>
                  <a:lnTo>
                    <a:pt x="156061" y="916940"/>
                  </a:lnTo>
                  <a:lnTo>
                    <a:pt x="156263" y="916684"/>
                  </a:lnTo>
                  <a:close/>
                </a:path>
                <a:path w="1510029" h="999490">
                  <a:moveTo>
                    <a:pt x="159409" y="915670"/>
                  </a:moveTo>
                  <a:lnTo>
                    <a:pt x="157892" y="916059"/>
                  </a:lnTo>
                  <a:lnTo>
                    <a:pt x="156591" y="916558"/>
                  </a:lnTo>
                  <a:lnTo>
                    <a:pt x="156061" y="916940"/>
                  </a:lnTo>
                  <a:lnTo>
                    <a:pt x="159536" y="916940"/>
                  </a:lnTo>
                  <a:lnTo>
                    <a:pt x="159409" y="915670"/>
                  </a:lnTo>
                  <a:close/>
                </a:path>
                <a:path w="1510029" h="999490">
                  <a:moveTo>
                    <a:pt x="156947" y="916302"/>
                  </a:moveTo>
                  <a:lnTo>
                    <a:pt x="156468" y="916425"/>
                  </a:lnTo>
                  <a:lnTo>
                    <a:pt x="156263" y="916684"/>
                  </a:lnTo>
                  <a:lnTo>
                    <a:pt x="156591" y="916558"/>
                  </a:lnTo>
                  <a:lnTo>
                    <a:pt x="156947" y="916302"/>
                  </a:lnTo>
                  <a:close/>
                </a:path>
                <a:path w="1510029" h="999490">
                  <a:moveTo>
                    <a:pt x="157892" y="916059"/>
                  </a:moveTo>
                  <a:lnTo>
                    <a:pt x="156947" y="916302"/>
                  </a:lnTo>
                  <a:lnTo>
                    <a:pt x="156591" y="916558"/>
                  </a:lnTo>
                  <a:lnTo>
                    <a:pt x="157892" y="916059"/>
                  </a:lnTo>
                  <a:close/>
                </a:path>
                <a:path w="1510029" h="999490">
                  <a:moveTo>
                    <a:pt x="161358" y="913130"/>
                  </a:moveTo>
                  <a:lnTo>
                    <a:pt x="156947" y="916302"/>
                  </a:lnTo>
                  <a:lnTo>
                    <a:pt x="157892" y="916059"/>
                  </a:lnTo>
                  <a:lnTo>
                    <a:pt x="162222" y="914400"/>
                  </a:lnTo>
                  <a:lnTo>
                    <a:pt x="161358" y="913130"/>
                  </a:lnTo>
                  <a:close/>
                </a:path>
                <a:path w="1510029" h="999490">
                  <a:moveTo>
                    <a:pt x="54021" y="906780"/>
                  </a:moveTo>
                  <a:lnTo>
                    <a:pt x="50175" y="910590"/>
                  </a:lnTo>
                  <a:lnTo>
                    <a:pt x="46268" y="910590"/>
                  </a:lnTo>
                  <a:lnTo>
                    <a:pt x="44037" y="915670"/>
                  </a:lnTo>
                  <a:lnTo>
                    <a:pt x="48301" y="911860"/>
                  </a:lnTo>
                  <a:lnTo>
                    <a:pt x="50199" y="911860"/>
                  </a:lnTo>
                  <a:lnTo>
                    <a:pt x="51849" y="909320"/>
                  </a:lnTo>
                  <a:lnTo>
                    <a:pt x="54590" y="909320"/>
                  </a:lnTo>
                  <a:lnTo>
                    <a:pt x="54021" y="906780"/>
                  </a:lnTo>
                  <a:close/>
                </a:path>
                <a:path w="1510029" h="999490">
                  <a:moveTo>
                    <a:pt x="52718" y="913130"/>
                  </a:moveTo>
                  <a:lnTo>
                    <a:pt x="49982" y="915670"/>
                  </a:lnTo>
                  <a:lnTo>
                    <a:pt x="58571" y="915670"/>
                  </a:lnTo>
                  <a:lnTo>
                    <a:pt x="55645" y="914400"/>
                  </a:lnTo>
                  <a:lnTo>
                    <a:pt x="52848" y="914400"/>
                  </a:lnTo>
                  <a:lnTo>
                    <a:pt x="53554" y="913492"/>
                  </a:lnTo>
                  <a:lnTo>
                    <a:pt x="52718" y="913130"/>
                  </a:lnTo>
                  <a:close/>
                </a:path>
                <a:path w="1510029" h="999490">
                  <a:moveTo>
                    <a:pt x="93173" y="913130"/>
                  </a:moveTo>
                  <a:lnTo>
                    <a:pt x="58493" y="913130"/>
                  </a:lnTo>
                  <a:lnTo>
                    <a:pt x="58571" y="915670"/>
                  </a:lnTo>
                  <a:lnTo>
                    <a:pt x="91407" y="915670"/>
                  </a:lnTo>
                  <a:lnTo>
                    <a:pt x="93173" y="913130"/>
                  </a:lnTo>
                  <a:close/>
                </a:path>
                <a:path w="1510029" h="999490">
                  <a:moveTo>
                    <a:pt x="176225" y="903044"/>
                  </a:moveTo>
                  <a:lnTo>
                    <a:pt x="170594" y="904103"/>
                  </a:lnTo>
                  <a:lnTo>
                    <a:pt x="170115" y="904809"/>
                  </a:lnTo>
                  <a:lnTo>
                    <a:pt x="172624" y="910590"/>
                  </a:lnTo>
                  <a:lnTo>
                    <a:pt x="170030" y="911937"/>
                  </a:lnTo>
                  <a:lnTo>
                    <a:pt x="169876" y="914400"/>
                  </a:lnTo>
                  <a:lnTo>
                    <a:pt x="169390" y="915670"/>
                  </a:lnTo>
                  <a:lnTo>
                    <a:pt x="173371" y="911860"/>
                  </a:lnTo>
                  <a:lnTo>
                    <a:pt x="177519" y="911860"/>
                  </a:lnTo>
                  <a:lnTo>
                    <a:pt x="179373" y="906780"/>
                  </a:lnTo>
                  <a:lnTo>
                    <a:pt x="181253" y="906780"/>
                  </a:lnTo>
                  <a:lnTo>
                    <a:pt x="180906" y="905510"/>
                  </a:lnTo>
                  <a:lnTo>
                    <a:pt x="176225" y="903044"/>
                  </a:lnTo>
                  <a:close/>
                </a:path>
                <a:path w="1510029" h="999490">
                  <a:moveTo>
                    <a:pt x="53554" y="913492"/>
                  </a:moveTo>
                  <a:lnTo>
                    <a:pt x="52848" y="914400"/>
                  </a:lnTo>
                  <a:lnTo>
                    <a:pt x="54690" y="913985"/>
                  </a:lnTo>
                  <a:lnTo>
                    <a:pt x="53554" y="913492"/>
                  </a:lnTo>
                  <a:close/>
                </a:path>
                <a:path w="1510029" h="999490">
                  <a:moveTo>
                    <a:pt x="54690" y="913985"/>
                  </a:moveTo>
                  <a:lnTo>
                    <a:pt x="52848" y="914400"/>
                  </a:lnTo>
                  <a:lnTo>
                    <a:pt x="55645" y="914400"/>
                  </a:lnTo>
                  <a:lnTo>
                    <a:pt x="54690" y="913985"/>
                  </a:lnTo>
                  <a:close/>
                </a:path>
                <a:path w="1510029" h="999490">
                  <a:moveTo>
                    <a:pt x="100676" y="901488"/>
                  </a:moveTo>
                  <a:lnTo>
                    <a:pt x="100215" y="901700"/>
                  </a:lnTo>
                  <a:lnTo>
                    <a:pt x="100631" y="903839"/>
                  </a:lnTo>
                  <a:lnTo>
                    <a:pt x="102102" y="909320"/>
                  </a:lnTo>
                  <a:lnTo>
                    <a:pt x="93187" y="913130"/>
                  </a:lnTo>
                  <a:lnTo>
                    <a:pt x="93686" y="914400"/>
                  </a:lnTo>
                  <a:lnTo>
                    <a:pt x="94260" y="914400"/>
                  </a:lnTo>
                  <a:lnTo>
                    <a:pt x="95801" y="913130"/>
                  </a:lnTo>
                  <a:lnTo>
                    <a:pt x="129566" y="913130"/>
                  </a:lnTo>
                  <a:lnTo>
                    <a:pt x="133590" y="909320"/>
                  </a:lnTo>
                  <a:lnTo>
                    <a:pt x="159075" y="909320"/>
                  </a:lnTo>
                  <a:lnTo>
                    <a:pt x="160094" y="908050"/>
                  </a:lnTo>
                  <a:lnTo>
                    <a:pt x="169640" y="905510"/>
                  </a:lnTo>
                  <a:lnTo>
                    <a:pt x="170115" y="904809"/>
                  </a:lnTo>
                  <a:lnTo>
                    <a:pt x="169868" y="904240"/>
                  </a:lnTo>
                  <a:lnTo>
                    <a:pt x="103170" y="904240"/>
                  </a:lnTo>
                  <a:lnTo>
                    <a:pt x="100676" y="901488"/>
                  </a:lnTo>
                  <a:close/>
                </a:path>
                <a:path w="1510029" h="999490">
                  <a:moveTo>
                    <a:pt x="70037" y="896620"/>
                  </a:moveTo>
                  <a:lnTo>
                    <a:pt x="67266" y="901700"/>
                  </a:lnTo>
                  <a:lnTo>
                    <a:pt x="61574" y="902970"/>
                  </a:lnTo>
                  <a:lnTo>
                    <a:pt x="61170" y="905510"/>
                  </a:lnTo>
                  <a:lnTo>
                    <a:pt x="61141" y="906780"/>
                  </a:lnTo>
                  <a:lnTo>
                    <a:pt x="57558" y="909320"/>
                  </a:lnTo>
                  <a:lnTo>
                    <a:pt x="56800" y="909320"/>
                  </a:lnTo>
                  <a:lnTo>
                    <a:pt x="53554" y="913492"/>
                  </a:lnTo>
                  <a:lnTo>
                    <a:pt x="54690" y="913985"/>
                  </a:lnTo>
                  <a:lnTo>
                    <a:pt x="58493" y="913130"/>
                  </a:lnTo>
                  <a:lnTo>
                    <a:pt x="93173" y="913130"/>
                  </a:lnTo>
                  <a:lnTo>
                    <a:pt x="95824" y="909320"/>
                  </a:lnTo>
                  <a:lnTo>
                    <a:pt x="95189" y="906780"/>
                  </a:lnTo>
                  <a:lnTo>
                    <a:pt x="100709" y="904240"/>
                  </a:lnTo>
                  <a:lnTo>
                    <a:pt x="100631" y="903839"/>
                  </a:lnTo>
                  <a:lnTo>
                    <a:pt x="100057" y="901700"/>
                  </a:lnTo>
                  <a:lnTo>
                    <a:pt x="72001" y="901700"/>
                  </a:lnTo>
                  <a:lnTo>
                    <a:pt x="70037" y="896620"/>
                  </a:lnTo>
                  <a:close/>
                </a:path>
                <a:path w="1510029" h="999490">
                  <a:moveTo>
                    <a:pt x="170035" y="911860"/>
                  </a:moveTo>
                  <a:lnTo>
                    <a:pt x="167732" y="913130"/>
                  </a:lnTo>
                  <a:lnTo>
                    <a:pt x="170030" y="911937"/>
                  </a:lnTo>
                  <a:close/>
                </a:path>
                <a:path w="1510029" h="999490">
                  <a:moveTo>
                    <a:pt x="55581" y="909320"/>
                  </a:moveTo>
                  <a:lnTo>
                    <a:pt x="54590" y="909320"/>
                  </a:lnTo>
                  <a:lnTo>
                    <a:pt x="54874" y="910590"/>
                  </a:lnTo>
                  <a:lnTo>
                    <a:pt x="55581" y="909320"/>
                  </a:lnTo>
                  <a:close/>
                </a:path>
                <a:path w="1510029" h="999490">
                  <a:moveTo>
                    <a:pt x="55946" y="908666"/>
                  </a:moveTo>
                  <a:lnTo>
                    <a:pt x="55581" y="909320"/>
                  </a:lnTo>
                  <a:lnTo>
                    <a:pt x="57558" y="909320"/>
                  </a:lnTo>
                  <a:lnTo>
                    <a:pt x="55946" y="908666"/>
                  </a:lnTo>
                  <a:close/>
                </a:path>
                <a:path w="1510029" h="999490">
                  <a:moveTo>
                    <a:pt x="185634" y="904240"/>
                  </a:moveTo>
                  <a:lnTo>
                    <a:pt x="183591" y="904240"/>
                  </a:lnTo>
                  <a:lnTo>
                    <a:pt x="183772" y="905510"/>
                  </a:lnTo>
                  <a:lnTo>
                    <a:pt x="184090" y="905510"/>
                  </a:lnTo>
                  <a:lnTo>
                    <a:pt x="181253" y="906780"/>
                  </a:lnTo>
                  <a:lnTo>
                    <a:pt x="179373" y="906780"/>
                  </a:lnTo>
                  <a:lnTo>
                    <a:pt x="181030" y="909320"/>
                  </a:lnTo>
                  <a:lnTo>
                    <a:pt x="185634" y="904240"/>
                  </a:lnTo>
                  <a:close/>
                </a:path>
                <a:path w="1510029" h="999490">
                  <a:moveTo>
                    <a:pt x="57572" y="905748"/>
                  </a:moveTo>
                  <a:lnTo>
                    <a:pt x="54427" y="908050"/>
                  </a:lnTo>
                  <a:lnTo>
                    <a:pt x="55946" y="908666"/>
                  </a:lnTo>
                  <a:lnTo>
                    <a:pt x="57572" y="905748"/>
                  </a:lnTo>
                  <a:close/>
                </a:path>
                <a:path w="1510029" h="999490">
                  <a:moveTo>
                    <a:pt x="61368" y="902970"/>
                  </a:moveTo>
                  <a:lnTo>
                    <a:pt x="56857" y="904240"/>
                  </a:lnTo>
                  <a:lnTo>
                    <a:pt x="57704" y="905510"/>
                  </a:lnTo>
                  <a:lnTo>
                    <a:pt x="57572" y="905748"/>
                  </a:lnTo>
                  <a:lnTo>
                    <a:pt x="61368" y="902970"/>
                  </a:lnTo>
                  <a:close/>
                </a:path>
                <a:path w="1510029" h="999490">
                  <a:moveTo>
                    <a:pt x="184724" y="891629"/>
                  </a:moveTo>
                  <a:lnTo>
                    <a:pt x="182710" y="892423"/>
                  </a:lnTo>
                  <a:lnTo>
                    <a:pt x="183437" y="901700"/>
                  </a:lnTo>
                  <a:lnTo>
                    <a:pt x="184224" y="901700"/>
                  </a:lnTo>
                  <a:lnTo>
                    <a:pt x="184912" y="904240"/>
                  </a:lnTo>
                  <a:lnTo>
                    <a:pt x="185634" y="904240"/>
                  </a:lnTo>
                  <a:lnTo>
                    <a:pt x="185388" y="905510"/>
                  </a:lnTo>
                  <a:lnTo>
                    <a:pt x="191286" y="904240"/>
                  </a:lnTo>
                  <a:lnTo>
                    <a:pt x="192090" y="901700"/>
                  </a:lnTo>
                  <a:lnTo>
                    <a:pt x="186767" y="899160"/>
                  </a:lnTo>
                  <a:lnTo>
                    <a:pt x="184434" y="896620"/>
                  </a:lnTo>
                  <a:lnTo>
                    <a:pt x="187336" y="896620"/>
                  </a:lnTo>
                  <a:lnTo>
                    <a:pt x="191145" y="894080"/>
                  </a:lnTo>
                  <a:lnTo>
                    <a:pt x="188657" y="894080"/>
                  </a:lnTo>
                  <a:lnTo>
                    <a:pt x="184724" y="891629"/>
                  </a:lnTo>
                  <a:close/>
                </a:path>
                <a:path w="1510029" h="999490">
                  <a:moveTo>
                    <a:pt x="170594" y="904103"/>
                  </a:moveTo>
                  <a:lnTo>
                    <a:pt x="169868" y="904240"/>
                  </a:lnTo>
                  <a:lnTo>
                    <a:pt x="170115" y="904809"/>
                  </a:lnTo>
                  <a:lnTo>
                    <a:pt x="170594" y="904103"/>
                  </a:lnTo>
                  <a:close/>
                </a:path>
                <a:path w="1510029" h="999490">
                  <a:moveTo>
                    <a:pt x="177799" y="899160"/>
                  </a:moveTo>
                  <a:lnTo>
                    <a:pt x="105737" y="899160"/>
                  </a:lnTo>
                  <a:lnTo>
                    <a:pt x="107375" y="900430"/>
                  </a:lnTo>
                  <a:lnTo>
                    <a:pt x="102419" y="901700"/>
                  </a:lnTo>
                  <a:lnTo>
                    <a:pt x="103170" y="904240"/>
                  </a:lnTo>
                  <a:lnTo>
                    <a:pt x="169868" y="904240"/>
                  </a:lnTo>
                  <a:lnTo>
                    <a:pt x="170594" y="904103"/>
                  </a:lnTo>
                  <a:lnTo>
                    <a:pt x="173087" y="900430"/>
                  </a:lnTo>
                  <a:lnTo>
                    <a:pt x="177622" y="900430"/>
                  </a:lnTo>
                  <a:lnTo>
                    <a:pt x="177799" y="899160"/>
                  </a:lnTo>
                  <a:close/>
                </a:path>
                <a:path w="1510029" h="999490">
                  <a:moveTo>
                    <a:pt x="99716" y="900430"/>
                  </a:moveTo>
                  <a:lnTo>
                    <a:pt x="100631" y="903839"/>
                  </a:lnTo>
                  <a:lnTo>
                    <a:pt x="100215" y="901700"/>
                  </a:lnTo>
                  <a:lnTo>
                    <a:pt x="100676" y="901488"/>
                  </a:lnTo>
                  <a:lnTo>
                    <a:pt x="99716" y="900430"/>
                  </a:lnTo>
                  <a:close/>
                </a:path>
                <a:path w="1510029" h="999490">
                  <a:moveTo>
                    <a:pt x="176551" y="902857"/>
                  </a:moveTo>
                  <a:lnTo>
                    <a:pt x="176082" y="902970"/>
                  </a:lnTo>
                  <a:lnTo>
                    <a:pt x="176225" y="903044"/>
                  </a:lnTo>
                  <a:lnTo>
                    <a:pt x="176623" y="902970"/>
                  </a:lnTo>
                  <a:close/>
                </a:path>
                <a:path w="1510029" h="999490">
                  <a:moveTo>
                    <a:pt x="177622" y="900430"/>
                  </a:moveTo>
                  <a:lnTo>
                    <a:pt x="173087" y="900430"/>
                  </a:lnTo>
                  <a:lnTo>
                    <a:pt x="173738" y="902970"/>
                  </a:lnTo>
                  <a:lnTo>
                    <a:pt x="175806" y="901700"/>
                  </a:lnTo>
                  <a:lnTo>
                    <a:pt x="177445" y="901700"/>
                  </a:lnTo>
                  <a:lnTo>
                    <a:pt x="177622" y="900430"/>
                  </a:lnTo>
                  <a:close/>
                </a:path>
                <a:path w="1510029" h="999490">
                  <a:moveTo>
                    <a:pt x="184224" y="901700"/>
                  </a:moveTo>
                  <a:lnTo>
                    <a:pt x="182104" y="901700"/>
                  </a:lnTo>
                  <a:lnTo>
                    <a:pt x="181363" y="902970"/>
                  </a:lnTo>
                  <a:lnTo>
                    <a:pt x="181927" y="902970"/>
                  </a:lnTo>
                  <a:lnTo>
                    <a:pt x="184224" y="901700"/>
                  </a:lnTo>
                  <a:close/>
                </a:path>
                <a:path w="1510029" h="999490">
                  <a:moveTo>
                    <a:pt x="181375" y="901700"/>
                  </a:moveTo>
                  <a:lnTo>
                    <a:pt x="175806" y="901700"/>
                  </a:lnTo>
                  <a:lnTo>
                    <a:pt x="176551" y="902857"/>
                  </a:lnTo>
                  <a:lnTo>
                    <a:pt x="181375" y="901700"/>
                  </a:lnTo>
                  <a:close/>
                </a:path>
                <a:path w="1510029" h="999490">
                  <a:moveTo>
                    <a:pt x="178330" y="895350"/>
                  </a:moveTo>
                  <a:lnTo>
                    <a:pt x="77116" y="895350"/>
                  </a:lnTo>
                  <a:lnTo>
                    <a:pt x="78891" y="896620"/>
                  </a:lnTo>
                  <a:lnTo>
                    <a:pt x="75307" y="896620"/>
                  </a:lnTo>
                  <a:lnTo>
                    <a:pt x="72646" y="897890"/>
                  </a:lnTo>
                  <a:lnTo>
                    <a:pt x="72001" y="901700"/>
                  </a:lnTo>
                  <a:lnTo>
                    <a:pt x="100057" y="901700"/>
                  </a:lnTo>
                  <a:lnTo>
                    <a:pt x="99716" y="900430"/>
                  </a:lnTo>
                  <a:lnTo>
                    <a:pt x="102976" y="900430"/>
                  </a:lnTo>
                  <a:lnTo>
                    <a:pt x="105737" y="899160"/>
                  </a:lnTo>
                  <a:lnTo>
                    <a:pt x="177799" y="899160"/>
                  </a:lnTo>
                  <a:lnTo>
                    <a:pt x="178330" y="895350"/>
                  </a:lnTo>
                  <a:close/>
                </a:path>
                <a:path w="1510029" h="999490">
                  <a:moveTo>
                    <a:pt x="181104" y="897890"/>
                  </a:moveTo>
                  <a:lnTo>
                    <a:pt x="179506" y="900430"/>
                  </a:lnTo>
                  <a:lnTo>
                    <a:pt x="177445" y="901700"/>
                  </a:lnTo>
                  <a:lnTo>
                    <a:pt x="183437" y="901700"/>
                  </a:lnTo>
                  <a:lnTo>
                    <a:pt x="181104" y="897890"/>
                  </a:lnTo>
                  <a:close/>
                </a:path>
                <a:path w="1510029" h="999490">
                  <a:moveTo>
                    <a:pt x="102976" y="900430"/>
                  </a:moveTo>
                  <a:lnTo>
                    <a:pt x="99716" y="900430"/>
                  </a:lnTo>
                  <a:lnTo>
                    <a:pt x="100676" y="901488"/>
                  </a:lnTo>
                  <a:lnTo>
                    <a:pt x="102976" y="900430"/>
                  </a:lnTo>
                  <a:close/>
                </a:path>
                <a:path w="1510029" h="999490">
                  <a:moveTo>
                    <a:pt x="81714" y="889000"/>
                  </a:moveTo>
                  <a:lnTo>
                    <a:pt x="78003" y="892810"/>
                  </a:lnTo>
                  <a:lnTo>
                    <a:pt x="74101" y="892810"/>
                  </a:lnTo>
                  <a:lnTo>
                    <a:pt x="71165" y="896620"/>
                  </a:lnTo>
                  <a:lnTo>
                    <a:pt x="74519" y="895350"/>
                  </a:lnTo>
                  <a:lnTo>
                    <a:pt x="178330" y="895350"/>
                  </a:lnTo>
                  <a:lnTo>
                    <a:pt x="178507" y="894080"/>
                  </a:lnTo>
                  <a:lnTo>
                    <a:pt x="182710" y="892423"/>
                  </a:lnTo>
                  <a:lnTo>
                    <a:pt x="182641" y="891540"/>
                  </a:lnTo>
                  <a:lnTo>
                    <a:pt x="82250" y="891540"/>
                  </a:lnTo>
                  <a:lnTo>
                    <a:pt x="81714" y="889000"/>
                  </a:lnTo>
                  <a:close/>
                </a:path>
                <a:path w="1510029" h="999490">
                  <a:moveTo>
                    <a:pt x="194525" y="892318"/>
                  </a:moveTo>
                  <a:lnTo>
                    <a:pt x="192159" y="896620"/>
                  </a:lnTo>
                  <a:lnTo>
                    <a:pt x="196957" y="894080"/>
                  </a:lnTo>
                  <a:lnTo>
                    <a:pt x="194525" y="892318"/>
                  </a:lnTo>
                  <a:close/>
                </a:path>
                <a:path w="1510029" h="999490">
                  <a:moveTo>
                    <a:pt x="202451" y="887730"/>
                  </a:moveTo>
                  <a:lnTo>
                    <a:pt x="198213" y="887730"/>
                  </a:lnTo>
                  <a:lnTo>
                    <a:pt x="200077" y="890270"/>
                  </a:lnTo>
                  <a:lnTo>
                    <a:pt x="195477" y="892810"/>
                  </a:lnTo>
                  <a:lnTo>
                    <a:pt x="199355" y="895350"/>
                  </a:lnTo>
                  <a:lnTo>
                    <a:pt x="204165" y="894080"/>
                  </a:lnTo>
                  <a:lnTo>
                    <a:pt x="199271" y="891540"/>
                  </a:lnTo>
                  <a:lnTo>
                    <a:pt x="204364" y="891540"/>
                  </a:lnTo>
                  <a:lnTo>
                    <a:pt x="202451" y="887730"/>
                  </a:lnTo>
                  <a:close/>
                </a:path>
                <a:path w="1510029" h="999490">
                  <a:moveTo>
                    <a:pt x="198213" y="887730"/>
                  </a:moveTo>
                  <a:lnTo>
                    <a:pt x="192573" y="887730"/>
                  </a:lnTo>
                  <a:lnTo>
                    <a:pt x="193297" y="890270"/>
                  </a:lnTo>
                  <a:lnTo>
                    <a:pt x="187799" y="892810"/>
                  </a:lnTo>
                  <a:lnTo>
                    <a:pt x="188657" y="894080"/>
                  </a:lnTo>
                  <a:lnTo>
                    <a:pt x="191145" y="894080"/>
                  </a:lnTo>
                  <a:lnTo>
                    <a:pt x="194171" y="892062"/>
                  </a:lnTo>
                  <a:lnTo>
                    <a:pt x="193450" y="891540"/>
                  </a:lnTo>
                  <a:lnTo>
                    <a:pt x="198213" y="887730"/>
                  </a:lnTo>
                  <a:close/>
                </a:path>
                <a:path w="1510029" h="999490">
                  <a:moveTo>
                    <a:pt x="182542" y="890270"/>
                  </a:moveTo>
                  <a:lnTo>
                    <a:pt x="182710" y="892423"/>
                  </a:lnTo>
                  <a:lnTo>
                    <a:pt x="184724" y="891629"/>
                  </a:lnTo>
                  <a:lnTo>
                    <a:pt x="182542" y="890270"/>
                  </a:lnTo>
                  <a:close/>
                </a:path>
                <a:path w="1510029" h="999490">
                  <a:moveTo>
                    <a:pt x="194953" y="891540"/>
                  </a:moveTo>
                  <a:lnTo>
                    <a:pt x="194171" y="892062"/>
                  </a:lnTo>
                  <a:lnTo>
                    <a:pt x="194525" y="892318"/>
                  </a:lnTo>
                  <a:lnTo>
                    <a:pt x="194953" y="891540"/>
                  </a:lnTo>
                  <a:close/>
                </a:path>
                <a:path w="1510029" h="999490">
                  <a:moveTo>
                    <a:pt x="201814" y="886460"/>
                  </a:moveTo>
                  <a:lnTo>
                    <a:pt x="85115" y="886460"/>
                  </a:lnTo>
                  <a:lnTo>
                    <a:pt x="89838" y="887730"/>
                  </a:lnTo>
                  <a:lnTo>
                    <a:pt x="86737" y="890270"/>
                  </a:lnTo>
                  <a:lnTo>
                    <a:pt x="182542" y="890270"/>
                  </a:lnTo>
                  <a:lnTo>
                    <a:pt x="184724" y="891629"/>
                  </a:lnTo>
                  <a:lnTo>
                    <a:pt x="188174" y="890270"/>
                  </a:lnTo>
                  <a:lnTo>
                    <a:pt x="192573" y="887730"/>
                  </a:lnTo>
                  <a:lnTo>
                    <a:pt x="202451" y="887730"/>
                  </a:lnTo>
                  <a:lnTo>
                    <a:pt x="201814" y="886460"/>
                  </a:lnTo>
                  <a:close/>
                </a:path>
                <a:path w="1510029" h="999490">
                  <a:moveTo>
                    <a:pt x="85644" y="889000"/>
                  </a:moveTo>
                  <a:lnTo>
                    <a:pt x="82250" y="891540"/>
                  </a:lnTo>
                  <a:lnTo>
                    <a:pt x="182641" y="891540"/>
                  </a:lnTo>
                  <a:lnTo>
                    <a:pt x="182542" y="890270"/>
                  </a:lnTo>
                  <a:lnTo>
                    <a:pt x="86737" y="890270"/>
                  </a:lnTo>
                  <a:lnTo>
                    <a:pt x="85644" y="889000"/>
                  </a:lnTo>
                  <a:close/>
                </a:path>
                <a:path w="1510029" h="999490">
                  <a:moveTo>
                    <a:pt x="212182" y="885190"/>
                  </a:moveTo>
                  <a:lnTo>
                    <a:pt x="206707" y="885190"/>
                  </a:lnTo>
                  <a:lnTo>
                    <a:pt x="208810" y="886460"/>
                  </a:lnTo>
                  <a:lnTo>
                    <a:pt x="207300" y="887730"/>
                  </a:lnTo>
                  <a:lnTo>
                    <a:pt x="206167" y="889000"/>
                  </a:lnTo>
                  <a:lnTo>
                    <a:pt x="205715" y="890270"/>
                  </a:lnTo>
                  <a:lnTo>
                    <a:pt x="212182" y="885190"/>
                  </a:lnTo>
                  <a:close/>
                </a:path>
                <a:path w="1510029" h="999490">
                  <a:moveTo>
                    <a:pt x="92151" y="882650"/>
                  </a:moveTo>
                  <a:lnTo>
                    <a:pt x="83757" y="885190"/>
                  </a:lnTo>
                  <a:lnTo>
                    <a:pt x="83200" y="887730"/>
                  </a:lnTo>
                  <a:lnTo>
                    <a:pt x="85115" y="886460"/>
                  </a:lnTo>
                  <a:lnTo>
                    <a:pt x="201814" y="886460"/>
                  </a:lnTo>
                  <a:lnTo>
                    <a:pt x="203741" y="885190"/>
                  </a:lnTo>
                  <a:lnTo>
                    <a:pt x="198507" y="885190"/>
                  </a:lnTo>
                  <a:lnTo>
                    <a:pt x="198266" y="883920"/>
                  </a:lnTo>
                  <a:lnTo>
                    <a:pt x="93884" y="883920"/>
                  </a:lnTo>
                  <a:lnTo>
                    <a:pt x="92151" y="882650"/>
                  </a:lnTo>
                  <a:close/>
                </a:path>
                <a:path w="1510029" h="999490">
                  <a:moveTo>
                    <a:pt x="218236" y="876300"/>
                  </a:moveTo>
                  <a:lnTo>
                    <a:pt x="207321" y="876300"/>
                  </a:lnTo>
                  <a:lnTo>
                    <a:pt x="206147" y="881380"/>
                  </a:lnTo>
                  <a:lnTo>
                    <a:pt x="202929" y="883920"/>
                  </a:lnTo>
                  <a:lnTo>
                    <a:pt x="205667" y="883920"/>
                  </a:lnTo>
                  <a:lnTo>
                    <a:pt x="204235" y="887730"/>
                  </a:lnTo>
                  <a:lnTo>
                    <a:pt x="206707" y="885190"/>
                  </a:lnTo>
                  <a:lnTo>
                    <a:pt x="213568" y="885190"/>
                  </a:lnTo>
                  <a:lnTo>
                    <a:pt x="219494" y="881380"/>
                  </a:lnTo>
                  <a:lnTo>
                    <a:pt x="215634" y="880110"/>
                  </a:lnTo>
                  <a:lnTo>
                    <a:pt x="216905" y="878840"/>
                  </a:lnTo>
                  <a:lnTo>
                    <a:pt x="213513" y="878840"/>
                  </a:lnTo>
                  <a:lnTo>
                    <a:pt x="217982" y="877622"/>
                  </a:lnTo>
                  <a:lnTo>
                    <a:pt x="218236" y="876300"/>
                  </a:lnTo>
                  <a:close/>
                </a:path>
                <a:path w="1510029" h="999490">
                  <a:moveTo>
                    <a:pt x="201965" y="882650"/>
                  </a:moveTo>
                  <a:lnTo>
                    <a:pt x="198507" y="885190"/>
                  </a:lnTo>
                  <a:lnTo>
                    <a:pt x="203741" y="885190"/>
                  </a:lnTo>
                  <a:lnTo>
                    <a:pt x="205667" y="883920"/>
                  </a:lnTo>
                  <a:lnTo>
                    <a:pt x="202929" y="883920"/>
                  </a:lnTo>
                  <a:lnTo>
                    <a:pt x="201965" y="882650"/>
                  </a:lnTo>
                  <a:close/>
                </a:path>
                <a:path w="1510029" h="999490">
                  <a:moveTo>
                    <a:pt x="197783" y="881380"/>
                  </a:moveTo>
                  <a:lnTo>
                    <a:pt x="95799" y="881380"/>
                  </a:lnTo>
                  <a:lnTo>
                    <a:pt x="93884" y="883920"/>
                  </a:lnTo>
                  <a:lnTo>
                    <a:pt x="198266" y="883920"/>
                  </a:lnTo>
                  <a:lnTo>
                    <a:pt x="197783" y="881380"/>
                  </a:lnTo>
                  <a:close/>
                </a:path>
                <a:path w="1510029" h="999490">
                  <a:moveTo>
                    <a:pt x="129065" y="857250"/>
                  </a:moveTo>
                  <a:lnTo>
                    <a:pt x="126415" y="858520"/>
                  </a:lnTo>
                  <a:lnTo>
                    <a:pt x="120710" y="863600"/>
                  </a:lnTo>
                  <a:lnTo>
                    <a:pt x="114292" y="867410"/>
                  </a:lnTo>
                  <a:lnTo>
                    <a:pt x="108026" y="871220"/>
                  </a:lnTo>
                  <a:lnTo>
                    <a:pt x="102776" y="872490"/>
                  </a:lnTo>
                  <a:lnTo>
                    <a:pt x="102260" y="878840"/>
                  </a:lnTo>
                  <a:lnTo>
                    <a:pt x="96697" y="880110"/>
                  </a:lnTo>
                  <a:lnTo>
                    <a:pt x="92227" y="881380"/>
                  </a:lnTo>
                  <a:lnTo>
                    <a:pt x="92638" y="882650"/>
                  </a:lnTo>
                  <a:lnTo>
                    <a:pt x="95799" y="881380"/>
                  </a:lnTo>
                  <a:lnTo>
                    <a:pt x="203678" y="881380"/>
                  </a:lnTo>
                  <a:lnTo>
                    <a:pt x="203874" y="878840"/>
                  </a:lnTo>
                  <a:lnTo>
                    <a:pt x="207321" y="876300"/>
                  </a:lnTo>
                  <a:lnTo>
                    <a:pt x="218236" y="876300"/>
                  </a:lnTo>
                  <a:lnTo>
                    <a:pt x="218701" y="876130"/>
                  </a:lnTo>
                  <a:lnTo>
                    <a:pt x="220325" y="871220"/>
                  </a:lnTo>
                  <a:lnTo>
                    <a:pt x="226740" y="871220"/>
                  </a:lnTo>
                  <a:lnTo>
                    <a:pt x="226763" y="868680"/>
                  </a:lnTo>
                  <a:lnTo>
                    <a:pt x="231405" y="867815"/>
                  </a:lnTo>
                  <a:lnTo>
                    <a:pt x="232831" y="866140"/>
                  </a:lnTo>
                  <a:lnTo>
                    <a:pt x="234392" y="866140"/>
                  </a:lnTo>
                  <a:lnTo>
                    <a:pt x="236010" y="863600"/>
                  </a:lnTo>
                  <a:lnTo>
                    <a:pt x="128361" y="863600"/>
                  </a:lnTo>
                  <a:lnTo>
                    <a:pt x="126023" y="861060"/>
                  </a:lnTo>
                  <a:lnTo>
                    <a:pt x="128460" y="859790"/>
                  </a:lnTo>
                  <a:lnTo>
                    <a:pt x="129065" y="857250"/>
                  </a:lnTo>
                  <a:close/>
                </a:path>
                <a:path w="1510029" h="999490">
                  <a:moveTo>
                    <a:pt x="203678" y="881380"/>
                  </a:moveTo>
                  <a:lnTo>
                    <a:pt x="197783" y="881380"/>
                  </a:lnTo>
                  <a:lnTo>
                    <a:pt x="203581" y="882650"/>
                  </a:lnTo>
                  <a:lnTo>
                    <a:pt x="203678" y="881380"/>
                  </a:lnTo>
                  <a:close/>
                </a:path>
                <a:path w="1510029" h="999490">
                  <a:moveTo>
                    <a:pt x="218029" y="877622"/>
                  </a:moveTo>
                  <a:lnTo>
                    <a:pt x="213513" y="878840"/>
                  </a:lnTo>
                  <a:lnTo>
                    <a:pt x="216905" y="878840"/>
                  </a:lnTo>
                  <a:lnTo>
                    <a:pt x="218011" y="877735"/>
                  </a:lnTo>
                  <a:close/>
                </a:path>
                <a:path w="1510029" h="999490">
                  <a:moveTo>
                    <a:pt x="226740" y="871220"/>
                  </a:moveTo>
                  <a:lnTo>
                    <a:pt x="220325" y="871220"/>
                  </a:lnTo>
                  <a:lnTo>
                    <a:pt x="223240" y="872490"/>
                  </a:lnTo>
                  <a:lnTo>
                    <a:pt x="221712" y="875030"/>
                  </a:lnTo>
                  <a:lnTo>
                    <a:pt x="218701" y="876130"/>
                  </a:lnTo>
                  <a:lnTo>
                    <a:pt x="218225" y="877570"/>
                  </a:lnTo>
                  <a:lnTo>
                    <a:pt x="218011" y="877735"/>
                  </a:lnTo>
                  <a:lnTo>
                    <a:pt x="217838" y="878840"/>
                  </a:lnTo>
                  <a:lnTo>
                    <a:pt x="225877" y="875030"/>
                  </a:lnTo>
                  <a:lnTo>
                    <a:pt x="229322" y="873760"/>
                  </a:lnTo>
                  <a:lnTo>
                    <a:pt x="226717" y="873760"/>
                  </a:lnTo>
                  <a:lnTo>
                    <a:pt x="226740" y="871220"/>
                  </a:lnTo>
                  <a:close/>
                </a:path>
                <a:path w="1510029" h="999490">
                  <a:moveTo>
                    <a:pt x="218159" y="877587"/>
                  </a:moveTo>
                  <a:lnTo>
                    <a:pt x="218011" y="877735"/>
                  </a:lnTo>
                  <a:lnTo>
                    <a:pt x="218159" y="877587"/>
                  </a:lnTo>
                  <a:close/>
                </a:path>
                <a:path w="1510029" h="999490">
                  <a:moveTo>
                    <a:pt x="218701" y="876130"/>
                  </a:moveTo>
                  <a:lnTo>
                    <a:pt x="218236" y="876300"/>
                  </a:lnTo>
                  <a:lnTo>
                    <a:pt x="218031" y="877609"/>
                  </a:lnTo>
                  <a:lnTo>
                    <a:pt x="218225" y="877570"/>
                  </a:lnTo>
                  <a:lnTo>
                    <a:pt x="218701" y="876130"/>
                  </a:lnTo>
                  <a:close/>
                </a:path>
                <a:path w="1510029" h="999490">
                  <a:moveTo>
                    <a:pt x="231540" y="868680"/>
                  </a:moveTo>
                  <a:lnTo>
                    <a:pt x="226717" y="873760"/>
                  </a:lnTo>
                  <a:lnTo>
                    <a:pt x="229322" y="873760"/>
                  </a:lnTo>
                  <a:lnTo>
                    <a:pt x="232766" y="872490"/>
                  </a:lnTo>
                  <a:lnTo>
                    <a:pt x="236773" y="869950"/>
                  </a:lnTo>
                  <a:lnTo>
                    <a:pt x="233137" y="869950"/>
                  </a:lnTo>
                  <a:lnTo>
                    <a:pt x="231540" y="868680"/>
                  </a:lnTo>
                  <a:close/>
                </a:path>
                <a:path w="1510029" h="999490">
                  <a:moveTo>
                    <a:pt x="239857" y="867410"/>
                  </a:moveTo>
                  <a:lnTo>
                    <a:pt x="235927" y="867410"/>
                  </a:lnTo>
                  <a:lnTo>
                    <a:pt x="233137" y="869950"/>
                  </a:lnTo>
                  <a:lnTo>
                    <a:pt x="236773" y="869950"/>
                  </a:lnTo>
                  <a:lnTo>
                    <a:pt x="238777" y="868680"/>
                  </a:lnTo>
                  <a:lnTo>
                    <a:pt x="239857" y="867410"/>
                  </a:lnTo>
                  <a:close/>
                </a:path>
                <a:path w="1510029" h="999490">
                  <a:moveTo>
                    <a:pt x="241436" y="861316"/>
                  </a:moveTo>
                  <a:lnTo>
                    <a:pt x="238464" y="863600"/>
                  </a:lnTo>
                  <a:lnTo>
                    <a:pt x="235221" y="866140"/>
                  </a:lnTo>
                  <a:lnTo>
                    <a:pt x="234392" y="866140"/>
                  </a:lnTo>
                  <a:lnTo>
                    <a:pt x="233583" y="867410"/>
                  </a:lnTo>
                  <a:lnTo>
                    <a:pt x="231405" y="867815"/>
                  </a:lnTo>
                  <a:lnTo>
                    <a:pt x="230670" y="868680"/>
                  </a:lnTo>
                  <a:lnTo>
                    <a:pt x="235927" y="867410"/>
                  </a:lnTo>
                  <a:lnTo>
                    <a:pt x="239857" y="867410"/>
                  </a:lnTo>
                  <a:lnTo>
                    <a:pt x="242018" y="864870"/>
                  </a:lnTo>
                  <a:lnTo>
                    <a:pt x="240367" y="864870"/>
                  </a:lnTo>
                  <a:lnTo>
                    <a:pt x="239462" y="863600"/>
                  </a:lnTo>
                  <a:lnTo>
                    <a:pt x="240437" y="863600"/>
                  </a:lnTo>
                  <a:lnTo>
                    <a:pt x="242299" y="862330"/>
                  </a:lnTo>
                  <a:lnTo>
                    <a:pt x="241907" y="861387"/>
                  </a:lnTo>
                  <a:lnTo>
                    <a:pt x="241436" y="861316"/>
                  </a:lnTo>
                  <a:close/>
                </a:path>
                <a:path w="1510029" h="999490">
                  <a:moveTo>
                    <a:pt x="234392" y="866140"/>
                  </a:moveTo>
                  <a:lnTo>
                    <a:pt x="232831" y="866140"/>
                  </a:lnTo>
                  <a:lnTo>
                    <a:pt x="231405" y="867815"/>
                  </a:lnTo>
                  <a:lnTo>
                    <a:pt x="233583" y="867410"/>
                  </a:lnTo>
                  <a:lnTo>
                    <a:pt x="234392" y="866140"/>
                  </a:lnTo>
                  <a:close/>
                </a:path>
                <a:path w="1510029" h="999490">
                  <a:moveTo>
                    <a:pt x="244179" y="862330"/>
                  </a:moveTo>
                  <a:lnTo>
                    <a:pt x="242487" y="863600"/>
                  </a:lnTo>
                  <a:lnTo>
                    <a:pt x="240367" y="864870"/>
                  </a:lnTo>
                  <a:lnTo>
                    <a:pt x="242018" y="864870"/>
                  </a:lnTo>
                  <a:lnTo>
                    <a:pt x="244179" y="862330"/>
                  </a:lnTo>
                  <a:close/>
                </a:path>
                <a:path w="1510029" h="999490">
                  <a:moveTo>
                    <a:pt x="130656" y="854710"/>
                  </a:moveTo>
                  <a:lnTo>
                    <a:pt x="128361" y="863600"/>
                  </a:lnTo>
                  <a:lnTo>
                    <a:pt x="236010" y="863600"/>
                  </a:lnTo>
                  <a:lnTo>
                    <a:pt x="236819" y="862330"/>
                  </a:lnTo>
                  <a:lnTo>
                    <a:pt x="236653" y="857250"/>
                  </a:lnTo>
                  <a:lnTo>
                    <a:pt x="133576" y="857250"/>
                  </a:lnTo>
                  <a:lnTo>
                    <a:pt x="130656" y="854710"/>
                  </a:lnTo>
                  <a:close/>
                </a:path>
                <a:path w="1510029" h="999490">
                  <a:moveTo>
                    <a:pt x="247058" y="861060"/>
                  </a:moveTo>
                  <a:lnTo>
                    <a:pt x="241771" y="861060"/>
                  </a:lnTo>
                  <a:lnTo>
                    <a:pt x="241907" y="861387"/>
                  </a:lnTo>
                  <a:lnTo>
                    <a:pt x="248145" y="862330"/>
                  </a:lnTo>
                  <a:lnTo>
                    <a:pt x="247058" y="861060"/>
                  </a:lnTo>
                  <a:close/>
                </a:path>
                <a:path w="1510029" h="999490">
                  <a:moveTo>
                    <a:pt x="253938" y="858520"/>
                  </a:moveTo>
                  <a:lnTo>
                    <a:pt x="249224" y="858520"/>
                  </a:lnTo>
                  <a:lnTo>
                    <a:pt x="250000" y="862330"/>
                  </a:lnTo>
                  <a:lnTo>
                    <a:pt x="253938" y="858520"/>
                  </a:lnTo>
                  <a:close/>
                </a:path>
                <a:path w="1510029" h="999490">
                  <a:moveTo>
                    <a:pt x="241771" y="861060"/>
                  </a:moveTo>
                  <a:lnTo>
                    <a:pt x="241436" y="861316"/>
                  </a:lnTo>
                  <a:lnTo>
                    <a:pt x="241907" y="861387"/>
                  </a:lnTo>
                  <a:lnTo>
                    <a:pt x="241771" y="861060"/>
                  </a:lnTo>
                  <a:close/>
                </a:path>
                <a:path w="1510029" h="999490">
                  <a:moveTo>
                    <a:pt x="255856" y="855980"/>
                  </a:moveTo>
                  <a:lnTo>
                    <a:pt x="252366" y="855980"/>
                  </a:lnTo>
                  <a:lnTo>
                    <a:pt x="242509" y="859584"/>
                  </a:lnTo>
                  <a:lnTo>
                    <a:pt x="239737" y="861060"/>
                  </a:lnTo>
                  <a:lnTo>
                    <a:pt x="241436" y="861316"/>
                  </a:lnTo>
                  <a:lnTo>
                    <a:pt x="241771" y="861060"/>
                  </a:lnTo>
                  <a:lnTo>
                    <a:pt x="247058" y="861060"/>
                  </a:lnTo>
                  <a:lnTo>
                    <a:pt x="247850" y="859790"/>
                  </a:lnTo>
                  <a:lnTo>
                    <a:pt x="249224" y="858520"/>
                  </a:lnTo>
                  <a:lnTo>
                    <a:pt x="253938" y="858520"/>
                  </a:lnTo>
                  <a:lnTo>
                    <a:pt x="255250" y="857250"/>
                  </a:lnTo>
                  <a:lnTo>
                    <a:pt x="255856" y="855980"/>
                  </a:lnTo>
                  <a:close/>
                </a:path>
                <a:path w="1510029" h="999490">
                  <a:moveTo>
                    <a:pt x="242716" y="857943"/>
                  </a:moveTo>
                  <a:lnTo>
                    <a:pt x="241946" y="859790"/>
                  </a:lnTo>
                  <a:lnTo>
                    <a:pt x="242509" y="859584"/>
                  </a:lnTo>
                  <a:lnTo>
                    <a:pt x="244508" y="858520"/>
                  </a:lnTo>
                  <a:lnTo>
                    <a:pt x="242716" y="857943"/>
                  </a:lnTo>
                  <a:close/>
                </a:path>
                <a:path w="1510029" h="999490">
                  <a:moveTo>
                    <a:pt x="243535" y="855980"/>
                  </a:moveTo>
                  <a:lnTo>
                    <a:pt x="236612" y="855980"/>
                  </a:lnTo>
                  <a:lnTo>
                    <a:pt x="242716" y="857943"/>
                  </a:lnTo>
                  <a:lnTo>
                    <a:pt x="243535" y="855980"/>
                  </a:lnTo>
                  <a:close/>
                </a:path>
                <a:path w="1510029" h="999490">
                  <a:moveTo>
                    <a:pt x="155929" y="835660"/>
                  </a:moveTo>
                  <a:lnTo>
                    <a:pt x="147942" y="844550"/>
                  </a:lnTo>
                  <a:lnTo>
                    <a:pt x="146004" y="849630"/>
                  </a:lnTo>
                  <a:lnTo>
                    <a:pt x="139043" y="849630"/>
                  </a:lnTo>
                  <a:lnTo>
                    <a:pt x="133113" y="852127"/>
                  </a:lnTo>
                  <a:lnTo>
                    <a:pt x="133064" y="852644"/>
                  </a:lnTo>
                  <a:lnTo>
                    <a:pt x="133576" y="857250"/>
                  </a:lnTo>
                  <a:lnTo>
                    <a:pt x="236653" y="857250"/>
                  </a:lnTo>
                  <a:lnTo>
                    <a:pt x="236612" y="855980"/>
                  </a:lnTo>
                  <a:lnTo>
                    <a:pt x="243535" y="855980"/>
                  </a:lnTo>
                  <a:lnTo>
                    <a:pt x="244594" y="853440"/>
                  </a:lnTo>
                  <a:lnTo>
                    <a:pt x="250265" y="853440"/>
                  </a:lnTo>
                  <a:lnTo>
                    <a:pt x="253325" y="850900"/>
                  </a:lnTo>
                  <a:lnTo>
                    <a:pt x="257119" y="850900"/>
                  </a:lnTo>
                  <a:lnTo>
                    <a:pt x="260111" y="849089"/>
                  </a:lnTo>
                  <a:lnTo>
                    <a:pt x="260987" y="848174"/>
                  </a:lnTo>
                  <a:lnTo>
                    <a:pt x="256794" y="845820"/>
                  </a:lnTo>
                  <a:lnTo>
                    <a:pt x="261510" y="845820"/>
                  </a:lnTo>
                  <a:lnTo>
                    <a:pt x="260224" y="844550"/>
                  </a:lnTo>
                  <a:lnTo>
                    <a:pt x="261739" y="844550"/>
                  </a:lnTo>
                  <a:lnTo>
                    <a:pt x="263465" y="843280"/>
                  </a:lnTo>
                  <a:lnTo>
                    <a:pt x="267703" y="843280"/>
                  </a:lnTo>
                  <a:lnTo>
                    <a:pt x="273325" y="838200"/>
                  </a:lnTo>
                  <a:lnTo>
                    <a:pt x="158826" y="838200"/>
                  </a:lnTo>
                  <a:lnTo>
                    <a:pt x="155929" y="835660"/>
                  </a:lnTo>
                  <a:close/>
                </a:path>
                <a:path w="1510029" h="999490">
                  <a:moveTo>
                    <a:pt x="261084" y="854710"/>
                  </a:moveTo>
                  <a:lnTo>
                    <a:pt x="259598" y="854710"/>
                  </a:lnTo>
                  <a:lnTo>
                    <a:pt x="259786" y="855980"/>
                  </a:lnTo>
                  <a:lnTo>
                    <a:pt x="260139" y="857250"/>
                  </a:lnTo>
                  <a:lnTo>
                    <a:pt x="260591" y="857250"/>
                  </a:lnTo>
                  <a:lnTo>
                    <a:pt x="261665" y="855980"/>
                  </a:lnTo>
                  <a:lnTo>
                    <a:pt x="261084" y="854710"/>
                  </a:lnTo>
                  <a:close/>
                </a:path>
                <a:path w="1510029" h="999490">
                  <a:moveTo>
                    <a:pt x="250265" y="853440"/>
                  </a:moveTo>
                  <a:lnTo>
                    <a:pt x="244594" y="853440"/>
                  </a:lnTo>
                  <a:lnTo>
                    <a:pt x="246977" y="855980"/>
                  </a:lnTo>
                  <a:lnTo>
                    <a:pt x="250265" y="853440"/>
                  </a:lnTo>
                  <a:close/>
                </a:path>
                <a:path w="1510029" h="999490">
                  <a:moveTo>
                    <a:pt x="260690" y="853851"/>
                  </a:moveTo>
                  <a:lnTo>
                    <a:pt x="257770" y="855980"/>
                  </a:lnTo>
                  <a:lnTo>
                    <a:pt x="259598" y="854710"/>
                  </a:lnTo>
                  <a:lnTo>
                    <a:pt x="261084" y="854710"/>
                  </a:lnTo>
                  <a:lnTo>
                    <a:pt x="260690" y="853851"/>
                  </a:lnTo>
                  <a:close/>
                </a:path>
                <a:path w="1510029" h="999490">
                  <a:moveTo>
                    <a:pt x="259920" y="852170"/>
                  </a:moveTo>
                  <a:lnTo>
                    <a:pt x="260690" y="853851"/>
                  </a:lnTo>
                  <a:lnTo>
                    <a:pt x="262346" y="852644"/>
                  </a:lnTo>
                  <a:lnTo>
                    <a:pt x="259920" y="852170"/>
                  </a:lnTo>
                  <a:close/>
                </a:path>
                <a:path w="1510029" h="999490">
                  <a:moveTo>
                    <a:pt x="266110" y="850900"/>
                  </a:moveTo>
                  <a:lnTo>
                    <a:pt x="262842" y="852127"/>
                  </a:lnTo>
                  <a:lnTo>
                    <a:pt x="262997" y="852170"/>
                  </a:lnTo>
                  <a:lnTo>
                    <a:pt x="262346" y="852644"/>
                  </a:lnTo>
                  <a:lnTo>
                    <a:pt x="266411" y="853440"/>
                  </a:lnTo>
                  <a:lnTo>
                    <a:pt x="266110" y="850900"/>
                  </a:lnTo>
                  <a:close/>
                </a:path>
                <a:path w="1510029" h="999490">
                  <a:moveTo>
                    <a:pt x="257119" y="850900"/>
                  </a:moveTo>
                  <a:lnTo>
                    <a:pt x="253325" y="850900"/>
                  </a:lnTo>
                  <a:lnTo>
                    <a:pt x="255021" y="852170"/>
                  </a:lnTo>
                  <a:lnTo>
                    <a:pt x="257119" y="850900"/>
                  </a:lnTo>
                  <a:close/>
                </a:path>
                <a:path w="1510029" h="999490">
                  <a:moveTo>
                    <a:pt x="262702" y="852088"/>
                  </a:moveTo>
                  <a:lnTo>
                    <a:pt x="262842" y="852127"/>
                  </a:lnTo>
                  <a:lnTo>
                    <a:pt x="262702" y="852088"/>
                  </a:lnTo>
                  <a:close/>
                </a:path>
                <a:path w="1510029" h="999490">
                  <a:moveTo>
                    <a:pt x="267703" y="843280"/>
                  </a:moveTo>
                  <a:lnTo>
                    <a:pt x="265668" y="843280"/>
                  </a:lnTo>
                  <a:lnTo>
                    <a:pt x="262039" y="847074"/>
                  </a:lnTo>
                  <a:lnTo>
                    <a:pt x="260987" y="848174"/>
                  </a:lnTo>
                  <a:lnTo>
                    <a:pt x="261317" y="848360"/>
                  </a:lnTo>
                  <a:lnTo>
                    <a:pt x="260111" y="849089"/>
                  </a:lnTo>
                  <a:lnTo>
                    <a:pt x="258380" y="850900"/>
                  </a:lnTo>
                  <a:lnTo>
                    <a:pt x="262702" y="852088"/>
                  </a:lnTo>
                  <a:lnTo>
                    <a:pt x="262315" y="850900"/>
                  </a:lnTo>
                  <a:lnTo>
                    <a:pt x="269664" y="847090"/>
                  </a:lnTo>
                  <a:lnTo>
                    <a:pt x="266297" y="844550"/>
                  </a:lnTo>
                  <a:lnTo>
                    <a:pt x="267703" y="843280"/>
                  </a:lnTo>
                  <a:close/>
                </a:path>
                <a:path w="1510029" h="999490">
                  <a:moveTo>
                    <a:pt x="260987" y="848174"/>
                  </a:moveTo>
                  <a:lnTo>
                    <a:pt x="260111" y="849089"/>
                  </a:lnTo>
                  <a:lnTo>
                    <a:pt x="261317" y="848360"/>
                  </a:lnTo>
                  <a:lnTo>
                    <a:pt x="260987" y="848174"/>
                  </a:lnTo>
                  <a:close/>
                </a:path>
                <a:path w="1510029" h="999490">
                  <a:moveTo>
                    <a:pt x="262028" y="847085"/>
                  </a:moveTo>
                  <a:close/>
                </a:path>
                <a:path w="1510029" h="999490">
                  <a:moveTo>
                    <a:pt x="261510" y="845820"/>
                  </a:moveTo>
                  <a:lnTo>
                    <a:pt x="256794" y="845820"/>
                  </a:lnTo>
                  <a:lnTo>
                    <a:pt x="262028" y="847085"/>
                  </a:lnTo>
                  <a:lnTo>
                    <a:pt x="261510" y="845820"/>
                  </a:lnTo>
                  <a:close/>
                </a:path>
                <a:path w="1510029" h="999490">
                  <a:moveTo>
                    <a:pt x="280540" y="836930"/>
                  </a:moveTo>
                  <a:lnTo>
                    <a:pt x="274731" y="836930"/>
                  </a:lnTo>
                  <a:lnTo>
                    <a:pt x="272952" y="840740"/>
                  </a:lnTo>
                  <a:lnTo>
                    <a:pt x="277122" y="838200"/>
                  </a:lnTo>
                  <a:lnTo>
                    <a:pt x="280540" y="836930"/>
                  </a:lnTo>
                  <a:close/>
                </a:path>
                <a:path w="1510029" h="999490">
                  <a:moveTo>
                    <a:pt x="212069" y="803910"/>
                  </a:moveTo>
                  <a:lnTo>
                    <a:pt x="210599" y="803910"/>
                  </a:lnTo>
                  <a:lnTo>
                    <a:pt x="208672" y="806450"/>
                  </a:lnTo>
                  <a:lnTo>
                    <a:pt x="196858" y="812800"/>
                  </a:lnTo>
                  <a:lnTo>
                    <a:pt x="184380" y="819150"/>
                  </a:lnTo>
                  <a:lnTo>
                    <a:pt x="171587" y="828040"/>
                  </a:lnTo>
                  <a:lnTo>
                    <a:pt x="158826" y="838200"/>
                  </a:lnTo>
                  <a:lnTo>
                    <a:pt x="273325" y="838200"/>
                  </a:lnTo>
                  <a:lnTo>
                    <a:pt x="274731" y="836930"/>
                  </a:lnTo>
                  <a:lnTo>
                    <a:pt x="280540" y="836930"/>
                  </a:lnTo>
                  <a:lnTo>
                    <a:pt x="284921" y="833120"/>
                  </a:lnTo>
                  <a:lnTo>
                    <a:pt x="280485" y="830580"/>
                  </a:lnTo>
                  <a:lnTo>
                    <a:pt x="286200" y="826770"/>
                  </a:lnTo>
                  <a:lnTo>
                    <a:pt x="291057" y="826770"/>
                  </a:lnTo>
                  <a:lnTo>
                    <a:pt x="291622" y="822960"/>
                  </a:lnTo>
                  <a:lnTo>
                    <a:pt x="300816" y="822960"/>
                  </a:lnTo>
                  <a:lnTo>
                    <a:pt x="297883" y="819150"/>
                  </a:lnTo>
                  <a:lnTo>
                    <a:pt x="299471" y="817880"/>
                  </a:lnTo>
                  <a:lnTo>
                    <a:pt x="223520" y="817880"/>
                  </a:lnTo>
                  <a:lnTo>
                    <a:pt x="222703" y="816610"/>
                  </a:lnTo>
                  <a:lnTo>
                    <a:pt x="221557" y="815340"/>
                  </a:lnTo>
                  <a:lnTo>
                    <a:pt x="219983" y="815340"/>
                  </a:lnTo>
                  <a:lnTo>
                    <a:pt x="222873" y="814070"/>
                  </a:lnTo>
                  <a:lnTo>
                    <a:pt x="225843" y="814070"/>
                  </a:lnTo>
                  <a:lnTo>
                    <a:pt x="225824" y="813920"/>
                  </a:lnTo>
                  <a:lnTo>
                    <a:pt x="224764" y="812800"/>
                  </a:lnTo>
                  <a:lnTo>
                    <a:pt x="225613" y="812259"/>
                  </a:lnTo>
                  <a:lnTo>
                    <a:pt x="225521" y="811530"/>
                  </a:lnTo>
                  <a:lnTo>
                    <a:pt x="223727" y="810260"/>
                  </a:lnTo>
                  <a:lnTo>
                    <a:pt x="224726" y="806450"/>
                  </a:lnTo>
                  <a:lnTo>
                    <a:pt x="215411" y="806450"/>
                  </a:lnTo>
                  <a:lnTo>
                    <a:pt x="215849" y="805180"/>
                  </a:lnTo>
                  <a:lnTo>
                    <a:pt x="211896" y="805180"/>
                  </a:lnTo>
                  <a:lnTo>
                    <a:pt x="212069" y="803910"/>
                  </a:lnTo>
                  <a:close/>
                </a:path>
                <a:path w="1510029" h="999490">
                  <a:moveTo>
                    <a:pt x="291057" y="826770"/>
                  </a:moveTo>
                  <a:lnTo>
                    <a:pt x="286200" y="826770"/>
                  </a:lnTo>
                  <a:lnTo>
                    <a:pt x="289927" y="834390"/>
                  </a:lnTo>
                  <a:lnTo>
                    <a:pt x="291057" y="826770"/>
                  </a:lnTo>
                  <a:close/>
                </a:path>
                <a:path w="1510029" h="999490">
                  <a:moveTo>
                    <a:pt x="228752" y="810260"/>
                  </a:moveTo>
                  <a:lnTo>
                    <a:pt x="225613" y="812259"/>
                  </a:lnTo>
                  <a:lnTo>
                    <a:pt x="225824" y="813920"/>
                  </a:lnTo>
                  <a:lnTo>
                    <a:pt x="227167" y="815340"/>
                  </a:lnTo>
                  <a:lnTo>
                    <a:pt x="223520" y="817880"/>
                  </a:lnTo>
                  <a:lnTo>
                    <a:pt x="299471" y="817880"/>
                  </a:lnTo>
                  <a:lnTo>
                    <a:pt x="305823" y="812800"/>
                  </a:lnTo>
                  <a:lnTo>
                    <a:pt x="232248" y="812800"/>
                  </a:lnTo>
                  <a:lnTo>
                    <a:pt x="228752" y="810260"/>
                  </a:lnTo>
                  <a:close/>
                </a:path>
                <a:path w="1510029" h="999490">
                  <a:moveTo>
                    <a:pt x="225843" y="814070"/>
                  </a:moveTo>
                  <a:lnTo>
                    <a:pt x="222873" y="814070"/>
                  </a:lnTo>
                  <a:lnTo>
                    <a:pt x="226004" y="815340"/>
                  </a:lnTo>
                  <a:lnTo>
                    <a:pt x="225843" y="814070"/>
                  </a:lnTo>
                  <a:close/>
                </a:path>
                <a:path w="1510029" h="999490">
                  <a:moveTo>
                    <a:pt x="244568" y="801370"/>
                  </a:moveTo>
                  <a:lnTo>
                    <a:pt x="241785" y="802640"/>
                  </a:lnTo>
                  <a:lnTo>
                    <a:pt x="239301" y="802640"/>
                  </a:lnTo>
                  <a:lnTo>
                    <a:pt x="241110" y="803910"/>
                  </a:lnTo>
                  <a:lnTo>
                    <a:pt x="243312" y="805180"/>
                  </a:lnTo>
                  <a:lnTo>
                    <a:pt x="245416" y="806450"/>
                  </a:lnTo>
                  <a:lnTo>
                    <a:pt x="242573" y="807720"/>
                  </a:lnTo>
                  <a:lnTo>
                    <a:pt x="242909" y="808990"/>
                  </a:lnTo>
                  <a:lnTo>
                    <a:pt x="240407" y="810260"/>
                  </a:lnTo>
                  <a:lnTo>
                    <a:pt x="234297" y="810260"/>
                  </a:lnTo>
                  <a:lnTo>
                    <a:pt x="232248" y="812800"/>
                  </a:lnTo>
                  <a:lnTo>
                    <a:pt x="305823" y="812800"/>
                  </a:lnTo>
                  <a:lnTo>
                    <a:pt x="309448" y="815340"/>
                  </a:lnTo>
                  <a:lnTo>
                    <a:pt x="308908" y="812800"/>
                  </a:lnTo>
                  <a:lnTo>
                    <a:pt x="312296" y="811530"/>
                  </a:lnTo>
                  <a:lnTo>
                    <a:pt x="314422" y="810260"/>
                  </a:lnTo>
                  <a:lnTo>
                    <a:pt x="240407" y="810260"/>
                  </a:lnTo>
                  <a:lnTo>
                    <a:pt x="236487" y="808990"/>
                  </a:lnTo>
                  <a:lnTo>
                    <a:pt x="311021" y="808990"/>
                  </a:lnTo>
                  <a:lnTo>
                    <a:pt x="312801" y="807720"/>
                  </a:lnTo>
                  <a:lnTo>
                    <a:pt x="318928" y="807720"/>
                  </a:lnTo>
                  <a:lnTo>
                    <a:pt x="320167" y="806450"/>
                  </a:lnTo>
                  <a:lnTo>
                    <a:pt x="317793" y="803910"/>
                  </a:lnTo>
                  <a:lnTo>
                    <a:pt x="245673" y="803910"/>
                  </a:lnTo>
                  <a:lnTo>
                    <a:pt x="244568" y="801370"/>
                  </a:lnTo>
                  <a:close/>
                </a:path>
                <a:path w="1510029" h="999490">
                  <a:moveTo>
                    <a:pt x="225613" y="812259"/>
                  </a:moveTo>
                  <a:lnTo>
                    <a:pt x="224764" y="812800"/>
                  </a:lnTo>
                  <a:lnTo>
                    <a:pt x="225824" y="813920"/>
                  </a:lnTo>
                  <a:lnTo>
                    <a:pt x="225613" y="812259"/>
                  </a:lnTo>
                  <a:close/>
                </a:path>
                <a:path w="1510029" h="999490">
                  <a:moveTo>
                    <a:pt x="318928" y="807720"/>
                  </a:moveTo>
                  <a:lnTo>
                    <a:pt x="315009" y="807720"/>
                  </a:lnTo>
                  <a:lnTo>
                    <a:pt x="315017" y="811530"/>
                  </a:lnTo>
                  <a:lnTo>
                    <a:pt x="317689" y="808990"/>
                  </a:lnTo>
                  <a:lnTo>
                    <a:pt x="318928" y="807720"/>
                  </a:lnTo>
                  <a:close/>
                </a:path>
                <a:path w="1510029" h="999490">
                  <a:moveTo>
                    <a:pt x="220314" y="800100"/>
                  </a:moveTo>
                  <a:lnTo>
                    <a:pt x="220855" y="801370"/>
                  </a:lnTo>
                  <a:lnTo>
                    <a:pt x="222864" y="803910"/>
                  </a:lnTo>
                  <a:lnTo>
                    <a:pt x="221148" y="805180"/>
                  </a:lnTo>
                  <a:lnTo>
                    <a:pt x="215411" y="806450"/>
                  </a:lnTo>
                  <a:lnTo>
                    <a:pt x="224726" y="806450"/>
                  </a:lnTo>
                  <a:lnTo>
                    <a:pt x="224821" y="801370"/>
                  </a:lnTo>
                  <a:lnTo>
                    <a:pt x="220314" y="800100"/>
                  </a:lnTo>
                  <a:close/>
                </a:path>
                <a:path w="1510029" h="999490">
                  <a:moveTo>
                    <a:pt x="212589" y="800100"/>
                  </a:moveTo>
                  <a:lnTo>
                    <a:pt x="204325" y="805180"/>
                  </a:lnTo>
                  <a:lnTo>
                    <a:pt x="210599" y="803910"/>
                  </a:lnTo>
                  <a:lnTo>
                    <a:pt x="212069" y="803910"/>
                  </a:lnTo>
                  <a:lnTo>
                    <a:pt x="212589" y="800100"/>
                  </a:lnTo>
                  <a:close/>
                </a:path>
                <a:path w="1510029" h="999490">
                  <a:moveTo>
                    <a:pt x="218963" y="801370"/>
                  </a:moveTo>
                  <a:lnTo>
                    <a:pt x="214774" y="802640"/>
                  </a:lnTo>
                  <a:lnTo>
                    <a:pt x="211896" y="805180"/>
                  </a:lnTo>
                  <a:lnTo>
                    <a:pt x="215849" y="805180"/>
                  </a:lnTo>
                  <a:lnTo>
                    <a:pt x="216725" y="802640"/>
                  </a:lnTo>
                  <a:lnTo>
                    <a:pt x="218963" y="801370"/>
                  </a:lnTo>
                  <a:close/>
                </a:path>
                <a:path w="1510029" h="999490">
                  <a:moveTo>
                    <a:pt x="327826" y="801370"/>
                  </a:moveTo>
                  <a:lnTo>
                    <a:pt x="322392" y="801370"/>
                  </a:lnTo>
                  <a:lnTo>
                    <a:pt x="324008" y="803910"/>
                  </a:lnTo>
                  <a:lnTo>
                    <a:pt x="321189" y="805180"/>
                  </a:lnTo>
                  <a:lnTo>
                    <a:pt x="324578" y="805180"/>
                  </a:lnTo>
                  <a:lnTo>
                    <a:pt x="327826" y="801370"/>
                  </a:lnTo>
                  <a:close/>
                </a:path>
                <a:path w="1510029" h="999490">
                  <a:moveTo>
                    <a:pt x="246131" y="797560"/>
                  </a:moveTo>
                  <a:lnTo>
                    <a:pt x="245673" y="803910"/>
                  </a:lnTo>
                  <a:lnTo>
                    <a:pt x="317793" y="803910"/>
                  </a:lnTo>
                  <a:lnTo>
                    <a:pt x="322392" y="801370"/>
                  </a:lnTo>
                  <a:lnTo>
                    <a:pt x="327826" y="801370"/>
                  </a:lnTo>
                  <a:lnTo>
                    <a:pt x="329617" y="800100"/>
                  </a:lnTo>
                  <a:lnTo>
                    <a:pt x="251406" y="800100"/>
                  </a:lnTo>
                  <a:lnTo>
                    <a:pt x="246131" y="797560"/>
                  </a:lnTo>
                  <a:close/>
                </a:path>
                <a:path w="1510029" h="999490">
                  <a:moveTo>
                    <a:pt x="331966" y="798830"/>
                  </a:moveTo>
                  <a:lnTo>
                    <a:pt x="331409" y="798830"/>
                  </a:lnTo>
                  <a:lnTo>
                    <a:pt x="329859" y="803910"/>
                  </a:lnTo>
                  <a:lnTo>
                    <a:pt x="335950" y="801370"/>
                  </a:lnTo>
                  <a:lnTo>
                    <a:pt x="331966" y="798830"/>
                  </a:lnTo>
                  <a:close/>
                </a:path>
                <a:path w="1510029" h="999490">
                  <a:moveTo>
                    <a:pt x="253165" y="787400"/>
                  </a:moveTo>
                  <a:lnTo>
                    <a:pt x="253390" y="791210"/>
                  </a:lnTo>
                  <a:lnTo>
                    <a:pt x="253800" y="791210"/>
                  </a:lnTo>
                  <a:lnTo>
                    <a:pt x="255658" y="795020"/>
                  </a:lnTo>
                  <a:lnTo>
                    <a:pt x="251406" y="800100"/>
                  </a:lnTo>
                  <a:lnTo>
                    <a:pt x="329617" y="800100"/>
                  </a:lnTo>
                  <a:lnTo>
                    <a:pt x="331409" y="798830"/>
                  </a:lnTo>
                  <a:lnTo>
                    <a:pt x="331966" y="798830"/>
                  </a:lnTo>
                  <a:lnTo>
                    <a:pt x="329975" y="797560"/>
                  </a:lnTo>
                  <a:lnTo>
                    <a:pt x="335520" y="795020"/>
                  </a:lnTo>
                  <a:lnTo>
                    <a:pt x="265398" y="795020"/>
                  </a:lnTo>
                  <a:lnTo>
                    <a:pt x="261872" y="791210"/>
                  </a:lnTo>
                  <a:lnTo>
                    <a:pt x="254706" y="789940"/>
                  </a:lnTo>
                  <a:lnTo>
                    <a:pt x="253165" y="787400"/>
                  </a:lnTo>
                  <a:close/>
                </a:path>
                <a:path w="1510029" h="999490">
                  <a:moveTo>
                    <a:pt x="348347" y="786130"/>
                  </a:moveTo>
                  <a:lnTo>
                    <a:pt x="272239" y="786130"/>
                  </a:lnTo>
                  <a:lnTo>
                    <a:pt x="268264" y="792480"/>
                  </a:lnTo>
                  <a:lnTo>
                    <a:pt x="265398" y="795020"/>
                  </a:lnTo>
                  <a:lnTo>
                    <a:pt x="335520" y="795020"/>
                  </a:lnTo>
                  <a:lnTo>
                    <a:pt x="334674" y="796290"/>
                  </a:lnTo>
                  <a:lnTo>
                    <a:pt x="335373" y="797560"/>
                  </a:lnTo>
                  <a:lnTo>
                    <a:pt x="338493" y="796290"/>
                  </a:lnTo>
                  <a:lnTo>
                    <a:pt x="339178" y="792480"/>
                  </a:lnTo>
                  <a:lnTo>
                    <a:pt x="338679" y="791210"/>
                  </a:lnTo>
                  <a:lnTo>
                    <a:pt x="338613" y="789940"/>
                  </a:lnTo>
                  <a:lnTo>
                    <a:pt x="343959" y="789940"/>
                  </a:lnTo>
                  <a:lnTo>
                    <a:pt x="345245" y="788670"/>
                  </a:lnTo>
                  <a:lnTo>
                    <a:pt x="348811" y="788670"/>
                  </a:lnTo>
                  <a:lnTo>
                    <a:pt x="348611" y="787400"/>
                  </a:lnTo>
                  <a:lnTo>
                    <a:pt x="346596" y="787400"/>
                  </a:lnTo>
                  <a:lnTo>
                    <a:pt x="348347" y="786130"/>
                  </a:lnTo>
                  <a:close/>
                </a:path>
                <a:path w="1510029" h="999490">
                  <a:moveTo>
                    <a:pt x="234756" y="792480"/>
                  </a:moveTo>
                  <a:lnTo>
                    <a:pt x="232841" y="792480"/>
                  </a:lnTo>
                  <a:lnTo>
                    <a:pt x="229740" y="795020"/>
                  </a:lnTo>
                  <a:lnTo>
                    <a:pt x="231098" y="796290"/>
                  </a:lnTo>
                  <a:lnTo>
                    <a:pt x="233024" y="795020"/>
                  </a:lnTo>
                  <a:lnTo>
                    <a:pt x="233958" y="793750"/>
                  </a:lnTo>
                  <a:lnTo>
                    <a:pt x="234756" y="792480"/>
                  </a:lnTo>
                  <a:close/>
                </a:path>
                <a:path w="1510029" h="999490">
                  <a:moveTo>
                    <a:pt x="233357" y="787400"/>
                  </a:moveTo>
                  <a:lnTo>
                    <a:pt x="234632" y="789940"/>
                  </a:lnTo>
                  <a:lnTo>
                    <a:pt x="227784" y="792480"/>
                  </a:lnTo>
                  <a:lnTo>
                    <a:pt x="234756" y="792480"/>
                  </a:lnTo>
                  <a:lnTo>
                    <a:pt x="235662" y="793750"/>
                  </a:lnTo>
                  <a:lnTo>
                    <a:pt x="236002" y="795020"/>
                  </a:lnTo>
                  <a:lnTo>
                    <a:pt x="237730" y="793750"/>
                  </a:lnTo>
                  <a:lnTo>
                    <a:pt x="238245" y="791210"/>
                  </a:lnTo>
                  <a:lnTo>
                    <a:pt x="235220" y="788670"/>
                  </a:lnTo>
                  <a:lnTo>
                    <a:pt x="233357" y="787400"/>
                  </a:lnTo>
                  <a:close/>
                </a:path>
                <a:path w="1510029" h="999490">
                  <a:moveTo>
                    <a:pt x="343959" y="789940"/>
                  </a:moveTo>
                  <a:lnTo>
                    <a:pt x="338613" y="789940"/>
                  </a:lnTo>
                  <a:lnTo>
                    <a:pt x="341680" y="791210"/>
                  </a:lnTo>
                  <a:lnTo>
                    <a:pt x="341387" y="792480"/>
                  </a:lnTo>
                  <a:lnTo>
                    <a:pt x="343959" y="789940"/>
                  </a:lnTo>
                  <a:close/>
                </a:path>
                <a:path w="1510029" h="999490">
                  <a:moveTo>
                    <a:pt x="348811" y="788670"/>
                  </a:moveTo>
                  <a:lnTo>
                    <a:pt x="345245" y="788670"/>
                  </a:lnTo>
                  <a:lnTo>
                    <a:pt x="347432" y="791210"/>
                  </a:lnTo>
                  <a:lnTo>
                    <a:pt x="349352" y="789940"/>
                  </a:lnTo>
                  <a:lnTo>
                    <a:pt x="349012" y="789940"/>
                  </a:lnTo>
                  <a:lnTo>
                    <a:pt x="348811" y="788670"/>
                  </a:lnTo>
                  <a:close/>
                </a:path>
                <a:path w="1510029" h="999490">
                  <a:moveTo>
                    <a:pt x="352441" y="787400"/>
                  </a:moveTo>
                  <a:lnTo>
                    <a:pt x="349012" y="789940"/>
                  </a:lnTo>
                  <a:lnTo>
                    <a:pt x="349352" y="789940"/>
                  </a:lnTo>
                  <a:lnTo>
                    <a:pt x="352642" y="788670"/>
                  </a:lnTo>
                  <a:lnTo>
                    <a:pt x="352441" y="787400"/>
                  </a:lnTo>
                  <a:close/>
                </a:path>
                <a:path w="1510029" h="999490">
                  <a:moveTo>
                    <a:pt x="277549" y="782320"/>
                  </a:moveTo>
                  <a:lnTo>
                    <a:pt x="269331" y="786130"/>
                  </a:lnTo>
                  <a:lnTo>
                    <a:pt x="270101" y="787400"/>
                  </a:lnTo>
                  <a:lnTo>
                    <a:pt x="272239" y="786130"/>
                  </a:lnTo>
                  <a:lnTo>
                    <a:pt x="348347" y="786130"/>
                  </a:lnTo>
                  <a:lnTo>
                    <a:pt x="350097" y="784860"/>
                  </a:lnTo>
                  <a:lnTo>
                    <a:pt x="278648" y="784860"/>
                  </a:lnTo>
                  <a:lnTo>
                    <a:pt x="277549" y="782320"/>
                  </a:lnTo>
                  <a:close/>
                </a:path>
                <a:path w="1510029" h="999490">
                  <a:moveTo>
                    <a:pt x="303884" y="764540"/>
                  </a:moveTo>
                  <a:lnTo>
                    <a:pt x="299967" y="767080"/>
                  </a:lnTo>
                  <a:lnTo>
                    <a:pt x="294464" y="770890"/>
                  </a:lnTo>
                  <a:lnTo>
                    <a:pt x="289338" y="775970"/>
                  </a:lnTo>
                  <a:lnTo>
                    <a:pt x="284197" y="779780"/>
                  </a:lnTo>
                  <a:lnTo>
                    <a:pt x="278648" y="784860"/>
                  </a:lnTo>
                  <a:lnTo>
                    <a:pt x="350097" y="784860"/>
                  </a:lnTo>
                  <a:lnTo>
                    <a:pt x="353690" y="779971"/>
                  </a:lnTo>
                  <a:lnTo>
                    <a:pt x="353321" y="779780"/>
                  </a:lnTo>
                  <a:lnTo>
                    <a:pt x="354179" y="779307"/>
                  </a:lnTo>
                  <a:lnTo>
                    <a:pt x="355699" y="777240"/>
                  </a:lnTo>
                  <a:lnTo>
                    <a:pt x="360345" y="777240"/>
                  </a:lnTo>
                  <a:lnTo>
                    <a:pt x="362648" y="775970"/>
                  </a:lnTo>
                  <a:lnTo>
                    <a:pt x="365441" y="775970"/>
                  </a:lnTo>
                  <a:lnTo>
                    <a:pt x="365767" y="774700"/>
                  </a:lnTo>
                  <a:lnTo>
                    <a:pt x="368715" y="773430"/>
                  </a:lnTo>
                  <a:lnTo>
                    <a:pt x="372516" y="773430"/>
                  </a:lnTo>
                  <a:lnTo>
                    <a:pt x="373820" y="772160"/>
                  </a:lnTo>
                  <a:lnTo>
                    <a:pt x="301331" y="772160"/>
                  </a:lnTo>
                  <a:lnTo>
                    <a:pt x="300494" y="770890"/>
                  </a:lnTo>
                  <a:lnTo>
                    <a:pt x="298206" y="770890"/>
                  </a:lnTo>
                  <a:lnTo>
                    <a:pt x="303884" y="764540"/>
                  </a:lnTo>
                  <a:close/>
                </a:path>
                <a:path w="1510029" h="999490">
                  <a:moveTo>
                    <a:pt x="354058" y="780162"/>
                  </a:moveTo>
                  <a:lnTo>
                    <a:pt x="352135" y="783590"/>
                  </a:lnTo>
                  <a:lnTo>
                    <a:pt x="358214" y="782320"/>
                  </a:lnTo>
                  <a:lnTo>
                    <a:pt x="357198" y="782320"/>
                  </a:lnTo>
                  <a:lnTo>
                    <a:pt x="357269" y="781829"/>
                  </a:lnTo>
                  <a:lnTo>
                    <a:pt x="354058" y="780162"/>
                  </a:lnTo>
                  <a:close/>
                </a:path>
                <a:path w="1510029" h="999490">
                  <a:moveTo>
                    <a:pt x="357303" y="781847"/>
                  </a:moveTo>
                  <a:lnTo>
                    <a:pt x="357198" y="782320"/>
                  </a:lnTo>
                  <a:lnTo>
                    <a:pt x="358214" y="782320"/>
                  </a:lnTo>
                  <a:lnTo>
                    <a:pt x="357303" y="781847"/>
                  </a:lnTo>
                  <a:close/>
                </a:path>
                <a:path w="1510029" h="999490">
                  <a:moveTo>
                    <a:pt x="360345" y="777240"/>
                  </a:moveTo>
                  <a:lnTo>
                    <a:pt x="357931" y="777240"/>
                  </a:lnTo>
                  <a:lnTo>
                    <a:pt x="357269" y="781829"/>
                  </a:lnTo>
                  <a:lnTo>
                    <a:pt x="358043" y="778510"/>
                  </a:lnTo>
                  <a:lnTo>
                    <a:pt x="360345" y="777240"/>
                  </a:lnTo>
                  <a:close/>
                </a:path>
                <a:path w="1510029" h="999490">
                  <a:moveTo>
                    <a:pt x="354699" y="779020"/>
                  </a:moveTo>
                  <a:lnTo>
                    <a:pt x="354179" y="779307"/>
                  </a:lnTo>
                  <a:lnTo>
                    <a:pt x="353690" y="779971"/>
                  </a:lnTo>
                  <a:lnTo>
                    <a:pt x="354058" y="780162"/>
                  </a:lnTo>
                  <a:lnTo>
                    <a:pt x="354699" y="779020"/>
                  </a:lnTo>
                  <a:close/>
                </a:path>
                <a:path w="1510029" h="999490">
                  <a:moveTo>
                    <a:pt x="365441" y="775970"/>
                  </a:moveTo>
                  <a:lnTo>
                    <a:pt x="362648" y="775970"/>
                  </a:lnTo>
                  <a:lnTo>
                    <a:pt x="364464" y="779780"/>
                  </a:lnTo>
                  <a:lnTo>
                    <a:pt x="365441" y="775970"/>
                  </a:lnTo>
                  <a:close/>
                </a:path>
                <a:path w="1510029" h="999490">
                  <a:moveTo>
                    <a:pt x="357931" y="777240"/>
                  </a:moveTo>
                  <a:lnTo>
                    <a:pt x="355699" y="777240"/>
                  </a:lnTo>
                  <a:lnTo>
                    <a:pt x="354699" y="779020"/>
                  </a:lnTo>
                  <a:lnTo>
                    <a:pt x="357931" y="777240"/>
                  </a:lnTo>
                  <a:close/>
                </a:path>
                <a:path w="1510029" h="999490">
                  <a:moveTo>
                    <a:pt x="380281" y="770890"/>
                  </a:moveTo>
                  <a:lnTo>
                    <a:pt x="376698" y="770890"/>
                  </a:lnTo>
                  <a:lnTo>
                    <a:pt x="377508" y="772160"/>
                  </a:lnTo>
                  <a:lnTo>
                    <a:pt x="372618" y="777240"/>
                  </a:lnTo>
                  <a:lnTo>
                    <a:pt x="378355" y="773430"/>
                  </a:lnTo>
                  <a:lnTo>
                    <a:pt x="380281" y="770890"/>
                  </a:lnTo>
                  <a:close/>
                </a:path>
                <a:path w="1510029" h="999490">
                  <a:moveTo>
                    <a:pt x="372516" y="773430"/>
                  </a:moveTo>
                  <a:lnTo>
                    <a:pt x="368715" y="773430"/>
                  </a:lnTo>
                  <a:lnTo>
                    <a:pt x="369580" y="775970"/>
                  </a:lnTo>
                  <a:lnTo>
                    <a:pt x="371066" y="775970"/>
                  </a:lnTo>
                  <a:lnTo>
                    <a:pt x="373603" y="774700"/>
                  </a:lnTo>
                  <a:lnTo>
                    <a:pt x="372516" y="773430"/>
                  </a:lnTo>
                  <a:close/>
                </a:path>
                <a:path w="1510029" h="999490">
                  <a:moveTo>
                    <a:pt x="315031" y="753110"/>
                  </a:moveTo>
                  <a:lnTo>
                    <a:pt x="316684" y="763270"/>
                  </a:lnTo>
                  <a:lnTo>
                    <a:pt x="307520" y="763270"/>
                  </a:lnTo>
                  <a:lnTo>
                    <a:pt x="307304" y="765810"/>
                  </a:lnTo>
                  <a:lnTo>
                    <a:pt x="305342" y="768350"/>
                  </a:lnTo>
                  <a:lnTo>
                    <a:pt x="301331" y="772160"/>
                  </a:lnTo>
                  <a:lnTo>
                    <a:pt x="373820" y="772160"/>
                  </a:lnTo>
                  <a:lnTo>
                    <a:pt x="376698" y="770890"/>
                  </a:lnTo>
                  <a:lnTo>
                    <a:pt x="380281" y="770890"/>
                  </a:lnTo>
                  <a:lnTo>
                    <a:pt x="378448" y="767080"/>
                  </a:lnTo>
                  <a:lnTo>
                    <a:pt x="380538" y="765810"/>
                  </a:lnTo>
                  <a:lnTo>
                    <a:pt x="377690" y="765810"/>
                  </a:lnTo>
                  <a:lnTo>
                    <a:pt x="377078" y="762000"/>
                  </a:lnTo>
                  <a:lnTo>
                    <a:pt x="380861" y="762000"/>
                  </a:lnTo>
                  <a:lnTo>
                    <a:pt x="381918" y="760730"/>
                  </a:lnTo>
                  <a:lnTo>
                    <a:pt x="382118" y="760730"/>
                  </a:lnTo>
                  <a:lnTo>
                    <a:pt x="382023" y="759460"/>
                  </a:lnTo>
                  <a:lnTo>
                    <a:pt x="318181" y="759460"/>
                  </a:lnTo>
                  <a:lnTo>
                    <a:pt x="319230" y="757745"/>
                  </a:lnTo>
                  <a:lnTo>
                    <a:pt x="315031" y="753110"/>
                  </a:lnTo>
                  <a:close/>
                </a:path>
                <a:path w="1510029" h="999490">
                  <a:moveTo>
                    <a:pt x="299793" y="769827"/>
                  </a:moveTo>
                  <a:lnTo>
                    <a:pt x="298206" y="770890"/>
                  </a:lnTo>
                  <a:lnTo>
                    <a:pt x="300494" y="770890"/>
                  </a:lnTo>
                  <a:lnTo>
                    <a:pt x="299793" y="769827"/>
                  </a:lnTo>
                  <a:close/>
                </a:path>
                <a:path w="1510029" h="999490">
                  <a:moveTo>
                    <a:pt x="391416" y="760730"/>
                  </a:moveTo>
                  <a:lnTo>
                    <a:pt x="389771" y="760730"/>
                  </a:lnTo>
                  <a:lnTo>
                    <a:pt x="384117" y="770890"/>
                  </a:lnTo>
                  <a:lnTo>
                    <a:pt x="387259" y="768350"/>
                  </a:lnTo>
                  <a:lnTo>
                    <a:pt x="386948" y="767080"/>
                  </a:lnTo>
                  <a:lnTo>
                    <a:pt x="390084" y="767080"/>
                  </a:lnTo>
                  <a:lnTo>
                    <a:pt x="388462" y="763270"/>
                  </a:lnTo>
                  <a:lnTo>
                    <a:pt x="389790" y="763270"/>
                  </a:lnTo>
                  <a:lnTo>
                    <a:pt x="391469" y="762000"/>
                  </a:lnTo>
                  <a:lnTo>
                    <a:pt x="391416" y="760730"/>
                  </a:lnTo>
                  <a:close/>
                </a:path>
                <a:path w="1510029" h="999490">
                  <a:moveTo>
                    <a:pt x="300365" y="769444"/>
                  </a:moveTo>
                  <a:lnTo>
                    <a:pt x="299656" y="769620"/>
                  </a:lnTo>
                  <a:lnTo>
                    <a:pt x="299793" y="769827"/>
                  </a:lnTo>
                  <a:lnTo>
                    <a:pt x="300365" y="769444"/>
                  </a:lnTo>
                  <a:close/>
                </a:path>
                <a:path w="1510029" h="999490">
                  <a:moveTo>
                    <a:pt x="303897" y="767080"/>
                  </a:moveTo>
                  <a:lnTo>
                    <a:pt x="300365" y="769444"/>
                  </a:lnTo>
                  <a:lnTo>
                    <a:pt x="304784" y="768350"/>
                  </a:lnTo>
                  <a:lnTo>
                    <a:pt x="303897" y="767080"/>
                  </a:lnTo>
                  <a:close/>
                </a:path>
                <a:path w="1510029" h="999490">
                  <a:moveTo>
                    <a:pt x="390084" y="767080"/>
                  </a:moveTo>
                  <a:lnTo>
                    <a:pt x="386948" y="767080"/>
                  </a:lnTo>
                  <a:lnTo>
                    <a:pt x="388957" y="768350"/>
                  </a:lnTo>
                  <a:lnTo>
                    <a:pt x="390625" y="768350"/>
                  </a:lnTo>
                  <a:lnTo>
                    <a:pt x="390084" y="767080"/>
                  </a:lnTo>
                  <a:close/>
                </a:path>
                <a:path w="1510029" h="999490">
                  <a:moveTo>
                    <a:pt x="381918" y="760730"/>
                  </a:moveTo>
                  <a:lnTo>
                    <a:pt x="377690" y="765810"/>
                  </a:lnTo>
                  <a:lnTo>
                    <a:pt x="380538" y="765810"/>
                  </a:lnTo>
                  <a:lnTo>
                    <a:pt x="382629" y="764540"/>
                  </a:lnTo>
                  <a:lnTo>
                    <a:pt x="381918" y="760730"/>
                  </a:lnTo>
                  <a:close/>
                </a:path>
                <a:path w="1510029" h="999490">
                  <a:moveTo>
                    <a:pt x="398336" y="762000"/>
                  </a:moveTo>
                  <a:lnTo>
                    <a:pt x="395904" y="762000"/>
                  </a:lnTo>
                  <a:lnTo>
                    <a:pt x="392222" y="763270"/>
                  </a:lnTo>
                  <a:lnTo>
                    <a:pt x="388462" y="763270"/>
                  </a:lnTo>
                  <a:lnTo>
                    <a:pt x="398731" y="764540"/>
                  </a:lnTo>
                  <a:lnTo>
                    <a:pt x="398336" y="762000"/>
                  </a:lnTo>
                  <a:close/>
                </a:path>
                <a:path w="1510029" h="999490">
                  <a:moveTo>
                    <a:pt x="383110" y="760730"/>
                  </a:moveTo>
                  <a:lnTo>
                    <a:pt x="383416" y="763270"/>
                  </a:lnTo>
                  <a:lnTo>
                    <a:pt x="386594" y="762000"/>
                  </a:lnTo>
                  <a:lnTo>
                    <a:pt x="386341" y="762000"/>
                  </a:lnTo>
                  <a:lnTo>
                    <a:pt x="383110" y="760730"/>
                  </a:lnTo>
                  <a:close/>
                </a:path>
                <a:path w="1510029" h="999490">
                  <a:moveTo>
                    <a:pt x="382118" y="760730"/>
                  </a:moveTo>
                  <a:lnTo>
                    <a:pt x="381918" y="760730"/>
                  </a:lnTo>
                  <a:lnTo>
                    <a:pt x="382155" y="762000"/>
                  </a:lnTo>
                  <a:lnTo>
                    <a:pt x="382118" y="760730"/>
                  </a:lnTo>
                  <a:close/>
                </a:path>
                <a:path w="1510029" h="999490">
                  <a:moveTo>
                    <a:pt x="385724" y="759460"/>
                  </a:moveTo>
                  <a:lnTo>
                    <a:pt x="386341" y="762000"/>
                  </a:lnTo>
                  <a:lnTo>
                    <a:pt x="386594" y="762000"/>
                  </a:lnTo>
                  <a:lnTo>
                    <a:pt x="389771" y="760730"/>
                  </a:lnTo>
                  <a:lnTo>
                    <a:pt x="387968" y="760730"/>
                  </a:lnTo>
                  <a:lnTo>
                    <a:pt x="385724" y="759460"/>
                  </a:lnTo>
                  <a:close/>
                </a:path>
                <a:path w="1510029" h="999490">
                  <a:moveTo>
                    <a:pt x="332282" y="749300"/>
                  </a:moveTo>
                  <a:lnTo>
                    <a:pt x="330845" y="754380"/>
                  </a:lnTo>
                  <a:lnTo>
                    <a:pt x="330117" y="755650"/>
                  </a:lnTo>
                  <a:lnTo>
                    <a:pt x="386803" y="755650"/>
                  </a:lnTo>
                  <a:lnTo>
                    <a:pt x="389423" y="758190"/>
                  </a:lnTo>
                  <a:lnTo>
                    <a:pt x="393785" y="758190"/>
                  </a:lnTo>
                  <a:lnTo>
                    <a:pt x="397069" y="759460"/>
                  </a:lnTo>
                  <a:lnTo>
                    <a:pt x="396457" y="762000"/>
                  </a:lnTo>
                  <a:lnTo>
                    <a:pt x="398142" y="760730"/>
                  </a:lnTo>
                  <a:lnTo>
                    <a:pt x="402730" y="760730"/>
                  </a:lnTo>
                  <a:lnTo>
                    <a:pt x="402559" y="759460"/>
                  </a:lnTo>
                  <a:lnTo>
                    <a:pt x="400281" y="759460"/>
                  </a:lnTo>
                  <a:lnTo>
                    <a:pt x="401568" y="756920"/>
                  </a:lnTo>
                  <a:lnTo>
                    <a:pt x="393824" y="756920"/>
                  </a:lnTo>
                  <a:lnTo>
                    <a:pt x="391520" y="754380"/>
                  </a:lnTo>
                  <a:lnTo>
                    <a:pt x="394930" y="753110"/>
                  </a:lnTo>
                  <a:lnTo>
                    <a:pt x="334304" y="753110"/>
                  </a:lnTo>
                  <a:lnTo>
                    <a:pt x="332282" y="749300"/>
                  </a:lnTo>
                  <a:close/>
                </a:path>
                <a:path w="1510029" h="999490">
                  <a:moveTo>
                    <a:pt x="402730" y="760730"/>
                  </a:moveTo>
                  <a:lnTo>
                    <a:pt x="398142" y="760730"/>
                  </a:lnTo>
                  <a:lnTo>
                    <a:pt x="402901" y="762000"/>
                  </a:lnTo>
                  <a:lnTo>
                    <a:pt x="402730" y="760730"/>
                  </a:lnTo>
                  <a:close/>
                </a:path>
                <a:path w="1510029" h="999490">
                  <a:moveTo>
                    <a:pt x="392056" y="758190"/>
                  </a:moveTo>
                  <a:lnTo>
                    <a:pt x="387968" y="760730"/>
                  </a:lnTo>
                  <a:lnTo>
                    <a:pt x="393978" y="760730"/>
                  </a:lnTo>
                  <a:lnTo>
                    <a:pt x="392056" y="758190"/>
                  </a:lnTo>
                  <a:close/>
                </a:path>
                <a:path w="1510029" h="999490">
                  <a:moveTo>
                    <a:pt x="319230" y="757745"/>
                  </a:moveTo>
                  <a:lnTo>
                    <a:pt x="318181" y="759460"/>
                  </a:lnTo>
                  <a:lnTo>
                    <a:pt x="320009" y="758604"/>
                  </a:lnTo>
                  <a:lnTo>
                    <a:pt x="319230" y="757745"/>
                  </a:lnTo>
                  <a:close/>
                </a:path>
                <a:path w="1510029" h="999490">
                  <a:moveTo>
                    <a:pt x="320009" y="758604"/>
                  </a:moveTo>
                  <a:lnTo>
                    <a:pt x="318181" y="759460"/>
                  </a:lnTo>
                  <a:lnTo>
                    <a:pt x="320784" y="759460"/>
                  </a:lnTo>
                  <a:lnTo>
                    <a:pt x="320009" y="758604"/>
                  </a:lnTo>
                  <a:close/>
                </a:path>
                <a:path w="1510029" h="999490">
                  <a:moveTo>
                    <a:pt x="385210" y="756920"/>
                  </a:moveTo>
                  <a:lnTo>
                    <a:pt x="323608" y="756920"/>
                  </a:lnTo>
                  <a:lnTo>
                    <a:pt x="320784" y="759460"/>
                  </a:lnTo>
                  <a:lnTo>
                    <a:pt x="382023" y="759460"/>
                  </a:lnTo>
                  <a:lnTo>
                    <a:pt x="385210" y="756920"/>
                  </a:lnTo>
                  <a:close/>
                </a:path>
                <a:path w="1510029" h="999490">
                  <a:moveTo>
                    <a:pt x="386803" y="755650"/>
                  </a:moveTo>
                  <a:lnTo>
                    <a:pt x="320512" y="755650"/>
                  </a:lnTo>
                  <a:lnTo>
                    <a:pt x="319230" y="757745"/>
                  </a:lnTo>
                  <a:lnTo>
                    <a:pt x="320009" y="758604"/>
                  </a:lnTo>
                  <a:lnTo>
                    <a:pt x="323608" y="756920"/>
                  </a:lnTo>
                  <a:lnTo>
                    <a:pt x="385210" y="756920"/>
                  </a:lnTo>
                  <a:lnTo>
                    <a:pt x="386803" y="755650"/>
                  </a:lnTo>
                  <a:close/>
                </a:path>
                <a:path w="1510029" h="999490">
                  <a:moveTo>
                    <a:pt x="423228" y="745490"/>
                  </a:moveTo>
                  <a:lnTo>
                    <a:pt x="411638" y="745490"/>
                  </a:lnTo>
                  <a:lnTo>
                    <a:pt x="412473" y="748030"/>
                  </a:lnTo>
                  <a:lnTo>
                    <a:pt x="409483" y="748645"/>
                  </a:lnTo>
                  <a:lnTo>
                    <a:pt x="410494" y="750570"/>
                  </a:lnTo>
                  <a:lnTo>
                    <a:pt x="404802" y="753110"/>
                  </a:lnTo>
                  <a:lnTo>
                    <a:pt x="406389" y="755650"/>
                  </a:lnTo>
                  <a:lnTo>
                    <a:pt x="405790" y="758190"/>
                  </a:lnTo>
                  <a:lnTo>
                    <a:pt x="414442" y="754380"/>
                  </a:lnTo>
                  <a:lnTo>
                    <a:pt x="417971" y="751416"/>
                  </a:lnTo>
                  <a:lnTo>
                    <a:pt x="417542" y="749300"/>
                  </a:lnTo>
                  <a:lnTo>
                    <a:pt x="419634" y="748409"/>
                  </a:lnTo>
                  <a:lnTo>
                    <a:pt x="419269" y="748030"/>
                  </a:lnTo>
                  <a:lnTo>
                    <a:pt x="418611" y="748030"/>
                  </a:lnTo>
                  <a:lnTo>
                    <a:pt x="418047" y="746760"/>
                  </a:lnTo>
                  <a:lnTo>
                    <a:pt x="422259" y="746760"/>
                  </a:lnTo>
                  <a:lnTo>
                    <a:pt x="423228" y="745490"/>
                  </a:lnTo>
                  <a:close/>
                </a:path>
                <a:path w="1510029" h="999490">
                  <a:moveTo>
                    <a:pt x="406816" y="750570"/>
                  </a:moveTo>
                  <a:lnTo>
                    <a:pt x="400061" y="750570"/>
                  </a:lnTo>
                  <a:lnTo>
                    <a:pt x="402475" y="753110"/>
                  </a:lnTo>
                  <a:lnTo>
                    <a:pt x="396685" y="756920"/>
                  </a:lnTo>
                  <a:lnTo>
                    <a:pt x="401568" y="756920"/>
                  </a:lnTo>
                  <a:lnTo>
                    <a:pt x="402212" y="755650"/>
                  </a:lnTo>
                  <a:lnTo>
                    <a:pt x="401725" y="754380"/>
                  </a:lnTo>
                  <a:lnTo>
                    <a:pt x="404473" y="753110"/>
                  </a:lnTo>
                  <a:lnTo>
                    <a:pt x="406816" y="750570"/>
                  </a:lnTo>
                  <a:close/>
                </a:path>
                <a:path w="1510029" h="999490">
                  <a:moveTo>
                    <a:pt x="328154" y="753110"/>
                  </a:moveTo>
                  <a:lnTo>
                    <a:pt x="326580" y="753110"/>
                  </a:lnTo>
                  <a:lnTo>
                    <a:pt x="324184" y="754380"/>
                  </a:lnTo>
                  <a:lnTo>
                    <a:pt x="322152" y="755650"/>
                  </a:lnTo>
                  <a:lnTo>
                    <a:pt x="330117" y="755650"/>
                  </a:lnTo>
                  <a:lnTo>
                    <a:pt x="329300" y="754380"/>
                  </a:lnTo>
                  <a:lnTo>
                    <a:pt x="328154" y="753110"/>
                  </a:lnTo>
                  <a:close/>
                </a:path>
                <a:path w="1510029" h="999490">
                  <a:moveTo>
                    <a:pt x="420237" y="749513"/>
                  </a:moveTo>
                  <a:lnTo>
                    <a:pt x="417971" y="751416"/>
                  </a:lnTo>
                  <a:lnTo>
                    <a:pt x="418571" y="754380"/>
                  </a:lnTo>
                  <a:lnTo>
                    <a:pt x="421890" y="753110"/>
                  </a:lnTo>
                  <a:lnTo>
                    <a:pt x="419487" y="750570"/>
                  </a:lnTo>
                  <a:lnTo>
                    <a:pt x="420237" y="749513"/>
                  </a:lnTo>
                  <a:close/>
                </a:path>
                <a:path w="1510029" h="999490">
                  <a:moveTo>
                    <a:pt x="328399" y="746760"/>
                  </a:moveTo>
                  <a:lnTo>
                    <a:pt x="330203" y="749300"/>
                  </a:lnTo>
                  <a:lnTo>
                    <a:pt x="336048" y="749300"/>
                  </a:lnTo>
                  <a:lnTo>
                    <a:pt x="334157" y="750570"/>
                  </a:lnTo>
                  <a:lnTo>
                    <a:pt x="335649" y="751840"/>
                  </a:lnTo>
                  <a:lnTo>
                    <a:pt x="334304" y="753110"/>
                  </a:lnTo>
                  <a:lnTo>
                    <a:pt x="394930" y="753110"/>
                  </a:lnTo>
                  <a:lnTo>
                    <a:pt x="398340" y="751840"/>
                  </a:lnTo>
                  <a:lnTo>
                    <a:pt x="398117" y="751840"/>
                  </a:lnTo>
                  <a:lnTo>
                    <a:pt x="397988" y="751616"/>
                  </a:lnTo>
                  <a:lnTo>
                    <a:pt x="392342" y="748030"/>
                  </a:lnTo>
                  <a:lnTo>
                    <a:pt x="335666" y="748030"/>
                  </a:lnTo>
                  <a:lnTo>
                    <a:pt x="328399" y="746760"/>
                  </a:lnTo>
                  <a:close/>
                </a:path>
                <a:path w="1510029" h="999490">
                  <a:moveTo>
                    <a:pt x="397988" y="751616"/>
                  </a:moveTo>
                  <a:lnTo>
                    <a:pt x="398117" y="751840"/>
                  </a:lnTo>
                  <a:lnTo>
                    <a:pt x="398134" y="751709"/>
                  </a:lnTo>
                  <a:lnTo>
                    <a:pt x="397988" y="751616"/>
                  </a:lnTo>
                  <a:close/>
                </a:path>
                <a:path w="1510029" h="999490">
                  <a:moveTo>
                    <a:pt x="398134" y="751709"/>
                  </a:moveTo>
                  <a:lnTo>
                    <a:pt x="398117" y="751840"/>
                  </a:lnTo>
                  <a:lnTo>
                    <a:pt x="398340" y="751840"/>
                  </a:lnTo>
                  <a:lnTo>
                    <a:pt x="398134" y="751709"/>
                  </a:lnTo>
                  <a:close/>
                </a:path>
                <a:path w="1510029" h="999490">
                  <a:moveTo>
                    <a:pt x="405055" y="740410"/>
                  </a:moveTo>
                  <a:lnTo>
                    <a:pt x="398942" y="740410"/>
                  </a:lnTo>
                  <a:lnTo>
                    <a:pt x="397827" y="742950"/>
                  </a:lnTo>
                  <a:lnTo>
                    <a:pt x="396447" y="742950"/>
                  </a:lnTo>
                  <a:lnTo>
                    <a:pt x="402226" y="744220"/>
                  </a:lnTo>
                  <a:lnTo>
                    <a:pt x="396786" y="749185"/>
                  </a:lnTo>
                  <a:lnTo>
                    <a:pt x="396783" y="749513"/>
                  </a:lnTo>
                  <a:lnTo>
                    <a:pt x="397988" y="751616"/>
                  </a:lnTo>
                  <a:lnTo>
                    <a:pt x="398134" y="751709"/>
                  </a:lnTo>
                  <a:lnTo>
                    <a:pt x="398462" y="749300"/>
                  </a:lnTo>
                  <a:lnTo>
                    <a:pt x="404848" y="746760"/>
                  </a:lnTo>
                  <a:lnTo>
                    <a:pt x="405264" y="745490"/>
                  </a:lnTo>
                  <a:lnTo>
                    <a:pt x="407273" y="744220"/>
                  </a:lnTo>
                  <a:lnTo>
                    <a:pt x="409796" y="744220"/>
                  </a:lnTo>
                  <a:lnTo>
                    <a:pt x="413702" y="741680"/>
                  </a:lnTo>
                  <a:lnTo>
                    <a:pt x="405128" y="741680"/>
                  </a:lnTo>
                  <a:lnTo>
                    <a:pt x="405055" y="740410"/>
                  </a:lnTo>
                  <a:close/>
                </a:path>
                <a:path w="1510029" h="999490">
                  <a:moveTo>
                    <a:pt x="419634" y="748409"/>
                  </a:moveTo>
                  <a:lnTo>
                    <a:pt x="417687" y="749238"/>
                  </a:lnTo>
                  <a:lnTo>
                    <a:pt x="417586" y="749513"/>
                  </a:lnTo>
                  <a:lnTo>
                    <a:pt x="417971" y="751416"/>
                  </a:lnTo>
                  <a:lnTo>
                    <a:pt x="420237" y="749513"/>
                  </a:lnTo>
                  <a:lnTo>
                    <a:pt x="420389" y="749300"/>
                  </a:lnTo>
                  <a:lnTo>
                    <a:pt x="419634" y="748409"/>
                  </a:lnTo>
                  <a:close/>
                </a:path>
                <a:path w="1510029" h="999490">
                  <a:moveTo>
                    <a:pt x="407090" y="750273"/>
                  </a:moveTo>
                  <a:lnTo>
                    <a:pt x="406816" y="750570"/>
                  </a:lnTo>
                  <a:lnTo>
                    <a:pt x="407151" y="750570"/>
                  </a:lnTo>
                  <a:lnTo>
                    <a:pt x="407090" y="750273"/>
                  </a:lnTo>
                  <a:close/>
                </a:path>
                <a:path w="1510029" h="999490">
                  <a:moveTo>
                    <a:pt x="408382" y="748872"/>
                  </a:moveTo>
                  <a:lnTo>
                    <a:pt x="406863" y="749185"/>
                  </a:lnTo>
                  <a:lnTo>
                    <a:pt x="407090" y="750273"/>
                  </a:lnTo>
                  <a:lnTo>
                    <a:pt x="408382" y="748872"/>
                  </a:lnTo>
                  <a:close/>
                </a:path>
                <a:path w="1510029" h="999490">
                  <a:moveTo>
                    <a:pt x="420432" y="749238"/>
                  </a:moveTo>
                  <a:lnTo>
                    <a:pt x="420237" y="749513"/>
                  </a:lnTo>
                  <a:lnTo>
                    <a:pt x="420491" y="749300"/>
                  </a:lnTo>
                  <a:close/>
                </a:path>
                <a:path w="1510029" h="999490">
                  <a:moveTo>
                    <a:pt x="406358" y="746760"/>
                  </a:moveTo>
                  <a:lnTo>
                    <a:pt x="406306" y="749300"/>
                  </a:lnTo>
                  <a:lnTo>
                    <a:pt x="406863" y="749185"/>
                  </a:lnTo>
                  <a:lnTo>
                    <a:pt x="406358" y="746760"/>
                  </a:lnTo>
                  <a:close/>
                </a:path>
                <a:path w="1510029" h="999490">
                  <a:moveTo>
                    <a:pt x="446444" y="736954"/>
                  </a:moveTo>
                  <a:lnTo>
                    <a:pt x="441465" y="737870"/>
                  </a:lnTo>
                  <a:lnTo>
                    <a:pt x="432719" y="737870"/>
                  </a:lnTo>
                  <a:lnTo>
                    <a:pt x="433226" y="742950"/>
                  </a:lnTo>
                  <a:lnTo>
                    <a:pt x="428852" y="742950"/>
                  </a:lnTo>
                  <a:lnTo>
                    <a:pt x="427629" y="744556"/>
                  </a:lnTo>
                  <a:lnTo>
                    <a:pt x="427130" y="749300"/>
                  </a:lnTo>
                  <a:lnTo>
                    <a:pt x="431224" y="749300"/>
                  </a:lnTo>
                  <a:lnTo>
                    <a:pt x="432310" y="745490"/>
                  </a:lnTo>
                  <a:lnTo>
                    <a:pt x="436932" y="740410"/>
                  </a:lnTo>
                  <a:lnTo>
                    <a:pt x="434305" y="739140"/>
                  </a:lnTo>
                  <a:lnTo>
                    <a:pt x="445333" y="739140"/>
                  </a:lnTo>
                  <a:lnTo>
                    <a:pt x="447108" y="737656"/>
                  </a:lnTo>
                  <a:lnTo>
                    <a:pt x="446444" y="736954"/>
                  </a:lnTo>
                  <a:close/>
                </a:path>
                <a:path w="1510029" h="999490">
                  <a:moveTo>
                    <a:pt x="422259" y="746760"/>
                  </a:moveTo>
                  <a:lnTo>
                    <a:pt x="419798" y="746760"/>
                  </a:lnTo>
                  <a:lnTo>
                    <a:pt x="420526" y="748030"/>
                  </a:lnTo>
                  <a:lnTo>
                    <a:pt x="419634" y="748409"/>
                  </a:lnTo>
                  <a:lnTo>
                    <a:pt x="420432" y="749238"/>
                  </a:lnTo>
                  <a:lnTo>
                    <a:pt x="421425" y="747853"/>
                  </a:lnTo>
                  <a:lnTo>
                    <a:pt x="422259" y="746760"/>
                  </a:lnTo>
                  <a:close/>
                </a:path>
                <a:path w="1510029" h="999490">
                  <a:moveTo>
                    <a:pt x="409159" y="748030"/>
                  </a:moveTo>
                  <a:lnTo>
                    <a:pt x="408382" y="748872"/>
                  </a:lnTo>
                  <a:lnTo>
                    <a:pt x="409483" y="748645"/>
                  </a:lnTo>
                  <a:lnTo>
                    <a:pt x="409159" y="748030"/>
                  </a:lnTo>
                  <a:close/>
                </a:path>
                <a:path w="1510029" h="999490">
                  <a:moveTo>
                    <a:pt x="335815" y="747853"/>
                  </a:moveTo>
                  <a:lnTo>
                    <a:pt x="335702" y="747986"/>
                  </a:lnTo>
                  <a:lnTo>
                    <a:pt x="335960" y="748030"/>
                  </a:lnTo>
                  <a:lnTo>
                    <a:pt x="335815" y="747853"/>
                  </a:lnTo>
                  <a:close/>
                </a:path>
                <a:path w="1510029" h="999490">
                  <a:moveTo>
                    <a:pt x="395122" y="744220"/>
                  </a:moveTo>
                  <a:lnTo>
                    <a:pt x="338890" y="744220"/>
                  </a:lnTo>
                  <a:lnTo>
                    <a:pt x="338018" y="745250"/>
                  </a:lnTo>
                  <a:lnTo>
                    <a:pt x="338015" y="745490"/>
                  </a:lnTo>
                  <a:lnTo>
                    <a:pt x="342492" y="746760"/>
                  </a:lnTo>
                  <a:lnTo>
                    <a:pt x="339279" y="748030"/>
                  </a:lnTo>
                  <a:lnTo>
                    <a:pt x="392342" y="748030"/>
                  </a:lnTo>
                  <a:lnTo>
                    <a:pt x="395223" y="746760"/>
                  </a:lnTo>
                  <a:lnTo>
                    <a:pt x="394837" y="746760"/>
                  </a:lnTo>
                  <a:lnTo>
                    <a:pt x="394150" y="745490"/>
                  </a:lnTo>
                  <a:lnTo>
                    <a:pt x="395122" y="744220"/>
                  </a:lnTo>
                  <a:close/>
                </a:path>
                <a:path w="1510029" h="999490">
                  <a:moveTo>
                    <a:pt x="409796" y="744220"/>
                  </a:moveTo>
                  <a:lnTo>
                    <a:pt x="407273" y="744220"/>
                  </a:lnTo>
                  <a:lnTo>
                    <a:pt x="406827" y="748030"/>
                  </a:lnTo>
                  <a:lnTo>
                    <a:pt x="411638" y="745490"/>
                  </a:lnTo>
                  <a:lnTo>
                    <a:pt x="407843" y="745490"/>
                  </a:lnTo>
                  <a:lnTo>
                    <a:pt x="409796" y="744220"/>
                  </a:lnTo>
                  <a:close/>
                </a:path>
                <a:path w="1510029" h="999490">
                  <a:moveTo>
                    <a:pt x="418047" y="746760"/>
                  </a:moveTo>
                  <a:lnTo>
                    <a:pt x="418611" y="748030"/>
                  </a:lnTo>
                  <a:lnTo>
                    <a:pt x="418935" y="747682"/>
                  </a:lnTo>
                  <a:lnTo>
                    <a:pt x="418047" y="746760"/>
                  </a:lnTo>
                  <a:close/>
                </a:path>
                <a:path w="1510029" h="999490">
                  <a:moveTo>
                    <a:pt x="418935" y="747682"/>
                  </a:moveTo>
                  <a:lnTo>
                    <a:pt x="418611" y="748030"/>
                  </a:lnTo>
                  <a:lnTo>
                    <a:pt x="419269" y="748030"/>
                  </a:lnTo>
                  <a:lnTo>
                    <a:pt x="418935" y="747682"/>
                  </a:lnTo>
                  <a:close/>
                </a:path>
                <a:path w="1510029" h="999490">
                  <a:moveTo>
                    <a:pt x="446170" y="732790"/>
                  </a:moveTo>
                  <a:lnTo>
                    <a:pt x="420347" y="732790"/>
                  </a:lnTo>
                  <a:lnTo>
                    <a:pt x="419742" y="736600"/>
                  </a:lnTo>
                  <a:lnTo>
                    <a:pt x="419181" y="737528"/>
                  </a:lnTo>
                  <a:lnTo>
                    <a:pt x="419561" y="737870"/>
                  </a:lnTo>
                  <a:lnTo>
                    <a:pt x="418596" y="738497"/>
                  </a:lnTo>
                  <a:lnTo>
                    <a:pt x="417441" y="740410"/>
                  </a:lnTo>
                  <a:lnTo>
                    <a:pt x="414727" y="742950"/>
                  </a:lnTo>
                  <a:lnTo>
                    <a:pt x="415568" y="745490"/>
                  </a:lnTo>
                  <a:lnTo>
                    <a:pt x="423228" y="745490"/>
                  </a:lnTo>
                  <a:lnTo>
                    <a:pt x="424985" y="748030"/>
                  </a:lnTo>
                  <a:lnTo>
                    <a:pt x="427629" y="744556"/>
                  </a:lnTo>
                  <a:lnTo>
                    <a:pt x="427798" y="742950"/>
                  </a:lnTo>
                  <a:lnTo>
                    <a:pt x="428852" y="742950"/>
                  </a:lnTo>
                  <a:lnTo>
                    <a:pt x="432719" y="737870"/>
                  </a:lnTo>
                  <a:lnTo>
                    <a:pt x="441465" y="737870"/>
                  </a:lnTo>
                  <a:lnTo>
                    <a:pt x="444978" y="735404"/>
                  </a:lnTo>
                  <a:lnTo>
                    <a:pt x="444943" y="734060"/>
                  </a:lnTo>
                  <a:lnTo>
                    <a:pt x="446170" y="732790"/>
                  </a:lnTo>
                  <a:close/>
                </a:path>
                <a:path w="1510029" h="999490">
                  <a:moveTo>
                    <a:pt x="338029" y="744437"/>
                  </a:moveTo>
                  <a:lnTo>
                    <a:pt x="333862" y="745490"/>
                  </a:lnTo>
                  <a:lnTo>
                    <a:pt x="335815" y="747853"/>
                  </a:lnTo>
                  <a:lnTo>
                    <a:pt x="338018" y="745250"/>
                  </a:lnTo>
                  <a:lnTo>
                    <a:pt x="338029" y="744437"/>
                  </a:lnTo>
                  <a:close/>
                </a:path>
                <a:path w="1510029" h="999490">
                  <a:moveTo>
                    <a:pt x="419798" y="746760"/>
                  </a:moveTo>
                  <a:lnTo>
                    <a:pt x="418047" y="746760"/>
                  </a:lnTo>
                  <a:lnTo>
                    <a:pt x="418935" y="747682"/>
                  </a:lnTo>
                  <a:lnTo>
                    <a:pt x="419798" y="746760"/>
                  </a:lnTo>
                  <a:close/>
                </a:path>
                <a:path w="1510029" h="999490">
                  <a:moveTo>
                    <a:pt x="396987" y="745982"/>
                  </a:moveTo>
                  <a:lnTo>
                    <a:pt x="395223" y="746760"/>
                  </a:lnTo>
                  <a:lnTo>
                    <a:pt x="396059" y="746760"/>
                  </a:lnTo>
                  <a:lnTo>
                    <a:pt x="396987" y="745982"/>
                  </a:lnTo>
                  <a:close/>
                </a:path>
                <a:path w="1510029" h="999490">
                  <a:moveTo>
                    <a:pt x="398104" y="745490"/>
                  </a:moveTo>
                  <a:lnTo>
                    <a:pt x="397574" y="745490"/>
                  </a:lnTo>
                  <a:lnTo>
                    <a:pt x="396987" y="745982"/>
                  </a:lnTo>
                  <a:lnTo>
                    <a:pt x="398104" y="745490"/>
                  </a:lnTo>
                  <a:close/>
                </a:path>
                <a:path w="1510029" h="999490">
                  <a:moveTo>
                    <a:pt x="338890" y="744220"/>
                  </a:moveTo>
                  <a:lnTo>
                    <a:pt x="338029" y="744437"/>
                  </a:lnTo>
                  <a:lnTo>
                    <a:pt x="338018" y="745250"/>
                  </a:lnTo>
                  <a:lnTo>
                    <a:pt x="338890" y="744220"/>
                  </a:lnTo>
                  <a:close/>
                </a:path>
                <a:path w="1510029" h="999490">
                  <a:moveTo>
                    <a:pt x="428852" y="742950"/>
                  </a:moveTo>
                  <a:lnTo>
                    <a:pt x="427798" y="742950"/>
                  </a:lnTo>
                  <a:lnTo>
                    <a:pt x="427629" y="744556"/>
                  </a:lnTo>
                  <a:lnTo>
                    <a:pt x="428852" y="742950"/>
                  </a:lnTo>
                  <a:close/>
                </a:path>
                <a:path w="1510029" h="999490">
                  <a:moveTo>
                    <a:pt x="352610" y="732790"/>
                  </a:moveTo>
                  <a:lnTo>
                    <a:pt x="350356" y="739140"/>
                  </a:lnTo>
                  <a:lnTo>
                    <a:pt x="343024" y="739140"/>
                  </a:lnTo>
                  <a:lnTo>
                    <a:pt x="343889" y="741680"/>
                  </a:lnTo>
                  <a:lnTo>
                    <a:pt x="340511" y="742950"/>
                  </a:lnTo>
                  <a:lnTo>
                    <a:pt x="338049" y="742950"/>
                  </a:lnTo>
                  <a:lnTo>
                    <a:pt x="338029" y="744437"/>
                  </a:lnTo>
                  <a:lnTo>
                    <a:pt x="338890" y="744220"/>
                  </a:lnTo>
                  <a:lnTo>
                    <a:pt x="395122" y="744220"/>
                  </a:lnTo>
                  <a:lnTo>
                    <a:pt x="396093" y="742950"/>
                  </a:lnTo>
                  <a:lnTo>
                    <a:pt x="396839" y="740410"/>
                  </a:lnTo>
                  <a:lnTo>
                    <a:pt x="405055" y="740410"/>
                  </a:lnTo>
                  <a:lnTo>
                    <a:pt x="404981" y="739140"/>
                  </a:lnTo>
                  <a:lnTo>
                    <a:pt x="406532" y="737870"/>
                  </a:lnTo>
                  <a:lnTo>
                    <a:pt x="404545" y="737870"/>
                  </a:lnTo>
                  <a:lnTo>
                    <a:pt x="401849" y="736600"/>
                  </a:lnTo>
                  <a:lnTo>
                    <a:pt x="397625" y="734060"/>
                  </a:lnTo>
                  <a:lnTo>
                    <a:pt x="358989" y="734060"/>
                  </a:lnTo>
                  <a:lnTo>
                    <a:pt x="352610" y="732790"/>
                  </a:lnTo>
                  <a:close/>
                </a:path>
                <a:path w="1510029" h="999490">
                  <a:moveTo>
                    <a:pt x="445333" y="739140"/>
                  </a:moveTo>
                  <a:lnTo>
                    <a:pt x="440114" y="739140"/>
                  </a:lnTo>
                  <a:lnTo>
                    <a:pt x="442882" y="740410"/>
                  </a:lnTo>
                  <a:lnTo>
                    <a:pt x="439634" y="741680"/>
                  </a:lnTo>
                  <a:lnTo>
                    <a:pt x="441514" y="744220"/>
                  </a:lnTo>
                  <a:lnTo>
                    <a:pt x="443435" y="742950"/>
                  </a:lnTo>
                  <a:lnTo>
                    <a:pt x="440773" y="742950"/>
                  </a:lnTo>
                  <a:lnTo>
                    <a:pt x="445333" y="739140"/>
                  </a:lnTo>
                  <a:close/>
                </a:path>
                <a:path w="1510029" h="999490">
                  <a:moveTo>
                    <a:pt x="446488" y="739140"/>
                  </a:moveTo>
                  <a:lnTo>
                    <a:pt x="440773" y="742950"/>
                  </a:lnTo>
                  <a:lnTo>
                    <a:pt x="443435" y="742950"/>
                  </a:lnTo>
                  <a:lnTo>
                    <a:pt x="446859" y="740410"/>
                  </a:lnTo>
                  <a:lnTo>
                    <a:pt x="446488" y="739140"/>
                  </a:lnTo>
                  <a:close/>
                </a:path>
                <a:path w="1510029" h="999490">
                  <a:moveTo>
                    <a:pt x="407196" y="740410"/>
                  </a:moveTo>
                  <a:lnTo>
                    <a:pt x="405128" y="741680"/>
                  </a:lnTo>
                  <a:lnTo>
                    <a:pt x="408471" y="741680"/>
                  </a:lnTo>
                  <a:lnTo>
                    <a:pt x="407196" y="740410"/>
                  </a:lnTo>
                  <a:close/>
                </a:path>
                <a:path w="1510029" h="999490">
                  <a:moveTo>
                    <a:pt x="409633" y="732879"/>
                  </a:moveTo>
                  <a:lnTo>
                    <a:pt x="408577" y="735080"/>
                  </a:lnTo>
                  <a:lnTo>
                    <a:pt x="408510" y="735404"/>
                  </a:lnTo>
                  <a:lnTo>
                    <a:pt x="411195" y="739140"/>
                  </a:lnTo>
                  <a:lnTo>
                    <a:pt x="408471" y="741680"/>
                  </a:lnTo>
                  <a:lnTo>
                    <a:pt x="413702" y="741680"/>
                  </a:lnTo>
                  <a:lnTo>
                    <a:pt x="418596" y="738497"/>
                  </a:lnTo>
                  <a:lnTo>
                    <a:pt x="419181" y="737528"/>
                  </a:lnTo>
                  <a:lnTo>
                    <a:pt x="418148" y="736600"/>
                  </a:lnTo>
                  <a:lnTo>
                    <a:pt x="411965" y="736600"/>
                  </a:lnTo>
                  <a:lnTo>
                    <a:pt x="417553" y="734060"/>
                  </a:lnTo>
                  <a:lnTo>
                    <a:pt x="409826" y="734060"/>
                  </a:lnTo>
                  <a:lnTo>
                    <a:pt x="409633" y="732879"/>
                  </a:lnTo>
                  <a:close/>
                </a:path>
                <a:path w="1510029" h="999490">
                  <a:moveTo>
                    <a:pt x="419181" y="737528"/>
                  </a:moveTo>
                  <a:lnTo>
                    <a:pt x="418596" y="738497"/>
                  </a:lnTo>
                  <a:lnTo>
                    <a:pt x="419561" y="737870"/>
                  </a:lnTo>
                  <a:lnTo>
                    <a:pt x="419181" y="737528"/>
                  </a:lnTo>
                  <a:close/>
                </a:path>
                <a:path w="1510029" h="999490">
                  <a:moveTo>
                    <a:pt x="405790" y="731520"/>
                  </a:moveTo>
                  <a:lnTo>
                    <a:pt x="404545" y="737870"/>
                  </a:lnTo>
                  <a:lnTo>
                    <a:pt x="406532" y="737870"/>
                  </a:lnTo>
                  <a:lnTo>
                    <a:pt x="408082" y="736600"/>
                  </a:lnTo>
                  <a:lnTo>
                    <a:pt x="408481" y="734060"/>
                  </a:lnTo>
                  <a:lnTo>
                    <a:pt x="405790" y="731520"/>
                  </a:lnTo>
                  <a:close/>
                </a:path>
                <a:path w="1510029" h="999490">
                  <a:moveTo>
                    <a:pt x="449968" y="736600"/>
                  </a:moveTo>
                  <a:lnTo>
                    <a:pt x="448373" y="736600"/>
                  </a:lnTo>
                  <a:lnTo>
                    <a:pt x="447108" y="737656"/>
                  </a:lnTo>
                  <a:lnTo>
                    <a:pt x="447310" y="737870"/>
                  </a:lnTo>
                  <a:lnTo>
                    <a:pt x="449968" y="736600"/>
                  </a:lnTo>
                  <a:close/>
                </a:path>
                <a:path w="1510029" h="999490">
                  <a:moveTo>
                    <a:pt x="448373" y="736600"/>
                  </a:moveTo>
                  <a:lnTo>
                    <a:pt x="446444" y="736954"/>
                  </a:lnTo>
                  <a:lnTo>
                    <a:pt x="447108" y="737656"/>
                  </a:lnTo>
                  <a:lnTo>
                    <a:pt x="448373" y="736600"/>
                  </a:lnTo>
                  <a:close/>
                </a:path>
                <a:path w="1510029" h="999490">
                  <a:moveTo>
                    <a:pt x="449806" y="732790"/>
                  </a:moveTo>
                  <a:lnTo>
                    <a:pt x="446422" y="732790"/>
                  </a:lnTo>
                  <a:lnTo>
                    <a:pt x="445056" y="735080"/>
                  </a:lnTo>
                  <a:lnTo>
                    <a:pt x="444978" y="735404"/>
                  </a:lnTo>
                  <a:lnTo>
                    <a:pt x="446444" y="736954"/>
                  </a:lnTo>
                  <a:lnTo>
                    <a:pt x="448373" y="736600"/>
                  </a:lnTo>
                  <a:lnTo>
                    <a:pt x="449968" y="736600"/>
                  </a:lnTo>
                  <a:lnTo>
                    <a:pt x="452626" y="735330"/>
                  </a:lnTo>
                  <a:lnTo>
                    <a:pt x="449806" y="732790"/>
                  </a:lnTo>
                  <a:close/>
                </a:path>
                <a:path w="1510029" h="999490">
                  <a:moveTo>
                    <a:pt x="416735" y="735330"/>
                  </a:moveTo>
                  <a:lnTo>
                    <a:pt x="411965" y="736600"/>
                  </a:lnTo>
                  <a:lnTo>
                    <a:pt x="418148" y="736600"/>
                  </a:lnTo>
                  <a:lnTo>
                    <a:pt x="416735" y="735330"/>
                  </a:lnTo>
                  <a:close/>
                </a:path>
                <a:path w="1510029" h="999490">
                  <a:moveTo>
                    <a:pt x="374770" y="718820"/>
                  </a:moveTo>
                  <a:lnTo>
                    <a:pt x="373828" y="722594"/>
                  </a:lnTo>
                  <a:lnTo>
                    <a:pt x="369021" y="727710"/>
                  </a:lnTo>
                  <a:lnTo>
                    <a:pt x="361555" y="728980"/>
                  </a:lnTo>
                  <a:lnTo>
                    <a:pt x="360563" y="730250"/>
                  </a:lnTo>
                  <a:lnTo>
                    <a:pt x="363160" y="731520"/>
                  </a:lnTo>
                  <a:lnTo>
                    <a:pt x="358989" y="734060"/>
                  </a:lnTo>
                  <a:lnTo>
                    <a:pt x="405292" y="734060"/>
                  </a:lnTo>
                  <a:lnTo>
                    <a:pt x="405790" y="731520"/>
                  </a:lnTo>
                  <a:lnTo>
                    <a:pt x="409411" y="731520"/>
                  </a:lnTo>
                  <a:lnTo>
                    <a:pt x="408997" y="728980"/>
                  </a:lnTo>
                  <a:lnTo>
                    <a:pt x="412114" y="727710"/>
                  </a:lnTo>
                  <a:lnTo>
                    <a:pt x="426148" y="727710"/>
                  </a:lnTo>
                  <a:lnTo>
                    <a:pt x="426081" y="726084"/>
                  </a:lnTo>
                  <a:lnTo>
                    <a:pt x="425403" y="725170"/>
                  </a:lnTo>
                  <a:lnTo>
                    <a:pt x="426043" y="725170"/>
                  </a:lnTo>
                  <a:lnTo>
                    <a:pt x="426448" y="722630"/>
                  </a:lnTo>
                  <a:lnTo>
                    <a:pt x="377520" y="722630"/>
                  </a:lnTo>
                  <a:lnTo>
                    <a:pt x="374770" y="718820"/>
                  </a:lnTo>
                  <a:close/>
                </a:path>
                <a:path w="1510029" h="999490">
                  <a:moveTo>
                    <a:pt x="409411" y="731520"/>
                  </a:moveTo>
                  <a:lnTo>
                    <a:pt x="405790" y="731520"/>
                  </a:lnTo>
                  <a:lnTo>
                    <a:pt x="408481" y="734060"/>
                  </a:lnTo>
                  <a:lnTo>
                    <a:pt x="409067" y="734060"/>
                  </a:lnTo>
                  <a:lnTo>
                    <a:pt x="409633" y="732879"/>
                  </a:lnTo>
                  <a:lnTo>
                    <a:pt x="409411" y="731520"/>
                  </a:lnTo>
                  <a:close/>
                </a:path>
                <a:path w="1510029" h="999490">
                  <a:moveTo>
                    <a:pt x="426148" y="727710"/>
                  </a:moveTo>
                  <a:lnTo>
                    <a:pt x="412114" y="727710"/>
                  </a:lnTo>
                  <a:lnTo>
                    <a:pt x="409633" y="732879"/>
                  </a:lnTo>
                  <a:lnTo>
                    <a:pt x="409826" y="734060"/>
                  </a:lnTo>
                  <a:lnTo>
                    <a:pt x="417553" y="734060"/>
                  </a:lnTo>
                  <a:lnTo>
                    <a:pt x="420347" y="732790"/>
                  </a:lnTo>
                  <a:lnTo>
                    <a:pt x="446170" y="732790"/>
                  </a:lnTo>
                  <a:lnTo>
                    <a:pt x="447398" y="731520"/>
                  </a:lnTo>
                  <a:lnTo>
                    <a:pt x="423623" y="731520"/>
                  </a:lnTo>
                  <a:lnTo>
                    <a:pt x="423259" y="730250"/>
                  </a:lnTo>
                  <a:lnTo>
                    <a:pt x="421180" y="730250"/>
                  </a:lnTo>
                  <a:lnTo>
                    <a:pt x="420851" y="728980"/>
                  </a:lnTo>
                  <a:lnTo>
                    <a:pt x="422531" y="728980"/>
                  </a:lnTo>
                  <a:lnTo>
                    <a:pt x="426148" y="727710"/>
                  </a:lnTo>
                  <a:close/>
                </a:path>
                <a:path w="1510029" h="999490">
                  <a:moveTo>
                    <a:pt x="449148" y="731520"/>
                  </a:moveTo>
                  <a:lnTo>
                    <a:pt x="447398" y="731520"/>
                  </a:lnTo>
                  <a:lnTo>
                    <a:pt x="447962" y="732790"/>
                  </a:lnTo>
                  <a:lnTo>
                    <a:pt x="449148" y="731520"/>
                  </a:lnTo>
                  <a:close/>
                </a:path>
                <a:path w="1510029" h="999490">
                  <a:moveTo>
                    <a:pt x="449832" y="732773"/>
                  </a:moveTo>
                  <a:close/>
                </a:path>
                <a:path w="1510029" h="999490">
                  <a:moveTo>
                    <a:pt x="452219" y="728143"/>
                  </a:moveTo>
                  <a:lnTo>
                    <a:pt x="452643" y="728980"/>
                  </a:lnTo>
                  <a:lnTo>
                    <a:pt x="448208" y="731520"/>
                  </a:lnTo>
                  <a:lnTo>
                    <a:pt x="449148" y="731520"/>
                  </a:lnTo>
                  <a:lnTo>
                    <a:pt x="449832" y="732773"/>
                  </a:lnTo>
                  <a:lnTo>
                    <a:pt x="454028" y="730250"/>
                  </a:lnTo>
                  <a:lnTo>
                    <a:pt x="456020" y="730250"/>
                  </a:lnTo>
                  <a:lnTo>
                    <a:pt x="454464" y="728980"/>
                  </a:lnTo>
                  <a:lnTo>
                    <a:pt x="452219" y="728143"/>
                  </a:lnTo>
                  <a:close/>
                </a:path>
                <a:path w="1510029" h="999490">
                  <a:moveTo>
                    <a:pt x="378159" y="718305"/>
                  </a:moveTo>
                  <a:lnTo>
                    <a:pt x="377787" y="718511"/>
                  </a:lnTo>
                  <a:lnTo>
                    <a:pt x="379681" y="721360"/>
                  </a:lnTo>
                  <a:lnTo>
                    <a:pt x="377520" y="722630"/>
                  </a:lnTo>
                  <a:lnTo>
                    <a:pt x="428515" y="722630"/>
                  </a:lnTo>
                  <a:lnTo>
                    <a:pt x="429039" y="725170"/>
                  </a:lnTo>
                  <a:lnTo>
                    <a:pt x="426043" y="725170"/>
                  </a:lnTo>
                  <a:lnTo>
                    <a:pt x="426081" y="726084"/>
                  </a:lnTo>
                  <a:lnTo>
                    <a:pt x="428228" y="728980"/>
                  </a:lnTo>
                  <a:lnTo>
                    <a:pt x="423623" y="731520"/>
                  </a:lnTo>
                  <a:lnTo>
                    <a:pt x="443431" y="731520"/>
                  </a:lnTo>
                  <a:lnTo>
                    <a:pt x="443819" y="730250"/>
                  </a:lnTo>
                  <a:lnTo>
                    <a:pt x="444036" y="728980"/>
                  </a:lnTo>
                  <a:lnTo>
                    <a:pt x="443296" y="727710"/>
                  </a:lnTo>
                  <a:lnTo>
                    <a:pt x="446991" y="727710"/>
                  </a:lnTo>
                  <a:lnTo>
                    <a:pt x="448853" y="726440"/>
                  </a:lnTo>
                  <a:lnTo>
                    <a:pt x="440423" y="726440"/>
                  </a:lnTo>
                  <a:lnTo>
                    <a:pt x="442361" y="723900"/>
                  </a:lnTo>
                  <a:lnTo>
                    <a:pt x="439206" y="723900"/>
                  </a:lnTo>
                  <a:lnTo>
                    <a:pt x="437432" y="720090"/>
                  </a:lnTo>
                  <a:lnTo>
                    <a:pt x="379793" y="720090"/>
                  </a:lnTo>
                  <a:lnTo>
                    <a:pt x="378159" y="718305"/>
                  </a:lnTo>
                  <a:close/>
                </a:path>
                <a:path w="1510029" h="999490">
                  <a:moveTo>
                    <a:pt x="458553" y="730250"/>
                  </a:moveTo>
                  <a:lnTo>
                    <a:pt x="456020" y="730250"/>
                  </a:lnTo>
                  <a:lnTo>
                    <a:pt x="457577" y="731520"/>
                  </a:lnTo>
                  <a:lnTo>
                    <a:pt x="458553" y="730250"/>
                  </a:lnTo>
                  <a:close/>
                </a:path>
                <a:path w="1510029" h="999490">
                  <a:moveTo>
                    <a:pt x="465536" y="725170"/>
                  </a:moveTo>
                  <a:lnTo>
                    <a:pt x="461482" y="726440"/>
                  </a:lnTo>
                  <a:lnTo>
                    <a:pt x="458553" y="730250"/>
                  </a:lnTo>
                  <a:lnTo>
                    <a:pt x="460508" y="730250"/>
                  </a:lnTo>
                  <a:lnTo>
                    <a:pt x="465536" y="725170"/>
                  </a:lnTo>
                  <a:close/>
                </a:path>
                <a:path w="1510029" h="999490">
                  <a:moveTo>
                    <a:pt x="465941" y="726440"/>
                  </a:moveTo>
                  <a:lnTo>
                    <a:pt x="460508" y="730250"/>
                  </a:lnTo>
                  <a:lnTo>
                    <a:pt x="464374" y="730250"/>
                  </a:lnTo>
                  <a:lnTo>
                    <a:pt x="465941" y="726440"/>
                  </a:lnTo>
                  <a:close/>
                </a:path>
                <a:path w="1510029" h="999490">
                  <a:moveTo>
                    <a:pt x="451521" y="726762"/>
                  </a:moveTo>
                  <a:lnTo>
                    <a:pt x="451057" y="727710"/>
                  </a:lnTo>
                  <a:lnTo>
                    <a:pt x="452219" y="728143"/>
                  </a:lnTo>
                  <a:lnTo>
                    <a:pt x="451521" y="726762"/>
                  </a:lnTo>
                  <a:close/>
                </a:path>
                <a:path w="1510029" h="999490">
                  <a:moveTo>
                    <a:pt x="455032" y="725170"/>
                  </a:moveTo>
                  <a:lnTo>
                    <a:pt x="453194" y="725170"/>
                  </a:lnTo>
                  <a:lnTo>
                    <a:pt x="454351" y="726440"/>
                  </a:lnTo>
                  <a:lnTo>
                    <a:pt x="455973" y="727710"/>
                  </a:lnTo>
                  <a:lnTo>
                    <a:pt x="458217" y="727710"/>
                  </a:lnTo>
                  <a:lnTo>
                    <a:pt x="458583" y="726440"/>
                  </a:lnTo>
                  <a:lnTo>
                    <a:pt x="455949" y="726440"/>
                  </a:lnTo>
                  <a:lnTo>
                    <a:pt x="455032" y="725170"/>
                  </a:lnTo>
                  <a:close/>
                </a:path>
                <a:path w="1510029" h="999490">
                  <a:moveTo>
                    <a:pt x="454646" y="722630"/>
                  </a:moveTo>
                  <a:lnTo>
                    <a:pt x="449621" y="722630"/>
                  </a:lnTo>
                  <a:lnTo>
                    <a:pt x="449892" y="723900"/>
                  </a:lnTo>
                  <a:lnTo>
                    <a:pt x="447654" y="723900"/>
                  </a:lnTo>
                  <a:lnTo>
                    <a:pt x="445433" y="725170"/>
                  </a:lnTo>
                  <a:lnTo>
                    <a:pt x="450715" y="725170"/>
                  </a:lnTo>
                  <a:lnTo>
                    <a:pt x="451521" y="726762"/>
                  </a:lnTo>
                  <a:lnTo>
                    <a:pt x="452301" y="725170"/>
                  </a:lnTo>
                  <a:lnTo>
                    <a:pt x="454646" y="722630"/>
                  </a:lnTo>
                  <a:close/>
                </a:path>
                <a:path w="1510029" h="999490">
                  <a:moveTo>
                    <a:pt x="444801" y="720701"/>
                  </a:moveTo>
                  <a:lnTo>
                    <a:pt x="444389" y="721241"/>
                  </a:lnTo>
                  <a:lnTo>
                    <a:pt x="444341" y="723900"/>
                  </a:lnTo>
                  <a:lnTo>
                    <a:pt x="440423" y="726440"/>
                  </a:lnTo>
                  <a:lnTo>
                    <a:pt x="448853" y="726440"/>
                  </a:lnTo>
                  <a:lnTo>
                    <a:pt x="450715" y="725170"/>
                  </a:lnTo>
                  <a:lnTo>
                    <a:pt x="445433" y="725170"/>
                  </a:lnTo>
                  <a:lnTo>
                    <a:pt x="446843" y="723900"/>
                  </a:lnTo>
                  <a:lnTo>
                    <a:pt x="444801" y="720701"/>
                  </a:lnTo>
                  <a:close/>
                </a:path>
                <a:path w="1510029" h="999490">
                  <a:moveTo>
                    <a:pt x="460082" y="721360"/>
                  </a:moveTo>
                  <a:lnTo>
                    <a:pt x="455818" y="721360"/>
                  </a:lnTo>
                  <a:lnTo>
                    <a:pt x="458475" y="723900"/>
                  </a:lnTo>
                  <a:lnTo>
                    <a:pt x="455949" y="726440"/>
                  </a:lnTo>
                  <a:lnTo>
                    <a:pt x="458583" y="726440"/>
                  </a:lnTo>
                  <a:lnTo>
                    <a:pt x="459314" y="723900"/>
                  </a:lnTo>
                  <a:lnTo>
                    <a:pt x="465594" y="722661"/>
                  </a:lnTo>
                  <a:lnTo>
                    <a:pt x="460082" y="721360"/>
                  </a:lnTo>
                  <a:close/>
                </a:path>
                <a:path w="1510029" h="999490">
                  <a:moveTo>
                    <a:pt x="475239" y="717550"/>
                  </a:moveTo>
                  <a:lnTo>
                    <a:pt x="471190" y="717550"/>
                  </a:lnTo>
                  <a:lnTo>
                    <a:pt x="472525" y="718820"/>
                  </a:lnTo>
                  <a:lnTo>
                    <a:pt x="473600" y="721360"/>
                  </a:lnTo>
                  <a:lnTo>
                    <a:pt x="467702" y="723900"/>
                  </a:lnTo>
                  <a:lnTo>
                    <a:pt x="467821" y="726440"/>
                  </a:lnTo>
                  <a:lnTo>
                    <a:pt x="473837" y="726440"/>
                  </a:lnTo>
                  <a:lnTo>
                    <a:pt x="474265" y="723900"/>
                  </a:lnTo>
                  <a:lnTo>
                    <a:pt x="473924" y="723900"/>
                  </a:lnTo>
                  <a:lnTo>
                    <a:pt x="475239" y="717550"/>
                  </a:lnTo>
                  <a:close/>
                </a:path>
                <a:path w="1510029" h="999490">
                  <a:moveTo>
                    <a:pt x="426043" y="725170"/>
                  </a:moveTo>
                  <a:lnTo>
                    <a:pt x="425403" y="725170"/>
                  </a:lnTo>
                  <a:lnTo>
                    <a:pt x="426081" y="726084"/>
                  </a:lnTo>
                  <a:lnTo>
                    <a:pt x="426043" y="725170"/>
                  </a:lnTo>
                  <a:close/>
                </a:path>
                <a:path w="1510029" h="999490">
                  <a:moveTo>
                    <a:pt x="454338" y="706774"/>
                  </a:moveTo>
                  <a:lnTo>
                    <a:pt x="450428" y="708660"/>
                  </a:lnTo>
                  <a:lnTo>
                    <a:pt x="443627" y="713740"/>
                  </a:lnTo>
                  <a:lnTo>
                    <a:pt x="444819" y="714879"/>
                  </a:lnTo>
                  <a:lnTo>
                    <a:pt x="444886" y="715039"/>
                  </a:lnTo>
                  <a:lnTo>
                    <a:pt x="441971" y="716280"/>
                  </a:lnTo>
                  <a:lnTo>
                    <a:pt x="439746" y="720090"/>
                  </a:lnTo>
                  <a:lnTo>
                    <a:pt x="439206" y="723900"/>
                  </a:lnTo>
                  <a:lnTo>
                    <a:pt x="440546" y="723900"/>
                  </a:lnTo>
                  <a:lnTo>
                    <a:pt x="442407" y="721360"/>
                  </a:lnTo>
                  <a:lnTo>
                    <a:pt x="447370" y="716280"/>
                  </a:lnTo>
                  <a:lnTo>
                    <a:pt x="455418" y="716280"/>
                  </a:lnTo>
                  <a:lnTo>
                    <a:pt x="457373" y="712581"/>
                  </a:lnTo>
                  <a:lnTo>
                    <a:pt x="457465" y="711967"/>
                  </a:lnTo>
                  <a:lnTo>
                    <a:pt x="457516" y="711200"/>
                  </a:lnTo>
                  <a:lnTo>
                    <a:pt x="457643" y="709911"/>
                  </a:lnTo>
                  <a:lnTo>
                    <a:pt x="463487" y="707390"/>
                  </a:lnTo>
                  <a:lnTo>
                    <a:pt x="453500" y="707390"/>
                  </a:lnTo>
                  <a:lnTo>
                    <a:pt x="454338" y="706774"/>
                  </a:lnTo>
                  <a:close/>
                </a:path>
                <a:path w="1510029" h="999490">
                  <a:moveTo>
                    <a:pt x="444404" y="720456"/>
                  </a:moveTo>
                  <a:lnTo>
                    <a:pt x="440546" y="723900"/>
                  </a:lnTo>
                  <a:lnTo>
                    <a:pt x="442361" y="723900"/>
                  </a:lnTo>
                  <a:lnTo>
                    <a:pt x="444299" y="721360"/>
                  </a:lnTo>
                  <a:lnTo>
                    <a:pt x="444404" y="720456"/>
                  </a:lnTo>
                  <a:close/>
                </a:path>
                <a:path w="1510029" h="999490">
                  <a:moveTo>
                    <a:pt x="464559" y="703580"/>
                  </a:moveTo>
                  <a:lnTo>
                    <a:pt x="458327" y="704850"/>
                  </a:lnTo>
                  <a:lnTo>
                    <a:pt x="454338" y="706774"/>
                  </a:lnTo>
                  <a:lnTo>
                    <a:pt x="453500" y="707390"/>
                  </a:lnTo>
                  <a:lnTo>
                    <a:pt x="463487" y="707390"/>
                  </a:lnTo>
                  <a:lnTo>
                    <a:pt x="462107" y="711200"/>
                  </a:lnTo>
                  <a:lnTo>
                    <a:pt x="460181" y="713740"/>
                  </a:lnTo>
                  <a:lnTo>
                    <a:pt x="455418" y="716280"/>
                  </a:lnTo>
                  <a:lnTo>
                    <a:pt x="451093" y="716280"/>
                  </a:lnTo>
                  <a:lnTo>
                    <a:pt x="452334" y="717550"/>
                  </a:lnTo>
                  <a:lnTo>
                    <a:pt x="446467" y="720090"/>
                  </a:lnTo>
                  <a:lnTo>
                    <a:pt x="447746" y="722661"/>
                  </a:lnTo>
                  <a:lnTo>
                    <a:pt x="447930" y="723900"/>
                  </a:lnTo>
                  <a:lnTo>
                    <a:pt x="449621" y="722630"/>
                  </a:lnTo>
                  <a:lnTo>
                    <a:pt x="454646" y="722630"/>
                  </a:lnTo>
                  <a:lnTo>
                    <a:pt x="455818" y="721360"/>
                  </a:lnTo>
                  <a:lnTo>
                    <a:pt x="460082" y="721360"/>
                  </a:lnTo>
                  <a:lnTo>
                    <a:pt x="464618" y="720090"/>
                  </a:lnTo>
                  <a:lnTo>
                    <a:pt x="466807" y="715010"/>
                  </a:lnTo>
                  <a:lnTo>
                    <a:pt x="477389" y="715010"/>
                  </a:lnTo>
                  <a:lnTo>
                    <a:pt x="477593" y="713740"/>
                  </a:lnTo>
                  <a:lnTo>
                    <a:pt x="478455" y="712470"/>
                  </a:lnTo>
                  <a:lnTo>
                    <a:pt x="481093" y="711200"/>
                  </a:lnTo>
                  <a:lnTo>
                    <a:pt x="490216" y="711200"/>
                  </a:lnTo>
                  <a:lnTo>
                    <a:pt x="490233" y="709930"/>
                  </a:lnTo>
                  <a:lnTo>
                    <a:pt x="489775" y="709930"/>
                  </a:lnTo>
                  <a:lnTo>
                    <a:pt x="490308" y="706120"/>
                  </a:lnTo>
                  <a:lnTo>
                    <a:pt x="466359" y="706120"/>
                  </a:lnTo>
                  <a:lnTo>
                    <a:pt x="464559" y="703580"/>
                  </a:lnTo>
                  <a:close/>
                </a:path>
                <a:path w="1510029" h="999490">
                  <a:moveTo>
                    <a:pt x="475766" y="715010"/>
                  </a:moveTo>
                  <a:lnTo>
                    <a:pt x="471689" y="715010"/>
                  </a:lnTo>
                  <a:lnTo>
                    <a:pt x="467848" y="717550"/>
                  </a:lnTo>
                  <a:lnTo>
                    <a:pt x="465510" y="720090"/>
                  </a:lnTo>
                  <a:lnTo>
                    <a:pt x="465635" y="723900"/>
                  </a:lnTo>
                  <a:lnTo>
                    <a:pt x="469617" y="722661"/>
                  </a:lnTo>
                  <a:lnTo>
                    <a:pt x="471190" y="717550"/>
                  </a:lnTo>
                  <a:lnTo>
                    <a:pt x="475239" y="717550"/>
                  </a:lnTo>
                  <a:lnTo>
                    <a:pt x="475766" y="715010"/>
                  </a:lnTo>
                  <a:close/>
                </a:path>
                <a:path w="1510029" h="999490">
                  <a:moveTo>
                    <a:pt x="475766" y="715010"/>
                  </a:moveTo>
                  <a:lnTo>
                    <a:pt x="473924" y="723900"/>
                  </a:lnTo>
                  <a:lnTo>
                    <a:pt x="474304" y="723671"/>
                  </a:lnTo>
                  <a:lnTo>
                    <a:pt x="475766" y="715010"/>
                  </a:lnTo>
                  <a:close/>
                </a:path>
                <a:path w="1510029" h="999490">
                  <a:moveTo>
                    <a:pt x="474304" y="723671"/>
                  </a:moveTo>
                  <a:lnTo>
                    <a:pt x="473924" y="723900"/>
                  </a:lnTo>
                  <a:lnTo>
                    <a:pt x="474265" y="723900"/>
                  </a:lnTo>
                  <a:lnTo>
                    <a:pt x="474304" y="723671"/>
                  </a:lnTo>
                  <a:close/>
                </a:path>
                <a:path w="1510029" h="999490">
                  <a:moveTo>
                    <a:pt x="477389" y="715010"/>
                  </a:moveTo>
                  <a:lnTo>
                    <a:pt x="475766" y="715010"/>
                  </a:lnTo>
                  <a:lnTo>
                    <a:pt x="474304" y="723671"/>
                  </a:lnTo>
                  <a:lnTo>
                    <a:pt x="476085" y="722594"/>
                  </a:lnTo>
                  <a:lnTo>
                    <a:pt x="479450" y="720090"/>
                  </a:lnTo>
                  <a:lnTo>
                    <a:pt x="476572" y="720090"/>
                  </a:lnTo>
                  <a:lnTo>
                    <a:pt x="477389" y="715010"/>
                  </a:lnTo>
                  <a:close/>
                </a:path>
                <a:path w="1510029" h="999490">
                  <a:moveTo>
                    <a:pt x="465592" y="722594"/>
                  </a:moveTo>
                  <a:lnTo>
                    <a:pt x="465752" y="722630"/>
                  </a:lnTo>
                  <a:lnTo>
                    <a:pt x="465592" y="722594"/>
                  </a:lnTo>
                  <a:close/>
                </a:path>
                <a:path w="1510029" h="999490">
                  <a:moveTo>
                    <a:pt x="444557" y="720319"/>
                  </a:moveTo>
                  <a:lnTo>
                    <a:pt x="444404" y="720456"/>
                  </a:lnTo>
                  <a:lnTo>
                    <a:pt x="444389" y="721241"/>
                  </a:lnTo>
                  <a:lnTo>
                    <a:pt x="444801" y="720701"/>
                  </a:lnTo>
                  <a:lnTo>
                    <a:pt x="444557" y="720319"/>
                  </a:lnTo>
                  <a:close/>
                </a:path>
                <a:path w="1510029" h="999490">
                  <a:moveTo>
                    <a:pt x="446237" y="718820"/>
                  </a:moveTo>
                  <a:lnTo>
                    <a:pt x="444557" y="720319"/>
                  </a:lnTo>
                  <a:lnTo>
                    <a:pt x="444801" y="720701"/>
                  </a:lnTo>
                  <a:lnTo>
                    <a:pt x="446237" y="718820"/>
                  </a:lnTo>
                  <a:close/>
                </a:path>
                <a:path w="1510029" h="999490">
                  <a:moveTo>
                    <a:pt x="444411" y="720090"/>
                  </a:moveTo>
                  <a:lnTo>
                    <a:pt x="444404" y="720456"/>
                  </a:lnTo>
                  <a:lnTo>
                    <a:pt x="444557" y="720319"/>
                  </a:lnTo>
                  <a:lnTo>
                    <a:pt x="444411" y="720090"/>
                  </a:lnTo>
                  <a:close/>
                </a:path>
                <a:path w="1510029" h="999490">
                  <a:moveTo>
                    <a:pt x="385307" y="713740"/>
                  </a:moveTo>
                  <a:lnTo>
                    <a:pt x="379793" y="720090"/>
                  </a:lnTo>
                  <a:lnTo>
                    <a:pt x="432550" y="720090"/>
                  </a:lnTo>
                  <a:lnTo>
                    <a:pt x="434435" y="717550"/>
                  </a:lnTo>
                  <a:lnTo>
                    <a:pt x="386723" y="717550"/>
                  </a:lnTo>
                  <a:lnTo>
                    <a:pt x="385307" y="713740"/>
                  </a:lnTo>
                  <a:close/>
                </a:path>
                <a:path w="1510029" h="999490">
                  <a:moveTo>
                    <a:pt x="436607" y="718317"/>
                  </a:moveTo>
                  <a:lnTo>
                    <a:pt x="435298" y="720090"/>
                  </a:lnTo>
                  <a:lnTo>
                    <a:pt x="437432" y="720090"/>
                  </a:lnTo>
                  <a:lnTo>
                    <a:pt x="436607" y="718317"/>
                  </a:lnTo>
                  <a:close/>
                </a:path>
                <a:path w="1510029" h="999490">
                  <a:moveTo>
                    <a:pt x="479720" y="717550"/>
                  </a:moveTo>
                  <a:lnTo>
                    <a:pt x="476572" y="720090"/>
                  </a:lnTo>
                  <a:lnTo>
                    <a:pt x="479450" y="720090"/>
                  </a:lnTo>
                  <a:lnTo>
                    <a:pt x="479720" y="717550"/>
                  </a:lnTo>
                  <a:close/>
                </a:path>
                <a:path w="1510029" h="999490">
                  <a:moveTo>
                    <a:pt x="377262" y="717721"/>
                  </a:moveTo>
                  <a:lnTo>
                    <a:pt x="377231" y="718820"/>
                  </a:lnTo>
                  <a:lnTo>
                    <a:pt x="377787" y="718511"/>
                  </a:lnTo>
                  <a:lnTo>
                    <a:pt x="377262" y="717721"/>
                  </a:lnTo>
                  <a:close/>
                </a:path>
                <a:path w="1510029" h="999490">
                  <a:moveTo>
                    <a:pt x="377272" y="717337"/>
                  </a:moveTo>
                  <a:lnTo>
                    <a:pt x="377262" y="717721"/>
                  </a:lnTo>
                  <a:lnTo>
                    <a:pt x="377787" y="718511"/>
                  </a:lnTo>
                  <a:lnTo>
                    <a:pt x="378159" y="718305"/>
                  </a:lnTo>
                  <a:lnTo>
                    <a:pt x="377272" y="717337"/>
                  </a:lnTo>
                  <a:close/>
                </a:path>
                <a:path w="1510029" h="999490">
                  <a:moveTo>
                    <a:pt x="437382" y="717266"/>
                  </a:moveTo>
                  <a:lnTo>
                    <a:pt x="436250" y="717550"/>
                  </a:lnTo>
                  <a:lnTo>
                    <a:pt x="436607" y="718317"/>
                  </a:lnTo>
                  <a:lnTo>
                    <a:pt x="437382" y="717266"/>
                  </a:lnTo>
                  <a:close/>
                </a:path>
                <a:path w="1510029" h="999490">
                  <a:moveTo>
                    <a:pt x="378980" y="715324"/>
                  </a:moveTo>
                  <a:lnTo>
                    <a:pt x="377307" y="716266"/>
                  </a:lnTo>
                  <a:lnTo>
                    <a:pt x="377272" y="717337"/>
                  </a:lnTo>
                  <a:lnTo>
                    <a:pt x="378159" y="718305"/>
                  </a:lnTo>
                  <a:lnTo>
                    <a:pt x="379521" y="717550"/>
                  </a:lnTo>
                  <a:lnTo>
                    <a:pt x="378980" y="715324"/>
                  </a:lnTo>
                  <a:close/>
                </a:path>
                <a:path w="1510029" h="999490">
                  <a:moveTo>
                    <a:pt x="376303" y="716280"/>
                  </a:moveTo>
                  <a:lnTo>
                    <a:pt x="377262" y="717721"/>
                  </a:lnTo>
                  <a:lnTo>
                    <a:pt x="377206" y="717266"/>
                  </a:lnTo>
                  <a:lnTo>
                    <a:pt x="376303" y="716280"/>
                  </a:lnTo>
                  <a:close/>
                </a:path>
                <a:path w="1510029" h="999490">
                  <a:moveTo>
                    <a:pt x="393407" y="709930"/>
                  </a:moveTo>
                  <a:lnTo>
                    <a:pt x="390340" y="712470"/>
                  </a:lnTo>
                  <a:lnTo>
                    <a:pt x="386723" y="717550"/>
                  </a:lnTo>
                  <a:lnTo>
                    <a:pt x="432074" y="717550"/>
                  </a:lnTo>
                  <a:lnTo>
                    <a:pt x="433101" y="715010"/>
                  </a:lnTo>
                  <a:lnTo>
                    <a:pt x="434867" y="713740"/>
                  </a:lnTo>
                  <a:lnTo>
                    <a:pt x="393414" y="713740"/>
                  </a:lnTo>
                  <a:lnTo>
                    <a:pt x="393407" y="709930"/>
                  </a:lnTo>
                  <a:close/>
                </a:path>
                <a:path w="1510029" h="999490">
                  <a:moveTo>
                    <a:pt x="405010" y="704516"/>
                  </a:moveTo>
                  <a:lnTo>
                    <a:pt x="399880" y="705713"/>
                  </a:lnTo>
                  <a:lnTo>
                    <a:pt x="399515" y="706120"/>
                  </a:lnTo>
                  <a:lnTo>
                    <a:pt x="403862" y="706120"/>
                  </a:lnTo>
                  <a:lnTo>
                    <a:pt x="399787" y="711200"/>
                  </a:lnTo>
                  <a:lnTo>
                    <a:pt x="438398" y="711200"/>
                  </a:lnTo>
                  <a:lnTo>
                    <a:pt x="434064" y="716280"/>
                  </a:lnTo>
                  <a:lnTo>
                    <a:pt x="436209" y="717550"/>
                  </a:lnTo>
                  <a:lnTo>
                    <a:pt x="439143" y="714879"/>
                  </a:lnTo>
                  <a:lnTo>
                    <a:pt x="439985" y="713740"/>
                  </a:lnTo>
                  <a:lnTo>
                    <a:pt x="437690" y="713740"/>
                  </a:lnTo>
                  <a:lnTo>
                    <a:pt x="440924" y="711200"/>
                  </a:lnTo>
                  <a:lnTo>
                    <a:pt x="444767" y="709930"/>
                  </a:lnTo>
                  <a:lnTo>
                    <a:pt x="445835" y="709930"/>
                  </a:lnTo>
                  <a:lnTo>
                    <a:pt x="449734" y="707390"/>
                  </a:lnTo>
                  <a:lnTo>
                    <a:pt x="449388" y="707390"/>
                  </a:lnTo>
                  <a:lnTo>
                    <a:pt x="449636" y="707239"/>
                  </a:lnTo>
                  <a:lnTo>
                    <a:pt x="448072" y="704850"/>
                  </a:lnTo>
                  <a:lnTo>
                    <a:pt x="404684" y="704850"/>
                  </a:lnTo>
                  <a:lnTo>
                    <a:pt x="405010" y="704516"/>
                  </a:lnTo>
                  <a:close/>
                </a:path>
                <a:path w="1510029" h="999490">
                  <a:moveTo>
                    <a:pt x="490216" y="711200"/>
                  </a:moveTo>
                  <a:lnTo>
                    <a:pt x="485087" y="711200"/>
                  </a:lnTo>
                  <a:lnTo>
                    <a:pt x="480500" y="712470"/>
                  </a:lnTo>
                  <a:lnTo>
                    <a:pt x="479785" y="717550"/>
                  </a:lnTo>
                  <a:lnTo>
                    <a:pt x="482556" y="716280"/>
                  </a:lnTo>
                  <a:lnTo>
                    <a:pt x="482281" y="715010"/>
                  </a:lnTo>
                  <a:lnTo>
                    <a:pt x="485823" y="715010"/>
                  </a:lnTo>
                  <a:lnTo>
                    <a:pt x="485071" y="713740"/>
                  </a:lnTo>
                  <a:lnTo>
                    <a:pt x="489749" y="712581"/>
                  </a:lnTo>
                  <a:lnTo>
                    <a:pt x="490205" y="711967"/>
                  </a:lnTo>
                  <a:lnTo>
                    <a:pt x="490216" y="711200"/>
                  </a:lnTo>
                  <a:close/>
                </a:path>
                <a:path w="1510029" h="999490">
                  <a:moveTo>
                    <a:pt x="440118" y="713993"/>
                  </a:moveTo>
                  <a:lnTo>
                    <a:pt x="439143" y="714879"/>
                  </a:lnTo>
                  <a:lnTo>
                    <a:pt x="437382" y="717266"/>
                  </a:lnTo>
                  <a:lnTo>
                    <a:pt x="441319" y="716280"/>
                  </a:lnTo>
                  <a:lnTo>
                    <a:pt x="440118" y="713993"/>
                  </a:lnTo>
                  <a:close/>
                </a:path>
                <a:path w="1510029" h="999490">
                  <a:moveTo>
                    <a:pt x="381795" y="713740"/>
                  </a:moveTo>
                  <a:lnTo>
                    <a:pt x="379276" y="715157"/>
                  </a:lnTo>
                  <a:lnTo>
                    <a:pt x="382101" y="716280"/>
                  </a:lnTo>
                  <a:lnTo>
                    <a:pt x="381795" y="713740"/>
                  </a:lnTo>
                  <a:close/>
                </a:path>
                <a:path w="1510029" h="999490">
                  <a:moveTo>
                    <a:pt x="485823" y="715010"/>
                  </a:moveTo>
                  <a:lnTo>
                    <a:pt x="482281" y="715010"/>
                  </a:lnTo>
                  <a:lnTo>
                    <a:pt x="484290" y="716280"/>
                  </a:lnTo>
                  <a:lnTo>
                    <a:pt x="485823" y="715010"/>
                  </a:lnTo>
                  <a:close/>
                </a:path>
                <a:path w="1510029" h="999490">
                  <a:moveTo>
                    <a:pt x="380959" y="709930"/>
                  </a:moveTo>
                  <a:lnTo>
                    <a:pt x="378598" y="711200"/>
                  </a:lnTo>
                  <a:lnTo>
                    <a:pt x="376242" y="711200"/>
                  </a:lnTo>
                  <a:lnTo>
                    <a:pt x="375432" y="712470"/>
                  </a:lnTo>
                  <a:lnTo>
                    <a:pt x="380701" y="712470"/>
                  </a:lnTo>
                  <a:lnTo>
                    <a:pt x="377371" y="713740"/>
                  </a:lnTo>
                  <a:lnTo>
                    <a:pt x="377302" y="716266"/>
                  </a:lnTo>
                  <a:lnTo>
                    <a:pt x="378817" y="715157"/>
                  </a:lnTo>
                  <a:lnTo>
                    <a:pt x="378904" y="715010"/>
                  </a:lnTo>
                  <a:lnTo>
                    <a:pt x="384225" y="711200"/>
                  </a:lnTo>
                  <a:lnTo>
                    <a:pt x="380959" y="709930"/>
                  </a:lnTo>
                  <a:close/>
                </a:path>
                <a:path w="1510029" h="999490">
                  <a:moveTo>
                    <a:pt x="378978" y="715039"/>
                  </a:moveTo>
                  <a:lnTo>
                    <a:pt x="378980" y="715324"/>
                  </a:lnTo>
                  <a:lnTo>
                    <a:pt x="379276" y="715157"/>
                  </a:lnTo>
                  <a:lnTo>
                    <a:pt x="378978" y="715039"/>
                  </a:lnTo>
                  <a:close/>
                </a:path>
                <a:path w="1510029" h="999490">
                  <a:moveTo>
                    <a:pt x="379019" y="715010"/>
                  </a:moveTo>
                  <a:close/>
                </a:path>
                <a:path w="1510029" h="999490">
                  <a:moveTo>
                    <a:pt x="498138" y="703580"/>
                  </a:moveTo>
                  <a:lnTo>
                    <a:pt x="494249" y="703580"/>
                  </a:lnTo>
                  <a:lnTo>
                    <a:pt x="489775" y="709930"/>
                  </a:lnTo>
                  <a:lnTo>
                    <a:pt x="490233" y="709930"/>
                  </a:lnTo>
                  <a:lnTo>
                    <a:pt x="490774" y="711200"/>
                  </a:lnTo>
                  <a:lnTo>
                    <a:pt x="490205" y="711967"/>
                  </a:lnTo>
                  <a:lnTo>
                    <a:pt x="490198" y="712470"/>
                  </a:lnTo>
                  <a:lnTo>
                    <a:pt x="489749" y="712581"/>
                  </a:lnTo>
                  <a:lnTo>
                    <a:pt x="488889" y="713740"/>
                  </a:lnTo>
                  <a:lnTo>
                    <a:pt x="489188" y="715010"/>
                  </a:lnTo>
                  <a:lnTo>
                    <a:pt x="492285" y="713740"/>
                  </a:lnTo>
                  <a:lnTo>
                    <a:pt x="498347" y="713740"/>
                  </a:lnTo>
                  <a:lnTo>
                    <a:pt x="498229" y="712470"/>
                  </a:lnTo>
                  <a:lnTo>
                    <a:pt x="493377" y="712470"/>
                  </a:lnTo>
                  <a:lnTo>
                    <a:pt x="496069" y="707442"/>
                  </a:lnTo>
                  <a:lnTo>
                    <a:pt x="495924" y="707390"/>
                  </a:lnTo>
                  <a:lnTo>
                    <a:pt x="496115" y="707358"/>
                  </a:lnTo>
                  <a:lnTo>
                    <a:pt x="498138" y="703580"/>
                  </a:lnTo>
                  <a:close/>
                </a:path>
                <a:path w="1510029" h="999490">
                  <a:moveTo>
                    <a:pt x="498347" y="713740"/>
                  </a:moveTo>
                  <a:lnTo>
                    <a:pt x="492285" y="713740"/>
                  </a:lnTo>
                  <a:lnTo>
                    <a:pt x="498464" y="715010"/>
                  </a:lnTo>
                  <a:lnTo>
                    <a:pt x="498347" y="713740"/>
                  </a:lnTo>
                  <a:close/>
                </a:path>
                <a:path w="1510029" h="999490">
                  <a:moveTo>
                    <a:pt x="439985" y="713740"/>
                  </a:moveTo>
                  <a:lnTo>
                    <a:pt x="439143" y="714879"/>
                  </a:lnTo>
                  <a:lnTo>
                    <a:pt x="440118" y="713993"/>
                  </a:lnTo>
                  <a:lnTo>
                    <a:pt x="439985" y="713740"/>
                  </a:lnTo>
                  <a:close/>
                </a:path>
                <a:path w="1510029" h="999490">
                  <a:moveTo>
                    <a:pt x="440396" y="713740"/>
                  </a:moveTo>
                  <a:lnTo>
                    <a:pt x="439985" y="713740"/>
                  </a:lnTo>
                  <a:lnTo>
                    <a:pt x="440118" y="713993"/>
                  </a:lnTo>
                  <a:lnTo>
                    <a:pt x="440396" y="713740"/>
                  </a:lnTo>
                  <a:close/>
                </a:path>
                <a:path w="1510029" h="999490">
                  <a:moveTo>
                    <a:pt x="377817" y="712470"/>
                  </a:moveTo>
                  <a:lnTo>
                    <a:pt x="374691" y="712470"/>
                  </a:lnTo>
                  <a:lnTo>
                    <a:pt x="375420" y="713740"/>
                  </a:lnTo>
                  <a:lnTo>
                    <a:pt x="377817" y="712470"/>
                  </a:lnTo>
                  <a:close/>
                </a:path>
                <a:path w="1510029" h="999490">
                  <a:moveTo>
                    <a:pt x="394576" y="708660"/>
                  </a:moveTo>
                  <a:lnTo>
                    <a:pt x="396186" y="712470"/>
                  </a:lnTo>
                  <a:lnTo>
                    <a:pt x="393414" y="713740"/>
                  </a:lnTo>
                  <a:lnTo>
                    <a:pt x="434867" y="713740"/>
                  </a:lnTo>
                  <a:lnTo>
                    <a:pt x="438398" y="711200"/>
                  </a:lnTo>
                  <a:lnTo>
                    <a:pt x="399787" y="711200"/>
                  </a:lnTo>
                  <a:lnTo>
                    <a:pt x="394576" y="708660"/>
                  </a:lnTo>
                  <a:close/>
                </a:path>
                <a:path w="1510029" h="999490">
                  <a:moveTo>
                    <a:pt x="490205" y="711967"/>
                  </a:moveTo>
                  <a:lnTo>
                    <a:pt x="489749" y="712581"/>
                  </a:lnTo>
                  <a:lnTo>
                    <a:pt x="490198" y="712470"/>
                  </a:lnTo>
                  <a:lnTo>
                    <a:pt x="490205" y="711967"/>
                  </a:lnTo>
                  <a:close/>
                </a:path>
                <a:path w="1510029" h="999490">
                  <a:moveTo>
                    <a:pt x="376636" y="708660"/>
                  </a:moveTo>
                  <a:lnTo>
                    <a:pt x="375107" y="709911"/>
                  </a:lnTo>
                  <a:lnTo>
                    <a:pt x="372477" y="711200"/>
                  </a:lnTo>
                  <a:lnTo>
                    <a:pt x="372977" y="712470"/>
                  </a:lnTo>
                  <a:lnTo>
                    <a:pt x="374163" y="712470"/>
                  </a:lnTo>
                  <a:lnTo>
                    <a:pt x="375678" y="711200"/>
                  </a:lnTo>
                  <a:lnTo>
                    <a:pt x="377188" y="711200"/>
                  </a:lnTo>
                  <a:lnTo>
                    <a:pt x="376636" y="708660"/>
                  </a:lnTo>
                  <a:close/>
                </a:path>
                <a:path w="1510029" h="999490">
                  <a:moveTo>
                    <a:pt x="497993" y="709930"/>
                  </a:moveTo>
                  <a:lnTo>
                    <a:pt x="496266" y="711200"/>
                  </a:lnTo>
                  <a:lnTo>
                    <a:pt x="494146" y="712470"/>
                  </a:lnTo>
                  <a:lnTo>
                    <a:pt x="498229" y="712470"/>
                  </a:lnTo>
                  <a:lnTo>
                    <a:pt x="497993" y="709930"/>
                  </a:lnTo>
                  <a:close/>
                </a:path>
                <a:path w="1510029" h="999490">
                  <a:moveTo>
                    <a:pt x="445835" y="709930"/>
                  </a:moveTo>
                  <a:lnTo>
                    <a:pt x="444767" y="709930"/>
                  </a:lnTo>
                  <a:lnTo>
                    <a:pt x="443885" y="711200"/>
                  </a:lnTo>
                  <a:lnTo>
                    <a:pt x="445835" y="709930"/>
                  </a:lnTo>
                  <a:close/>
                </a:path>
                <a:path w="1510029" h="999490">
                  <a:moveTo>
                    <a:pt x="375097" y="709920"/>
                  </a:moveTo>
                  <a:close/>
                </a:path>
                <a:path w="1510029" h="999490">
                  <a:moveTo>
                    <a:pt x="374978" y="706120"/>
                  </a:moveTo>
                  <a:lnTo>
                    <a:pt x="372628" y="707816"/>
                  </a:lnTo>
                  <a:lnTo>
                    <a:pt x="375097" y="709920"/>
                  </a:lnTo>
                  <a:lnTo>
                    <a:pt x="374978" y="706120"/>
                  </a:lnTo>
                  <a:close/>
                </a:path>
                <a:path w="1510029" h="999490">
                  <a:moveTo>
                    <a:pt x="374143" y="702310"/>
                  </a:moveTo>
                  <a:lnTo>
                    <a:pt x="372028" y="704850"/>
                  </a:lnTo>
                  <a:lnTo>
                    <a:pt x="368616" y="706120"/>
                  </a:lnTo>
                  <a:lnTo>
                    <a:pt x="368346" y="708660"/>
                  </a:lnTo>
                  <a:lnTo>
                    <a:pt x="370638" y="706120"/>
                  </a:lnTo>
                  <a:lnTo>
                    <a:pt x="373240" y="706120"/>
                  </a:lnTo>
                  <a:lnTo>
                    <a:pt x="375019" y="703580"/>
                  </a:lnTo>
                  <a:lnTo>
                    <a:pt x="374143" y="702310"/>
                  </a:lnTo>
                  <a:close/>
                </a:path>
                <a:path w="1510029" h="999490">
                  <a:moveTo>
                    <a:pt x="372267" y="707508"/>
                  </a:moveTo>
                  <a:lnTo>
                    <a:pt x="371461" y="708660"/>
                  </a:lnTo>
                  <a:lnTo>
                    <a:pt x="372628" y="707816"/>
                  </a:lnTo>
                  <a:lnTo>
                    <a:pt x="372267" y="707508"/>
                  </a:lnTo>
                  <a:close/>
                </a:path>
                <a:path w="1510029" h="999490">
                  <a:moveTo>
                    <a:pt x="403114" y="695960"/>
                  </a:moveTo>
                  <a:lnTo>
                    <a:pt x="399700" y="699480"/>
                  </a:lnTo>
                  <a:lnTo>
                    <a:pt x="400019" y="699770"/>
                  </a:lnTo>
                  <a:lnTo>
                    <a:pt x="396378" y="702310"/>
                  </a:lnTo>
                  <a:lnTo>
                    <a:pt x="397287" y="704456"/>
                  </a:lnTo>
                  <a:lnTo>
                    <a:pt x="397347" y="706659"/>
                  </a:lnTo>
                  <a:lnTo>
                    <a:pt x="397230" y="708660"/>
                  </a:lnTo>
                  <a:lnTo>
                    <a:pt x="399515" y="706120"/>
                  </a:lnTo>
                  <a:lnTo>
                    <a:pt x="398141" y="706120"/>
                  </a:lnTo>
                  <a:lnTo>
                    <a:pt x="399880" y="705713"/>
                  </a:lnTo>
                  <a:lnTo>
                    <a:pt x="401800" y="703580"/>
                  </a:lnTo>
                  <a:lnTo>
                    <a:pt x="400389" y="699770"/>
                  </a:lnTo>
                  <a:lnTo>
                    <a:pt x="403114" y="695960"/>
                  </a:lnTo>
                  <a:close/>
                </a:path>
                <a:path w="1510029" h="999490">
                  <a:moveTo>
                    <a:pt x="500267" y="706659"/>
                  </a:moveTo>
                  <a:lnTo>
                    <a:pt x="496115" y="707358"/>
                  </a:lnTo>
                  <a:lnTo>
                    <a:pt x="499444" y="708660"/>
                  </a:lnTo>
                  <a:lnTo>
                    <a:pt x="500267" y="706659"/>
                  </a:lnTo>
                  <a:close/>
                </a:path>
                <a:path w="1510029" h="999490">
                  <a:moveTo>
                    <a:pt x="373240" y="706120"/>
                  </a:moveTo>
                  <a:lnTo>
                    <a:pt x="370638" y="706120"/>
                  </a:lnTo>
                  <a:lnTo>
                    <a:pt x="372267" y="707508"/>
                  </a:lnTo>
                  <a:lnTo>
                    <a:pt x="373240" y="706120"/>
                  </a:lnTo>
                  <a:close/>
                </a:path>
                <a:path w="1510029" h="999490">
                  <a:moveTo>
                    <a:pt x="496115" y="707358"/>
                  </a:moveTo>
                  <a:lnTo>
                    <a:pt x="495924" y="707390"/>
                  </a:lnTo>
                  <a:lnTo>
                    <a:pt x="496069" y="707442"/>
                  </a:lnTo>
                  <a:close/>
                </a:path>
                <a:path w="1510029" h="999490">
                  <a:moveTo>
                    <a:pt x="449636" y="707239"/>
                  </a:moveTo>
                  <a:lnTo>
                    <a:pt x="449388" y="707390"/>
                  </a:lnTo>
                  <a:lnTo>
                    <a:pt x="449734" y="707390"/>
                  </a:lnTo>
                  <a:lnTo>
                    <a:pt x="449636" y="707239"/>
                  </a:lnTo>
                  <a:close/>
                </a:path>
                <a:path w="1510029" h="999490">
                  <a:moveTo>
                    <a:pt x="460411" y="702310"/>
                  </a:moveTo>
                  <a:lnTo>
                    <a:pt x="454398" y="702310"/>
                  </a:lnTo>
                  <a:lnTo>
                    <a:pt x="454733" y="704850"/>
                  </a:lnTo>
                  <a:lnTo>
                    <a:pt x="451479" y="706120"/>
                  </a:lnTo>
                  <a:lnTo>
                    <a:pt x="449636" y="707239"/>
                  </a:lnTo>
                  <a:lnTo>
                    <a:pt x="449734" y="707390"/>
                  </a:lnTo>
                  <a:lnTo>
                    <a:pt x="453061" y="707390"/>
                  </a:lnTo>
                  <a:lnTo>
                    <a:pt x="454338" y="706774"/>
                  </a:lnTo>
                  <a:lnTo>
                    <a:pt x="460411" y="702310"/>
                  </a:lnTo>
                  <a:close/>
                </a:path>
                <a:path w="1510029" h="999490">
                  <a:moveTo>
                    <a:pt x="501173" y="704456"/>
                  </a:moveTo>
                  <a:lnTo>
                    <a:pt x="500267" y="706659"/>
                  </a:lnTo>
                  <a:lnTo>
                    <a:pt x="503478" y="706120"/>
                  </a:lnTo>
                  <a:lnTo>
                    <a:pt x="501173" y="704456"/>
                  </a:lnTo>
                  <a:close/>
                </a:path>
                <a:path w="1510029" h="999490">
                  <a:moveTo>
                    <a:pt x="399880" y="705713"/>
                  </a:moveTo>
                  <a:lnTo>
                    <a:pt x="398141" y="706120"/>
                  </a:lnTo>
                  <a:lnTo>
                    <a:pt x="399515" y="706120"/>
                  </a:lnTo>
                  <a:lnTo>
                    <a:pt x="399880" y="705713"/>
                  </a:lnTo>
                  <a:close/>
                </a:path>
                <a:path w="1510029" h="999490">
                  <a:moveTo>
                    <a:pt x="470571" y="696890"/>
                  </a:moveTo>
                  <a:lnTo>
                    <a:pt x="467467" y="701040"/>
                  </a:lnTo>
                  <a:lnTo>
                    <a:pt x="466359" y="706120"/>
                  </a:lnTo>
                  <a:lnTo>
                    <a:pt x="489398" y="706120"/>
                  </a:lnTo>
                  <a:lnTo>
                    <a:pt x="490412" y="705377"/>
                  </a:lnTo>
                  <a:lnTo>
                    <a:pt x="491375" y="698500"/>
                  </a:lnTo>
                  <a:lnTo>
                    <a:pt x="490442" y="698500"/>
                  </a:lnTo>
                  <a:lnTo>
                    <a:pt x="491528" y="697230"/>
                  </a:lnTo>
                  <a:lnTo>
                    <a:pt x="470804" y="697230"/>
                  </a:lnTo>
                  <a:lnTo>
                    <a:pt x="470571" y="696890"/>
                  </a:lnTo>
                  <a:close/>
                </a:path>
                <a:path w="1510029" h="999490">
                  <a:moveTo>
                    <a:pt x="490412" y="705377"/>
                  </a:moveTo>
                  <a:lnTo>
                    <a:pt x="489398" y="706120"/>
                  </a:lnTo>
                  <a:lnTo>
                    <a:pt x="490380" y="705605"/>
                  </a:lnTo>
                  <a:lnTo>
                    <a:pt x="490412" y="705377"/>
                  </a:lnTo>
                  <a:close/>
                </a:path>
                <a:path w="1510029" h="999490">
                  <a:moveTo>
                    <a:pt x="490380" y="705605"/>
                  </a:moveTo>
                  <a:lnTo>
                    <a:pt x="489398" y="706120"/>
                  </a:lnTo>
                  <a:lnTo>
                    <a:pt x="490308" y="706120"/>
                  </a:lnTo>
                  <a:lnTo>
                    <a:pt x="490380" y="705605"/>
                  </a:lnTo>
                  <a:close/>
                </a:path>
                <a:path w="1510029" h="999490">
                  <a:moveTo>
                    <a:pt x="498353" y="699770"/>
                  </a:moveTo>
                  <a:lnTo>
                    <a:pt x="495329" y="699770"/>
                  </a:lnTo>
                  <a:lnTo>
                    <a:pt x="496340" y="701040"/>
                  </a:lnTo>
                  <a:lnTo>
                    <a:pt x="490412" y="705377"/>
                  </a:lnTo>
                  <a:lnTo>
                    <a:pt x="490380" y="705605"/>
                  </a:lnTo>
                  <a:lnTo>
                    <a:pt x="494249" y="703580"/>
                  </a:lnTo>
                  <a:lnTo>
                    <a:pt x="498138" y="703580"/>
                  </a:lnTo>
                  <a:lnTo>
                    <a:pt x="498353" y="699770"/>
                  </a:lnTo>
                  <a:close/>
                </a:path>
                <a:path w="1510029" h="999490">
                  <a:moveTo>
                    <a:pt x="413581" y="697230"/>
                  </a:moveTo>
                  <a:lnTo>
                    <a:pt x="409064" y="697230"/>
                  </a:lnTo>
                  <a:lnTo>
                    <a:pt x="408590" y="698500"/>
                  </a:lnTo>
                  <a:lnTo>
                    <a:pt x="408466" y="699770"/>
                  </a:lnTo>
                  <a:lnTo>
                    <a:pt x="408613" y="701040"/>
                  </a:lnTo>
                  <a:lnTo>
                    <a:pt x="410651" y="702310"/>
                  </a:lnTo>
                  <a:lnTo>
                    <a:pt x="409964" y="703580"/>
                  </a:lnTo>
                  <a:lnTo>
                    <a:pt x="407704" y="704850"/>
                  </a:lnTo>
                  <a:lnTo>
                    <a:pt x="448072" y="704850"/>
                  </a:lnTo>
                  <a:lnTo>
                    <a:pt x="454398" y="702310"/>
                  </a:lnTo>
                  <a:lnTo>
                    <a:pt x="460411" y="702310"/>
                  </a:lnTo>
                  <a:lnTo>
                    <a:pt x="463867" y="699770"/>
                  </a:lnTo>
                  <a:lnTo>
                    <a:pt x="414939" y="699770"/>
                  </a:lnTo>
                  <a:lnTo>
                    <a:pt x="413581" y="697230"/>
                  </a:lnTo>
                  <a:close/>
                </a:path>
                <a:path w="1510029" h="999490">
                  <a:moveTo>
                    <a:pt x="407206" y="702207"/>
                  </a:moveTo>
                  <a:lnTo>
                    <a:pt x="405010" y="704516"/>
                  </a:lnTo>
                  <a:lnTo>
                    <a:pt x="409020" y="703580"/>
                  </a:lnTo>
                  <a:lnTo>
                    <a:pt x="407206" y="702207"/>
                  </a:lnTo>
                  <a:close/>
                </a:path>
                <a:path w="1510029" h="999490">
                  <a:moveTo>
                    <a:pt x="501656" y="703282"/>
                  </a:moveTo>
                  <a:lnTo>
                    <a:pt x="499959" y="703580"/>
                  </a:lnTo>
                  <a:lnTo>
                    <a:pt x="501173" y="704456"/>
                  </a:lnTo>
                  <a:lnTo>
                    <a:pt x="501656" y="703282"/>
                  </a:lnTo>
                  <a:close/>
                </a:path>
                <a:path w="1510029" h="999490">
                  <a:moveTo>
                    <a:pt x="506598" y="701040"/>
                  </a:moveTo>
                  <a:lnTo>
                    <a:pt x="502579" y="701040"/>
                  </a:lnTo>
                  <a:lnTo>
                    <a:pt x="501656" y="703282"/>
                  </a:lnTo>
                  <a:lnTo>
                    <a:pt x="507202" y="702310"/>
                  </a:lnTo>
                  <a:lnTo>
                    <a:pt x="506598" y="701040"/>
                  </a:lnTo>
                  <a:close/>
                </a:path>
                <a:path w="1510029" h="999490">
                  <a:moveTo>
                    <a:pt x="502896" y="694690"/>
                  </a:moveTo>
                  <a:lnTo>
                    <a:pt x="493701" y="694690"/>
                  </a:lnTo>
                  <a:lnTo>
                    <a:pt x="491935" y="702310"/>
                  </a:lnTo>
                  <a:lnTo>
                    <a:pt x="495329" y="699770"/>
                  </a:lnTo>
                  <a:lnTo>
                    <a:pt x="498353" y="699770"/>
                  </a:lnTo>
                  <a:lnTo>
                    <a:pt x="498425" y="698500"/>
                  </a:lnTo>
                  <a:lnTo>
                    <a:pt x="502896" y="694690"/>
                  </a:lnTo>
                  <a:close/>
                </a:path>
                <a:path w="1510029" h="999490">
                  <a:moveTo>
                    <a:pt x="408220" y="697651"/>
                  </a:moveTo>
                  <a:lnTo>
                    <a:pt x="403984" y="699770"/>
                  </a:lnTo>
                  <a:lnTo>
                    <a:pt x="407206" y="702207"/>
                  </a:lnTo>
                  <a:lnTo>
                    <a:pt x="408334" y="699185"/>
                  </a:lnTo>
                  <a:lnTo>
                    <a:pt x="408220" y="697651"/>
                  </a:lnTo>
                  <a:close/>
                </a:path>
                <a:path w="1510029" h="999490">
                  <a:moveTo>
                    <a:pt x="393045" y="698500"/>
                  </a:moveTo>
                  <a:lnTo>
                    <a:pt x="392859" y="701040"/>
                  </a:lnTo>
                  <a:lnTo>
                    <a:pt x="394862" y="701040"/>
                  </a:lnTo>
                  <a:lnTo>
                    <a:pt x="395275" y="698944"/>
                  </a:lnTo>
                  <a:lnTo>
                    <a:pt x="393045" y="698500"/>
                  </a:lnTo>
                  <a:close/>
                </a:path>
                <a:path w="1510029" h="999490">
                  <a:moveTo>
                    <a:pt x="395275" y="698944"/>
                  </a:moveTo>
                  <a:lnTo>
                    <a:pt x="394862" y="701040"/>
                  </a:lnTo>
                  <a:lnTo>
                    <a:pt x="396488" y="699185"/>
                  </a:lnTo>
                  <a:lnTo>
                    <a:pt x="395275" y="698944"/>
                  </a:lnTo>
                  <a:close/>
                </a:path>
                <a:path w="1510029" h="999490">
                  <a:moveTo>
                    <a:pt x="396488" y="699185"/>
                  </a:moveTo>
                  <a:lnTo>
                    <a:pt x="394862" y="701040"/>
                  </a:lnTo>
                  <a:lnTo>
                    <a:pt x="395278" y="701040"/>
                  </a:lnTo>
                  <a:lnTo>
                    <a:pt x="397463" y="699380"/>
                  </a:lnTo>
                  <a:lnTo>
                    <a:pt x="396488" y="699185"/>
                  </a:lnTo>
                  <a:close/>
                </a:path>
                <a:path w="1510029" h="999490">
                  <a:moveTo>
                    <a:pt x="514648" y="692150"/>
                  </a:moveTo>
                  <a:lnTo>
                    <a:pt x="512957" y="692150"/>
                  </a:lnTo>
                  <a:lnTo>
                    <a:pt x="512387" y="695960"/>
                  </a:lnTo>
                  <a:lnTo>
                    <a:pt x="504786" y="697230"/>
                  </a:lnTo>
                  <a:lnTo>
                    <a:pt x="506598" y="701040"/>
                  </a:lnTo>
                  <a:lnTo>
                    <a:pt x="509921" y="701040"/>
                  </a:lnTo>
                  <a:lnTo>
                    <a:pt x="517104" y="694690"/>
                  </a:lnTo>
                  <a:lnTo>
                    <a:pt x="514648" y="692150"/>
                  </a:lnTo>
                  <a:close/>
                </a:path>
                <a:path w="1510029" h="999490">
                  <a:moveTo>
                    <a:pt x="398621" y="698500"/>
                  </a:moveTo>
                  <a:lnTo>
                    <a:pt x="397463" y="699380"/>
                  </a:lnTo>
                  <a:lnTo>
                    <a:pt x="399420" y="699770"/>
                  </a:lnTo>
                  <a:lnTo>
                    <a:pt x="399700" y="699480"/>
                  </a:lnTo>
                  <a:lnTo>
                    <a:pt x="398621" y="698500"/>
                  </a:lnTo>
                  <a:close/>
                </a:path>
                <a:path w="1510029" h="999490">
                  <a:moveTo>
                    <a:pt x="465692" y="695960"/>
                  </a:moveTo>
                  <a:lnTo>
                    <a:pt x="419721" y="695960"/>
                  </a:lnTo>
                  <a:lnTo>
                    <a:pt x="414939" y="699770"/>
                  </a:lnTo>
                  <a:lnTo>
                    <a:pt x="463867" y="699770"/>
                  </a:lnTo>
                  <a:lnTo>
                    <a:pt x="464125" y="697230"/>
                  </a:lnTo>
                  <a:lnTo>
                    <a:pt x="465692" y="695960"/>
                  </a:lnTo>
                  <a:close/>
                </a:path>
                <a:path w="1510029" h="999490">
                  <a:moveTo>
                    <a:pt x="397262" y="692150"/>
                  </a:moveTo>
                  <a:lnTo>
                    <a:pt x="396615" y="692150"/>
                  </a:lnTo>
                  <a:lnTo>
                    <a:pt x="395275" y="698944"/>
                  </a:lnTo>
                  <a:lnTo>
                    <a:pt x="396488" y="699185"/>
                  </a:lnTo>
                  <a:lnTo>
                    <a:pt x="399318" y="695960"/>
                  </a:lnTo>
                  <a:lnTo>
                    <a:pt x="397738" y="693420"/>
                  </a:lnTo>
                  <a:lnTo>
                    <a:pt x="397262" y="692150"/>
                  </a:lnTo>
                  <a:close/>
                </a:path>
                <a:path w="1510029" h="999490">
                  <a:moveTo>
                    <a:pt x="409064" y="697230"/>
                  </a:moveTo>
                  <a:lnTo>
                    <a:pt x="408220" y="697651"/>
                  </a:lnTo>
                  <a:lnTo>
                    <a:pt x="408383" y="699054"/>
                  </a:lnTo>
                  <a:lnTo>
                    <a:pt x="409064" y="697230"/>
                  </a:lnTo>
                  <a:close/>
                </a:path>
                <a:path w="1510029" h="999490">
                  <a:moveTo>
                    <a:pt x="412224" y="694690"/>
                  </a:moveTo>
                  <a:lnTo>
                    <a:pt x="408171" y="697230"/>
                  </a:lnTo>
                  <a:lnTo>
                    <a:pt x="408220" y="697651"/>
                  </a:lnTo>
                  <a:lnTo>
                    <a:pt x="409064" y="697230"/>
                  </a:lnTo>
                  <a:lnTo>
                    <a:pt x="413581" y="697230"/>
                  </a:lnTo>
                  <a:lnTo>
                    <a:pt x="412903" y="695960"/>
                  </a:lnTo>
                  <a:lnTo>
                    <a:pt x="412483" y="695960"/>
                  </a:lnTo>
                  <a:lnTo>
                    <a:pt x="412404" y="695027"/>
                  </a:lnTo>
                  <a:lnTo>
                    <a:pt x="412224" y="694690"/>
                  </a:lnTo>
                  <a:close/>
                </a:path>
                <a:path w="1510029" h="999490">
                  <a:moveTo>
                    <a:pt x="396786" y="690880"/>
                  </a:moveTo>
                  <a:lnTo>
                    <a:pt x="393203" y="692150"/>
                  </a:lnTo>
                  <a:lnTo>
                    <a:pt x="393708" y="693420"/>
                  </a:lnTo>
                  <a:lnTo>
                    <a:pt x="391822" y="695960"/>
                  </a:lnTo>
                  <a:lnTo>
                    <a:pt x="392158" y="697230"/>
                  </a:lnTo>
                  <a:lnTo>
                    <a:pt x="396615" y="692150"/>
                  </a:lnTo>
                  <a:lnTo>
                    <a:pt x="397262" y="692150"/>
                  </a:lnTo>
                  <a:lnTo>
                    <a:pt x="396786" y="690880"/>
                  </a:lnTo>
                  <a:close/>
                </a:path>
                <a:path w="1510029" h="999490">
                  <a:moveTo>
                    <a:pt x="473024" y="695960"/>
                  </a:moveTo>
                  <a:lnTo>
                    <a:pt x="471267" y="695960"/>
                  </a:lnTo>
                  <a:lnTo>
                    <a:pt x="470571" y="696890"/>
                  </a:lnTo>
                  <a:lnTo>
                    <a:pt x="470804" y="697230"/>
                  </a:lnTo>
                  <a:lnTo>
                    <a:pt x="473024" y="695960"/>
                  </a:lnTo>
                  <a:close/>
                </a:path>
                <a:path w="1510029" h="999490">
                  <a:moveTo>
                    <a:pt x="473024" y="695960"/>
                  </a:moveTo>
                  <a:lnTo>
                    <a:pt x="470804" y="697230"/>
                  </a:lnTo>
                  <a:lnTo>
                    <a:pt x="473764" y="697230"/>
                  </a:lnTo>
                  <a:lnTo>
                    <a:pt x="473024" y="695960"/>
                  </a:lnTo>
                  <a:close/>
                </a:path>
                <a:path w="1510029" h="999490">
                  <a:moveTo>
                    <a:pt x="475745" y="694167"/>
                  </a:moveTo>
                  <a:lnTo>
                    <a:pt x="471384" y="695960"/>
                  </a:lnTo>
                  <a:lnTo>
                    <a:pt x="473024" y="695960"/>
                  </a:lnTo>
                  <a:lnTo>
                    <a:pt x="473764" y="697230"/>
                  </a:lnTo>
                  <a:lnTo>
                    <a:pt x="476305" y="694682"/>
                  </a:lnTo>
                  <a:lnTo>
                    <a:pt x="475745" y="694167"/>
                  </a:lnTo>
                  <a:close/>
                </a:path>
                <a:path w="1510029" h="999490">
                  <a:moveTo>
                    <a:pt x="504387" y="693420"/>
                  </a:moveTo>
                  <a:lnTo>
                    <a:pt x="477564" y="693420"/>
                  </a:lnTo>
                  <a:lnTo>
                    <a:pt x="476305" y="694682"/>
                  </a:lnTo>
                  <a:lnTo>
                    <a:pt x="477693" y="695960"/>
                  </a:lnTo>
                  <a:lnTo>
                    <a:pt x="475031" y="695960"/>
                  </a:lnTo>
                  <a:lnTo>
                    <a:pt x="473764" y="697230"/>
                  </a:lnTo>
                  <a:lnTo>
                    <a:pt x="491528" y="697230"/>
                  </a:lnTo>
                  <a:lnTo>
                    <a:pt x="493701" y="694690"/>
                  </a:lnTo>
                  <a:lnTo>
                    <a:pt x="502905" y="694682"/>
                  </a:lnTo>
                  <a:lnTo>
                    <a:pt x="504387" y="693420"/>
                  </a:lnTo>
                  <a:close/>
                </a:path>
                <a:path w="1510029" h="999490">
                  <a:moveTo>
                    <a:pt x="471481" y="694690"/>
                  </a:moveTo>
                  <a:lnTo>
                    <a:pt x="471238" y="694690"/>
                  </a:lnTo>
                  <a:lnTo>
                    <a:pt x="469934" y="695960"/>
                  </a:lnTo>
                  <a:lnTo>
                    <a:pt x="470571" y="696890"/>
                  </a:lnTo>
                  <a:lnTo>
                    <a:pt x="471267" y="695960"/>
                  </a:lnTo>
                  <a:lnTo>
                    <a:pt x="471481" y="694690"/>
                  </a:lnTo>
                  <a:close/>
                </a:path>
                <a:path w="1510029" h="999490">
                  <a:moveTo>
                    <a:pt x="404918" y="688349"/>
                  </a:moveTo>
                  <a:lnTo>
                    <a:pt x="402896" y="694690"/>
                  </a:lnTo>
                  <a:lnTo>
                    <a:pt x="407572" y="695960"/>
                  </a:lnTo>
                  <a:lnTo>
                    <a:pt x="409147" y="694690"/>
                  </a:lnTo>
                  <a:lnTo>
                    <a:pt x="405627" y="693420"/>
                  </a:lnTo>
                  <a:lnTo>
                    <a:pt x="408123" y="690880"/>
                  </a:lnTo>
                  <a:lnTo>
                    <a:pt x="410209" y="690880"/>
                  </a:lnTo>
                  <a:lnTo>
                    <a:pt x="410367" y="689610"/>
                  </a:lnTo>
                  <a:lnTo>
                    <a:pt x="404939" y="689610"/>
                  </a:lnTo>
                  <a:lnTo>
                    <a:pt x="404918" y="688349"/>
                  </a:lnTo>
                  <a:close/>
                </a:path>
                <a:path w="1510029" h="999490">
                  <a:moveTo>
                    <a:pt x="410209" y="690880"/>
                  </a:moveTo>
                  <a:lnTo>
                    <a:pt x="408123" y="690880"/>
                  </a:lnTo>
                  <a:lnTo>
                    <a:pt x="409576" y="695960"/>
                  </a:lnTo>
                  <a:lnTo>
                    <a:pt x="410209" y="690880"/>
                  </a:lnTo>
                  <a:close/>
                </a:path>
                <a:path w="1510029" h="999490">
                  <a:moveTo>
                    <a:pt x="412404" y="695027"/>
                  </a:moveTo>
                  <a:lnTo>
                    <a:pt x="412483" y="695960"/>
                  </a:lnTo>
                  <a:lnTo>
                    <a:pt x="412903" y="695960"/>
                  </a:lnTo>
                  <a:lnTo>
                    <a:pt x="412404" y="695027"/>
                  </a:lnTo>
                  <a:close/>
                </a:path>
                <a:path w="1510029" h="999490">
                  <a:moveTo>
                    <a:pt x="417027" y="687070"/>
                  </a:moveTo>
                  <a:lnTo>
                    <a:pt x="411943" y="690796"/>
                  </a:lnTo>
                  <a:lnTo>
                    <a:pt x="412404" y="695027"/>
                  </a:lnTo>
                  <a:lnTo>
                    <a:pt x="412903" y="695960"/>
                  </a:lnTo>
                  <a:lnTo>
                    <a:pt x="424936" y="695960"/>
                  </a:lnTo>
                  <a:lnTo>
                    <a:pt x="421422" y="693420"/>
                  </a:lnTo>
                  <a:lnTo>
                    <a:pt x="417321" y="693420"/>
                  </a:lnTo>
                  <a:lnTo>
                    <a:pt x="415051" y="692150"/>
                  </a:lnTo>
                  <a:lnTo>
                    <a:pt x="417027" y="687070"/>
                  </a:lnTo>
                  <a:close/>
                </a:path>
                <a:path w="1510029" h="999490">
                  <a:moveTo>
                    <a:pt x="423009" y="690880"/>
                  </a:moveTo>
                  <a:lnTo>
                    <a:pt x="423150" y="692150"/>
                  </a:lnTo>
                  <a:lnTo>
                    <a:pt x="427973" y="694690"/>
                  </a:lnTo>
                  <a:lnTo>
                    <a:pt x="424936" y="695960"/>
                  </a:lnTo>
                  <a:lnTo>
                    <a:pt x="467226" y="695960"/>
                  </a:lnTo>
                  <a:lnTo>
                    <a:pt x="466961" y="694690"/>
                  </a:lnTo>
                  <a:lnTo>
                    <a:pt x="471481" y="694690"/>
                  </a:lnTo>
                  <a:lnTo>
                    <a:pt x="471578" y="693420"/>
                  </a:lnTo>
                  <a:lnTo>
                    <a:pt x="429906" y="693420"/>
                  </a:lnTo>
                  <a:lnTo>
                    <a:pt x="423009" y="690880"/>
                  </a:lnTo>
                  <a:close/>
                </a:path>
                <a:path w="1510029" h="999490">
                  <a:moveTo>
                    <a:pt x="471238" y="694690"/>
                  </a:moveTo>
                  <a:lnTo>
                    <a:pt x="466961" y="694690"/>
                  </a:lnTo>
                  <a:lnTo>
                    <a:pt x="467320" y="695960"/>
                  </a:lnTo>
                  <a:lnTo>
                    <a:pt x="471238" y="694690"/>
                  </a:lnTo>
                  <a:close/>
                </a:path>
                <a:path w="1510029" h="999490">
                  <a:moveTo>
                    <a:pt x="477564" y="693420"/>
                  </a:moveTo>
                  <a:lnTo>
                    <a:pt x="475745" y="694167"/>
                  </a:lnTo>
                  <a:lnTo>
                    <a:pt x="476305" y="694682"/>
                  </a:lnTo>
                  <a:lnTo>
                    <a:pt x="477564" y="693420"/>
                  </a:lnTo>
                  <a:close/>
                </a:path>
                <a:path w="1510029" h="999490">
                  <a:moveTo>
                    <a:pt x="444019" y="684530"/>
                  </a:moveTo>
                  <a:lnTo>
                    <a:pt x="441981" y="684530"/>
                  </a:lnTo>
                  <a:lnTo>
                    <a:pt x="440202" y="687070"/>
                  </a:lnTo>
                  <a:lnTo>
                    <a:pt x="481304" y="687070"/>
                  </a:lnTo>
                  <a:lnTo>
                    <a:pt x="481945" y="689610"/>
                  </a:lnTo>
                  <a:lnTo>
                    <a:pt x="477695" y="691919"/>
                  </a:lnTo>
                  <a:lnTo>
                    <a:pt x="478128" y="692150"/>
                  </a:lnTo>
                  <a:lnTo>
                    <a:pt x="476794" y="692408"/>
                  </a:lnTo>
                  <a:lnTo>
                    <a:pt x="474933" y="693420"/>
                  </a:lnTo>
                  <a:lnTo>
                    <a:pt x="475745" y="694167"/>
                  </a:lnTo>
                  <a:lnTo>
                    <a:pt x="477564" y="693420"/>
                  </a:lnTo>
                  <a:lnTo>
                    <a:pt x="504387" y="693420"/>
                  </a:lnTo>
                  <a:lnTo>
                    <a:pt x="505877" y="692150"/>
                  </a:lnTo>
                  <a:lnTo>
                    <a:pt x="503798" y="692150"/>
                  </a:lnTo>
                  <a:lnTo>
                    <a:pt x="503434" y="690880"/>
                  </a:lnTo>
                  <a:lnTo>
                    <a:pt x="508661" y="687070"/>
                  </a:lnTo>
                  <a:lnTo>
                    <a:pt x="509550" y="685800"/>
                  </a:lnTo>
                  <a:lnTo>
                    <a:pt x="445447" y="685800"/>
                  </a:lnTo>
                  <a:lnTo>
                    <a:pt x="444019" y="684530"/>
                  </a:lnTo>
                  <a:close/>
                </a:path>
                <a:path w="1510029" h="999490">
                  <a:moveTo>
                    <a:pt x="437520" y="684671"/>
                  </a:moveTo>
                  <a:lnTo>
                    <a:pt x="435933" y="685679"/>
                  </a:lnTo>
                  <a:lnTo>
                    <a:pt x="435909" y="692150"/>
                  </a:lnTo>
                  <a:lnTo>
                    <a:pt x="429789" y="692150"/>
                  </a:lnTo>
                  <a:lnTo>
                    <a:pt x="429906" y="693420"/>
                  </a:lnTo>
                  <a:lnTo>
                    <a:pt x="471578" y="693420"/>
                  </a:lnTo>
                  <a:lnTo>
                    <a:pt x="476794" y="692408"/>
                  </a:lnTo>
                  <a:lnTo>
                    <a:pt x="477695" y="691919"/>
                  </a:lnTo>
                  <a:lnTo>
                    <a:pt x="475743" y="690880"/>
                  </a:lnTo>
                  <a:lnTo>
                    <a:pt x="481304" y="687070"/>
                  </a:lnTo>
                  <a:lnTo>
                    <a:pt x="440202" y="687070"/>
                  </a:lnTo>
                  <a:lnTo>
                    <a:pt x="437520" y="684671"/>
                  </a:lnTo>
                  <a:close/>
                </a:path>
                <a:path w="1510029" h="999490">
                  <a:moveTo>
                    <a:pt x="524374" y="680720"/>
                  </a:moveTo>
                  <a:lnTo>
                    <a:pt x="526606" y="683260"/>
                  </a:lnTo>
                  <a:lnTo>
                    <a:pt x="524576" y="693420"/>
                  </a:lnTo>
                  <a:lnTo>
                    <a:pt x="532024" y="693420"/>
                  </a:lnTo>
                  <a:lnTo>
                    <a:pt x="531846" y="690796"/>
                  </a:lnTo>
                  <a:lnTo>
                    <a:pt x="530989" y="687070"/>
                  </a:lnTo>
                  <a:lnTo>
                    <a:pt x="528574" y="684530"/>
                  </a:lnTo>
                  <a:lnTo>
                    <a:pt x="533010" y="684530"/>
                  </a:lnTo>
                  <a:lnTo>
                    <a:pt x="532942" y="681990"/>
                  </a:lnTo>
                  <a:lnTo>
                    <a:pt x="529772" y="681990"/>
                  </a:lnTo>
                  <a:lnTo>
                    <a:pt x="524374" y="680720"/>
                  </a:lnTo>
                  <a:close/>
                </a:path>
                <a:path w="1510029" h="999490">
                  <a:moveTo>
                    <a:pt x="477695" y="691919"/>
                  </a:moveTo>
                  <a:lnTo>
                    <a:pt x="476794" y="692408"/>
                  </a:lnTo>
                  <a:lnTo>
                    <a:pt x="478128" y="692150"/>
                  </a:lnTo>
                  <a:lnTo>
                    <a:pt x="477695" y="691919"/>
                  </a:lnTo>
                  <a:close/>
                </a:path>
                <a:path w="1510029" h="999490">
                  <a:moveTo>
                    <a:pt x="429087" y="684530"/>
                  </a:moveTo>
                  <a:lnTo>
                    <a:pt x="429789" y="692150"/>
                  </a:lnTo>
                  <a:lnTo>
                    <a:pt x="429087" y="684530"/>
                  </a:lnTo>
                  <a:close/>
                </a:path>
                <a:path w="1510029" h="999490">
                  <a:moveTo>
                    <a:pt x="513064" y="691432"/>
                  </a:moveTo>
                  <a:lnTo>
                    <a:pt x="512574" y="692150"/>
                  </a:lnTo>
                  <a:lnTo>
                    <a:pt x="512957" y="692150"/>
                  </a:lnTo>
                  <a:lnTo>
                    <a:pt x="513064" y="691432"/>
                  </a:lnTo>
                  <a:close/>
                </a:path>
                <a:path w="1510029" h="999490">
                  <a:moveTo>
                    <a:pt x="517404" y="685800"/>
                  </a:moveTo>
                  <a:lnTo>
                    <a:pt x="513906" y="685800"/>
                  </a:lnTo>
                  <a:lnTo>
                    <a:pt x="513064" y="691432"/>
                  </a:lnTo>
                  <a:lnTo>
                    <a:pt x="515176" y="688340"/>
                  </a:lnTo>
                  <a:lnTo>
                    <a:pt x="517404" y="685800"/>
                  </a:lnTo>
                  <a:close/>
                </a:path>
                <a:path w="1510029" h="999490">
                  <a:moveTo>
                    <a:pt x="411093" y="690156"/>
                  </a:moveTo>
                  <a:lnTo>
                    <a:pt x="411830" y="690880"/>
                  </a:lnTo>
                  <a:lnTo>
                    <a:pt x="411093" y="690156"/>
                  </a:lnTo>
                  <a:close/>
                </a:path>
                <a:path w="1510029" h="999490">
                  <a:moveTo>
                    <a:pt x="406823" y="685966"/>
                  </a:moveTo>
                  <a:lnTo>
                    <a:pt x="407464" y="687070"/>
                  </a:lnTo>
                  <a:lnTo>
                    <a:pt x="408598" y="688340"/>
                  </a:lnTo>
                  <a:lnTo>
                    <a:pt x="405529" y="688349"/>
                  </a:lnTo>
                  <a:lnTo>
                    <a:pt x="404939" y="689610"/>
                  </a:lnTo>
                  <a:lnTo>
                    <a:pt x="410367" y="689610"/>
                  </a:lnTo>
                  <a:lnTo>
                    <a:pt x="411093" y="690156"/>
                  </a:lnTo>
                  <a:lnTo>
                    <a:pt x="406823" y="685966"/>
                  </a:lnTo>
                  <a:close/>
                </a:path>
                <a:path w="1510029" h="999490">
                  <a:moveTo>
                    <a:pt x="402436" y="687070"/>
                  </a:moveTo>
                  <a:lnTo>
                    <a:pt x="401843" y="687070"/>
                  </a:lnTo>
                  <a:lnTo>
                    <a:pt x="401185" y="689610"/>
                  </a:lnTo>
                  <a:lnTo>
                    <a:pt x="402173" y="688933"/>
                  </a:lnTo>
                  <a:lnTo>
                    <a:pt x="402436" y="687070"/>
                  </a:lnTo>
                  <a:close/>
                </a:path>
                <a:path w="1510029" h="999490">
                  <a:moveTo>
                    <a:pt x="404897" y="687070"/>
                  </a:moveTo>
                  <a:lnTo>
                    <a:pt x="402173" y="688933"/>
                  </a:lnTo>
                  <a:lnTo>
                    <a:pt x="402078" y="689610"/>
                  </a:lnTo>
                  <a:lnTo>
                    <a:pt x="404903" y="687440"/>
                  </a:lnTo>
                  <a:lnTo>
                    <a:pt x="404897" y="687070"/>
                  </a:lnTo>
                  <a:close/>
                </a:path>
                <a:path w="1510029" h="999490">
                  <a:moveTo>
                    <a:pt x="405534" y="688340"/>
                  </a:moveTo>
                  <a:lnTo>
                    <a:pt x="404921" y="688340"/>
                  </a:lnTo>
                  <a:lnTo>
                    <a:pt x="404939" y="689610"/>
                  </a:lnTo>
                  <a:lnTo>
                    <a:pt x="405534" y="688340"/>
                  </a:lnTo>
                  <a:close/>
                </a:path>
                <a:path w="1510029" h="999490">
                  <a:moveTo>
                    <a:pt x="406546" y="686178"/>
                  </a:moveTo>
                  <a:lnTo>
                    <a:pt x="404903" y="687440"/>
                  </a:lnTo>
                  <a:lnTo>
                    <a:pt x="404918" y="688349"/>
                  </a:lnTo>
                  <a:lnTo>
                    <a:pt x="405534" y="688340"/>
                  </a:lnTo>
                  <a:lnTo>
                    <a:pt x="406546" y="686178"/>
                  </a:lnTo>
                  <a:close/>
                </a:path>
                <a:path w="1510029" h="999490">
                  <a:moveTo>
                    <a:pt x="402794" y="684530"/>
                  </a:moveTo>
                  <a:lnTo>
                    <a:pt x="398999" y="685800"/>
                  </a:lnTo>
                  <a:lnTo>
                    <a:pt x="395627" y="688340"/>
                  </a:lnTo>
                  <a:lnTo>
                    <a:pt x="401843" y="687070"/>
                  </a:lnTo>
                  <a:lnTo>
                    <a:pt x="402436" y="687070"/>
                  </a:lnTo>
                  <a:lnTo>
                    <a:pt x="402794" y="684530"/>
                  </a:lnTo>
                  <a:close/>
                </a:path>
                <a:path w="1510029" h="999490">
                  <a:moveTo>
                    <a:pt x="523674" y="681990"/>
                  </a:moveTo>
                  <a:lnTo>
                    <a:pt x="520790" y="683260"/>
                  </a:lnTo>
                  <a:lnTo>
                    <a:pt x="519633" y="683260"/>
                  </a:lnTo>
                  <a:lnTo>
                    <a:pt x="519394" y="688340"/>
                  </a:lnTo>
                  <a:lnTo>
                    <a:pt x="523221" y="685846"/>
                  </a:lnTo>
                  <a:lnTo>
                    <a:pt x="523305" y="685679"/>
                  </a:lnTo>
                  <a:lnTo>
                    <a:pt x="523674" y="681990"/>
                  </a:lnTo>
                  <a:close/>
                </a:path>
                <a:path w="1510029" h="999490">
                  <a:moveTo>
                    <a:pt x="433979" y="679450"/>
                  </a:moveTo>
                  <a:lnTo>
                    <a:pt x="433386" y="679450"/>
                  </a:lnTo>
                  <a:lnTo>
                    <a:pt x="429973" y="680720"/>
                  </a:lnTo>
                  <a:lnTo>
                    <a:pt x="431673" y="687070"/>
                  </a:lnTo>
                  <a:lnTo>
                    <a:pt x="432476" y="687070"/>
                  </a:lnTo>
                  <a:lnTo>
                    <a:pt x="431772" y="685800"/>
                  </a:lnTo>
                  <a:lnTo>
                    <a:pt x="435554" y="683260"/>
                  </a:lnTo>
                  <a:lnTo>
                    <a:pt x="439744" y="683260"/>
                  </a:lnTo>
                  <a:lnTo>
                    <a:pt x="441219" y="682323"/>
                  </a:lnTo>
                  <a:lnTo>
                    <a:pt x="440823" y="681990"/>
                  </a:lnTo>
                  <a:lnTo>
                    <a:pt x="440636" y="681599"/>
                  </a:lnTo>
                  <a:lnTo>
                    <a:pt x="438138" y="680720"/>
                  </a:lnTo>
                  <a:lnTo>
                    <a:pt x="433238" y="680720"/>
                  </a:lnTo>
                  <a:lnTo>
                    <a:pt x="433979" y="679450"/>
                  </a:lnTo>
                  <a:close/>
                </a:path>
                <a:path w="1510029" h="999490">
                  <a:moveTo>
                    <a:pt x="513200" y="683260"/>
                  </a:moveTo>
                  <a:lnTo>
                    <a:pt x="512203" y="687070"/>
                  </a:lnTo>
                  <a:lnTo>
                    <a:pt x="513906" y="685800"/>
                  </a:lnTo>
                  <a:lnTo>
                    <a:pt x="517404" y="685800"/>
                  </a:lnTo>
                  <a:lnTo>
                    <a:pt x="518519" y="684530"/>
                  </a:lnTo>
                  <a:lnTo>
                    <a:pt x="515967" y="684530"/>
                  </a:lnTo>
                  <a:lnTo>
                    <a:pt x="513200" y="683260"/>
                  </a:lnTo>
                  <a:close/>
                </a:path>
                <a:path w="1510029" h="999490">
                  <a:moveTo>
                    <a:pt x="406701" y="685846"/>
                  </a:moveTo>
                  <a:lnTo>
                    <a:pt x="406546" y="686178"/>
                  </a:lnTo>
                  <a:lnTo>
                    <a:pt x="406821" y="685967"/>
                  </a:lnTo>
                  <a:close/>
                </a:path>
                <a:path w="1510029" h="999490">
                  <a:moveTo>
                    <a:pt x="407039" y="685800"/>
                  </a:moveTo>
                  <a:lnTo>
                    <a:pt x="406723" y="685800"/>
                  </a:lnTo>
                  <a:lnTo>
                    <a:pt x="406823" y="685966"/>
                  </a:lnTo>
                  <a:lnTo>
                    <a:pt x="407039" y="685800"/>
                  </a:lnTo>
                  <a:close/>
                </a:path>
                <a:path w="1510029" h="999490">
                  <a:moveTo>
                    <a:pt x="410347" y="683260"/>
                  </a:moveTo>
                  <a:lnTo>
                    <a:pt x="406654" y="685800"/>
                  </a:lnTo>
                  <a:lnTo>
                    <a:pt x="407039" y="685800"/>
                  </a:lnTo>
                  <a:lnTo>
                    <a:pt x="410347" y="683260"/>
                  </a:lnTo>
                  <a:close/>
                </a:path>
                <a:path w="1510029" h="999490">
                  <a:moveTo>
                    <a:pt x="435938" y="684530"/>
                  </a:moveTo>
                  <a:lnTo>
                    <a:pt x="435754" y="684530"/>
                  </a:lnTo>
                  <a:lnTo>
                    <a:pt x="435014" y="685800"/>
                  </a:lnTo>
                  <a:lnTo>
                    <a:pt x="435743" y="685800"/>
                  </a:lnTo>
                  <a:lnTo>
                    <a:pt x="435933" y="685679"/>
                  </a:lnTo>
                  <a:lnTo>
                    <a:pt x="435938" y="684530"/>
                  </a:lnTo>
                  <a:close/>
                </a:path>
                <a:path w="1510029" h="999490">
                  <a:moveTo>
                    <a:pt x="444611" y="680720"/>
                  </a:moveTo>
                  <a:lnTo>
                    <a:pt x="441295" y="681831"/>
                  </a:lnTo>
                  <a:lnTo>
                    <a:pt x="441745" y="681990"/>
                  </a:lnTo>
                  <a:lnTo>
                    <a:pt x="441219" y="682323"/>
                  </a:lnTo>
                  <a:lnTo>
                    <a:pt x="442333" y="683260"/>
                  </a:lnTo>
                  <a:lnTo>
                    <a:pt x="438544" y="684530"/>
                  </a:lnTo>
                  <a:lnTo>
                    <a:pt x="438956" y="685800"/>
                  </a:lnTo>
                  <a:lnTo>
                    <a:pt x="441981" y="684530"/>
                  </a:lnTo>
                  <a:lnTo>
                    <a:pt x="444019" y="684530"/>
                  </a:lnTo>
                  <a:lnTo>
                    <a:pt x="445734" y="683260"/>
                  </a:lnTo>
                  <a:lnTo>
                    <a:pt x="445173" y="681990"/>
                  </a:lnTo>
                  <a:lnTo>
                    <a:pt x="445011" y="681990"/>
                  </a:lnTo>
                  <a:lnTo>
                    <a:pt x="445000" y="681599"/>
                  </a:lnTo>
                  <a:lnTo>
                    <a:pt x="444611" y="680720"/>
                  </a:lnTo>
                  <a:close/>
                </a:path>
                <a:path w="1510029" h="999490">
                  <a:moveTo>
                    <a:pt x="454710" y="674370"/>
                  </a:moveTo>
                  <a:lnTo>
                    <a:pt x="453938" y="674370"/>
                  </a:lnTo>
                  <a:lnTo>
                    <a:pt x="453980" y="678180"/>
                  </a:lnTo>
                  <a:lnTo>
                    <a:pt x="452630" y="678180"/>
                  </a:lnTo>
                  <a:lnTo>
                    <a:pt x="452782" y="679450"/>
                  </a:lnTo>
                  <a:lnTo>
                    <a:pt x="451807" y="680720"/>
                  </a:lnTo>
                  <a:lnTo>
                    <a:pt x="451655" y="680720"/>
                  </a:lnTo>
                  <a:lnTo>
                    <a:pt x="445447" y="685800"/>
                  </a:lnTo>
                  <a:lnTo>
                    <a:pt x="509550" y="685800"/>
                  </a:lnTo>
                  <a:lnTo>
                    <a:pt x="510438" y="684530"/>
                  </a:lnTo>
                  <a:lnTo>
                    <a:pt x="495096" y="684530"/>
                  </a:lnTo>
                  <a:lnTo>
                    <a:pt x="499342" y="676910"/>
                  </a:lnTo>
                  <a:lnTo>
                    <a:pt x="505553" y="676910"/>
                  </a:lnTo>
                  <a:lnTo>
                    <a:pt x="509010" y="675640"/>
                  </a:lnTo>
                  <a:lnTo>
                    <a:pt x="455032" y="675640"/>
                  </a:lnTo>
                  <a:lnTo>
                    <a:pt x="454710" y="674370"/>
                  </a:lnTo>
                  <a:close/>
                </a:path>
                <a:path w="1510029" h="999490">
                  <a:moveTo>
                    <a:pt x="435941" y="683702"/>
                  </a:moveTo>
                  <a:lnTo>
                    <a:pt x="435933" y="685679"/>
                  </a:lnTo>
                  <a:lnTo>
                    <a:pt x="437520" y="684671"/>
                  </a:lnTo>
                  <a:lnTo>
                    <a:pt x="437362" y="684530"/>
                  </a:lnTo>
                  <a:lnTo>
                    <a:pt x="436665" y="684530"/>
                  </a:lnTo>
                  <a:lnTo>
                    <a:pt x="435941" y="683702"/>
                  </a:lnTo>
                  <a:close/>
                </a:path>
                <a:path w="1510029" h="999490">
                  <a:moveTo>
                    <a:pt x="439744" y="683260"/>
                  </a:moveTo>
                  <a:lnTo>
                    <a:pt x="435942" y="683260"/>
                  </a:lnTo>
                  <a:lnTo>
                    <a:pt x="437520" y="684671"/>
                  </a:lnTo>
                  <a:lnTo>
                    <a:pt x="439744" y="683260"/>
                  </a:lnTo>
                  <a:close/>
                </a:path>
                <a:path w="1510029" h="999490">
                  <a:moveTo>
                    <a:pt x="435942" y="683260"/>
                  </a:moveTo>
                  <a:lnTo>
                    <a:pt x="435941" y="683702"/>
                  </a:lnTo>
                  <a:lnTo>
                    <a:pt x="436665" y="684530"/>
                  </a:lnTo>
                  <a:lnTo>
                    <a:pt x="437362" y="684530"/>
                  </a:lnTo>
                  <a:lnTo>
                    <a:pt x="435942" y="683260"/>
                  </a:lnTo>
                  <a:close/>
                </a:path>
                <a:path w="1510029" h="999490">
                  <a:moveTo>
                    <a:pt x="499283" y="681990"/>
                  </a:moveTo>
                  <a:lnTo>
                    <a:pt x="495096" y="684530"/>
                  </a:lnTo>
                  <a:lnTo>
                    <a:pt x="510438" y="684530"/>
                  </a:lnTo>
                  <a:lnTo>
                    <a:pt x="511327" y="683260"/>
                  </a:lnTo>
                  <a:lnTo>
                    <a:pt x="500377" y="683260"/>
                  </a:lnTo>
                  <a:lnTo>
                    <a:pt x="499283" y="681990"/>
                  </a:lnTo>
                  <a:close/>
                </a:path>
                <a:path w="1510029" h="999490">
                  <a:moveTo>
                    <a:pt x="522458" y="680720"/>
                  </a:moveTo>
                  <a:lnTo>
                    <a:pt x="518563" y="680720"/>
                  </a:lnTo>
                  <a:lnTo>
                    <a:pt x="515967" y="684530"/>
                  </a:lnTo>
                  <a:lnTo>
                    <a:pt x="518519" y="684530"/>
                  </a:lnTo>
                  <a:lnTo>
                    <a:pt x="519633" y="683260"/>
                  </a:lnTo>
                  <a:lnTo>
                    <a:pt x="520790" y="683260"/>
                  </a:lnTo>
                  <a:lnTo>
                    <a:pt x="522458" y="680720"/>
                  </a:lnTo>
                  <a:close/>
                </a:path>
                <a:path w="1510029" h="999490">
                  <a:moveTo>
                    <a:pt x="435942" y="683260"/>
                  </a:moveTo>
                  <a:lnTo>
                    <a:pt x="435554" y="683260"/>
                  </a:lnTo>
                  <a:lnTo>
                    <a:pt x="435941" y="683702"/>
                  </a:lnTo>
                  <a:lnTo>
                    <a:pt x="435942" y="683260"/>
                  </a:lnTo>
                  <a:close/>
                </a:path>
                <a:path w="1510029" h="999490">
                  <a:moveTo>
                    <a:pt x="510118" y="676926"/>
                  </a:moveTo>
                  <a:lnTo>
                    <a:pt x="509780" y="678180"/>
                  </a:lnTo>
                  <a:lnTo>
                    <a:pt x="506978" y="678180"/>
                  </a:lnTo>
                  <a:lnTo>
                    <a:pt x="500377" y="683260"/>
                  </a:lnTo>
                  <a:lnTo>
                    <a:pt x="511327" y="683260"/>
                  </a:lnTo>
                  <a:lnTo>
                    <a:pt x="509488" y="681990"/>
                  </a:lnTo>
                  <a:lnTo>
                    <a:pt x="513147" y="680720"/>
                  </a:lnTo>
                  <a:lnTo>
                    <a:pt x="510118" y="676926"/>
                  </a:lnTo>
                  <a:close/>
                </a:path>
                <a:path w="1510029" h="999490">
                  <a:moveTo>
                    <a:pt x="441295" y="681831"/>
                  </a:moveTo>
                  <a:lnTo>
                    <a:pt x="440823" y="681990"/>
                  </a:lnTo>
                  <a:lnTo>
                    <a:pt x="441219" y="682323"/>
                  </a:lnTo>
                  <a:lnTo>
                    <a:pt x="441745" y="681990"/>
                  </a:lnTo>
                  <a:lnTo>
                    <a:pt x="441295" y="681831"/>
                  </a:lnTo>
                  <a:close/>
                </a:path>
                <a:path w="1510029" h="999490">
                  <a:moveTo>
                    <a:pt x="440636" y="681599"/>
                  </a:moveTo>
                  <a:lnTo>
                    <a:pt x="440717" y="681990"/>
                  </a:lnTo>
                  <a:lnTo>
                    <a:pt x="441174" y="681788"/>
                  </a:lnTo>
                  <a:lnTo>
                    <a:pt x="440636" y="681599"/>
                  </a:lnTo>
                  <a:close/>
                </a:path>
                <a:path w="1510029" h="999490">
                  <a:moveTo>
                    <a:pt x="441174" y="681788"/>
                  </a:moveTo>
                  <a:lnTo>
                    <a:pt x="440717" y="681990"/>
                  </a:lnTo>
                  <a:lnTo>
                    <a:pt x="441295" y="681831"/>
                  </a:lnTo>
                  <a:close/>
                </a:path>
                <a:path w="1510029" h="999490">
                  <a:moveTo>
                    <a:pt x="445160" y="681961"/>
                  </a:moveTo>
                  <a:lnTo>
                    <a:pt x="445011" y="681990"/>
                  </a:lnTo>
                  <a:lnTo>
                    <a:pt x="445173" y="681990"/>
                  </a:lnTo>
                  <a:close/>
                </a:path>
                <a:path w="1510029" h="999490">
                  <a:moveTo>
                    <a:pt x="536348" y="676910"/>
                  </a:moveTo>
                  <a:lnTo>
                    <a:pt x="533925" y="678180"/>
                  </a:lnTo>
                  <a:lnTo>
                    <a:pt x="529772" y="681990"/>
                  </a:lnTo>
                  <a:lnTo>
                    <a:pt x="532942" y="681990"/>
                  </a:lnTo>
                  <a:lnTo>
                    <a:pt x="532908" y="680720"/>
                  </a:lnTo>
                  <a:lnTo>
                    <a:pt x="536504" y="680720"/>
                  </a:lnTo>
                  <a:lnTo>
                    <a:pt x="536348" y="676910"/>
                  </a:lnTo>
                  <a:close/>
                </a:path>
                <a:path w="1510029" h="999490">
                  <a:moveTo>
                    <a:pt x="536504" y="680720"/>
                  </a:moveTo>
                  <a:lnTo>
                    <a:pt x="532908" y="680720"/>
                  </a:lnTo>
                  <a:lnTo>
                    <a:pt x="536557" y="681990"/>
                  </a:lnTo>
                  <a:lnTo>
                    <a:pt x="536504" y="680720"/>
                  </a:lnTo>
                  <a:close/>
                </a:path>
                <a:path w="1510029" h="999490">
                  <a:moveTo>
                    <a:pt x="447267" y="679721"/>
                  </a:moveTo>
                  <a:lnTo>
                    <a:pt x="445211" y="681788"/>
                  </a:lnTo>
                  <a:lnTo>
                    <a:pt x="445160" y="681961"/>
                  </a:lnTo>
                  <a:lnTo>
                    <a:pt x="451655" y="680720"/>
                  </a:lnTo>
                  <a:lnTo>
                    <a:pt x="448383" y="680720"/>
                  </a:lnTo>
                  <a:lnTo>
                    <a:pt x="447267" y="679721"/>
                  </a:lnTo>
                  <a:close/>
                </a:path>
                <a:path w="1510029" h="999490">
                  <a:moveTo>
                    <a:pt x="444710" y="676392"/>
                  </a:moveTo>
                  <a:lnTo>
                    <a:pt x="442941" y="677250"/>
                  </a:lnTo>
                  <a:lnTo>
                    <a:pt x="440188" y="679450"/>
                  </a:lnTo>
                  <a:lnTo>
                    <a:pt x="440636" y="681599"/>
                  </a:lnTo>
                  <a:lnTo>
                    <a:pt x="441174" y="681788"/>
                  </a:lnTo>
                  <a:lnTo>
                    <a:pt x="443602" y="680720"/>
                  </a:lnTo>
                  <a:lnTo>
                    <a:pt x="444710" y="676392"/>
                  </a:lnTo>
                  <a:close/>
                </a:path>
                <a:path w="1510029" h="999490">
                  <a:moveTo>
                    <a:pt x="437818" y="668020"/>
                  </a:moveTo>
                  <a:lnTo>
                    <a:pt x="433887" y="668020"/>
                  </a:lnTo>
                  <a:lnTo>
                    <a:pt x="427856" y="671830"/>
                  </a:lnTo>
                  <a:lnTo>
                    <a:pt x="430364" y="671830"/>
                  </a:lnTo>
                  <a:lnTo>
                    <a:pt x="430841" y="673451"/>
                  </a:lnTo>
                  <a:lnTo>
                    <a:pt x="433114" y="675640"/>
                  </a:lnTo>
                  <a:lnTo>
                    <a:pt x="431223" y="676910"/>
                  </a:lnTo>
                  <a:lnTo>
                    <a:pt x="428363" y="676910"/>
                  </a:lnTo>
                  <a:lnTo>
                    <a:pt x="429855" y="678180"/>
                  </a:lnTo>
                  <a:lnTo>
                    <a:pt x="427747" y="680720"/>
                  </a:lnTo>
                  <a:lnTo>
                    <a:pt x="430019" y="679450"/>
                  </a:lnTo>
                  <a:lnTo>
                    <a:pt x="437391" y="675640"/>
                  </a:lnTo>
                  <a:lnTo>
                    <a:pt x="431358" y="673100"/>
                  </a:lnTo>
                  <a:lnTo>
                    <a:pt x="437818" y="668020"/>
                  </a:lnTo>
                  <a:close/>
                </a:path>
                <a:path w="1510029" h="999490">
                  <a:moveTo>
                    <a:pt x="438531" y="678180"/>
                  </a:moveTo>
                  <a:lnTo>
                    <a:pt x="434449" y="679450"/>
                  </a:lnTo>
                  <a:lnTo>
                    <a:pt x="434491" y="680720"/>
                  </a:lnTo>
                  <a:lnTo>
                    <a:pt x="438138" y="680720"/>
                  </a:lnTo>
                  <a:lnTo>
                    <a:pt x="438531" y="678180"/>
                  </a:lnTo>
                  <a:close/>
                </a:path>
                <a:path w="1510029" h="999490">
                  <a:moveTo>
                    <a:pt x="448293" y="678689"/>
                  </a:moveTo>
                  <a:lnTo>
                    <a:pt x="447267" y="679721"/>
                  </a:lnTo>
                  <a:lnTo>
                    <a:pt x="448383" y="680720"/>
                  </a:lnTo>
                  <a:lnTo>
                    <a:pt x="448293" y="678689"/>
                  </a:lnTo>
                  <a:close/>
                </a:path>
                <a:path w="1510029" h="999490">
                  <a:moveTo>
                    <a:pt x="449097" y="678180"/>
                  </a:moveTo>
                  <a:lnTo>
                    <a:pt x="448800" y="678180"/>
                  </a:lnTo>
                  <a:lnTo>
                    <a:pt x="448293" y="678689"/>
                  </a:lnTo>
                  <a:lnTo>
                    <a:pt x="448383" y="680720"/>
                  </a:lnTo>
                  <a:lnTo>
                    <a:pt x="451807" y="680720"/>
                  </a:lnTo>
                  <a:lnTo>
                    <a:pt x="450867" y="679450"/>
                  </a:lnTo>
                  <a:lnTo>
                    <a:pt x="449099" y="679450"/>
                  </a:lnTo>
                  <a:lnTo>
                    <a:pt x="449097" y="678180"/>
                  </a:lnTo>
                  <a:close/>
                </a:path>
                <a:path w="1510029" h="999490">
                  <a:moveTo>
                    <a:pt x="523585" y="678326"/>
                  </a:moveTo>
                  <a:lnTo>
                    <a:pt x="518857" y="679450"/>
                  </a:lnTo>
                  <a:lnTo>
                    <a:pt x="513247" y="680720"/>
                  </a:lnTo>
                  <a:lnTo>
                    <a:pt x="524649" y="680720"/>
                  </a:lnTo>
                  <a:lnTo>
                    <a:pt x="526587" y="679450"/>
                  </a:lnTo>
                  <a:lnTo>
                    <a:pt x="522828" y="679450"/>
                  </a:lnTo>
                  <a:lnTo>
                    <a:pt x="523585" y="678326"/>
                  </a:lnTo>
                  <a:close/>
                </a:path>
                <a:path w="1510029" h="999490">
                  <a:moveTo>
                    <a:pt x="451506" y="673100"/>
                  </a:moveTo>
                  <a:lnTo>
                    <a:pt x="449234" y="674200"/>
                  </a:lnTo>
                  <a:lnTo>
                    <a:pt x="448805" y="675640"/>
                  </a:lnTo>
                  <a:lnTo>
                    <a:pt x="446264" y="675640"/>
                  </a:lnTo>
                  <a:lnTo>
                    <a:pt x="445611" y="675956"/>
                  </a:lnTo>
                  <a:lnTo>
                    <a:pt x="447686" y="676884"/>
                  </a:lnTo>
                  <a:lnTo>
                    <a:pt x="445545" y="678180"/>
                  </a:lnTo>
                  <a:lnTo>
                    <a:pt x="447267" y="679721"/>
                  </a:lnTo>
                  <a:lnTo>
                    <a:pt x="448293" y="678689"/>
                  </a:lnTo>
                  <a:lnTo>
                    <a:pt x="448270" y="678180"/>
                  </a:lnTo>
                  <a:lnTo>
                    <a:pt x="449069" y="676926"/>
                  </a:lnTo>
                  <a:lnTo>
                    <a:pt x="449093" y="675640"/>
                  </a:lnTo>
                  <a:lnTo>
                    <a:pt x="448805" y="675640"/>
                  </a:lnTo>
                  <a:lnTo>
                    <a:pt x="447735" y="674927"/>
                  </a:lnTo>
                  <a:lnTo>
                    <a:pt x="449538" y="674927"/>
                  </a:lnTo>
                  <a:lnTo>
                    <a:pt x="449886" y="674370"/>
                  </a:lnTo>
                  <a:lnTo>
                    <a:pt x="451422" y="673231"/>
                  </a:lnTo>
                  <a:lnTo>
                    <a:pt x="451506" y="673100"/>
                  </a:lnTo>
                  <a:close/>
                </a:path>
                <a:path w="1510029" h="999490">
                  <a:moveTo>
                    <a:pt x="454066" y="671830"/>
                  </a:moveTo>
                  <a:lnTo>
                    <a:pt x="451600" y="673100"/>
                  </a:lnTo>
                  <a:lnTo>
                    <a:pt x="451422" y="673231"/>
                  </a:lnTo>
                  <a:lnTo>
                    <a:pt x="449218" y="676691"/>
                  </a:lnTo>
                  <a:lnTo>
                    <a:pt x="449099" y="679450"/>
                  </a:lnTo>
                  <a:lnTo>
                    <a:pt x="453938" y="674370"/>
                  </a:lnTo>
                  <a:lnTo>
                    <a:pt x="454710" y="674370"/>
                  </a:lnTo>
                  <a:lnTo>
                    <a:pt x="454066" y="671830"/>
                  </a:lnTo>
                  <a:close/>
                </a:path>
                <a:path w="1510029" h="999490">
                  <a:moveTo>
                    <a:pt x="450526" y="678180"/>
                  </a:moveTo>
                  <a:lnTo>
                    <a:pt x="450309" y="678180"/>
                  </a:lnTo>
                  <a:lnTo>
                    <a:pt x="449099" y="679450"/>
                  </a:lnTo>
                  <a:lnTo>
                    <a:pt x="450867" y="679450"/>
                  </a:lnTo>
                  <a:lnTo>
                    <a:pt x="450526" y="678180"/>
                  </a:lnTo>
                  <a:close/>
                </a:path>
                <a:path w="1510029" h="999490">
                  <a:moveTo>
                    <a:pt x="528255" y="675640"/>
                  </a:moveTo>
                  <a:lnTo>
                    <a:pt x="522828" y="679450"/>
                  </a:lnTo>
                  <a:lnTo>
                    <a:pt x="526587" y="679450"/>
                  </a:lnTo>
                  <a:lnTo>
                    <a:pt x="528525" y="678180"/>
                  </a:lnTo>
                  <a:lnTo>
                    <a:pt x="528255" y="675640"/>
                  </a:lnTo>
                  <a:close/>
                </a:path>
                <a:path w="1510029" h="999490">
                  <a:moveTo>
                    <a:pt x="524000" y="677709"/>
                  </a:moveTo>
                  <a:lnTo>
                    <a:pt x="523585" y="678326"/>
                  </a:lnTo>
                  <a:lnTo>
                    <a:pt x="524202" y="678180"/>
                  </a:lnTo>
                  <a:lnTo>
                    <a:pt x="524000" y="677709"/>
                  </a:lnTo>
                  <a:close/>
                </a:path>
                <a:path w="1510029" h="999490">
                  <a:moveTo>
                    <a:pt x="443735" y="674708"/>
                  </a:moveTo>
                  <a:lnTo>
                    <a:pt x="441022" y="678180"/>
                  </a:lnTo>
                  <a:lnTo>
                    <a:pt x="442941" y="677250"/>
                  </a:lnTo>
                  <a:lnTo>
                    <a:pt x="444957" y="675640"/>
                  </a:lnTo>
                  <a:lnTo>
                    <a:pt x="443735" y="674708"/>
                  </a:lnTo>
                  <a:close/>
                </a:path>
                <a:path w="1510029" h="999490">
                  <a:moveTo>
                    <a:pt x="505553" y="676910"/>
                  </a:moveTo>
                  <a:lnTo>
                    <a:pt x="499342" y="676910"/>
                  </a:lnTo>
                  <a:lnTo>
                    <a:pt x="502097" y="678180"/>
                  </a:lnTo>
                  <a:lnTo>
                    <a:pt x="505553" y="676910"/>
                  </a:lnTo>
                  <a:close/>
                </a:path>
                <a:path w="1510029" h="999490">
                  <a:moveTo>
                    <a:pt x="525868" y="670915"/>
                  </a:moveTo>
                  <a:lnTo>
                    <a:pt x="518714" y="673100"/>
                  </a:lnTo>
                  <a:lnTo>
                    <a:pt x="515385" y="675640"/>
                  </a:lnTo>
                  <a:lnTo>
                    <a:pt x="517676" y="678180"/>
                  </a:lnTo>
                  <a:lnTo>
                    <a:pt x="522568" y="674370"/>
                  </a:lnTo>
                  <a:lnTo>
                    <a:pt x="524650" y="674370"/>
                  </a:lnTo>
                  <a:lnTo>
                    <a:pt x="525244" y="673100"/>
                  </a:lnTo>
                  <a:lnTo>
                    <a:pt x="523366" y="673100"/>
                  </a:lnTo>
                  <a:lnTo>
                    <a:pt x="525293" y="671830"/>
                  </a:lnTo>
                  <a:lnTo>
                    <a:pt x="525868" y="670915"/>
                  </a:lnTo>
                  <a:close/>
                </a:path>
                <a:path w="1510029" h="999490">
                  <a:moveTo>
                    <a:pt x="525180" y="675958"/>
                  </a:moveTo>
                  <a:lnTo>
                    <a:pt x="523620" y="676822"/>
                  </a:lnTo>
                  <a:lnTo>
                    <a:pt x="524000" y="677709"/>
                  </a:lnTo>
                  <a:lnTo>
                    <a:pt x="525180" y="675958"/>
                  </a:lnTo>
                  <a:close/>
                </a:path>
                <a:path w="1510029" h="999490">
                  <a:moveTo>
                    <a:pt x="523564" y="676691"/>
                  </a:moveTo>
                  <a:lnTo>
                    <a:pt x="523462" y="676910"/>
                  </a:lnTo>
                  <a:lnTo>
                    <a:pt x="523564" y="676691"/>
                  </a:lnTo>
                  <a:close/>
                </a:path>
                <a:path w="1510029" h="999490">
                  <a:moveTo>
                    <a:pt x="512695" y="670560"/>
                  </a:moveTo>
                  <a:lnTo>
                    <a:pt x="461557" y="670560"/>
                  </a:lnTo>
                  <a:lnTo>
                    <a:pt x="462356" y="673100"/>
                  </a:lnTo>
                  <a:lnTo>
                    <a:pt x="511148" y="673100"/>
                  </a:lnTo>
                  <a:lnTo>
                    <a:pt x="510126" y="676896"/>
                  </a:lnTo>
                  <a:lnTo>
                    <a:pt x="516141" y="673100"/>
                  </a:lnTo>
                  <a:lnTo>
                    <a:pt x="512499" y="671830"/>
                  </a:lnTo>
                  <a:lnTo>
                    <a:pt x="512695" y="670560"/>
                  </a:lnTo>
                  <a:close/>
                </a:path>
                <a:path w="1510029" h="999490">
                  <a:moveTo>
                    <a:pt x="451422" y="673231"/>
                  </a:moveTo>
                  <a:lnTo>
                    <a:pt x="449886" y="674370"/>
                  </a:lnTo>
                  <a:lnTo>
                    <a:pt x="449093" y="675640"/>
                  </a:lnTo>
                  <a:lnTo>
                    <a:pt x="449095" y="676884"/>
                  </a:lnTo>
                  <a:lnTo>
                    <a:pt x="451422" y="673231"/>
                  </a:lnTo>
                  <a:close/>
                </a:path>
                <a:path w="1510029" h="999490">
                  <a:moveTo>
                    <a:pt x="527960" y="671830"/>
                  </a:moveTo>
                  <a:lnTo>
                    <a:pt x="525522" y="672503"/>
                  </a:lnTo>
                  <a:lnTo>
                    <a:pt x="523704" y="676392"/>
                  </a:lnTo>
                  <a:lnTo>
                    <a:pt x="523620" y="676822"/>
                  </a:lnTo>
                  <a:lnTo>
                    <a:pt x="525181" y="675956"/>
                  </a:lnTo>
                  <a:lnTo>
                    <a:pt x="527960" y="671830"/>
                  </a:lnTo>
                  <a:close/>
                </a:path>
                <a:path w="1510029" h="999490">
                  <a:moveTo>
                    <a:pt x="524650" y="674370"/>
                  </a:moveTo>
                  <a:lnTo>
                    <a:pt x="522568" y="674370"/>
                  </a:lnTo>
                  <a:lnTo>
                    <a:pt x="523564" y="676691"/>
                  </a:lnTo>
                  <a:lnTo>
                    <a:pt x="524650" y="674370"/>
                  </a:lnTo>
                  <a:close/>
                </a:path>
                <a:path w="1510029" h="999490">
                  <a:moveTo>
                    <a:pt x="444938" y="675655"/>
                  </a:moveTo>
                  <a:lnTo>
                    <a:pt x="444822" y="675956"/>
                  </a:lnTo>
                  <a:lnTo>
                    <a:pt x="444710" y="676392"/>
                  </a:lnTo>
                  <a:lnTo>
                    <a:pt x="445611" y="675956"/>
                  </a:lnTo>
                  <a:lnTo>
                    <a:pt x="444938" y="675655"/>
                  </a:lnTo>
                  <a:close/>
                </a:path>
                <a:path w="1510029" h="999490">
                  <a:moveTo>
                    <a:pt x="532633" y="671830"/>
                  </a:moveTo>
                  <a:lnTo>
                    <a:pt x="527960" y="671830"/>
                  </a:lnTo>
                  <a:lnTo>
                    <a:pt x="525180" y="675958"/>
                  </a:lnTo>
                  <a:lnTo>
                    <a:pt x="532633" y="671830"/>
                  </a:lnTo>
                  <a:close/>
                </a:path>
                <a:path w="1510029" h="999490">
                  <a:moveTo>
                    <a:pt x="444957" y="675640"/>
                  </a:moveTo>
                  <a:close/>
                </a:path>
                <a:path w="1510029" h="999490">
                  <a:moveTo>
                    <a:pt x="430364" y="671830"/>
                  </a:moveTo>
                  <a:lnTo>
                    <a:pt x="424554" y="671830"/>
                  </a:lnTo>
                  <a:lnTo>
                    <a:pt x="425847" y="673100"/>
                  </a:lnTo>
                  <a:lnTo>
                    <a:pt x="424267" y="674370"/>
                  </a:lnTo>
                  <a:lnTo>
                    <a:pt x="425390" y="675640"/>
                  </a:lnTo>
                  <a:lnTo>
                    <a:pt x="428062" y="674370"/>
                  </a:lnTo>
                  <a:lnTo>
                    <a:pt x="427727" y="673100"/>
                  </a:lnTo>
                  <a:lnTo>
                    <a:pt x="430364" y="671830"/>
                  </a:lnTo>
                  <a:close/>
                </a:path>
                <a:path w="1510029" h="999490">
                  <a:moveTo>
                    <a:pt x="449234" y="674200"/>
                  </a:moveTo>
                  <a:lnTo>
                    <a:pt x="447735" y="674927"/>
                  </a:lnTo>
                  <a:lnTo>
                    <a:pt x="448805" y="675640"/>
                  </a:lnTo>
                  <a:lnTo>
                    <a:pt x="449234" y="674200"/>
                  </a:lnTo>
                  <a:close/>
                </a:path>
                <a:path w="1510029" h="999490">
                  <a:moveTo>
                    <a:pt x="459583" y="671830"/>
                  </a:moveTo>
                  <a:lnTo>
                    <a:pt x="455032" y="675640"/>
                  </a:lnTo>
                  <a:lnTo>
                    <a:pt x="507095" y="675640"/>
                  </a:lnTo>
                  <a:lnTo>
                    <a:pt x="506825" y="673100"/>
                  </a:lnTo>
                  <a:lnTo>
                    <a:pt x="462356" y="673100"/>
                  </a:lnTo>
                  <a:lnTo>
                    <a:pt x="459583" y="671830"/>
                  </a:lnTo>
                  <a:close/>
                </a:path>
                <a:path w="1510029" h="999490">
                  <a:moveTo>
                    <a:pt x="508822" y="674370"/>
                  </a:moveTo>
                  <a:lnTo>
                    <a:pt x="507941" y="674370"/>
                  </a:lnTo>
                  <a:lnTo>
                    <a:pt x="507095" y="675640"/>
                  </a:lnTo>
                  <a:lnTo>
                    <a:pt x="509010" y="675640"/>
                  </a:lnTo>
                  <a:lnTo>
                    <a:pt x="508822" y="674370"/>
                  </a:lnTo>
                  <a:close/>
                </a:path>
                <a:path w="1510029" h="999490">
                  <a:moveTo>
                    <a:pt x="552414" y="670560"/>
                  </a:moveTo>
                  <a:lnTo>
                    <a:pt x="553478" y="674370"/>
                  </a:lnTo>
                  <a:lnTo>
                    <a:pt x="558930" y="675640"/>
                  </a:lnTo>
                  <a:lnTo>
                    <a:pt x="561552" y="671830"/>
                  </a:lnTo>
                  <a:lnTo>
                    <a:pt x="557913" y="671830"/>
                  </a:lnTo>
                  <a:lnTo>
                    <a:pt x="552414" y="670560"/>
                  </a:lnTo>
                  <a:close/>
                </a:path>
                <a:path w="1510029" h="999490">
                  <a:moveTo>
                    <a:pt x="449563" y="673100"/>
                  </a:moveTo>
                  <a:lnTo>
                    <a:pt x="444991" y="673100"/>
                  </a:lnTo>
                  <a:lnTo>
                    <a:pt x="447735" y="674927"/>
                  </a:lnTo>
                  <a:lnTo>
                    <a:pt x="449234" y="674200"/>
                  </a:lnTo>
                  <a:lnTo>
                    <a:pt x="449563" y="673100"/>
                  </a:lnTo>
                  <a:close/>
                </a:path>
                <a:path w="1510029" h="999490">
                  <a:moveTo>
                    <a:pt x="451675" y="666020"/>
                  </a:moveTo>
                  <a:lnTo>
                    <a:pt x="450001" y="668020"/>
                  </a:lnTo>
                  <a:lnTo>
                    <a:pt x="445273" y="669290"/>
                  </a:lnTo>
                  <a:lnTo>
                    <a:pt x="448891" y="670560"/>
                  </a:lnTo>
                  <a:lnTo>
                    <a:pt x="441625" y="673100"/>
                  </a:lnTo>
                  <a:lnTo>
                    <a:pt x="443735" y="674708"/>
                  </a:lnTo>
                  <a:lnTo>
                    <a:pt x="444991" y="673100"/>
                  </a:lnTo>
                  <a:lnTo>
                    <a:pt x="449563" y="673100"/>
                  </a:lnTo>
                  <a:lnTo>
                    <a:pt x="451675" y="666020"/>
                  </a:lnTo>
                  <a:close/>
                </a:path>
                <a:path w="1510029" h="999490">
                  <a:moveTo>
                    <a:pt x="430476" y="673100"/>
                  </a:moveTo>
                  <a:lnTo>
                    <a:pt x="431111" y="674370"/>
                  </a:lnTo>
                  <a:lnTo>
                    <a:pt x="430841" y="673451"/>
                  </a:lnTo>
                  <a:lnTo>
                    <a:pt x="430476" y="673100"/>
                  </a:lnTo>
                  <a:close/>
                </a:path>
                <a:path w="1510029" h="999490">
                  <a:moveTo>
                    <a:pt x="511148" y="673100"/>
                  </a:moveTo>
                  <a:lnTo>
                    <a:pt x="506825" y="673100"/>
                  </a:lnTo>
                  <a:lnTo>
                    <a:pt x="509098" y="674370"/>
                  </a:lnTo>
                  <a:lnTo>
                    <a:pt x="511148" y="673100"/>
                  </a:lnTo>
                  <a:close/>
                </a:path>
                <a:path w="1510029" h="999490">
                  <a:moveTo>
                    <a:pt x="534900" y="670596"/>
                  </a:moveTo>
                  <a:lnTo>
                    <a:pt x="532184" y="674370"/>
                  </a:lnTo>
                  <a:lnTo>
                    <a:pt x="535344" y="671830"/>
                  </a:lnTo>
                  <a:lnTo>
                    <a:pt x="534900" y="670596"/>
                  </a:lnTo>
                  <a:close/>
                </a:path>
                <a:path w="1510029" h="999490">
                  <a:moveTo>
                    <a:pt x="514619" y="668020"/>
                  </a:moveTo>
                  <a:lnTo>
                    <a:pt x="456387" y="668020"/>
                  </a:lnTo>
                  <a:lnTo>
                    <a:pt x="454748" y="673100"/>
                  </a:lnTo>
                  <a:lnTo>
                    <a:pt x="458255" y="669290"/>
                  </a:lnTo>
                  <a:lnTo>
                    <a:pt x="512892" y="669290"/>
                  </a:lnTo>
                  <a:lnTo>
                    <a:pt x="514619" y="668020"/>
                  </a:lnTo>
                  <a:close/>
                </a:path>
                <a:path w="1510029" h="999490">
                  <a:moveTo>
                    <a:pt x="525522" y="672503"/>
                  </a:moveTo>
                  <a:lnTo>
                    <a:pt x="523366" y="673100"/>
                  </a:lnTo>
                  <a:lnTo>
                    <a:pt x="525244" y="673100"/>
                  </a:lnTo>
                  <a:lnTo>
                    <a:pt x="525522" y="672503"/>
                  </a:lnTo>
                  <a:close/>
                </a:path>
                <a:path w="1510029" h="999490">
                  <a:moveTo>
                    <a:pt x="533164" y="666750"/>
                  </a:moveTo>
                  <a:lnTo>
                    <a:pt x="527283" y="666750"/>
                  </a:lnTo>
                  <a:lnTo>
                    <a:pt x="527032" y="670560"/>
                  </a:lnTo>
                  <a:lnTo>
                    <a:pt x="526331" y="670773"/>
                  </a:lnTo>
                  <a:lnTo>
                    <a:pt x="525522" y="672503"/>
                  </a:lnTo>
                  <a:lnTo>
                    <a:pt x="527960" y="671830"/>
                  </a:lnTo>
                  <a:lnTo>
                    <a:pt x="532633" y="671830"/>
                  </a:lnTo>
                  <a:lnTo>
                    <a:pt x="534860" y="670596"/>
                  </a:lnTo>
                  <a:lnTo>
                    <a:pt x="534430" y="669290"/>
                  </a:lnTo>
                  <a:lnTo>
                    <a:pt x="533797" y="668020"/>
                  </a:lnTo>
                  <a:lnTo>
                    <a:pt x="533322" y="668020"/>
                  </a:lnTo>
                  <a:lnTo>
                    <a:pt x="533562" y="667549"/>
                  </a:lnTo>
                  <a:lnTo>
                    <a:pt x="533164" y="666750"/>
                  </a:lnTo>
                  <a:close/>
                </a:path>
                <a:path w="1510029" h="999490">
                  <a:moveTo>
                    <a:pt x="512892" y="669290"/>
                  </a:moveTo>
                  <a:lnTo>
                    <a:pt x="458255" y="669290"/>
                  </a:lnTo>
                  <a:lnTo>
                    <a:pt x="458590" y="671830"/>
                  </a:lnTo>
                  <a:lnTo>
                    <a:pt x="461557" y="670560"/>
                  </a:lnTo>
                  <a:lnTo>
                    <a:pt x="512695" y="670560"/>
                  </a:lnTo>
                  <a:lnTo>
                    <a:pt x="512892" y="669290"/>
                  </a:lnTo>
                  <a:close/>
                </a:path>
                <a:path w="1510029" h="999490">
                  <a:moveTo>
                    <a:pt x="459080" y="656590"/>
                  </a:moveTo>
                  <a:lnTo>
                    <a:pt x="460627" y="666750"/>
                  </a:lnTo>
                  <a:lnTo>
                    <a:pt x="451881" y="668020"/>
                  </a:lnTo>
                  <a:lnTo>
                    <a:pt x="514619" y="668020"/>
                  </a:lnTo>
                  <a:lnTo>
                    <a:pt x="514267" y="669290"/>
                  </a:lnTo>
                  <a:lnTo>
                    <a:pt x="513455" y="670560"/>
                  </a:lnTo>
                  <a:lnTo>
                    <a:pt x="517216" y="671830"/>
                  </a:lnTo>
                  <a:lnTo>
                    <a:pt x="521267" y="665480"/>
                  </a:lnTo>
                  <a:lnTo>
                    <a:pt x="526190" y="665480"/>
                  </a:lnTo>
                  <a:lnTo>
                    <a:pt x="526407" y="664210"/>
                  </a:lnTo>
                  <a:lnTo>
                    <a:pt x="475764" y="664210"/>
                  </a:lnTo>
                  <a:lnTo>
                    <a:pt x="475999" y="660400"/>
                  </a:lnTo>
                  <a:lnTo>
                    <a:pt x="462429" y="660400"/>
                  </a:lnTo>
                  <a:lnTo>
                    <a:pt x="459080" y="656590"/>
                  </a:lnTo>
                  <a:close/>
                </a:path>
                <a:path w="1510029" h="999490">
                  <a:moveTo>
                    <a:pt x="525677" y="667691"/>
                  </a:moveTo>
                  <a:lnTo>
                    <a:pt x="518614" y="671830"/>
                  </a:lnTo>
                  <a:lnTo>
                    <a:pt x="525885" y="668020"/>
                  </a:lnTo>
                  <a:lnTo>
                    <a:pt x="525677" y="667691"/>
                  </a:lnTo>
                  <a:close/>
                </a:path>
                <a:path w="1510029" h="999490">
                  <a:moveTo>
                    <a:pt x="548284" y="669290"/>
                  </a:moveTo>
                  <a:lnTo>
                    <a:pt x="542439" y="669290"/>
                  </a:lnTo>
                  <a:lnTo>
                    <a:pt x="544061" y="671830"/>
                  </a:lnTo>
                  <a:lnTo>
                    <a:pt x="548284" y="669290"/>
                  </a:lnTo>
                  <a:close/>
                </a:path>
                <a:path w="1510029" h="999490">
                  <a:moveTo>
                    <a:pt x="573693" y="661670"/>
                  </a:moveTo>
                  <a:lnTo>
                    <a:pt x="560313" y="661670"/>
                  </a:lnTo>
                  <a:lnTo>
                    <a:pt x="557089" y="665480"/>
                  </a:lnTo>
                  <a:lnTo>
                    <a:pt x="554452" y="666750"/>
                  </a:lnTo>
                  <a:lnTo>
                    <a:pt x="555997" y="666750"/>
                  </a:lnTo>
                  <a:lnTo>
                    <a:pt x="559274" y="668020"/>
                  </a:lnTo>
                  <a:lnTo>
                    <a:pt x="557913" y="671830"/>
                  </a:lnTo>
                  <a:lnTo>
                    <a:pt x="561552" y="671830"/>
                  </a:lnTo>
                  <a:lnTo>
                    <a:pt x="563299" y="669290"/>
                  </a:lnTo>
                  <a:lnTo>
                    <a:pt x="567258" y="665480"/>
                  </a:lnTo>
                  <a:lnTo>
                    <a:pt x="571486" y="665480"/>
                  </a:lnTo>
                  <a:lnTo>
                    <a:pt x="573693" y="661670"/>
                  </a:lnTo>
                  <a:close/>
                </a:path>
                <a:path w="1510029" h="999490">
                  <a:moveTo>
                    <a:pt x="527025" y="669290"/>
                  </a:moveTo>
                  <a:lnTo>
                    <a:pt x="526081" y="670578"/>
                  </a:lnTo>
                  <a:lnTo>
                    <a:pt x="525868" y="670915"/>
                  </a:lnTo>
                  <a:lnTo>
                    <a:pt x="526331" y="670773"/>
                  </a:lnTo>
                  <a:lnTo>
                    <a:pt x="527025" y="669290"/>
                  </a:lnTo>
                  <a:close/>
                </a:path>
                <a:path w="1510029" h="999490">
                  <a:moveTo>
                    <a:pt x="546920" y="664210"/>
                  </a:moveTo>
                  <a:lnTo>
                    <a:pt x="545346" y="668020"/>
                  </a:lnTo>
                  <a:lnTo>
                    <a:pt x="535080" y="670560"/>
                  </a:lnTo>
                  <a:lnTo>
                    <a:pt x="539074" y="670560"/>
                  </a:lnTo>
                  <a:lnTo>
                    <a:pt x="542439" y="669290"/>
                  </a:lnTo>
                  <a:lnTo>
                    <a:pt x="548284" y="669290"/>
                  </a:lnTo>
                  <a:lnTo>
                    <a:pt x="545518" y="668020"/>
                  </a:lnTo>
                  <a:lnTo>
                    <a:pt x="548765" y="665480"/>
                  </a:lnTo>
                  <a:lnTo>
                    <a:pt x="546920" y="664210"/>
                  </a:lnTo>
                  <a:close/>
                </a:path>
                <a:path w="1510029" h="999490">
                  <a:moveTo>
                    <a:pt x="554346" y="662940"/>
                  </a:moveTo>
                  <a:lnTo>
                    <a:pt x="551280" y="665480"/>
                  </a:lnTo>
                  <a:lnTo>
                    <a:pt x="550288" y="670560"/>
                  </a:lnTo>
                  <a:lnTo>
                    <a:pt x="555997" y="666750"/>
                  </a:lnTo>
                  <a:lnTo>
                    <a:pt x="554452" y="666750"/>
                  </a:lnTo>
                  <a:lnTo>
                    <a:pt x="554346" y="662940"/>
                  </a:lnTo>
                  <a:close/>
                </a:path>
                <a:path w="1510029" h="999490">
                  <a:moveTo>
                    <a:pt x="571486" y="665480"/>
                  </a:moveTo>
                  <a:lnTo>
                    <a:pt x="567258" y="665480"/>
                  </a:lnTo>
                  <a:lnTo>
                    <a:pt x="569280" y="669290"/>
                  </a:lnTo>
                  <a:lnTo>
                    <a:pt x="571486" y="665480"/>
                  </a:lnTo>
                  <a:close/>
                </a:path>
                <a:path w="1510029" h="999490">
                  <a:moveTo>
                    <a:pt x="533562" y="667549"/>
                  </a:moveTo>
                  <a:lnTo>
                    <a:pt x="533322" y="668020"/>
                  </a:lnTo>
                  <a:lnTo>
                    <a:pt x="533742" y="667909"/>
                  </a:lnTo>
                  <a:lnTo>
                    <a:pt x="533562" y="667549"/>
                  </a:lnTo>
                  <a:close/>
                </a:path>
                <a:path w="1510029" h="999490">
                  <a:moveTo>
                    <a:pt x="533742" y="667909"/>
                  </a:moveTo>
                  <a:lnTo>
                    <a:pt x="533322" y="668020"/>
                  </a:lnTo>
                  <a:lnTo>
                    <a:pt x="533797" y="668020"/>
                  </a:lnTo>
                  <a:close/>
                </a:path>
                <a:path w="1510029" h="999490">
                  <a:moveTo>
                    <a:pt x="542427" y="664210"/>
                  </a:moveTo>
                  <a:lnTo>
                    <a:pt x="535265" y="664210"/>
                  </a:lnTo>
                  <a:lnTo>
                    <a:pt x="533562" y="667549"/>
                  </a:lnTo>
                  <a:lnTo>
                    <a:pt x="533742" y="667909"/>
                  </a:lnTo>
                  <a:lnTo>
                    <a:pt x="538151" y="666750"/>
                  </a:lnTo>
                  <a:lnTo>
                    <a:pt x="542427" y="664210"/>
                  </a:lnTo>
                  <a:close/>
                </a:path>
                <a:path w="1510029" h="999490">
                  <a:moveTo>
                    <a:pt x="534228" y="661670"/>
                  </a:moveTo>
                  <a:lnTo>
                    <a:pt x="531584" y="661670"/>
                  </a:lnTo>
                  <a:lnTo>
                    <a:pt x="526190" y="665480"/>
                  </a:lnTo>
                  <a:lnTo>
                    <a:pt x="524275" y="665480"/>
                  </a:lnTo>
                  <a:lnTo>
                    <a:pt x="525677" y="667691"/>
                  </a:lnTo>
                  <a:lnTo>
                    <a:pt x="527283" y="666750"/>
                  </a:lnTo>
                  <a:lnTo>
                    <a:pt x="533164" y="666750"/>
                  </a:lnTo>
                  <a:lnTo>
                    <a:pt x="535265" y="664210"/>
                  </a:lnTo>
                  <a:lnTo>
                    <a:pt x="542427" y="664210"/>
                  </a:lnTo>
                  <a:lnTo>
                    <a:pt x="542256" y="662940"/>
                  </a:lnTo>
                  <a:lnTo>
                    <a:pt x="536639" y="662940"/>
                  </a:lnTo>
                  <a:lnTo>
                    <a:pt x="534228" y="661670"/>
                  </a:lnTo>
                  <a:close/>
                </a:path>
                <a:path w="1510029" h="999490">
                  <a:moveTo>
                    <a:pt x="448602" y="662940"/>
                  </a:moveTo>
                  <a:lnTo>
                    <a:pt x="447581" y="666750"/>
                  </a:lnTo>
                  <a:lnTo>
                    <a:pt x="451809" y="665568"/>
                  </a:lnTo>
                  <a:lnTo>
                    <a:pt x="451956" y="665078"/>
                  </a:lnTo>
                  <a:lnTo>
                    <a:pt x="448602" y="662940"/>
                  </a:lnTo>
                  <a:close/>
                </a:path>
                <a:path w="1510029" h="999490">
                  <a:moveTo>
                    <a:pt x="452127" y="665480"/>
                  </a:moveTo>
                  <a:lnTo>
                    <a:pt x="451809" y="665568"/>
                  </a:lnTo>
                  <a:lnTo>
                    <a:pt x="451675" y="666020"/>
                  </a:lnTo>
                  <a:lnTo>
                    <a:pt x="452127" y="665480"/>
                  </a:lnTo>
                  <a:close/>
                </a:path>
                <a:path w="1510029" h="999490">
                  <a:moveTo>
                    <a:pt x="453391" y="663600"/>
                  </a:moveTo>
                  <a:lnTo>
                    <a:pt x="452215" y="664210"/>
                  </a:lnTo>
                  <a:lnTo>
                    <a:pt x="451956" y="665078"/>
                  </a:lnTo>
                  <a:lnTo>
                    <a:pt x="452586" y="665480"/>
                  </a:lnTo>
                  <a:lnTo>
                    <a:pt x="453391" y="663600"/>
                  </a:lnTo>
                  <a:close/>
                </a:path>
                <a:path w="1510029" h="999490">
                  <a:moveTo>
                    <a:pt x="531310" y="656590"/>
                  </a:moveTo>
                  <a:lnTo>
                    <a:pt x="483417" y="656590"/>
                  </a:lnTo>
                  <a:lnTo>
                    <a:pt x="483424" y="659130"/>
                  </a:lnTo>
                  <a:lnTo>
                    <a:pt x="483160" y="659130"/>
                  </a:lnTo>
                  <a:lnTo>
                    <a:pt x="483019" y="662940"/>
                  </a:lnTo>
                  <a:lnTo>
                    <a:pt x="475764" y="664210"/>
                  </a:lnTo>
                  <a:lnTo>
                    <a:pt x="526407" y="664210"/>
                  </a:lnTo>
                  <a:lnTo>
                    <a:pt x="526760" y="662940"/>
                  </a:lnTo>
                  <a:lnTo>
                    <a:pt x="525884" y="661670"/>
                  </a:lnTo>
                  <a:lnTo>
                    <a:pt x="531658" y="660400"/>
                  </a:lnTo>
                  <a:lnTo>
                    <a:pt x="531811" y="660400"/>
                  </a:lnTo>
                  <a:lnTo>
                    <a:pt x="528979" y="657860"/>
                  </a:lnTo>
                  <a:lnTo>
                    <a:pt x="531310" y="656590"/>
                  </a:lnTo>
                  <a:close/>
                </a:path>
                <a:path w="1510029" h="999490">
                  <a:moveTo>
                    <a:pt x="559143" y="656590"/>
                  </a:moveTo>
                  <a:lnTo>
                    <a:pt x="551624" y="656590"/>
                  </a:lnTo>
                  <a:lnTo>
                    <a:pt x="550438" y="659130"/>
                  </a:lnTo>
                  <a:lnTo>
                    <a:pt x="547196" y="660400"/>
                  </a:lnTo>
                  <a:lnTo>
                    <a:pt x="544734" y="660400"/>
                  </a:lnTo>
                  <a:lnTo>
                    <a:pt x="545475" y="661670"/>
                  </a:lnTo>
                  <a:lnTo>
                    <a:pt x="545257" y="662940"/>
                  </a:lnTo>
                  <a:lnTo>
                    <a:pt x="544906" y="664210"/>
                  </a:lnTo>
                  <a:lnTo>
                    <a:pt x="549816" y="661670"/>
                  </a:lnTo>
                  <a:lnTo>
                    <a:pt x="553032" y="661670"/>
                  </a:lnTo>
                  <a:lnTo>
                    <a:pt x="554738" y="660400"/>
                  </a:lnTo>
                  <a:lnTo>
                    <a:pt x="554631" y="657860"/>
                  </a:lnTo>
                  <a:lnTo>
                    <a:pt x="559878" y="657860"/>
                  </a:lnTo>
                  <a:lnTo>
                    <a:pt x="559143" y="656590"/>
                  </a:lnTo>
                  <a:close/>
                </a:path>
                <a:path w="1510029" h="999490">
                  <a:moveTo>
                    <a:pt x="553032" y="661670"/>
                  </a:moveTo>
                  <a:lnTo>
                    <a:pt x="549816" y="661670"/>
                  </a:lnTo>
                  <a:lnTo>
                    <a:pt x="548736" y="664210"/>
                  </a:lnTo>
                  <a:lnTo>
                    <a:pt x="550715" y="664210"/>
                  </a:lnTo>
                  <a:lnTo>
                    <a:pt x="551326" y="662940"/>
                  </a:lnTo>
                  <a:lnTo>
                    <a:pt x="553032" y="661670"/>
                  </a:lnTo>
                  <a:close/>
                </a:path>
                <a:path w="1510029" h="999490">
                  <a:moveTo>
                    <a:pt x="578485" y="660400"/>
                  </a:moveTo>
                  <a:lnTo>
                    <a:pt x="574428" y="660400"/>
                  </a:lnTo>
                  <a:lnTo>
                    <a:pt x="577855" y="664210"/>
                  </a:lnTo>
                  <a:lnTo>
                    <a:pt x="577860" y="662940"/>
                  </a:lnTo>
                  <a:lnTo>
                    <a:pt x="578070" y="661670"/>
                  </a:lnTo>
                  <a:lnTo>
                    <a:pt x="578485" y="660400"/>
                  </a:lnTo>
                  <a:close/>
                </a:path>
                <a:path w="1510029" h="999490">
                  <a:moveTo>
                    <a:pt x="454433" y="660568"/>
                  </a:moveTo>
                  <a:lnTo>
                    <a:pt x="454218" y="661670"/>
                  </a:lnTo>
                  <a:lnTo>
                    <a:pt x="453391" y="663600"/>
                  </a:lnTo>
                  <a:lnTo>
                    <a:pt x="457113" y="661670"/>
                  </a:lnTo>
                  <a:lnTo>
                    <a:pt x="454433" y="660568"/>
                  </a:lnTo>
                  <a:close/>
                </a:path>
                <a:path w="1510029" h="999490">
                  <a:moveTo>
                    <a:pt x="546360" y="656590"/>
                  </a:moveTo>
                  <a:lnTo>
                    <a:pt x="536139" y="656590"/>
                  </a:lnTo>
                  <a:lnTo>
                    <a:pt x="535758" y="659130"/>
                  </a:lnTo>
                  <a:lnTo>
                    <a:pt x="541168" y="659130"/>
                  </a:lnTo>
                  <a:lnTo>
                    <a:pt x="541333" y="661670"/>
                  </a:lnTo>
                  <a:lnTo>
                    <a:pt x="536639" y="662940"/>
                  </a:lnTo>
                  <a:lnTo>
                    <a:pt x="542256" y="662940"/>
                  </a:lnTo>
                  <a:lnTo>
                    <a:pt x="541915" y="660400"/>
                  </a:lnTo>
                  <a:lnTo>
                    <a:pt x="546360" y="656590"/>
                  </a:lnTo>
                  <a:close/>
                </a:path>
                <a:path w="1510029" h="999490">
                  <a:moveTo>
                    <a:pt x="578899" y="659130"/>
                  </a:moveTo>
                  <a:lnTo>
                    <a:pt x="557076" y="659130"/>
                  </a:lnTo>
                  <a:lnTo>
                    <a:pt x="551444" y="662940"/>
                  </a:lnTo>
                  <a:lnTo>
                    <a:pt x="560313" y="661670"/>
                  </a:lnTo>
                  <a:lnTo>
                    <a:pt x="573693" y="661670"/>
                  </a:lnTo>
                  <a:lnTo>
                    <a:pt x="574428" y="660400"/>
                  </a:lnTo>
                  <a:lnTo>
                    <a:pt x="578485" y="660400"/>
                  </a:lnTo>
                  <a:lnTo>
                    <a:pt x="578899" y="659130"/>
                  </a:lnTo>
                  <a:close/>
                </a:path>
                <a:path w="1510029" h="999490">
                  <a:moveTo>
                    <a:pt x="480921" y="657860"/>
                  </a:moveTo>
                  <a:lnTo>
                    <a:pt x="479229" y="659130"/>
                  </a:lnTo>
                  <a:lnTo>
                    <a:pt x="479776" y="661670"/>
                  </a:lnTo>
                  <a:lnTo>
                    <a:pt x="483160" y="659130"/>
                  </a:lnTo>
                  <a:lnTo>
                    <a:pt x="483424" y="659130"/>
                  </a:lnTo>
                  <a:lnTo>
                    <a:pt x="480921" y="657860"/>
                  </a:lnTo>
                  <a:close/>
                </a:path>
                <a:path w="1510029" h="999490">
                  <a:moveTo>
                    <a:pt x="531811" y="660400"/>
                  </a:moveTo>
                  <a:lnTo>
                    <a:pt x="531658" y="660400"/>
                  </a:lnTo>
                  <a:lnTo>
                    <a:pt x="533227" y="661670"/>
                  </a:lnTo>
                  <a:lnTo>
                    <a:pt x="531811" y="660400"/>
                  </a:lnTo>
                  <a:close/>
                </a:path>
                <a:path w="1510029" h="999490">
                  <a:moveTo>
                    <a:pt x="536139" y="656590"/>
                  </a:moveTo>
                  <a:lnTo>
                    <a:pt x="531310" y="656590"/>
                  </a:lnTo>
                  <a:lnTo>
                    <a:pt x="535377" y="661670"/>
                  </a:lnTo>
                  <a:lnTo>
                    <a:pt x="535758" y="659130"/>
                  </a:lnTo>
                  <a:lnTo>
                    <a:pt x="535170" y="659130"/>
                  </a:lnTo>
                  <a:lnTo>
                    <a:pt x="536139" y="656590"/>
                  </a:lnTo>
                  <a:close/>
                </a:path>
                <a:path w="1510029" h="999490">
                  <a:moveTo>
                    <a:pt x="596694" y="645160"/>
                  </a:moveTo>
                  <a:lnTo>
                    <a:pt x="594827" y="645160"/>
                  </a:lnTo>
                  <a:lnTo>
                    <a:pt x="593023" y="646430"/>
                  </a:lnTo>
                  <a:lnTo>
                    <a:pt x="544021" y="646430"/>
                  </a:lnTo>
                  <a:lnTo>
                    <a:pt x="546430" y="651510"/>
                  </a:lnTo>
                  <a:lnTo>
                    <a:pt x="566238" y="651510"/>
                  </a:lnTo>
                  <a:lnTo>
                    <a:pt x="566766" y="652780"/>
                  </a:lnTo>
                  <a:lnTo>
                    <a:pt x="565040" y="654050"/>
                  </a:lnTo>
                  <a:lnTo>
                    <a:pt x="567860" y="654050"/>
                  </a:lnTo>
                  <a:lnTo>
                    <a:pt x="568049" y="657860"/>
                  </a:lnTo>
                  <a:lnTo>
                    <a:pt x="554631" y="657860"/>
                  </a:lnTo>
                  <a:lnTo>
                    <a:pt x="555161" y="659130"/>
                  </a:lnTo>
                  <a:lnTo>
                    <a:pt x="578899" y="659130"/>
                  </a:lnTo>
                  <a:lnTo>
                    <a:pt x="582048" y="661670"/>
                  </a:lnTo>
                  <a:lnTo>
                    <a:pt x="581136" y="656590"/>
                  </a:lnTo>
                  <a:lnTo>
                    <a:pt x="586961" y="656590"/>
                  </a:lnTo>
                  <a:lnTo>
                    <a:pt x="588150" y="655320"/>
                  </a:lnTo>
                  <a:lnTo>
                    <a:pt x="589536" y="654050"/>
                  </a:lnTo>
                  <a:lnTo>
                    <a:pt x="597171" y="651510"/>
                  </a:lnTo>
                  <a:lnTo>
                    <a:pt x="597194" y="648970"/>
                  </a:lnTo>
                  <a:lnTo>
                    <a:pt x="597458" y="647700"/>
                  </a:lnTo>
                  <a:lnTo>
                    <a:pt x="596694" y="645160"/>
                  </a:lnTo>
                  <a:close/>
                </a:path>
                <a:path w="1510029" h="999490">
                  <a:moveTo>
                    <a:pt x="454583" y="659798"/>
                  </a:moveTo>
                  <a:lnTo>
                    <a:pt x="454023" y="660400"/>
                  </a:lnTo>
                  <a:lnTo>
                    <a:pt x="454433" y="660568"/>
                  </a:lnTo>
                  <a:lnTo>
                    <a:pt x="454583" y="659798"/>
                  </a:lnTo>
                  <a:close/>
                </a:path>
                <a:path w="1510029" h="999490">
                  <a:moveTo>
                    <a:pt x="566238" y="651510"/>
                  </a:moveTo>
                  <a:lnTo>
                    <a:pt x="544790" y="651510"/>
                  </a:lnTo>
                  <a:lnTo>
                    <a:pt x="542723" y="652780"/>
                  </a:lnTo>
                  <a:lnTo>
                    <a:pt x="540327" y="654050"/>
                  </a:lnTo>
                  <a:lnTo>
                    <a:pt x="463901" y="654050"/>
                  </a:lnTo>
                  <a:lnTo>
                    <a:pt x="466088" y="656590"/>
                  </a:lnTo>
                  <a:lnTo>
                    <a:pt x="464162" y="657860"/>
                  </a:lnTo>
                  <a:lnTo>
                    <a:pt x="463228" y="659130"/>
                  </a:lnTo>
                  <a:lnTo>
                    <a:pt x="462429" y="660400"/>
                  </a:lnTo>
                  <a:lnTo>
                    <a:pt x="475999" y="660400"/>
                  </a:lnTo>
                  <a:lnTo>
                    <a:pt x="479065" y="657860"/>
                  </a:lnTo>
                  <a:lnTo>
                    <a:pt x="481337" y="656590"/>
                  </a:lnTo>
                  <a:lnTo>
                    <a:pt x="546360" y="656590"/>
                  </a:lnTo>
                  <a:lnTo>
                    <a:pt x="549437" y="652780"/>
                  </a:lnTo>
                  <a:lnTo>
                    <a:pt x="565366" y="652780"/>
                  </a:lnTo>
                  <a:lnTo>
                    <a:pt x="566238" y="651510"/>
                  </a:lnTo>
                  <a:close/>
                </a:path>
                <a:path w="1510029" h="999490">
                  <a:moveTo>
                    <a:pt x="586961" y="656590"/>
                  </a:moveTo>
                  <a:lnTo>
                    <a:pt x="582522" y="656590"/>
                  </a:lnTo>
                  <a:lnTo>
                    <a:pt x="583645" y="657860"/>
                  </a:lnTo>
                  <a:lnTo>
                    <a:pt x="583980" y="659130"/>
                  </a:lnTo>
                  <a:lnTo>
                    <a:pt x="583393" y="660400"/>
                  </a:lnTo>
                  <a:lnTo>
                    <a:pt x="586961" y="656590"/>
                  </a:lnTo>
                  <a:close/>
                </a:path>
                <a:path w="1510029" h="999490">
                  <a:moveTo>
                    <a:pt x="458750" y="655320"/>
                  </a:moveTo>
                  <a:lnTo>
                    <a:pt x="454962" y="657860"/>
                  </a:lnTo>
                  <a:lnTo>
                    <a:pt x="454583" y="659798"/>
                  </a:lnTo>
                  <a:lnTo>
                    <a:pt x="458750" y="655320"/>
                  </a:lnTo>
                  <a:close/>
                </a:path>
                <a:path w="1510029" h="999490">
                  <a:moveTo>
                    <a:pt x="536139" y="656590"/>
                  </a:moveTo>
                  <a:lnTo>
                    <a:pt x="535170" y="659130"/>
                  </a:lnTo>
                  <a:lnTo>
                    <a:pt x="535758" y="659130"/>
                  </a:lnTo>
                  <a:lnTo>
                    <a:pt x="536139" y="656590"/>
                  </a:lnTo>
                  <a:close/>
                </a:path>
                <a:path w="1510029" h="999490">
                  <a:moveTo>
                    <a:pt x="565366" y="652780"/>
                  </a:moveTo>
                  <a:lnTo>
                    <a:pt x="549437" y="652780"/>
                  </a:lnTo>
                  <a:lnTo>
                    <a:pt x="548680" y="656590"/>
                  </a:lnTo>
                  <a:lnTo>
                    <a:pt x="547160" y="657860"/>
                  </a:lnTo>
                  <a:lnTo>
                    <a:pt x="551624" y="656590"/>
                  </a:lnTo>
                  <a:lnTo>
                    <a:pt x="559143" y="656590"/>
                  </a:lnTo>
                  <a:lnTo>
                    <a:pt x="558408" y="655320"/>
                  </a:lnTo>
                  <a:lnTo>
                    <a:pt x="564127" y="654126"/>
                  </a:lnTo>
                  <a:lnTo>
                    <a:pt x="564494" y="654050"/>
                  </a:lnTo>
                  <a:lnTo>
                    <a:pt x="565366" y="652780"/>
                  </a:lnTo>
                  <a:close/>
                </a:path>
                <a:path w="1510029" h="999490">
                  <a:moveTo>
                    <a:pt x="562044" y="656590"/>
                  </a:moveTo>
                  <a:lnTo>
                    <a:pt x="559878" y="657860"/>
                  </a:lnTo>
                  <a:lnTo>
                    <a:pt x="568049" y="657860"/>
                  </a:lnTo>
                  <a:lnTo>
                    <a:pt x="562044" y="656590"/>
                  </a:lnTo>
                  <a:close/>
                </a:path>
                <a:path w="1510029" h="999490">
                  <a:moveTo>
                    <a:pt x="459853" y="647700"/>
                  </a:moveTo>
                  <a:lnTo>
                    <a:pt x="455307" y="648970"/>
                  </a:lnTo>
                  <a:lnTo>
                    <a:pt x="452617" y="655320"/>
                  </a:lnTo>
                  <a:lnTo>
                    <a:pt x="458186" y="655320"/>
                  </a:lnTo>
                  <a:lnTo>
                    <a:pt x="463901" y="654050"/>
                  </a:lnTo>
                  <a:lnTo>
                    <a:pt x="540327" y="654050"/>
                  </a:lnTo>
                  <a:lnTo>
                    <a:pt x="540021" y="652780"/>
                  </a:lnTo>
                  <a:lnTo>
                    <a:pt x="542106" y="651510"/>
                  </a:lnTo>
                  <a:lnTo>
                    <a:pt x="458878" y="651510"/>
                  </a:lnTo>
                  <a:lnTo>
                    <a:pt x="457639" y="650240"/>
                  </a:lnTo>
                  <a:lnTo>
                    <a:pt x="459853" y="647700"/>
                  </a:lnTo>
                  <a:close/>
                </a:path>
                <a:path w="1510029" h="999490">
                  <a:moveTo>
                    <a:pt x="567860" y="654050"/>
                  </a:moveTo>
                  <a:lnTo>
                    <a:pt x="564494" y="654050"/>
                  </a:lnTo>
                  <a:lnTo>
                    <a:pt x="564127" y="654126"/>
                  </a:lnTo>
                  <a:lnTo>
                    <a:pt x="565099" y="655320"/>
                  </a:lnTo>
                  <a:lnTo>
                    <a:pt x="566268" y="655320"/>
                  </a:lnTo>
                  <a:lnTo>
                    <a:pt x="567860" y="654050"/>
                  </a:lnTo>
                  <a:close/>
                </a:path>
                <a:path w="1510029" h="999490">
                  <a:moveTo>
                    <a:pt x="564494" y="654050"/>
                  </a:moveTo>
                  <a:lnTo>
                    <a:pt x="564065" y="654050"/>
                  </a:lnTo>
                  <a:lnTo>
                    <a:pt x="564494" y="654050"/>
                  </a:lnTo>
                  <a:close/>
                </a:path>
                <a:path w="1510029" h="999490">
                  <a:moveTo>
                    <a:pt x="464757" y="644656"/>
                  </a:moveTo>
                  <a:lnTo>
                    <a:pt x="458085" y="650240"/>
                  </a:lnTo>
                  <a:lnTo>
                    <a:pt x="458878" y="651510"/>
                  </a:lnTo>
                  <a:lnTo>
                    <a:pt x="542106" y="651510"/>
                  </a:lnTo>
                  <a:lnTo>
                    <a:pt x="544191" y="650240"/>
                  </a:lnTo>
                  <a:lnTo>
                    <a:pt x="463085" y="650240"/>
                  </a:lnTo>
                  <a:lnTo>
                    <a:pt x="461980" y="647700"/>
                  </a:lnTo>
                  <a:lnTo>
                    <a:pt x="464751" y="644733"/>
                  </a:lnTo>
                  <a:close/>
                </a:path>
                <a:path w="1510029" h="999490">
                  <a:moveTo>
                    <a:pt x="544021" y="646430"/>
                  </a:moveTo>
                  <a:lnTo>
                    <a:pt x="467977" y="646430"/>
                  </a:lnTo>
                  <a:lnTo>
                    <a:pt x="468354" y="648970"/>
                  </a:lnTo>
                  <a:lnTo>
                    <a:pt x="465833" y="648970"/>
                  </a:lnTo>
                  <a:lnTo>
                    <a:pt x="463085" y="650240"/>
                  </a:lnTo>
                  <a:lnTo>
                    <a:pt x="544191" y="650240"/>
                  </a:lnTo>
                  <a:lnTo>
                    <a:pt x="540843" y="648970"/>
                  </a:lnTo>
                  <a:lnTo>
                    <a:pt x="544021" y="646430"/>
                  </a:lnTo>
                  <a:close/>
                </a:path>
                <a:path w="1510029" h="999490">
                  <a:moveTo>
                    <a:pt x="465539" y="644001"/>
                  </a:moveTo>
                  <a:lnTo>
                    <a:pt x="465060" y="644402"/>
                  </a:lnTo>
                  <a:lnTo>
                    <a:pt x="464823" y="644656"/>
                  </a:lnTo>
                  <a:lnTo>
                    <a:pt x="464718" y="645160"/>
                  </a:lnTo>
                  <a:lnTo>
                    <a:pt x="464423" y="648970"/>
                  </a:lnTo>
                  <a:lnTo>
                    <a:pt x="466250" y="647700"/>
                  </a:lnTo>
                  <a:lnTo>
                    <a:pt x="467977" y="646430"/>
                  </a:lnTo>
                  <a:lnTo>
                    <a:pt x="497142" y="646430"/>
                  </a:lnTo>
                  <a:lnTo>
                    <a:pt x="502144" y="645160"/>
                  </a:lnTo>
                  <a:lnTo>
                    <a:pt x="473081" y="645160"/>
                  </a:lnTo>
                  <a:lnTo>
                    <a:pt x="465539" y="644001"/>
                  </a:lnTo>
                  <a:close/>
                </a:path>
                <a:path w="1510029" h="999490">
                  <a:moveTo>
                    <a:pt x="618633" y="638810"/>
                  </a:moveTo>
                  <a:lnTo>
                    <a:pt x="508930" y="638810"/>
                  </a:lnTo>
                  <a:lnTo>
                    <a:pt x="510324" y="641350"/>
                  </a:lnTo>
                  <a:lnTo>
                    <a:pt x="510131" y="642620"/>
                  </a:lnTo>
                  <a:lnTo>
                    <a:pt x="602797" y="642620"/>
                  </a:lnTo>
                  <a:lnTo>
                    <a:pt x="603243" y="643546"/>
                  </a:lnTo>
                  <a:lnTo>
                    <a:pt x="603360" y="643987"/>
                  </a:lnTo>
                  <a:lnTo>
                    <a:pt x="600890" y="648970"/>
                  </a:lnTo>
                  <a:lnTo>
                    <a:pt x="604725" y="647700"/>
                  </a:lnTo>
                  <a:lnTo>
                    <a:pt x="608454" y="641350"/>
                  </a:lnTo>
                  <a:lnTo>
                    <a:pt x="618633" y="638810"/>
                  </a:lnTo>
                  <a:close/>
                </a:path>
                <a:path w="1510029" h="999490">
                  <a:moveTo>
                    <a:pt x="504127" y="645160"/>
                  </a:moveTo>
                  <a:lnTo>
                    <a:pt x="502147" y="645160"/>
                  </a:lnTo>
                  <a:lnTo>
                    <a:pt x="502476" y="646430"/>
                  </a:lnTo>
                  <a:lnTo>
                    <a:pt x="504527" y="646430"/>
                  </a:lnTo>
                  <a:lnTo>
                    <a:pt x="504127" y="645160"/>
                  </a:lnTo>
                  <a:close/>
                </a:path>
                <a:path w="1510029" h="999490">
                  <a:moveTo>
                    <a:pt x="508914" y="640080"/>
                  </a:moveTo>
                  <a:lnTo>
                    <a:pt x="506958" y="641350"/>
                  </a:lnTo>
                  <a:lnTo>
                    <a:pt x="506130" y="642620"/>
                  </a:lnTo>
                  <a:lnTo>
                    <a:pt x="506057" y="643489"/>
                  </a:lnTo>
                  <a:lnTo>
                    <a:pt x="507146" y="643890"/>
                  </a:lnTo>
                  <a:lnTo>
                    <a:pt x="506000" y="644181"/>
                  </a:lnTo>
                  <a:lnTo>
                    <a:pt x="505877" y="646430"/>
                  </a:lnTo>
                  <a:lnTo>
                    <a:pt x="593023" y="646430"/>
                  </a:lnTo>
                  <a:lnTo>
                    <a:pt x="591413" y="645160"/>
                  </a:lnTo>
                  <a:lnTo>
                    <a:pt x="596468" y="643890"/>
                  </a:lnTo>
                  <a:lnTo>
                    <a:pt x="601757" y="643886"/>
                  </a:lnTo>
                  <a:lnTo>
                    <a:pt x="602797" y="642620"/>
                  </a:lnTo>
                  <a:lnTo>
                    <a:pt x="510131" y="642620"/>
                  </a:lnTo>
                  <a:lnTo>
                    <a:pt x="508914" y="640080"/>
                  </a:lnTo>
                  <a:close/>
                </a:path>
                <a:path w="1510029" h="999490">
                  <a:moveTo>
                    <a:pt x="475894" y="638810"/>
                  </a:moveTo>
                  <a:lnTo>
                    <a:pt x="473081" y="645160"/>
                  </a:lnTo>
                  <a:lnTo>
                    <a:pt x="502144" y="645160"/>
                  </a:lnTo>
                  <a:lnTo>
                    <a:pt x="506000" y="644181"/>
                  </a:lnTo>
                  <a:lnTo>
                    <a:pt x="506057" y="643489"/>
                  </a:lnTo>
                  <a:lnTo>
                    <a:pt x="503692" y="642620"/>
                  </a:lnTo>
                  <a:lnTo>
                    <a:pt x="477057" y="642620"/>
                  </a:lnTo>
                  <a:lnTo>
                    <a:pt x="475894" y="638810"/>
                  </a:lnTo>
                  <a:close/>
                </a:path>
                <a:path w="1510029" h="999490">
                  <a:moveTo>
                    <a:pt x="601754" y="643890"/>
                  </a:moveTo>
                  <a:lnTo>
                    <a:pt x="596468" y="643890"/>
                  </a:lnTo>
                  <a:lnTo>
                    <a:pt x="599084" y="645160"/>
                  </a:lnTo>
                  <a:lnTo>
                    <a:pt x="600711" y="645160"/>
                  </a:lnTo>
                  <a:lnTo>
                    <a:pt x="601754" y="643890"/>
                  </a:lnTo>
                  <a:close/>
                </a:path>
                <a:path w="1510029" h="999490">
                  <a:moveTo>
                    <a:pt x="465060" y="644402"/>
                  </a:moveTo>
                  <a:lnTo>
                    <a:pt x="464757" y="644656"/>
                  </a:lnTo>
                  <a:lnTo>
                    <a:pt x="465060" y="644402"/>
                  </a:lnTo>
                  <a:close/>
                </a:path>
                <a:path w="1510029" h="999490">
                  <a:moveTo>
                    <a:pt x="464816" y="643890"/>
                  </a:moveTo>
                  <a:lnTo>
                    <a:pt x="464757" y="644656"/>
                  </a:lnTo>
                  <a:lnTo>
                    <a:pt x="465060" y="644402"/>
                  </a:lnTo>
                  <a:lnTo>
                    <a:pt x="465448" y="643987"/>
                  </a:lnTo>
                  <a:lnTo>
                    <a:pt x="464816" y="643890"/>
                  </a:lnTo>
                  <a:close/>
                </a:path>
                <a:path w="1510029" h="999490">
                  <a:moveTo>
                    <a:pt x="506057" y="643489"/>
                  </a:moveTo>
                  <a:lnTo>
                    <a:pt x="506000" y="644181"/>
                  </a:lnTo>
                  <a:lnTo>
                    <a:pt x="507146" y="643890"/>
                  </a:lnTo>
                  <a:lnTo>
                    <a:pt x="506057" y="643489"/>
                  </a:lnTo>
                  <a:close/>
                </a:path>
                <a:path w="1510029" h="999490">
                  <a:moveTo>
                    <a:pt x="465672" y="643890"/>
                  </a:moveTo>
                  <a:lnTo>
                    <a:pt x="465538" y="643890"/>
                  </a:lnTo>
                  <a:lnTo>
                    <a:pt x="465672" y="643890"/>
                  </a:lnTo>
                  <a:close/>
                </a:path>
                <a:path w="1510029" h="999490">
                  <a:moveTo>
                    <a:pt x="457173" y="642620"/>
                  </a:moveTo>
                  <a:lnTo>
                    <a:pt x="461724" y="643886"/>
                  </a:lnTo>
                  <a:lnTo>
                    <a:pt x="464087" y="643338"/>
                  </a:lnTo>
                  <a:lnTo>
                    <a:pt x="457173" y="642620"/>
                  </a:lnTo>
                  <a:close/>
                </a:path>
                <a:path w="1510029" h="999490">
                  <a:moveTo>
                    <a:pt x="466083" y="643546"/>
                  </a:moveTo>
                  <a:lnTo>
                    <a:pt x="465672" y="643890"/>
                  </a:lnTo>
                  <a:lnTo>
                    <a:pt x="469391" y="643890"/>
                  </a:lnTo>
                  <a:lnTo>
                    <a:pt x="466083" y="643546"/>
                  </a:lnTo>
                  <a:close/>
                </a:path>
                <a:path w="1510029" h="999490">
                  <a:moveTo>
                    <a:pt x="469389" y="643886"/>
                  </a:moveTo>
                  <a:close/>
                </a:path>
                <a:path w="1510029" h="999490">
                  <a:moveTo>
                    <a:pt x="468489" y="642620"/>
                  </a:moveTo>
                  <a:lnTo>
                    <a:pt x="467189" y="642620"/>
                  </a:lnTo>
                  <a:lnTo>
                    <a:pt x="466897" y="642864"/>
                  </a:lnTo>
                  <a:lnTo>
                    <a:pt x="469389" y="643886"/>
                  </a:lnTo>
                  <a:lnTo>
                    <a:pt x="468489" y="642620"/>
                  </a:lnTo>
                  <a:close/>
                </a:path>
                <a:path w="1510029" h="999490">
                  <a:moveTo>
                    <a:pt x="466622" y="642751"/>
                  </a:moveTo>
                  <a:lnTo>
                    <a:pt x="464087" y="643338"/>
                  </a:lnTo>
                  <a:lnTo>
                    <a:pt x="466083" y="643546"/>
                  </a:lnTo>
                  <a:lnTo>
                    <a:pt x="466897" y="642864"/>
                  </a:lnTo>
                  <a:lnTo>
                    <a:pt x="466622" y="642751"/>
                  </a:lnTo>
                  <a:close/>
                </a:path>
                <a:path w="1510029" h="999490">
                  <a:moveTo>
                    <a:pt x="467189" y="642620"/>
                  </a:moveTo>
                  <a:lnTo>
                    <a:pt x="466622" y="642751"/>
                  </a:lnTo>
                  <a:lnTo>
                    <a:pt x="466897" y="642864"/>
                  </a:lnTo>
                  <a:lnTo>
                    <a:pt x="467189" y="642620"/>
                  </a:lnTo>
                  <a:close/>
                </a:path>
                <a:path w="1510029" h="999490">
                  <a:moveTo>
                    <a:pt x="467560" y="641313"/>
                  </a:moveTo>
                  <a:lnTo>
                    <a:pt x="466302" y="642620"/>
                  </a:lnTo>
                  <a:lnTo>
                    <a:pt x="466622" y="642751"/>
                  </a:lnTo>
                  <a:lnTo>
                    <a:pt x="467189" y="642620"/>
                  </a:lnTo>
                  <a:lnTo>
                    <a:pt x="468489" y="642620"/>
                  </a:lnTo>
                  <a:lnTo>
                    <a:pt x="467560" y="641313"/>
                  </a:lnTo>
                  <a:close/>
                </a:path>
                <a:path w="1510029" h="999490">
                  <a:moveTo>
                    <a:pt x="613603" y="631190"/>
                  </a:moveTo>
                  <a:lnTo>
                    <a:pt x="490882" y="631190"/>
                  </a:lnTo>
                  <a:lnTo>
                    <a:pt x="491294" y="632460"/>
                  </a:lnTo>
                  <a:lnTo>
                    <a:pt x="492387" y="633730"/>
                  </a:lnTo>
                  <a:lnTo>
                    <a:pt x="486872" y="637540"/>
                  </a:lnTo>
                  <a:lnTo>
                    <a:pt x="483783" y="640080"/>
                  </a:lnTo>
                  <a:lnTo>
                    <a:pt x="482438" y="642620"/>
                  </a:lnTo>
                  <a:lnTo>
                    <a:pt x="503692" y="642620"/>
                  </a:lnTo>
                  <a:lnTo>
                    <a:pt x="506623" y="640080"/>
                  </a:lnTo>
                  <a:lnTo>
                    <a:pt x="508930" y="638810"/>
                  </a:lnTo>
                  <a:lnTo>
                    <a:pt x="618633" y="638810"/>
                  </a:lnTo>
                  <a:lnTo>
                    <a:pt x="617795" y="637540"/>
                  </a:lnTo>
                  <a:lnTo>
                    <a:pt x="615532" y="637540"/>
                  </a:lnTo>
                  <a:lnTo>
                    <a:pt x="616679" y="635850"/>
                  </a:lnTo>
                  <a:lnTo>
                    <a:pt x="613603" y="631190"/>
                  </a:lnTo>
                  <a:close/>
                </a:path>
                <a:path w="1510029" h="999490">
                  <a:moveTo>
                    <a:pt x="471194" y="637540"/>
                  </a:moveTo>
                  <a:lnTo>
                    <a:pt x="466683" y="640080"/>
                  </a:lnTo>
                  <a:lnTo>
                    <a:pt x="467560" y="641313"/>
                  </a:lnTo>
                  <a:lnTo>
                    <a:pt x="471194" y="637540"/>
                  </a:lnTo>
                  <a:close/>
                </a:path>
                <a:path w="1510029" h="999490">
                  <a:moveTo>
                    <a:pt x="490852" y="626110"/>
                  </a:moveTo>
                  <a:lnTo>
                    <a:pt x="485232" y="632460"/>
                  </a:lnTo>
                  <a:lnTo>
                    <a:pt x="478595" y="637540"/>
                  </a:lnTo>
                  <a:lnTo>
                    <a:pt x="480470" y="638810"/>
                  </a:lnTo>
                  <a:lnTo>
                    <a:pt x="482967" y="638810"/>
                  </a:lnTo>
                  <a:lnTo>
                    <a:pt x="486319" y="637540"/>
                  </a:lnTo>
                  <a:lnTo>
                    <a:pt x="482607" y="636270"/>
                  </a:lnTo>
                  <a:lnTo>
                    <a:pt x="490882" y="631190"/>
                  </a:lnTo>
                  <a:lnTo>
                    <a:pt x="613603" y="631190"/>
                  </a:lnTo>
                  <a:lnTo>
                    <a:pt x="615412" y="628650"/>
                  </a:lnTo>
                  <a:lnTo>
                    <a:pt x="498318" y="628650"/>
                  </a:lnTo>
                  <a:lnTo>
                    <a:pt x="498480" y="627380"/>
                  </a:lnTo>
                  <a:lnTo>
                    <a:pt x="492571" y="627380"/>
                  </a:lnTo>
                  <a:lnTo>
                    <a:pt x="490852" y="626110"/>
                  </a:lnTo>
                  <a:close/>
                </a:path>
                <a:path w="1510029" h="999490">
                  <a:moveTo>
                    <a:pt x="616679" y="635850"/>
                  </a:moveTo>
                  <a:lnTo>
                    <a:pt x="615532" y="637540"/>
                  </a:lnTo>
                  <a:lnTo>
                    <a:pt x="617385" y="636919"/>
                  </a:lnTo>
                  <a:lnTo>
                    <a:pt x="616679" y="635850"/>
                  </a:lnTo>
                  <a:close/>
                </a:path>
                <a:path w="1510029" h="999490">
                  <a:moveTo>
                    <a:pt x="617385" y="636919"/>
                  </a:moveTo>
                  <a:lnTo>
                    <a:pt x="615532" y="637540"/>
                  </a:lnTo>
                  <a:lnTo>
                    <a:pt x="617795" y="637540"/>
                  </a:lnTo>
                  <a:lnTo>
                    <a:pt x="617385" y="636919"/>
                  </a:lnTo>
                  <a:close/>
                </a:path>
                <a:path w="1510029" h="999490">
                  <a:moveTo>
                    <a:pt x="622114" y="629920"/>
                  </a:moveTo>
                  <a:lnTo>
                    <a:pt x="617310" y="632460"/>
                  </a:lnTo>
                  <a:lnTo>
                    <a:pt x="617258" y="635000"/>
                  </a:lnTo>
                  <a:lnTo>
                    <a:pt x="616679" y="635850"/>
                  </a:lnTo>
                  <a:lnTo>
                    <a:pt x="617385" y="636919"/>
                  </a:lnTo>
                  <a:lnTo>
                    <a:pt x="623115" y="635000"/>
                  </a:lnTo>
                  <a:lnTo>
                    <a:pt x="621540" y="635000"/>
                  </a:lnTo>
                  <a:lnTo>
                    <a:pt x="621339" y="632460"/>
                  </a:lnTo>
                  <a:lnTo>
                    <a:pt x="621846" y="632295"/>
                  </a:lnTo>
                  <a:lnTo>
                    <a:pt x="622114" y="629920"/>
                  </a:lnTo>
                  <a:close/>
                </a:path>
                <a:path w="1510029" h="999490">
                  <a:moveTo>
                    <a:pt x="621846" y="632295"/>
                  </a:moveTo>
                  <a:lnTo>
                    <a:pt x="621339" y="632460"/>
                  </a:lnTo>
                  <a:lnTo>
                    <a:pt x="621540" y="635000"/>
                  </a:lnTo>
                  <a:lnTo>
                    <a:pt x="621846" y="632295"/>
                  </a:lnTo>
                  <a:close/>
                </a:path>
                <a:path w="1510029" h="999490">
                  <a:moveTo>
                    <a:pt x="640781" y="618490"/>
                  </a:moveTo>
                  <a:lnTo>
                    <a:pt x="636446" y="623570"/>
                  </a:lnTo>
                  <a:lnTo>
                    <a:pt x="628082" y="623570"/>
                  </a:lnTo>
                  <a:lnTo>
                    <a:pt x="627448" y="626110"/>
                  </a:lnTo>
                  <a:lnTo>
                    <a:pt x="626267" y="628650"/>
                  </a:lnTo>
                  <a:lnTo>
                    <a:pt x="625257" y="631190"/>
                  </a:lnTo>
                  <a:lnTo>
                    <a:pt x="621846" y="632295"/>
                  </a:lnTo>
                  <a:lnTo>
                    <a:pt x="621540" y="635000"/>
                  </a:lnTo>
                  <a:lnTo>
                    <a:pt x="623115" y="635000"/>
                  </a:lnTo>
                  <a:lnTo>
                    <a:pt x="627372" y="629920"/>
                  </a:lnTo>
                  <a:lnTo>
                    <a:pt x="631319" y="629920"/>
                  </a:lnTo>
                  <a:lnTo>
                    <a:pt x="631778" y="627380"/>
                  </a:lnTo>
                  <a:lnTo>
                    <a:pt x="632405" y="624840"/>
                  </a:lnTo>
                  <a:lnTo>
                    <a:pt x="636854" y="624840"/>
                  </a:lnTo>
                  <a:lnTo>
                    <a:pt x="642004" y="622300"/>
                  </a:lnTo>
                  <a:lnTo>
                    <a:pt x="640781" y="618490"/>
                  </a:lnTo>
                  <a:close/>
                </a:path>
                <a:path w="1510029" h="999490">
                  <a:moveTo>
                    <a:pt x="631319" y="629920"/>
                  </a:moveTo>
                  <a:lnTo>
                    <a:pt x="627372" y="629920"/>
                  </a:lnTo>
                  <a:lnTo>
                    <a:pt x="630146" y="632460"/>
                  </a:lnTo>
                  <a:lnTo>
                    <a:pt x="631319" y="629920"/>
                  </a:lnTo>
                  <a:close/>
                </a:path>
                <a:path w="1510029" h="999490">
                  <a:moveTo>
                    <a:pt x="501671" y="621030"/>
                  </a:moveTo>
                  <a:lnTo>
                    <a:pt x="500350" y="623570"/>
                  </a:lnTo>
                  <a:lnTo>
                    <a:pt x="504427" y="626110"/>
                  </a:lnTo>
                  <a:lnTo>
                    <a:pt x="498318" y="628650"/>
                  </a:lnTo>
                  <a:lnTo>
                    <a:pt x="615412" y="628650"/>
                  </a:lnTo>
                  <a:lnTo>
                    <a:pt x="617221" y="626110"/>
                  </a:lnTo>
                  <a:lnTo>
                    <a:pt x="623975" y="626110"/>
                  </a:lnTo>
                  <a:lnTo>
                    <a:pt x="624045" y="624840"/>
                  </a:lnTo>
                  <a:lnTo>
                    <a:pt x="587902" y="624840"/>
                  </a:lnTo>
                  <a:lnTo>
                    <a:pt x="584870" y="623570"/>
                  </a:lnTo>
                  <a:lnTo>
                    <a:pt x="584775" y="622300"/>
                  </a:lnTo>
                  <a:lnTo>
                    <a:pt x="506606" y="622300"/>
                  </a:lnTo>
                  <a:lnTo>
                    <a:pt x="501671" y="621030"/>
                  </a:lnTo>
                  <a:close/>
                </a:path>
                <a:path w="1510029" h="999490">
                  <a:moveTo>
                    <a:pt x="623975" y="626110"/>
                  </a:moveTo>
                  <a:lnTo>
                    <a:pt x="617221" y="626110"/>
                  </a:lnTo>
                  <a:lnTo>
                    <a:pt x="623835" y="628650"/>
                  </a:lnTo>
                  <a:lnTo>
                    <a:pt x="623975" y="626110"/>
                  </a:lnTo>
                  <a:close/>
                </a:path>
                <a:path w="1510029" h="999490">
                  <a:moveTo>
                    <a:pt x="498642" y="626110"/>
                  </a:moveTo>
                  <a:lnTo>
                    <a:pt x="495947" y="626110"/>
                  </a:lnTo>
                  <a:lnTo>
                    <a:pt x="492571" y="627380"/>
                  </a:lnTo>
                  <a:lnTo>
                    <a:pt x="498480" y="627380"/>
                  </a:lnTo>
                  <a:lnTo>
                    <a:pt x="498642" y="626110"/>
                  </a:lnTo>
                  <a:close/>
                </a:path>
                <a:path w="1510029" h="999490">
                  <a:moveTo>
                    <a:pt x="636854" y="624840"/>
                  </a:moveTo>
                  <a:lnTo>
                    <a:pt x="632405" y="624840"/>
                  </a:lnTo>
                  <a:lnTo>
                    <a:pt x="634279" y="626110"/>
                  </a:lnTo>
                  <a:lnTo>
                    <a:pt x="636854" y="624840"/>
                  </a:lnTo>
                  <a:close/>
                </a:path>
                <a:path w="1510029" h="999490">
                  <a:moveTo>
                    <a:pt x="591216" y="618490"/>
                  </a:moveTo>
                  <a:lnTo>
                    <a:pt x="589903" y="618490"/>
                  </a:lnTo>
                  <a:lnTo>
                    <a:pt x="591719" y="621030"/>
                  </a:lnTo>
                  <a:lnTo>
                    <a:pt x="591726" y="622300"/>
                  </a:lnTo>
                  <a:lnTo>
                    <a:pt x="587902" y="624840"/>
                  </a:lnTo>
                  <a:lnTo>
                    <a:pt x="624045" y="624840"/>
                  </a:lnTo>
                  <a:lnTo>
                    <a:pt x="624116" y="623570"/>
                  </a:lnTo>
                  <a:lnTo>
                    <a:pt x="625843" y="622300"/>
                  </a:lnTo>
                  <a:lnTo>
                    <a:pt x="629367" y="622300"/>
                  </a:lnTo>
                  <a:lnTo>
                    <a:pt x="631450" y="619760"/>
                  </a:lnTo>
                  <a:lnTo>
                    <a:pt x="591742" y="619760"/>
                  </a:lnTo>
                  <a:lnTo>
                    <a:pt x="591216" y="618490"/>
                  </a:lnTo>
                  <a:close/>
                </a:path>
                <a:path w="1510029" h="999490">
                  <a:moveTo>
                    <a:pt x="629367" y="622300"/>
                  </a:moveTo>
                  <a:lnTo>
                    <a:pt x="625843" y="622300"/>
                  </a:lnTo>
                  <a:lnTo>
                    <a:pt x="626912" y="623570"/>
                  </a:lnTo>
                  <a:lnTo>
                    <a:pt x="636446" y="623570"/>
                  </a:lnTo>
                  <a:lnTo>
                    <a:pt x="629367" y="622300"/>
                  </a:lnTo>
                  <a:close/>
                </a:path>
                <a:path w="1510029" h="999490">
                  <a:moveTo>
                    <a:pt x="507767" y="615950"/>
                  </a:moveTo>
                  <a:lnTo>
                    <a:pt x="506606" y="622300"/>
                  </a:lnTo>
                  <a:lnTo>
                    <a:pt x="507911" y="622300"/>
                  </a:lnTo>
                  <a:lnTo>
                    <a:pt x="507767" y="615950"/>
                  </a:lnTo>
                  <a:close/>
                </a:path>
                <a:path w="1510029" h="999490">
                  <a:moveTo>
                    <a:pt x="515843" y="609600"/>
                  </a:moveTo>
                  <a:lnTo>
                    <a:pt x="509188" y="613410"/>
                  </a:lnTo>
                  <a:lnTo>
                    <a:pt x="509131" y="618490"/>
                  </a:lnTo>
                  <a:lnTo>
                    <a:pt x="507911" y="622300"/>
                  </a:lnTo>
                  <a:lnTo>
                    <a:pt x="584775" y="622300"/>
                  </a:lnTo>
                  <a:lnTo>
                    <a:pt x="584681" y="621030"/>
                  </a:lnTo>
                  <a:lnTo>
                    <a:pt x="584059" y="618490"/>
                  </a:lnTo>
                  <a:lnTo>
                    <a:pt x="585180" y="618490"/>
                  </a:lnTo>
                  <a:lnTo>
                    <a:pt x="590645" y="617262"/>
                  </a:lnTo>
                  <a:lnTo>
                    <a:pt x="590837" y="617220"/>
                  </a:lnTo>
                  <a:lnTo>
                    <a:pt x="589597" y="615950"/>
                  </a:lnTo>
                  <a:lnTo>
                    <a:pt x="596574" y="613410"/>
                  </a:lnTo>
                  <a:lnTo>
                    <a:pt x="600158" y="613410"/>
                  </a:lnTo>
                  <a:lnTo>
                    <a:pt x="600410" y="612140"/>
                  </a:lnTo>
                  <a:lnTo>
                    <a:pt x="516912" y="612140"/>
                  </a:lnTo>
                  <a:lnTo>
                    <a:pt x="515843" y="609600"/>
                  </a:lnTo>
                  <a:close/>
                </a:path>
                <a:path w="1510029" h="999490">
                  <a:moveTo>
                    <a:pt x="590702" y="617250"/>
                  </a:moveTo>
                  <a:lnTo>
                    <a:pt x="588100" y="619760"/>
                  </a:lnTo>
                  <a:lnTo>
                    <a:pt x="584622" y="619760"/>
                  </a:lnTo>
                  <a:lnTo>
                    <a:pt x="585967" y="621030"/>
                  </a:lnTo>
                  <a:lnTo>
                    <a:pt x="587507" y="621030"/>
                  </a:lnTo>
                  <a:lnTo>
                    <a:pt x="588705" y="619760"/>
                  </a:lnTo>
                  <a:lnTo>
                    <a:pt x="588100" y="619760"/>
                  </a:lnTo>
                  <a:lnTo>
                    <a:pt x="586690" y="618490"/>
                  </a:lnTo>
                  <a:lnTo>
                    <a:pt x="591216" y="618490"/>
                  </a:lnTo>
                  <a:lnTo>
                    <a:pt x="590702" y="617250"/>
                  </a:lnTo>
                  <a:close/>
                </a:path>
                <a:path w="1510029" h="999490">
                  <a:moveTo>
                    <a:pt x="653629" y="603250"/>
                  </a:moveTo>
                  <a:lnTo>
                    <a:pt x="614807" y="603250"/>
                  </a:lnTo>
                  <a:lnTo>
                    <a:pt x="607335" y="609600"/>
                  </a:lnTo>
                  <a:lnTo>
                    <a:pt x="606790" y="612140"/>
                  </a:lnTo>
                  <a:lnTo>
                    <a:pt x="604088" y="613410"/>
                  </a:lnTo>
                  <a:lnTo>
                    <a:pt x="596574" y="613410"/>
                  </a:lnTo>
                  <a:lnTo>
                    <a:pt x="593022" y="619760"/>
                  </a:lnTo>
                  <a:lnTo>
                    <a:pt x="599371" y="614680"/>
                  </a:lnTo>
                  <a:lnTo>
                    <a:pt x="638753" y="614680"/>
                  </a:lnTo>
                  <a:lnTo>
                    <a:pt x="640841" y="613410"/>
                  </a:lnTo>
                  <a:lnTo>
                    <a:pt x="647308" y="608330"/>
                  </a:lnTo>
                  <a:lnTo>
                    <a:pt x="653629" y="603250"/>
                  </a:lnTo>
                  <a:close/>
                </a:path>
                <a:path w="1510029" h="999490">
                  <a:moveTo>
                    <a:pt x="638753" y="614680"/>
                  </a:moveTo>
                  <a:lnTo>
                    <a:pt x="599371" y="614680"/>
                  </a:lnTo>
                  <a:lnTo>
                    <a:pt x="599565" y="615950"/>
                  </a:lnTo>
                  <a:lnTo>
                    <a:pt x="596887" y="617220"/>
                  </a:lnTo>
                  <a:lnTo>
                    <a:pt x="597627" y="618490"/>
                  </a:lnTo>
                  <a:lnTo>
                    <a:pt x="594667" y="619760"/>
                  </a:lnTo>
                  <a:lnTo>
                    <a:pt x="631450" y="619760"/>
                  </a:lnTo>
                  <a:lnTo>
                    <a:pt x="632491" y="618490"/>
                  </a:lnTo>
                  <a:lnTo>
                    <a:pt x="638753" y="614680"/>
                  </a:lnTo>
                  <a:close/>
                </a:path>
                <a:path w="1510029" h="999490">
                  <a:moveTo>
                    <a:pt x="590837" y="617220"/>
                  </a:moveTo>
                  <a:lnTo>
                    <a:pt x="590689" y="617220"/>
                  </a:lnTo>
                  <a:lnTo>
                    <a:pt x="590837" y="617220"/>
                  </a:lnTo>
                  <a:close/>
                </a:path>
                <a:path w="1510029" h="999490">
                  <a:moveTo>
                    <a:pt x="602285" y="611818"/>
                  </a:moveTo>
                  <a:lnTo>
                    <a:pt x="600158" y="613410"/>
                  </a:lnTo>
                  <a:lnTo>
                    <a:pt x="602848" y="613410"/>
                  </a:lnTo>
                  <a:lnTo>
                    <a:pt x="602285" y="611818"/>
                  </a:lnTo>
                  <a:close/>
                </a:path>
                <a:path w="1510029" h="999490">
                  <a:moveTo>
                    <a:pt x="603553" y="610870"/>
                  </a:moveTo>
                  <a:lnTo>
                    <a:pt x="602285" y="611818"/>
                  </a:lnTo>
                  <a:lnTo>
                    <a:pt x="602848" y="613410"/>
                  </a:lnTo>
                  <a:lnTo>
                    <a:pt x="603945" y="612733"/>
                  </a:lnTo>
                  <a:lnTo>
                    <a:pt x="603553" y="610870"/>
                  </a:lnTo>
                  <a:close/>
                </a:path>
                <a:path w="1510029" h="999490">
                  <a:moveTo>
                    <a:pt x="603945" y="612733"/>
                  </a:moveTo>
                  <a:lnTo>
                    <a:pt x="602848" y="613410"/>
                  </a:lnTo>
                  <a:lnTo>
                    <a:pt x="604088" y="613410"/>
                  </a:lnTo>
                  <a:lnTo>
                    <a:pt x="603945" y="612733"/>
                  </a:lnTo>
                  <a:close/>
                </a:path>
                <a:path w="1510029" h="999490">
                  <a:moveTo>
                    <a:pt x="606426" y="610870"/>
                  </a:moveTo>
                  <a:lnTo>
                    <a:pt x="603553" y="610870"/>
                  </a:lnTo>
                  <a:lnTo>
                    <a:pt x="603945" y="612733"/>
                  </a:lnTo>
                  <a:lnTo>
                    <a:pt x="604909" y="612140"/>
                  </a:lnTo>
                  <a:lnTo>
                    <a:pt x="606426" y="610870"/>
                  </a:lnTo>
                  <a:close/>
                </a:path>
                <a:path w="1510029" h="999490">
                  <a:moveTo>
                    <a:pt x="519697" y="610870"/>
                  </a:moveTo>
                  <a:lnTo>
                    <a:pt x="516912" y="612140"/>
                  </a:lnTo>
                  <a:lnTo>
                    <a:pt x="521260" y="612140"/>
                  </a:lnTo>
                  <a:lnTo>
                    <a:pt x="519697" y="610870"/>
                  </a:lnTo>
                  <a:close/>
                </a:path>
                <a:path w="1510029" h="999490">
                  <a:moveTo>
                    <a:pt x="624067" y="593090"/>
                  </a:moveTo>
                  <a:lnTo>
                    <a:pt x="535430" y="593090"/>
                  </a:lnTo>
                  <a:lnTo>
                    <a:pt x="536905" y="594360"/>
                  </a:lnTo>
                  <a:lnTo>
                    <a:pt x="535390" y="595630"/>
                  </a:lnTo>
                  <a:lnTo>
                    <a:pt x="532917" y="596900"/>
                  </a:lnTo>
                  <a:lnTo>
                    <a:pt x="535766" y="596900"/>
                  </a:lnTo>
                  <a:lnTo>
                    <a:pt x="537070" y="599440"/>
                  </a:lnTo>
                  <a:lnTo>
                    <a:pt x="534720" y="599440"/>
                  </a:lnTo>
                  <a:lnTo>
                    <a:pt x="531233" y="604520"/>
                  </a:lnTo>
                  <a:lnTo>
                    <a:pt x="518238" y="604520"/>
                  </a:lnTo>
                  <a:lnTo>
                    <a:pt x="520683" y="607060"/>
                  </a:lnTo>
                  <a:lnTo>
                    <a:pt x="522786" y="608330"/>
                  </a:lnTo>
                  <a:lnTo>
                    <a:pt x="521260" y="612140"/>
                  </a:lnTo>
                  <a:lnTo>
                    <a:pt x="600410" y="612140"/>
                  </a:lnTo>
                  <a:lnTo>
                    <a:pt x="600763" y="610870"/>
                  </a:lnTo>
                  <a:lnTo>
                    <a:pt x="599887" y="609600"/>
                  </a:lnTo>
                  <a:lnTo>
                    <a:pt x="600151" y="605790"/>
                  </a:lnTo>
                  <a:lnTo>
                    <a:pt x="609852" y="605790"/>
                  </a:lnTo>
                  <a:lnTo>
                    <a:pt x="610142" y="604520"/>
                  </a:lnTo>
                  <a:lnTo>
                    <a:pt x="614807" y="603250"/>
                  </a:lnTo>
                  <a:lnTo>
                    <a:pt x="653629" y="603250"/>
                  </a:lnTo>
                  <a:lnTo>
                    <a:pt x="656264" y="601980"/>
                  </a:lnTo>
                  <a:lnTo>
                    <a:pt x="625744" y="601980"/>
                  </a:lnTo>
                  <a:lnTo>
                    <a:pt x="625538" y="600710"/>
                  </a:lnTo>
                  <a:lnTo>
                    <a:pt x="623406" y="600710"/>
                  </a:lnTo>
                  <a:lnTo>
                    <a:pt x="623234" y="599440"/>
                  </a:lnTo>
                  <a:lnTo>
                    <a:pt x="627270" y="598170"/>
                  </a:lnTo>
                  <a:lnTo>
                    <a:pt x="619486" y="598170"/>
                  </a:lnTo>
                  <a:lnTo>
                    <a:pt x="623456" y="594360"/>
                  </a:lnTo>
                  <a:lnTo>
                    <a:pt x="628136" y="594360"/>
                  </a:lnTo>
                  <a:lnTo>
                    <a:pt x="624067" y="593090"/>
                  </a:lnTo>
                  <a:close/>
                </a:path>
                <a:path w="1510029" h="999490">
                  <a:moveTo>
                    <a:pt x="609852" y="605790"/>
                  </a:moveTo>
                  <a:lnTo>
                    <a:pt x="600151" y="605790"/>
                  </a:lnTo>
                  <a:lnTo>
                    <a:pt x="602285" y="611818"/>
                  </a:lnTo>
                  <a:lnTo>
                    <a:pt x="603553" y="610870"/>
                  </a:lnTo>
                  <a:lnTo>
                    <a:pt x="606426" y="610870"/>
                  </a:lnTo>
                  <a:lnTo>
                    <a:pt x="605003" y="609600"/>
                  </a:lnTo>
                  <a:lnTo>
                    <a:pt x="604603" y="608330"/>
                  </a:lnTo>
                  <a:lnTo>
                    <a:pt x="607423" y="607060"/>
                  </a:lnTo>
                  <a:lnTo>
                    <a:pt x="609561" y="607060"/>
                  </a:lnTo>
                  <a:lnTo>
                    <a:pt x="609852" y="605790"/>
                  </a:lnTo>
                  <a:close/>
                </a:path>
                <a:path w="1510029" h="999490">
                  <a:moveTo>
                    <a:pt x="521577" y="603609"/>
                  </a:moveTo>
                  <a:lnTo>
                    <a:pt x="521053" y="604520"/>
                  </a:lnTo>
                  <a:lnTo>
                    <a:pt x="522698" y="604191"/>
                  </a:lnTo>
                  <a:lnTo>
                    <a:pt x="521577" y="603609"/>
                  </a:lnTo>
                  <a:close/>
                </a:path>
                <a:path w="1510029" h="999490">
                  <a:moveTo>
                    <a:pt x="532458" y="599440"/>
                  </a:moveTo>
                  <a:lnTo>
                    <a:pt x="527414" y="603250"/>
                  </a:lnTo>
                  <a:lnTo>
                    <a:pt x="522698" y="604191"/>
                  </a:lnTo>
                  <a:lnTo>
                    <a:pt x="523331" y="604520"/>
                  </a:lnTo>
                  <a:lnTo>
                    <a:pt x="531233" y="604520"/>
                  </a:lnTo>
                  <a:lnTo>
                    <a:pt x="532458" y="599440"/>
                  </a:lnTo>
                  <a:close/>
                </a:path>
                <a:path w="1510029" h="999490">
                  <a:moveTo>
                    <a:pt x="523248" y="600710"/>
                  </a:moveTo>
                  <a:lnTo>
                    <a:pt x="518438" y="601980"/>
                  </a:lnTo>
                  <a:lnTo>
                    <a:pt x="521577" y="603609"/>
                  </a:lnTo>
                  <a:lnTo>
                    <a:pt x="523248" y="600710"/>
                  </a:lnTo>
                  <a:close/>
                </a:path>
                <a:path w="1510029" h="999490">
                  <a:moveTo>
                    <a:pt x="632205" y="595630"/>
                  </a:moveTo>
                  <a:lnTo>
                    <a:pt x="629766" y="595630"/>
                  </a:lnTo>
                  <a:lnTo>
                    <a:pt x="631576" y="596900"/>
                  </a:lnTo>
                  <a:lnTo>
                    <a:pt x="626447" y="599440"/>
                  </a:lnTo>
                  <a:lnTo>
                    <a:pt x="627371" y="600710"/>
                  </a:lnTo>
                  <a:lnTo>
                    <a:pt x="625744" y="601980"/>
                  </a:lnTo>
                  <a:lnTo>
                    <a:pt x="656264" y="601980"/>
                  </a:lnTo>
                  <a:lnTo>
                    <a:pt x="661535" y="599440"/>
                  </a:lnTo>
                  <a:lnTo>
                    <a:pt x="660994" y="598170"/>
                  </a:lnTo>
                  <a:lnTo>
                    <a:pt x="635312" y="598170"/>
                  </a:lnTo>
                  <a:lnTo>
                    <a:pt x="635186" y="596560"/>
                  </a:lnTo>
                  <a:lnTo>
                    <a:pt x="632205" y="595630"/>
                  </a:lnTo>
                  <a:close/>
                </a:path>
                <a:path w="1510029" h="999490">
                  <a:moveTo>
                    <a:pt x="625332" y="599440"/>
                  </a:moveTo>
                  <a:lnTo>
                    <a:pt x="623406" y="600710"/>
                  </a:lnTo>
                  <a:lnTo>
                    <a:pt x="625538" y="600710"/>
                  </a:lnTo>
                  <a:lnTo>
                    <a:pt x="625332" y="599440"/>
                  </a:lnTo>
                  <a:close/>
                </a:path>
                <a:path w="1510029" h="999490">
                  <a:moveTo>
                    <a:pt x="624056" y="595630"/>
                  </a:moveTo>
                  <a:lnTo>
                    <a:pt x="622769" y="596900"/>
                  </a:lnTo>
                  <a:lnTo>
                    <a:pt x="623134" y="598170"/>
                  </a:lnTo>
                  <a:lnTo>
                    <a:pt x="627270" y="598170"/>
                  </a:lnTo>
                  <a:lnTo>
                    <a:pt x="624056" y="595630"/>
                  </a:lnTo>
                  <a:close/>
                </a:path>
                <a:path w="1510029" h="999490">
                  <a:moveTo>
                    <a:pt x="689894" y="579120"/>
                  </a:moveTo>
                  <a:lnTo>
                    <a:pt x="665712" y="579120"/>
                  </a:lnTo>
                  <a:lnTo>
                    <a:pt x="665355" y="582930"/>
                  </a:lnTo>
                  <a:lnTo>
                    <a:pt x="644725" y="582930"/>
                  </a:lnTo>
                  <a:lnTo>
                    <a:pt x="644925" y="585470"/>
                  </a:lnTo>
                  <a:lnTo>
                    <a:pt x="639991" y="586740"/>
                  </a:lnTo>
                  <a:lnTo>
                    <a:pt x="644773" y="589280"/>
                  </a:lnTo>
                  <a:lnTo>
                    <a:pt x="641214" y="591820"/>
                  </a:lnTo>
                  <a:lnTo>
                    <a:pt x="640944" y="591820"/>
                  </a:lnTo>
                  <a:lnTo>
                    <a:pt x="636398" y="594360"/>
                  </a:lnTo>
                  <a:lnTo>
                    <a:pt x="636275" y="596900"/>
                  </a:lnTo>
                  <a:lnTo>
                    <a:pt x="635674" y="596900"/>
                  </a:lnTo>
                  <a:lnTo>
                    <a:pt x="635312" y="598170"/>
                  </a:lnTo>
                  <a:lnTo>
                    <a:pt x="660994" y="598170"/>
                  </a:lnTo>
                  <a:lnTo>
                    <a:pt x="658985" y="596900"/>
                  </a:lnTo>
                  <a:lnTo>
                    <a:pt x="636275" y="596900"/>
                  </a:lnTo>
                  <a:lnTo>
                    <a:pt x="635723" y="596727"/>
                  </a:lnTo>
                  <a:lnTo>
                    <a:pt x="659222" y="596727"/>
                  </a:lnTo>
                  <a:lnTo>
                    <a:pt x="660735" y="595630"/>
                  </a:lnTo>
                  <a:lnTo>
                    <a:pt x="667438" y="595630"/>
                  </a:lnTo>
                  <a:lnTo>
                    <a:pt x="668660" y="593090"/>
                  </a:lnTo>
                  <a:lnTo>
                    <a:pt x="673435" y="590550"/>
                  </a:lnTo>
                  <a:lnTo>
                    <a:pt x="671578" y="589280"/>
                  </a:lnTo>
                  <a:lnTo>
                    <a:pt x="671054" y="586740"/>
                  </a:lnTo>
                  <a:lnTo>
                    <a:pt x="672992" y="584200"/>
                  </a:lnTo>
                  <a:lnTo>
                    <a:pt x="683684" y="584200"/>
                  </a:lnTo>
                  <a:lnTo>
                    <a:pt x="684400" y="581660"/>
                  </a:lnTo>
                  <a:lnTo>
                    <a:pt x="686255" y="580390"/>
                  </a:lnTo>
                  <a:lnTo>
                    <a:pt x="688182" y="580390"/>
                  </a:lnTo>
                  <a:lnTo>
                    <a:pt x="689894" y="579120"/>
                  </a:lnTo>
                  <a:close/>
                </a:path>
                <a:path w="1510029" h="999490">
                  <a:moveTo>
                    <a:pt x="667438" y="595630"/>
                  </a:moveTo>
                  <a:lnTo>
                    <a:pt x="660735" y="595630"/>
                  </a:lnTo>
                  <a:lnTo>
                    <a:pt x="661687" y="596900"/>
                  </a:lnTo>
                  <a:lnTo>
                    <a:pt x="662797" y="598170"/>
                  </a:lnTo>
                  <a:lnTo>
                    <a:pt x="664372" y="598170"/>
                  </a:lnTo>
                  <a:lnTo>
                    <a:pt x="667438" y="595630"/>
                  </a:lnTo>
                  <a:close/>
                </a:path>
                <a:path w="1510029" h="999490">
                  <a:moveTo>
                    <a:pt x="628136" y="594360"/>
                  </a:moveTo>
                  <a:lnTo>
                    <a:pt x="626758" y="594360"/>
                  </a:lnTo>
                  <a:lnTo>
                    <a:pt x="628039" y="596900"/>
                  </a:lnTo>
                  <a:lnTo>
                    <a:pt x="629766" y="595630"/>
                  </a:lnTo>
                  <a:lnTo>
                    <a:pt x="632205" y="595630"/>
                  </a:lnTo>
                  <a:lnTo>
                    <a:pt x="628136" y="594360"/>
                  </a:lnTo>
                  <a:close/>
                </a:path>
                <a:path w="1510029" h="999490">
                  <a:moveTo>
                    <a:pt x="635871" y="591562"/>
                  </a:moveTo>
                  <a:lnTo>
                    <a:pt x="634817" y="591820"/>
                  </a:lnTo>
                  <a:lnTo>
                    <a:pt x="635186" y="596560"/>
                  </a:lnTo>
                  <a:lnTo>
                    <a:pt x="635723" y="596727"/>
                  </a:lnTo>
                  <a:lnTo>
                    <a:pt x="636036" y="595630"/>
                  </a:lnTo>
                  <a:lnTo>
                    <a:pt x="635919" y="592206"/>
                  </a:lnTo>
                  <a:lnTo>
                    <a:pt x="635871" y="591562"/>
                  </a:lnTo>
                  <a:close/>
                </a:path>
                <a:path w="1510029" h="999490">
                  <a:moveTo>
                    <a:pt x="535430" y="593090"/>
                  </a:moveTo>
                  <a:lnTo>
                    <a:pt x="532446" y="593090"/>
                  </a:lnTo>
                  <a:lnTo>
                    <a:pt x="533099" y="595630"/>
                  </a:lnTo>
                  <a:lnTo>
                    <a:pt x="535430" y="593090"/>
                  </a:lnTo>
                  <a:close/>
                </a:path>
                <a:path w="1510029" h="999490">
                  <a:moveTo>
                    <a:pt x="556615" y="579120"/>
                  </a:moveTo>
                  <a:lnTo>
                    <a:pt x="545595" y="584200"/>
                  </a:lnTo>
                  <a:lnTo>
                    <a:pt x="548693" y="588010"/>
                  </a:lnTo>
                  <a:lnTo>
                    <a:pt x="545980" y="593090"/>
                  </a:lnTo>
                  <a:lnTo>
                    <a:pt x="624067" y="593090"/>
                  </a:lnTo>
                  <a:lnTo>
                    <a:pt x="630688" y="594360"/>
                  </a:lnTo>
                  <a:lnTo>
                    <a:pt x="631516" y="593090"/>
                  </a:lnTo>
                  <a:lnTo>
                    <a:pt x="631643" y="591562"/>
                  </a:lnTo>
                  <a:lnTo>
                    <a:pt x="631732" y="589280"/>
                  </a:lnTo>
                  <a:lnTo>
                    <a:pt x="637029" y="589280"/>
                  </a:lnTo>
                  <a:lnTo>
                    <a:pt x="642839" y="584200"/>
                  </a:lnTo>
                  <a:lnTo>
                    <a:pt x="640143" y="584200"/>
                  </a:lnTo>
                  <a:lnTo>
                    <a:pt x="639231" y="581660"/>
                  </a:lnTo>
                  <a:lnTo>
                    <a:pt x="562032" y="581660"/>
                  </a:lnTo>
                  <a:lnTo>
                    <a:pt x="561497" y="580390"/>
                  </a:lnTo>
                  <a:lnTo>
                    <a:pt x="558177" y="580390"/>
                  </a:lnTo>
                  <a:lnTo>
                    <a:pt x="556615" y="579120"/>
                  </a:lnTo>
                  <a:close/>
                </a:path>
                <a:path w="1510029" h="999490">
                  <a:moveTo>
                    <a:pt x="538377" y="586740"/>
                  </a:moveTo>
                  <a:lnTo>
                    <a:pt x="532545" y="589280"/>
                  </a:lnTo>
                  <a:lnTo>
                    <a:pt x="537950" y="593090"/>
                  </a:lnTo>
                  <a:lnTo>
                    <a:pt x="538590" y="593090"/>
                  </a:lnTo>
                  <a:lnTo>
                    <a:pt x="537805" y="591935"/>
                  </a:lnTo>
                  <a:lnTo>
                    <a:pt x="537685" y="591562"/>
                  </a:lnTo>
                  <a:lnTo>
                    <a:pt x="537521" y="590550"/>
                  </a:lnTo>
                  <a:lnTo>
                    <a:pt x="541555" y="589280"/>
                  </a:lnTo>
                  <a:lnTo>
                    <a:pt x="538377" y="586740"/>
                  </a:lnTo>
                  <a:close/>
                </a:path>
                <a:path w="1510029" h="999490">
                  <a:moveTo>
                    <a:pt x="547959" y="588010"/>
                  </a:moveTo>
                  <a:lnTo>
                    <a:pt x="543794" y="589280"/>
                  </a:lnTo>
                  <a:lnTo>
                    <a:pt x="545350" y="590550"/>
                  </a:lnTo>
                  <a:lnTo>
                    <a:pt x="538590" y="593090"/>
                  </a:lnTo>
                  <a:lnTo>
                    <a:pt x="542185" y="593090"/>
                  </a:lnTo>
                  <a:lnTo>
                    <a:pt x="544599" y="592206"/>
                  </a:lnTo>
                  <a:lnTo>
                    <a:pt x="545275" y="591820"/>
                  </a:lnTo>
                  <a:lnTo>
                    <a:pt x="545656" y="591820"/>
                  </a:lnTo>
                  <a:lnTo>
                    <a:pt x="547959" y="588010"/>
                  </a:lnTo>
                  <a:close/>
                </a:path>
                <a:path w="1510029" h="999490">
                  <a:moveTo>
                    <a:pt x="545340" y="591935"/>
                  </a:moveTo>
                  <a:lnTo>
                    <a:pt x="544599" y="592206"/>
                  </a:lnTo>
                  <a:lnTo>
                    <a:pt x="543055" y="593090"/>
                  </a:lnTo>
                  <a:lnTo>
                    <a:pt x="545980" y="593090"/>
                  </a:lnTo>
                  <a:lnTo>
                    <a:pt x="545340" y="591935"/>
                  </a:lnTo>
                  <a:close/>
                </a:path>
                <a:path w="1510029" h="999490">
                  <a:moveTo>
                    <a:pt x="545275" y="591820"/>
                  </a:moveTo>
                  <a:lnTo>
                    <a:pt x="544599" y="592206"/>
                  </a:lnTo>
                  <a:lnTo>
                    <a:pt x="545340" y="591935"/>
                  </a:lnTo>
                  <a:close/>
                </a:path>
                <a:path w="1510029" h="999490">
                  <a:moveTo>
                    <a:pt x="545656" y="591820"/>
                  </a:moveTo>
                  <a:lnTo>
                    <a:pt x="545275" y="591820"/>
                  </a:lnTo>
                  <a:lnTo>
                    <a:pt x="545656" y="591820"/>
                  </a:lnTo>
                  <a:close/>
                </a:path>
                <a:path w="1510029" h="999490">
                  <a:moveTo>
                    <a:pt x="635698" y="589280"/>
                  </a:moveTo>
                  <a:lnTo>
                    <a:pt x="631732" y="589280"/>
                  </a:lnTo>
                  <a:lnTo>
                    <a:pt x="634123" y="591820"/>
                  </a:lnTo>
                  <a:lnTo>
                    <a:pt x="635781" y="590371"/>
                  </a:lnTo>
                  <a:lnTo>
                    <a:pt x="635698" y="589280"/>
                  </a:lnTo>
                  <a:close/>
                </a:path>
                <a:path w="1510029" h="999490">
                  <a:moveTo>
                    <a:pt x="636255" y="589956"/>
                  </a:moveTo>
                  <a:lnTo>
                    <a:pt x="635781" y="590371"/>
                  </a:lnTo>
                  <a:lnTo>
                    <a:pt x="635871" y="591562"/>
                  </a:lnTo>
                  <a:lnTo>
                    <a:pt x="640021" y="590550"/>
                  </a:lnTo>
                  <a:lnTo>
                    <a:pt x="636743" y="590550"/>
                  </a:lnTo>
                  <a:lnTo>
                    <a:pt x="636255" y="589956"/>
                  </a:lnTo>
                  <a:close/>
                </a:path>
                <a:path w="1510029" h="999490">
                  <a:moveTo>
                    <a:pt x="638775" y="589280"/>
                  </a:moveTo>
                  <a:lnTo>
                    <a:pt x="636743" y="590550"/>
                  </a:lnTo>
                  <a:lnTo>
                    <a:pt x="640021" y="590550"/>
                  </a:lnTo>
                  <a:lnTo>
                    <a:pt x="638775" y="589280"/>
                  </a:lnTo>
                  <a:close/>
                </a:path>
                <a:path w="1510029" h="999490">
                  <a:moveTo>
                    <a:pt x="635698" y="589280"/>
                  </a:moveTo>
                  <a:lnTo>
                    <a:pt x="635781" y="590371"/>
                  </a:lnTo>
                  <a:lnTo>
                    <a:pt x="636255" y="589956"/>
                  </a:lnTo>
                  <a:lnTo>
                    <a:pt x="635698" y="589280"/>
                  </a:lnTo>
                  <a:close/>
                </a:path>
                <a:path w="1510029" h="999490">
                  <a:moveTo>
                    <a:pt x="637029" y="589280"/>
                  </a:moveTo>
                  <a:lnTo>
                    <a:pt x="635698" y="589280"/>
                  </a:lnTo>
                  <a:lnTo>
                    <a:pt x="636255" y="589956"/>
                  </a:lnTo>
                  <a:lnTo>
                    <a:pt x="637029" y="589280"/>
                  </a:lnTo>
                  <a:close/>
                </a:path>
                <a:path w="1510029" h="999490">
                  <a:moveTo>
                    <a:pt x="683684" y="584200"/>
                  </a:moveTo>
                  <a:lnTo>
                    <a:pt x="672992" y="584200"/>
                  </a:lnTo>
                  <a:lnTo>
                    <a:pt x="676000" y="585470"/>
                  </a:lnTo>
                  <a:lnTo>
                    <a:pt x="683773" y="588010"/>
                  </a:lnTo>
                  <a:lnTo>
                    <a:pt x="684756" y="586740"/>
                  </a:lnTo>
                  <a:lnTo>
                    <a:pt x="682967" y="586740"/>
                  </a:lnTo>
                  <a:lnTo>
                    <a:pt x="683684" y="584200"/>
                  </a:lnTo>
                  <a:close/>
                </a:path>
                <a:path w="1510029" h="999490">
                  <a:moveTo>
                    <a:pt x="685740" y="585470"/>
                  </a:moveTo>
                  <a:lnTo>
                    <a:pt x="682967" y="586740"/>
                  </a:lnTo>
                  <a:lnTo>
                    <a:pt x="684756" y="586740"/>
                  </a:lnTo>
                  <a:lnTo>
                    <a:pt x="685740" y="585470"/>
                  </a:lnTo>
                  <a:close/>
                </a:path>
                <a:path w="1510029" h="999490">
                  <a:moveTo>
                    <a:pt x="658941" y="577365"/>
                  </a:moveTo>
                  <a:lnTo>
                    <a:pt x="658237" y="577735"/>
                  </a:lnTo>
                  <a:lnTo>
                    <a:pt x="655850" y="581660"/>
                  </a:lnTo>
                  <a:lnTo>
                    <a:pt x="639231" y="581660"/>
                  </a:lnTo>
                  <a:lnTo>
                    <a:pt x="643150" y="584200"/>
                  </a:lnTo>
                  <a:lnTo>
                    <a:pt x="644725" y="582930"/>
                  </a:lnTo>
                  <a:lnTo>
                    <a:pt x="658294" y="582930"/>
                  </a:lnTo>
                  <a:lnTo>
                    <a:pt x="658945" y="579120"/>
                  </a:lnTo>
                  <a:lnTo>
                    <a:pt x="658941" y="577365"/>
                  </a:lnTo>
                  <a:close/>
                </a:path>
                <a:path w="1510029" h="999490">
                  <a:moveTo>
                    <a:pt x="662000" y="577850"/>
                  </a:moveTo>
                  <a:lnTo>
                    <a:pt x="658294" y="582930"/>
                  </a:lnTo>
                  <a:lnTo>
                    <a:pt x="665355" y="582930"/>
                  </a:lnTo>
                  <a:lnTo>
                    <a:pt x="662000" y="577850"/>
                  </a:lnTo>
                  <a:close/>
                </a:path>
                <a:path w="1510029" h="999490">
                  <a:moveTo>
                    <a:pt x="566477" y="576580"/>
                  </a:moveTo>
                  <a:lnTo>
                    <a:pt x="561348" y="576580"/>
                  </a:lnTo>
                  <a:lnTo>
                    <a:pt x="563424" y="579120"/>
                  </a:lnTo>
                  <a:lnTo>
                    <a:pt x="562032" y="581660"/>
                  </a:lnTo>
                  <a:lnTo>
                    <a:pt x="566379" y="581660"/>
                  </a:lnTo>
                  <a:lnTo>
                    <a:pt x="564869" y="579120"/>
                  </a:lnTo>
                  <a:lnTo>
                    <a:pt x="564163" y="579120"/>
                  </a:lnTo>
                  <a:lnTo>
                    <a:pt x="566807" y="577850"/>
                  </a:lnTo>
                  <a:lnTo>
                    <a:pt x="566477" y="576580"/>
                  </a:lnTo>
                  <a:close/>
                </a:path>
                <a:path w="1510029" h="999490">
                  <a:moveTo>
                    <a:pt x="579569" y="567690"/>
                  </a:moveTo>
                  <a:lnTo>
                    <a:pt x="575158" y="574040"/>
                  </a:lnTo>
                  <a:lnTo>
                    <a:pt x="570051" y="575290"/>
                  </a:lnTo>
                  <a:lnTo>
                    <a:pt x="570407" y="576580"/>
                  </a:lnTo>
                  <a:lnTo>
                    <a:pt x="569772" y="576580"/>
                  </a:lnTo>
                  <a:lnTo>
                    <a:pt x="566379" y="581660"/>
                  </a:lnTo>
                  <a:lnTo>
                    <a:pt x="650751" y="581660"/>
                  </a:lnTo>
                  <a:lnTo>
                    <a:pt x="655596" y="579120"/>
                  </a:lnTo>
                  <a:lnTo>
                    <a:pt x="652313" y="579120"/>
                  </a:lnTo>
                  <a:lnTo>
                    <a:pt x="649940" y="577850"/>
                  </a:lnTo>
                  <a:lnTo>
                    <a:pt x="656511" y="575310"/>
                  </a:lnTo>
                  <a:lnTo>
                    <a:pt x="653923" y="575310"/>
                  </a:lnTo>
                  <a:lnTo>
                    <a:pt x="653558" y="574040"/>
                  </a:lnTo>
                  <a:lnTo>
                    <a:pt x="656595" y="574040"/>
                  </a:lnTo>
                  <a:lnTo>
                    <a:pt x="656353" y="573272"/>
                  </a:lnTo>
                  <a:lnTo>
                    <a:pt x="654949" y="572770"/>
                  </a:lnTo>
                  <a:lnTo>
                    <a:pt x="663112" y="572770"/>
                  </a:lnTo>
                  <a:lnTo>
                    <a:pt x="664178" y="570230"/>
                  </a:lnTo>
                  <a:lnTo>
                    <a:pt x="666644" y="568960"/>
                  </a:lnTo>
                  <a:lnTo>
                    <a:pt x="587700" y="568960"/>
                  </a:lnTo>
                  <a:lnTo>
                    <a:pt x="579569" y="567690"/>
                  </a:lnTo>
                  <a:close/>
                </a:path>
                <a:path w="1510029" h="999490">
                  <a:moveTo>
                    <a:pt x="560962" y="579120"/>
                  </a:moveTo>
                  <a:lnTo>
                    <a:pt x="558177" y="580390"/>
                  </a:lnTo>
                  <a:lnTo>
                    <a:pt x="561497" y="580390"/>
                  </a:lnTo>
                  <a:lnTo>
                    <a:pt x="560962" y="579120"/>
                  </a:lnTo>
                  <a:close/>
                </a:path>
                <a:path w="1510029" h="999490">
                  <a:moveTo>
                    <a:pt x="670891" y="571500"/>
                  </a:moveTo>
                  <a:lnTo>
                    <a:pt x="667185" y="571500"/>
                  </a:lnTo>
                  <a:lnTo>
                    <a:pt x="663855" y="575310"/>
                  </a:lnTo>
                  <a:lnTo>
                    <a:pt x="665576" y="575310"/>
                  </a:lnTo>
                  <a:lnTo>
                    <a:pt x="665941" y="576580"/>
                  </a:lnTo>
                  <a:lnTo>
                    <a:pt x="664090" y="576580"/>
                  </a:lnTo>
                  <a:lnTo>
                    <a:pt x="662440" y="577850"/>
                  </a:lnTo>
                  <a:lnTo>
                    <a:pt x="663957" y="580390"/>
                  </a:lnTo>
                  <a:lnTo>
                    <a:pt x="665712" y="579120"/>
                  </a:lnTo>
                  <a:lnTo>
                    <a:pt x="689894" y="579120"/>
                  </a:lnTo>
                  <a:lnTo>
                    <a:pt x="691606" y="577850"/>
                  </a:lnTo>
                  <a:lnTo>
                    <a:pt x="694581" y="574040"/>
                  </a:lnTo>
                  <a:lnTo>
                    <a:pt x="668407" y="574040"/>
                  </a:lnTo>
                  <a:lnTo>
                    <a:pt x="670891" y="571500"/>
                  </a:lnTo>
                  <a:close/>
                </a:path>
                <a:path w="1510029" h="999490">
                  <a:moveTo>
                    <a:pt x="662862" y="575310"/>
                  </a:moveTo>
                  <a:lnTo>
                    <a:pt x="658127" y="575310"/>
                  </a:lnTo>
                  <a:lnTo>
                    <a:pt x="652313" y="579120"/>
                  </a:lnTo>
                  <a:lnTo>
                    <a:pt x="655596" y="579120"/>
                  </a:lnTo>
                  <a:lnTo>
                    <a:pt x="658237" y="577735"/>
                  </a:lnTo>
                  <a:lnTo>
                    <a:pt x="658939" y="576580"/>
                  </a:lnTo>
                  <a:lnTo>
                    <a:pt x="660440" y="576580"/>
                  </a:lnTo>
                  <a:lnTo>
                    <a:pt x="662862" y="575310"/>
                  </a:lnTo>
                  <a:close/>
                </a:path>
                <a:path w="1510029" h="999490">
                  <a:moveTo>
                    <a:pt x="658939" y="576580"/>
                  </a:moveTo>
                  <a:lnTo>
                    <a:pt x="658237" y="577735"/>
                  </a:lnTo>
                  <a:lnTo>
                    <a:pt x="658941" y="577365"/>
                  </a:lnTo>
                  <a:lnTo>
                    <a:pt x="658939" y="576580"/>
                  </a:lnTo>
                  <a:close/>
                </a:path>
                <a:path w="1510029" h="999490">
                  <a:moveTo>
                    <a:pt x="660440" y="576580"/>
                  </a:moveTo>
                  <a:lnTo>
                    <a:pt x="658939" y="576580"/>
                  </a:lnTo>
                  <a:lnTo>
                    <a:pt x="658941" y="577365"/>
                  </a:lnTo>
                  <a:lnTo>
                    <a:pt x="660440" y="576580"/>
                  </a:lnTo>
                  <a:close/>
                </a:path>
                <a:path w="1510029" h="999490">
                  <a:moveTo>
                    <a:pt x="573148" y="568960"/>
                  </a:moveTo>
                  <a:lnTo>
                    <a:pt x="567553" y="571320"/>
                  </a:lnTo>
                  <a:lnTo>
                    <a:pt x="567416" y="571500"/>
                  </a:lnTo>
                  <a:lnTo>
                    <a:pt x="567128" y="571500"/>
                  </a:lnTo>
                  <a:lnTo>
                    <a:pt x="565320" y="575310"/>
                  </a:lnTo>
                  <a:lnTo>
                    <a:pt x="569354" y="572770"/>
                  </a:lnTo>
                  <a:lnTo>
                    <a:pt x="571242" y="572770"/>
                  </a:lnTo>
                  <a:lnTo>
                    <a:pt x="571877" y="571500"/>
                  </a:lnTo>
                  <a:lnTo>
                    <a:pt x="567416" y="571500"/>
                  </a:lnTo>
                  <a:lnTo>
                    <a:pt x="571927" y="571400"/>
                  </a:lnTo>
                  <a:lnTo>
                    <a:pt x="573148" y="568960"/>
                  </a:lnTo>
                  <a:close/>
                </a:path>
                <a:path w="1510029" h="999490">
                  <a:moveTo>
                    <a:pt x="658986" y="574215"/>
                  </a:moveTo>
                  <a:lnTo>
                    <a:pt x="653923" y="575310"/>
                  </a:lnTo>
                  <a:lnTo>
                    <a:pt x="656511" y="575310"/>
                  </a:lnTo>
                  <a:lnTo>
                    <a:pt x="659172" y="574281"/>
                  </a:lnTo>
                  <a:lnTo>
                    <a:pt x="658986" y="574215"/>
                  </a:lnTo>
                  <a:close/>
                </a:path>
                <a:path w="1510029" h="999490">
                  <a:moveTo>
                    <a:pt x="662579" y="574040"/>
                  </a:moveTo>
                  <a:lnTo>
                    <a:pt x="659796" y="574040"/>
                  </a:lnTo>
                  <a:lnTo>
                    <a:pt x="659172" y="574281"/>
                  </a:lnTo>
                  <a:lnTo>
                    <a:pt x="662045" y="575310"/>
                  </a:lnTo>
                  <a:lnTo>
                    <a:pt x="662579" y="574040"/>
                  </a:lnTo>
                  <a:close/>
                </a:path>
                <a:path w="1510029" h="999490">
                  <a:moveTo>
                    <a:pt x="671549" y="568960"/>
                  </a:moveTo>
                  <a:lnTo>
                    <a:pt x="670808" y="568960"/>
                  </a:lnTo>
                  <a:lnTo>
                    <a:pt x="667397" y="569840"/>
                  </a:lnTo>
                  <a:lnTo>
                    <a:pt x="663039" y="575310"/>
                  </a:lnTo>
                  <a:lnTo>
                    <a:pt x="667185" y="571500"/>
                  </a:lnTo>
                  <a:lnTo>
                    <a:pt x="669065" y="571500"/>
                  </a:lnTo>
                  <a:lnTo>
                    <a:pt x="668906" y="570230"/>
                  </a:lnTo>
                  <a:lnTo>
                    <a:pt x="671549" y="568960"/>
                  </a:lnTo>
                  <a:close/>
                </a:path>
                <a:path w="1510029" h="999490">
                  <a:moveTo>
                    <a:pt x="675726" y="557530"/>
                  </a:moveTo>
                  <a:lnTo>
                    <a:pt x="625063" y="557530"/>
                  </a:lnTo>
                  <a:lnTo>
                    <a:pt x="625428" y="558800"/>
                  </a:lnTo>
                  <a:lnTo>
                    <a:pt x="622637" y="558800"/>
                  </a:lnTo>
                  <a:lnTo>
                    <a:pt x="622453" y="558896"/>
                  </a:lnTo>
                  <a:lnTo>
                    <a:pt x="622790" y="560070"/>
                  </a:lnTo>
                  <a:lnTo>
                    <a:pt x="618244" y="562610"/>
                  </a:lnTo>
                  <a:lnTo>
                    <a:pt x="670584" y="562610"/>
                  </a:lnTo>
                  <a:lnTo>
                    <a:pt x="676353" y="566420"/>
                  </a:lnTo>
                  <a:lnTo>
                    <a:pt x="670158" y="574040"/>
                  </a:lnTo>
                  <a:lnTo>
                    <a:pt x="694581" y="574040"/>
                  </a:lnTo>
                  <a:lnTo>
                    <a:pt x="695159" y="575310"/>
                  </a:lnTo>
                  <a:lnTo>
                    <a:pt x="700868" y="572770"/>
                  </a:lnTo>
                  <a:lnTo>
                    <a:pt x="701902" y="570230"/>
                  </a:lnTo>
                  <a:lnTo>
                    <a:pt x="681541" y="570230"/>
                  </a:lnTo>
                  <a:lnTo>
                    <a:pt x="674310" y="568960"/>
                  </a:lnTo>
                  <a:lnTo>
                    <a:pt x="679848" y="563880"/>
                  </a:lnTo>
                  <a:lnTo>
                    <a:pt x="672282" y="561340"/>
                  </a:lnTo>
                  <a:lnTo>
                    <a:pt x="675726" y="557530"/>
                  </a:lnTo>
                  <a:close/>
                </a:path>
                <a:path w="1510029" h="999490">
                  <a:moveTo>
                    <a:pt x="571242" y="572770"/>
                  </a:moveTo>
                  <a:lnTo>
                    <a:pt x="569354" y="572770"/>
                  </a:lnTo>
                  <a:lnTo>
                    <a:pt x="570026" y="575200"/>
                  </a:lnTo>
                  <a:lnTo>
                    <a:pt x="571242" y="572770"/>
                  </a:lnTo>
                  <a:close/>
                </a:path>
                <a:path w="1510029" h="999490">
                  <a:moveTo>
                    <a:pt x="659796" y="574040"/>
                  </a:moveTo>
                  <a:lnTo>
                    <a:pt x="658986" y="574215"/>
                  </a:lnTo>
                  <a:lnTo>
                    <a:pt x="659172" y="574281"/>
                  </a:lnTo>
                  <a:lnTo>
                    <a:pt x="659796" y="574040"/>
                  </a:lnTo>
                  <a:close/>
                </a:path>
                <a:path w="1510029" h="999490">
                  <a:moveTo>
                    <a:pt x="663112" y="572770"/>
                  </a:moveTo>
                  <a:lnTo>
                    <a:pt x="656195" y="572770"/>
                  </a:lnTo>
                  <a:lnTo>
                    <a:pt x="656353" y="573272"/>
                  </a:lnTo>
                  <a:lnTo>
                    <a:pt x="658986" y="574215"/>
                  </a:lnTo>
                  <a:lnTo>
                    <a:pt x="659796" y="574040"/>
                  </a:lnTo>
                  <a:lnTo>
                    <a:pt x="662579" y="574040"/>
                  </a:lnTo>
                  <a:lnTo>
                    <a:pt x="663112" y="572770"/>
                  </a:lnTo>
                  <a:close/>
                </a:path>
                <a:path w="1510029" h="999490">
                  <a:moveTo>
                    <a:pt x="656195" y="572770"/>
                  </a:moveTo>
                  <a:lnTo>
                    <a:pt x="654949" y="572770"/>
                  </a:lnTo>
                  <a:lnTo>
                    <a:pt x="656353" y="573272"/>
                  </a:lnTo>
                  <a:lnTo>
                    <a:pt x="656195" y="572770"/>
                  </a:lnTo>
                  <a:close/>
                </a:path>
                <a:path w="1510029" h="999490">
                  <a:moveTo>
                    <a:pt x="567553" y="571320"/>
                  </a:moveTo>
                  <a:lnTo>
                    <a:pt x="567363" y="571400"/>
                  </a:lnTo>
                  <a:lnTo>
                    <a:pt x="567553" y="571320"/>
                  </a:lnTo>
                  <a:close/>
                </a:path>
                <a:path w="1510029" h="999490">
                  <a:moveTo>
                    <a:pt x="567044" y="565150"/>
                  </a:moveTo>
                  <a:lnTo>
                    <a:pt x="565365" y="567690"/>
                  </a:lnTo>
                  <a:lnTo>
                    <a:pt x="567363" y="571400"/>
                  </a:lnTo>
                  <a:lnTo>
                    <a:pt x="567553" y="571320"/>
                  </a:lnTo>
                  <a:lnTo>
                    <a:pt x="570322" y="567690"/>
                  </a:lnTo>
                  <a:lnTo>
                    <a:pt x="571835" y="566420"/>
                  </a:lnTo>
                  <a:lnTo>
                    <a:pt x="568248" y="566420"/>
                  </a:lnTo>
                  <a:lnTo>
                    <a:pt x="567044" y="565150"/>
                  </a:lnTo>
                  <a:close/>
                </a:path>
                <a:path w="1510029" h="999490">
                  <a:moveTo>
                    <a:pt x="669110" y="567690"/>
                  </a:moveTo>
                  <a:lnTo>
                    <a:pt x="667956" y="568284"/>
                  </a:lnTo>
                  <a:lnTo>
                    <a:pt x="665887" y="570230"/>
                  </a:lnTo>
                  <a:lnTo>
                    <a:pt x="667397" y="569840"/>
                  </a:lnTo>
                  <a:lnTo>
                    <a:pt x="669110" y="567690"/>
                  </a:lnTo>
                  <a:close/>
                </a:path>
                <a:path w="1510029" h="999490">
                  <a:moveTo>
                    <a:pt x="713295" y="554990"/>
                  </a:moveTo>
                  <a:lnTo>
                    <a:pt x="687153" y="554990"/>
                  </a:lnTo>
                  <a:lnTo>
                    <a:pt x="686884" y="556260"/>
                  </a:lnTo>
                  <a:lnTo>
                    <a:pt x="685252" y="557487"/>
                  </a:lnTo>
                  <a:lnTo>
                    <a:pt x="684253" y="558800"/>
                  </a:lnTo>
                  <a:lnTo>
                    <a:pt x="688947" y="558800"/>
                  </a:lnTo>
                  <a:lnTo>
                    <a:pt x="681177" y="565150"/>
                  </a:lnTo>
                  <a:lnTo>
                    <a:pt x="679919" y="567690"/>
                  </a:lnTo>
                  <a:lnTo>
                    <a:pt x="681541" y="570230"/>
                  </a:lnTo>
                  <a:lnTo>
                    <a:pt x="701902" y="570230"/>
                  </a:lnTo>
                  <a:lnTo>
                    <a:pt x="702419" y="568960"/>
                  </a:lnTo>
                  <a:lnTo>
                    <a:pt x="701743" y="567690"/>
                  </a:lnTo>
                  <a:lnTo>
                    <a:pt x="706066" y="567690"/>
                  </a:lnTo>
                  <a:lnTo>
                    <a:pt x="708409" y="566420"/>
                  </a:lnTo>
                  <a:lnTo>
                    <a:pt x="708105" y="565150"/>
                  </a:lnTo>
                  <a:lnTo>
                    <a:pt x="688002" y="565150"/>
                  </a:lnTo>
                  <a:lnTo>
                    <a:pt x="686756" y="562610"/>
                  </a:lnTo>
                  <a:lnTo>
                    <a:pt x="687971" y="560070"/>
                  </a:lnTo>
                  <a:lnTo>
                    <a:pt x="692706" y="556260"/>
                  </a:lnTo>
                  <a:lnTo>
                    <a:pt x="714413" y="556260"/>
                  </a:lnTo>
                  <a:lnTo>
                    <a:pt x="713295" y="554990"/>
                  </a:lnTo>
                  <a:close/>
                </a:path>
                <a:path w="1510029" h="999490">
                  <a:moveTo>
                    <a:pt x="592291" y="558800"/>
                  </a:moveTo>
                  <a:lnTo>
                    <a:pt x="589360" y="561340"/>
                  </a:lnTo>
                  <a:lnTo>
                    <a:pt x="586916" y="561340"/>
                  </a:lnTo>
                  <a:lnTo>
                    <a:pt x="584837" y="562610"/>
                  </a:lnTo>
                  <a:lnTo>
                    <a:pt x="587700" y="568960"/>
                  </a:lnTo>
                  <a:lnTo>
                    <a:pt x="666644" y="568960"/>
                  </a:lnTo>
                  <a:lnTo>
                    <a:pt x="667956" y="568284"/>
                  </a:lnTo>
                  <a:lnTo>
                    <a:pt x="669938" y="566420"/>
                  </a:lnTo>
                  <a:lnTo>
                    <a:pt x="663600" y="563880"/>
                  </a:lnTo>
                  <a:lnTo>
                    <a:pt x="592861" y="563880"/>
                  </a:lnTo>
                  <a:lnTo>
                    <a:pt x="590682" y="562610"/>
                  </a:lnTo>
                  <a:lnTo>
                    <a:pt x="589977" y="561340"/>
                  </a:lnTo>
                  <a:lnTo>
                    <a:pt x="592620" y="560070"/>
                  </a:lnTo>
                  <a:lnTo>
                    <a:pt x="592291" y="558800"/>
                  </a:lnTo>
                  <a:close/>
                </a:path>
                <a:path w="1510029" h="999490">
                  <a:moveTo>
                    <a:pt x="572254" y="563880"/>
                  </a:moveTo>
                  <a:lnTo>
                    <a:pt x="568248" y="566420"/>
                  </a:lnTo>
                  <a:lnTo>
                    <a:pt x="571835" y="566420"/>
                  </a:lnTo>
                  <a:lnTo>
                    <a:pt x="573347" y="565150"/>
                  </a:lnTo>
                  <a:lnTo>
                    <a:pt x="572754" y="565150"/>
                  </a:lnTo>
                  <a:lnTo>
                    <a:pt x="572254" y="563880"/>
                  </a:lnTo>
                  <a:close/>
                </a:path>
                <a:path w="1510029" h="999490">
                  <a:moveTo>
                    <a:pt x="575198" y="565150"/>
                  </a:moveTo>
                  <a:lnTo>
                    <a:pt x="573347" y="565150"/>
                  </a:lnTo>
                  <a:lnTo>
                    <a:pt x="573799" y="566420"/>
                  </a:lnTo>
                  <a:lnTo>
                    <a:pt x="575198" y="565150"/>
                  </a:lnTo>
                  <a:close/>
                </a:path>
                <a:path w="1510029" h="999490">
                  <a:moveTo>
                    <a:pt x="714413" y="556260"/>
                  </a:moveTo>
                  <a:lnTo>
                    <a:pt x="692706" y="556260"/>
                  </a:lnTo>
                  <a:lnTo>
                    <a:pt x="691097" y="562610"/>
                  </a:lnTo>
                  <a:lnTo>
                    <a:pt x="688002" y="565150"/>
                  </a:lnTo>
                  <a:lnTo>
                    <a:pt x="708105" y="565150"/>
                  </a:lnTo>
                  <a:lnTo>
                    <a:pt x="707193" y="561340"/>
                  </a:lnTo>
                  <a:lnTo>
                    <a:pt x="718887" y="558800"/>
                  </a:lnTo>
                  <a:lnTo>
                    <a:pt x="716649" y="558800"/>
                  </a:lnTo>
                  <a:lnTo>
                    <a:pt x="714413" y="556260"/>
                  </a:lnTo>
                  <a:close/>
                </a:path>
                <a:path w="1510029" h="999490">
                  <a:moveTo>
                    <a:pt x="602293" y="552450"/>
                  </a:moveTo>
                  <a:lnTo>
                    <a:pt x="600618" y="552450"/>
                  </a:lnTo>
                  <a:lnTo>
                    <a:pt x="598751" y="553720"/>
                  </a:lnTo>
                  <a:lnTo>
                    <a:pt x="599192" y="554990"/>
                  </a:lnTo>
                  <a:lnTo>
                    <a:pt x="596032" y="556260"/>
                  </a:lnTo>
                  <a:lnTo>
                    <a:pt x="594563" y="556260"/>
                  </a:lnTo>
                  <a:lnTo>
                    <a:pt x="595175" y="557530"/>
                  </a:lnTo>
                  <a:lnTo>
                    <a:pt x="592861" y="563880"/>
                  </a:lnTo>
                  <a:lnTo>
                    <a:pt x="663600" y="563880"/>
                  </a:lnTo>
                  <a:lnTo>
                    <a:pt x="670584" y="562610"/>
                  </a:lnTo>
                  <a:lnTo>
                    <a:pt x="618244" y="562610"/>
                  </a:lnTo>
                  <a:lnTo>
                    <a:pt x="620776" y="560070"/>
                  </a:lnTo>
                  <a:lnTo>
                    <a:pt x="620212" y="560070"/>
                  </a:lnTo>
                  <a:lnTo>
                    <a:pt x="622888" y="557365"/>
                  </a:lnTo>
                  <a:lnTo>
                    <a:pt x="620076" y="556260"/>
                  </a:lnTo>
                  <a:lnTo>
                    <a:pt x="624263" y="553720"/>
                  </a:lnTo>
                  <a:lnTo>
                    <a:pt x="603110" y="553720"/>
                  </a:lnTo>
                  <a:lnTo>
                    <a:pt x="602293" y="552450"/>
                  </a:lnTo>
                  <a:close/>
                </a:path>
                <a:path w="1510029" h="999490">
                  <a:moveTo>
                    <a:pt x="681087" y="557530"/>
                  </a:moveTo>
                  <a:lnTo>
                    <a:pt x="677797" y="558800"/>
                  </a:lnTo>
                  <a:lnTo>
                    <a:pt x="680252" y="560070"/>
                  </a:lnTo>
                  <a:lnTo>
                    <a:pt x="678126" y="561340"/>
                  </a:lnTo>
                  <a:lnTo>
                    <a:pt x="678867" y="562610"/>
                  </a:lnTo>
                  <a:lnTo>
                    <a:pt x="685646" y="561340"/>
                  </a:lnTo>
                  <a:lnTo>
                    <a:pt x="684723" y="560070"/>
                  </a:lnTo>
                  <a:lnTo>
                    <a:pt x="681357" y="560070"/>
                  </a:lnTo>
                  <a:lnTo>
                    <a:pt x="681610" y="558800"/>
                  </a:lnTo>
                  <a:lnTo>
                    <a:pt x="681962" y="558800"/>
                  </a:lnTo>
                  <a:lnTo>
                    <a:pt x="681087" y="557530"/>
                  </a:lnTo>
                  <a:close/>
                </a:path>
                <a:path w="1510029" h="999490">
                  <a:moveTo>
                    <a:pt x="622888" y="557365"/>
                  </a:moveTo>
                  <a:lnTo>
                    <a:pt x="620212" y="560070"/>
                  </a:lnTo>
                  <a:lnTo>
                    <a:pt x="621391" y="559452"/>
                  </a:lnTo>
                  <a:lnTo>
                    <a:pt x="623307" y="557530"/>
                  </a:lnTo>
                  <a:lnTo>
                    <a:pt x="622888" y="557365"/>
                  </a:lnTo>
                  <a:close/>
                </a:path>
                <a:path w="1510029" h="999490">
                  <a:moveTo>
                    <a:pt x="621391" y="559452"/>
                  </a:moveTo>
                  <a:lnTo>
                    <a:pt x="620212" y="560070"/>
                  </a:lnTo>
                  <a:lnTo>
                    <a:pt x="620776" y="560070"/>
                  </a:lnTo>
                  <a:lnTo>
                    <a:pt x="621391" y="559452"/>
                  </a:lnTo>
                  <a:close/>
                </a:path>
                <a:path w="1510029" h="999490">
                  <a:moveTo>
                    <a:pt x="683818" y="558566"/>
                  </a:moveTo>
                  <a:lnTo>
                    <a:pt x="683507" y="558800"/>
                  </a:lnTo>
                  <a:lnTo>
                    <a:pt x="681357" y="560070"/>
                  </a:lnTo>
                  <a:lnTo>
                    <a:pt x="684723" y="560070"/>
                  </a:lnTo>
                  <a:lnTo>
                    <a:pt x="688947" y="558800"/>
                  </a:lnTo>
                  <a:lnTo>
                    <a:pt x="684253" y="558800"/>
                  </a:lnTo>
                  <a:lnTo>
                    <a:pt x="683818" y="558566"/>
                  </a:lnTo>
                  <a:close/>
                </a:path>
                <a:path w="1510029" h="999490">
                  <a:moveTo>
                    <a:pt x="632774" y="551180"/>
                  </a:moveTo>
                  <a:lnTo>
                    <a:pt x="628980" y="551180"/>
                  </a:lnTo>
                  <a:lnTo>
                    <a:pt x="626964" y="552450"/>
                  </a:lnTo>
                  <a:lnTo>
                    <a:pt x="603973" y="552450"/>
                  </a:lnTo>
                  <a:lnTo>
                    <a:pt x="603110" y="553720"/>
                  </a:lnTo>
                  <a:lnTo>
                    <a:pt x="624263" y="553720"/>
                  </a:lnTo>
                  <a:lnTo>
                    <a:pt x="625238" y="554990"/>
                  </a:lnTo>
                  <a:lnTo>
                    <a:pt x="622888" y="557365"/>
                  </a:lnTo>
                  <a:lnTo>
                    <a:pt x="623307" y="557530"/>
                  </a:lnTo>
                  <a:lnTo>
                    <a:pt x="621391" y="559452"/>
                  </a:lnTo>
                  <a:lnTo>
                    <a:pt x="622453" y="558896"/>
                  </a:lnTo>
                  <a:lnTo>
                    <a:pt x="622637" y="558800"/>
                  </a:lnTo>
                  <a:lnTo>
                    <a:pt x="625063" y="557530"/>
                  </a:lnTo>
                  <a:lnTo>
                    <a:pt x="675726" y="557530"/>
                  </a:lnTo>
                  <a:lnTo>
                    <a:pt x="676874" y="556260"/>
                  </a:lnTo>
                  <a:lnTo>
                    <a:pt x="678606" y="554990"/>
                  </a:lnTo>
                  <a:lnTo>
                    <a:pt x="629867" y="554990"/>
                  </a:lnTo>
                  <a:lnTo>
                    <a:pt x="630472" y="552450"/>
                  </a:lnTo>
                  <a:lnTo>
                    <a:pt x="605947" y="552450"/>
                  </a:lnTo>
                  <a:lnTo>
                    <a:pt x="604871" y="551180"/>
                  </a:lnTo>
                  <a:lnTo>
                    <a:pt x="632774" y="551180"/>
                  </a:lnTo>
                  <a:close/>
                </a:path>
                <a:path w="1510029" h="999490">
                  <a:moveTo>
                    <a:pt x="622637" y="558800"/>
                  </a:moveTo>
                  <a:lnTo>
                    <a:pt x="622425" y="558800"/>
                  </a:lnTo>
                  <a:lnTo>
                    <a:pt x="622637" y="558800"/>
                  </a:lnTo>
                  <a:close/>
                </a:path>
                <a:path w="1510029" h="999490">
                  <a:moveTo>
                    <a:pt x="586376" y="554397"/>
                  </a:moveTo>
                  <a:lnTo>
                    <a:pt x="583577" y="554990"/>
                  </a:lnTo>
                  <a:lnTo>
                    <a:pt x="578972" y="556260"/>
                  </a:lnTo>
                  <a:lnTo>
                    <a:pt x="581159" y="558800"/>
                  </a:lnTo>
                  <a:lnTo>
                    <a:pt x="586376" y="554397"/>
                  </a:lnTo>
                  <a:close/>
                </a:path>
                <a:path w="1510029" h="999490">
                  <a:moveTo>
                    <a:pt x="685252" y="557487"/>
                  </a:moveTo>
                  <a:lnTo>
                    <a:pt x="683818" y="558566"/>
                  </a:lnTo>
                  <a:lnTo>
                    <a:pt x="684253" y="558800"/>
                  </a:lnTo>
                  <a:lnTo>
                    <a:pt x="685252" y="557487"/>
                  </a:lnTo>
                  <a:close/>
                </a:path>
                <a:path w="1510029" h="999490">
                  <a:moveTo>
                    <a:pt x="719180" y="556260"/>
                  </a:moveTo>
                  <a:lnTo>
                    <a:pt x="716649" y="558800"/>
                  </a:lnTo>
                  <a:lnTo>
                    <a:pt x="718887" y="558800"/>
                  </a:lnTo>
                  <a:lnTo>
                    <a:pt x="719180" y="556260"/>
                  </a:lnTo>
                  <a:close/>
                </a:path>
                <a:path w="1510029" h="999490">
                  <a:moveTo>
                    <a:pt x="716173" y="553720"/>
                  </a:moveTo>
                  <a:lnTo>
                    <a:pt x="682830" y="553720"/>
                  </a:lnTo>
                  <a:lnTo>
                    <a:pt x="679530" y="556260"/>
                  </a:lnTo>
                  <a:lnTo>
                    <a:pt x="683818" y="558566"/>
                  </a:lnTo>
                  <a:lnTo>
                    <a:pt x="685252" y="557487"/>
                  </a:lnTo>
                  <a:lnTo>
                    <a:pt x="687153" y="554990"/>
                  </a:lnTo>
                  <a:lnTo>
                    <a:pt x="713295" y="554990"/>
                  </a:lnTo>
                  <a:lnTo>
                    <a:pt x="716173" y="553720"/>
                  </a:lnTo>
                  <a:close/>
                </a:path>
                <a:path w="1510029" h="999490">
                  <a:moveTo>
                    <a:pt x="593058" y="549910"/>
                  </a:moveTo>
                  <a:lnTo>
                    <a:pt x="589575" y="553720"/>
                  </a:lnTo>
                  <a:lnTo>
                    <a:pt x="587989" y="554055"/>
                  </a:lnTo>
                  <a:lnTo>
                    <a:pt x="590240" y="554990"/>
                  </a:lnTo>
                  <a:lnTo>
                    <a:pt x="593893" y="554990"/>
                  </a:lnTo>
                  <a:lnTo>
                    <a:pt x="593558" y="553720"/>
                  </a:lnTo>
                  <a:lnTo>
                    <a:pt x="594861" y="552450"/>
                  </a:lnTo>
                  <a:lnTo>
                    <a:pt x="593058" y="549910"/>
                  </a:lnTo>
                  <a:close/>
                </a:path>
                <a:path w="1510029" h="999490">
                  <a:moveTo>
                    <a:pt x="634288" y="547370"/>
                  </a:moveTo>
                  <a:lnTo>
                    <a:pt x="632517" y="553720"/>
                  </a:lnTo>
                  <a:lnTo>
                    <a:pt x="629867" y="554990"/>
                  </a:lnTo>
                  <a:lnTo>
                    <a:pt x="678606" y="554990"/>
                  </a:lnTo>
                  <a:lnTo>
                    <a:pt x="684180" y="552450"/>
                  </a:lnTo>
                  <a:lnTo>
                    <a:pt x="635354" y="552450"/>
                  </a:lnTo>
                  <a:lnTo>
                    <a:pt x="635053" y="551180"/>
                  </a:lnTo>
                  <a:lnTo>
                    <a:pt x="636939" y="549910"/>
                  </a:lnTo>
                  <a:lnTo>
                    <a:pt x="636433" y="548640"/>
                  </a:lnTo>
                  <a:lnTo>
                    <a:pt x="634288" y="547370"/>
                  </a:lnTo>
                  <a:close/>
                </a:path>
                <a:path w="1510029" h="999490">
                  <a:moveTo>
                    <a:pt x="645579" y="546100"/>
                  </a:moveTo>
                  <a:lnTo>
                    <a:pt x="641032" y="547370"/>
                  </a:lnTo>
                  <a:lnTo>
                    <a:pt x="635354" y="552450"/>
                  </a:lnTo>
                  <a:lnTo>
                    <a:pt x="684180" y="552450"/>
                  </a:lnTo>
                  <a:lnTo>
                    <a:pt x="684545" y="553720"/>
                  </a:lnTo>
                  <a:lnTo>
                    <a:pt x="716173" y="553720"/>
                  </a:lnTo>
                  <a:lnTo>
                    <a:pt x="719333" y="554990"/>
                  </a:lnTo>
                  <a:lnTo>
                    <a:pt x="729623" y="551180"/>
                  </a:lnTo>
                  <a:lnTo>
                    <a:pt x="644429" y="551180"/>
                  </a:lnTo>
                  <a:lnTo>
                    <a:pt x="645259" y="547512"/>
                  </a:lnTo>
                  <a:lnTo>
                    <a:pt x="644715" y="547370"/>
                  </a:lnTo>
                  <a:lnTo>
                    <a:pt x="645424" y="546782"/>
                  </a:lnTo>
                  <a:lnTo>
                    <a:pt x="645579" y="546100"/>
                  </a:lnTo>
                  <a:close/>
                </a:path>
                <a:path w="1510029" h="999490">
                  <a:moveTo>
                    <a:pt x="587179" y="553720"/>
                  </a:moveTo>
                  <a:lnTo>
                    <a:pt x="586376" y="554397"/>
                  </a:lnTo>
                  <a:lnTo>
                    <a:pt x="587989" y="554055"/>
                  </a:lnTo>
                  <a:lnTo>
                    <a:pt x="587179" y="553720"/>
                  </a:lnTo>
                  <a:close/>
                </a:path>
                <a:path w="1510029" h="999490">
                  <a:moveTo>
                    <a:pt x="609822" y="543560"/>
                  </a:moveTo>
                  <a:lnTo>
                    <a:pt x="605933" y="546100"/>
                  </a:lnTo>
                  <a:lnTo>
                    <a:pt x="603818" y="548640"/>
                  </a:lnTo>
                  <a:lnTo>
                    <a:pt x="608642" y="549910"/>
                  </a:lnTo>
                  <a:lnTo>
                    <a:pt x="605947" y="552450"/>
                  </a:lnTo>
                  <a:lnTo>
                    <a:pt x="626964" y="552450"/>
                  </a:lnTo>
                  <a:lnTo>
                    <a:pt x="632777" y="547370"/>
                  </a:lnTo>
                  <a:lnTo>
                    <a:pt x="614187" y="547370"/>
                  </a:lnTo>
                  <a:lnTo>
                    <a:pt x="611708" y="546100"/>
                  </a:lnTo>
                  <a:lnTo>
                    <a:pt x="609822" y="543560"/>
                  </a:lnTo>
                  <a:close/>
                </a:path>
                <a:path w="1510029" h="999490">
                  <a:moveTo>
                    <a:pt x="651076" y="544830"/>
                  </a:moveTo>
                  <a:lnTo>
                    <a:pt x="651318" y="547370"/>
                  </a:lnTo>
                  <a:lnTo>
                    <a:pt x="649349" y="548579"/>
                  </a:lnTo>
                  <a:lnTo>
                    <a:pt x="649580" y="548640"/>
                  </a:lnTo>
                  <a:lnTo>
                    <a:pt x="644429" y="551180"/>
                  </a:lnTo>
                  <a:lnTo>
                    <a:pt x="729623" y="551180"/>
                  </a:lnTo>
                  <a:lnTo>
                    <a:pt x="730787" y="549910"/>
                  </a:lnTo>
                  <a:lnTo>
                    <a:pt x="695511" y="549910"/>
                  </a:lnTo>
                  <a:lnTo>
                    <a:pt x="693290" y="548640"/>
                  </a:lnTo>
                  <a:lnTo>
                    <a:pt x="687804" y="548640"/>
                  </a:lnTo>
                  <a:lnTo>
                    <a:pt x="685989" y="547370"/>
                  </a:lnTo>
                  <a:lnTo>
                    <a:pt x="689387" y="546100"/>
                  </a:lnTo>
                  <a:lnTo>
                    <a:pt x="653315" y="546100"/>
                  </a:lnTo>
                  <a:lnTo>
                    <a:pt x="651076" y="544830"/>
                  </a:lnTo>
                  <a:close/>
                </a:path>
                <a:path w="1510029" h="999490">
                  <a:moveTo>
                    <a:pt x="605227" y="539750"/>
                  </a:moveTo>
                  <a:lnTo>
                    <a:pt x="602477" y="541020"/>
                  </a:lnTo>
                  <a:lnTo>
                    <a:pt x="602830" y="543560"/>
                  </a:lnTo>
                  <a:lnTo>
                    <a:pt x="601480" y="543560"/>
                  </a:lnTo>
                  <a:lnTo>
                    <a:pt x="598989" y="544830"/>
                  </a:lnTo>
                  <a:lnTo>
                    <a:pt x="600476" y="544830"/>
                  </a:lnTo>
                  <a:lnTo>
                    <a:pt x="600189" y="549910"/>
                  </a:lnTo>
                  <a:lnTo>
                    <a:pt x="603055" y="547370"/>
                  </a:lnTo>
                  <a:lnTo>
                    <a:pt x="601756" y="546100"/>
                  </a:lnTo>
                  <a:lnTo>
                    <a:pt x="605227" y="539750"/>
                  </a:lnTo>
                  <a:close/>
                </a:path>
                <a:path w="1510029" h="999490">
                  <a:moveTo>
                    <a:pt x="703769" y="543560"/>
                  </a:moveTo>
                  <a:lnTo>
                    <a:pt x="701262" y="544832"/>
                  </a:lnTo>
                  <a:lnTo>
                    <a:pt x="701626" y="546100"/>
                  </a:lnTo>
                  <a:lnTo>
                    <a:pt x="702161" y="547370"/>
                  </a:lnTo>
                  <a:lnTo>
                    <a:pt x="695511" y="549910"/>
                  </a:lnTo>
                  <a:lnTo>
                    <a:pt x="730787" y="549910"/>
                  </a:lnTo>
                  <a:lnTo>
                    <a:pt x="729612" y="548640"/>
                  </a:lnTo>
                  <a:lnTo>
                    <a:pt x="722533" y="548640"/>
                  </a:lnTo>
                  <a:lnTo>
                    <a:pt x="726022" y="546100"/>
                  </a:lnTo>
                  <a:lnTo>
                    <a:pt x="704287" y="546100"/>
                  </a:lnTo>
                  <a:lnTo>
                    <a:pt x="703769" y="543560"/>
                  </a:lnTo>
                  <a:close/>
                </a:path>
                <a:path w="1510029" h="999490">
                  <a:moveTo>
                    <a:pt x="692778" y="544832"/>
                  </a:moveTo>
                  <a:lnTo>
                    <a:pt x="690788" y="545576"/>
                  </a:lnTo>
                  <a:lnTo>
                    <a:pt x="692021" y="548640"/>
                  </a:lnTo>
                  <a:lnTo>
                    <a:pt x="693290" y="548640"/>
                  </a:lnTo>
                  <a:lnTo>
                    <a:pt x="692778" y="544832"/>
                  </a:lnTo>
                  <a:close/>
                </a:path>
                <a:path w="1510029" h="999490">
                  <a:moveTo>
                    <a:pt x="727349" y="547370"/>
                  </a:moveTo>
                  <a:lnTo>
                    <a:pt x="722533" y="548640"/>
                  </a:lnTo>
                  <a:lnTo>
                    <a:pt x="729612" y="548640"/>
                  </a:lnTo>
                  <a:lnTo>
                    <a:pt x="727349" y="547370"/>
                  </a:lnTo>
                  <a:close/>
                </a:path>
                <a:path w="1510029" h="999490">
                  <a:moveTo>
                    <a:pt x="713466" y="537258"/>
                  </a:moveTo>
                  <a:lnTo>
                    <a:pt x="711940" y="539750"/>
                  </a:lnTo>
                  <a:lnTo>
                    <a:pt x="703722" y="543560"/>
                  </a:lnTo>
                  <a:lnTo>
                    <a:pt x="729510" y="543560"/>
                  </a:lnTo>
                  <a:lnTo>
                    <a:pt x="732085" y="547370"/>
                  </a:lnTo>
                  <a:lnTo>
                    <a:pt x="736103" y="548640"/>
                  </a:lnTo>
                  <a:lnTo>
                    <a:pt x="733506" y="544830"/>
                  </a:lnTo>
                  <a:lnTo>
                    <a:pt x="739449" y="544830"/>
                  </a:lnTo>
                  <a:lnTo>
                    <a:pt x="738104" y="542290"/>
                  </a:lnTo>
                  <a:lnTo>
                    <a:pt x="716775" y="542290"/>
                  </a:lnTo>
                  <a:lnTo>
                    <a:pt x="716404" y="539750"/>
                  </a:lnTo>
                  <a:lnTo>
                    <a:pt x="713590" y="537295"/>
                  </a:lnTo>
                  <a:close/>
                </a:path>
                <a:path w="1510029" h="999490">
                  <a:moveTo>
                    <a:pt x="647781" y="544830"/>
                  </a:moveTo>
                  <a:lnTo>
                    <a:pt x="645424" y="546782"/>
                  </a:lnTo>
                  <a:lnTo>
                    <a:pt x="645259" y="547512"/>
                  </a:lnTo>
                  <a:lnTo>
                    <a:pt x="649236" y="548550"/>
                  </a:lnTo>
                  <a:lnTo>
                    <a:pt x="648863" y="546100"/>
                  </a:lnTo>
                  <a:lnTo>
                    <a:pt x="647781" y="544830"/>
                  </a:lnTo>
                  <a:close/>
                </a:path>
                <a:path w="1510029" h="999490">
                  <a:moveTo>
                    <a:pt x="645424" y="546782"/>
                  </a:moveTo>
                  <a:lnTo>
                    <a:pt x="644715" y="547370"/>
                  </a:lnTo>
                  <a:lnTo>
                    <a:pt x="645259" y="547512"/>
                  </a:lnTo>
                  <a:lnTo>
                    <a:pt x="645424" y="546782"/>
                  </a:lnTo>
                  <a:close/>
                </a:path>
                <a:path w="1510029" h="999490">
                  <a:moveTo>
                    <a:pt x="619747" y="537210"/>
                  </a:moveTo>
                  <a:lnTo>
                    <a:pt x="615095" y="539750"/>
                  </a:lnTo>
                  <a:lnTo>
                    <a:pt x="615213" y="542290"/>
                  </a:lnTo>
                  <a:lnTo>
                    <a:pt x="617243" y="544832"/>
                  </a:lnTo>
                  <a:lnTo>
                    <a:pt x="614187" y="547370"/>
                  </a:lnTo>
                  <a:lnTo>
                    <a:pt x="632777" y="547370"/>
                  </a:lnTo>
                  <a:lnTo>
                    <a:pt x="637453" y="544830"/>
                  </a:lnTo>
                  <a:lnTo>
                    <a:pt x="619926" y="544830"/>
                  </a:lnTo>
                  <a:lnTo>
                    <a:pt x="619747" y="537210"/>
                  </a:lnTo>
                  <a:close/>
                </a:path>
                <a:path w="1510029" h="999490">
                  <a:moveTo>
                    <a:pt x="665133" y="539750"/>
                  </a:moveTo>
                  <a:lnTo>
                    <a:pt x="656156" y="539750"/>
                  </a:lnTo>
                  <a:lnTo>
                    <a:pt x="655064" y="541020"/>
                  </a:lnTo>
                  <a:lnTo>
                    <a:pt x="657391" y="541020"/>
                  </a:lnTo>
                  <a:lnTo>
                    <a:pt x="655502" y="544832"/>
                  </a:lnTo>
                  <a:lnTo>
                    <a:pt x="653315" y="546100"/>
                  </a:lnTo>
                  <a:lnTo>
                    <a:pt x="689387" y="546100"/>
                  </a:lnTo>
                  <a:lnTo>
                    <a:pt x="690788" y="545576"/>
                  </a:lnTo>
                  <a:lnTo>
                    <a:pt x="690488" y="544830"/>
                  </a:lnTo>
                  <a:lnTo>
                    <a:pt x="661880" y="544830"/>
                  </a:lnTo>
                  <a:lnTo>
                    <a:pt x="665133" y="539750"/>
                  </a:lnTo>
                  <a:close/>
                </a:path>
                <a:path w="1510029" h="999490">
                  <a:moveTo>
                    <a:pt x="729510" y="543560"/>
                  </a:moveTo>
                  <a:lnTo>
                    <a:pt x="709579" y="543560"/>
                  </a:lnTo>
                  <a:lnTo>
                    <a:pt x="710337" y="546100"/>
                  </a:lnTo>
                  <a:lnTo>
                    <a:pt x="726022" y="546100"/>
                  </a:lnTo>
                  <a:lnTo>
                    <a:pt x="729510" y="543560"/>
                  </a:lnTo>
                  <a:close/>
                </a:path>
                <a:path w="1510029" h="999490">
                  <a:moveTo>
                    <a:pt x="741459" y="542290"/>
                  </a:moveTo>
                  <a:lnTo>
                    <a:pt x="739449" y="544830"/>
                  </a:lnTo>
                  <a:lnTo>
                    <a:pt x="733506" y="544830"/>
                  </a:lnTo>
                  <a:lnTo>
                    <a:pt x="738822" y="546100"/>
                  </a:lnTo>
                  <a:lnTo>
                    <a:pt x="740290" y="546100"/>
                  </a:lnTo>
                  <a:lnTo>
                    <a:pt x="741459" y="542290"/>
                  </a:lnTo>
                  <a:close/>
                </a:path>
                <a:path w="1510029" h="999490">
                  <a:moveTo>
                    <a:pt x="690012" y="543647"/>
                  </a:moveTo>
                  <a:lnTo>
                    <a:pt x="690788" y="545576"/>
                  </a:lnTo>
                  <a:lnTo>
                    <a:pt x="692778" y="544832"/>
                  </a:lnTo>
                  <a:lnTo>
                    <a:pt x="690012" y="543647"/>
                  </a:lnTo>
                  <a:close/>
                </a:path>
                <a:path w="1510029" h="999490">
                  <a:moveTo>
                    <a:pt x="645940" y="538480"/>
                  </a:moveTo>
                  <a:lnTo>
                    <a:pt x="626615" y="538480"/>
                  </a:lnTo>
                  <a:lnTo>
                    <a:pt x="619926" y="544830"/>
                  </a:lnTo>
                  <a:lnTo>
                    <a:pt x="637453" y="544830"/>
                  </a:lnTo>
                  <a:lnTo>
                    <a:pt x="639791" y="543560"/>
                  </a:lnTo>
                  <a:lnTo>
                    <a:pt x="645940" y="538480"/>
                  </a:lnTo>
                  <a:close/>
                </a:path>
                <a:path w="1510029" h="999490">
                  <a:moveTo>
                    <a:pt x="700835" y="534670"/>
                  </a:moveTo>
                  <a:lnTo>
                    <a:pt x="674565" y="534670"/>
                  </a:lnTo>
                  <a:lnTo>
                    <a:pt x="677133" y="537210"/>
                  </a:lnTo>
                  <a:lnTo>
                    <a:pt x="666520" y="541020"/>
                  </a:lnTo>
                  <a:lnTo>
                    <a:pt x="661880" y="544830"/>
                  </a:lnTo>
                  <a:lnTo>
                    <a:pt x="690488" y="544830"/>
                  </a:lnTo>
                  <a:lnTo>
                    <a:pt x="690012" y="543647"/>
                  </a:lnTo>
                  <a:lnTo>
                    <a:pt x="689806" y="543560"/>
                  </a:lnTo>
                  <a:lnTo>
                    <a:pt x="694888" y="543560"/>
                  </a:lnTo>
                  <a:lnTo>
                    <a:pt x="696661" y="541020"/>
                  </a:lnTo>
                  <a:lnTo>
                    <a:pt x="701583" y="539750"/>
                  </a:lnTo>
                  <a:lnTo>
                    <a:pt x="702170" y="538480"/>
                  </a:lnTo>
                  <a:lnTo>
                    <a:pt x="699331" y="535940"/>
                  </a:lnTo>
                  <a:lnTo>
                    <a:pt x="700835" y="534670"/>
                  </a:lnTo>
                  <a:close/>
                </a:path>
                <a:path w="1510029" h="999490">
                  <a:moveTo>
                    <a:pt x="689977" y="543560"/>
                  </a:moveTo>
                  <a:lnTo>
                    <a:pt x="692677" y="544784"/>
                  </a:lnTo>
                  <a:lnTo>
                    <a:pt x="689977" y="543560"/>
                  </a:lnTo>
                  <a:close/>
                </a:path>
                <a:path w="1510029" h="999490">
                  <a:moveTo>
                    <a:pt x="722116" y="536996"/>
                  </a:moveTo>
                  <a:lnTo>
                    <a:pt x="721328" y="537157"/>
                  </a:lnTo>
                  <a:lnTo>
                    <a:pt x="721294" y="537295"/>
                  </a:lnTo>
                  <a:lnTo>
                    <a:pt x="724327" y="538480"/>
                  </a:lnTo>
                  <a:lnTo>
                    <a:pt x="721752" y="539376"/>
                  </a:lnTo>
                  <a:lnTo>
                    <a:pt x="723212" y="539750"/>
                  </a:lnTo>
                  <a:lnTo>
                    <a:pt x="716775" y="542290"/>
                  </a:lnTo>
                  <a:lnTo>
                    <a:pt x="738104" y="542290"/>
                  </a:lnTo>
                  <a:lnTo>
                    <a:pt x="740423" y="541020"/>
                  </a:lnTo>
                  <a:lnTo>
                    <a:pt x="740420" y="539750"/>
                  </a:lnTo>
                  <a:lnTo>
                    <a:pt x="728141" y="539750"/>
                  </a:lnTo>
                  <a:lnTo>
                    <a:pt x="726659" y="537210"/>
                  </a:lnTo>
                  <a:lnTo>
                    <a:pt x="721960" y="537210"/>
                  </a:lnTo>
                  <a:lnTo>
                    <a:pt x="722116" y="536996"/>
                  </a:lnTo>
                  <a:close/>
                </a:path>
                <a:path w="1510029" h="999490">
                  <a:moveTo>
                    <a:pt x="638578" y="518381"/>
                  </a:moveTo>
                  <a:lnTo>
                    <a:pt x="636338" y="521970"/>
                  </a:lnTo>
                  <a:lnTo>
                    <a:pt x="634006" y="521970"/>
                  </a:lnTo>
                  <a:lnTo>
                    <a:pt x="637642" y="524510"/>
                  </a:lnTo>
                  <a:lnTo>
                    <a:pt x="640787" y="527050"/>
                  </a:lnTo>
                  <a:lnTo>
                    <a:pt x="634654" y="530860"/>
                  </a:lnTo>
                  <a:lnTo>
                    <a:pt x="632353" y="533400"/>
                  </a:lnTo>
                  <a:lnTo>
                    <a:pt x="632682" y="535940"/>
                  </a:lnTo>
                  <a:lnTo>
                    <a:pt x="629352" y="535940"/>
                  </a:lnTo>
                  <a:lnTo>
                    <a:pt x="627571" y="537210"/>
                  </a:lnTo>
                  <a:lnTo>
                    <a:pt x="621727" y="537210"/>
                  </a:lnTo>
                  <a:lnTo>
                    <a:pt x="621798" y="541020"/>
                  </a:lnTo>
                  <a:lnTo>
                    <a:pt x="625228" y="538480"/>
                  </a:lnTo>
                  <a:lnTo>
                    <a:pt x="645940" y="538480"/>
                  </a:lnTo>
                  <a:lnTo>
                    <a:pt x="647524" y="537157"/>
                  </a:lnTo>
                  <a:lnTo>
                    <a:pt x="655308" y="528320"/>
                  </a:lnTo>
                  <a:lnTo>
                    <a:pt x="656659" y="528320"/>
                  </a:lnTo>
                  <a:lnTo>
                    <a:pt x="658107" y="524510"/>
                  </a:lnTo>
                  <a:lnTo>
                    <a:pt x="639130" y="524510"/>
                  </a:lnTo>
                  <a:lnTo>
                    <a:pt x="638036" y="523240"/>
                  </a:lnTo>
                  <a:lnTo>
                    <a:pt x="641614" y="520700"/>
                  </a:lnTo>
                  <a:lnTo>
                    <a:pt x="638578" y="518381"/>
                  </a:lnTo>
                  <a:close/>
                </a:path>
                <a:path w="1510029" h="999490">
                  <a:moveTo>
                    <a:pt x="720436" y="527050"/>
                  </a:moveTo>
                  <a:lnTo>
                    <a:pt x="687693" y="527050"/>
                  </a:lnTo>
                  <a:lnTo>
                    <a:pt x="689315" y="529590"/>
                  </a:lnTo>
                  <a:lnTo>
                    <a:pt x="685042" y="530677"/>
                  </a:lnTo>
                  <a:lnTo>
                    <a:pt x="684026" y="532069"/>
                  </a:lnTo>
                  <a:lnTo>
                    <a:pt x="683694" y="533400"/>
                  </a:lnTo>
                  <a:lnTo>
                    <a:pt x="674242" y="533400"/>
                  </a:lnTo>
                  <a:lnTo>
                    <a:pt x="667147" y="538480"/>
                  </a:lnTo>
                  <a:lnTo>
                    <a:pt x="668657" y="539750"/>
                  </a:lnTo>
                  <a:lnTo>
                    <a:pt x="673458" y="537258"/>
                  </a:lnTo>
                  <a:lnTo>
                    <a:pt x="674565" y="534670"/>
                  </a:lnTo>
                  <a:lnTo>
                    <a:pt x="700835" y="534670"/>
                  </a:lnTo>
                  <a:lnTo>
                    <a:pt x="703842" y="532130"/>
                  </a:lnTo>
                  <a:lnTo>
                    <a:pt x="710733" y="532130"/>
                  </a:lnTo>
                  <a:lnTo>
                    <a:pt x="707579" y="530860"/>
                  </a:lnTo>
                  <a:lnTo>
                    <a:pt x="713312" y="528320"/>
                  </a:lnTo>
                  <a:lnTo>
                    <a:pt x="719392" y="528320"/>
                  </a:lnTo>
                  <a:lnTo>
                    <a:pt x="720436" y="527050"/>
                  </a:lnTo>
                  <a:close/>
                </a:path>
                <a:path w="1510029" h="999490">
                  <a:moveTo>
                    <a:pt x="720832" y="539141"/>
                  </a:moveTo>
                  <a:lnTo>
                    <a:pt x="720680" y="539750"/>
                  </a:lnTo>
                  <a:lnTo>
                    <a:pt x="721752" y="539376"/>
                  </a:lnTo>
                  <a:lnTo>
                    <a:pt x="720832" y="539141"/>
                  </a:lnTo>
                  <a:close/>
                </a:path>
                <a:path w="1510029" h="999490">
                  <a:moveTo>
                    <a:pt x="737348" y="524510"/>
                  </a:moveTo>
                  <a:lnTo>
                    <a:pt x="734042" y="527050"/>
                  </a:lnTo>
                  <a:lnTo>
                    <a:pt x="734570" y="529590"/>
                  </a:lnTo>
                  <a:lnTo>
                    <a:pt x="732168" y="532130"/>
                  </a:lnTo>
                  <a:lnTo>
                    <a:pt x="737063" y="534670"/>
                  </a:lnTo>
                  <a:lnTo>
                    <a:pt x="730984" y="538480"/>
                  </a:lnTo>
                  <a:lnTo>
                    <a:pt x="730037" y="538480"/>
                  </a:lnTo>
                  <a:lnTo>
                    <a:pt x="728141" y="539750"/>
                  </a:lnTo>
                  <a:lnTo>
                    <a:pt x="740420" y="539750"/>
                  </a:lnTo>
                  <a:lnTo>
                    <a:pt x="740417" y="538480"/>
                  </a:lnTo>
                  <a:lnTo>
                    <a:pt x="743865" y="535940"/>
                  </a:lnTo>
                  <a:lnTo>
                    <a:pt x="747584" y="535940"/>
                  </a:lnTo>
                  <a:lnTo>
                    <a:pt x="748618" y="534670"/>
                  </a:lnTo>
                  <a:lnTo>
                    <a:pt x="756342" y="534670"/>
                  </a:lnTo>
                  <a:lnTo>
                    <a:pt x="755566" y="530860"/>
                  </a:lnTo>
                  <a:lnTo>
                    <a:pt x="760526" y="527050"/>
                  </a:lnTo>
                  <a:lnTo>
                    <a:pt x="762427" y="525780"/>
                  </a:lnTo>
                  <a:lnTo>
                    <a:pt x="739245" y="525780"/>
                  </a:lnTo>
                  <a:lnTo>
                    <a:pt x="737348" y="524510"/>
                  </a:lnTo>
                  <a:close/>
                </a:path>
                <a:path w="1510029" h="999490">
                  <a:moveTo>
                    <a:pt x="747584" y="535940"/>
                  </a:moveTo>
                  <a:lnTo>
                    <a:pt x="743865" y="535940"/>
                  </a:lnTo>
                  <a:lnTo>
                    <a:pt x="744753" y="539750"/>
                  </a:lnTo>
                  <a:lnTo>
                    <a:pt x="747584" y="535940"/>
                  </a:lnTo>
                  <a:close/>
                </a:path>
                <a:path w="1510029" h="999490">
                  <a:moveTo>
                    <a:pt x="721950" y="534670"/>
                  </a:moveTo>
                  <a:lnTo>
                    <a:pt x="720526" y="534670"/>
                  </a:lnTo>
                  <a:lnTo>
                    <a:pt x="720105" y="535177"/>
                  </a:lnTo>
                  <a:lnTo>
                    <a:pt x="720656" y="537210"/>
                  </a:lnTo>
                  <a:lnTo>
                    <a:pt x="713496" y="537210"/>
                  </a:lnTo>
                  <a:lnTo>
                    <a:pt x="720832" y="539141"/>
                  </a:lnTo>
                  <a:lnTo>
                    <a:pt x="721294" y="537295"/>
                  </a:lnTo>
                  <a:lnTo>
                    <a:pt x="721074" y="537210"/>
                  </a:lnTo>
                  <a:lnTo>
                    <a:pt x="721328" y="537157"/>
                  </a:lnTo>
                  <a:lnTo>
                    <a:pt x="721950" y="534670"/>
                  </a:lnTo>
                  <a:close/>
                </a:path>
                <a:path w="1510029" h="999490">
                  <a:moveTo>
                    <a:pt x="731042" y="533400"/>
                  </a:moveTo>
                  <a:lnTo>
                    <a:pt x="730002" y="533400"/>
                  </a:lnTo>
                  <a:lnTo>
                    <a:pt x="730295" y="535940"/>
                  </a:lnTo>
                  <a:lnTo>
                    <a:pt x="729130" y="537157"/>
                  </a:lnTo>
                  <a:lnTo>
                    <a:pt x="729143" y="537295"/>
                  </a:lnTo>
                  <a:lnTo>
                    <a:pt x="730020" y="538480"/>
                  </a:lnTo>
                  <a:lnTo>
                    <a:pt x="730984" y="538480"/>
                  </a:lnTo>
                  <a:lnTo>
                    <a:pt x="731042" y="533400"/>
                  </a:lnTo>
                  <a:close/>
                </a:path>
                <a:path w="1510029" h="999490">
                  <a:moveTo>
                    <a:pt x="721328" y="537157"/>
                  </a:moveTo>
                  <a:lnTo>
                    <a:pt x="721074" y="537210"/>
                  </a:lnTo>
                  <a:lnTo>
                    <a:pt x="721294" y="537295"/>
                  </a:lnTo>
                  <a:lnTo>
                    <a:pt x="721328" y="537157"/>
                  </a:lnTo>
                  <a:close/>
                </a:path>
                <a:path w="1510029" h="999490">
                  <a:moveTo>
                    <a:pt x="719968" y="534670"/>
                  </a:moveTo>
                  <a:lnTo>
                    <a:pt x="719034" y="534670"/>
                  </a:lnTo>
                  <a:lnTo>
                    <a:pt x="713278" y="537210"/>
                  </a:lnTo>
                  <a:lnTo>
                    <a:pt x="713466" y="537258"/>
                  </a:lnTo>
                  <a:lnTo>
                    <a:pt x="718418" y="537210"/>
                  </a:lnTo>
                  <a:lnTo>
                    <a:pt x="720105" y="535177"/>
                  </a:lnTo>
                  <a:lnTo>
                    <a:pt x="719968" y="534670"/>
                  </a:lnTo>
                  <a:close/>
                </a:path>
                <a:path w="1510029" h="999490">
                  <a:moveTo>
                    <a:pt x="722635" y="536890"/>
                  </a:moveTo>
                  <a:lnTo>
                    <a:pt x="722116" y="536996"/>
                  </a:lnTo>
                  <a:lnTo>
                    <a:pt x="721960" y="537210"/>
                  </a:lnTo>
                  <a:lnTo>
                    <a:pt x="722635" y="536890"/>
                  </a:lnTo>
                  <a:close/>
                </a:path>
                <a:path w="1510029" h="999490">
                  <a:moveTo>
                    <a:pt x="728380" y="535940"/>
                  </a:moveTo>
                  <a:lnTo>
                    <a:pt x="727276" y="535940"/>
                  </a:lnTo>
                  <a:lnTo>
                    <a:pt x="722635" y="536890"/>
                  </a:lnTo>
                  <a:lnTo>
                    <a:pt x="721960" y="537210"/>
                  </a:lnTo>
                  <a:lnTo>
                    <a:pt x="726659" y="537210"/>
                  </a:lnTo>
                  <a:lnTo>
                    <a:pt x="728380" y="535940"/>
                  </a:lnTo>
                  <a:close/>
                </a:path>
                <a:path w="1510029" h="999490">
                  <a:moveTo>
                    <a:pt x="731086" y="529590"/>
                  </a:moveTo>
                  <a:lnTo>
                    <a:pt x="725666" y="532130"/>
                  </a:lnTo>
                  <a:lnTo>
                    <a:pt x="722116" y="536996"/>
                  </a:lnTo>
                  <a:lnTo>
                    <a:pt x="722635" y="536890"/>
                  </a:lnTo>
                  <a:lnTo>
                    <a:pt x="730002" y="533400"/>
                  </a:lnTo>
                  <a:lnTo>
                    <a:pt x="731042" y="533400"/>
                  </a:lnTo>
                  <a:lnTo>
                    <a:pt x="731086" y="529590"/>
                  </a:lnTo>
                  <a:close/>
                </a:path>
                <a:path w="1510029" h="999490">
                  <a:moveTo>
                    <a:pt x="631454" y="530860"/>
                  </a:moveTo>
                  <a:lnTo>
                    <a:pt x="625915" y="534670"/>
                  </a:lnTo>
                  <a:lnTo>
                    <a:pt x="626327" y="535940"/>
                  </a:lnTo>
                  <a:lnTo>
                    <a:pt x="632682" y="535940"/>
                  </a:lnTo>
                  <a:lnTo>
                    <a:pt x="631043" y="534670"/>
                  </a:lnTo>
                  <a:lnTo>
                    <a:pt x="630996" y="532857"/>
                  </a:lnTo>
                  <a:lnTo>
                    <a:pt x="631454" y="530860"/>
                  </a:lnTo>
                  <a:close/>
                </a:path>
                <a:path w="1510029" h="999490">
                  <a:moveTo>
                    <a:pt x="756342" y="534670"/>
                  </a:moveTo>
                  <a:lnTo>
                    <a:pt x="748618" y="534670"/>
                  </a:lnTo>
                  <a:lnTo>
                    <a:pt x="750356" y="535940"/>
                  </a:lnTo>
                  <a:lnTo>
                    <a:pt x="752988" y="535940"/>
                  </a:lnTo>
                  <a:lnTo>
                    <a:pt x="756342" y="534670"/>
                  </a:lnTo>
                  <a:close/>
                </a:path>
                <a:path w="1510029" h="999490">
                  <a:moveTo>
                    <a:pt x="722403" y="532857"/>
                  </a:moveTo>
                  <a:lnTo>
                    <a:pt x="719968" y="534670"/>
                  </a:lnTo>
                  <a:lnTo>
                    <a:pt x="720105" y="535177"/>
                  </a:lnTo>
                  <a:lnTo>
                    <a:pt x="720526" y="534670"/>
                  </a:lnTo>
                  <a:lnTo>
                    <a:pt x="721950" y="534670"/>
                  </a:lnTo>
                  <a:lnTo>
                    <a:pt x="722403" y="532857"/>
                  </a:lnTo>
                  <a:close/>
                </a:path>
                <a:path w="1510029" h="999490">
                  <a:moveTo>
                    <a:pt x="670500" y="530860"/>
                  </a:moveTo>
                  <a:lnTo>
                    <a:pt x="665548" y="534670"/>
                  </a:lnTo>
                  <a:lnTo>
                    <a:pt x="674242" y="533400"/>
                  </a:lnTo>
                  <a:lnTo>
                    <a:pt x="671569" y="533400"/>
                  </a:lnTo>
                  <a:lnTo>
                    <a:pt x="670500" y="530860"/>
                  </a:lnTo>
                  <a:close/>
                </a:path>
                <a:path w="1510029" h="999490">
                  <a:moveTo>
                    <a:pt x="710733" y="532130"/>
                  </a:moveTo>
                  <a:lnTo>
                    <a:pt x="703842" y="532130"/>
                  </a:lnTo>
                  <a:lnTo>
                    <a:pt x="705459" y="533400"/>
                  </a:lnTo>
                  <a:lnTo>
                    <a:pt x="702638" y="534670"/>
                  </a:lnTo>
                  <a:lnTo>
                    <a:pt x="706028" y="534670"/>
                  </a:lnTo>
                  <a:lnTo>
                    <a:pt x="710733" y="532130"/>
                  </a:lnTo>
                  <a:close/>
                </a:path>
                <a:path w="1510029" h="999490">
                  <a:moveTo>
                    <a:pt x="722198" y="525780"/>
                  </a:moveTo>
                  <a:lnTo>
                    <a:pt x="718912" y="528903"/>
                  </a:lnTo>
                  <a:lnTo>
                    <a:pt x="717303" y="530860"/>
                  </a:lnTo>
                  <a:lnTo>
                    <a:pt x="717193" y="531124"/>
                  </a:lnTo>
                  <a:lnTo>
                    <a:pt x="718482" y="532130"/>
                  </a:lnTo>
                  <a:lnTo>
                    <a:pt x="716591" y="533400"/>
                  </a:lnTo>
                  <a:lnTo>
                    <a:pt x="719493" y="534670"/>
                  </a:lnTo>
                  <a:lnTo>
                    <a:pt x="719427" y="529590"/>
                  </a:lnTo>
                  <a:lnTo>
                    <a:pt x="723220" y="529590"/>
                  </a:lnTo>
                  <a:lnTo>
                    <a:pt x="723538" y="528320"/>
                  </a:lnTo>
                  <a:lnTo>
                    <a:pt x="723403" y="528320"/>
                  </a:lnTo>
                  <a:lnTo>
                    <a:pt x="722198" y="525780"/>
                  </a:lnTo>
                  <a:close/>
                </a:path>
                <a:path w="1510029" h="999490">
                  <a:moveTo>
                    <a:pt x="674912" y="530860"/>
                  </a:moveTo>
                  <a:lnTo>
                    <a:pt x="671569" y="533400"/>
                  </a:lnTo>
                  <a:lnTo>
                    <a:pt x="677966" y="533400"/>
                  </a:lnTo>
                  <a:lnTo>
                    <a:pt x="678643" y="532130"/>
                  </a:lnTo>
                  <a:lnTo>
                    <a:pt x="676874" y="532130"/>
                  </a:lnTo>
                  <a:lnTo>
                    <a:pt x="674912" y="530860"/>
                  </a:lnTo>
                  <a:close/>
                </a:path>
                <a:path w="1510029" h="999490">
                  <a:moveTo>
                    <a:pt x="686765" y="528320"/>
                  </a:moveTo>
                  <a:lnTo>
                    <a:pt x="680674" y="528320"/>
                  </a:lnTo>
                  <a:lnTo>
                    <a:pt x="683054" y="533400"/>
                  </a:lnTo>
                  <a:lnTo>
                    <a:pt x="684026" y="532069"/>
                  </a:lnTo>
                  <a:lnTo>
                    <a:pt x="684328" y="530860"/>
                  </a:lnTo>
                  <a:lnTo>
                    <a:pt x="685042" y="530677"/>
                  </a:lnTo>
                  <a:lnTo>
                    <a:pt x="686765" y="528320"/>
                  </a:lnTo>
                  <a:close/>
                </a:path>
                <a:path w="1510029" h="999490">
                  <a:moveTo>
                    <a:pt x="719392" y="528320"/>
                  </a:moveTo>
                  <a:lnTo>
                    <a:pt x="713312" y="528320"/>
                  </a:lnTo>
                  <a:lnTo>
                    <a:pt x="715215" y="533400"/>
                  </a:lnTo>
                  <a:lnTo>
                    <a:pt x="717128" y="531073"/>
                  </a:lnTo>
                  <a:lnTo>
                    <a:pt x="716854" y="530860"/>
                  </a:lnTo>
                  <a:lnTo>
                    <a:pt x="718912" y="528903"/>
                  </a:lnTo>
                  <a:lnTo>
                    <a:pt x="719392" y="528320"/>
                  </a:lnTo>
                  <a:close/>
                </a:path>
                <a:path w="1510029" h="999490">
                  <a:moveTo>
                    <a:pt x="722836" y="531124"/>
                  </a:moveTo>
                  <a:lnTo>
                    <a:pt x="722403" y="532857"/>
                  </a:lnTo>
                  <a:lnTo>
                    <a:pt x="723380" y="532130"/>
                  </a:lnTo>
                  <a:lnTo>
                    <a:pt x="722836" y="531124"/>
                  </a:lnTo>
                  <a:close/>
                </a:path>
                <a:path w="1510029" h="999490">
                  <a:moveTo>
                    <a:pt x="660177" y="525780"/>
                  </a:moveTo>
                  <a:lnTo>
                    <a:pt x="658450" y="527050"/>
                  </a:lnTo>
                  <a:lnTo>
                    <a:pt x="656659" y="528320"/>
                  </a:lnTo>
                  <a:lnTo>
                    <a:pt x="655308" y="528320"/>
                  </a:lnTo>
                  <a:lnTo>
                    <a:pt x="654251" y="532130"/>
                  </a:lnTo>
                  <a:lnTo>
                    <a:pt x="657406" y="530860"/>
                  </a:lnTo>
                  <a:lnTo>
                    <a:pt x="660589" y="528320"/>
                  </a:lnTo>
                  <a:lnTo>
                    <a:pt x="660177" y="525780"/>
                  </a:lnTo>
                  <a:close/>
                </a:path>
                <a:path w="1510029" h="999490">
                  <a:moveTo>
                    <a:pt x="682546" y="520700"/>
                  </a:moveTo>
                  <a:lnTo>
                    <a:pt x="679121" y="523240"/>
                  </a:lnTo>
                  <a:lnTo>
                    <a:pt x="673464" y="523240"/>
                  </a:lnTo>
                  <a:lnTo>
                    <a:pt x="675533" y="524510"/>
                  </a:lnTo>
                  <a:lnTo>
                    <a:pt x="671680" y="527050"/>
                  </a:lnTo>
                  <a:lnTo>
                    <a:pt x="675293" y="528320"/>
                  </a:lnTo>
                  <a:lnTo>
                    <a:pt x="673237" y="529590"/>
                  </a:lnTo>
                  <a:lnTo>
                    <a:pt x="676874" y="532130"/>
                  </a:lnTo>
                  <a:lnTo>
                    <a:pt x="678643" y="532130"/>
                  </a:lnTo>
                  <a:lnTo>
                    <a:pt x="680674" y="528320"/>
                  </a:lnTo>
                  <a:lnTo>
                    <a:pt x="686765" y="528320"/>
                  </a:lnTo>
                  <a:lnTo>
                    <a:pt x="687693" y="527050"/>
                  </a:lnTo>
                  <a:lnTo>
                    <a:pt x="720436" y="527050"/>
                  </a:lnTo>
                  <a:lnTo>
                    <a:pt x="722524" y="524510"/>
                  </a:lnTo>
                  <a:lnTo>
                    <a:pt x="681577" y="524510"/>
                  </a:lnTo>
                  <a:lnTo>
                    <a:pt x="681048" y="523240"/>
                  </a:lnTo>
                  <a:lnTo>
                    <a:pt x="682875" y="521970"/>
                  </a:lnTo>
                  <a:lnTo>
                    <a:pt x="683850" y="521970"/>
                  </a:lnTo>
                  <a:lnTo>
                    <a:pt x="682546" y="520700"/>
                  </a:lnTo>
                  <a:close/>
                </a:path>
                <a:path w="1510029" h="999490">
                  <a:moveTo>
                    <a:pt x="685042" y="530677"/>
                  </a:moveTo>
                  <a:lnTo>
                    <a:pt x="684328" y="530860"/>
                  </a:lnTo>
                  <a:lnTo>
                    <a:pt x="684026" y="532069"/>
                  </a:lnTo>
                  <a:lnTo>
                    <a:pt x="685042" y="530677"/>
                  </a:lnTo>
                  <a:close/>
                </a:path>
                <a:path w="1510029" h="999490">
                  <a:moveTo>
                    <a:pt x="723220" y="529590"/>
                  </a:moveTo>
                  <a:lnTo>
                    <a:pt x="719427" y="529590"/>
                  </a:lnTo>
                  <a:lnTo>
                    <a:pt x="722693" y="530860"/>
                  </a:lnTo>
                  <a:lnTo>
                    <a:pt x="722836" y="531124"/>
                  </a:lnTo>
                  <a:lnTo>
                    <a:pt x="723220" y="529590"/>
                  </a:lnTo>
                  <a:close/>
                </a:path>
                <a:path w="1510029" h="999490">
                  <a:moveTo>
                    <a:pt x="718912" y="528903"/>
                  </a:moveTo>
                  <a:lnTo>
                    <a:pt x="716854" y="530860"/>
                  </a:lnTo>
                  <a:lnTo>
                    <a:pt x="717128" y="531073"/>
                  </a:lnTo>
                  <a:lnTo>
                    <a:pt x="718912" y="528903"/>
                  </a:lnTo>
                  <a:close/>
                </a:path>
                <a:path w="1510029" h="999490">
                  <a:moveTo>
                    <a:pt x="692329" y="486410"/>
                  </a:moveTo>
                  <a:lnTo>
                    <a:pt x="685833" y="490220"/>
                  </a:lnTo>
                  <a:lnTo>
                    <a:pt x="686140" y="492760"/>
                  </a:lnTo>
                  <a:lnTo>
                    <a:pt x="685488" y="496570"/>
                  </a:lnTo>
                  <a:lnTo>
                    <a:pt x="679352" y="500380"/>
                  </a:lnTo>
                  <a:lnTo>
                    <a:pt x="673471" y="504250"/>
                  </a:lnTo>
                  <a:lnTo>
                    <a:pt x="667357" y="508000"/>
                  </a:lnTo>
                  <a:lnTo>
                    <a:pt x="659933" y="511810"/>
                  </a:lnTo>
                  <a:lnTo>
                    <a:pt x="659575" y="515620"/>
                  </a:lnTo>
                  <a:lnTo>
                    <a:pt x="657127" y="516890"/>
                  </a:lnTo>
                  <a:lnTo>
                    <a:pt x="652922" y="521970"/>
                  </a:lnTo>
                  <a:lnTo>
                    <a:pt x="659072" y="521970"/>
                  </a:lnTo>
                  <a:lnTo>
                    <a:pt x="663174" y="529590"/>
                  </a:lnTo>
                  <a:lnTo>
                    <a:pt x="668830" y="523240"/>
                  </a:lnTo>
                  <a:lnTo>
                    <a:pt x="663408" y="523240"/>
                  </a:lnTo>
                  <a:lnTo>
                    <a:pt x="666643" y="519430"/>
                  </a:lnTo>
                  <a:lnTo>
                    <a:pt x="669704" y="518160"/>
                  </a:lnTo>
                  <a:lnTo>
                    <a:pt x="672594" y="518160"/>
                  </a:lnTo>
                  <a:lnTo>
                    <a:pt x="672181" y="515620"/>
                  </a:lnTo>
                  <a:lnTo>
                    <a:pt x="677415" y="514350"/>
                  </a:lnTo>
                  <a:lnTo>
                    <a:pt x="684086" y="514350"/>
                  </a:lnTo>
                  <a:lnTo>
                    <a:pt x="687459" y="511810"/>
                  </a:lnTo>
                  <a:lnTo>
                    <a:pt x="691344" y="511810"/>
                  </a:lnTo>
                  <a:lnTo>
                    <a:pt x="693550" y="510729"/>
                  </a:lnTo>
                  <a:lnTo>
                    <a:pt x="693527" y="510540"/>
                  </a:lnTo>
                  <a:lnTo>
                    <a:pt x="693936" y="510540"/>
                  </a:lnTo>
                  <a:lnTo>
                    <a:pt x="694331" y="510346"/>
                  </a:lnTo>
                  <a:lnTo>
                    <a:pt x="694226" y="508729"/>
                  </a:lnTo>
                  <a:lnTo>
                    <a:pt x="691118" y="508000"/>
                  </a:lnTo>
                  <a:lnTo>
                    <a:pt x="694096" y="506730"/>
                  </a:lnTo>
                  <a:lnTo>
                    <a:pt x="697997" y="506730"/>
                  </a:lnTo>
                  <a:lnTo>
                    <a:pt x="698637" y="504190"/>
                  </a:lnTo>
                  <a:lnTo>
                    <a:pt x="699547" y="502920"/>
                  </a:lnTo>
                  <a:lnTo>
                    <a:pt x="695258" y="500380"/>
                  </a:lnTo>
                  <a:lnTo>
                    <a:pt x="698183" y="499110"/>
                  </a:lnTo>
                  <a:lnTo>
                    <a:pt x="702281" y="499110"/>
                  </a:lnTo>
                  <a:lnTo>
                    <a:pt x="703804" y="497840"/>
                  </a:lnTo>
                  <a:lnTo>
                    <a:pt x="709615" y="497840"/>
                  </a:lnTo>
                  <a:lnTo>
                    <a:pt x="713990" y="496570"/>
                  </a:lnTo>
                  <a:lnTo>
                    <a:pt x="712486" y="494030"/>
                  </a:lnTo>
                  <a:lnTo>
                    <a:pt x="715975" y="492760"/>
                  </a:lnTo>
                  <a:lnTo>
                    <a:pt x="719429" y="492760"/>
                  </a:lnTo>
                  <a:lnTo>
                    <a:pt x="724448" y="488950"/>
                  </a:lnTo>
                  <a:lnTo>
                    <a:pt x="693986" y="488950"/>
                  </a:lnTo>
                  <a:lnTo>
                    <a:pt x="692329" y="486410"/>
                  </a:lnTo>
                  <a:close/>
                </a:path>
                <a:path w="1510029" h="999490">
                  <a:moveTo>
                    <a:pt x="725939" y="521970"/>
                  </a:moveTo>
                  <a:lnTo>
                    <a:pt x="724612" y="521970"/>
                  </a:lnTo>
                  <a:lnTo>
                    <a:pt x="726316" y="527050"/>
                  </a:lnTo>
                  <a:lnTo>
                    <a:pt x="723403" y="528320"/>
                  </a:lnTo>
                  <a:lnTo>
                    <a:pt x="729289" y="528320"/>
                  </a:lnTo>
                  <a:lnTo>
                    <a:pt x="731832" y="527050"/>
                  </a:lnTo>
                  <a:lnTo>
                    <a:pt x="730210" y="524510"/>
                  </a:lnTo>
                  <a:lnTo>
                    <a:pt x="726574" y="524510"/>
                  </a:lnTo>
                  <a:lnTo>
                    <a:pt x="725939" y="521970"/>
                  </a:lnTo>
                  <a:close/>
                </a:path>
                <a:path w="1510029" h="999490">
                  <a:moveTo>
                    <a:pt x="753558" y="514350"/>
                  </a:moveTo>
                  <a:lnTo>
                    <a:pt x="753024" y="514350"/>
                  </a:lnTo>
                  <a:lnTo>
                    <a:pt x="748742" y="516890"/>
                  </a:lnTo>
                  <a:lnTo>
                    <a:pt x="746128" y="520700"/>
                  </a:lnTo>
                  <a:lnTo>
                    <a:pt x="741506" y="520700"/>
                  </a:lnTo>
                  <a:lnTo>
                    <a:pt x="742024" y="524510"/>
                  </a:lnTo>
                  <a:lnTo>
                    <a:pt x="739245" y="525780"/>
                  </a:lnTo>
                  <a:lnTo>
                    <a:pt x="762427" y="525780"/>
                  </a:lnTo>
                  <a:lnTo>
                    <a:pt x="766228" y="523240"/>
                  </a:lnTo>
                  <a:lnTo>
                    <a:pt x="772652" y="523240"/>
                  </a:lnTo>
                  <a:lnTo>
                    <a:pt x="770060" y="519430"/>
                  </a:lnTo>
                  <a:lnTo>
                    <a:pt x="771955" y="518160"/>
                  </a:lnTo>
                  <a:lnTo>
                    <a:pt x="753630" y="518160"/>
                  </a:lnTo>
                  <a:lnTo>
                    <a:pt x="753558" y="514350"/>
                  </a:lnTo>
                  <a:close/>
                </a:path>
                <a:path w="1510029" h="999490">
                  <a:moveTo>
                    <a:pt x="642489" y="521970"/>
                  </a:moveTo>
                  <a:lnTo>
                    <a:pt x="639130" y="524510"/>
                  </a:lnTo>
                  <a:lnTo>
                    <a:pt x="643059" y="524510"/>
                  </a:lnTo>
                  <a:lnTo>
                    <a:pt x="642489" y="521970"/>
                  </a:lnTo>
                  <a:close/>
                </a:path>
                <a:path w="1510029" h="999490">
                  <a:moveTo>
                    <a:pt x="651365" y="519430"/>
                  </a:moveTo>
                  <a:lnTo>
                    <a:pt x="647111" y="521970"/>
                  </a:lnTo>
                  <a:lnTo>
                    <a:pt x="643059" y="524510"/>
                  </a:lnTo>
                  <a:lnTo>
                    <a:pt x="658107" y="524510"/>
                  </a:lnTo>
                  <a:lnTo>
                    <a:pt x="659072" y="521970"/>
                  </a:lnTo>
                  <a:lnTo>
                    <a:pt x="652922" y="521970"/>
                  </a:lnTo>
                  <a:lnTo>
                    <a:pt x="651365" y="519430"/>
                  </a:lnTo>
                  <a:close/>
                </a:path>
                <a:path w="1510029" h="999490">
                  <a:moveTo>
                    <a:pt x="691344" y="511810"/>
                  </a:moveTo>
                  <a:lnTo>
                    <a:pt x="687459" y="511810"/>
                  </a:lnTo>
                  <a:lnTo>
                    <a:pt x="684424" y="515620"/>
                  </a:lnTo>
                  <a:lnTo>
                    <a:pt x="686511" y="523240"/>
                  </a:lnTo>
                  <a:lnTo>
                    <a:pt x="681577" y="524510"/>
                  </a:lnTo>
                  <a:lnTo>
                    <a:pt x="722524" y="524510"/>
                  </a:lnTo>
                  <a:lnTo>
                    <a:pt x="724612" y="521970"/>
                  </a:lnTo>
                  <a:lnTo>
                    <a:pt x="731952" y="521970"/>
                  </a:lnTo>
                  <a:lnTo>
                    <a:pt x="729669" y="519430"/>
                  </a:lnTo>
                  <a:lnTo>
                    <a:pt x="732438" y="518160"/>
                  </a:lnTo>
                  <a:lnTo>
                    <a:pt x="689389" y="518160"/>
                  </a:lnTo>
                  <a:lnTo>
                    <a:pt x="688988" y="516890"/>
                  </a:lnTo>
                  <a:lnTo>
                    <a:pt x="688295" y="516890"/>
                  </a:lnTo>
                  <a:lnTo>
                    <a:pt x="689447" y="515620"/>
                  </a:lnTo>
                  <a:lnTo>
                    <a:pt x="689300" y="515620"/>
                  </a:lnTo>
                  <a:lnTo>
                    <a:pt x="689082" y="514350"/>
                  </a:lnTo>
                  <a:lnTo>
                    <a:pt x="690511" y="514350"/>
                  </a:lnTo>
                  <a:lnTo>
                    <a:pt x="690397" y="513080"/>
                  </a:lnTo>
                  <a:lnTo>
                    <a:pt x="688752" y="513080"/>
                  </a:lnTo>
                  <a:lnTo>
                    <a:pt x="691344" y="511810"/>
                  </a:lnTo>
                  <a:close/>
                </a:path>
                <a:path w="1510029" h="999490">
                  <a:moveTo>
                    <a:pt x="728071" y="522622"/>
                  </a:moveTo>
                  <a:lnTo>
                    <a:pt x="726574" y="524510"/>
                  </a:lnTo>
                  <a:lnTo>
                    <a:pt x="730210" y="524510"/>
                  </a:lnTo>
                  <a:lnTo>
                    <a:pt x="729232" y="522978"/>
                  </a:lnTo>
                  <a:lnTo>
                    <a:pt x="728071" y="522622"/>
                  </a:lnTo>
                  <a:close/>
                </a:path>
                <a:path w="1510029" h="999490">
                  <a:moveTo>
                    <a:pt x="731952" y="521970"/>
                  </a:moveTo>
                  <a:lnTo>
                    <a:pt x="728588" y="521970"/>
                  </a:lnTo>
                  <a:lnTo>
                    <a:pt x="729232" y="522978"/>
                  </a:lnTo>
                  <a:lnTo>
                    <a:pt x="734235" y="524510"/>
                  </a:lnTo>
                  <a:lnTo>
                    <a:pt x="731952" y="521970"/>
                  </a:lnTo>
                  <a:close/>
                </a:path>
                <a:path w="1510029" h="999490">
                  <a:moveTo>
                    <a:pt x="772652" y="523240"/>
                  </a:moveTo>
                  <a:lnTo>
                    <a:pt x="766228" y="523240"/>
                  </a:lnTo>
                  <a:lnTo>
                    <a:pt x="767676" y="524510"/>
                  </a:lnTo>
                  <a:lnTo>
                    <a:pt x="773516" y="524510"/>
                  </a:lnTo>
                  <a:lnTo>
                    <a:pt x="772652" y="523240"/>
                  </a:lnTo>
                  <a:close/>
                </a:path>
                <a:path w="1510029" h="999490">
                  <a:moveTo>
                    <a:pt x="630521" y="518160"/>
                  </a:moveTo>
                  <a:lnTo>
                    <a:pt x="628432" y="523240"/>
                  </a:lnTo>
                  <a:lnTo>
                    <a:pt x="634006" y="521970"/>
                  </a:lnTo>
                  <a:lnTo>
                    <a:pt x="636338" y="521970"/>
                  </a:lnTo>
                  <a:lnTo>
                    <a:pt x="630521" y="518160"/>
                  </a:lnTo>
                  <a:close/>
                </a:path>
                <a:path w="1510029" h="999490">
                  <a:moveTo>
                    <a:pt x="672118" y="519430"/>
                  </a:moveTo>
                  <a:lnTo>
                    <a:pt x="663408" y="523240"/>
                  </a:lnTo>
                  <a:lnTo>
                    <a:pt x="668830" y="523240"/>
                  </a:lnTo>
                  <a:lnTo>
                    <a:pt x="672118" y="519430"/>
                  </a:lnTo>
                  <a:close/>
                </a:path>
                <a:path w="1510029" h="999490">
                  <a:moveTo>
                    <a:pt x="676382" y="519430"/>
                  </a:moveTo>
                  <a:lnTo>
                    <a:pt x="672195" y="521970"/>
                  </a:lnTo>
                  <a:lnTo>
                    <a:pt x="673582" y="523240"/>
                  </a:lnTo>
                  <a:lnTo>
                    <a:pt x="676561" y="519896"/>
                  </a:lnTo>
                  <a:lnTo>
                    <a:pt x="676382" y="519430"/>
                  </a:lnTo>
                  <a:close/>
                </a:path>
                <a:path w="1510029" h="999490">
                  <a:moveTo>
                    <a:pt x="677095" y="521291"/>
                  </a:moveTo>
                  <a:lnTo>
                    <a:pt x="677218" y="523240"/>
                  </a:lnTo>
                  <a:lnTo>
                    <a:pt x="677840" y="523240"/>
                  </a:lnTo>
                  <a:lnTo>
                    <a:pt x="677095" y="521291"/>
                  </a:lnTo>
                  <a:close/>
                </a:path>
                <a:path w="1510029" h="999490">
                  <a:moveTo>
                    <a:pt x="681271" y="520700"/>
                  </a:moveTo>
                  <a:lnTo>
                    <a:pt x="679420" y="520700"/>
                  </a:lnTo>
                  <a:lnTo>
                    <a:pt x="677840" y="523240"/>
                  </a:lnTo>
                  <a:lnTo>
                    <a:pt x="679121" y="523240"/>
                  </a:lnTo>
                  <a:lnTo>
                    <a:pt x="681271" y="520700"/>
                  </a:lnTo>
                  <a:close/>
                </a:path>
                <a:path w="1510029" h="999490">
                  <a:moveTo>
                    <a:pt x="728588" y="521970"/>
                  </a:moveTo>
                  <a:lnTo>
                    <a:pt x="728071" y="522622"/>
                  </a:lnTo>
                  <a:lnTo>
                    <a:pt x="729232" y="522978"/>
                  </a:lnTo>
                  <a:lnTo>
                    <a:pt x="728588" y="521970"/>
                  </a:lnTo>
                  <a:close/>
                </a:path>
                <a:path w="1510029" h="999490">
                  <a:moveTo>
                    <a:pt x="728588" y="521970"/>
                  </a:moveTo>
                  <a:lnTo>
                    <a:pt x="725939" y="521970"/>
                  </a:lnTo>
                  <a:lnTo>
                    <a:pt x="728071" y="522622"/>
                  </a:lnTo>
                  <a:lnTo>
                    <a:pt x="728588" y="521970"/>
                  </a:lnTo>
                  <a:close/>
                </a:path>
                <a:path w="1510029" h="999490">
                  <a:moveTo>
                    <a:pt x="676977" y="519430"/>
                  </a:moveTo>
                  <a:lnTo>
                    <a:pt x="676561" y="519896"/>
                  </a:lnTo>
                  <a:lnTo>
                    <a:pt x="677095" y="521291"/>
                  </a:lnTo>
                  <a:lnTo>
                    <a:pt x="676977" y="519430"/>
                  </a:lnTo>
                  <a:close/>
                </a:path>
                <a:path w="1510029" h="999490">
                  <a:moveTo>
                    <a:pt x="672594" y="518160"/>
                  </a:moveTo>
                  <a:lnTo>
                    <a:pt x="669704" y="518160"/>
                  </a:lnTo>
                  <a:lnTo>
                    <a:pt x="672800" y="519430"/>
                  </a:lnTo>
                  <a:lnTo>
                    <a:pt x="672594" y="518160"/>
                  </a:lnTo>
                  <a:close/>
                </a:path>
                <a:path w="1510029" h="999490">
                  <a:moveTo>
                    <a:pt x="738642" y="516890"/>
                  </a:moveTo>
                  <a:lnTo>
                    <a:pt x="735360" y="516890"/>
                  </a:lnTo>
                  <a:lnTo>
                    <a:pt x="734386" y="518160"/>
                  </a:lnTo>
                  <a:lnTo>
                    <a:pt x="734950" y="519430"/>
                  </a:lnTo>
                  <a:lnTo>
                    <a:pt x="738642" y="516890"/>
                  </a:lnTo>
                  <a:close/>
                </a:path>
                <a:path w="1510029" h="999490">
                  <a:moveTo>
                    <a:pt x="639509" y="516890"/>
                  </a:moveTo>
                  <a:lnTo>
                    <a:pt x="638288" y="518160"/>
                  </a:lnTo>
                  <a:lnTo>
                    <a:pt x="638578" y="518381"/>
                  </a:lnTo>
                  <a:lnTo>
                    <a:pt x="639509" y="516890"/>
                  </a:lnTo>
                  <a:close/>
                </a:path>
                <a:path w="1510029" h="999490">
                  <a:moveTo>
                    <a:pt x="690397" y="513080"/>
                  </a:moveTo>
                  <a:lnTo>
                    <a:pt x="690739" y="516890"/>
                  </a:lnTo>
                  <a:lnTo>
                    <a:pt x="689389" y="518160"/>
                  </a:lnTo>
                  <a:lnTo>
                    <a:pt x="693676" y="518160"/>
                  </a:lnTo>
                  <a:lnTo>
                    <a:pt x="690397" y="513080"/>
                  </a:lnTo>
                  <a:close/>
                </a:path>
                <a:path w="1510029" h="999490">
                  <a:moveTo>
                    <a:pt x="699620" y="508511"/>
                  </a:moveTo>
                  <a:lnTo>
                    <a:pt x="699434" y="509270"/>
                  </a:lnTo>
                  <a:lnTo>
                    <a:pt x="694363" y="513080"/>
                  </a:lnTo>
                  <a:lnTo>
                    <a:pt x="694968" y="513080"/>
                  </a:lnTo>
                  <a:lnTo>
                    <a:pt x="696020" y="515620"/>
                  </a:lnTo>
                  <a:lnTo>
                    <a:pt x="693676" y="518160"/>
                  </a:lnTo>
                  <a:lnTo>
                    <a:pt x="732438" y="518160"/>
                  </a:lnTo>
                  <a:lnTo>
                    <a:pt x="735208" y="516890"/>
                  </a:lnTo>
                  <a:lnTo>
                    <a:pt x="738642" y="516890"/>
                  </a:lnTo>
                  <a:lnTo>
                    <a:pt x="740488" y="515620"/>
                  </a:lnTo>
                  <a:lnTo>
                    <a:pt x="738056" y="515620"/>
                  </a:lnTo>
                  <a:lnTo>
                    <a:pt x="737492" y="514350"/>
                  </a:lnTo>
                  <a:lnTo>
                    <a:pt x="738303" y="511810"/>
                  </a:lnTo>
                  <a:lnTo>
                    <a:pt x="742666" y="511810"/>
                  </a:lnTo>
                  <a:lnTo>
                    <a:pt x="744933" y="510540"/>
                  </a:lnTo>
                  <a:lnTo>
                    <a:pt x="701817" y="510540"/>
                  </a:lnTo>
                  <a:lnTo>
                    <a:pt x="699620" y="508511"/>
                  </a:lnTo>
                  <a:close/>
                </a:path>
                <a:path w="1510029" h="999490">
                  <a:moveTo>
                    <a:pt x="784650" y="511810"/>
                  </a:moveTo>
                  <a:lnTo>
                    <a:pt x="754571" y="511810"/>
                  </a:lnTo>
                  <a:lnTo>
                    <a:pt x="756402" y="514350"/>
                  </a:lnTo>
                  <a:lnTo>
                    <a:pt x="753630" y="518160"/>
                  </a:lnTo>
                  <a:lnTo>
                    <a:pt x="771955" y="518160"/>
                  </a:lnTo>
                  <a:lnTo>
                    <a:pt x="775746" y="515620"/>
                  </a:lnTo>
                  <a:lnTo>
                    <a:pt x="779085" y="515620"/>
                  </a:lnTo>
                  <a:lnTo>
                    <a:pt x="780322" y="514350"/>
                  </a:lnTo>
                  <a:lnTo>
                    <a:pt x="781036" y="514350"/>
                  </a:lnTo>
                  <a:lnTo>
                    <a:pt x="778606" y="513080"/>
                  </a:lnTo>
                  <a:lnTo>
                    <a:pt x="784650" y="511810"/>
                  </a:lnTo>
                  <a:close/>
                </a:path>
                <a:path w="1510029" h="999490">
                  <a:moveTo>
                    <a:pt x="781036" y="514350"/>
                  </a:moveTo>
                  <a:lnTo>
                    <a:pt x="780322" y="514350"/>
                  </a:lnTo>
                  <a:lnTo>
                    <a:pt x="778755" y="518160"/>
                  </a:lnTo>
                  <a:lnTo>
                    <a:pt x="783465" y="515620"/>
                  </a:lnTo>
                  <a:lnTo>
                    <a:pt x="781036" y="514350"/>
                  </a:lnTo>
                  <a:close/>
                </a:path>
                <a:path w="1510029" h="999490">
                  <a:moveTo>
                    <a:pt x="684086" y="514350"/>
                  </a:moveTo>
                  <a:lnTo>
                    <a:pt x="677415" y="514350"/>
                  </a:lnTo>
                  <a:lnTo>
                    <a:pt x="680712" y="516890"/>
                  </a:lnTo>
                  <a:lnTo>
                    <a:pt x="684086" y="514350"/>
                  </a:lnTo>
                  <a:close/>
                </a:path>
                <a:path w="1510029" h="999490">
                  <a:moveTo>
                    <a:pt x="779085" y="515620"/>
                  </a:moveTo>
                  <a:lnTo>
                    <a:pt x="775746" y="515620"/>
                  </a:lnTo>
                  <a:lnTo>
                    <a:pt x="777849" y="516890"/>
                  </a:lnTo>
                  <a:lnTo>
                    <a:pt x="779085" y="515620"/>
                  </a:lnTo>
                  <a:close/>
                </a:path>
                <a:path w="1510029" h="999490">
                  <a:moveTo>
                    <a:pt x="751723" y="511810"/>
                  </a:moveTo>
                  <a:lnTo>
                    <a:pt x="747161" y="511810"/>
                  </a:lnTo>
                  <a:lnTo>
                    <a:pt x="748212" y="515620"/>
                  </a:lnTo>
                  <a:lnTo>
                    <a:pt x="749763" y="514350"/>
                  </a:lnTo>
                  <a:lnTo>
                    <a:pt x="751443" y="514350"/>
                  </a:lnTo>
                  <a:lnTo>
                    <a:pt x="751723" y="511810"/>
                  </a:lnTo>
                  <a:close/>
                </a:path>
                <a:path w="1510029" h="999490">
                  <a:moveTo>
                    <a:pt x="786573" y="511810"/>
                  </a:moveTo>
                  <a:lnTo>
                    <a:pt x="784650" y="511810"/>
                  </a:lnTo>
                  <a:lnTo>
                    <a:pt x="784434" y="515620"/>
                  </a:lnTo>
                  <a:lnTo>
                    <a:pt x="786573" y="511810"/>
                  </a:lnTo>
                  <a:close/>
                </a:path>
                <a:path w="1510029" h="999490">
                  <a:moveTo>
                    <a:pt x="694968" y="513080"/>
                  </a:moveTo>
                  <a:lnTo>
                    <a:pt x="690397" y="513080"/>
                  </a:lnTo>
                  <a:lnTo>
                    <a:pt x="691217" y="514350"/>
                  </a:lnTo>
                  <a:lnTo>
                    <a:pt x="692043" y="514350"/>
                  </a:lnTo>
                  <a:lnTo>
                    <a:pt x="694968" y="513080"/>
                  </a:lnTo>
                  <a:close/>
                </a:path>
                <a:path w="1510029" h="999490">
                  <a:moveTo>
                    <a:pt x="742666" y="511810"/>
                  </a:moveTo>
                  <a:lnTo>
                    <a:pt x="739894" y="511810"/>
                  </a:lnTo>
                  <a:lnTo>
                    <a:pt x="739507" y="513080"/>
                  </a:lnTo>
                  <a:lnTo>
                    <a:pt x="738831" y="513080"/>
                  </a:lnTo>
                  <a:lnTo>
                    <a:pt x="739976" y="514350"/>
                  </a:lnTo>
                  <a:lnTo>
                    <a:pt x="742666" y="511810"/>
                  </a:lnTo>
                  <a:close/>
                </a:path>
                <a:path w="1510029" h="999490">
                  <a:moveTo>
                    <a:pt x="789425" y="506730"/>
                  </a:moveTo>
                  <a:lnTo>
                    <a:pt x="771631" y="506730"/>
                  </a:lnTo>
                  <a:lnTo>
                    <a:pt x="771015" y="508000"/>
                  </a:lnTo>
                  <a:lnTo>
                    <a:pt x="766229" y="510540"/>
                  </a:lnTo>
                  <a:lnTo>
                    <a:pt x="744933" y="510540"/>
                  </a:lnTo>
                  <a:lnTo>
                    <a:pt x="742955" y="514350"/>
                  </a:lnTo>
                  <a:lnTo>
                    <a:pt x="747161" y="511810"/>
                  </a:lnTo>
                  <a:lnTo>
                    <a:pt x="786573" y="511810"/>
                  </a:lnTo>
                  <a:lnTo>
                    <a:pt x="789425" y="506730"/>
                  </a:lnTo>
                  <a:close/>
                </a:path>
                <a:path w="1510029" h="999490">
                  <a:moveTo>
                    <a:pt x="693696" y="510657"/>
                  </a:moveTo>
                  <a:lnTo>
                    <a:pt x="693550" y="510729"/>
                  </a:lnTo>
                  <a:lnTo>
                    <a:pt x="693834" y="513080"/>
                  </a:lnTo>
                  <a:lnTo>
                    <a:pt x="694363" y="513080"/>
                  </a:lnTo>
                  <a:lnTo>
                    <a:pt x="695349" y="511810"/>
                  </a:lnTo>
                  <a:lnTo>
                    <a:pt x="693696" y="510657"/>
                  </a:lnTo>
                  <a:close/>
                </a:path>
                <a:path w="1510029" h="999490">
                  <a:moveTo>
                    <a:pt x="813473" y="495300"/>
                  </a:moveTo>
                  <a:lnTo>
                    <a:pt x="779213" y="495300"/>
                  </a:lnTo>
                  <a:lnTo>
                    <a:pt x="777134" y="497840"/>
                  </a:lnTo>
                  <a:lnTo>
                    <a:pt x="780229" y="499110"/>
                  </a:lnTo>
                  <a:lnTo>
                    <a:pt x="774339" y="501650"/>
                  </a:lnTo>
                  <a:lnTo>
                    <a:pt x="770799" y="504250"/>
                  </a:lnTo>
                  <a:lnTo>
                    <a:pt x="769497" y="506279"/>
                  </a:lnTo>
                  <a:lnTo>
                    <a:pt x="769687" y="506730"/>
                  </a:lnTo>
                  <a:lnTo>
                    <a:pt x="789425" y="506730"/>
                  </a:lnTo>
                  <a:lnTo>
                    <a:pt x="790924" y="511810"/>
                  </a:lnTo>
                  <a:lnTo>
                    <a:pt x="790117" y="505460"/>
                  </a:lnTo>
                  <a:lnTo>
                    <a:pt x="799591" y="505460"/>
                  </a:lnTo>
                  <a:lnTo>
                    <a:pt x="800345" y="502920"/>
                  </a:lnTo>
                  <a:lnTo>
                    <a:pt x="803457" y="502920"/>
                  </a:lnTo>
                  <a:lnTo>
                    <a:pt x="803181" y="500380"/>
                  </a:lnTo>
                  <a:lnTo>
                    <a:pt x="813473" y="495300"/>
                  </a:lnTo>
                  <a:close/>
                </a:path>
                <a:path w="1510029" h="999490">
                  <a:moveTo>
                    <a:pt x="693527" y="510540"/>
                  </a:moveTo>
                  <a:lnTo>
                    <a:pt x="693550" y="510729"/>
                  </a:lnTo>
                  <a:lnTo>
                    <a:pt x="693696" y="510657"/>
                  </a:lnTo>
                  <a:lnTo>
                    <a:pt x="693527" y="510540"/>
                  </a:lnTo>
                  <a:close/>
                </a:path>
                <a:path w="1510029" h="999490">
                  <a:moveTo>
                    <a:pt x="693936" y="510540"/>
                  </a:moveTo>
                  <a:lnTo>
                    <a:pt x="693527" y="510540"/>
                  </a:lnTo>
                  <a:lnTo>
                    <a:pt x="693696" y="510657"/>
                  </a:lnTo>
                  <a:lnTo>
                    <a:pt x="693936" y="510540"/>
                  </a:lnTo>
                  <a:close/>
                </a:path>
                <a:path w="1510029" h="999490">
                  <a:moveTo>
                    <a:pt x="697997" y="506730"/>
                  </a:moveTo>
                  <a:lnTo>
                    <a:pt x="694096" y="506730"/>
                  </a:lnTo>
                  <a:lnTo>
                    <a:pt x="694226" y="508729"/>
                  </a:lnTo>
                  <a:lnTo>
                    <a:pt x="696528" y="509270"/>
                  </a:lnTo>
                  <a:lnTo>
                    <a:pt x="694331" y="510346"/>
                  </a:lnTo>
                  <a:lnTo>
                    <a:pt x="694344" y="510540"/>
                  </a:lnTo>
                  <a:lnTo>
                    <a:pt x="697358" y="509270"/>
                  </a:lnTo>
                  <a:lnTo>
                    <a:pt x="697997" y="506730"/>
                  </a:lnTo>
                  <a:close/>
                </a:path>
                <a:path w="1510029" h="999490">
                  <a:moveTo>
                    <a:pt x="704167" y="509375"/>
                  </a:moveTo>
                  <a:lnTo>
                    <a:pt x="701817" y="510540"/>
                  </a:lnTo>
                  <a:lnTo>
                    <a:pt x="703361" y="510540"/>
                  </a:lnTo>
                  <a:lnTo>
                    <a:pt x="704167" y="509375"/>
                  </a:lnTo>
                  <a:close/>
                </a:path>
                <a:path w="1510029" h="999490">
                  <a:moveTo>
                    <a:pt x="708764" y="502920"/>
                  </a:moveTo>
                  <a:lnTo>
                    <a:pt x="708447" y="508000"/>
                  </a:lnTo>
                  <a:lnTo>
                    <a:pt x="703361" y="510540"/>
                  </a:lnTo>
                  <a:lnTo>
                    <a:pt x="766229" y="510540"/>
                  </a:lnTo>
                  <a:lnTo>
                    <a:pt x="765728" y="509270"/>
                  </a:lnTo>
                  <a:lnTo>
                    <a:pt x="767579" y="509270"/>
                  </a:lnTo>
                  <a:lnTo>
                    <a:pt x="768393" y="508000"/>
                  </a:lnTo>
                  <a:lnTo>
                    <a:pt x="713741" y="508000"/>
                  </a:lnTo>
                  <a:lnTo>
                    <a:pt x="708764" y="502920"/>
                  </a:lnTo>
                  <a:close/>
                </a:path>
                <a:path w="1510029" h="999490">
                  <a:moveTo>
                    <a:pt x="694226" y="508729"/>
                  </a:moveTo>
                  <a:lnTo>
                    <a:pt x="694331" y="510346"/>
                  </a:lnTo>
                  <a:lnTo>
                    <a:pt x="696528" y="509270"/>
                  </a:lnTo>
                  <a:lnTo>
                    <a:pt x="694226" y="508729"/>
                  </a:lnTo>
                  <a:close/>
                </a:path>
                <a:path w="1510029" h="999490">
                  <a:moveTo>
                    <a:pt x="705359" y="507653"/>
                  </a:moveTo>
                  <a:lnTo>
                    <a:pt x="704167" y="509375"/>
                  </a:lnTo>
                  <a:lnTo>
                    <a:pt x="706944" y="508000"/>
                  </a:lnTo>
                  <a:lnTo>
                    <a:pt x="705359" y="507653"/>
                  </a:lnTo>
                  <a:close/>
                </a:path>
                <a:path w="1510029" h="999490">
                  <a:moveTo>
                    <a:pt x="799591" y="505460"/>
                  </a:moveTo>
                  <a:lnTo>
                    <a:pt x="790117" y="505460"/>
                  </a:lnTo>
                  <a:lnTo>
                    <a:pt x="798460" y="509270"/>
                  </a:lnTo>
                  <a:lnTo>
                    <a:pt x="799591" y="505460"/>
                  </a:lnTo>
                  <a:close/>
                </a:path>
                <a:path w="1510029" h="999490">
                  <a:moveTo>
                    <a:pt x="806554" y="501650"/>
                  </a:moveTo>
                  <a:lnTo>
                    <a:pt x="803457" y="502920"/>
                  </a:lnTo>
                  <a:lnTo>
                    <a:pt x="802923" y="502920"/>
                  </a:lnTo>
                  <a:lnTo>
                    <a:pt x="804374" y="504190"/>
                  </a:lnTo>
                  <a:lnTo>
                    <a:pt x="798860" y="509270"/>
                  </a:lnTo>
                  <a:lnTo>
                    <a:pt x="803059" y="506730"/>
                  </a:lnTo>
                  <a:lnTo>
                    <a:pt x="806554" y="501650"/>
                  </a:lnTo>
                  <a:close/>
                </a:path>
                <a:path w="1510029" h="999490">
                  <a:moveTo>
                    <a:pt x="699819" y="507694"/>
                  </a:moveTo>
                  <a:lnTo>
                    <a:pt x="699066" y="508000"/>
                  </a:lnTo>
                  <a:lnTo>
                    <a:pt x="699620" y="508511"/>
                  </a:lnTo>
                  <a:lnTo>
                    <a:pt x="699819" y="507694"/>
                  </a:lnTo>
                  <a:close/>
                </a:path>
                <a:path w="1510029" h="999490">
                  <a:moveTo>
                    <a:pt x="730689" y="487680"/>
                  </a:moveTo>
                  <a:lnTo>
                    <a:pt x="728673" y="487680"/>
                  </a:lnTo>
                  <a:lnTo>
                    <a:pt x="725363" y="494030"/>
                  </a:lnTo>
                  <a:lnTo>
                    <a:pt x="722677" y="495055"/>
                  </a:lnTo>
                  <a:lnTo>
                    <a:pt x="722089" y="495906"/>
                  </a:lnTo>
                  <a:lnTo>
                    <a:pt x="722362" y="499110"/>
                  </a:lnTo>
                  <a:lnTo>
                    <a:pt x="716823" y="501650"/>
                  </a:lnTo>
                  <a:lnTo>
                    <a:pt x="716671" y="504190"/>
                  </a:lnTo>
                  <a:lnTo>
                    <a:pt x="713105" y="504190"/>
                  </a:lnTo>
                  <a:lnTo>
                    <a:pt x="713741" y="508000"/>
                  </a:lnTo>
                  <a:lnTo>
                    <a:pt x="768393" y="508000"/>
                  </a:lnTo>
                  <a:lnTo>
                    <a:pt x="769208" y="506730"/>
                  </a:lnTo>
                  <a:lnTo>
                    <a:pt x="767020" y="506730"/>
                  </a:lnTo>
                  <a:lnTo>
                    <a:pt x="764829" y="505460"/>
                  </a:lnTo>
                  <a:lnTo>
                    <a:pt x="765649" y="504190"/>
                  </a:lnTo>
                  <a:lnTo>
                    <a:pt x="716671" y="504190"/>
                  </a:lnTo>
                  <a:lnTo>
                    <a:pt x="712894" y="502920"/>
                  </a:lnTo>
                  <a:lnTo>
                    <a:pt x="766468" y="502920"/>
                  </a:lnTo>
                  <a:lnTo>
                    <a:pt x="768927" y="499110"/>
                  </a:lnTo>
                  <a:lnTo>
                    <a:pt x="776541" y="499110"/>
                  </a:lnTo>
                  <a:lnTo>
                    <a:pt x="776728" y="496570"/>
                  </a:lnTo>
                  <a:lnTo>
                    <a:pt x="779213" y="495300"/>
                  </a:lnTo>
                  <a:lnTo>
                    <a:pt x="813473" y="495300"/>
                  </a:lnTo>
                  <a:lnTo>
                    <a:pt x="818696" y="491490"/>
                  </a:lnTo>
                  <a:lnTo>
                    <a:pt x="731089" y="491490"/>
                  </a:lnTo>
                  <a:lnTo>
                    <a:pt x="730689" y="487680"/>
                  </a:lnTo>
                  <a:close/>
                </a:path>
                <a:path w="1510029" h="999490">
                  <a:moveTo>
                    <a:pt x="709615" y="497840"/>
                  </a:moveTo>
                  <a:lnTo>
                    <a:pt x="703804" y="497840"/>
                  </a:lnTo>
                  <a:lnTo>
                    <a:pt x="700656" y="501650"/>
                  </a:lnTo>
                  <a:lnTo>
                    <a:pt x="700366" y="505460"/>
                  </a:lnTo>
                  <a:lnTo>
                    <a:pt x="699819" y="507694"/>
                  </a:lnTo>
                  <a:lnTo>
                    <a:pt x="701828" y="506881"/>
                  </a:lnTo>
                  <a:lnTo>
                    <a:pt x="701133" y="506730"/>
                  </a:lnTo>
                  <a:lnTo>
                    <a:pt x="704923" y="504853"/>
                  </a:lnTo>
                  <a:lnTo>
                    <a:pt x="702725" y="501650"/>
                  </a:lnTo>
                  <a:lnTo>
                    <a:pt x="706032" y="500380"/>
                  </a:lnTo>
                  <a:lnTo>
                    <a:pt x="711436" y="500380"/>
                  </a:lnTo>
                  <a:lnTo>
                    <a:pt x="709979" y="499110"/>
                  </a:lnTo>
                  <a:lnTo>
                    <a:pt x="709615" y="497840"/>
                  </a:lnTo>
                  <a:close/>
                </a:path>
                <a:path w="1510029" h="999490">
                  <a:moveTo>
                    <a:pt x="706262" y="504190"/>
                  </a:moveTo>
                  <a:lnTo>
                    <a:pt x="704923" y="504853"/>
                  </a:lnTo>
                  <a:lnTo>
                    <a:pt x="705340" y="505460"/>
                  </a:lnTo>
                  <a:lnTo>
                    <a:pt x="701828" y="506881"/>
                  </a:lnTo>
                  <a:lnTo>
                    <a:pt x="705359" y="507653"/>
                  </a:lnTo>
                  <a:lnTo>
                    <a:pt x="705998" y="506730"/>
                  </a:lnTo>
                  <a:lnTo>
                    <a:pt x="706262" y="504190"/>
                  </a:lnTo>
                  <a:close/>
                </a:path>
                <a:path w="1510029" h="999490">
                  <a:moveTo>
                    <a:pt x="704923" y="504853"/>
                  </a:moveTo>
                  <a:lnTo>
                    <a:pt x="701133" y="506730"/>
                  </a:lnTo>
                  <a:lnTo>
                    <a:pt x="701828" y="506881"/>
                  </a:lnTo>
                  <a:lnTo>
                    <a:pt x="705340" y="505460"/>
                  </a:lnTo>
                  <a:lnTo>
                    <a:pt x="704923" y="504853"/>
                  </a:lnTo>
                  <a:close/>
                </a:path>
                <a:path w="1510029" h="999490">
                  <a:moveTo>
                    <a:pt x="770837" y="504190"/>
                  </a:moveTo>
                  <a:lnTo>
                    <a:pt x="767020" y="506730"/>
                  </a:lnTo>
                  <a:lnTo>
                    <a:pt x="769208" y="506730"/>
                  </a:lnTo>
                  <a:lnTo>
                    <a:pt x="769497" y="506279"/>
                  </a:lnTo>
                  <a:lnTo>
                    <a:pt x="769152" y="505460"/>
                  </a:lnTo>
                  <a:lnTo>
                    <a:pt x="770799" y="504250"/>
                  </a:lnTo>
                  <a:close/>
                </a:path>
                <a:path w="1510029" h="999490">
                  <a:moveTo>
                    <a:pt x="770799" y="504250"/>
                  </a:moveTo>
                  <a:lnTo>
                    <a:pt x="769152" y="505460"/>
                  </a:lnTo>
                  <a:lnTo>
                    <a:pt x="769497" y="506279"/>
                  </a:lnTo>
                  <a:lnTo>
                    <a:pt x="770799" y="504250"/>
                  </a:lnTo>
                  <a:close/>
                </a:path>
                <a:path w="1510029" h="999490">
                  <a:moveTo>
                    <a:pt x="669898" y="496570"/>
                  </a:moveTo>
                  <a:lnTo>
                    <a:pt x="668042" y="497840"/>
                  </a:lnTo>
                  <a:lnTo>
                    <a:pt x="665145" y="497840"/>
                  </a:lnTo>
                  <a:lnTo>
                    <a:pt x="665299" y="499110"/>
                  </a:lnTo>
                  <a:lnTo>
                    <a:pt x="666239" y="500380"/>
                  </a:lnTo>
                  <a:lnTo>
                    <a:pt x="664923" y="501650"/>
                  </a:lnTo>
                  <a:lnTo>
                    <a:pt x="663948" y="501650"/>
                  </a:lnTo>
                  <a:lnTo>
                    <a:pt x="662222" y="502920"/>
                  </a:lnTo>
                  <a:lnTo>
                    <a:pt x="662616" y="504190"/>
                  </a:lnTo>
                  <a:lnTo>
                    <a:pt x="665681" y="501650"/>
                  </a:lnTo>
                  <a:lnTo>
                    <a:pt x="668089" y="500380"/>
                  </a:lnTo>
                  <a:lnTo>
                    <a:pt x="670168" y="500380"/>
                  </a:lnTo>
                  <a:lnTo>
                    <a:pt x="669293" y="499110"/>
                  </a:lnTo>
                  <a:lnTo>
                    <a:pt x="669510" y="497840"/>
                  </a:lnTo>
                  <a:lnTo>
                    <a:pt x="669898" y="496570"/>
                  </a:lnTo>
                  <a:close/>
                </a:path>
                <a:path w="1510029" h="999490">
                  <a:moveTo>
                    <a:pt x="702281" y="499110"/>
                  </a:moveTo>
                  <a:lnTo>
                    <a:pt x="698183" y="499110"/>
                  </a:lnTo>
                  <a:lnTo>
                    <a:pt x="699235" y="501650"/>
                  </a:lnTo>
                  <a:lnTo>
                    <a:pt x="702281" y="499110"/>
                  </a:lnTo>
                  <a:close/>
                </a:path>
                <a:path w="1510029" h="999490">
                  <a:moveTo>
                    <a:pt x="711436" y="500380"/>
                  </a:moveTo>
                  <a:lnTo>
                    <a:pt x="706032" y="500380"/>
                  </a:lnTo>
                  <a:lnTo>
                    <a:pt x="707336" y="501650"/>
                  </a:lnTo>
                  <a:lnTo>
                    <a:pt x="709921" y="501650"/>
                  </a:lnTo>
                  <a:lnTo>
                    <a:pt x="711436" y="500380"/>
                  </a:lnTo>
                  <a:close/>
                </a:path>
                <a:path w="1510029" h="999490">
                  <a:moveTo>
                    <a:pt x="776541" y="499110"/>
                  </a:moveTo>
                  <a:lnTo>
                    <a:pt x="768927" y="499110"/>
                  </a:lnTo>
                  <a:lnTo>
                    <a:pt x="776447" y="500380"/>
                  </a:lnTo>
                  <a:lnTo>
                    <a:pt x="776541" y="499110"/>
                  </a:lnTo>
                  <a:close/>
                </a:path>
                <a:path w="1510029" h="999490">
                  <a:moveTo>
                    <a:pt x="724264" y="492760"/>
                  </a:moveTo>
                  <a:lnTo>
                    <a:pt x="715975" y="492760"/>
                  </a:lnTo>
                  <a:lnTo>
                    <a:pt x="718196" y="494030"/>
                  </a:lnTo>
                  <a:lnTo>
                    <a:pt x="717409" y="496570"/>
                  </a:lnTo>
                  <a:lnTo>
                    <a:pt x="713409" y="497840"/>
                  </a:lnTo>
                  <a:lnTo>
                    <a:pt x="717932" y="496570"/>
                  </a:lnTo>
                  <a:lnTo>
                    <a:pt x="721630" y="496570"/>
                  </a:lnTo>
                  <a:lnTo>
                    <a:pt x="722089" y="495906"/>
                  </a:lnTo>
                  <a:lnTo>
                    <a:pt x="722038" y="495300"/>
                  </a:lnTo>
                  <a:lnTo>
                    <a:pt x="722677" y="495055"/>
                  </a:lnTo>
                  <a:lnTo>
                    <a:pt x="724264" y="492760"/>
                  </a:lnTo>
                  <a:close/>
                </a:path>
                <a:path w="1510029" h="999490">
                  <a:moveTo>
                    <a:pt x="721630" y="496570"/>
                  </a:moveTo>
                  <a:lnTo>
                    <a:pt x="717932" y="496570"/>
                  </a:lnTo>
                  <a:lnTo>
                    <a:pt x="720752" y="497840"/>
                  </a:lnTo>
                  <a:lnTo>
                    <a:pt x="721630" y="496570"/>
                  </a:lnTo>
                  <a:close/>
                </a:path>
                <a:path w="1510029" h="999490">
                  <a:moveTo>
                    <a:pt x="722677" y="495055"/>
                  </a:moveTo>
                  <a:lnTo>
                    <a:pt x="722038" y="495300"/>
                  </a:lnTo>
                  <a:lnTo>
                    <a:pt x="722089" y="495906"/>
                  </a:lnTo>
                  <a:lnTo>
                    <a:pt x="722677" y="495055"/>
                  </a:lnTo>
                  <a:close/>
                </a:path>
                <a:path w="1510029" h="999490">
                  <a:moveTo>
                    <a:pt x="720985" y="464820"/>
                  </a:moveTo>
                  <a:lnTo>
                    <a:pt x="715970" y="471170"/>
                  </a:lnTo>
                  <a:lnTo>
                    <a:pt x="720299" y="472440"/>
                  </a:lnTo>
                  <a:lnTo>
                    <a:pt x="708182" y="476250"/>
                  </a:lnTo>
                  <a:lnTo>
                    <a:pt x="707078" y="481330"/>
                  </a:lnTo>
                  <a:lnTo>
                    <a:pt x="704658" y="482600"/>
                  </a:lnTo>
                  <a:lnTo>
                    <a:pt x="732814" y="482600"/>
                  </a:lnTo>
                  <a:lnTo>
                    <a:pt x="734519" y="487680"/>
                  </a:lnTo>
                  <a:lnTo>
                    <a:pt x="731089" y="491490"/>
                  </a:lnTo>
                  <a:lnTo>
                    <a:pt x="818696" y="491490"/>
                  </a:lnTo>
                  <a:lnTo>
                    <a:pt x="823919" y="487680"/>
                  </a:lnTo>
                  <a:lnTo>
                    <a:pt x="830126" y="483870"/>
                  </a:lnTo>
                  <a:lnTo>
                    <a:pt x="801855" y="483870"/>
                  </a:lnTo>
                  <a:lnTo>
                    <a:pt x="803200" y="480060"/>
                  </a:lnTo>
                  <a:lnTo>
                    <a:pt x="804238" y="477520"/>
                  </a:lnTo>
                  <a:lnTo>
                    <a:pt x="806129" y="474980"/>
                  </a:lnTo>
                  <a:lnTo>
                    <a:pt x="807721" y="473710"/>
                  </a:lnTo>
                  <a:lnTo>
                    <a:pt x="809395" y="473710"/>
                  </a:lnTo>
                  <a:lnTo>
                    <a:pt x="811733" y="472440"/>
                  </a:lnTo>
                  <a:lnTo>
                    <a:pt x="848806" y="472440"/>
                  </a:lnTo>
                  <a:lnTo>
                    <a:pt x="850380" y="469900"/>
                  </a:lnTo>
                  <a:lnTo>
                    <a:pt x="853664" y="467360"/>
                  </a:lnTo>
                  <a:lnTo>
                    <a:pt x="731988" y="467360"/>
                  </a:lnTo>
                  <a:lnTo>
                    <a:pt x="720985" y="464820"/>
                  </a:lnTo>
                  <a:close/>
                </a:path>
                <a:path w="1510029" h="999490">
                  <a:moveTo>
                    <a:pt x="695288" y="480060"/>
                  </a:moveTo>
                  <a:lnTo>
                    <a:pt x="698825" y="481330"/>
                  </a:lnTo>
                  <a:lnTo>
                    <a:pt x="700717" y="485140"/>
                  </a:lnTo>
                  <a:lnTo>
                    <a:pt x="696188" y="486410"/>
                  </a:lnTo>
                  <a:lnTo>
                    <a:pt x="693986" y="488950"/>
                  </a:lnTo>
                  <a:lnTo>
                    <a:pt x="724448" y="488950"/>
                  </a:lnTo>
                  <a:lnTo>
                    <a:pt x="732814" y="482600"/>
                  </a:lnTo>
                  <a:lnTo>
                    <a:pt x="704658" y="482600"/>
                  </a:lnTo>
                  <a:lnTo>
                    <a:pt x="695288" y="480060"/>
                  </a:lnTo>
                  <a:close/>
                </a:path>
                <a:path w="1510029" h="999490">
                  <a:moveTo>
                    <a:pt x="805249" y="480060"/>
                  </a:moveTo>
                  <a:lnTo>
                    <a:pt x="801855" y="483870"/>
                  </a:lnTo>
                  <a:lnTo>
                    <a:pt x="805785" y="483870"/>
                  </a:lnTo>
                  <a:lnTo>
                    <a:pt x="805249" y="480060"/>
                  </a:lnTo>
                  <a:close/>
                </a:path>
                <a:path w="1510029" h="999490">
                  <a:moveTo>
                    <a:pt x="807257" y="476250"/>
                  </a:moveTo>
                  <a:lnTo>
                    <a:pt x="804044" y="478790"/>
                  </a:lnTo>
                  <a:lnTo>
                    <a:pt x="808521" y="480060"/>
                  </a:lnTo>
                  <a:lnTo>
                    <a:pt x="808487" y="481330"/>
                  </a:lnTo>
                  <a:lnTo>
                    <a:pt x="805785" y="483870"/>
                  </a:lnTo>
                  <a:lnTo>
                    <a:pt x="830126" y="483870"/>
                  </a:lnTo>
                  <a:lnTo>
                    <a:pt x="834264" y="481330"/>
                  </a:lnTo>
                  <a:lnTo>
                    <a:pt x="839262" y="477520"/>
                  </a:lnTo>
                  <a:lnTo>
                    <a:pt x="807816" y="477520"/>
                  </a:lnTo>
                  <a:lnTo>
                    <a:pt x="807257" y="476250"/>
                  </a:lnTo>
                  <a:close/>
                </a:path>
                <a:path w="1510029" h="999490">
                  <a:moveTo>
                    <a:pt x="842593" y="474980"/>
                  </a:moveTo>
                  <a:lnTo>
                    <a:pt x="811839" y="474980"/>
                  </a:lnTo>
                  <a:lnTo>
                    <a:pt x="813473" y="476250"/>
                  </a:lnTo>
                  <a:lnTo>
                    <a:pt x="807816" y="477520"/>
                  </a:lnTo>
                  <a:lnTo>
                    <a:pt x="839262" y="477520"/>
                  </a:lnTo>
                  <a:lnTo>
                    <a:pt x="842593" y="474980"/>
                  </a:lnTo>
                  <a:close/>
                </a:path>
                <a:path w="1510029" h="999490">
                  <a:moveTo>
                    <a:pt x="809395" y="473710"/>
                  </a:moveTo>
                  <a:lnTo>
                    <a:pt x="807721" y="473710"/>
                  </a:lnTo>
                  <a:lnTo>
                    <a:pt x="807369" y="474980"/>
                  </a:lnTo>
                  <a:lnTo>
                    <a:pt x="806693" y="476250"/>
                  </a:lnTo>
                  <a:lnTo>
                    <a:pt x="807633" y="476250"/>
                  </a:lnTo>
                  <a:lnTo>
                    <a:pt x="809960" y="474980"/>
                  </a:lnTo>
                  <a:lnTo>
                    <a:pt x="809395" y="473710"/>
                  </a:lnTo>
                  <a:close/>
                </a:path>
                <a:path w="1510029" h="999490">
                  <a:moveTo>
                    <a:pt x="848806" y="472440"/>
                  </a:moveTo>
                  <a:lnTo>
                    <a:pt x="811733" y="472440"/>
                  </a:lnTo>
                  <a:lnTo>
                    <a:pt x="809132" y="476250"/>
                  </a:lnTo>
                  <a:lnTo>
                    <a:pt x="811839" y="474980"/>
                  </a:lnTo>
                  <a:lnTo>
                    <a:pt x="842593" y="474980"/>
                  </a:lnTo>
                  <a:lnTo>
                    <a:pt x="844259" y="473710"/>
                  </a:lnTo>
                  <a:lnTo>
                    <a:pt x="848019" y="473710"/>
                  </a:lnTo>
                  <a:lnTo>
                    <a:pt x="848806" y="472440"/>
                  </a:lnTo>
                  <a:close/>
                </a:path>
                <a:path w="1510029" h="999490">
                  <a:moveTo>
                    <a:pt x="848019" y="473710"/>
                  </a:moveTo>
                  <a:lnTo>
                    <a:pt x="844259" y="473710"/>
                  </a:lnTo>
                  <a:lnTo>
                    <a:pt x="843414" y="476250"/>
                  </a:lnTo>
                  <a:lnTo>
                    <a:pt x="844113" y="476250"/>
                  </a:lnTo>
                  <a:lnTo>
                    <a:pt x="847232" y="474980"/>
                  </a:lnTo>
                  <a:lnTo>
                    <a:pt x="848019" y="473710"/>
                  </a:lnTo>
                  <a:close/>
                </a:path>
                <a:path w="1510029" h="999490">
                  <a:moveTo>
                    <a:pt x="745754" y="453390"/>
                  </a:moveTo>
                  <a:lnTo>
                    <a:pt x="739434" y="457200"/>
                  </a:lnTo>
                  <a:lnTo>
                    <a:pt x="734893" y="458470"/>
                  </a:lnTo>
                  <a:lnTo>
                    <a:pt x="731988" y="467360"/>
                  </a:lnTo>
                  <a:lnTo>
                    <a:pt x="853664" y="467360"/>
                  </a:lnTo>
                  <a:lnTo>
                    <a:pt x="856949" y="464820"/>
                  </a:lnTo>
                  <a:lnTo>
                    <a:pt x="864066" y="461010"/>
                  </a:lnTo>
                  <a:lnTo>
                    <a:pt x="868857" y="459740"/>
                  </a:lnTo>
                  <a:lnTo>
                    <a:pt x="777587" y="459740"/>
                  </a:lnTo>
                  <a:lnTo>
                    <a:pt x="773940" y="458470"/>
                  </a:lnTo>
                  <a:lnTo>
                    <a:pt x="774080" y="454660"/>
                  </a:lnTo>
                  <a:lnTo>
                    <a:pt x="750036" y="454660"/>
                  </a:lnTo>
                  <a:lnTo>
                    <a:pt x="745754" y="453390"/>
                  </a:lnTo>
                  <a:close/>
                </a:path>
                <a:path w="1510029" h="999490">
                  <a:moveTo>
                    <a:pt x="780821" y="453463"/>
                  </a:moveTo>
                  <a:lnTo>
                    <a:pt x="778970" y="453792"/>
                  </a:lnTo>
                  <a:lnTo>
                    <a:pt x="777587" y="459740"/>
                  </a:lnTo>
                  <a:lnTo>
                    <a:pt x="868857" y="459740"/>
                  </a:lnTo>
                  <a:lnTo>
                    <a:pt x="868192" y="455930"/>
                  </a:lnTo>
                  <a:lnTo>
                    <a:pt x="781922" y="455930"/>
                  </a:lnTo>
                  <a:lnTo>
                    <a:pt x="780821" y="453463"/>
                  </a:lnTo>
                  <a:close/>
                </a:path>
                <a:path w="1510029" h="999490">
                  <a:moveTo>
                    <a:pt x="789592" y="445770"/>
                  </a:moveTo>
                  <a:lnTo>
                    <a:pt x="784618" y="453390"/>
                  </a:lnTo>
                  <a:lnTo>
                    <a:pt x="781922" y="455930"/>
                  </a:lnTo>
                  <a:lnTo>
                    <a:pt x="868192" y="455930"/>
                  </a:lnTo>
                  <a:lnTo>
                    <a:pt x="878413" y="454660"/>
                  </a:lnTo>
                  <a:lnTo>
                    <a:pt x="878698" y="452120"/>
                  </a:lnTo>
                  <a:lnTo>
                    <a:pt x="872526" y="452120"/>
                  </a:lnTo>
                  <a:lnTo>
                    <a:pt x="874180" y="450850"/>
                  </a:lnTo>
                  <a:lnTo>
                    <a:pt x="788946" y="450850"/>
                  </a:lnTo>
                  <a:lnTo>
                    <a:pt x="789430" y="447040"/>
                  </a:lnTo>
                  <a:lnTo>
                    <a:pt x="789592" y="445770"/>
                  </a:lnTo>
                  <a:close/>
                </a:path>
                <a:path w="1510029" h="999490">
                  <a:moveTo>
                    <a:pt x="751057" y="450850"/>
                  </a:moveTo>
                  <a:lnTo>
                    <a:pt x="749766" y="450850"/>
                  </a:lnTo>
                  <a:lnTo>
                    <a:pt x="750130" y="452120"/>
                  </a:lnTo>
                  <a:lnTo>
                    <a:pt x="751551" y="453390"/>
                  </a:lnTo>
                  <a:lnTo>
                    <a:pt x="750036" y="454660"/>
                  </a:lnTo>
                  <a:lnTo>
                    <a:pt x="774080" y="454660"/>
                  </a:lnTo>
                  <a:lnTo>
                    <a:pt x="778970" y="453792"/>
                  </a:lnTo>
                  <a:lnTo>
                    <a:pt x="779359" y="452120"/>
                  </a:lnTo>
                  <a:lnTo>
                    <a:pt x="751298" y="452120"/>
                  </a:lnTo>
                  <a:lnTo>
                    <a:pt x="751057" y="450850"/>
                  </a:lnTo>
                  <a:close/>
                </a:path>
                <a:path w="1510029" h="999490">
                  <a:moveTo>
                    <a:pt x="779654" y="450850"/>
                  </a:moveTo>
                  <a:lnTo>
                    <a:pt x="778970" y="453792"/>
                  </a:lnTo>
                  <a:lnTo>
                    <a:pt x="780821" y="453463"/>
                  </a:lnTo>
                  <a:lnTo>
                    <a:pt x="779654" y="450850"/>
                  </a:lnTo>
                  <a:close/>
                </a:path>
                <a:path w="1510029" h="999490">
                  <a:moveTo>
                    <a:pt x="782754" y="450850"/>
                  </a:moveTo>
                  <a:lnTo>
                    <a:pt x="779654" y="450850"/>
                  </a:lnTo>
                  <a:lnTo>
                    <a:pt x="780821" y="453463"/>
                  </a:lnTo>
                  <a:lnTo>
                    <a:pt x="781235" y="453390"/>
                  </a:lnTo>
                  <a:lnTo>
                    <a:pt x="783666" y="452120"/>
                  </a:lnTo>
                  <a:lnTo>
                    <a:pt x="782168" y="452120"/>
                  </a:lnTo>
                  <a:lnTo>
                    <a:pt x="782754" y="450850"/>
                  </a:lnTo>
                  <a:close/>
                </a:path>
                <a:path w="1510029" h="999490">
                  <a:moveTo>
                    <a:pt x="750575" y="448310"/>
                  </a:moveTo>
                  <a:lnTo>
                    <a:pt x="746499" y="452120"/>
                  </a:lnTo>
                  <a:lnTo>
                    <a:pt x="747387" y="453390"/>
                  </a:lnTo>
                  <a:lnTo>
                    <a:pt x="748743" y="453390"/>
                  </a:lnTo>
                  <a:lnTo>
                    <a:pt x="749766" y="450850"/>
                  </a:lnTo>
                  <a:lnTo>
                    <a:pt x="751057" y="450850"/>
                  </a:lnTo>
                  <a:lnTo>
                    <a:pt x="750575" y="448310"/>
                  </a:lnTo>
                  <a:close/>
                </a:path>
                <a:path w="1510029" h="999490">
                  <a:moveTo>
                    <a:pt x="755832" y="448310"/>
                  </a:moveTo>
                  <a:lnTo>
                    <a:pt x="751298" y="452120"/>
                  </a:lnTo>
                  <a:lnTo>
                    <a:pt x="757143" y="452120"/>
                  </a:lnTo>
                  <a:lnTo>
                    <a:pt x="754482" y="450850"/>
                  </a:lnTo>
                  <a:lnTo>
                    <a:pt x="755832" y="448310"/>
                  </a:lnTo>
                  <a:close/>
                </a:path>
                <a:path w="1510029" h="999490">
                  <a:moveTo>
                    <a:pt x="763145" y="444500"/>
                  </a:moveTo>
                  <a:lnTo>
                    <a:pt x="760020" y="445770"/>
                  </a:lnTo>
                  <a:lnTo>
                    <a:pt x="757942" y="447040"/>
                  </a:lnTo>
                  <a:lnTo>
                    <a:pt x="762764" y="449580"/>
                  </a:lnTo>
                  <a:lnTo>
                    <a:pt x="759933" y="452120"/>
                  </a:lnTo>
                  <a:lnTo>
                    <a:pt x="779359" y="452120"/>
                  </a:lnTo>
                  <a:lnTo>
                    <a:pt x="779654" y="450850"/>
                  </a:lnTo>
                  <a:lnTo>
                    <a:pt x="782754" y="450850"/>
                  </a:lnTo>
                  <a:lnTo>
                    <a:pt x="783925" y="448310"/>
                  </a:lnTo>
                  <a:lnTo>
                    <a:pt x="765472" y="448310"/>
                  </a:lnTo>
                  <a:lnTo>
                    <a:pt x="766711" y="445699"/>
                  </a:lnTo>
                  <a:lnTo>
                    <a:pt x="763145" y="444500"/>
                  </a:lnTo>
                  <a:close/>
                </a:path>
                <a:path w="1510029" h="999490">
                  <a:moveTo>
                    <a:pt x="878499" y="451150"/>
                  </a:moveTo>
                  <a:lnTo>
                    <a:pt x="877397" y="452120"/>
                  </a:lnTo>
                  <a:lnTo>
                    <a:pt x="878698" y="452120"/>
                  </a:lnTo>
                  <a:lnTo>
                    <a:pt x="878788" y="451320"/>
                  </a:lnTo>
                  <a:lnTo>
                    <a:pt x="878499" y="451150"/>
                  </a:lnTo>
                  <a:close/>
                </a:path>
                <a:path w="1510029" h="999490">
                  <a:moveTo>
                    <a:pt x="880493" y="450850"/>
                  </a:moveTo>
                  <a:lnTo>
                    <a:pt x="878841" y="450850"/>
                  </a:lnTo>
                  <a:lnTo>
                    <a:pt x="878788" y="451320"/>
                  </a:lnTo>
                  <a:lnTo>
                    <a:pt x="880145" y="452120"/>
                  </a:lnTo>
                  <a:lnTo>
                    <a:pt x="880493" y="450850"/>
                  </a:lnTo>
                  <a:close/>
                </a:path>
                <a:path w="1510029" h="999490">
                  <a:moveTo>
                    <a:pt x="878841" y="450850"/>
                  </a:moveTo>
                  <a:lnTo>
                    <a:pt x="878499" y="451150"/>
                  </a:lnTo>
                  <a:lnTo>
                    <a:pt x="878788" y="451320"/>
                  </a:lnTo>
                  <a:lnTo>
                    <a:pt x="878841" y="450850"/>
                  </a:lnTo>
                  <a:close/>
                </a:path>
                <a:path w="1510029" h="999490">
                  <a:moveTo>
                    <a:pt x="880841" y="449580"/>
                  </a:moveTo>
                  <a:lnTo>
                    <a:pt x="875833" y="449580"/>
                  </a:lnTo>
                  <a:lnTo>
                    <a:pt x="878499" y="451150"/>
                  </a:lnTo>
                  <a:lnTo>
                    <a:pt x="878841" y="450850"/>
                  </a:lnTo>
                  <a:lnTo>
                    <a:pt x="880493" y="450850"/>
                  </a:lnTo>
                  <a:lnTo>
                    <a:pt x="880841" y="449580"/>
                  </a:lnTo>
                  <a:close/>
                </a:path>
                <a:path w="1510029" h="999490">
                  <a:moveTo>
                    <a:pt x="802871" y="437998"/>
                  </a:moveTo>
                  <a:lnTo>
                    <a:pt x="800899" y="438968"/>
                  </a:lnTo>
                  <a:lnTo>
                    <a:pt x="801069" y="439420"/>
                  </a:lnTo>
                  <a:lnTo>
                    <a:pt x="800804" y="439613"/>
                  </a:lnTo>
                  <a:lnTo>
                    <a:pt x="805392" y="440690"/>
                  </a:lnTo>
                  <a:lnTo>
                    <a:pt x="800992" y="440690"/>
                  </a:lnTo>
                  <a:lnTo>
                    <a:pt x="800447" y="444500"/>
                  </a:lnTo>
                  <a:lnTo>
                    <a:pt x="795272" y="445770"/>
                  </a:lnTo>
                  <a:lnTo>
                    <a:pt x="793393" y="445770"/>
                  </a:lnTo>
                  <a:lnTo>
                    <a:pt x="793187" y="447040"/>
                  </a:lnTo>
                  <a:lnTo>
                    <a:pt x="791443" y="449580"/>
                  </a:lnTo>
                  <a:lnTo>
                    <a:pt x="788946" y="450850"/>
                  </a:lnTo>
                  <a:lnTo>
                    <a:pt x="874180" y="450850"/>
                  </a:lnTo>
                  <a:lnTo>
                    <a:pt x="875833" y="449580"/>
                  </a:lnTo>
                  <a:lnTo>
                    <a:pt x="880841" y="449580"/>
                  </a:lnTo>
                  <a:lnTo>
                    <a:pt x="881537" y="447040"/>
                  </a:lnTo>
                  <a:lnTo>
                    <a:pt x="886128" y="447040"/>
                  </a:lnTo>
                  <a:lnTo>
                    <a:pt x="885731" y="443230"/>
                  </a:lnTo>
                  <a:lnTo>
                    <a:pt x="897883" y="440690"/>
                  </a:lnTo>
                  <a:lnTo>
                    <a:pt x="890005" y="438150"/>
                  </a:lnTo>
                  <a:lnTo>
                    <a:pt x="804228" y="438150"/>
                  </a:lnTo>
                  <a:lnTo>
                    <a:pt x="802871" y="437998"/>
                  </a:lnTo>
                  <a:close/>
                </a:path>
                <a:path w="1510029" h="999490">
                  <a:moveTo>
                    <a:pt x="766711" y="445699"/>
                  </a:moveTo>
                  <a:lnTo>
                    <a:pt x="765472" y="448310"/>
                  </a:lnTo>
                  <a:lnTo>
                    <a:pt x="766922" y="445770"/>
                  </a:lnTo>
                  <a:lnTo>
                    <a:pt x="766711" y="445699"/>
                  </a:lnTo>
                  <a:close/>
                </a:path>
                <a:path w="1510029" h="999490">
                  <a:moveTo>
                    <a:pt x="767280" y="444500"/>
                  </a:moveTo>
                  <a:lnTo>
                    <a:pt x="766711" y="445699"/>
                  </a:lnTo>
                  <a:lnTo>
                    <a:pt x="766922" y="445770"/>
                  </a:lnTo>
                  <a:lnTo>
                    <a:pt x="765472" y="448310"/>
                  </a:lnTo>
                  <a:lnTo>
                    <a:pt x="783925" y="448310"/>
                  </a:lnTo>
                  <a:lnTo>
                    <a:pt x="785097" y="445770"/>
                  </a:lnTo>
                  <a:lnTo>
                    <a:pt x="771511" y="445770"/>
                  </a:lnTo>
                  <a:lnTo>
                    <a:pt x="767280" y="444500"/>
                  </a:lnTo>
                  <a:close/>
                </a:path>
                <a:path w="1510029" h="999490">
                  <a:moveTo>
                    <a:pt x="886128" y="447040"/>
                  </a:moveTo>
                  <a:lnTo>
                    <a:pt x="881537" y="447040"/>
                  </a:lnTo>
                  <a:lnTo>
                    <a:pt x="886260" y="448310"/>
                  </a:lnTo>
                  <a:lnTo>
                    <a:pt x="886128" y="447040"/>
                  </a:lnTo>
                  <a:close/>
                </a:path>
                <a:path w="1510029" h="999490">
                  <a:moveTo>
                    <a:pt x="788903" y="441960"/>
                  </a:moveTo>
                  <a:lnTo>
                    <a:pt x="786860" y="443230"/>
                  </a:lnTo>
                  <a:lnTo>
                    <a:pt x="786740" y="444500"/>
                  </a:lnTo>
                  <a:lnTo>
                    <a:pt x="786626" y="447040"/>
                  </a:lnTo>
                  <a:lnTo>
                    <a:pt x="788323" y="444500"/>
                  </a:lnTo>
                  <a:lnTo>
                    <a:pt x="790249" y="444500"/>
                  </a:lnTo>
                  <a:lnTo>
                    <a:pt x="788903" y="441960"/>
                  </a:lnTo>
                  <a:close/>
                </a:path>
                <a:path w="1510029" h="999490">
                  <a:moveTo>
                    <a:pt x="798095" y="438150"/>
                  </a:moveTo>
                  <a:lnTo>
                    <a:pt x="794166" y="438150"/>
                  </a:lnTo>
                  <a:lnTo>
                    <a:pt x="793931" y="439420"/>
                  </a:lnTo>
                  <a:lnTo>
                    <a:pt x="789436" y="446996"/>
                  </a:lnTo>
                  <a:lnTo>
                    <a:pt x="793393" y="445770"/>
                  </a:lnTo>
                  <a:lnTo>
                    <a:pt x="795272" y="445770"/>
                  </a:lnTo>
                  <a:lnTo>
                    <a:pt x="794208" y="443230"/>
                  </a:lnTo>
                  <a:lnTo>
                    <a:pt x="797585" y="441960"/>
                  </a:lnTo>
                  <a:lnTo>
                    <a:pt x="800804" y="439613"/>
                  </a:lnTo>
                  <a:lnTo>
                    <a:pt x="799981" y="439420"/>
                  </a:lnTo>
                  <a:lnTo>
                    <a:pt x="798766" y="439420"/>
                  </a:lnTo>
                  <a:lnTo>
                    <a:pt x="798095" y="438150"/>
                  </a:lnTo>
                  <a:close/>
                </a:path>
                <a:path w="1510029" h="999490">
                  <a:moveTo>
                    <a:pt x="779517" y="441960"/>
                  </a:moveTo>
                  <a:lnTo>
                    <a:pt x="772033" y="441960"/>
                  </a:lnTo>
                  <a:lnTo>
                    <a:pt x="774941" y="444500"/>
                  </a:lnTo>
                  <a:lnTo>
                    <a:pt x="771511" y="445770"/>
                  </a:lnTo>
                  <a:lnTo>
                    <a:pt x="785097" y="445770"/>
                  </a:lnTo>
                  <a:lnTo>
                    <a:pt x="785682" y="444500"/>
                  </a:lnTo>
                  <a:lnTo>
                    <a:pt x="781174" y="444500"/>
                  </a:lnTo>
                  <a:lnTo>
                    <a:pt x="779517" y="441960"/>
                  </a:lnTo>
                  <a:close/>
                </a:path>
                <a:path w="1510029" h="999490">
                  <a:moveTo>
                    <a:pt x="773271" y="435610"/>
                  </a:moveTo>
                  <a:lnTo>
                    <a:pt x="769322" y="436880"/>
                  </a:lnTo>
                  <a:lnTo>
                    <a:pt x="770774" y="438150"/>
                  </a:lnTo>
                  <a:lnTo>
                    <a:pt x="765817" y="439420"/>
                  </a:lnTo>
                  <a:lnTo>
                    <a:pt x="767016" y="444500"/>
                  </a:lnTo>
                  <a:lnTo>
                    <a:pt x="772033" y="441960"/>
                  </a:lnTo>
                  <a:lnTo>
                    <a:pt x="779517" y="441960"/>
                  </a:lnTo>
                  <a:lnTo>
                    <a:pt x="781537" y="440690"/>
                  </a:lnTo>
                  <a:lnTo>
                    <a:pt x="774635" y="440690"/>
                  </a:lnTo>
                  <a:lnTo>
                    <a:pt x="775127" y="439613"/>
                  </a:lnTo>
                  <a:lnTo>
                    <a:pt x="775045" y="436880"/>
                  </a:lnTo>
                  <a:lnTo>
                    <a:pt x="773271" y="435610"/>
                  </a:lnTo>
                  <a:close/>
                </a:path>
                <a:path w="1510029" h="999490">
                  <a:moveTo>
                    <a:pt x="792885" y="436880"/>
                  </a:moveTo>
                  <a:lnTo>
                    <a:pt x="784543" y="436880"/>
                  </a:lnTo>
                  <a:lnTo>
                    <a:pt x="785067" y="439420"/>
                  </a:lnTo>
                  <a:lnTo>
                    <a:pt x="786183" y="440690"/>
                  </a:lnTo>
                  <a:lnTo>
                    <a:pt x="783511" y="441960"/>
                  </a:lnTo>
                  <a:lnTo>
                    <a:pt x="783846" y="443230"/>
                  </a:lnTo>
                  <a:lnTo>
                    <a:pt x="781174" y="444500"/>
                  </a:lnTo>
                  <a:lnTo>
                    <a:pt x="785682" y="444500"/>
                  </a:lnTo>
                  <a:lnTo>
                    <a:pt x="786853" y="441960"/>
                  </a:lnTo>
                  <a:lnTo>
                    <a:pt x="787479" y="441960"/>
                  </a:lnTo>
                  <a:lnTo>
                    <a:pt x="788098" y="440690"/>
                  </a:lnTo>
                  <a:lnTo>
                    <a:pt x="790823" y="438150"/>
                  </a:lnTo>
                  <a:lnTo>
                    <a:pt x="798095" y="438150"/>
                  </a:lnTo>
                  <a:lnTo>
                    <a:pt x="792885" y="436880"/>
                  </a:lnTo>
                  <a:close/>
                </a:path>
                <a:path w="1510029" h="999490">
                  <a:moveTo>
                    <a:pt x="787479" y="441960"/>
                  </a:moveTo>
                  <a:lnTo>
                    <a:pt x="786853" y="441960"/>
                  </a:lnTo>
                  <a:lnTo>
                    <a:pt x="786797" y="443230"/>
                  </a:lnTo>
                  <a:lnTo>
                    <a:pt x="787479" y="441960"/>
                  </a:lnTo>
                  <a:close/>
                </a:path>
                <a:path w="1510029" h="999490">
                  <a:moveTo>
                    <a:pt x="775091" y="433070"/>
                  </a:moveTo>
                  <a:lnTo>
                    <a:pt x="782024" y="438150"/>
                  </a:lnTo>
                  <a:lnTo>
                    <a:pt x="774635" y="440690"/>
                  </a:lnTo>
                  <a:lnTo>
                    <a:pt x="781537" y="440690"/>
                  </a:lnTo>
                  <a:lnTo>
                    <a:pt x="782341" y="441960"/>
                  </a:lnTo>
                  <a:lnTo>
                    <a:pt x="784233" y="440690"/>
                  </a:lnTo>
                  <a:lnTo>
                    <a:pt x="782646" y="438150"/>
                  </a:lnTo>
                  <a:lnTo>
                    <a:pt x="784543" y="436880"/>
                  </a:lnTo>
                  <a:lnTo>
                    <a:pt x="790623" y="436880"/>
                  </a:lnTo>
                  <a:lnTo>
                    <a:pt x="792587" y="435610"/>
                  </a:lnTo>
                  <a:lnTo>
                    <a:pt x="786805" y="435610"/>
                  </a:lnTo>
                  <a:lnTo>
                    <a:pt x="784566" y="434340"/>
                  </a:lnTo>
                  <a:lnTo>
                    <a:pt x="777986" y="434340"/>
                  </a:lnTo>
                  <a:lnTo>
                    <a:pt x="775091" y="433070"/>
                  </a:lnTo>
                  <a:close/>
                </a:path>
                <a:path w="1510029" h="999490">
                  <a:moveTo>
                    <a:pt x="800899" y="438968"/>
                  </a:moveTo>
                  <a:lnTo>
                    <a:pt x="799981" y="439420"/>
                  </a:lnTo>
                  <a:lnTo>
                    <a:pt x="800804" y="439613"/>
                  </a:lnTo>
                  <a:lnTo>
                    <a:pt x="801069" y="439420"/>
                  </a:lnTo>
                  <a:lnTo>
                    <a:pt x="800899" y="438968"/>
                  </a:lnTo>
                  <a:close/>
                </a:path>
                <a:path w="1510029" h="999490">
                  <a:moveTo>
                    <a:pt x="794166" y="438150"/>
                  </a:moveTo>
                  <a:lnTo>
                    <a:pt x="790823" y="438150"/>
                  </a:lnTo>
                  <a:lnTo>
                    <a:pt x="792099" y="439420"/>
                  </a:lnTo>
                  <a:lnTo>
                    <a:pt x="794166" y="438150"/>
                  </a:lnTo>
                  <a:close/>
                </a:path>
                <a:path w="1510029" h="999490">
                  <a:moveTo>
                    <a:pt x="800592" y="438150"/>
                  </a:moveTo>
                  <a:lnTo>
                    <a:pt x="798766" y="439420"/>
                  </a:lnTo>
                  <a:lnTo>
                    <a:pt x="799981" y="439420"/>
                  </a:lnTo>
                  <a:lnTo>
                    <a:pt x="800899" y="438968"/>
                  </a:lnTo>
                  <a:lnTo>
                    <a:pt x="800592" y="438150"/>
                  </a:lnTo>
                  <a:close/>
                </a:path>
                <a:path w="1510029" h="999490">
                  <a:moveTo>
                    <a:pt x="898714" y="435610"/>
                  </a:moveTo>
                  <a:lnTo>
                    <a:pt x="897418" y="435610"/>
                  </a:lnTo>
                  <a:lnTo>
                    <a:pt x="894894" y="439420"/>
                  </a:lnTo>
                  <a:lnTo>
                    <a:pt x="898714" y="435610"/>
                  </a:lnTo>
                  <a:close/>
                </a:path>
                <a:path w="1510029" h="999490">
                  <a:moveTo>
                    <a:pt x="803843" y="437519"/>
                  </a:moveTo>
                  <a:lnTo>
                    <a:pt x="802871" y="437998"/>
                  </a:lnTo>
                  <a:lnTo>
                    <a:pt x="804228" y="438150"/>
                  </a:lnTo>
                  <a:lnTo>
                    <a:pt x="803843" y="437519"/>
                  </a:lnTo>
                  <a:close/>
                </a:path>
                <a:path w="1510029" h="999490">
                  <a:moveTo>
                    <a:pt x="892731" y="435610"/>
                  </a:moveTo>
                  <a:lnTo>
                    <a:pt x="807723" y="435610"/>
                  </a:lnTo>
                  <a:lnTo>
                    <a:pt x="803843" y="437519"/>
                  </a:lnTo>
                  <a:lnTo>
                    <a:pt x="804228" y="438150"/>
                  </a:lnTo>
                  <a:lnTo>
                    <a:pt x="890005" y="438150"/>
                  </a:lnTo>
                  <a:lnTo>
                    <a:pt x="891896" y="436880"/>
                  </a:lnTo>
                  <a:lnTo>
                    <a:pt x="892731" y="435610"/>
                  </a:lnTo>
                  <a:close/>
                </a:path>
                <a:path w="1510029" h="999490">
                  <a:moveTo>
                    <a:pt x="910244" y="424180"/>
                  </a:moveTo>
                  <a:lnTo>
                    <a:pt x="824574" y="424180"/>
                  </a:lnTo>
                  <a:lnTo>
                    <a:pt x="825891" y="426720"/>
                  </a:lnTo>
                  <a:lnTo>
                    <a:pt x="818302" y="434340"/>
                  </a:lnTo>
                  <a:lnTo>
                    <a:pt x="893494" y="434340"/>
                  </a:lnTo>
                  <a:lnTo>
                    <a:pt x="895673" y="438150"/>
                  </a:lnTo>
                  <a:lnTo>
                    <a:pt x="897418" y="435610"/>
                  </a:lnTo>
                  <a:lnTo>
                    <a:pt x="898714" y="435610"/>
                  </a:lnTo>
                  <a:lnTo>
                    <a:pt x="902534" y="431800"/>
                  </a:lnTo>
                  <a:lnTo>
                    <a:pt x="907518" y="431800"/>
                  </a:lnTo>
                  <a:lnTo>
                    <a:pt x="911901" y="426720"/>
                  </a:lnTo>
                  <a:lnTo>
                    <a:pt x="912425" y="426720"/>
                  </a:lnTo>
                  <a:lnTo>
                    <a:pt x="910244" y="424180"/>
                  </a:lnTo>
                  <a:close/>
                </a:path>
                <a:path w="1510029" h="999490">
                  <a:moveTo>
                    <a:pt x="813073" y="425450"/>
                  </a:moveTo>
                  <a:lnTo>
                    <a:pt x="795813" y="425450"/>
                  </a:lnTo>
                  <a:lnTo>
                    <a:pt x="798480" y="427990"/>
                  </a:lnTo>
                  <a:lnTo>
                    <a:pt x="800884" y="430530"/>
                  </a:lnTo>
                  <a:lnTo>
                    <a:pt x="798497" y="431744"/>
                  </a:lnTo>
                  <a:lnTo>
                    <a:pt x="796517" y="433070"/>
                  </a:lnTo>
                  <a:lnTo>
                    <a:pt x="796438" y="435610"/>
                  </a:lnTo>
                  <a:lnTo>
                    <a:pt x="790623" y="436880"/>
                  </a:lnTo>
                  <a:lnTo>
                    <a:pt x="792885" y="436880"/>
                  </a:lnTo>
                  <a:lnTo>
                    <a:pt x="802871" y="437998"/>
                  </a:lnTo>
                  <a:lnTo>
                    <a:pt x="803843" y="437519"/>
                  </a:lnTo>
                  <a:lnTo>
                    <a:pt x="802678" y="435610"/>
                  </a:lnTo>
                  <a:lnTo>
                    <a:pt x="892731" y="435610"/>
                  </a:lnTo>
                  <a:lnTo>
                    <a:pt x="893494" y="434340"/>
                  </a:lnTo>
                  <a:lnTo>
                    <a:pt x="818302" y="434340"/>
                  </a:lnTo>
                  <a:lnTo>
                    <a:pt x="816333" y="429260"/>
                  </a:lnTo>
                  <a:lnTo>
                    <a:pt x="812039" y="429260"/>
                  </a:lnTo>
                  <a:lnTo>
                    <a:pt x="810781" y="426720"/>
                  </a:lnTo>
                  <a:lnTo>
                    <a:pt x="813073" y="425450"/>
                  </a:lnTo>
                  <a:close/>
                </a:path>
                <a:path w="1510029" h="999490">
                  <a:moveTo>
                    <a:pt x="789148" y="433070"/>
                  </a:moveTo>
                  <a:lnTo>
                    <a:pt x="787927" y="433070"/>
                  </a:lnTo>
                  <a:lnTo>
                    <a:pt x="786805" y="435610"/>
                  </a:lnTo>
                  <a:lnTo>
                    <a:pt x="792587" y="435610"/>
                  </a:lnTo>
                  <a:lnTo>
                    <a:pt x="794552" y="434340"/>
                  </a:lnTo>
                  <a:lnTo>
                    <a:pt x="790171" y="434340"/>
                  </a:lnTo>
                  <a:lnTo>
                    <a:pt x="789148" y="433070"/>
                  </a:lnTo>
                  <a:close/>
                </a:path>
                <a:path w="1510029" h="999490">
                  <a:moveTo>
                    <a:pt x="782504" y="430530"/>
                  </a:moveTo>
                  <a:lnTo>
                    <a:pt x="777816" y="430530"/>
                  </a:lnTo>
                  <a:lnTo>
                    <a:pt x="778215" y="431800"/>
                  </a:lnTo>
                  <a:lnTo>
                    <a:pt x="779503" y="433070"/>
                  </a:lnTo>
                  <a:lnTo>
                    <a:pt x="777986" y="434340"/>
                  </a:lnTo>
                  <a:lnTo>
                    <a:pt x="783797" y="434340"/>
                  </a:lnTo>
                  <a:lnTo>
                    <a:pt x="783846" y="434009"/>
                  </a:lnTo>
                  <a:lnTo>
                    <a:pt x="783879" y="433070"/>
                  </a:lnTo>
                  <a:lnTo>
                    <a:pt x="782504" y="430530"/>
                  </a:lnTo>
                  <a:close/>
                </a:path>
                <a:path w="1510029" h="999490">
                  <a:moveTo>
                    <a:pt x="783963" y="433226"/>
                  </a:moveTo>
                  <a:lnTo>
                    <a:pt x="783797" y="434340"/>
                  </a:lnTo>
                  <a:lnTo>
                    <a:pt x="784387" y="434009"/>
                  </a:lnTo>
                  <a:lnTo>
                    <a:pt x="783963" y="433226"/>
                  </a:lnTo>
                  <a:close/>
                </a:path>
                <a:path w="1510029" h="999490">
                  <a:moveTo>
                    <a:pt x="784387" y="434009"/>
                  </a:moveTo>
                  <a:lnTo>
                    <a:pt x="783797" y="434340"/>
                  </a:lnTo>
                  <a:lnTo>
                    <a:pt x="784566" y="434340"/>
                  </a:lnTo>
                  <a:lnTo>
                    <a:pt x="784387" y="434009"/>
                  </a:lnTo>
                  <a:close/>
                </a:path>
                <a:path w="1510029" h="999490">
                  <a:moveTo>
                    <a:pt x="798388" y="431800"/>
                  </a:moveTo>
                  <a:lnTo>
                    <a:pt x="792109" y="431800"/>
                  </a:lnTo>
                  <a:lnTo>
                    <a:pt x="790171" y="434340"/>
                  </a:lnTo>
                  <a:lnTo>
                    <a:pt x="794552" y="434340"/>
                  </a:lnTo>
                  <a:lnTo>
                    <a:pt x="796508" y="433070"/>
                  </a:lnTo>
                  <a:lnTo>
                    <a:pt x="798388" y="431800"/>
                  </a:lnTo>
                  <a:close/>
                </a:path>
                <a:path w="1510029" h="999490">
                  <a:moveTo>
                    <a:pt x="798108" y="419100"/>
                  </a:moveTo>
                  <a:lnTo>
                    <a:pt x="795747" y="419100"/>
                  </a:lnTo>
                  <a:lnTo>
                    <a:pt x="791267" y="422910"/>
                  </a:lnTo>
                  <a:lnTo>
                    <a:pt x="789849" y="426720"/>
                  </a:lnTo>
                  <a:lnTo>
                    <a:pt x="788688" y="429260"/>
                  </a:lnTo>
                  <a:lnTo>
                    <a:pt x="784976" y="429260"/>
                  </a:lnTo>
                  <a:lnTo>
                    <a:pt x="786475" y="430530"/>
                  </a:lnTo>
                  <a:lnTo>
                    <a:pt x="784178" y="431800"/>
                  </a:lnTo>
                  <a:lnTo>
                    <a:pt x="783963" y="433226"/>
                  </a:lnTo>
                  <a:lnTo>
                    <a:pt x="784387" y="434009"/>
                  </a:lnTo>
                  <a:lnTo>
                    <a:pt x="788343" y="431800"/>
                  </a:lnTo>
                  <a:lnTo>
                    <a:pt x="798388" y="431800"/>
                  </a:lnTo>
                  <a:lnTo>
                    <a:pt x="798833" y="430530"/>
                  </a:lnTo>
                  <a:lnTo>
                    <a:pt x="793159" y="430530"/>
                  </a:lnTo>
                  <a:lnTo>
                    <a:pt x="791502" y="427990"/>
                  </a:lnTo>
                  <a:lnTo>
                    <a:pt x="795813" y="425450"/>
                  </a:lnTo>
                  <a:lnTo>
                    <a:pt x="806575" y="425450"/>
                  </a:lnTo>
                  <a:lnTo>
                    <a:pt x="808219" y="421640"/>
                  </a:lnTo>
                  <a:lnTo>
                    <a:pt x="797405" y="421640"/>
                  </a:lnTo>
                  <a:lnTo>
                    <a:pt x="797168" y="420370"/>
                  </a:lnTo>
                  <a:lnTo>
                    <a:pt x="798108" y="419100"/>
                  </a:lnTo>
                  <a:close/>
                </a:path>
                <a:path w="1510029" h="999490">
                  <a:moveTo>
                    <a:pt x="798497" y="431744"/>
                  </a:moveTo>
                  <a:lnTo>
                    <a:pt x="796508" y="433075"/>
                  </a:lnTo>
                  <a:lnTo>
                    <a:pt x="798482" y="431800"/>
                  </a:lnTo>
                  <a:close/>
                </a:path>
                <a:path w="1510029" h="999490">
                  <a:moveTo>
                    <a:pt x="907518" y="431800"/>
                  </a:moveTo>
                  <a:lnTo>
                    <a:pt x="902534" y="431800"/>
                  </a:lnTo>
                  <a:lnTo>
                    <a:pt x="906423" y="433070"/>
                  </a:lnTo>
                  <a:lnTo>
                    <a:pt x="907518" y="431800"/>
                  </a:lnTo>
                  <a:close/>
                </a:path>
                <a:path w="1510029" h="999490">
                  <a:moveTo>
                    <a:pt x="913262" y="428694"/>
                  </a:moveTo>
                  <a:lnTo>
                    <a:pt x="909547" y="431800"/>
                  </a:lnTo>
                  <a:lnTo>
                    <a:pt x="914053" y="430530"/>
                  </a:lnTo>
                  <a:lnTo>
                    <a:pt x="913262" y="428694"/>
                  </a:lnTo>
                  <a:close/>
                </a:path>
                <a:path w="1510029" h="999490">
                  <a:moveTo>
                    <a:pt x="796883" y="427990"/>
                  </a:moveTo>
                  <a:lnTo>
                    <a:pt x="793159" y="430530"/>
                  </a:lnTo>
                  <a:lnTo>
                    <a:pt x="798833" y="430530"/>
                  </a:lnTo>
                  <a:lnTo>
                    <a:pt x="796883" y="427990"/>
                  </a:lnTo>
                  <a:close/>
                </a:path>
                <a:path w="1510029" h="999490">
                  <a:moveTo>
                    <a:pt x="912653" y="422910"/>
                  </a:moveTo>
                  <a:lnTo>
                    <a:pt x="819685" y="422910"/>
                  </a:lnTo>
                  <a:lnTo>
                    <a:pt x="816263" y="427990"/>
                  </a:lnTo>
                  <a:lnTo>
                    <a:pt x="815804" y="429260"/>
                  </a:lnTo>
                  <a:lnTo>
                    <a:pt x="816333" y="429260"/>
                  </a:lnTo>
                  <a:lnTo>
                    <a:pt x="824574" y="424180"/>
                  </a:lnTo>
                  <a:lnTo>
                    <a:pt x="910244" y="424180"/>
                  </a:lnTo>
                  <a:lnTo>
                    <a:pt x="913383" y="423203"/>
                  </a:lnTo>
                  <a:lnTo>
                    <a:pt x="912653" y="422910"/>
                  </a:lnTo>
                  <a:close/>
                </a:path>
                <a:path w="1510029" h="999490">
                  <a:moveTo>
                    <a:pt x="913414" y="427591"/>
                  </a:moveTo>
                  <a:lnTo>
                    <a:pt x="912959" y="427990"/>
                  </a:lnTo>
                  <a:lnTo>
                    <a:pt x="913262" y="428694"/>
                  </a:lnTo>
                  <a:lnTo>
                    <a:pt x="914105" y="427990"/>
                  </a:lnTo>
                  <a:lnTo>
                    <a:pt x="913414" y="427591"/>
                  </a:lnTo>
                  <a:close/>
                </a:path>
                <a:path w="1510029" h="999490">
                  <a:moveTo>
                    <a:pt x="914510" y="425450"/>
                  </a:moveTo>
                  <a:lnTo>
                    <a:pt x="912425" y="426720"/>
                  </a:lnTo>
                  <a:lnTo>
                    <a:pt x="914410" y="426720"/>
                  </a:lnTo>
                  <a:lnTo>
                    <a:pt x="915797" y="427990"/>
                  </a:lnTo>
                  <a:lnTo>
                    <a:pt x="915661" y="426720"/>
                  </a:lnTo>
                  <a:lnTo>
                    <a:pt x="914510" y="425450"/>
                  </a:lnTo>
                  <a:close/>
                </a:path>
                <a:path w="1510029" h="999490">
                  <a:moveTo>
                    <a:pt x="914410" y="426720"/>
                  </a:moveTo>
                  <a:lnTo>
                    <a:pt x="911901" y="426720"/>
                  </a:lnTo>
                  <a:lnTo>
                    <a:pt x="913414" y="427591"/>
                  </a:lnTo>
                  <a:lnTo>
                    <a:pt x="914410" y="426720"/>
                  </a:lnTo>
                  <a:close/>
                </a:path>
                <a:path w="1510029" h="999490">
                  <a:moveTo>
                    <a:pt x="825576" y="414020"/>
                  </a:moveTo>
                  <a:lnTo>
                    <a:pt x="822816" y="417830"/>
                  </a:lnTo>
                  <a:lnTo>
                    <a:pt x="817659" y="420370"/>
                  </a:lnTo>
                  <a:lnTo>
                    <a:pt x="809886" y="420370"/>
                  </a:lnTo>
                  <a:lnTo>
                    <a:pt x="811397" y="421640"/>
                  </a:lnTo>
                  <a:lnTo>
                    <a:pt x="808753" y="422910"/>
                  </a:lnTo>
                  <a:lnTo>
                    <a:pt x="809118" y="424180"/>
                  </a:lnTo>
                  <a:lnTo>
                    <a:pt x="809654" y="425450"/>
                  </a:lnTo>
                  <a:lnTo>
                    <a:pt x="813073" y="425450"/>
                  </a:lnTo>
                  <a:lnTo>
                    <a:pt x="815346" y="426720"/>
                  </a:lnTo>
                  <a:lnTo>
                    <a:pt x="814969" y="424180"/>
                  </a:lnTo>
                  <a:lnTo>
                    <a:pt x="819685" y="422910"/>
                  </a:lnTo>
                  <a:lnTo>
                    <a:pt x="912653" y="422910"/>
                  </a:lnTo>
                  <a:lnTo>
                    <a:pt x="914147" y="421640"/>
                  </a:lnTo>
                  <a:lnTo>
                    <a:pt x="884713" y="421640"/>
                  </a:lnTo>
                  <a:lnTo>
                    <a:pt x="883263" y="420370"/>
                  </a:lnTo>
                  <a:lnTo>
                    <a:pt x="886038" y="417830"/>
                  </a:lnTo>
                  <a:lnTo>
                    <a:pt x="880102" y="417830"/>
                  </a:lnTo>
                  <a:lnTo>
                    <a:pt x="884393" y="416560"/>
                  </a:lnTo>
                  <a:lnTo>
                    <a:pt x="833724" y="416560"/>
                  </a:lnTo>
                  <a:lnTo>
                    <a:pt x="825576" y="414020"/>
                  </a:lnTo>
                  <a:close/>
                </a:path>
                <a:path w="1510029" h="999490">
                  <a:moveTo>
                    <a:pt x="923889" y="417830"/>
                  </a:moveTo>
                  <a:lnTo>
                    <a:pt x="914297" y="417830"/>
                  </a:lnTo>
                  <a:lnTo>
                    <a:pt x="917134" y="419100"/>
                  </a:lnTo>
                  <a:lnTo>
                    <a:pt x="914319" y="421493"/>
                  </a:lnTo>
                  <a:lnTo>
                    <a:pt x="914327" y="422910"/>
                  </a:lnTo>
                  <a:lnTo>
                    <a:pt x="913383" y="423203"/>
                  </a:lnTo>
                  <a:lnTo>
                    <a:pt x="918963" y="425450"/>
                  </a:lnTo>
                  <a:lnTo>
                    <a:pt x="920142" y="421640"/>
                  </a:lnTo>
                  <a:lnTo>
                    <a:pt x="916623" y="421640"/>
                  </a:lnTo>
                  <a:lnTo>
                    <a:pt x="923889" y="417830"/>
                  </a:lnTo>
                  <a:close/>
                </a:path>
                <a:path w="1510029" h="999490">
                  <a:moveTo>
                    <a:pt x="914319" y="421493"/>
                  </a:moveTo>
                  <a:lnTo>
                    <a:pt x="912653" y="422910"/>
                  </a:lnTo>
                  <a:lnTo>
                    <a:pt x="913383" y="423203"/>
                  </a:lnTo>
                  <a:lnTo>
                    <a:pt x="914327" y="422910"/>
                  </a:lnTo>
                  <a:lnTo>
                    <a:pt x="914319" y="421493"/>
                  </a:lnTo>
                  <a:close/>
                </a:path>
                <a:path w="1510029" h="999490">
                  <a:moveTo>
                    <a:pt x="807148" y="414649"/>
                  </a:moveTo>
                  <a:lnTo>
                    <a:pt x="805096" y="414968"/>
                  </a:lnTo>
                  <a:lnTo>
                    <a:pt x="799876" y="419100"/>
                  </a:lnTo>
                  <a:lnTo>
                    <a:pt x="797405" y="421640"/>
                  </a:lnTo>
                  <a:lnTo>
                    <a:pt x="808219" y="421640"/>
                  </a:lnTo>
                  <a:lnTo>
                    <a:pt x="804494" y="420370"/>
                  </a:lnTo>
                  <a:lnTo>
                    <a:pt x="817659" y="420370"/>
                  </a:lnTo>
                  <a:lnTo>
                    <a:pt x="819037" y="419100"/>
                  </a:lnTo>
                  <a:lnTo>
                    <a:pt x="805387" y="419100"/>
                  </a:lnTo>
                  <a:lnTo>
                    <a:pt x="807148" y="414649"/>
                  </a:lnTo>
                  <a:close/>
                </a:path>
                <a:path w="1510029" h="999490">
                  <a:moveTo>
                    <a:pt x="887416" y="419100"/>
                  </a:moveTo>
                  <a:lnTo>
                    <a:pt x="884713" y="421640"/>
                  </a:lnTo>
                  <a:lnTo>
                    <a:pt x="887293" y="421640"/>
                  </a:lnTo>
                  <a:lnTo>
                    <a:pt x="888145" y="420370"/>
                  </a:lnTo>
                  <a:lnTo>
                    <a:pt x="887416" y="419100"/>
                  </a:lnTo>
                  <a:close/>
                </a:path>
                <a:path w="1510029" h="999490">
                  <a:moveTo>
                    <a:pt x="932779" y="412750"/>
                  </a:moveTo>
                  <a:lnTo>
                    <a:pt x="891467" y="412750"/>
                  </a:lnTo>
                  <a:lnTo>
                    <a:pt x="887832" y="416560"/>
                  </a:lnTo>
                  <a:lnTo>
                    <a:pt x="891340" y="419100"/>
                  </a:lnTo>
                  <a:lnTo>
                    <a:pt x="887293" y="421640"/>
                  </a:lnTo>
                  <a:lnTo>
                    <a:pt x="914147" y="421640"/>
                  </a:lnTo>
                  <a:lnTo>
                    <a:pt x="914319" y="421493"/>
                  </a:lnTo>
                  <a:lnTo>
                    <a:pt x="914297" y="417830"/>
                  </a:lnTo>
                  <a:lnTo>
                    <a:pt x="923889" y="417830"/>
                  </a:lnTo>
                  <a:lnTo>
                    <a:pt x="930775" y="414219"/>
                  </a:lnTo>
                  <a:lnTo>
                    <a:pt x="930656" y="414020"/>
                  </a:lnTo>
                  <a:lnTo>
                    <a:pt x="932779" y="412750"/>
                  </a:lnTo>
                  <a:close/>
                </a:path>
                <a:path w="1510029" h="999490">
                  <a:moveTo>
                    <a:pt x="811471" y="414020"/>
                  </a:moveTo>
                  <a:lnTo>
                    <a:pt x="811184" y="414020"/>
                  </a:lnTo>
                  <a:lnTo>
                    <a:pt x="805387" y="419100"/>
                  </a:lnTo>
                  <a:lnTo>
                    <a:pt x="811108" y="419100"/>
                  </a:lnTo>
                  <a:lnTo>
                    <a:pt x="808752" y="417830"/>
                  </a:lnTo>
                  <a:lnTo>
                    <a:pt x="813151" y="415290"/>
                  </a:lnTo>
                  <a:lnTo>
                    <a:pt x="811471" y="414020"/>
                  </a:lnTo>
                  <a:close/>
                </a:path>
                <a:path w="1510029" h="999490">
                  <a:moveTo>
                    <a:pt x="817299" y="410266"/>
                  </a:moveTo>
                  <a:lnTo>
                    <a:pt x="812105" y="411480"/>
                  </a:lnTo>
                  <a:lnTo>
                    <a:pt x="814003" y="415290"/>
                  </a:lnTo>
                  <a:lnTo>
                    <a:pt x="813323" y="417830"/>
                  </a:lnTo>
                  <a:lnTo>
                    <a:pt x="818357" y="417830"/>
                  </a:lnTo>
                  <a:lnTo>
                    <a:pt x="814457" y="419100"/>
                  </a:lnTo>
                  <a:lnTo>
                    <a:pt x="819037" y="419100"/>
                  </a:lnTo>
                  <a:lnTo>
                    <a:pt x="823173" y="415290"/>
                  </a:lnTo>
                  <a:lnTo>
                    <a:pt x="819109" y="415290"/>
                  </a:lnTo>
                  <a:lnTo>
                    <a:pt x="823831" y="412750"/>
                  </a:lnTo>
                  <a:lnTo>
                    <a:pt x="819213" y="412750"/>
                  </a:lnTo>
                  <a:lnTo>
                    <a:pt x="818248" y="411369"/>
                  </a:lnTo>
                  <a:lnTo>
                    <a:pt x="817299" y="410266"/>
                  </a:lnTo>
                  <a:close/>
                </a:path>
                <a:path w="1510029" h="999490">
                  <a:moveTo>
                    <a:pt x="888813" y="415290"/>
                  </a:moveTo>
                  <a:lnTo>
                    <a:pt x="884577" y="417830"/>
                  </a:lnTo>
                  <a:lnTo>
                    <a:pt x="886038" y="417830"/>
                  </a:lnTo>
                  <a:lnTo>
                    <a:pt x="888813" y="415290"/>
                  </a:lnTo>
                  <a:close/>
                </a:path>
                <a:path w="1510029" h="999490">
                  <a:moveTo>
                    <a:pt x="842992" y="410813"/>
                  </a:moveTo>
                  <a:lnTo>
                    <a:pt x="842147" y="411480"/>
                  </a:lnTo>
                  <a:lnTo>
                    <a:pt x="826192" y="411480"/>
                  </a:lnTo>
                  <a:lnTo>
                    <a:pt x="832290" y="412750"/>
                  </a:lnTo>
                  <a:lnTo>
                    <a:pt x="839309" y="414020"/>
                  </a:lnTo>
                  <a:lnTo>
                    <a:pt x="833724" y="416560"/>
                  </a:lnTo>
                  <a:lnTo>
                    <a:pt x="843640" y="416560"/>
                  </a:lnTo>
                  <a:lnTo>
                    <a:pt x="844819" y="411369"/>
                  </a:lnTo>
                  <a:lnTo>
                    <a:pt x="842992" y="410813"/>
                  </a:lnTo>
                  <a:close/>
                </a:path>
                <a:path w="1510029" h="999490">
                  <a:moveTo>
                    <a:pt x="936687" y="408940"/>
                  </a:moveTo>
                  <a:lnTo>
                    <a:pt x="847685" y="408940"/>
                  </a:lnTo>
                  <a:lnTo>
                    <a:pt x="850112" y="410210"/>
                  </a:lnTo>
                  <a:lnTo>
                    <a:pt x="845941" y="411480"/>
                  </a:lnTo>
                  <a:lnTo>
                    <a:pt x="847034" y="414020"/>
                  </a:lnTo>
                  <a:lnTo>
                    <a:pt x="843640" y="416560"/>
                  </a:lnTo>
                  <a:lnTo>
                    <a:pt x="884393" y="416560"/>
                  </a:lnTo>
                  <a:lnTo>
                    <a:pt x="888683" y="415290"/>
                  </a:lnTo>
                  <a:lnTo>
                    <a:pt x="891467" y="412750"/>
                  </a:lnTo>
                  <a:lnTo>
                    <a:pt x="932779" y="412750"/>
                  </a:lnTo>
                  <a:lnTo>
                    <a:pt x="934262" y="411862"/>
                  </a:lnTo>
                  <a:lnTo>
                    <a:pt x="936687" y="408940"/>
                  </a:lnTo>
                  <a:close/>
                </a:path>
                <a:path w="1510029" h="999490">
                  <a:moveTo>
                    <a:pt x="806648" y="411480"/>
                  </a:moveTo>
                  <a:lnTo>
                    <a:pt x="804945" y="411480"/>
                  </a:lnTo>
                  <a:lnTo>
                    <a:pt x="803036" y="415290"/>
                  </a:lnTo>
                  <a:lnTo>
                    <a:pt x="805096" y="414968"/>
                  </a:lnTo>
                  <a:lnTo>
                    <a:pt x="807900" y="412750"/>
                  </a:lnTo>
                  <a:lnTo>
                    <a:pt x="807529" y="412750"/>
                  </a:lnTo>
                  <a:lnTo>
                    <a:pt x="806648" y="411480"/>
                  </a:lnTo>
                  <a:close/>
                </a:path>
                <a:path w="1510029" h="999490">
                  <a:moveTo>
                    <a:pt x="821810" y="414020"/>
                  </a:moveTo>
                  <a:lnTo>
                    <a:pt x="820295" y="415290"/>
                  </a:lnTo>
                  <a:lnTo>
                    <a:pt x="823173" y="415290"/>
                  </a:lnTo>
                  <a:lnTo>
                    <a:pt x="821810" y="414020"/>
                  </a:lnTo>
                  <a:close/>
                </a:path>
                <a:path w="1510029" h="999490">
                  <a:moveTo>
                    <a:pt x="932472" y="414020"/>
                  </a:moveTo>
                  <a:lnTo>
                    <a:pt x="931155" y="414020"/>
                  </a:lnTo>
                  <a:lnTo>
                    <a:pt x="930775" y="414219"/>
                  </a:lnTo>
                  <a:lnTo>
                    <a:pt x="931419" y="415290"/>
                  </a:lnTo>
                  <a:lnTo>
                    <a:pt x="932472" y="414020"/>
                  </a:lnTo>
                  <a:close/>
                </a:path>
                <a:path w="1510029" h="999490">
                  <a:moveTo>
                    <a:pt x="807900" y="412750"/>
                  </a:moveTo>
                  <a:lnTo>
                    <a:pt x="805096" y="414968"/>
                  </a:lnTo>
                  <a:lnTo>
                    <a:pt x="807148" y="414649"/>
                  </a:lnTo>
                  <a:lnTo>
                    <a:pt x="807900" y="412750"/>
                  </a:lnTo>
                  <a:close/>
                </a:path>
                <a:path w="1510029" h="999490">
                  <a:moveTo>
                    <a:pt x="810091" y="411480"/>
                  </a:moveTo>
                  <a:lnTo>
                    <a:pt x="807529" y="412750"/>
                  </a:lnTo>
                  <a:lnTo>
                    <a:pt x="807900" y="412750"/>
                  </a:lnTo>
                  <a:lnTo>
                    <a:pt x="807148" y="414649"/>
                  </a:lnTo>
                  <a:lnTo>
                    <a:pt x="811184" y="414020"/>
                  </a:lnTo>
                  <a:lnTo>
                    <a:pt x="811471" y="414020"/>
                  </a:lnTo>
                  <a:lnTo>
                    <a:pt x="809791" y="412750"/>
                  </a:lnTo>
                  <a:lnTo>
                    <a:pt x="810091" y="411480"/>
                  </a:lnTo>
                  <a:close/>
                </a:path>
                <a:path w="1510029" h="999490">
                  <a:moveTo>
                    <a:pt x="936631" y="410445"/>
                  </a:moveTo>
                  <a:lnTo>
                    <a:pt x="934262" y="411862"/>
                  </a:lnTo>
                  <a:lnTo>
                    <a:pt x="932472" y="414020"/>
                  </a:lnTo>
                  <a:lnTo>
                    <a:pt x="936500" y="414020"/>
                  </a:lnTo>
                  <a:lnTo>
                    <a:pt x="936631" y="410445"/>
                  </a:lnTo>
                  <a:close/>
                </a:path>
                <a:path w="1510029" h="999490">
                  <a:moveTo>
                    <a:pt x="820065" y="411546"/>
                  </a:moveTo>
                  <a:lnTo>
                    <a:pt x="819213" y="412750"/>
                  </a:lnTo>
                  <a:lnTo>
                    <a:pt x="820922" y="412750"/>
                  </a:lnTo>
                  <a:lnTo>
                    <a:pt x="820065" y="411546"/>
                  </a:lnTo>
                  <a:close/>
                </a:path>
                <a:path w="1510029" h="999490">
                  <a:moveTo>
                    <a:pt x="845371" y="408940"/>
                  </a:moveTo>
                  <a:lnTo>
                    <a:pt x="825986" y="408940"/>
                  </a:lnTo>
                  <a:lnTo>
                    <a:pt x="820922" y="412750"/>
                  </a:lnTo>
                  <a:lnTo>
                    <a:pt x="823831" y="412750"/>
                  </a:lnTo>
                  <a:lnTo>
                    <a:pt x="826192" y="411480"/>
                  </a:lnTo>
                  <a:lnTo>
                    <a:pt x="842147" y="411480"/>
                  </a:lnTo>
                  <a:lnTo>
                    <a:pt x="841006" y="410210"/>
                  </a:lnTo>
                  <a:lnTo>
                    <a:pt x="843759" y="410210"/>
                  </a:lnTo>
                  <a:lnTo>
                    <a:pt x="845371" y="408940"/>
                  </a:lnTo>
                  <a:close/>
                </a:path>
                <a:path w="1510029" h="999490">
                  <a:moveTo>
                    <a:pt x="936687" y="408940"/>
                  </a:moveTo>
                  <a:lnTo>
                    <a:pt x="934262" y="411862"/>
                  </a:lnTo>
                  <a:lnTo>
                    <a:pt x="936631" y="410445"/>
                  </a:lnTo>
                  <a:lnTo>
                    <a:pt x="936687" y="408940"/>
                  </a:lnTo>
                  <a:close/>
                </a:path>
                <a:path w="1510029" h="999490">
                  <a:moveTo>
                    <a:pt x="847685" y="408940"/>
                  </a:moveTo>
                  <a:lnTo>
                    <a:pt x="845371" y="408940"/>
                  </a:lnTo>
                  <a:lnTo>
                    <a:pt x="844819" y="411369"/>
                  </a:lnTo>
                  <a:lnTo>
                    <a:pt x="845183" y="411480"/>
                  </a:lnTo>
                  <a:lnTo>
                    <a:pt x="847685" y="408940"/>
                  </a:lnTo>
                  <a:close/>
                </a:path>
                <a:path w="1510029" h="999490">
                  <a:moveTo>
                    <a:pt x="821968" y="410210"/>
                  </a:moveTo>
                  <a:lnTo>
                    <a:pt x="819829" y="410210"/>
                  </a:lnTo>
                  <a:lnTo>
                    <a:pt x="820100" y="411426"/>
                  </a:lnTo>
                  <a:lnTo>
                    <a:pt x="821968" y="410210"/>
                  </a:lnTo>
                  <a:close/>
                </a:path>
                <a:path w="1510029" h="999490">
                  <a:moveTo>
                    <a:pt x="845371" y="408940"/>
                  </a:moveTo>
                  <a:lnTo>
                    <a:pt x="842992" y="410813"/>
                  </a:lnTo>
                  <a:lnTo>
                    <a:pt x="844819" y="411369"/>
                  </a:lnTo>
                  <a:lnTo>
                    <a:pt x="845371" y="408940"/>
                  </a:lnTo>
                  <a:close/>
                </a:path>
                <a:path w="1510029" h="999490">
                  <a:moveTo>
                    <a:pt x="843759" y="410210"/>
                  </a:moveTo>
                  <a:lnTo>
                    <a:pt x="841006" y="410210"/>
                  </a:lnTo>
                  <a:lnTo>
                    <a:pt x="842992" y="410813"/>
                  </a:lnTo>
                  <a:lnTo>
                    <a:pt x="843759" y="410210"/>
                  </a:lnTo>
                  <a:close/>
                </a:path>
                <a:path w="1510029" h="999490">
                  <a:moveTo>
                    <a:pt x="861567" y="397510"/>
                  </a:moveTo>
                  <a:lnTo>
                    <a:pt x="858662" y="397510"/>
                  </a:lnTo>
                  <a:lnTo>
                    <a:pt x="861060" y="401320"/>
                  </a:lnTo>
                  <a:lnTo>
                    <a:pt x="857804" y="403860"/>
                  </a:lnTo>
                  <a:lnTo>
                    <a:pt x="859097" y="405130"/>
                  </a:lnTo>
                  <a:lnTo>
                    <a:pt x="862829" y="405130"/>
                  </a:lnTo>
                  <a:lnTo>
                    <a:pt x="862600" y="408940"/>
                  </a:lnTo>
                  <a:lnTo>
                    <a:pt x="936687" y="408940"/>
                  </a:lnTo>
                  <a:lnTo>
                    <a:pt x="936631" y="410445"/>
                  </a:lnTo>
                  <a:lnTo>
                    <a:pt x="939148" y="408940"/>
                  </a:lnTo>
                  <a:lnTo>
                    <a:pt x="937696" y="407670"/>
                  </a:lnTo>
                  <a:lnTo>
                    <a:pt x="944482" y="407670"/>
                  </a:lnTo>
                  <a:lnTo>
                    <a:pt x="944975" y="403860"/>
                  </a:lnTo>
                  <a:lnTo>
                    <a:pt x="951200" y="402590"/>
                  </a:lnTo>
                  <a:lnTo>
                    <a:pt x="952299" y="401320"/>
                  </a:lnTo>
                  <a:lnTo>
                    <a:pt x="948104" y="401320"/>
                  </a:lnTo>
                  <a:lnTo>
                    <a:pt x="949517" y="400050"/>
                  </a:lnTo>
                  <a:lnTo>
                    <a:pt x="861993" y="400050"/>
                  </a:lnTo>
                  <a:lnTo>
                    <a:pt x="859508" y="398780"/>
                  </a:lnTo>
                  <a:lnTo>
                    <a:pt x="861567" y="397510"/>
                  </a:lnTo>
                  <a:close/>
                </a:path>
                <a:path w="1510029" h="999490">
                  <a:moveTo>
                    <a:pt x="817432" y="410100"/>
                  </a:moveTo>
                  <a:lnTo>
                    <a:pt x="817251" y="410210"/>
                  </a:lnTo>
                  <a:lnTo>
                    <a:pt x="817539" y="410210"/>
                  </a:lnTo>
                  <a:close/>
                </a:path>
                <a:path w="1510029" h="999490">
                  <a:moveTo>
                    <a:pt x="944482" y="407670"/>
                  </a:moveTo>
                  <a:lnTo>
                    <a:pt x="937696" y="407670"/>
                  </a:lnTo>
                  <a:lnTo>
                    <a:pt x="940687" y="410210"/>
                  </a:lnTo>
                  <a:lnTo>
                    <a:pt x="944482" y="407670"/>
                  </a:lnTo>
                  <a:close/>
                </a:path>
                <a:path w="1510029" h="999490">
                  <a:moveTo>
                    <a:pt x="820568" y="402590"/>
                  </a:moveTo>
                  <a:lnTo>
                    <a:pt x="813819" y="406400"/>
                  </a:lnTo>
                  <a:lnTo>
                    <a:pt x="817432" y="410100"/>
                  </a:lnTo>
                  <a:lnTo>
                    <a:pt x="821438" y="407670"/>
                  </a:lnTo>
                  <a:lnTo>
                    <a:pt x="820315" y="406400"/>
                  </a:lnTo>
                  <a:lnTo>
                    <a:pt x="819980" y="403860"/>
                  </a:lnTo>
                  <a:lnTo>
                    <a:pt x="820568" y="402590"/>
                  </a:lnTo>
                  <a:close/>
                </a:path>
                <a:path w="1510029" h="999490">
                  <a:moveTo>
                    <a:pt x="832486" y="397510"/>
                  </a:moveTo>
                  <a:lnTo>
                    <a:pt x="828978" y="397510"/>
                  </a:lnTo>
                  <a:lnTo>
                    <a:pt x="826818" y="401320"/>
                  </a:lnTo>
                  <a:lnTo>
                    <a:pt x="824727" y="403860"/>
                  </a:lnTo>
                  <a:lnTo>
                    <a:pt x="821438" y="407670"/>
                  </a:lnTo>
                  <a:lnTo>
                    <a:pt x="823489" y="408940"/>
                  </a:lnTo>
                  <a:lnTo>
                    <a:pt x="855409" y="408940"/>
                  </a:lnTo>
                  <a:lnTo>
                    <a:pt x="855638" y="406400"/>
                  </a:lnTo>
                  <a:lnTo>
                    <a:pt x="856824" y="403860"/>
                  </a:lnTo>
                  <a:lnTo>
                    <a:pt x="858762" y="401320"/>
                  </a:lnTo>
                  <a:lnTo>
                    <a:pt x="858695" y="398780"/>
                  </a:lnTo>
                  <a:lnTo>
                    <a:pt x="833302" y="398780"/>
                  </a:lnTo>
                  <a:lnTo>
                    <a:pt x="832486" y="397510"/>
                  </a:lnTo>
                  <a:close/>
                </a:path>
                <a:path w="1510029" h="999490">
                  <a:moveTo>
                    <a:pt x="858323" y="405130"/>
                  </a:moveTo>
                  <a:lnTo>
                    <a:pt x="855409" y="408940"/>
                  </a:lnTo>
                  <a:lnTo>
                    <a:pt x="862600" y="408940"/>
                  </a:lnTo>
                  <a:lnTo>
                    <a:pt x="858323" y="405130"/>
                  </a:lnTo>
                  <a:close/>
                </a:path>
                <a:path w="1510029" h="999490">
                  <a:moveTo>
                    <a:pt x="953397" y="400050"/>
                  </a:moveTo>
                  <a:lnTo>
                    <a:pt x="948104" y="401320"/>
                  </a:lnTo>
                  <a:lnTo>
                    <a:pt x="952299" y="401320"/>
                  </a:lnTo>
                  <a:lnTo>
                    <a:pt x="953397" y="400050"/>
                  </a:lnTo>
                  <a:close/>
                </a:path>
                <a:path w="1510029" h="999490">
                  <a:moveTo>
                    <a:pt x="866970" y="398572"/>
                  </a:moveTo>
                  <a:lnTo>
                    <a:pt x="863738" y="400050"/>
                  </a:lnTo>
                  <a:lnTo>
                    <a:pt x="949517" y="400050"/>
                  </a:lnTo>
                  <a:lnTo>
                    <a:pt x="950930" y="398780"/>
                  </a:lnTo>
                  <a:lnTo>
                    <a:pt x="867491" y="398780"/>
                  </a:lnTo>
                  <a:lnTo>
                    <a:pt x="866970" y="398572"/>
                  </a:lnTo>
                  <a:close/>
                </a:path>
                <a:path w="1510029" h="999490">
                  <a:moveTo>
                    <a:pt x="939612" y="383540"/>
                  </a:moveTo>
                  <a:lnTo>
                    <a:pt x="929110" y="388620"/>
                  </a:lnTo>
                  <a:lnTo>
                    <a:pt x="925263" y="392430"/>
                  </a:lnTo>
                  <a:lnTo>
                    <a:pt x="917709" y="392430"/>
                  </a:lnTo>
                  <a:lnTo>
                    <a:pt x="918631" y="394970"/>
                  </a:lnTo>
                  <a:lnTo>
                    <a:pt x="871719" y="394970"/>
                  </a:lnTo>
                  <a:lnTo>
                    <a:pt x="872072" y="396240"/>
                  </a:lnTo>
                  <a:lnTo>
                    <a:pt x="867468" y="398344"/>
                  </a:lnTo>
                  <a:lnTo>
                    <a:pt x="867491" y="398780"/>
                  </a:lnTo>
                  <a:lnTo>
                    <a:pt x="953349" y="398780"/>
                  </a:lnTo>
                  <a:lnTo>
                    <a:pt x="955112" y="400050"/>
                  </a:lnTo>
                  <a:lnTo>
                    <a:pt x="958090" y="398780"/>
                  </a:lnTo>
                  <a:lnTo>
                    <a:pt x="963958" y="392430"/>
                  </a:lnTo>
                  <a:lnTo>
                    <a:pt x="925263" y="392430"/>
                  </a:lnTo>
                  <a:lnTo>
                    <a:pt x="924352" y="391160"/>
                  </a:lnTo>
                  <a:lnTo>
                    <a:pt x="965844" y="391160"/>
                  </a:lnTo>
                  <a:lnTo>
                    <a:pt x="973386" y="386080"/>
                  </a:lnTo>
                  <a:lnTo>
                    <a:pt x="940271" y="386080"/>
                  </a:lnTo>
                  <a:lnTo>
                    <a:pt x="939612" y="383540"/>
                  </a:lnTo>
                  <a:close/>
                </a:path>
                <a:path w="1510029" h="999490">
                  <a:moveTo>
                    <a:pt x="853013" y="383540"/>
                  </a:moveTo>
                  <a:lnTo>
                    <a:pt x="844389" y="387350"/>
                  </a:lnTo>
                  <a:lnTo>
                    <a:pt x="844596" y="392430"/>
                  </a:lnTo>
                  <a:lnTo>
                    <a:pt x="835868" y="393700"/>
                  </a:lnTo>
                  <a:lnTo>
                    <a:pt x="835833" y="394970"/>
                  </a:lnTo>
                  <a:lnTo>
                    <a:pt x="835046" y="396240"/>
                  </a:lnTo>
                  <a:lnTo>
                    <a:pt x="833302" y="398780"/>
                  </a:lnTo>
                  <a:lnTo>
                    <a:pt x="858695" y="398780"/>
                  </a:lnTo>
                  <a:lnTo>
                    <a:pt x="858662" y="397510"/>
                  </a:lnTo>
                  <a:lnTo>
                    <a:pt x="861567" y="397510"/>
                  </a:lnTo>
                  <a:lnTo>
                    <a:pt x="867747" y="393700"/>
                  </a:lnTo>
                  <a:lnTo>
                    <a:pt x="880982" y="393700"/>
                  </a:lnTo>
                  <a:lnTo>
                    <a:pt x="879172" y="391160"/>
                  </a:lnTo>
                  <a:lnTo>
                    <a:pt x="881060" y="390411"/>
                  </a:lnTo>
                  <a:lnTo>
                    <a:pt x="881148" y="388620"/>
                  </a:lnTo>
                  <a:lnTo>
                    <a:pt x="854160" y="388620"/>
                  </a:lnTo>
                  <a:lnTo>
                    <a:pt x="851404" y="387350"/>
                  </a:lnTo>
                  <a:lnTo>
                    <a:pt x="850699" y="386080"/>
                  </a:lnTo>
                  <a:lnTo>
                    <a:pt x="853342" y="384810"/>
                  </a:lnTo>
                  <a:lnTo>
                    <a:pt x="853013" y="383540"/>
                  </a:lnTo>
                  <a:close/>
                </a:path>
                <a:path w="1510029" h="999490">
                  <a:moveTo>
                    <a:pt x="867468" y="398344"/>
                  </a:moveTo>
                  <a:lnTo>
                    <a:pt x="866970" y="398572"/>
                  </a:lnTo>
                  <a:lnTo>
                    <a:pt x="867491" y="398780"/>
                  </a:lnTo>
                  <a:lnTo>
                    <a:pt x="867468" y="398344"/>
                  </a:lnTo>
                  <a:close/>
                </a:path>
                <a:path w="1510029" h="999490">
                  <a:moveTo>
                    <a:pt x="880982" y="393700"/>
                  </a:moveTo>
                  <a:lnTo>
                    <a:pt x="867747" y="393700"/>
                  </a:lnTo>
                  <a:lnTo>
                    <a:pt x="864301" y="397510"/>
                  </a:lnTo>
                  <a:lnTo>
                    <a:pt x="866970" y="398572"/>
                  </a:lnTo>
                  <a:lnTo>
                    <a:pt x="867468" y="398344"/>
                  </a:lnTo>
                  <a:lnTo>
                    <a:pt x="867290" y="394970"/>
                  </a:lnTo>
                  <a:lnTo>
                    <a:pt x="881888" y="394970"/>
                  </a:lnTo>
                  <a:lnTo>
                    <a:pt x="880982" y="393700"/>
                  </a:lnTo>
                  <a:close/>
                </a:path>
                <a:path w="1510029" h="999490">
                  <a:moveTo>
                    <a:pt x="882933" y="394620"/>
                  </a:moveTo>
                  <a:lnTo>
                    <a:pt x="881888" y="394970"/>
                  </a:lnTo>
                  <a:lnTo>
                    <a:pt x="882975" y="394970"/>
                  </a:lnTo>
                  <a:lnTo>
                    <a:pt x="882933" y="394620"/>
                  </a:lnTo>
                  <a:close/>
                </a:path>
                <a:path w="1510029" h="999490">
                  <a:moveTo>
                    <a:pt x="883570" y="394406"/>
                  </a:moveTo>
                  <a:lnTo>
                    <a:pt x="882933" y="394620"/>
                  </a:lnTo>
                  <a:lnTo>
                    <a:pt x="882975" y="394970"/>
                  </a:lnTo>
                  <a:lnTo>
                    <a:pt x="883570" y="394406"/>
                  </a:lnTo>
                  <a:close/>
                </a:path>
                <a:path w="1510029" h="999490">
                  <a:moveTo>
                    <a:pt x="921188" y="389890"/>
                  </a:moveTo>
                  <a:lnTo>
                    <a:pt x="888348" y="389890"/>
                  </a:lnTo>
                  <a:lnTo>
                    <a:pt x="887456" y="393700"/>
                  </a:lnTo>
                  <a:lnTo>
                    <a:pt x="885682" y="393700"/>
                  </a:lnTo>
                  <a:lnTo>
                    <a:pt x="883570" y="394406"/>
                  </a:lnTo>
                  <a:lnTo>
                    <a:pt x="882975" y="394970"/>
                  </a:lnTo>
                  <a:lnTo>
                    <a:pt x="913608" y="394970"/>
                  </a:lnTo>
                  <a:lnTo>
                    <a:pt x="921188" y="389890"/>
                  </a:lnTo>
                  <a:close/>
                </a:path>
                <a:path w="1510029" h="999490">
                  <a:moveTo>
                    <a:pt x="933431" y="383540"/>
                  </a:moveTo>
                  <a:lnTo>
                    <a:pt x="884541" y="383540"/>
                  </a:lnTo>
                  <a:lnTo>
                    <a:pt x="886966" y="386080"/>
                  </a:lnTo>
                  <a:lnTo>
                    <a:pt x="882797" y="387350"/>
                  </a:lnTo>
                  <a:lnTo>
                    <a:pt x="883889" y="388620"/>
                  </a:lnTo>
                  <a:lnTo>
                    <a:pt x="882456" y="389890"/>
                  </a:lnTo>
                  <a:lnTo>
                    <a:pt x="882436" y="390411"/>
                  </a:lnTo>
                  <a:lnTo>
                    <a:pt x="882933" y="394620"/>
                  </a:lnTo>
                  <a:lnTo>
                    <a:pt x="883570" y="394406"/>
                  </a:lnTo>
                  <a:lnTo>
                    <a:pt x="888348" y="389890"/>
                  </a:lnTo>
                  <a:lnTo>
                    <a:pt x="921188" y="389890"/>
                  </a:lnTo>
                  <a:lnTo>
                    <a:pt x="928768" y="384810"/>
                  </a:lnTo>
                  <a:lnTo>
                    <a:pt x="932163" y="384810"/>
                  </a:lnTo>
                  <a:lnTo>
                    <a:pt x="933431" y="383540"/>
                  </a:lnTo>
                  <a:close/>
                </a:path>
                <a:path w="1510029" h="999490">
                  <a:moveTo>
                    <a:pt x="882374" y="389890"/>
                  </a:moveTo>
                  <a:lnTo>
                    <a:pt x="881060" y="390411"/>
                  </a:lnTo>
                  <a:lnTo>
                    <a:pt x="881023" y="391160"/>
                  </a:lnTo>
                  <a:lnTo>
                    <a:pt x="882382" y="389955"/>
                  </a:lnTo>
                  <a:close/>
                </a:path>
                <a:path w="1510029" h="999490">
                  <a:moveTo>
                    <a:pt x="857952" y="378460"/>
                  </a:moveTo>
                  <a:lnTo>
                    <a:pt x="856672" y="379730"/>
                  </a:lnTo>
                  <a:lnTo>
                    <a:pt x="855374" y="382270"/>
                  </a:lnTo>
                  <a:lnTo>
                    <a:pt x="854160" y="388620"/>
                  </a:lnTo>
                  <a:lnTo>
                    <a:pt x="881148" y="388620"/>
                  </a:lnTo>
                  <a:lnTo>
                    <a:pt x="881274" y="386080"/>
                  </a:lnTo>
                  <a:lnTo>
                    <a:pt x="879824" y="386080"/>
                  </a:lnTo>
                  <a:lnTo>
                    <a:pt x="882549" y="384810"/>
                  </a:lnTo>
                  <a:lnTo>
                    <a:pt x="869555" y="384810"/>
                  </a:lnTo>
                  <a:lnTo>
                    <a:pt x="868371" y="383540"/>
                  </a:lnTo>
                  <a:lnTo>
                    <a:pt x="864972" y="383540"/>
                  </a:lnTo>
                  <a:lnTo>
                    <a:pt x="861695" y="382270"/>
                  </a:lnTo>
                  <a:lnTo>
                    <a:pt x="861623" y="382028"/>
                  </a:lnTo>
                  <a:lnTo>
                    <a:pt x="857952" y="378460"/>
                  </a:lnTo>
                  <a:close/>
                </a:path>
                <a:path w="1510029" h="999490">
                  <a:moveTo>
                    <a:pt x="932163" y="384810"/>
                  </a:moveTo>
                  <a:lnTo>
                    <a:pt x="928768" y="384810"/>
                  </a:lnTo>
                  <a:lnTo>
                    <a:pt x="928358" y="388620"/>
                  </a:lnTo>
                  <a:lnTo>
                    <a:pt x="932163" y="384810"/>
                  </a:lnTo>
                  <a:close/>
                </a:path>
                <a:path w="1510029" h="999490">
                  <a:moveTo>
                    <a:pt x="957381" y="371658"/>
                  </a:moveTo>
                  <a:lnTo>
                    <a:pt x="954125" y="373380"/>
                  </a:lnTo>
                  <a:lnTo>
                    <a:pt x="891734" y="373380"/>
                  </a:lnTo>
                  <a:lnTo>
                    <a:pt x="892510" y="374650"/>
                  </a:lnTo>
                  <a:lnTo>
                    <a:pt x="887095" y="379730"/>
                  </a:lnTo>
                  <a:lnTo>
                    <a:pt x="944919" y="379730"/>
                  </a:lnTo>
                  <a:lnTo>
                    <a:pt x="940271" y="386080"/>
                  </a:lnTo>
                  <a:lnTo>
                    <a:pt x="973386" y="386080"/>
                  </a:lnTo>
                  <a:lnTo>
                    <a:pt x="982654" y="381000"/>
                  </a:lnTo>
                  <a:lnTo>
                    <a:pt x="986503" y="374650"/>
                  </a:lnTo>
                  <a:lnTo>
                    <a:pt x="960739" y="374650"/>
                  </a:lnTo>
                  <a:lnTo>
                    <a:pt x="957381" y="371658"/>
                  </a:lnTo>
                  <a:close/>
                </a:path>
                <a:path w="1510029" h="999490">
                  <a:moveTo>
                    <a:pt x="879433" y="374650"/>
                  </a:moveTo>
                  <a:lnTo>
                    <a:pt x="873382" y="374650"/>
                  </a:lnTo>
                  <a:lnTo>
                    <a:pt x="872562" y="383540"/>
                  </a:lnTo>
                  <a:lnTo>
                    <a:pt x="869555" y="384810"/>
                  </a:lnTo>
                  <a:lnTo>
                    <a:pt x="882549" y="384810"/>
                  </a:lnTo>
                  <a:lnTo>
                    <a:pt x="884541" y="383540"/>
                  </a:lnTo>
                  <a:lnTo>
                    <a:pt x="933431" y="383540"/>
                  </a:lnTo>
                  <a:lnTo>
                    <a:pt x="934699" y="382270"/>
                  </a:lnTo>
                  <a:lnTo>
                    <a:pt x="941641" y="379730"/>
                  </a:lnTo>
                  <a:lnTo>
                    <a:pt x="887095" y="379730"/>
                  </a:lnTo>
                  <a:lnTo>
                    <a:pt x="887184" y="377190"/>
                  </a:lnTo>
                  <a:lnTo>
                    <a:pt x="878188" y="377190"/>
                  </a:lnTo>
                  <a:lnTo>
                    <a:pt x="879433" y="374650"/>
                  </a:lnTo>
                  <a:close/>
                </a:path>
                <a:path w="1510029" h="999490">
                  <a:moveTo>
                    <a:pt x="866152" y="377190"/>
                  </a:moveTo>
                  <a:lnTo>
                    <a:pt x="864972" y="383540"/>
                  </a:lnTo>
                  <a:lnTo>
                    <a:pt x="868371" y="383540"/>
                  </a:lnTo>
                  <a:lnTo>
                    <a:pt x="867187" y="382270"/>
                  </a:lnTo>
                  <a:lnTo>
                    <a:pt x="872643" y="379730"/>
                  </a:lnTo>
                  <a:lnTo>
                    <a:pt x="869113" y="378460"/>
                  </a:lnTo>
                  <a:lnTo>
                    <a:pt x="866152" y="377190"/>
                  </a:lnTo>
                  <a:close/>
                </a:path>
                <a:path w="1510029" h="999490">
                  <a:moveTo>
                    <a:pt x="861651" y="380533"/>
                  </a:moveTo>
                  <a:lnTo>
                    <a:pt x="861330" y="380838"/>
                  </a:lnTo>
                  <a:lnTo>
                    <a:pt x="861318" y="381000"/>
                  </a:lnTo>
                  <a:lnTo>
                    <a:pt x="861623" y="382028"/>
                  </a:lnTo>
                  <a:lnTo>
                    <a:pt x="861871" y="382270"/>
                  </a:lnTo>
                  <a:lnTo>
                    <a:pt x="861651" y="380533"/>
                  </a:lnTo>
                  <a:close/>
                </a:path>
                <a:path w="1510029" h="999490">
                  <a:moveTo>
                    <a:pt x="863832" y="378460"/>
                  </a:moveTo>
                  <a:lnTo>
                    <a:pt x="862041" y="380162"/>
                  </a:lnTo>
                  <a:lnTo>
                    <a:pt x="864174" y="381000"/>
                  </a:lnTo>
                  <a:lnTo>
                    <a:pt x="863832" y="378460"/>
                  </a:lnTo>
                  <a:close/>
                </a:path>
                <a:path w="1510029" h="999490">
                  <a:moveTo>
                    <a:pt x="861624" y="380320"/>
                  </a:moveTo>
                  <a:lnTo>
                    <a:pt x="861270" y="380838"/>
                  </a:lnTo>
                  <a:lnTo>
                    <a:pt x="861651" y="380533"/>
                  </a:lnTo>
                  <a:lnTo>
                    <a:pt x="861624" y="380320"/>
                  </a:lnTo>
                  <a:close/>
                </a:path>
                <a:path w="1510029" h="999490">
                  <a:moveTo>
                    <a:pt x="860941" y="379730"/>
                  </a:moveTo>
                  <a:lnTo>
                    <a:pt x="861270" y="380838"/>
                  </a:lnTo>
                  <a:lnTo>
                    <a:pt x="861624" y="380320"/>
                  </a:lnTo>
                  <a:lnTo>
                    <a:pt x="861581" y="379981"/>
                  </a:lnTo>
                  <a:lnTo>
                    <a:pt x="860941" y="379730"/>
                  </a:lnTo>
                  <a:close/>
                </a:path>
                <a:path w="1510029" h="999490">
                  <a:moveTo>
                    <a:pt x="861797" y="380066"/>
                  </a:moveTo>
                  <a:lnTo>
                    <a:pt x="861651" y="380533"/>
                  </a:lnTo>
                  <a:lnTo>
                    <a:pt x="862041" y="380162"/>
                  </a:lnTo>
                  <a:lnTo>
                    <a:pt x="861797" y="380066"/>
                  </a:lnTo>
                  <a:close/>
                </a:path>
                <a:path w="1510029" h="999490">
                  <a:moveTo>
                    <a:pt x="863761" y="377190"/>
                  </a:moveTo>
                  <a:lnTo>
                    <a:pt x="861388" y="378460"/>
                  </a:lnTo>
                  <a:lnTo>
                    <a:pt x="861581" y="379981"/>
                  </a:lnTo>
                  <a:lnTo>
                    <a:pt x="861797" y="380066"/>
                  </a:lnTo>
                  <a:lnTo>
                    <a:pt x="863761" y="377190"/>
                  </a:lnTo>
                  <a:close/>
                </a:path>
                <a:path w="1510029" h="999490">
                  <a:moveTo>
                    <a:pt x="877216" y="369570"/>
                  </a:moveTo>
                  <a:lnTo>
                    <a:pt x="875491" y="373380"/>
                  </a:lnTo>
                  <a:lnTo>
                    <a:pt x="869669" y="373380"/>
                  </a:lnTo>
                  <a:lnTo>
                    <a:pt x="869113" y="378460"/>
                  </a:lnTo>
                  <a:lnTo>
                    <a:pt x="873382" y="374650"/>
                  </a:lnTo>
                  <a:lnTo>
                    <a:pt x="879433" y="374650"/>
                  </a:lnTo>
                  <a:lnTo>
                    <a:pt x="880055" y="373380"/>
                  </a:lnTo>
                  <a:lnTo>
                    <a:pt x="876994" y="372110"/>
                  </a:lnTo>
                  <a:lnTo>
                    <a:pt x="877216" y="369570"/>
                  </a:lnTo>
                  <a:close/>
                </a:path>
                <a:path w="1510029" h="999490">
                  <a:moveTo>
                    <a:pt x="959531" y="368168"/>
                  </a:moveTo>
                  <a:lnTo>
                    <a:pt x="959293" y="368300"/>
                  </a:lnTo>
                  <a:lnTo>
                    <a:pt x="881376" y="368300"/>
                  </a:lnTo>
                  <a:lnTo>
                    <a:pt x="880902" y="374650"/>
                  </a:lnTo>
                  <a:lnTo>
                    <a:pt x="878188" y="377190"/>
                  </a:lnTo>
                  <a:lnTo>
                    <a:pt x="887184" y="377190"/>
                  </a:lnTo>
                  <a:lnTo>
                    <a:pt x="887273" y="374650"/>
                  </a:lnTo>
                  <a:lnTo>
                    <a:pt x="882869" y="374650"/>
                  </a:lnTo>
                  <a:lnTo>
                    <a:pt x="883122" y="372110"/>
                  </a:lnTo>
                  <a:lnTo>
                    <a:pt x="952649" y="372110"/>
                  </a:lnTo>
                  <a:lnTo>
                    <a:pt x="950224" y="369570"/>
                  </a:lnTo>
                  <a:lnTo>
                    <a:pt x="959657" y="368300"/>
                  </a:lnTo>
                  <a:lnTo>
                    <a:pt x="959531" y="368168"/>
                  </a:lnTo>
                  <a:close/>
                </a:path>
                <a:path w="1510029" h="999490">
                  <a:moveTo>
                    <a:pt x="995767" y="372110"/>
                  </a:moveTo>
                  <a:lnTo>
                    <a:pt x="988043" y="372110"/>
                  </a:lnTo>
                  <a:lnTo>
                    <a:pt x="986005" y="375920"/>
                  </a:lnTo>
                  <a:lnTo>
                    <a:pt x="991486" y="374650"/>
                  </a:lnTo>
                  <a:lnTo>
                    <a:pt x="995767" y="372110"/>
                  </a:lnTo>
                  <a:close/>
                </a:path>
                <a:path w="1510029" h="999490">
                  <a:moveTo>
                    <a:pt x="885453" y="373189"/>
                  </a:moveTo>
                  <a:lnTo>
                    <a:pt x="882869" y="374650"/>
                  </a:lnTo>
                  <a:lnTo>
                    <a:pt x="887273" y="374650"/>
                  </a:lnTo>
                  <a:lnTo>
                    <a:pt x="887295" y="374041"/>
                  </a:lnTo>
                  <a:lnTo>
                    <a:pt x="885453" y="373189"/>
                  </a:lnTo>
                  <a:close/>
                </a:path>
                <a:path w="1510029" h="999490">
                  <a:moveTo>
                    <a:pt x="892338" y="372110"/>
                  </a:moveTo>
                  <a:lnTo>
                    <a:pt x="887362" y="372110"/>
                  </a:lnTo>
                  <a:lnTo>
                    <a:pt x="887295" y="374041"/>
                  </a:lnTo>
                  <a:lnTo>
                    <a:pt x="888608" y="374650"/>
                  </a:lnTo>
                  <a:lnTo>
                    <a:pt x="892338" y="372110"/>
                  </a:lnTo>
                  <a:close/>
                </a:path>
                <a:path w="1510029" h="999490">
                  <a:moveTo>
                    <a:pt x="964171" y="369570"/>
                  </a:moveTo>
                  <a:lnTo>
                    <a:pt x="961331" y="369570"/>
                  </a:lnTo>
                  <a:lnTo>
                    <a:pt x="960739" y="374650"/>
                  </a:lnTo>
                  <a:lnTo>
                    <a:pt x="986503" y="374650"/>
                  </a:lnTo>
                  <a:lnTo>
                    <a:pt x="988043" y="372110"/>
                  </a:lnTo>
                  <a:lnTo>
                    <a:pt x="995767" y="372110"/>
                  </a:lnTo>
                  <a:lnTo>
                    <a:pt x="995403" y="370840"/>
                  </a:lnTo>
                  <a:lnTo>
                    <a:pt x="963463" y="370840"/>
                  </a:lnTo>
                  <a:lnTo>
                    <a:pt x="964171" y="369570"/>
                  </a:lnTo>
                  <a:close/>
                </a:path>
                <a:path w="1510029" h="999490">
                  <a:moveTo>
                    <a:pt x="887362" y="372110"/>
                  </a:moveTo>
                  <a:lnTo>
                    <a:pt x="885453" y="373189"/>
                  </a:lnTo>
                  <a:lnTo>
                    <a:pt x="887295" y="374041"/>
                  </a:lnTo>
                  <a:lnTo>
                    <a:pt x="887362" y="372110"/>
                  </a:lnTo>
                  <a:close/>
                </a:path>
                <a:path w="1510029" h="999490">
                  <a:moveTo>
                    <a:pt x="954547" y="370840"/>
                  </a:moveTo>
                  <a:lnTo>
                    <a:pt x="952649" y="372110"/>
                  </a:lnTo>
                  <a:lnTo>
                    <a:pt x="892338" y="372110"/>
                  </a:lnTo>
                  <a:lnTo>
                    <a:pt x="891985" y="373380"/>
                  </a:lnTo>
                  <a:lnTo>
                    <a:pt x="953778" y="373380"/>
                  </a:lnTo>
                  <a:lnTo>
                    <a:pt x="954229" y="372110"/>
                  </a:lnTo>
                  <a:lnTo>
                    <a:pt x="954547" y="370840"/>
                  </a:lnTo>
                  <a:close/>
                </a:path>
                <a:path w="1510029" h="999490">
                  <a:moveTo>
                    <a:pt x="956462" y="370840"/>
                  </a:moveTo>
                  <a:lnTo>
                    <a:pt x="953778" y="373380"/>
                  </a:lnTo>
                  <a:lnTo>
                    <a:pt x="954125" y="373380"/>
                  </a:lnTo>
                  <a:lnTo>
                    <a:pt x="957197" y="371494"/>
                  </a:lnTo>
                  <a:lnTo>
                    <a:pt x="956462" y="370840"/>
                  </a:lnTo>
                  <a:close/>
                </a:path>
                <a:path w="1510029" h="999490">
                  <a:moveTo>
                    <a:pt x="957197" y="371494"/>
                  </a:moveTo>
                  <a:lnTo>
                    <a:pt x="954125" y="373380"/>
                  </a:lnTo>
                  <a:lnTo>
                    <a:pt x="957381" y="371658"/>
                  </a:lnTo>
                  <a:lnTo>
                    <a:pt x="957197" y="371494"/>
                  </a:lnTo>
                  <a:close/>
                </a:path>
                <a:path w="1510029" h="999490">
                  <a:moveTo>
                    <a:pt x="887362" y="372110"/>
                  </a:moveTo>
                  <a:lnTo>
                    <a:pt x="883122" y="372110"/>
                  </a:lnTo>
                  <a:lnTo>
                    <a:pt x="885453" y="373189"/>
                  </a:lnTo>
                  <a:lnTo>
                    <a:pt x="887362" y="372110"/>
                  </a:lnTo>
                  <a:close/>
                </a:path>
                <a:path w="1510029" h="999490">
                  <a:moveTo>
                    <a:pt x="965585" y="367030"/>
                  </a:moveTo>
                  <a:lnTo>
                    <a:pt x="961589" y="367030"/>
                  </a:lnTo>
                  <a:lnTo>
                    <a:pt x="962400" y="368300"/>
                  </a:lnTo>
                  <a:lnTo>
                    <a:pt x="957197" y="371494"/>
                  </a:lnTo>
                  <a:lnTo>
                    <a:pt x="957381" y="371658"/>
                  </a:lnTo>
                  <a:lnTo>
                    <a:pt x="961331" y="369570"/>
                  </a:lnTo>
                  <a:lnTo>
                    <a:pt x="964171" y="369570"/>
                  </a:lnTo>
                  <a:lnTo>
                    <a:pt x="965585" y="367030"/>
                  </a:lnTo>
                  <a:close/>
                </a:path>
                <a:path w="1510029" h="999490">
                  <a:moveTo>
                    <a:pt x="989978" y="349250"/>
                  </a:moveTo>
                  <a:lnTo>
                    <a:pt x="983302" y="349250"/>
                  </a:lnTo>
                  <a:lnTo>
                    <a:pt x="987931" y="350520"/>
                  </a:lnTo>
                  <a:lnTo>
                    <a:pt x="987017" y="355600"/>
                  </a:lnTo>
                  <a:lnTo>
                    <a:pt x="977765" y="360680"/>
                  </a:lnTo>
                  <a:lnTo>
                    <a:pt x="970138" y="360680"/>
                  </a:lnTo>
                  <a:lnTo>
                    <a:pt x="970248" y="365760"/>
                  </a:lnTo>
                  <a:lnTo>
                    <a:pt x="971722" y="368300"/>
                  </a:lnTo>
                  <a:lnTo>
                    <a:pt x="963463" y="370840"/>
                  </a:lnTo>
                  <a:lnTo>
                    <a:pt x="995403" y="370840"/>
                  </a:lnTo>
                  <a:lnTo>
                    <a:pt x="993946" y="369570"/>
                  </a:lnTo>
                  <a:lnTo>
                    <a:pt x="995461" y="368300"/>
                  </a:lnTo>
                  <a:lnTo>
                    <a:pt x="1001306" y="368300"/>
                  </a:lnTo>
                  <a:lnTo>
                    <a:pt x="1000941" y="367030"/>
                  </a:lnTo>
                  <a:lnTo>
                    <a:pt x="999484" y="365760"/>
                  </a:lnTo>
                  <a:lnTo>
                    <a:pt x="1001000" y="364490"/>
                  </a:lnTo>
                  <a:lnTo>
                    <a:pt x="1003103" y="364490"/>
                  </a:lnTo>
                  <a:lnTo>
                    <a:pt x="1001428" y="361950"/>
                  </a:lnTo>
                  <a:lnTo>
                    <a:pt x="1002620" y="360680"/>
                  </a:lnTo>
                  <a:lnTo>
                    <a:pt x="970751" y="360680"/>
                  </a:lnTo>
                  <a:lnTo>
                    <a:pt x="970111" y="359410"/>
                  </a:lnTo>
                  <a:lnTo>
                    <a:pt x="1003812" y="359410"/>
                  </a:lnTo>
                  <a:lnTo>
                    <a:pt x="1007388" y="355600"/>
                  </a:lnTo>
                  <a:lnTo>
                    <a:pt x="1012193" y="355600"/>
                  </a:lnTo>
                  <a:lnTo>
                    <a:pt x="1014201" y="351790"/>
                  </a:lnTo>
                  <a:lnTo>
                    <a:pt x="993641" y="351790"/>
                  </a:lnTo>
                  <a:lnTo>
                    <a:pt x="993650" y="350520"/>
                  </a:lnTo>
                  <a:lnTo>
                    <a:pt x="988924" y="350520"/>
                  </a:lnTo>
                  <a:lnTo>
                    <a:pt x="989978" y="349250"/>
                  </a:lnTo>
                  <a:close/>
                </a:path>
                <a:path w="1510029" h="999490">
                  <a:moveTo>
                    <a:pt x="1001306" y="368300"/>
                  </a:moveTo>
                  <a:lnTo>
                    <a:pt x="995461" y="368300"/>
                  </a:lnTo>
                  <a:lnTo>
                    <a:pt x="996389" y="370840"/>
                  </a:lnTo>
                  <a:lnTo>
                    <a:pt x="998439" y="370840"/>
                  </a:lnTo>
                  <a:lnTo>
                    <a:pt x="1001306" y="368300"/>
                  </a:lnTo>
                  <a:close/>
                </a:path>
                <a:path w="1510029" h="999490">
                  <a:moveTo>
                    <a:pt x="885604" y="363220"/>
                  </a:moveTo>
                  <a:lnTo>
                    <a:pt x="883813" y="367030"/>
                  </a:lnTo>
                  <a:lnTo>
                    <a:pt x="885893" y="367030"/>
                  </a:lnTo>
                  <a:lnTo>
                    <a:pt x="886258" y="368300"/>
                  </a:lnTo>
                  <a:lnTo>
                    <a:pt x="959293" y="368300"/>
                  </a:lnTo>
                  <a:lnTo>
                    <a:pt x="959288" y="367913"/>
                  </a:lnTo>
                  <a:lnTo>
                    <a:pt x="957230" y="365760"/>
                  </a:lnTo>
                  <a:lnTo>
                    <a:pt x="966292" y="365760"/>
                  </a:lnTo>
                  <a:lnTo>
                    <a:pt x="966999" y="364490"/>
                  </a:lnTo>
                  <a:lnTo>
                    <a:pt x="891749" y="364490"/>
                  </a:lnTo>
                  <a:lnTo>
                    <a:pt x="885604" y="363220"/>
                  </a:lnTo>
                  <a:close/>
                </a:path>
                <a:path w="1510029" h="999490">
                  <a:moveTo>
                    <a:pt x="959288" y="367913"/>
                  </a:moveTo>
                  <a:lnTo>
                    <a:pt x="959293" y="368300"/>
                  </a:lnTo>
                  <a:lnTo>
                    <a:pt x="959531" y="368168"/>
                  </a:lnTo>
                  <a:lnTo>
                    <a:pt x="959288" y="367913"/>
                  </a:lnTo>
                  <a:close/>
                </a:path>
                <a:path w="1510029" h="999490">
                  <a:moveTo>
                    <a:pt x="966292" y="365760"/>
                  </a:moveTo>
                  <a:lnTo>
                    <a:pt x="959262" y="365760"/>
                  </a:lnTo>
                  <a:lnTo>
                    <a:pt x="959288" y="367913"/>
                  </a:lnTo>
                  <a:lnTo>
                    <a:pt x="959531" y="368168"/>
                  </a:lnTo>
                  <a:lnTo>
                    <a:pt x="961589" y="367030"/>
                  </a:lnTo>
                  <a:lnTo>
                    <a:pt x="965585" y="367030"/>
                  </a:lnTo>
                  <a:lnTo>
                    <a:pt x="966292" y="365760"/>
                  </a:lnTo>
                  <a:close/>
                </a:path>
                <a:path w="1510029" h="999490">
                  <a:moveTo>
                    <a:pt x="1008228" y="358140"/>
                  </a:moveTo>
                  <a:lnTo>
                    <a:pt x="1003103" y="364490"/>
                  </a:lnTo>
                  <a:lnTo>
                    <a:pt x="1001000" y="364490"/>
                  </a:lnTo>
                  <a:lnTo>
                    <a:pt x="1004260" y="367030"/>
                  </a:lnTo>
                  <a:lnTo>
                    <a:pt x="1005933" y="361950"/>
                  </a:lnTo>
                  <a:lnTo>
                    <a:pt x="1009152" y="361950"/>
                  </a:lnTo>
                  <a:lnTo>
                    <a:pt x="1008228" y="358140"/>
                  </a:lnTo>
                  <a:close/>
                </a:path>
                <a:path w="1510029" h="999490">
                  <a:moveTo>
                    <a:pt x="899994" y="354330"/>
                  </a:moveTo>
                  <a:lnTo>
                    <a:pt x="896452" y="354330"/>
                  </a:lnTo>
                  <a:lnTo>
                    <a:pt x="893491" y="355600"/>
                  </a:lnTo>
                  <a:lnTo>
                    <a:pt x="897186" y="356870"/>
                  </a:lnTo>
                  <a:lnTo>
                    <a:pt x="896494" y="358140"/>
                  </a:lnTo>
                  <a:lnTo>
                    <a:pt x="890960" y="360680"/>
                  </a:lnTo>
                  <a:lnTo>
                    <a:pt x="891372" y="361950"/>
                  </a:lnTo>
                  <a:lnTo>
                    <a:pt x="894397" y="361950"/>
                  </a:lnTo>
                  <a:lnTo>
                    <a:pt x="892618" y="363220"/>
                  </a:lnTo>
                  <a:lnTo>
                    <a:pt x="891749" y="364490"/>
                  </a:lnTo>
                  <a:lnTo>
                    <a:pt x="966999" y="364490"/>
                  </a:lnTo>
                  <a:lnTo>
                    <a:pt x="966489" y="363220"/>
                  </a:lnTo>
                  <a:lnTo>
                    <a:pt x="912426" y="363220"/>
                  </a:lnTo>
                  <a:lnTo>
                    <a:pt x="910833" y="360680"/>
                  </a:lnTo>
                  <a:lnTo>
                    <a:pt x="916284" y="359410"/>
                  </a:lnTo>
                  <a:lnTo>
                    <a:pt x="917230" y="359410"/>
                  </a:lnTo>
                  <a:lnTo>
                    <a:pt x="917888" y="356870"/>
                  </a:lnTo>
                  <a:lnTo>
                    <a:pt x="898378" y="356870"/>
                  </a:lnTo>
                  <a:lnTo>
                    <a:pt x="899994" y="354330"/>
                  </a:lnTo>
                  <a:close/>
                </a:path>
                <a:path w="1510029" h="999490">
                  <a:moveTo>
                    <a:pt x="910866" y="349514"/>
                  </a:moveTo>
                  <a:lnTo>
                    <a:pt x="907318" y="353060"/>
                  </a:lnTo>
                  <a:lnTo>
                    <a:pt x="922333" y="353060"/>
                  </a:lnTo>
                  <a:lnTo>
                    <a:pt x="917606" y="358140"/>
                  </a:lnTo>
                  <a:lnTo>
                    <a:pt x="920730" y="358140"/>
                  </a:lnTo>
                  <a:lnTo>
                    <a:pt x="916678" y="360680"/>
                  </a:lnTo>
                  <a:lnTo>
                    <a:pt x="912426" y="363220"/>
                  </a:lnTo>
                  <a:lnTo>
                    <a:pt x="966489" y="363220"/>
                  </a:lnTo>
                  <a:lnTo>
                    <a:pt x="965470" y="360680"/>
                  </a:lnTo>
                  <a:lnTo>
                    <a:pt x="970138" y="360680"/>
                  </a:lnTo>
                  <a:lnTo>
                    <a:pt x="970111" y="359410"/>
                  </a:lnTo>
                  <a:lnTo>
                    <a:pt x="975609" y="359410"/>
                  </a:lnTo>
                  <a:lnTo>
                    <a:pt x="973453" y="358140"/>
                  </a:lnTo>
                  <a:lnTo>
                    <a:pt x="976565" y="353060"/>
                  </a:lnTo>
                  <a:lnTo>
                    <a:pt x="978811" y="351790"/>
                  </a:lnTo>
                  <a:lnTo>
                    <a:pt x="910685" y="351790"/>
                  </a:lnTo>
                  <a:lnTo>
                    <a:pt x="910866" y="349514"/>
                  </a:lnTo>
                  <a:close/>
                </a:path>
                <a:path w="1510029" h="999490">
                  <a:moveTo>
                    <a:pt x="969060" y="360680"/>
                  </a:moveTo>
                  <a:lnTo>
                    <a:pt x="967197" y="360680"/>
                  </a:lnTo>
                  <a:lnTo>
                    <a:pt x="966845" y="361950"/>
                  </a:lnTo>
                  <a:lnTo>
                    <a:pt x="966035" y="361950"/>
                  </a:lnTo>
                  <a:lnTo>
                    <a:pt x="966939" y="363220"/>
                  </a:lnTo>
                  <a:lnTo>
                    <a:pt x="969060" y="360680"/>
                  </a:lnTo>
                  <a:close/>
                </a:path>
                <a:path w="1510029" h="999490">
                  <a:moveTo>
                    <a:pt x="975609" y="359410"/>
                  </a:moveTo>
                  <a:lnTo>
                    <a:pt x="970111" y="359410"/>
                  </a:lnTo>
                  <a:lnTo>
                    <a:pt x="970751" y="360680"/>
                  </a:lnTo>
                  <a:lnTo>
                    <a:pt x="977765" y="360680"/>
                  </a:lnTo>
                  <a:lnTo>
                    <a:pt x="975609" y="359410"/>
                  </a:lnTo>
                  <a:close/>
                </a:path>
                <a:path w="1510029" h="999490">
                  <a:moveTo>
                    <a:pt x="1015206" y="353060"/>
                  </a:moveTo>
                  <a:lnTo>
                    <a:pt x="1012193" y="355600"/>
                  </a:lnTo>
                  <a:lnTo>
                    <a:pt x="1007388" y="355600"/>
                  </a:lnTo>
                  <a:lnTo>
                    <a:pt x="1010544" y="358140"/>
                  </a:lnTo>
                  <a:lnTo>
                    <a:pt x="1015206" y="353060"/>
                  </a:lnTo>
                  <a:close/>
                </a:path>
                <a:path w="1510029" h="999490">
                  <a:moveTo>
                    <a:pt x="922333" y="353060"/>
                  </a:moveTo>
                  <a:lnTo>
                    <a:pt x="903695" y="353060"/>
                  </a:lnTo>
                  <a:lnTo>
                    <a:pt x="902567" y="354330"/>
                  </a:lnTo>
                  <a:lnTo>
                    <a:pt x="898378" y="356870"/>
                  </a:lnTo>
                  <a:lnTo>
                    <a:pt x="917888" y="356870"/>
                  </a:lnTo>
                  <a:lnTo>
                    <a:pt x="918545" y="354330"/>
                  </a:lnTo>
                  <a:lnTo>
                    <a:pt x="922333" y="353060"/>
                  </a:lnTo>
                  <a:close/>
                </a:path>
                <a:path w="1510029" h="999490">
                  <a:moveTo>
                    <a:pt x="1021424" y="350881"/>
                  </a:moveTo>
                  <a:lnTo>
                    <a:pt x="1019665" y="354330"/>
                  </a:lnTo>
                  <a:lnTo>
                    <a:pt x="1021621" y="353060"/>
                  </a:lnTo>
                  <a:lnTo>
                    <a:pt x="1025010" y="351790"/>
                  </a:lnTo>
                  <a:lnTo>
                    <a:pt x="1021802" y="351790"/>
                  </a:lnTo>
                  <a:lnTo>
                    <a:pt x="1021424" y="350881"/>
                  </a:lnTo>
                  <a:close/>
                </a:path>
                <a:path w="1510029" h="999490">
                  <a:moveTo>
                    <a:pt x="903235" y="352825"/>
                  </a:moveTo>
                  <a:lnTo>
                    <a:pt x="903102" y="353060"/>
                  </a:lnTo>
                  <a:lnTo>
                    <a:pt x="903695" y="353060"/>
                  </a:lnTo>
                  <a:lnTo>
                    <a:pt x="903235" y="352825"/>
                  </a:lnTo>
                  <a:close/>
                </a:path>
                <a:path w="1510029" h="999490">
                  <a:moveTo>
                    <a:pt x="905990" y="347980"/>
                  </a:moveTo>
                  <a:lnTo>
                    <a:pt x="903217" y="349250"/>
                  </a:lnTo>
                  <a:lnTo>
                    <a:pt x="901198" y="351790"/>
                  </a:lnTo>
                  <a:lnTo>
                    <a:pt x="903235" y="352825"/>
                  </a:lnTo>
                  <a:lnTo>
                    <a:pt x="905990" y="347980"/>
                  </a:lnTo>
                  <a:close/>
                </a:path>
                <a:path w="1510029" h="999490">
                  <a:moveTo>
                    <a:pt x="934672" y="335592"/>
                  </a:moveTo>
                  <a:lnTo>
                    <a:pt x="929497" y="340360"/>
                  </a:lnTo>
                  <a:lnTo>
                    <a:pt x="918504" y="345440"/>
                  </a:lnTo>
                  <a:lnTo>
                    <a:pt x="916549" y="346759"/>
                  </a:lnTo>
                  <a:lnTo>
                    <a:pt x="918743" y="349250"/>
                  </a:lnTo>
                  <a:lnTo>
                    <a:pt x="915830" y="350520"/>
                  </a:lnTo>
                  <a:lnTo>
                    <a:pt x="913963" y="351790"/>
                  </a:lnTo>
                  <a:lnTo>
                    <a:pt x="978811" y="351790"/>
                  </a:lnTo>
                  <a:lnTo>
                    <a:pt x="983302" y="349250"/>
                  </a:lnTo>
                  <a:lnTo>
                    <a:pt x="989983" y="349244"/>
                  </a:lnTo>
                  <a:lnTo>
                    <a:pt x="991033" y="347980"/>
                  </a:lnTo>
                  <a:lnTo>
                    <a:pt x="989540" y="346710"/>
                  </a:lnTo>
                  <a:lnTo>
                    <a:pt x="940748" y="346710"/>
                  </a:lnTo>
                  <a:lnTo>
                    <a:pt x="941006" y="344170"/>
                  </a:lnTo>
                  <a:lnTo>
                    <a:pt x="944247" y="342503"/>
                  </a:lnTo>
                  <a:lnTo>
                    <a:pt x="945468" y="341126"/>
                  </a:lnTo>
                  <a:lnTo>
                    <a:pt x="943536" y="339090"/>
                  </a:lnTo>
                  <a:lnTo>
                    <a:pt x="948400" y="337820"/>
                  </a:lnTo>
                  <a:lnTo>
                    <a:pt x="935282" y="337820"/>
                  </a:lnTo>
                  <a:lnTo>
                    <a:pt x="934407" y="336550"/>
                  </a:lnTo>
                  <a:lnTo>
                    <a:pt x="934672" y="335592"/>
                  </a:lnTo>
                  <a:close/>
                </a:path>
                <a:path w="1510029" h="999490">
                  <a:moveTo>
                    <a:pt x="1037818" y="336550"/>
                  </a:moveTo>
                  <a:lnTo>
                    <a:pt x="1012000" y="336550"/>
                  </a:lnTo>
                  <a:lnTo>
                    <a:pt x="1012946" y="337820"/>
                  </a:lnTo>
                  <a:lnTo>
                    <a:pt x="1004173" y="340407"/>
                  </a:lnTo>
                  <a:lnTo>
                    <a:pt x="1004512" y="341630"/>
                  </a:lnTo>
                  <a:lnTo>
                    <a:pt x="995716" y="343741"/>
                  </a:lnTo>
                  <a:lnTo>
                    <a:pt x="995717" y="350597"/>
                  </a:lnTo>
                  <a:lnTo>
                    <a:pt x="996666" y="351790"/>
                  </a:lnTo>
                  <a:lnTo>
                    <a:pt x="1002352" y="347980"/>
                  </a:lnTo>
                  <a:lnTo>
                    <a:pt x="1023465" y="347980"/>
                  </a:lnTo>
                  <a:lnTo>
                    <a:pt x="1024632" y="347538"/>
                  </a:lnTo>
                  <a:lnTo>
                    <a:pt x="1024844" y="346710"/>
                  </a:lnTo>
                  <a:lnTo>
                    <a:pt x="1002804" y="346710"/>
                  </a:lnTo>
                  <a:lnTo>
                    <a:pt x="1002803" y="342900"/>
                  </a:lnTo>
                  <a:lnTo>
                    <a:pt x="1006245" y="340360"/>
                  </a:lnTo>
                  <a:lnTo>
                    <a:pt x="1037552" y="340360"/>
                  </a:lnTo>
                  <a:lnTo>
                    <a:pt x="1037162" y="339090"/>
                  </a:lnTo>
                  <a:lnTo>
                    <a:pt x="1037836" y="339090"/>
                  </a:lnTo>
                  <a:lnTo>
                    <a:pt x="1036267" y="337820"/>
                  </a:lnTo>
                  <a:lnTo>
                    <a:pt x="1037818" y="336550"/>
                  </a:lnTo>
                  <a:close/>
                </a:path>
                <a:path w="1510029" h="999490">
                  <a:moveTo>
                    <a:pt x="1015857" y="347980"/>
                  </a:moveTo>
                  <a:lnTo>
                    <a:pt x="1002352" y="347980"/>
                  </a:lnTo>
                  <a:lnTo>
                    <a:pt x="996749" y="351790"/>
                  </a:lnTo>
                  <a:lnTo>
                    <a:pt x="1014201" y="351790"/>
                  </a:lnTo>
                  <a:lnTo>
                    <a:pt x="1015541" y="349244"/>
                  </a:lnTo>
                  <a:lnTo>
                    <a:pt x="1015857" y="347980"/>
                  </a:lnTo>
                  <a:close/>
                </a:path>
                <a:path w="1510029" h="999490">
                  <a:moveTo>
                    <a:pt x="1023465" y="347980"/>
                  </a:moveTo>
                  <a:lnTo>
                    <a:pt x="1015857" y="347980"/>
                  </a:lnTo>
                  <a:lnTo>
                    <a:pt x="1016615" y="351790"/>
                  </a:lnTo>
                  <a:lnTo>
                    <a:pt x="1021306" y="350597"/>
                  </a:lnTo>
                  <a:lnTo>
                    <a:pt x="1024195" y="349244"/>
                  </a:lnTo>
                  <a:lnTo>
                    <a:pt x="1024406" y="348420"/>
                  </a:lnTo>
                  <a:lnTo>
                    <a:pt x="1023465" y="347980"/>
                  </a:lnTo>
                  <a:close/>
                </a:path>
                <a:path w="1510029" h="999490">
                  <a:moveTo>
                    <a:pt x="1024675" y="350520"/>
                  </a:moveTo>
                  <a:lnTo>
                    <a:pt x="1023489" y="350520"/>
                  </a:lnTo>
                  <a:lnTo>
                    <a:pt x="1021802" y="351790"/>
                  </a:lnTo>
                  <a:lnTo>
                    <a:pt x="1025010" y="351790"/>
                  </a:lnTo>
                  <a:lnTo>
                    <a:pt x="1024675" y="350520"/>
                  </a:lnTo>
                  <a:close/>
                </a:path>
                <a:path w="1510029" h="999490">
                  <a:moveTo>
                    <a:pt x="1026170" y="349244"/>
                  </a:moveTo>
                  <a:lnTo>
                    <a:pt x="1027118" y="350520"/>
                  </a:lnTo>
                  <a:lnTo>
                    <a:pt x="1028465" y="351790"/>
                  </a:lnTo>
                  <a:lnTo>
                    <a:pt x="1031613" y="351790"/>
                  </a:lnTo>
                  <a:lnTo>
                    <a:pt x="1026170" y="349244"/>
                  </a:lnTo>
                  <a:close/>
                </a:path>
                <a:path w="1510029" h="999490">
                  <a:moveTo>
                    <a:pt x="1021609" y="350520"/>
                  </a:moveTo>
                  <a:lnTo>
                    <a:pt x="1021306" y="350597"/>
                  </a:lnTo>
                  <a:lnTo>
                    <a:pt x="1021424" y="350881"/>
                  </a:lnTo>
                  <a:lnTo>
                    <a:pt x="1021609" y="350520"/>
                  </a:lnTo>
                  <a:close/>
                </a:path>
                <a:path w="1510029" h="999490">
                  <a:moveTo>
                    <a:pt x="993687" y="345440"/>
                  </a:moveTo>
                  <a:lnTo>
                    <a:pt x="991198" y="349250"/>
                  </a:lnTo>
                  <a:lnTo>
                    <a:pt x="988924" y="350520"/>
                  </a:lnTo>
                  <a:lnTo>
                    <a:pt x="993650" y="350520"/>
                  </a:lnTo>
                  <a:lnTo>
                    <a:pt x="993687" y="345440"/>
                  </a:lnTo>
                  <a:close/>
                </a:path>
                <a:path w="1510029" h="999490">
                  <a:moveTo>
                    <a:pt x="910988" y="347980"/>
                  </a:moveTo>
                  <a:lnTo>
                    <a:pt x="910866" y="349514"/>
                  </a:lnTo>
                  <a:lnTo>
                    <a:pt x="911131" y="349250"/>
                  </a:lnTo>
                  <a:lnTo>
                    <a:pt x="910988" y="347980"/>
                  </a:lnTo>
                  <a:close/>
                </a:path>
                <a:path w="1510029" h="999490">
                  <a:moveTo>
                    <a:pt x="915388" y="345440"/>
                  </a:moveTo>
                  <a:lnTo>
                    <a:pt x="912858" y="349250"/>
                  </a:lnTo>
                  <a:lnTo>
                    <a:pt x="916549" y="346759"/>
                  </a:lnTo>
                  <a:lnTo>
                    <a:pt x="915388" y="345440"/>
                  </a:lnTo>
                  <a:close/>
                </a:path>
                <a:path w="1510029" h="999490">
                  <a:moveTo>
                    <a:pt x="1027863" y="346315"/>
                  </a:moveTo>
                  <a:lnTo>
                    <a:pt x="1024632" y="347538"/>
                  </a:lnTo>
                  <a:lnTo>
                    <a:pt x="1024406" y="348420"/>
                  </a:lnTo>
                  <a:lnTo>
                    <a:pt x="1026170" y="349244"/>
                  </a:lnTo>
                  <a:lnTo>
                    <a:pt x="1026789" y="347980"/>
                  </a:lnTo>
                  <a:lnTo>
                    <a:pt x="1028298" y="346710"/>
                  </a:lnTo>
                  <a:lnTo>
                    <a:pt x="1027863" y="346315"/>
                  </a:lnTo>
                  <a:close/>
                </a:path>
                <a:path w="1510029" h="999490">
                  <a:moveTo>
                    <a:pt x="944209" y="343129"/>
                  </a:moveTo>
                  <a:lnTo>
                    <a:pt x="943472" y="344170"/>
                  </a:lnTo>
                  <a:lnTo>
                    <a:pt x="942639" y="345440"/>
                  </a:lnTo>
                  <a:lnTo>
                    <a:pt x="940748" y="346710"/>
                  </a:lnTo>
                  <a:lnTo>
                    <a:pt x="989540" y="346710"/>
                  </a:lnTo>
                  <a:lnTo>
                    <a:pt x="991737" y="345440"/>
                  </a:lnTo>
                  <a:lnTo>
                    <a:pt x="945687" y="345440"/>
                  </a:lnTo>
                  <a:lnTo>
                    <a:pt x="945141" y="344170"/>
                  </a:lnTo>
                  <a:lnTo>
                    <a:pt x="944749" y="343522"/>
                  </a:lnTo>
                  <a:lnTo>
                    <a:pt x="944209" y="343129"/>
                  </a:lnTo>
                  <a:close/>
                </a:path>
                <a:path w="1510029" h="999490">
                  <a:moveTo>
                    <a:pt x="1037552" y="340360"/>
                  </a:moveTo>
                  <a:lnTo>
                    <a:pt x="1010921" y="340360"/>
                  </a:lnTo>
                  <a:lnTo>
                    <a:pt x="1011074" y="342900"/>
                  </a:lnTo>
                  <a:lnTo>
                    <a:pt x="1002804" y="346710"/>
                  </a:lnTo>
                  <a:lnTo>
                    <a:pt x="1024844" y="346710"/>
                  </a:lnTo>
                  <a:lnTo>
                    <a:pt x="1025495" y="344170"/>
                  </a:lnTo>
                  <a:lnTo>
                    <a:pt x="1033531" y="344170"/>
                  </a:lnTo>
                  <a:lnTo>
                    <a:pt x="1036886" y="342900"/>
                  </a:lnTo>
                  <a:lnTo>
                    <a:pt x="1038334" y="342900"/>
                  </a:lnTo>
                  <a:lnTo>
                    <a:pt x="1037552" y="340360"/>
                  </a:lnTo>
                  <a:close/>
                </a:path>
                <a:path w="1510029" h="999490">
                  <a:moveTo>
                    <a:pt x="1033531" y="344170"/>
                  </a:moveTo>
                  <a:lnTo>
                    <a:pt x="1025495" y="344170"/>
                  </a:lnTo>
                  <a:lnTo>
                    <a:pt x="1027863" y="346315"/>
                  </a:lnTo>
                  <a:lnTo>
                    <a:pt x="1033531" y="344170"/>
                  </a:lnTo>
                  <a:close/>
                </a:path>
                <a:path w="1510029" h="999490">
                  <a:moveTo>
                    <a:pt x="995724" y="342900"/>
                  </a:moveTo>
                  <a:lnTo>
                    <a:pt x="944372" y="342900"/>
                  </a:lnTo>
                  <a:lnTo>
                    <a:pt x="944749" y="343522"/>
                  </a:lnTo>
                  <a:lnTo>
                    <a:pt x="947379" y="345440"/>
                  </a:lnTo>
                  <a:lnTo>
                    <a:pt x="991737" y="345440"/>
                  </a:lnTo>
                  <a:lnTo>
                    <a:pt x="993933" y="344170"/>
                  </a:lnTo>
                  <a:lnTo>
                    <a:pt x="995716" y="343741"/>
                  </a:lnTo>
                  <a:lnTo>
                    <a:pt x="995724" y="342900"/>
                  </a:lnTo>
                  <a:close/>
                </a:path>
                <a:path w="1510029" h="999490">
                  <a:moveTo>
                    <a:pt x="919514" y="340447"/>
                  </a:moveTo>
                  <a:lnTo>
                    <a:pt x="916139" y="341630"/>
                  </a:lnTo>
                  <a:lnTo>
                    <a:pt x="914941" y="341630"/>
                  </a:lnTo>
                  <a:lnTo>
                    <a:pt x="915593" y="344170"/>
                  </a:lnTo>
                  <a:lnTo>
                    <a:pt x="917267" y="344170"/>
                  </a:lnTo>
                  <a:lnTo>
                    <a:pt x="919514" y="340447"/>
                  </a:lnTo>
                  <a:close/>
                </a:path>
                <a:path w="1510029" h="999490">
                  <a:moveTo>
                    <a:pt x="1038334" y="342900"/>
                  </a:moveTo>
                  <a:lnTo>
                    <a:pt x="1036886" y="342900"/>
                  </a:lnTo>
                  <a:lnTo>
                    <a:pt x="1038725" y="344170"/>
                  </a:lnTo>
                  <a:lnTo>
                    <a:pt x="1038334" y="342900"/>
                  </a:lnTo>
                  <a:close/>
                </a:path>
                <a:path w="1510029" h="999490">
                  <a:moveTo>
                    <a:pt x="1004173" y="340407"/>
                  </a:moveTo>
                  <a:lnTo>
                    <a:pt x="995724" y="342900"/>
                  </a:lnTo>
                  <a:lnTo>
                    <a:pt x="995716" y="343741"/>
                  </a:lnTo>
                  <a:lnTo>
                    <a:pt x="1004512" y="341630"/>
                  </a:lnTo>
                  <a:lnTo>
                    <a:pt x="1004173" y="340407"/>
                  </a:lnTo>
                  <a:close/>
                </a:path>
                <a:path w="1510029" h="999490">
                  <a:moveTo>
                    <a:pt x="944372" y="342900"/>
                  </a:moveTo>
                  <a:lnTo>
                    <a:pt x="944209" y="343129"/>
                  </a:lnTo>
                  <a:lnTo>
                    <a:pt x="944749" y="343522"/>
                  </a:lnTo>
                  <a:lnTo>
                    <a:pt x="944372" y="342900"/>
                  </a:lnTo>
                  <a:close/>
                </a:path>
                <a:path w="1510029" h="999490">
                  <a:moveTo>
                    <a:pt x="1003454" y="337820"/>
                  </a:moveTo>
                  <a:lnTo>
                    <a:pt x="948400" y="337820"/>
                  </a:lnTo>
                  <a:lnTo>
                    <a:pt x="945468" y="341126"/>
                  </a:lnTo>
                  <a:lnTo>
                    <a:pt x="945945" y="341630"/>
                  </a:lnTo>
                  <a:lnTo>
                    <a:pt x="944247" y="342503"/>
                  </a:lnTo>
                  <a:lnTo>
                    <a:pt x="943895" y="342900"/>
                  </a:lnTo>
                  <a:lnTo>
                    <a:pt x="944209" y="343129"/>
                  </a:lnTo>
                  <a:lnTo>
                    <a:pt x="944372" y="342900"/>
                  </a:lnTo>
                  <a:lnTo>
                    <a:pt x="995724" y="342900"/>
                  </a:lnTo>
                  <a:lnTo>
                    <a:pt x="1004173" y="340407"/>
                  </a:lnTo>
                  <a:lnTo>
                    <a:pt x="1003454" y="337820"/>
                  </a:lnTo>
                  <a:close/>
                </a:path>
                <a:path w="1510029" h="999490">
                  <a:moveTo>
                    <a:pt x="914941" y="341630"/>
                  </a:moveTo>
                  <a:lnTo>
                    <a:pt x="912538" y="341630"/>
                  </a:lnTo>
                  <a:lnTo>
                    <a:pt x="912909" y="342900"/>
                  </a:lnTo>
                  <a:lnTo>
                    <a:pt x="914941" y="341630"/>
                  </a:lnTo>
                  <a:close/>
                </a:path>
                <a:path w="1510029" h="999490">
                  <a:moveTo>
                    <a:pt x="945468" y="341126"/>
                  </a:moveTo>
                  <a:lnTo>
                    <a:pt x="944247" y="342503"/>
                  </a:lnTo>
                  <a:lnTo>
                    <a:pt x="945945" y="341630"/>
                  </a:lnTo>
                  <a:lnTo>
                    <a:pt x="945468" y="341126"/>
                  </a:lnTo>
                  <a:close/>
                </a:path>
                <a:path w="1510029" h="999490">
                  <a:moveTo>
                    <a:pt x="1010921" y="340360"/>
                  </a:moveTo>
                  <a:lnTo>
                    <a:pt x="1006245" y="340360"/>
                  </a:lnTo>
                  <a:lnTo>
                    <a:pt x="1007972" y="341630"/>
                  </a:lnTo>
                  <a:lnTo>
                    <a:pt x="1010921" y="340360"/>
                  </a:lnTo>
                  <a:close/>
                </a:path>
                <a:path w="1510029" h="999490">
                  <a:moveTo>
                    <a:pt x="919661" y="340202"/>
                  </a:moveTo>
                  <a:lnTo>
                    <a:pt x="919514" y="340447"/>
                  </a:lnTo>
                  <a:lnTo>
                    <a:pt x="919661" y="340202"/>
                  </a:lnTo>
                  <a:close/>
                </a:path>
                <a:path w="1510029" h="999490">
                  <a:moveTo>
                    <a:pt x="922500" y="336550"/>
                  </a:moveTo>
                  <a:lnTo>
                    <a:pt x="918123" y="337820"/>
                  </a:lnTo>
                  <a:lnTo>
                    <a:pt x="919661" y="340202"/>
                  </a:lnTo>
                  <a:lnTo>
                    <a:pt x="920333" y="339090"/>
                  </a:lnTo>
                  <a:lnTo>
                    <a:pt x="923510" y="339090"/>
                  </a:lnTo>
                  <a:lnTo>
                    <a:pt x="922500" y="336550"/>
                  </a:lnTo>
                  <a:close/>
                </a:path>
                <a:path w="1510029" h="999490">
                  <a:moveTo>
                    <a:pt x="945095" y="327660"/>
                  </a:moveTo>
                  <a:lnTo>
                    <a:pt x="942822" y="328930"/>
                  </a:lnTo>
                  <a:lnTo>
                    <a:pt x="940156" y="332740"/>
                  </a:lnTo>
                  <a:lnTo>
                    <a:pt x="940292" y="334010"/>
                  </a:lnTo>
                  <a:lnTo>
                    <a:pt x="937826" y="335280"/>
                  </a:lnTo>
                  <a:lnTo>
                    <a:pt x="936075" y="336550"/>
                  </a:lnTo>
                  <a:lnTo>
                    <a:pt x="935282" y="337820"/>
                  </a:lnTo>
                  <a:lnTo>
                    <a:pt x="1006250" y="337820"/>
                  </a:lnTo>
                  <a:lnTo>
                    <a:pt x="1008089" y="339090"/>
                  </a:lnTo>
                  <a:lnTo>
                    <a:pt x="1012000" y="336550"/>
                  </a:lnTo>
                  <a:lnTo>
                    <a:pt x="1037818" y="336550"/>
                  </a:lnTo>
                  <a:lnTo>
                    <a:pt x="1040919" y="334010"/>
                  </a:lnTo>
                  <a:lnTo>
                    <a:pt x="1042728" y="334010"/>
                  </a:lnTo>
                  <a:lnTo>
                    <a:pt x="1040302" y="332740"/>
                  </a:lnTo>
                  <a:lnTo>
                    <a:pt x="1020447" y="332740"/>
                  </a:lnTo>
                  <a:lnTo>
                    <a:pt x="1021314" y="331470"/>
                  </a:lnTo>
                  <a:lnTo>
                    <a:pt x="944479" y="331470"/>
                  </a:lnTo>
                  <a:lnTo>
                    <a:pt x="942987" y="330200"/>
                  </a:lnTo>
                  <a:lnTo>
                    <a:pt x="945095" y="327660"/>
                  </a:lnTo>
                  <a:close/>
                </a:path>
                <a:path w="1510029" h="999490">
                  <a:moveTo>
                    <a:pt x="1042728" y="334010"/>
                  </a:moveTo>
                  <a:lnTo>
                    <a:pt x="1040919" y="334010"/>
                  </a:lnTo>
                  <a:lnTo>
                    <a:pt x="1042112" y="337820"/>
                  </a:lnTo>
                  <a:lnTo>
                    <a:pt x="1045479" y="336550"/>
                  </a:lnTo>
                  <a:lnTo>
                    <a:pt x="1042728" y="334010"/>
                  </a:lnTo>
                  <a:close/>
                </a:path>
                <a:path w="1510029" h="999490">
                  <a:moveTo>
                    <a:pt x="935012" y="335280"/>
                  </a:moveTo>
                  <a:lnTo>
                    <a:pt x="934759" y="335280"/>
                  </a:lnTo>
                  <a:lnTo>
                    <a:pt x="934672" y="335592"/>
                  </a:lnTo>
                  <a:lnTo>
                    <a:pt x="935012" y="335280"/>
                  </a:lnTo>
                  <a:close/>
                </a:path>
                <a:path w="1510029" h="999490">
                  <a:moveTo>
                    <a:pt x="1042931" y="328930"/>
                  </a:moveTo>
                  <a:lnTo>
                    <a:pt x="1023048" y="328930"/>
                  </a:lnTo>
                  <a:lnTo>
                    <a:pt x="1022334" y="329976"/>
                  </a:lnTo>
                  <a:lnTo>
                    <a:pt x="1022785" y="331470"/>
                  </a:lnTo>
                  <a:lnTo>
                    <a:pt x="1020447" y="332740"/>
                  </a:lnTo>
                  <a:lnTo>
                    <a:pt x="1040302" y="332740"/>
                  </a:lnTo>
                  <a:lnTo>
                    <a:pt x="1042931" y="328930"/>
                  </a:lnTo>
                  <a:close/>
                </a:path>
                <a:path w="1510029" h="999490">
                  <a:moveTo>
                    <a:pt x="1050135" y="327660"/>
                  </a:moveTo>
                  <a:lnTo>
                    <a:pt x="1043807" y="327660"/>
                  </a:lnTo>
                  <a:lnTo>
                    <a:pt x="1045084" y="332740"/>
                  </a:lnTo>
                  <a:lnTo>
                    <a:pt x="1050135" y="327660"/>
                  </a:lnTo>
                  <a:close/>
                </a:path>
                <a:path w="1510029" h="999490">
                  <a:moveTo>
                    <a:pt x="1060739" y="327660"/>
                  </a:moveTo>
                  <a:lnTo>
                    <a:pt x="1050135" y="327660"/>
                  </a:lnTo>
                  <a:lnTo>
                    <a:pt x="1051017" y="332740"/>
                  </a:lnTo>
                  <a:lnTo>
                    <a:pt x="1060739" y="327660"/>
                  </a:lnTo>
                  <a:close/>
                </a:path>
                <a:path w="1510029" h="999490">
                  <a:moveTo>
                    <a:pt x="947216" y="326390"/>
                  </a:moveTo>
                  <a:lnTo>
                    <a:pt x="947804" y="330200"/>
                  </a:lnTo>
                  <a:lnTo>
                    <a:pt x="944479" y="331470"/>
                  </a:lnTo>
                  <a:lnTo>
                    <a:pt x="1020340" y="331470"/>
                  </a:lnTo>
                  <a:lnTo>
                    <a:pt x="1020509" y="328930"/>
                  </a:lnTo>
                  <a:lnTo>
                    <a:pt x="949062" y="328930"/>
                  </a:lnTo>
                  <a:lnTo>
                    <a:pt x="947216" y="326390"/>
                  </a:lnTo>
                  <a:close/>
                </a:path>
                <a:path w="1510029" h="999490">
                  <a:moveTo>
                    <a:pt x="1022245" y="329683"/>
                  </a:moveTo>
                  <a:lnTo>
                    <a:pt x="1020340" y="331470"/>
                  </a:lnTo>
                  <a:lnTo>
                    <a:pt x="1021314" y="331470"/>
                  </a:lnTo>
                  <a:lnTo>
                    <a:pt x="1022334" y="329976"/>
                  </a:lnTo>
                  <a:lnTo>
                    <a:pt x="1022245" y="329683"/>
                  </a:lnTo>
                  <a:close/>
                </a:path>
                <a:path w="1510029" h="999490">
                  <a:moveTo>
                    <a:pt x="1023048" y="328930"/>
                  </a:moveTo>
                  <a:lnTo>
                    <a:pt x="1022245" y="329683"/>
                  </a:lnTo>
                  <a:lnTo>
                    <a:pt x="1022334" y="329976"/>
                  </a:lnTo>
                  <a:lnTo>
                    <a:pt x="1023048" y="328930"/>
                  </a:lnTo>
                  <a:close/>
                </a:path>
                <a:path w="1510029" h="999490">
                  <a:moveTo>
                    <a:pt x="1063116" y="322580"/>
                  </a:moveTo>
                  <a:lnTo>
                    <a:pt x="1032240" y="322580"/>
                  </a:lnTo>
                  <a:lnTo>
                    <a:pt x="1034103" y="326390"/>
                  </a:lnTo>
                  <a:lnTo>
                    <a:pt x="1024684" y="326390"/>
                  </a:lnTo>
                  <a:lnTo>
                    <a:pt x="1021544" y="327364"/>
                  </a:lnTo>
                  <a:lnTo>
                    <a:pt x="1022245" y="329683"/>
                  </a:lnTo>
                  <a:lnTo>
                    <a:pt x="1023048" y="328930"/>
                  </a:lnTo>
                  <a:lnTo>
                    <a:pt x="1042931" y="328930"/>
                  </a:lnTo>
                  <a:lnTo>
                    <a:pt x="1043807" y="327660"/>
                  </a:lnTo>
                  <a:lnTo>
                    <a:pt x="1060739" y="327660"/>
                  </a:lnTo>
                  <a:lnTo>
                    <a:pt x="1063170" y="326390"/>
                  </a:lnTo>
                  <a:lnTo>
                    <a:pt x="1063116" y="322580"/>
                  </a:lnTo>
                  <a:close/>
                </a:path>
                <a:path w="1510029" h="999490">
                  <a:moveTo>
                    <a:pt x="957682" y="321310"/>
                  </a:moveTo>
                  <a:lnTo>
                    <a:pt x="956227" y="325120"/>
                  </a:lnTo>
                  <a:lnTo>
                    <a:pt x="949062" y="328930"/>
                  </a:lnTo>
                  <a:lnTo>
                    <a:pt x="1020509" y="328930"/>
                  </a:lnTo>
                  <a:lnTo>
                    <a:pt x="1020593" y="327660"/>
                  </a:lnTo>
                  <a:lnTo>
                    <a:pt x="1001237" y="327660"/>
                  </a:lnTo>
                  <a:lnTo>
                    <a:pt x="999034" y="325120"/>
                  </a:lnTo>
                  <a:lnTo>
                    <a:pt x="1002979" y="322580"/>
                  </a:lnTo>
                  <a:lnTo>
                    <a:pt x="962188" y="322580"/>
                  </a:lnTo>
                  <a:lnTo>
                    <a:pt x="957682" y="321310"/>
                  </a:lnTo>
                  <a:close/>
                </a:path>
                <a:path w="1510029" h="999490">
                  <a:moveTo>
                    <a:pt x="1007256" y="322376"/>
                  </a:moveTo>
                  <a:lnTo>
                    <a:pt x="1001237" y="327660"/>
                  </a:lnTo>
                  <a:lnTo>
                    <a:pt x="1004620" y="327660"/>
                  </a:lnTo>
                  <a:lnTo>
                    <a:pt x="1007577" y="323406"/>
                  </a:lnTo>
                  <a:lnTo>
                    <a:pt x="1007256" y="322376"/>
                  </a:lnTo>
                  <a:close/>
                </a:path>
                <a:path w="1510029" h="999490">
                  <a:moveTo>
                    <a:pt x="1017854" y="317851"/>
                  </a:moveTo>
                  <a:lnTo>
                    <a:pt x="1016073" y="320040"/>
                  </a:lnTo>
                  <a:lnTo>
                    <a:pt x="1015404" y="322580"/>
                  </a:lnTo>
                  <a:lnTo>
                    <a:pt x="1012850" y="325120"/>
                  </a:lnTo>
                  <a:lnTo>
                    <a:pt x="1007286" y="325120"/>
                  </a:lnTo>
                  <a:lnTo>
                    <a:pt x="1004620" y="327660"/>
                  </a:lnTo>
                  <a:lnTo>
                    <a:pt x="1020593" y="327660"/>
                  </a:lnTo>
                  <a:lnTo>
                    <a:pt x="1021544" y="327364"/>
                  </a:lnTo>
                  <a:lnTo>
                    <a:pt x="1021250" y="326390"/>
                  </a:lnTo>
                  <a:lnTo>
                    <a:pt x="1024684" y="326390"/>
                  </a:lnTo>
                  <a:lnTo>
                    <a:pt x="1028774" y="325120"/>
                  </a:lnTo>
                  <a:lnTo>
                    <a:pt x="1032240" y="322580"/>
                  </a:lnTo>
                  <a:lnTo>
                    <a:pt x="1063116" y="322580"/>
                  </a:lnTo>
                  <a:lnTo>
                    <a:pt x="1063097" y="321310"/>
                  </a:lnTo>
                  <a:lnTo>
                    <a:pt x="1067808" y="318770"/>
                  </a:lnTo>
                  <a:lnTo>
                    <a:pt x="1017736" y="318770"/>
                  </a:lnTo>
                  <a:lnTo>
                    <a:pt x="1017854" y="317851"/>
                  </a:lnTo>
                  <a:close/>
                </a:path>
                <a:path w="1510029" h="999490">
                  <a:moveTo>
                    <a:pt x="1024684" y="326390"/>
                  </a:moveTo>
                  <a:lnTo>
                    <a:pt x="1021250" y="326390"/>
                  </a:lnTo>
                  <a:lnTo>
                    <a:pt x="1021544" y="327364"/>
                  </a:lnTo>
                  <a:lnTo>
                    <a:pt x="1024684" y="326390"/>
                  </a:lnTo>
                  <a:close/>
                </a:path>
                <a:path w="1510029" h="999490">
                  <a:moveTo>
                    <a:pt x="1008620" y="323850"/>
                  </a:moveTo>
                  <a:lnTo>
                    <a:pt x="1006999" y="325120"/>
                  </a:lnTo>
                  <a:lnTo>
                    <a:pt x="1007286" y="325120"/>
                  </a:lnTo>
                  <a:lnTo>
                    <a:pt x="1008620" y="323850"/>
                  </a:lnTo>
                  <a:close/>
                </a:path>
                <a:path w="1510029" h="999490">
                  <a:moveTo>
                    <a:pt x="1009361" y="321124"/>
                  </a:moveTo>
                  <a:lnTo>
                    <a:pt x="1009096" y="321564"/>
                  </a:lnTo>
                  <a:lnTo>
                    <a:pt x="1010687" y="325120"/>
                  </a:lnTo>
                  <a:lnTo>
                    <a:pt x="1012850" y="325120"/>
                  </a:lnTo>
                  <a:lnTo>
                    <a:pt x="1009361" y="321124"/>
                  </a:lnTo>
                  <a:close/>
                </a:path>
                <a:path w="1510029" h="999490">
                  <a:moveTo>
                    <a:pt x="1009003" y="321355"/>
                  </a:moveTo>
                  <a:lnTo>
                    <a:pt x="1007577" y="323406"/>
                  </a:lnTo>
                  <a:lnTo>
                    <a:pt x="1007715" y="323850"/>
                  </a:lnTo>
                  <a:lnTo>
                    <a:pt x="1009096" y="321564"/>
                  </a:lnTo>
                  <a:lnTo>
                    <a:pt x="1009003" y="321355"/>
                  </a:lnTo>
                  <a:close/>
                </a:path>
                <a:path w="1510029" h="999490">
                  <a:moveTo>
                    <a:pt x="1008838" y="320987"/>
                  </a:moveTo>
                  <a:lnTo>
                    <a:pt x="1007256" y="322376"/>
                  </a:lnTo>
                  <a:lnTo>
                    <a:pt x="1007577" y="323406"/>
                  </a:lnTo>
                  <a:lnTo>
                    <a:pt x="1009003" y="321355"/>
                  </a:lnTo>
                  <a:lnTo>
                    <a:pt x="1008838" y="320987"/>
                  </a:lnTo>
                  <a:close/>
                </a:path>
                <a:path w="1510029" h="999490">
                  <a:moveTo>
                    <a:pt x="973066" y="312420"/>
                  </a:moveTo>
                  <a:lnTo>
                    <a:pt x="959836" y="315709"/>
                  </a:lnTo>
                  <a:lnTo>
                    <a:pt x="960930" y="317500"/>
                  </a:lnTo>
                  <a:lnTo>
                    <a:pt x="962081" y="320787"/>
                  </a:lnTo>
                  <a:lnTo>
                    <a:pt x="962188" y="322580"/>
                  </a:lnTo>
                  <a:lnTo>
                    <a:pt x="1002979" y="322580"/>
                  </a:lnTo>
                  <a:lnTo>
                    <a:pt x="1006528" y="320040"/>
                  </a:lnTo>
                  <a:lnTo>
                    <a:pt x="1010017" y="320040"/>
                  </a:lnTo>
                  <a:lnTo>
                    <a:pt x="1012731" y="317500"/>
                  </a:lnTo>
                  <a:lnTo>
                    <a:pt x="1012310" y="316230"/>
                  </a:lnTo>
                  <a:lnTo>
                    <a:pt x="971915" y="316230"/>
                  </a:lnTo>
                  <a:lnTo>
                    <a:pt x="973066" y="312420"/>
                  </a:lnTo>
                  <a:close/>
                </a:path>
                <a:path w="1510029" h="999490">
                  <a:moveTo>
                    <a:pt x="1008414" y="320040"/>
                  </a:moveTo>
                  <a:lnTo>
                    <a:pt x="1006528" y="320040"/>
                  </a:lnTo>
                  <a:lnTo>
                    <a:pt x="1007256" y="322376"/>
                  </a:lnTo>
                  <a:lnTo>
                    <a:pt x="1008825" y="320998"/>
                  </a:lnTo>
                  <a:lnTo>
                    <a:pt x="1008414" y="320040"/>
                  </a:lnTo>
                  <a:close/>
                </a:path>
                <a:path w="1510029" h="999490">
                  <a:moveTo>
                    <a:pt x="1009251" y="320998"/>
                  </a:moveTo>
                  <a:lnTo>
                    <a:pt x="1009096" y="321564"/>
                  </a:lnTo>
                  <a:lnTo>
                    <a:pt x="1009249" y="321310"/>
                  </a:lnTo>
                  <a:lnTo>
                    <a:pt x="1009251" y="320998"/>
                  </a:lnTo>
                  <a:close/>
                </a:path>
                <a:path w="1510029" h="999490">
                  <a:moveTo>
                    <a:pt x="1009066" y="320787"/>
                  </a:moveTo>
                  <a:lnTo>
                    <a:pt x="1008838" y="320987"/>
                  </a:lnTo>
                  <a:lnTo>
                    <a:pt x="1009003" y="321355"/>
                  </a:lnTo>
                  <a:lnTo>
                    <a:pt x="1009241" y="320987"/>
                  </a:lnTo>
                  <a:lnTo>
                    <a:pt x="1009066" y="320787"/>
                  </a:lnTo>
                  <a:close/>
                </a:path>
                <a:path w="1510029" h="999490">
                  <a:moveTo>
                    <a:pt x="1010017" y="320040"/>
                  </a:moveTo>
                  <a:lnTo>
                    <a:pt x="1009398" y="320787"/>
                  </a:lnTo>
                  <a:lnTo>
                    <a:pt x="1009361" y="321124"/>
                  </a:lnTo>
                  <a:lnTo>
                    <a:pt x="1010017" y="320040"/>
                  </a:lnTo>
                  <a:close/>
                </a:path>
                <a:path w="1510029" h="999490">
                  <a:moveTo>
                    <a:pt x="1009917" y="320040"/>
                  </a:moveTo>
                  <a:lnTo>
                    <a:pt x="1009066" y="320787"/>
                  </a:lnTo>
                  <a:lnTo>
                    <a:pt x="1009251" y="320998"/>
                  </a:lnTo>
                  <a:lnTo>
                    <a:pt x="1009917" y="320040"/>
                  </a:lnTo>
                  <a:close/>
                </a:path>
                <a:path w="1510029" h="999490">
                  <a:moveTo>
                    <a:pt x="1008414" y="320040"/>
                  </a:moveTo>
                  <a:lnTo>
                    <a:pt x="1008838" y="320987"/>
                  </a:lnTo>
                  <a:lnTo>
                    <a:pt x="1009066" y="320787"/>
                  </a:lnTo>
                  <a:lnTo>
                    <a:pt x="1008414" y="320040"/>
                  </a:lnTo>
                  <a:close/>
                </a:path>
                <a:path w="1510029" h="999490">
                  <a:moveTo>
                    <a:pt x="1009917" y="320040"/>
                  </a:moveTo>
                  <a:lnTo>
                    <a:pt x="1008414" y="320040"/>
                  </a:lnTo>
                  <a:lnTo>
                    <a:pt x="1009066" y="320787"/>
                  </a:lnTo>
                  <a:lnTo>
                    <a:pt x="1009917" y="320040"/>
                  </a:lnTo>
                  <a:close/>
                </a:path>
                <a:path w="1510029" h="999490">
                  <a:moveTo>
                    <a:pt x="1072613" y="317500"/>
                  </a:moveTo>
                  <a:lnTo>
                    <a:pt x="1070164" y="317500"/>
                  </a:lnTo>
                  <a:lnTo>
                    <a:pt x="1070933" y="318770"/>
                  </a:lnTo>
                  <a:lnTo>
                    <a:pt x="1068983" y="320040"/>
                  </a:lnTo>
                  <a:lnTo>
                    <a:pt x="1071256" y="318770"/>
                  </a:lnTo>
                  <a:lnTo>
                    <a:pt x="1072613" y="317500"/>
                  </a:lnTo>
                  <a:close/>
                </a:path>
                <a:path w="1510029" h="999490">
                  <a:moveTo>
                    <a:pt x="1028538" y="309823"/>
                  </a:moveTo>
                  <a:lnTo>
                    <a:pt x="1028508" y="311150"/>
                  </a:lnTo>
                  <a:lnTo>
                    <a:pt x="1028654" y="313690"/>
                  </a:lnTo>
                  <a:lnTo>
                    <a:pt x="1025928" y="313690"/>
                  </a:lnTo>
                  <a:lnTo>
                    <a:pt x="1024073" y="314960"/>
                  </a:lnTo>
                  <a:lnTo>
                    <a:pt x="1022023" y="314960"/>
                  </a:lnTo>
                  <a:lnTo>
                    <a:pt x="1022998" y="317500"/>
                  </a:lnTo>
                  <a:lnTo>
                    <a:pt x="1017736" y="318770"/>
                  </a:lnTo>
                  <a:lnTo>
                    <a:pt x="1067808" y="318770"/>
                  </a:lnTo>
                  <a:lnTo>
                    <a:pt x="1070164" y="317500"/>
                  </a:lnTo>
                  <a:lnTo>
                    <a:pt x="1072613" y="317500"/>
                  </a:lnTo>
                  <a:lnTo>
                    <a:pt x="1073970" y="316230"/>
                  </a:lnTo>
                  <a:lnTo>
                    <a:pt x="1076137" y="313690"/>
                  </a:lnTo>
                  <a:lnTo>
                    <a:pt x="1076943" y="311150"/>
                  </a:lnTo>
                  <a:lnTo>
                    <a:pt x="1029905" y="311150"/>
                  </a:lnTo>
                  <a:lnTo>
                    <a:pt x="1030172" y="309880"/>
                  </a:lnTo>
                  <a:lnTo>
                    <a:pt x="1028618" y="309880"/>
                  </a:lnTo>
                  <a:close/>
                </a:path>
                <a:path w="1510029" h="999490">
                  <a:moveTo>
                    <a:pt x="1018228" y="314960"/>
                  </a:moveTo>
                  <a:lnTo>
                    <a:pt x="1017854" y="317851"/>
                  </a:lnTo>
                  <a:lnTo>
                    <a:pt x="1018141" y="317500"/>
                  </a:lnTo>
                  <a:lnTo>
                    <a:pt x="1018228" y="314960"/>
                  </a:lnTo>
                  <a:close/>
                </a:path>
                <a:path w="1510029" h="999490">
                  <a:moveTo>
                    <a:pt x="958603" y="313690"/>
                  </a:moveTo>
                  <a:lnTo>
                    <a:pt x="957741" y="316230"/>
                  </a:lnTo>
                  <a:lnTo>
                    <a:pt x="959836" y="315709"/>
                  </a:lnTo>
                  <a:lnTo>
                    <a:pt x="958603" y="313690"/>
                  </a:lnTo>
                  <a:close/>
                </a:path>
                <a:path w="1510029" h="999490">
                  <a:moveTo>
                    <a:pt x="1008881" y="312420"/>
                  </a:moveTo>
                  <a:lnTo>
                    <a:pt x="975404" y="312420"/>
                  </a:lnTo>
                  <a:lnTo>
                    <a:pt x="973512" y="313690"/>
                  </a:lnTo>
                  <a:lnTo>
                    <a:pt x="972679" y="314960"/>
                  </a:lnTo>
                  <a:lnTo>
                    <a:pt x="971915" y="316230"/>
                  </a:lnTo>
                  <a:lnTo>
                    <a:pt x="1007137" y="316230"/>
                  </a:lnTo>
                  <a:lnTo>
                    <a:pt x="1006943" y="314960"/>
                  </a:lnTo>
                  <a:lnTo>
                    <a:pt x="1009586" y="313690"/>
                  </a:lnTo>
                  <a:lnTo>
                    <a:pt x="1008881" y="312420"/>
                  </a:lnTo>
                  <a:close/>
                </a:path>
                <a:path w="1510029" h="999490">
                  <a:moveTo>
                    <a:pt x="1010949" y="313690"/>
                  </a:moveTo>
                  <a:lnTo>
                    <a:pt x="1008829" y="314960"/>
                  </a:lnTo>
                  <a:lnTo>
                    <a:pt x="1007137" y="316230"/>
                  </a:lnTo>
                  <a:lnTo>
                    <a:pt x="1012310" y="316230"/>
                  </a:lnTo>
                  <a:lnTo>
                    <a:pt x="1011890" y="314960"/>
                  </a:lnTo>
                  <a:lnTo>
                    <a:pt x="1010949" y="313690"/>
                  </a:lnTo>
                  <a:close/>
                </a:path>
                <a:path w="1510029" h="999490">
                  <a:moveTo>
                    <a:pt x="983067" y="303530"/>
                  </a:moveTo>
                  <a:lnTo>
                    <a:pt x="977969" y="307340"/>
                  </a:lnTo>
                  <a:lnTo>
                    <a:pt x="976396" y="308610"/>
                  </a:lnTo>
                  <a:lnTo>
                    <a:pt x="979949" y="311150"/>
                  </a:lnTo>
                  <a:lnTo>
                    <a:pt x="977454" y="312420"/>
                  </a:lnTo>
                  <a:lnTo>
                    <a:pt x="1008881" y="312420"/>
                  </a:lnTo>
                  <a:lnTo>
                    <a:pt x="1013369" y="313690"/>
                  </a:lnTo>
                  <a:lnTo>
                    <a:pt x="1017663" y="314960"/>
                  </a:lnTo>
                  <a:lnTo>
                    <a:pt x="1024073" y="314960"/>
                  </a:lnTo>
                  <a:lnTo>
                    <a:pt x="1024660" y="313690"/>
                  </a:lnTo>
                  <a:lnTo>
                    <a:pt x="1024324" y="312420"/>
                  </a:lnTo>
                  <a:lnTo>
                    <a:pt x="1023237" y="311150"/>
                  </a:lnTo>
                  <a:lnTo>
                    <a:pt x="1026820" y="308610"/>
                  </a:lnTo>
                  <a:lnTo>
                    <a:pt x="1028495" y="308610"/>
                  </a:lnTo>
                  <a:lnTo>
                    <a:pt x="1028247" y="306070"/>
                  </a:lnTo>
                  <a:lnTo>
                    <a:pt x="985770" y="306070"/>
                  </a:lnTo>
                  <a:lnTo>
                    <a:pt x="983067" y="303530"/>
                  </a:lnTo>
                  <a:close/>
                </a:path>
                <a:path w="1510029" h="999490">
                  <a:moveTo>
                    <a:pt x="1082799" y="306070"/>
                  </a:moveTo>
                  <a:lnTo>
                    <a:pt x="1034056" y="306070"/>
                  </a:lnTo>
                  <a:lnTo>
                    <a:pt x="1034251" y="307340"/>
                  </a:lnTo>
                  <a:lnTo>
                    <a:pt x="1032222" y="308315"/>
                  </a:lnTo>
                  <a:lnTo>
                    <a:pt x="1031763" y="308876"/>
                  </a:lnTo>
                  <a:lnTo>
                    <a:pt x="1032348" y="309880"/>
                  </a:lnTo>
                  <a:lnTo>
                    <a:pt x="1077346" y="309880"/>
                  </a:lnTo>
                  <a:lnTo>
                    <a:pt x="1080442" y="311150"/>
                  </a:lnTo>
                  <a:lnTo>
                    <a:pt x="1078363" y="313690"/>
                  </a:lnTo>
                  <a:lnTo>
                    <a:pt x="1080847" y="312420"/>
                  </a:lnTo>
                  <a:lnTo>
                    <a:pt x="1084359" y="307340"/>
                  </a:lnTo>
                  <a:lnTo>
                    <a:pt x="1082799" y="306070"/>
                  </a:lnTo>
                  <a:close/>
                </a:path>
                <a:path w="1510029" h="999490">
                  <a:moveTo>
                    <a:pt x="976436" y="309880"/>
                  </a:moveTo>
                  <a:lnTo>
                    <a:pt x="970545" y="312420"/>
                  </a:lnTo>
                  <a:lnTo>
                    <a:pt x="977454" y="312420"/>
                  </a:lnTo>
                  <a:lnTo>
                    <a:pt x="976436" y="309880"/>
                  </a:lnTo>
                  <a:close/>
                </a:path>
                <a:path w="1510029" h="999490">
                  <a:moveTo>
                    <a:pt x="1030744" y="308610"/>
                  </a:moveTo>
                  <a:lnTo>
                    <a:pt x="1030400" y="308799"/>
                  </a:lnTo>
                  <a:lnTo>
                    <a:pt x="1029905" y="311150"/>
                  </a:lnTo>
                  <a:lnTo>
                    <a:pt x="1031495" y="309204"/>
                  </a:lnTo>
                  <a:lnTo>
                    <a:pt x="1030744" y="308610"/>
                  </a:lnTo>
                  <a:close/>
                </a:path>
                <a:path w="1510029" h="999490">
                  <a:moveTo>
                    <a:pt x="1031495" y="309204"/>
                  </a:moveTo>
                  <a:lnTo>
                    <a:pt x="1029905" y="311150"/>
                  </a:lnTo>
                  <a:lnTo>
                    <a:pt x="1076943" y="311150"/>
                  </a:lnTo>
                  <a:lnTo>
                    <a:pt x="1077346" y="309880"/>
                  </a:lnTo>
                  <a:lnTo>
                    <a:pt x="1032348" y="309880"/>
                  </a:lnTo>
                  <a:lnTo>
                    <a:pt x="1031495" y="309204"/>
                  </a:lnTo>
                  <a:close/>
                </a:path>
                <a:path w="1510029" h="999490">
                  <a:moveTo>
                    <a:pt x="1030400" y="308799"/>
                  </a:moveTo>
                  <a:lnTo>
                    <a:pt x="1028609" y="309784"/>
                  </a:lnTo>
                  <a:lnTo>
                    <a:pt x="1030172" y="309880"/>
                  </a:lnTo>
                  <a:lnTo>
                    <a:pt x="1030400" y="308799"/>
                  </a:lnTo>
                  <a:close/>
                </a:path>
                <a:path w="1510029" h="999490">
                  <a:moveTo>
                    <a:pt x="1028495" y="308610"/>
                  </a:moveTo>
                  <a:lnTo>
                    <a:pt x="1026820" y="308610"/>
                  </a:lnTo>
                  <a:lnTo>
                    <a:pt x="1028538" y="309823"/>
                  </a:lnTo>
                  <a:lnTo>
                    <a:pt x="1028495" y="308610"/>
                  </a:lnTo>
                  <a:close/>
                </a:path>
                <a:path w="1510029" h="999490">
                  <a:moveTo>
                    <a:pt x="1031608" y="308610"/>
                  </a:moveTo>
                  <a:lnTo>
                    <a:pt x="1030744" y="308610"/>
                  </a:lnTo>
                  <a:lnTo>
                    <a:pt x="1031495" y="309204"/>
                  </a:lnTo>
                  <a:lnTo>
                    <a:pt x="1031763" y="308876"/>
                  </a:lnTo>
                  <a:lnTo>
                    <a:pt x="1031608" y="308610"/>
                  </a:lnTo>
                  <a:close/>
                </a:path>
                <a:path w="1510029" h="999490">
                  <a:moveTo>
                    <a:pt x="1032222" y="308315"/>
                  </a:moveTo>
                  <a:lnTo>
                    <a:pt x="1031608" y="308610"/>
                  </a:lnTo>
                  <a:lnTo>
                    <a:pt x="1031763" y="308876"/>
                  </a:lnTo>
                  <a:lnTo>
                    <a:pt x="1032222" y="308315"/>
                  </a:lnTo>
                  <a:close/>
                </a:path>
                <a:path w="1510029" h="999490">
                  <a:moveTo>
                    <a:pt x="1074283" y="298956"/>
                  </a:moveTo>
                  <a:lnTo>
                    <a:pt x="1073711" y="299194"/>
                  </a:lnTo>
                  <a:lnTo>
                    <a:pt x="1069408" y="304800"/>
                  </a:lnTo>
                  <a:lnTo>
                    <a:pt x="1031242" y="304800"/>
                  </a:lnTo>
                  <a:lnTo>
                    <a:pt x="1030400" y="308799"/>
                  </a:lnTo>
                  <a:lnTo>
                    <a:pt x="1030744" y="308610"/>
                  </a:lnTo>
                  <a:lnTo>
                    <a:pt x="1031608" y="308610"/>
                  </a:lnTo>
                  <a:lnTo>
                    <a:pt x="1032222" y="308315"/>
                  </a:lnTo>
                  <a:lnTo>
                    <a:pt x="1034056" y="306070"/>
                  </a:lnTo>
                  <a:lnTo>
                    <a:pt x="1082799" y="306070"/>
                  </a:lnTo>
                  <a:lnTo>
                    <a:pt x="1081239" y="304800"/>
                  </a:lnTo>
                  <a:lnTo>
                    <a:pt x="1082781" y="302260"/>
                  </a:lnTo>
                  <a:lnTo>
                    <a:pt x="1074289" y="302260"/>
                  </a:lnTo>
                  <a:lnTo>
                    <a:pt x="1074283" y="298956"/>
                  </a:lnTo>
                  <a:close/>
                </a:path>
                <a:path w="1510029" h="999490">
                  <a:moveTo>
                    <a:pt x="1001582" y="300990"/>
                  </a:moveTo>
                  <a:lnTo>
                    <a:pt x="999363" y="303530"/>
                  </a:lnTo>
                  <a:lnTo>
                    <a:pt x="993747" y="303530"/>
                  </a:lnTo>
                  <a:lnTo>
                    <a:pt x="989060" y="306070"/>
                  </a:lnTo>
                  <a:lnTo>
                    <a:pt x="1028247" y="306070"/>
                  </a:lnTo>
                  <a:lnTo>
                    <a:pt x="1031242" y="304800"/>
                  </a:lnTo>
                  <a:lnTo>
                    <a:pt x="1036759" y="304800"/>
                  </a:lnTo>
                  <a:lnTo>
                    <a:pt x="1038027" y="302260"/>
                  </a:lnTo>
                  <a:lnTo>
                    <a:pt x="1002323" y="302260"/>
                  </a:lnTo>
                  <a:lnTo>
                    <a:pt x="1001582" y="300990"/>
                  </a:lnTo>
                  <a:close/>
                </a:path>
                <a:path w="1510029" h="999490">
                  <a:moveTo>
                    <a:pt x="1041552" y="300990"/>
                  </a:moveTo>
                  <a:lnTo>
                    <a:pt x="1038955" y="303530"/>
                  </a:lnTo>
                  <a:lnTo>
                    <a:pt x="1036759" y="304800"/>
                  </a:lnTo>
                  <a:lnTo>
                    <a:pt x="1069408" y="304800"/>
                  </a:lnTo>
                  <a:lnTo>
                    <a:pt x="1069406" y="303530"/>
                  </a:lnTo>
                  <a:lnTo>
                    <a:pt x="1042040" y="303530"/>
                  </a:lnTo>
                  <a:lnTo>
                    <a:pt x="1041552" y="300990"/>
                  </a:lnTo>
                  <a:close/>
                </a:path>
                <a:path w="1510029" h="999490">
                  <a:moveTo>
                    <a:pt x="983766" y="300085"/>
                  </a:moveTo>
                  <a:lnTo>
                    <a:pt x="980141" y="300990"/>
                  </a:lnTo>
                  <a:lnTo>
                    <a:pt x="981029" y="303530"/>
                  </a:lnTo>
                  <a:lnTo>
                    <a:pt x="985452" y="302260"/>
                  </a:lnTo>
                  <a:lnTo>
                    <a:pt x="986321" y="302260"/>
                  </a:lnTo>
                  <a:lnTo>
                    <a:pt x="983766" y="300085"/>
                  </a:lnTo>
                  <a:close/>
                </a:path>
                <a:path w="1510029" h="999490">
                  <a:moveTo>
                    <a:pt x="987671" y="303421"/>
                  </a:moveTo>
                  <a:lnTo>
                    <a:pt x="987444" y="303530"/>
                  </a:lnTo>
                  <a:lnTo>
                    <a:pt x="987878" y="303530"/>
                  </a:lnTo>
                  <a:lnTo>
                    <a:pt x="987671" y="303421"/>
                  </a:lnTo>
                  <a:close/>
                </a:path>
                <a:path w="1510029" h="999490">
                  <a:moveTo>
                    <a:pt x="990104" y="302260"/>
                  </a:moveTo>
                  <a:lnTo>
                    <a:pt x="987671" y="303421"/>
                  </a:lnTo>
                  <a:lnTo>
                    <a:pt x="987878" y="303530"/>
                  </a:lnTo>
                  <a:lnTo>
                    <a:pt x="990104" y="302260"/>
                  </a:lnTo>
                  <a:close/>
                </a:path>
                <a:path w="1510029" h="999490">
                  <a:moveTo>
                    <a:pt x="989092" y="295910"/>
                  </a:moveTo>
                  <a:lnTo>
                    <a:pt x="986321" y="302260"/>
                  </a:lnTo>
                  <a:lnTo>
                    <a:pt x="990104" y="302260"/>
                  </a:lnTo>
                  <a:lnTo>
                    <a:pt x="987878" y="303530"/>
                  </a:lnTo>
                  <a:lnTo>
                    <a:pt x="999363" y="303530"/>
                  </a:lnTo>
                  <a:lnTo>
                    <a:pt x="998358" y="302260"/>
                  </a:lnTo>
                  <a:lnTo>
                    <a:pt x="995545" y="299720"/>
                  </a:lnTo>
                  <a:lnTo>
                    <a:pt x="992412" y="299720"/>
                  </a:lnTo>
                  <a:lnTo>
                    <a:pt x="989092" y="295910"/>
                  </a:lnTo>
                  <a:close/>
                </a:path>
                <a:path w="1510029" h="999490">
                  <a:moveTo>
                    <a:pt x="1055372" y="297180"/>
                  </a:moveTo>
                  <a:lnTo>
                    <a:pt x="1045921" y="297180"/>
                  </a:lnTo>
                  <a:lnTo>
                    <a:pt x="1045599" y="299194"/>
                  </a:lnTo>
                  <a:lnTo>
                    <a:pt x="1045488" y="302260"/>
                  </a:lnTo>
                  <a:lnTo>
                    <a:pt x="1042040" y="303530"/>
                  </a:lnTo>
                  <a:lnTo>
                    <a:pt x="1069406" y="303530"/>
                  </a:lnTo>
                  <a:lnTo>
                    <a:pt x="1069402" y="300990"/>
                  </a:lnTo>
                  <a:lnTo>
                    <a:pt x="1073711" y="299194"/>
                  </a:lnTo>
                  <a:lnTo>
                    <a:pt x="1074282" y="298450"/>
                  </a:lnTo>
                  <a:lnTo>
                    <a:pt x="1055749" y="298450"/>
                  </a:lnTo>
                  <a:lnTo>
                    <a:pt x="1055372" y="297180"/>
                  </a:lnTo>
                  <a:close/>
                </a:path>
                <a:path w="1510029" h="999490">
                  <a:moveTo>
                    <a:pt x="990104" y="302260"/>
                  </a:moveTo>
                  <a:lnTo>
                    <a:pt x="985452" y="302260"/>
                  </a:lnTo>
                  <a:lnTo>
                    <a:pt x="987671" y="303421"/>
                  </a:lnTo>
                  <a:lnTo>
                    <a:pt x="990104" y="302260"/>
                  </a:lnTo>
                  <a:close/>
                </a:path>
                <a:path w="1510029" h="999490">
                  <a:moveTo>
                    <a:pt x="1044265" y="298450"/>
                  </a:moveTo>
                  <a:lnTo>
                    <a:pt x="1000701" y="298450"/>
                  </a:lnTo>
                  <a:lnTo>
                    <a:pt x="1005389" y="299720"/>
                  </a:lnTo>
                  <a:lnTo>
                    <a:pt x="1002323" y="302260"/>
                  </a:lnTo>
                  <a:lnTo>
                    <a:pt x="1038027" y="302260"/>
                  </a:lnTo>
                  <a:lnTo>
                    <a:pt x="1038661" y="300990"/>
                  </a:lnTo>
                  <a:lnTo>
                    <a:pt x="1040952" y="300990"/>
                  </a:lnTo>
                  <a:lnTo>
                    <a:pt x="1044265" y="298450"/>
                  </a:lnTo>
                  <a:close/>
                </a:path>
                <a:path w="1510029" h="999490">
                  <a:moveTo>
                    <a:pt x="1086323" y="293370"/>
                  </a:moveTo>
                  <a:lnTo>
                    <a:pt x="1083269" y="297180"/>
                  </a:lnTo>
                  <a:lnTo>
                    <a:pt x="1079599" y="299720"/>
                  </a:lnTo>
                  <a:lnTo>
                    <a:pt x="1074289" y="302260"/>
                  </a:lnTo>
                  <a:lnTo>
                    <a:pt x="1082781" y="302260"/>
                  </a:lnTo>
                  <a:lnTo>
                    <a:pt x="1084322" y="299720"/>
                  </a:lnTo>
                  <a:lnTo>
                    <a:pt x="1091200" y="298450"/>
                  </a:lnTo>
                  <a:lnTo>
                    <a:pt x="1094357" y="298450"/>
                  </a:lnTo>
                  <a:lnTo>
                    <a:pt x="1094966" y="297180"/>
                  </a:lnTo>
                  <a:lnTo>
                    <a:pt x="1084580" y="297180"/>
                  </a:lnTo>
                  <a:lnTo>
                    <a:pt x="1086323" y="293370"/>
                  </a:lnTo>
                  <a:close/>
                </a:path>
                <a:path w="1510029" h="999490">
                  <a:moveTo>
                    <a:pt x="1094357" y="298450"/>
                  </a:moveTo>
                  <a:lnTo>
                    <a:pt x="1093397" y="298450"/>
                  </a:lnTo>
                  <a:lnTo>
                    <a:pt x="1092017" y="299720"/>
                  </a:lnTo>
                  <a:lnTo>
                    <a:pt x="1090902" y="302260"/>
                  </a:lnTo>
                  <a:lnTo>
                    <a:pt x="1093139" y="300990"/>
                  </a:lnTo>
                  <a:lnTo>
                    <a:pt x="1094357" y="298450"/>
                  </a:lnTo>
                  <a:close/>
                </a:path>
                <a:path w="1510029" h="999490">
                  <a:moveTo>
                    <a:pt x="985234" y="299720"/>
                  </a:moveTo>
                  <a:lnTo>
                    <a:pt x="983336" y="299720"/>
                  </a:lnTo>
                  <a:lnTo>
                    <a:pt x="983766" y="300085"/>
                  </a:lnTo>
                  <a:lnTo>
                    <a:pt x="985234" y="299720"/>
                  </a:lnTo>
                  <a:close/>
                </a:path>
                <a:path w="1510029" h="999490">
                  <a:moveTo>
                    <a:pt x="986243" y="297180"/>
                  </a:moveTo>
                  <a:lnTo>
                    <a:pt x="983594" y="297180"/>
                  </a:lnTo>
                  <a:lnTo>
                    <a:pt x="985234" y="299720"/>
                  </a:lnTo>
                  <a:lnTo>
                    <a:pt x="985639" y="299720"/>
                  </a:lnTo>
                  <a:lnTo>
                    <a:pt x="986243" y="297180"/>
                  </a:lnTo>
                  <a:close/>
                </a:path>
                <a:path w="1510029" h="999490">
                  <a:moveTo>
                    <a:pt x="994256" y="298081"/>
                  </a:moveTo>
                  <a:lnTo>
                    <a:pt x="992412" y="299720"/>
                  </a:lnTo>
                  <a:lnTo>
                    <a:pt x="995545" y="299720"/>
                  </a:lnTo>
                  <a:lnTo>
                    <a:pt x="994139" y="298450"/>
                  </a:lnTo>
                  <a:lnTo>
                    <a:pt x="994256" y="298081"/>
                  </a:lnTo>
                  <a:close/>
                </a:path>
                <a:path w="1510029" h="999490">
                  <a:moveTo>
                    <a:pt x="1059700" y="288290"/>
                  </a:moveTo>
                  <a:lnTo>
                    <a:pt x="1014837" y="288290"/>
                  </a:lnTo>
                  <a:lnTo>
                    <a:pt x="1014028" y="295910"/>
                  </a:lnTo>
                  <a:lnTo>
                    <a:pt x="1001505" y="297180"/>
                  </a:lnTo>
                  <a:lnTo>
                    <a:pt x="998786" y="299720"/>
                  </a:lnTo>
                  <a:lnTo>
                    <a:pt x="1000701" y="298450"/>
                  </a:lnTo>
                  <a:lnTo>
                    <a:pt x="1044265" y="298450"/>
                  </a:lnTo>
                  <a:lnTo>
                    <a:pt x="1045921" y="297180"/>
                  </a:lnTo>
                  <a:lnTo>
                    <a:pt x="1055372" y="297180"/>
                  </a:lnTo>
                  <a:lnTo>
                    <a:pt x="1054468" y="295910"/>
                  </a:lnTo>
                  <a:lnTo>
                    <a:pt x="1055725" y="295309"/>
                  </a:lnTo>
                  <a:lnTo>
                    <a:pt x="1053945" y="293370"/>
                  </a:lnTo>
                  <a:lnTo>
                    <a:pt x="1054690" y="293370"/>
                  </a:lnTo>
                  <a:lnTo>
                    <a:pt x="1054489" y="292100"/>
                  </a:lnTo>
                  <a:lnTo>
                    <a:pt x="1057779" y="290830"/>
                  </a:lnTo>
                  <a:lnTo>
                    <a:pt x="1059700" y="288290"/>
                  </a:lnTo>
                  <a:close/>
                </a:path>
                <a:path w="1510029" h="999490">
                  <a:moveTo>
                    <a:pt x="1074282" y="298450"/>
                  </a:moveTo>
                  <a:lnTo>
                    <a:pt x="1073711" y="299194"/>
                  </a:lnTo>
                  <a:lnTo>
                    <a:pt x="1074283" y="298956"/>
                  </a:lnTo>
                  <a:lnTo>
                    <a:pt x="1074282" y="298450"/>
                  </a:lnTo>
                  <a:close/>
                </a:path>
                <a:path w="1510029" h="999490">
                  <a:moveTo>
                    <a:pt x="1057944" y="294250"/>
                  </a:moveTo>
                  <a:lnTo>
                    <a:pt x="1055725" y="295309"/>
                  </a:lnTo>
                  <a:lnTo>
                    <a:pt x="1057441" y="297180"/>
                  </a:lnTo>
                  <a:lnTo>
                    <a:pt x="1055749" y="298450"/>
                  </a:lnTo>
                  <a:lnTo>
                    <a:pt x="1074282" y="298450"/>
                  </a:lnTo>
                  <a:lnTo>
                    <a:pt x="1074283" y="298956"/>
                  </a:lnTo>
                  <a:lnTo>
                    <a:pt x="1075498" y="298450"/>
                  </a:lnTo>
                  <a:lnTo>
                    <a:pt x="1075576" y="295910"/>
                  </a:lnTo>
                  <a:lnTo>
                    <a:pt x="1065481" y="295910"/>
                  </a:lnTo>
                  <a:lnTo>
                    <a:pt x="1057944" y="294250"/>
                  </a:lnTo>
                  <a:close/>
                </a:path>
                <a:path w="1510029" h="999490">
                  <a:moveTo>
                    <a:pt x="994645" y="296863"/>
                  </a:moveTo>
                  <a:lnTo>
                    <a:pt x="994256" y="298081"/>
                  </a:lnTo>
                  <a:lnTo>
                    <a:pt x="995272" y="297180"/>
                  </a:lnTo>
                  <a:lnTo>
                    <a:pt x="994645" y="296863"/>
                  </a:lnTo>
                  <a:close/>
                </a:path>
                <a:path w="1510029" h="999490">
                  <a:moveTo>
                    <a:pt x="1087921" y="294640"/>
                  </a:moveTo>
                  <a:lnTo>
                    <a:pt x="1084580" y="297180"/>
                  </a:lnTo>
                  <a:lnTo>
                    <a:pt x="1094966" y="297180"/>
                  </a:lnTo>
                  <a:lnTo>
                    <a:pt x="1094781" y="295910"/>
                  </a:lnTo>
                  <a:lnTo>
                    <a:pt x="1089860" y="295910"/>
                  </a:lnTo>
                  <a:lnTo>
                    <a:pt x="1087921" y="294640"/>
                  </a:lnTo>
                  <a:close/>
                </a:path>
                <a:path w="1510029" h="999490">
                  <a:moveTo>
                    <a:pt x="995987" y="289560"/>
                  </a:moveTo>
                  <a:lnTo>
                    <a:pt x="993561" y="292100"/>
                  </a:lnTo>
                  <a:lnTo>
                    <a:pt x="989920" y="292100"/>
                  </a:lnTo>
                  <a:lnTo>
                    <a:pt x="990238" y="294640"/>
                  </a:lnTo>
                  <a:lnTo>
                    <a:pt x="994645" y="296863"/>
                  </a:lnTo>
                  <a:lnTo>
                    <a:pt x="995354" y="294640"/>
                  </a:lnTo>
                  <a:lnTo>
                    <a:pt x="995671" y="292100"/>
                  </a:lnTo>
                  <a:lnTo>
                    <a:pt x="993561" y="292100"/>
                  </a:lnTo>
                  <a:lnTo>
                    <a:pt x="992281" y="290830"/>
                  </a:lnTo>
                  <a:lnTo>
                    <a:pt x="995829" y="290830"/>
                  </a:lnTo>
                  <a:lnTo>
                    <a:pt x="995987" y="289560"/>
                  </a:lnTo>
                  <a:close/>
                </a:path>
                <a:path w="1510029" h="999490">
                  <a:moveTo>
                    <a:pt x="1110822" y="273050"/>
                  </a:moveTo>
                  <a:lnTo>
                    <a:pt x="1037890" y="273050"/>
                  </a:lnTo>
                  <a:lnTo>
                    <a:pt x="1034155" y="276860"/>
                  </a:lnTo>
                  <a:lnTo>
                    <a:pt x="1032804" y="276860"/>
                  </a:lnTo>
                  <a:lnTo>
                    <a:pt x="1031453" y="278130"/>
                  </a:lnTo>
                  <a:lnTo>
                    <a:pt x="1031641" y="279400"/>
                  </a:lnTo>
                  <a:lnTo>
                    <a:pt x="1072121" y="279400"/>
                  </a:lnTo>
                  <a:lnTo>
                    <a:pt x="1067394" y="283210"/>
                  </a:lnTo>
                  <a:lnTo>
                    <a:pt x="1070519" y="284480"/>
                  </a:lnTo>
                  <a:lnTo>
                    <a:pt x="1069327" y="284480"/>
                  </a:lnTo>
                  <a:lnTo>
                    <a:pt x="1064189" y="288560"/>
                  </a:lnTo>
                  <a:lnTo>
                    <a:pt x="1063842" y="289560"/>
                  </a:lnTo>
                  <a:lnTo>
                    <a:pt x="1063551" y="289894"/>
                  </a:lnTo>
                  <a:lnTo>
                    <a:pt x="1065287" y="290830"/>
                  </a:lnTo>
                  <a:lnTo>
                    <a:pt x="1065481" y="295910"/>
                  </a:lnTo>
                  <a:lnTo>
                    <a:pt x="1075576" y="295910"/>
                  </a:lnTo>
                  <a:lnTo>
                    <a:pt x="1075615" y="294640"/>
                  </a:lnTo>
                  <a:lnTo>
                    <a:pt x="1081300" y="292100"/>
                  </a:lnTo>
                  <a:lnTo>
                    <a:pt x="1085503" y="292100"/>
                  </a:lnTo>
                  <a:lnTo>
                    <a:pt x="1086675" y="290830"/>
                  </a:lnTo>
                  <a:lnTo>
                    <a:pt x="1087368" y="289560"/>
                  </a:lnTo>
                  <a:lnTo>
                    <a:pt x="1090158" y="289560"/>
                  </a:lnTo>
                  <a:lnTo>
                    <a:pt x="1091855" y="288290"/>
                  </a:lnTo>
                  <a:lnTo>
                    <a:pt x="1096229" y="288290"/>
                  </a:lnTo>
                  <a:lnTo>
                    <a:pt x="1095491" y="287020"/>
                  </a:lnTo>
                  <a:lnTo>
                    <a:pt x="1098804" y="285195"/>
                  </a:lnTo>
                  <a:lnTo>
                    <a:pt x="1098562" y="283210"/>
                  </a:lnTo>
                  <a:lnTo>
                    <a:pt x="1098280" y="283210"/>
                  </a:lnTo>
                  <a:lnTo>
                    <a:pt x="1099795" y="281940"/>
                  </a:lnTo>
                  <a:lnTo>
                    <a:pt x="1102845" y="281940"/>
                  </a:lnTo>
                  <a:lnTo>
                    <a:pt x="1102033" y="278130"/>
                  </a:lnTo>
                  <a:lnTo>
                    <a:pt x="1107418" y="278130"/>
                  </a:lnTo>
                  <a:lnTo>
                    <a:pt x="1109469" y="275590"/>
                  </a:lnTo>
                  <a:lnTo>
                    <a:pt x="1109933" y="275590"/>
                  </a:lnTo>
                  <a:lnTo>
                    <a:pt x="1110822" y="273050"/>
                  </a:lnTo>
                  <a:close/>
                </a:path>
                <a:path w="1510029" h="999490">
                  <a:moveTo>
                    <a:pt x="1085503" y="292100"/>
                  </a:moveTo>
                  <a:lnTo>
                    <a:pt x="1081300" y="292100"/>
                  </a:lnTo>
                  <a:lnTo>
                    <a:pt x="1081989" y="295910"/>
                  </a:lnTo>
                  <a:lnTo>
                    <a:pt x="1085503" y="292100"/>
                  </a:lnTo>
                  <a:close/>
                </a:path>
                <a:path w="1510029" h="999490">
                  <a:moveTo>
                    <a:pt x="1094835" y="292100"/>
                  </a:moveTo>
                  <a:lnTo>
                    <a:pt x="1092368" y="293370"/>
                  </a:lnTo>
                  <a:lnTo>
                    <a:pt x="1090653" y="294640"/>
                  </a:lnTo>
                  <a:lnTo>
                    <a:pt x="1089860" y="295910"/>
                  </a:lnTo>
                  <a:lnTo>
                    <a:pt x="1094781" y="295910"/>
                  </a:lnTo>
                  <a:lnTo>
                    <a:pt x="1094412" y="293370"/>
                  </a:lnTo>
                  <a:lnTo>
                    <a:pt x="1094835" y="292100"/>
                  </a:lnTo>
                  <a:close/>
                </a:path>
                <a:path w="1510029" h="999490">
                  <a:moveTo>
                    <a:pt x="1053945" y="293370"/>
                  </a:moveTo>
                  <a:lnTo>
                    <a:pt x="1055725" y="295309"/>
                  </a:lnTo>
                  <a:lnTo>
                    <a:pt x="1057944" y="294250"/>
                  </a:lnTo>
                  <a:lnTo>
                    <a:pt x="1053945" y="293370"/>
                  </a:lnTo>
                  <a:close/>
                </a:path>
                <a:path w="1510029" h="999490">
                  <a:moveTo>
                    <a:pt x="1058449" y="290830"/>
                  </a:moveTo>
                  <a:lnTo>
                    <a:pt x="1054690" y="293370"/>
                  </a:lnTo>
                  <a:lnTo>
                    <a:pt x="1053945" y="293370"/>
                  </a:lnTo>
                  <a:lnTo>
                    <a:pt x="1057944" y="294250"/>
                  </a:lnTo>
                  <a:lnTo>
                    <a:pt x="1059789" y="293370"/>
                  </a:lnTo>
                  <a:lnTo>
                    <a:pt x="1058449" y="290830"/>
                  </a:lnTo>
                  <a:close/>
                </a:path>
                <a:path w="1510029" h="999490">
                  <a:moveTo>
                    <a:pt x="1020056" y="275590"/>
                  </a:moveTo>
                  <a:lnTo>
                    <a:pt x="1014095" y="278130"/>
                  </a:lnTo>
                  <a:lnTo>
                    <a:pt x="1017092" y="281940"/>
                  </a:lnTo>
                  <a:lnTo>
                    <a:pt x="1010072" y="284480"/>
                  </a:lnTo>
                  <a:lnTo>
                    <a:pt x="1011278" y="287020"/>
                  </a:lnTo>
                  <a:lnTo>
                    <a:pt x="1012582" y="288290"/>
                  </a:lnTo>
                  <a:lnTo>
                    <a:pt x="1059700" y="288290"/>
                  </a:lnTo>
                  <a:lnTo>
                    <a:pt x="1060958" y="290830"/>
                  </a:lnTo>
                  <a:lnTo>
                    <a:pt x="1059242" y="292100"/>
                  </a:lnTo>
                  <a:lnTo>
                    <a:pt x="1060535" y="293370"/>
                  </a:lnTo>
                  <a:lnTo>
                    <a:pt x="1063551" y="289894"/>
                  </a:lnTo>
                  <a:lnTo>
                    <a:pt x="1062931" y="289560"/>
                  </a:lnTo>
                  <a:lnTo>
                    <a:pt x="1064189" y="288560"/>
                  </a:lnTo>
                  <a:lnTo>
                    <a:pt x="1065608" y="284480"/>
                  </a:lnTo>
                  <a:lnTo>
                    <a:pt x="1019430" y="284480"/>
                  </a:lnTo>
                  <a:lnTo>
                    <a:pt x="1017233" y="283210"/>
                  </a:lnTo>
                  <a:lnTo>
                    <a:pt x="1019911" y="280670"/>
                  </a:lnTo>
                  <a:lnTo>
                    <a:pt x="1019253" y="280670"/>
                  </a:lnTo>
                  <a:lnTo>
                    <a:pt x="1020056" y="275590"/>
                  </a:lnTo>
                  <a:close/>
                </a:path>
                <a:path w="1510029" h="999490">
                  <a:moveTo>
                    <a:pt x="1090158" y="289560"/>
                  </a:moveTo>
                  <a:lnTo>
                    <a:pt x="1087368" y="289560"/>
                  </a:lnTo>
                  <a:lnTo>
                    <a:pt x="1088461" y="290830"/>
                  </a:lnTo>
                  <a:lnTo>
                    <a:pt x="1090158" y="289560"/>
                  </a:lnTo>
                  <a:close/>
                </a:path>
                <a:path w="1510029" h="999490">
                  <a:moveTo>
                    <a:pt x="1096229" y="288290"/>
                  </a:moveTo>
                  <a:lnTo>
                    <a:pt x="1091855" y="288290"/>
                  </a:lnTo>
                  <a:lnTo>
                    <a:pt x="1092391" y="290830"/>
                  </a:lnTo>
                  <a:lnTo>
                    <a:pt x="1096966" y="289560"/>
                  </a:lnTo>
                  <a:lnTo>
                    <a:pt x="1096229" y="288290"/>
                  </a:lnTo>
                  <a:close/>
                </a:path>
                <a:path w="1510029" h="999490">
                  <a:moveTo>
                    <a:pt x="1105769" y="289232"/>
                  </a:moveTo>
                  <a:lnTo>
                    <a:pt x="1105261" y="289560"/>
                  </a:lnTo>
                  <a:lnTo>
                    <a:pt x="1104457" y="290830"/>
                  </a:lnTo>
                  <a:lnTo>
                    <a:pt x="1105769" y="289232"/>
                  </a:lnTo>
                  <a:close/>
                </a:path>
                <a:path w="1510029" h="999490">
                  <a:moveTo>
                    <a:pt x="1064189" y="288560"/>
                  </a:moveTo>
                  <a:lnTo>
                    <a:pt x="1062931" y="289560"/>
                  </a:lnTo>
                  <a:lnTo>
                    <a:pt x="1063551" y="289894"/>
                  </a:lnTo>
                  <a:lnTo>
                    <a:pt x="1063842" y="289560"/>
                  </a:lnTo>
                  <a:lnTo>
                    <a:pt x="1064189" y="288560"/>
                  </a:lnTo>
                  <a:close/>
                </a:path>
                <a:path w="1510029" h="999490">
                  <a:moveTo>
                    <a:pt x="1104254" y="281940"/>
                  </a:moveTo>
                  <a:lnTo>
                    <a:pt x="1102909" y="282240"/>
                  </a:lnTo>
                  <a:lnTo>
                    <a:pt x="1103115" y="283210"/>
                  </a:lnTo>
                  <a:lnTo>
                    <a:pt x="1099703" y="283210"/>
                  </a:lnTo>
                  <a:lnTo>
                    <a:pt x="1100103" y="284480"/>
                  </a:lnTo>
                  <a:lnTo>
                    <a:pt x="1098804" y="285195"/>
                  </a:lnTo>
                  <a:lnTo>
                    <a:pt x="1099334" y="289560"/>
                  </a:lnTo>
                  <a:lnTo>
                    <a:pt x="1102782" y="289560"/>
                  </a:lnTo>
                  <a:lnTo>
                    <a:pt x="1099868" y="287020"/>
                  </a:lnTo>
                  <a:lnTo>
                    <a:pt x="1106589" y="284864"/>
                  </a:lnTo>
                  <a:lnTo>
                    <a:pt x="1105912" y="284480"/>
                  </a:lnTo>
                  <a:lnTo>
                    <a:pt x="1105332" y="282714"/>
                  </a:lnTo>
                  <a:lnTo>
                    <a:pt x="1104254" y="281940"/>
                  </a:lnTo>
                  <a:close/>
                </a:path>
                <a:path w="1510029" h="999490">
                  <a:moveTo>
                    <a:pt x="1105077" y="281940"/>
                  </a:moveTo>
                  <a:lnTo>
                    <a:pt x="1105332" y="282714"/>
                  </a:lnTo>
                  <a:lnTo>
                    <a:pt x="1107786" y="284480"/>
                  </a:lnTo>
                  <a:lnTo>
                    <a:pt x="1106589" y="284864"/>
                  </a:lnTo>
                  <a:lnTo>
                    <a:pt x="1108151" y="285750"/>
                  </a:lnTo>
                  <a:lnTo>
                    <a:pt x="1106543" y="288290"/>
                  </a:lnTo>
                  <a:lnTo>
                    <a:pt x="1105769" y="289232"/>
                  </a:lnTo>
                  <a:lnTo>
                    <a:pt x="1109196" y="287020"/>
                  </a:lnTo>
                  <a:lnTo>
                    <a:pt x="1112215" y="287020"/>
                  </a:lnTo>
                  <a:lnTo>
                    <a:pt x="1114165" y="285750"/>
                  </a:lnTo>
                  <a:lnTo>
                    <a:pt x="1110270" y="285750"/>
                  </a:lnTo>
                  <a:lnTo>
                    <a:pt x="1109800" y="284480"/>
                  </a:lnTo>
                  <a:lnTo>
                    <a:pt x="1105077" y="281940"/>
                  </a:lnTo>
                  <a:close/>
                </a:path>
                <a:path w="1510029" h="999490">
                  <a:moveTo>
                    <a:pt x="1112215" y="287020"/>
                  </a:moveTo>
                  <a:lnTo>
                    <a:pt x="1109196" y="287020"/>
                  </a:lnTo>
                  <a:lnTo>
                    <a:pt x="1110265" y="288290"/>
                  </a:lnTo>
                  <a:lnTo>
                    <a:pt x="1112215" y="287020"/>
                  </a:lnTo>
                  <a:close/>
                </a:path>
                <a:path w="1510029" h="999490">
                  <a:moveTo>
                    <a:pt x="1116302" y="278130"/>
                  </a:moveTo>
                  <a:lnTo>
                    <a:pt x="1113042" y="278667"/>
                  </a:lnTo>
                  <a:lnTo>
                    <a:pt x="1110387" y="283210"/>
                  </a:lnTo>
                  <a:lnTo>
                    <a:pt x="1110270" y="285750"/>
                  </a:lnTo>
                  <a:lnTo>
                    <a:pt x="1114165" y="285750"/>
                  </a:lnTo>
                  <a:lnTo>
                    <a:pt x="1116302" y="278130"/>
                  </a:lnTo>
                  <a:close/>
                </a:path>
                <a:path w="1510029" h="999490">
                  <a:moveTo>
                    <a:pt x="1101438" y="282568"/>
                  </a:moveTo>
                  <a:lnTo>
                    <a:pt x="1098562" y="283210"/>
                  </a:lnTo>
                  <a:lnTo>
                    <a:pt x="1098804" y="285195"/>
                  </a:lnTo>
                  <a:lnTo>
                    <a:pt x="1100103" y="284480"/>
                  </a:lnTo>
                  <a:lnTo>
                    <a:pt x="1099703" y="283210"/>
                  </a:lnTo>
                  <a:lnTo>
                    <a:pt x="1103115" y="283210"/>
                  </a:lnTo>
                  <a:lnTo>
                    <a:pt x="1101438" y="282568"/>
                  </a:lnTo>
                  <a:close/>
                </a:path>
                <a:path w="1510029" h="999490">
                  <a:moveTo>
                    <a:pt x="1105332" y="282714"/>
                  </a:moveTo>
                  <a:lnTo>
                    <a:pt x="1105912" y="284480"/>
                  </a:lnTo>
                  <a:lnTo>
                    <a:pt x="1106589" y="284864"/>
                  </a:lnTo>
                  <a:lnTo>
                    <a:pt x="1107786" y="284480"/>
                  </a:lnTo>
                  <a:lnTo>
                    <a:pt x="1105332" y="282714"/>
                  </a:lnTo>
                  <a:close/>
                </a:path>
                <a:path w="1510029" h="999490">
                  <a:moveTo>
                    <a:pt x="1025556" y="279400"/>
                  </a:moveTo>
                  <a:lnTo>
                    <a:pt x="1022771" y="279400"/>
                  </a:lnTo>
                  <a:lnTo>
                    <a:pt x="1022648" y="280670"/>
                  </a:lnTo>
                  <a:lnTo>
                    <a:pt x="1019430" y="284480"/>
                  </a:lnTo>
                  <a:lnTo>
                    <a:pt x="1024083" y="284480"/>
                  </a:lnTo>
                  <a:lnTo>
                    <a:pt x="1022513" y="281940"/>
                  </a:lnTo>
                  <a:lnTo>
                    <a:pt x="1024986" y="280670"/>
                  </a:lnTo>
                  <a:lnTo>
                    <a:pt x="1025556" y="279400"/>
                  </a:lnTo>
                  <a:close/>
                </a:path>
                <a:path w="1510029" h="999490">
                  <a:moveTo>
                    <a:pt x="1072121" y="279400"/>
                  </a:moveTo>
                  <a:lnTo>
                    <a:pt x="1028734" y="279400"/>
                  </a:lnTo>
                  <a:lnTo>
                    <a:pt x="1024083" y="284480"/>
                  </a:lnTo>
                  <a:lnTo>
                    <a:pt x="1065608" y="284480"/>
                  </a:lnTo>
                  <a:lnTo>
                    <a:pt x="1068332" y="280670"/>
                  </a:lnTo>
                  <a:lnTo>
                    <a:pt x="1072121" y="279400"/>
                  </a:lnTo>
                  <a:close/>
                </a:path>
                <a:path w="1510029" h="999490">
                  <a:moveTo>
                    <a:pt x="1102909" y="282240"/>
                  </a:moveTo>
                  <a:lnTo>
                    <a:pt x="1101438" y="282568"/>
                  </a:lnTo>
                  <a:lnTo>
                    <a:pt x="1103115" y="283210"/>
                  </a:lnTo>
                  <a:lnTo>
                    <a:pt x="1102909" y="282240"/>
                  </a:lnTo>
                  <a:close/>
                </a:path>
                <a:path w="1510029" h="999490">
                  <a:moveTo>
                    <a:pt x="1102845" y="281940"/>
                  </a:moveTo>
                  <a:lnTo>
                    <a:pt x="1099795" y="281940"/>
                  </a:lnTo>
                  <a:lnTo>
                    <a:pt x="1101438" y="282568"/>
                  </a:lnTo>
                  <a:lnTo>
                    <a:pt x="1102909" y="282240"/>
                  </a:lnTo>
                  <a:lnTo>
                    <a:pt x="1102845" y="281940"/>
                  </a:lnTo>
                  <a:close/>
                </a:path>
                <a:path w="1510029" h="999490">
                  <a:moveTo>
                    <a:pt x="1107418" y="278130"/>
                  </a:moveTo>
                  <a:lnTo>
                    <a:pt x="1103454" y="278130"/>
                  </a:lnTo>
                  <a:lnTo>
                    <a:pt x="1104342" y="281940"/>
                  </a:lnTo>
                  <a:lnTo>
                    <a:pt x="1107418" y="278130"/>
                  </a:lnTo>
                  <a:close/>
                </a:path>
                <a:path w="1510029" h="999490">
                  <a:moveTo>
                    <a:pt x="1111409" y="278936"/>
                  </a:moveTo>
                  <a:lnTo>
                    <a:pt x="1109888" y="279187"/>
                  </a:lnTo>
                  <a:lnTo>
                    <a:pt x="1109629" y="279400"/>
                  </a:lnTo>
                  <a:lnTo>
                    <a:pt x="1107156" y="280670"/>
                  </a:lnTo>
                  <a:lnTo>
                    <a:pt x="1107521" y="281940"/>
                  </a:lnTo>
                  <a:lnTo>
                    <a:pt x="1111409" y="278936"/>
                  </a:lnTo>
                  <a:close/>
                </a:path>
                <a:path w="1510029" h="999490">
                  <a:moveTo>
                    <a:pt x="1021250" y="279400"/>
                  </a:moveTo>
                  <a:lnTo>
                    <a:pt x="1019253" y="280670"/>
                  </a:lnTo>
                  <a:lnTo>
                    <a:pt x="1019911" y="280670"/>
                  </a:lnTo>
                  <a:lnTo>
                    <a:pt x="1021250" y="279400"/>
                  </a:lnTo>
                  <a:close/>
                </a:path>
                <a:path w="1510029" h="999490">
                  <a:moveTo>
                    <a:pt x="1109774" y="276043"/>
                  </a:moveTo>
                  <a:lnTo>
                    <a:pt x="1108600" y="279400"/>
                  </a:lnTo>
                  <a:lnTo>
                    <a:pt x="1109888" y="279187"/>
                  </a:lnTo>
                  <a:lnTo>
                    <a:pt x="1111180" y="278130"/>
                  </a:lnTo>
                  <a:lnTo>
                    <a:pt x="1109774" y="276043"/>
                  </a:lnTo>
                  <a:close/>
                </a:path>
                <a:path w="1510029" h="999490">
                  <a:moveTo>
                    <a:pt x="1131862" y="270510"/>
                  </a:moveTo>
                  <a:lnTo>
                    <a:pt x="1128508" y="271780"/>
                  </a:lnTo>
                  <a:lnTo>
                    <a:pt x="1128165" y="271978"/>
                  </a:lnTo>
                  <a:lnTo>
                    <a:pt x="1131417" y="279400"/>
                  </a:lnTo>
                  <a:lnTo>
                    <a:pt x="1133070" y="274320"/>
                  </a:lnTo>
                  <a:lnTo>
                    <a:pt x="1131926" y="274320"/>
                  </a:lnTo>
                  <a:lnTo>
                    <a:pt x="1130722" y="273050"/>
                  </a:lnTo>
                  <a:lnTo>
                    <a:pt x="1129689" y="273050"/>
                  </a:lnTo>
                  <a:lnTo>
                    <a:pt x="1130663" y="271780"/>
                  </a:lnTo>
                  <a:lnTo>
                    <a:pt x="1132390" y="271780"/>
                  </a:lnTo>
                  <a:lnTo>
                    <a:pt x="1131862" y="270510"/>
                  </a:lnTo>
                  <a:close/>
                </a:path>
                <a:path w="1510029" h="999490">
                  <a:moveTo>
                    <a:pt x="1114098" y="276860"/>
                  </a:moveTo>
                  <a:lnTo>
                    <a:pt x="1111409" y="278936"/>
                  </a:lnTo>
                  <a:lnTo>
                    <a:pt x="1113042" y="278667"/>
                  </a:lnTo>
                  <a:lnTo>
                    <a:pt x="1114098" y="276860"/>
                  </a:lnTo>
                  <a:close/>
                </a:path>
                <a:path w="1510029" h="999490">
                  <a:moveTo>
                    <a:pt x="1028649" y="269240"/>
                  </a:moveTo>
                  <a:lnTo>
                    <a:pt x="1025066" y="271780"/>
                  </a:lnTo>
                  <a:lnTo>
                    <a:pt x="1025126" y="271978"/>
                  </a:lnTo>
                  <a:lnTo>
                    <a:pt x="1024620" y="273050"/>
                  </a:lnTo>
                  <a:lnTo>
                    <a:pt x="1022893" y="274320"/>
                  </a:lnTo>
                  <a:lnTo>
                    <a:pt x="1025644" y="278130"/>
                  </a:lnTo>
                  <a:lnTo>
                    <a:pt x="1028063" y="278130"/>
                  </a:lnTo>
                  <a:lnTo>
                    <a:pt x="1028697" y="277826"/>
                  </a:lnTo>
                  <a:lnTo>
                    <a:pt x="1027781" y="275590"/>
                  </a:lnTo>
                  <a:lnTo>
                    <a:pt x="1030527" y="274320"/>
                  </a:lnTo>
                  <a:lnTo>
                    <a:pt x="1027252" y="274320"/>
                  </a:lnTo>
                  <a:lnTo>
                    <a:pt x="1027458" y="274242"/>
                  </a:lnTo>
                  <a:lnTo>
                    <a:pt x="1028649" y="269240"/>
                  </a:lnTo>
                  <a:close/>
                </a:path>
                <a:path w="1510029" h="999490">
                  <a:moveTo>
                    <a:pt x="1029446" y="277467"/>
                  </a:moveTo>
                  <a:lnTo>
                    <a:pt x="1028697" y="277826"/>
                  </a:lnTo>
                  <a:lnTo>
                    <a:pt x="1028821" y="278130"/>
                  </a:lnTo>
                  <a:lnTo>
                    <a:pt x="1029446" y="277467"/>
                  </a:lnTo>
                  <a:close/>
                </a:path>
                <a:path w="1510029" h="999490">
                  <a:moveTo>
                    <a:pt x="1127679" y="272260"/>
                  </a:moveTo>
                  <a:lnTo>
                    <a:pt x="1124125" y="274320"/>
                  </a:lnTo>
                  <a:lnTo>
                    <a:pt x="1122799" y="278130"/>
                  </a:lnTo>
                  <a:lnTo>
                    <a:pt x="1127679" y="272260"/>
                  </a:lnTo>
                  <a:close/>
                </a:path>
                <a:path w="1510029" h="999490">
                  <a:moveTo>
                    <a:pt x="1033608" y="273050"/>
                  </a:moveTo>
                  <a:lnTo>
                    <a:pt x="1029446" y="277467"/>
                  </a:lnTo>
                  <a:lnTo>
                    <a:pt x="1030712" y="276860"/>
                  </a:lnTo>
                  <a:lnTo>
                    <a:pt x="1034155" y="276860"/>
                  </a:lnTo>
                  <a:lnTo>
                    <a:pt x="1033608" y="273050"/>
                  </a:lnTo>
                  <a:close/>
                </a:path>
                <a:path w="1510029" h="999490">
                  <a:moveTo>
                    <a:pt x="1109933" y="275590"/>
                  </a:moveTo>
                  <a:lnTo>
                    <a:pt x="1109469" y="275590"/>
                  </a:lnTo>
                  <a:lnTo>
                    <a:pt x="1109774" y="276043"/>
                  </a:lnTo>
                  <a:lnTo>
                    <a:pt x="1109933" y="275590"/>
                  </a:lnTo>
                  <a:close/>
                </a:path>
                <a:path w="1510029" h="999490">
                  <a:moveTo>
                    <a:pt x="1027458" y="274242"/>
                  </a:moveTo>
                  <a:lnTo>
                    <a:pt x="1027252" y="274320"/>
                  </a:lnTo>
                  <a:lnTo>
                    <a:pt x="1027440" y="274320"/>
                  </a:lnTo>
                  <a:close/>
                </a:path>
                <a:path w="1510029" h="999490">
                  <a:moveTo>
                    <a:pt x="1035563" y="269240"/>
                  </a:moveTo>
                  <a:lnTo>
                    <a:pt x="1031698" y="269240"/>
                  </a:lnTo>
                  <a:lnTo>
                    <a:pt x="1032380" y="270510"/>
                  </a:lnTo>
                  <a:lnTo>
                    <a:pt x="1030635" y="273050"/>
                  </a:lnTo>
                  <a:lnTo>
                    <a:pt x="1027458" y="274242"/>
                  </a:lnTo>
                  <a:lnTo>
                    <a:pt x="1030527" y="274320"/>
                  </a:lnTo>
                  <a:lnTo>
                    <a:pt x="1033273" y="273050"/>
                  </a:lnTo>
                  <a:lnTo>
                    <a:pt x="1031364" y="273050"/>
                  </a:lnTo>
                  <a:lnTo>
                    <a:pt x="1036721" y="270510"/>
                  </a:lnTo>
                  <a:lnTo>
                    <a:pt x="1035563" y="269240"/>
                  </a:lnTo>
                  <a:close/>
                </a:path>
                <a:path w="1510029" h="999490">
                  <a:moveTo>
                    <a:pt x="1040086" y="270510"/>
                  </a:moveTo>
                  <a:lnTo>
                    <a:pt x="1036199" y="274320"/>
                  </a:lnTo>
                  <a:lnTo>
                    <a:pt x="1037890" y="273050"/>
                  </a:lnTo>
                  <a:lnTo>
                    <a:pt x="1110822" y="273050"/>
                  </a:lnTo>
                  <a:lnTo>
                    <a:pt x="1111266" y="271780"/>
                  </a:lnTo>
                  <a:lnTo>
                    <a:pt x="1042812" y="271780"/>
                  </a:lnTo>
                  <a:lnTo>
                    <a:pt x="1040086" y="270510"/>
                  </a:lnTo>
                  <a:close/>
                </a:path>
                <a:path w="1510029" h="999490">
                  <a:moveTo>
                    <a:pt x="1133483" y="273050"/>
                  </a:moveTo>
                  <a:lnTo>
                    <a:pt x="1131926" y="274320"/>
                  </a:lnTo>
                  <a:lnTo>
                    <a:pt x="1133070" y="274320"/>
                  </a:lnTo>
                  <a:lnTo>
                    <a:pt x="1133483" y="273050"/>
                  </a:lnTo>
                  <a:close/>
                </a:path>
                <a:path w="1510029" h="999490">
                  <a:moveTo>
                    <a:pt x="1119076" y="272443"/>
                  </a:moveTo>
                  <a:lnTo>
                    <a:pt x="1118345" y="273050"/>
                  </a:lnTo>
                  <a:lnTo>
                    <a:pt x="1119315" y="272770"/>
                  </a:lnTo>
                  <a:lnTo>
                    <a:pt x="1119076" y="272443"/>
                  </a:lnTo>
                  <a:close/>
                </a:path>
                <a:path w="1510029" h="999490">
                  <a:moveTo>
                    <a:pt x="1119520" y="272711"/>
                  </a:moveTo>
                  <a:lnTo>
                    <a:pt x="1119315" y="272770"/>
                  </a:lnTo>
                  <a:lnTo>
                    <a:pt x="1119520" y="273050"/>
                  </a:lnTo>
                  <a:lnTo>
                    <a:pt x="1119520" y="272711"/>
                  </a:lnTo>
                  <a:close/>
                </a:path>
                <a:path w="1510029" h="999490">
                  <a:moveTo>
                    <a:pt x="1119522" y="272073"/>
                  </a:moveTo>
                  <a:lnTo>
                    <a:pt x="1119076" y="272443"/>
                  </a:lnTo>
                  <a:lnTo>
                    <a:pt x="1119315" y="272770"/>
                  </a:lnTo>
                  <a:lnTo>
                    <a:pt x="1119520" y="272711"/>
                  </a:lnTo>
                  <a:lnTo>
                    <a:pt x="1119522" y="272073"/>
                  </a:lnTo>
                  <a:close/>
                </a:path>
                <a:path w="1510029" h="999490">
                  <a:moveTo>
                    <a:pt x="1121335" y="268382"/>
                  </a:moveTo>
                  <a:lnTo>
                    <a:pt x="1122937" y="269240"/>
                  </a:lnTo>
                  <a:lnTo>
                    <a:pt x="1119637" y="271978"/>
                  </a:lnTo>
                  <a:lnTo>
                    <a:pt x="1119520" y="272711"/>
                  </a:lnTo>
                  <a:lnTo>
                    <a:pt x="1122751" y="271780"/>
                  </a:lnTo>
                  <a:lnTo>
                    <a:pt x="1121075" y="271780"/>
                  </a:lnTo>
                  <a:lnTo>
                    <a:pt x="1124499" y="269275"/>
                  </a:lnTo>
                  <a:lnTo>
                    <a:pt x="1121335" y="268382"/>
                  </a:lnTo>
                  <a:close/>
                </a:path>
                <a:path w="1510029" h="999490">
                  <a:moveTo>
                    <a:pt x="1119525" y="270510"/>
                  </a:moveTo>
                  <a:lnTo>
                    <a:pt x="1117663" y="270510"/>
                  </a:lnTo>
                  <a:lnTo>
                    <a:pt x="1119076" y="272443"/>
                  </a:lnTo>
                  <a:lnTo>
                    <a:pt x="1119522" y="272073"/>
                  </a:lnTo>
                  <a:lnTo>
                    <a:pt x="1119525" y="270510"/>
                  </a:lnTo>
                  <a:close/>
                </a:path>
                <a:path w="1510029" h="999490">
                  <a:moveTo>
                    <a:pt x="1128078" y="271780"/>
                  </a:moveTo>
                  <a:lnTo>
                    <a:pt x="1127679" y="272260"/>
                  </a:lnTo>
                  <a:lnTo>
                    <a:pt x="1128165" y="271978"/>
                  </a:lnTo>
                  <a:lnTo>
                    <a:pt x="1128078" y="271780"/>
                  </a:lnTo>
                  <a:close/>
                </a:path>
                <a:path w="1510029" h="999490">
                  <a:moveTo>
                    <a:pt x="1069917" y="250190"/>
                  </a:moveTo>
                  <a:lnTo>
                    <a:pt x="1065107" y="254000"/>
                  </a:lnTo>
                  <a:lnTo>
                    <a:pt x="1065596" y="257810"/>
                  </a:lnTo>
                  <a:lnTo>
                    <a:pt x="1062120" y="261620"/>
                  </a:lnTo>
                  <a:lnTo>
                    <a:pt x="1055416" y="265430"/>
                  </a:lnTo>
                  <a:lnTo>
                    <a:pt x="1048373" y="269275"/>
                  </a:lnTo>
                  <a:lnTo>
                    <a:pt x="1042812" y="271780"/>
                  </a:lnTo>
                  <a:lnTo>
                    <a:pt x="1115783" y="271780"/>
                  </a:lnTo>
                  <a:lnTo>
                    <a:pt x="1117663" y="270510"/>
                  </a:lnTo>
                  <a:lnTo>
                    <a:pt x="1119525" y="270510"/>
                  </a:lnTo>
                  <a:lnTo>
                    <a:pt x="1119736" y="269240"/>
                  </a:lnTo>
                  <a:lnTo>
                    <a:pt x="1120450" y="268144"/>
                  </a:lnTo>
                  <a:lnTo>
                    <a:pt x="1119800" y="267970"/>
                  </a:lnTo>
                  <a:lnTo>
                    <a:pt x="1124752" y="265430"/>
                  </a:lnTo>
                  <a:lnTo>
                    <a:pt x="1126636" y="265430"/>
                  </a:lnTo>
                  <a:lnTo>
                    <a:pt x="1127335" y="262890"/>
                  </a:lnTo>
                  <a:lnTo>
                    <a:pt x="1130626" y="262890"/>
                  </a:lnTo>
                  <a:lnTo>
                    <a:pt x="1132206" y="261620"/>
                  </a:lnTo>
                  <a:lnTo>
                    <a:pt x="1134163" y="261620"/>
                  </a:lnTo>
                  <a:lnTo>
                    <a:pt x="1132933" y="259080"/>
                  </a:lnTo>
                  <a:lnTo>
                    <a:pt x="1137180" y="257810"/>
                  </a:lnTo>
                  <a:lnTo>
                    <a:pt x="1140646" y="257810"/>
                  </a:lnTo>
                  <a:lnTo>
                    <a:pt x="1142878" y="256540"/>
                  </a:lnTo>
                  <a:lnTo>
                    <a:pt x="1071417" y="256540"/>
                  </a:lnTo>
                  <a:lnTo>
                    <a:pt x="1069930" y="255270"/>
                  </a:lnTo>
                  <a:lnTo>
                    <a:pt x="1070781" y="254000"/>
                  </a:lnTo>
                  <a:lnTo>
                    <a:pt x="1072860" y="251460"/>
                  </a:lnTo>
                  <a:lnTo>
                    <a:pt x="1069917" y="250190"/>
                  </a:lnTo>
                  <a:close/>
                </a:path>
                <a:path w="1510029" h="999490">
                  <a:moveTo>
                    <a:pt x="1124499" y="269275"/>
                  </a:moveTo>
                  <a:lnTo>
                    <a:pt x="1121075" y="271780"/>
                  </a:lnTo>
                  <a:lnTo>
                    <a:pt x="1123835" y="270226"/>
                  </a:lnTo>
                  <a:lnTo>
                    <a:pt x="1124499" y="269275"/>
                  </a:lnTo>
                  <a:close/>
                </a:path>
                <a:path w="1510029" h="999490">
                  <a:moveTo>
                    <a:pt x="1123835" y="270226"/>
                  </a:moveTo>
                  <a:lnTo>
                    <a:pt x="1121075" y="271780"/>
                  </a:lnTo>
                  <a:lnTo>
                    <a:pt x="1122751" y="271780"/>
                  </a:lnTo>
                  <a:lnTo>
                    <a:pt x="1123835" y="270226"/>
                  </a:lnTo>
                  <a:close/>
                </a:path>
                <a:path w="1510029" h="999490">
                  <a:moveTo>
                    <a:pt x="1130626" y="262890"/>
                  </a:moveTo>
                  <a:lnTo>
                    <a:pt x="1127335" y="262890"/>
                  </a:lnTo>
                  <a:lnTo>
                    <a:pt x="1126642" y="266164"/>
                  </a:lnTo>
                  <a:lnTo>
                    <a:pt x="1128019" y="266700"/>
                  </a:lnTo>
                  <a:lnTo>
                    <a:pt x="1126283" y="267970"/>
                  </a:lnTo>
                  <a:lnTo>
                    <a:pt x="1126172" y="268382"/>
                  </a:lnTo>
                  <a:lnTo>
                    <a:pt x="1125452" y="271780"/>
                  </a:lnTo>
                  <a:lnTo>
                    <a:pt x="1130660" y="269275"/>
                  </a:lnTo>
                  <a:lnTo>
                    <a:pt x="1130715" y="267970"/>
                  </a:lnTo>
                  <a:lnTo>
                    <a:pt x="1131314" y="266700"/>
                  </a:lnTo>
                  <a:lnTo>
                    <a:pt x="1133040" y="266700"/>
                  </a:lnTo>
                  <a:lnTo>
                    <a:pt x="1132500" y="264160"/>
                  </a:lnTo>
                  <a:lnTo>
                    <a:pt x="1130626" y="262890"/>
                  </a:lnTo>
                  <a:close/>
                </a:path>
                <a:path w="1510029" h="999490">
                  <a:moveTo>
                    <a:pt x="1125849" y="268287"/>
                  </a:moveTo>
                  <a:lnTo>
                    <a:pt x="1124499" y="269275"/>
                  </a:lnTo>
                  <a:lnTo>
                    <a:pt x="1123835" y="270226"/>
                  </a:lnTo>
                  <a:lnTo>
                    <a:pt x="1125587" y="269240"/>
                  </a:lnTo>
                  <a:lnTo>
                    <a:pt x="1125849" y="268287"/>
                  </a:lnTo>
                  <a:close/>
                </a:path>
                <a:path w="1510029" h="999490">
                  <a:moveTo>
                    <a:pt x="1120564" y="267970"/>
                  </a:moveTo>
                  <a:lnTo>
                    <a:pt x="1120450" y="268144"/>
                  </a:lnTo>
                  <a:lnTo>
                    <a:pt x="1121335" y="268382"/>
                  </a:lnTo>
                  <a:lnTo>
                    <a:pt x="1120564" y="267970"/>
                  </a:lnTo>
                  <a:close/>
                </a:path>
                <a:path w="1510029" h="999490">
                  <a:moveTo>
                    <a:pt x="1126454" y="266091"/>
                  </a:moveTo>
                  <a:lnTo>
                    <a:pt x="1125849" y="268287"/>
                  </a:lnTo>
                  <a:lnTo>
                    <a:pt x="1126255" y="267990"/>
                  </a:lnTo>
                  <a:lnTo>
                    <a:pt x="1126642" y="266164"/>
                  </a:lnTo>
                  <a:lnTo>
                    <a:pt x="1126454" y="266091"/>
                  </a:lnTo>
                  <a:close/>
                </a:path>
                <a:path w="1510029" h="999490">
                  <a:moveTo>
                    <a:pt x="1126636" y="265430"/>
                  </a:moveTo>
                  <a:lnTo>
                    <a:pt x="1124752" y="265430"/>
                  </a:lnTo>
                  <a:lnTo>
                    <a:pt x="1126454" y="266091"/>
                  </a:lnTo>
                  <a:lnTo>
                    <a:pt x="1126636" y="265430"/>
                  </a:lnTo>
                  <a:close/>
                </a:path>
                <a:path w="1510029" h="999490">
                  <a:moveTo>
                    <a:pt x="1134163" y="261620"/>
                  </a:moveTo>
                  <a:lnTo>
                    <a:pt x="1132206" y="261620"/>
                  </a:lnTo>
                  <a:lnTo>
                    <a:pt x="1136007" y="265430"/>
                  </a:lnTo>
                  <a:lnTo>
                    <a:pt x="1134163" y="261620"/>
                  </a:lnTo>
                  <a:close/>
                </a:path>
                <a:path w="1510029" h="999490">
                  <a:moveTo>
                    <a:pt x="1138633" y="260066"/>
                  </a:moveTo>
                  <a:lnTo>
                    <a:pt x="1134455" y="261620"/>
                  </a:lnTo>
                  <a:lnTo>
                    <a:pt x="1137229" y="264160"/>
                  </a:lnTo>
                  <a:lnTo>
                    <a:pt x="1138633" y="260066"/>
                  </a:lnTo>
                  <a:close/>
                </a:path>
                <a:path w="1510029" h="999490">
                  <a:moveTo>
                    <a:pt x="1145468" y="257810"/>
                  </a:moveTo>
                  <a:lnTo>
                    <a:pt x="1139407" y="257810"/>
                  </a:lnTo>
                  <a:lnTo>
                    <a:pt x="1144165" y="260350"/>
                  </a:lnTo>
                  <a:lnTo>
                    <a:pt x="1145468" y="257810"/>
                  </a:lnTo>
                  <a:close/>
                </a:path>
                <a:path w="1510029" h="999490">
                  <a:moveTo>
                    <a:pt x="1139193" y="258432"/>
                  </a:moveTo>
                  <a:lnTo>
                    <a:pt x="1138633" y="260066"/>
                  </a:lnTo>
                  <a:lnTo>
                    <a:pt x="1141286" y="259080"/>
                  </a:lnTo>
                  <a:lnTo>
                    <a:pt x="1139193" y="258432"/>
                  </a:lnTo>
                  <a:close/>
                </a:path>
                <a:path w="1510029" h="999490">
                  <a:moveTo>
                    <a:pt x="1139407" y="257810"/>
                  </a:moveTo>
                  <a:lnTo>
                    <a:pt x="1137180" y="257810"/>
                  </a:lnTo>
                  <a:lnTo>
                    <a:pt x="1139193" y="258432"/>
                  </a:lnTo>
                  <a:lnTo>
                    <a:pt x="1139407" y="257810"/>
                  </a:lnTo>
                  <a:close/>
                </a:path>
                <a:path w="1510029" h="999490">
                  <a:moveTo>
                    <a:pt x="1082921" y="243840"/>
                  </a:moveTo>
                  <a:lnTo>
                    <a:pt x="1077763" y="243840"/>
                  </a:lnTo>
                  <a:lnTo>
                    <a:pt x="1080479" y="247650"/>
                  </a:lnTo>
                  <a:lnTo>
                    <a:pt x="1077478" y="250190"/>
                  </a:lnTo>
                  <a:lnTo>
                    <a:pt x="1071417" y="256540"/>
                  </a:lnTo>
                  <a:lnTo>
                    <a:pt x="1142878" y="256540"/>
                  </a:lnTo>
                  <a:lnTo>
                    <a:pt x="1149027" y="253040"/>
                  </a:lnTo>
                  <a:lnTo>
                    <a:pt x="1148257" y="250190"/>
                  </a:lnTo>
                  <a:lnTo>
                    <a:pt x="1155964" y="250190"/>
                  </a:lnTo>
                  <a:lnTo>
                    <a:pt x="1154530" y="247650"/>
                  </a:lnTo>
                  <a:lnTo>
                    <a:pt x="1082394" y="247650"/>
                  </a:lnTo>
                  <a:lnTo>
                    <a:pt x="1079991" y="245110"/>
                  </a:lnTo>
                  <a:lnTo>
                    <a:pt x="1082921" y="243840"/>
                  </a:lnTo>
                  <a:close/>
                </a:path>
                <a:path w="1510029" h="999490">
                  <a:moveTo>
                    <a:pt x="1063002" y="247650"/>
                  </a:moveTo>
                  <a:lnTo>
                    <a:pt x="1060218" y="248920"/>
                  </a:lnTo>
                  <a:lnTo>
                    <a:pt x="1057869" y="248920"/>
                  </a:lnTo>
                  <a:lnTo>
                    <a:pt x="1050909" y="255270"/>
                  </a:lnTo>
                  <a:lnTo>
                    <a:pt x="1059228" y="255270"/>
                  </a:lnTo>
                  <a:lnTo>
                    <a:pt x="1059909" y="255005"/>
                  </a:lnTo>
                  <a:lnTo>
                    <a:pt x="1061182" y="250190"/>
                  </a:lnTo>
                  <a:lnTo>
                    <a:pt x="1064107" y="250190"/>
                  </a:lnTo>
                  <a:lnTo>
                    <a:pt x="1063002" y="247650"/>
                  </a:lnTo>
                  <a:close/>
                </a:path>
                <a:path w="1510029" h="999490">
                  <a:moveTo>
                    <a:pt x="1062498" y="254000"/>
                  </a:moveTo>
                  <a:lnTo>
                    <a:pt x="1059909" y="255005"/>
                  </a:lnTo>
                  <a:lnTo>
                    <a:pt x="1059839" y="255270"/>
                  </a:lnTo>
                  <a:lnTo>
                    <a:pt x="1062498" y="254000"/>
                  </a:lnTo>
                  <a:close/>
                </a:path>
                <a:path w="1510029" h="999490">
                  <a:moveTo>
                    <a:pt x="1155964" y="250190"/>
                  </a:moveTo>
                  <a:lnTo>
                    <a:pt x="1148257" y="250190"/>
                  </a:lnTo>
                  <a:lnTo>
                    <a:pt x="1149573" y="252730"/>
                  </a:lnTo>
                  <a:lnTo>
                    <a:pt x="1149027" y="253040"/>
                  </a:lnTo>
                  <a:lnTo>
                    <a:pt x="1149286" y="254000"/>
                  </a:lnTo>
                  <a:lnTo>
                    <a:pt x="1150260" y="251460"/>
                  </a:lnTo>
                  <a:lnTo>
                    <a:pt x="1156681" y="251460"/>
                  </a:lnTo>
                  <a:lnTo>
                    <a:pt x="1155964" y="250190"/>
                  </a:lnTo>
                  <a:close/>
                </a:path>
                <a:path w="1510029" h="999490">
                  <a:moveTo>
                    <a:pt x="1148257" y="250190"/>
                  </a:moveTo>
                  <a:lnTo>
                    <a:pt x="1149027" y="253040"/>
                  </a:lnTo>
                  <a:lnTo>
                    <a:pt x="1149573" y="252730"/>
                  </a:lnTo>
                  <a:lnTo>
                    <a:pt x="1148257" y="250190"/>
                  </a:lnTo>
                  <a:close/>
                </a:path>
                <a:path w="1510029" h="999490">
                  <a:moveTo>
                    <a:pt x="1074771" y="246380"/>
                  </a:moveTo>
                  <a:lnTo>
                    <a:pt x="1071661" y="246380"/>
                  </a:lnTo>
                  <a:lnTo>
                    <a:pt x="1072766" y="248920"/>
                  </a:lnTo>
                  <a:lnTo>
                    <a:pt x="1074070" y="250190"/>
                  </a:lnTo>
                  <a:lnTo>
                    <a:pt x="1077113" y="248920"/>
                  </a:lnTo>
                  <a:lnTo>
                    <a:pt x="1076530" y="247650"/>
                  </a:lnTo>
                  <a:lnTo>
                    <a:pt x="1074771" y="246380"/>
                  </a:lnTo>
                  <a:close/>
                </a:path>
                <a:path w="1510029" h="999490">
                  <a:moveTo>
                    <a:pt x="1073504" y="245465"/>
                  </a:moveTo>
                  <a:lnTo>
                    <a:pt x="1068296" y="247650"/>
                  </a:lnTo>
                  <a:lnTo>
                    <a:pt x="1069318" y="248920"/>
                  </a:lnTo>
                  <a:lnTo>
                    <a:pt x="1070540" y="248920"/>
                  </a:lnTo>
                  <a:lnTo>
                    <a:pt x="1071661" y="246380"/>
                  </a:lnTo>
                  <a:lnTo>
                    <a:pt x="1074771" y="246380"/>
                  </a:lnTo>
                  <a:lnTo>
                    <a:pt x="1073504" y="245465"/>
                  </a:lnTo>
                  <a:close/>
                </a:path>
                <a:path w="1510029" h="999490">
                  <a:moveTo>
                    <a:pt x="1092377" y="238760"/>
                  </a:moveTo>
                  <a:lnTo>
                    <a:pt x="1087239" y="242570"/>
                  </a:lnTo>
                  <a:lnTo>
                    <a:pt x="1086646" y="245110"/>
                  </a:lnTo>
                  <a:lnTo>
                    <a:pt x="1082394" y="247650"/>
                  </a:lnTo>
                  <a:lnTo>
                    <a:pt x="1105568" y="247650"/>
                  </a:lnTo>
                  <a:lnTo>
                    <a:pt x="1106932" y="243840"/>
                  </a:lnTo>
                  <a:lnTo>
                    <a:pt x="1089847" y="243840"/>
                  </a:lnTo>
                  <a:lnTo>
                    <a:pt x="1093812" y="242570"/>
                  </a:lnTo>
                  <a:lnTo>
                    <a:pt x="1094634" y="241300"/>
                  </a:lnTo>
                  <a:lnTo>
                    <a:pt x="1092377" y="238760"/>
                  </a:lnTo>
                  <a:close/>
                </a:path>
                <a:path w="1510029" h="999490">
                  <a:moveTo>
                    <a:pt x="1110119" y="246380"/>
                  </a:moveTo>
                  <a:lnTo>
                    <a:pt x="1105568" y="247650"/>
                  </a:lnTo>
                  <a:lnTo>
                    <a:pt x="1112212" y="247650"/>
                  </a:lnTo>
                  <a:lnTo>
                    <a:pt x="1111209" y="246594"/>
                  </a:lnTo>
                  <a:lnTo>
                    <a:pt x="1110119" y="246380"/>
                  </a:lnTo>
                  <a:close/>
                </a:path>
                <a:path w="1510029" h="999490">
                  <a:moveTo>
                    <a:pt x="1111209" y="246594"/>
                  </a:moveTo>
                  <a:lnTo>
                    <a:pt x="1112212" y="247650"/>
                  </a:lnTo>
                  <a:lnTo>
                    <a:pt x="1112982" y="246942"/>
                  </a:lnTo>
                  <a:lnTo>
                    <a:pt x="1111209" y="246594"/>
                  </a:lnTo>
                  <a:close/>
                </a:path>
                <a:path w="1510029" h="999490">
                  <a:moveTo>
                    <a:pt x="1112982" y="246942"/>
                  </a:moveTo>
                  <a:lnTo>
                    <a:pt x="1112212" y="247650"/>
                  </a:lnTo>
                  <a:lnTo>
                    <a:pt x="1116582" y="247650"/>
                  </a:lnTo>
                  <a:lnTo>
                    <a:pt x="1112982" y="246942"/>
                  </a:lnTo>
                  <a:close/>
                </a:path>
                <a:path w="1510029" h="999490">
                  <a:moveTo>
                    <a:pt x="1160569" y="242570"/>
                  </a:moveTo>
                  <a:lnTo>
                    <a:pt x="1117738" y="242570"/>
                  </a:lnTo>
                  <a:lnTo>
                    <a:pt x="1116582" y="247650"/>
                  </a:lnTo>
                  <a:lnTo>
                    <a:pt x="1154530" y="247650"/>
                  </a:lnTo>
                  <a:lnTo>
                    <a:pt x="1153814" y="246380"/>
                  </a:lnTo>
                  <a:lnTo>
                    <a:pt x="1161403" y="246380"/>
                  </a:lnTo>
                  <a:lnTo>
                    <a:pt x="1160569" y="242570"/>
                  </a:lnTo>
                  <a:close/>
                </a:path>
                <a:path w="1510029" h="999490">
                  <a:moveTo>
                    <a:pt x="1117738" y="242570"/>
                  </a:moveTo>
                  <a:lnTo>
                    <a:pt x="1107387" y="242570"/>
                  </a:lnTo>
                  <a:lnTo>
                    <a:pt x="1111209" y="246594"/>
                  </a:lnTo>
                  <a:lnTo>
                    <a:pt x="1112982" y="246942"/>
                  </a:lnTo>
                  <a:lnTo>
                    <a:pt x="1117738" y="242570"/>
                  </a:lnTo>
                  <a:close/>
                </a:path>
                <a:path w="1510029" h="999490">
                  <a:moveTo>
                    <a:pt x="1139742" y="236220"/>
                  </a:moveTo>
                  <a:lnTo>
                    <a:pt x="1138097" y="237490"/>
                  </a:lnTo>
                  <a:lnTo>
                    <a:pt x="1136070" y="237490"/>
                  </a:lnTo>
                  <a:lnTo>
                    <a:pt x="1136846" y="238760"/>
                  </a:lnTo>
                  <a:lnTo>
                    <a:pt x="1132658" y="241300"/>
                  </a:lnTo>
                  <a:lnTo>
                    <a:pt x="1160291" y="241300"/>
                  </a:lnTo>
                  <a:lnTo>
                    <a:pt x="1161742" y="242570"/>
                  </a:lnTo>
                  <a:lnTo>
                    <a:pt x="1163693" y="242570"/>
                  </a:lnTo>
                  <a:lnTo>
                    <a:pt x="1165179" y="243840"/>
                  </a:lnTo>
                  <a:lnTo>
                    <a:pt x="1162077" y="245110"/>
                  </a:lnTo>
                  <a:lnTo>
                    <a:pt x="1163571" y="246380"/>
                  </a:lnTo>
                  <a:lnTo>
                    <a:pt x="1167758" y="243840"/>
                  </a:lnTo>
                  <a:lnTo>
                    <a:pt x="1168714" y="240030"/>
                  </a:lnTo>
                  <a:lnTo>
                    <a:pt x="1141787" y="240030"/>
                  </a:lnTo>
                  <a:lnTo>
                    <a:pt x="1139254" y="238760"/>
                  </a:lnTo>
                  <a:lnTo>
                    <a:pt x="1139742" y="236220"/>
                  </a:lnTo>
                  <a:close/>
                </a:path>
                <a:path w="1510029" h="999490">
                  <a:moveTo>
                    <a:pt x="1074093" y="244820"/>
                  </a:moveTo>
                  <a:lnTo>
                    <a:pt x="1073011" y="245110"/>
                  </a:lnTo>
                  <a:lnTo>
                    <a:pt x="1073504" y="245465"/>
                  </a:lnTo>
                  <a:lnTo>
                    <a:pt x="1074351" y="245110"/>
                  </a:lnTo>
                  <a:lnTo>
                    <a:pt x="1074093" y="244820"/>
                  </a:lnTo>
                  <a:close/>
                </a:path>
                <a:path w="1510029" h="999490">
                  <a:moveTo>
                    <a:pt x="1077493" y="240030"/>
                  </a:moveTo>
                  <a:lnTo>
                    <a:pt x="1073217" y="243840"/>
                  </a:lnTo>
                  <a:lnTo>
                    <a:pt x="1074093" y="244820"/>
                  </a:lnTo>
                  <a:lnTo>
                    <a:pt x="1077763" y="243840"/>
                  </a:lnTo>
                  <a:lnTo>
                    <a:pt x="1082921" y="243840"/>
                  </a:lnTo>
                  <a:lnTo>
                    <a:pt x="1079936" y="241300"/>
                  </a:lnTo>
                  <a:lnTo>
                    <a:pt x="1077857" y="241300"/>
                  </a:lnTo>
                  <a:lnTo>
                    <a:pt x="1077493" y="240030"/>
                  </a:lnTo>
                  <a:close/>
                </a:path>
                <a:path w="1510029" h="999490">
                  <a:moveTo>
                    <a:pt x="1091923" y="226060"/>
                  </a:moveTo>
                  <a:lnTo>
                    <a:pt x="1091887" y="227330"/>
                  </a:lnTo>
                  <a:lnTo>
                    <a:pt x="1091101" y="229870"/>
                  </a:lnTo>
                  <a:lnTo>
                    <a:pt x="1089356" y="231140"/>
                  </a:lnTo>
                  <a:lnTo>
                    <a:pt x="1093481" y="232410"/>
                  </a:lnTo>
                  <a:lnTo>
                    <a:pt x="1098442" y="243840"/>
                  </a:lnTo>
                  <a:lnTo>
                    <a:pt x="1106932" y="243840"/>
                  </a:lnTo>
                  <a:lnTo>
                    <a:pt x="1107387" y="242570"/>
                  </a:lnTo>
                  <a:lnTo>
                    <a:pt x="1160569" y="242570"/>
                  </a:lnTo>
                  <a:lnTo>
                    <a:pt x="1160291" y="241300"/>
                  </a:lnTo>
                  <a:lnTo>
                    <a:pt x="1132658" y="241300"/>
                  </a:lnTo>
                  <a:lnTo>
                    <a:pt x="1131806" y="240030"/>
                  </a:lnTo>
                  <a:lnTo>
                    <a:pt x="1129874" y="240030"/>
                  </a:lnTo>
                  <a:lnTo>
                    <a:pt x="1129121" y="238760"/>
                  </a:lnTo>
                  <a:lnTo>
                    <a:pt x="1097658" y="238760"/>
                  </a:lnTo>
                  <a:lnTo>
                    <a:pt x="1098528" y="237490"/>
                  </a:lnTo>
                  <a:lnTo>
                    <a:pt x="1094120" y="228600"/>
                  </a:lnTo>
                  <a:lnTo>
                    <a:pt x="1091923" y="226060"/>
                  </a:lnTo>
                  <a:close/>
                </a:path>
                <a:path w="1510029" h="999490">
                  <a:moveTo>
                    <a:pt x="1132172" y="237490"/>
                  </a:moveTo>
                  <a:lnTo>
                    <a:pt x="1130472" y="237490"/>
                  </a:lnTo>
                  <a:lnTo>
                    <a:pt x="1130872" y="238760"/>
                  </a:lnTo>
                  <a:lnTo>
                    <a:pt x="1131566" y="240030"/>
                  </a:lnTo>
                  <a:lnTo>
                    <a:pt x="1132172" y="237490"/>
                  </a:lnTo>
                  <a:close/>
                </a:path>
                <a:path w="1510029" h="999490">
                  <a:moveTo>
                    <a:pt x="1158937" y="233680"/>
                  </a:moveTo>
                  <a:lnTo>
                    <a:pt x="1147102" y="233680"/>
                  </a:lnTo>
                  <a:lnTo>
                    <a:pt x="1148482" y="236220"/>
                  </a:lnTo>
                  <a:lnTo>
                    <a:pt x="1141787" y="240030"/>
                  </a:lnTo>
                  <a:lnTo>
                    <a:pt x="1168714" y="240030"/>
                  </a:lnTo>
                  <a:lnTo>
                    <a:pt x="1159315" y="238760"/>
                  </a:lnTo>
                  <a:lnTo>
                    <a:pt x="1166522" y="234950"/>
                  </a:lnTo>
                  <a:lnTo>
                    <a:pt x="1159443" y="234950"/>
                  </a:lnTo>
                  <a:lnTo>
                    <a:pt x="1158937" y="233680"/>
                  </a:lnTo>
                  <a:close/>
                </a:path>
                <a:path w="1510029" h="999490">
                  <a:moveTo>
                    <a:pt x="1173924" y="237490"/>
                  </a:moveTo>
                  <a:lnTo>
                    <a:pt x="1174648" y="240030"/>
                  </a:lnTo>
                  <a:lnTo>
                    <a:pt x="1179024" y="240030"/>
                  </a:lnTo>
                  <a:lnTo>
                    <a:pt x="1179456" y="238760"/>
                  </a:lnTo>
                  <a:lnTo>
                    <a:pt x="1179241" y="238760"/>
                  </a:lnTo>
                  <a:lnTo>
                    <a:pt x="1173924" y="237490"/>
                  </a:lnTo>
                  <a:close/>
                </a:path>
                <a:path w="1510029" h="999490">
                  <a:moveTo>
                    <a:pt x="1105627" y="229870"/>
                  </a:moveTo>
                  <a:lnTo>
                    <a:pt x="1100395" y="232410"/>
                  </a:lnTo>
                  <a:lnTo>
                    <a:pt x="1103238" y="236220"/>
                  </a:lnTo>
                  <a:lnTo>
                    <a:pt x="1097658" y="238760"/>
                  </a:lnTo>
                  <a:lnTo>
                    <a:pt x="1129121" y="238760"/>
                  </a:lnTo>
                  <a:lnTo>
                    <a:pt x="1130472" y="237490"/>
                  </a:lnTo>
                  <a:lnTo>
                    <a:pt x="1132172" y="237490"/>
                  </a:lnTo>
                  <a:lnTo>
                    <a:pt x="1133384" y="232410"/>
                  </a:lnTo>
                  <a:lnTo>
                    <a:pt x="1109300" y="232410"/>
                  </a:lnTo>
                  <a:lnTo>
                    <a:pt x="1108155" y="231140"/>
                  </a:lnTo>
                  <a:lnTo>
                    <a:pt x="1106215" y="231140"/>
                  </a:lnTo>
                  <a:lnTo>
                    <a:pt x="1105627" y="229870"/>
                  </a:lnTo>
                  <a:close/>
                </a:path>
                <a:path w="1510029" h="999490">
                  <a:moveTo>
                    <a:pt x="1180750" y="234950"/>
                  </a:moveTo>
                  <a:lnTo>
                    <a:pt x="1177607" y="234950"/>
                  </a:lnTo>
                  <a:lnTo>
                    <a:pt x="1179241" y="238760"/>
                  </a:lnTo>
                  <a:lnTo>
                    <a:pt x="1179456" y="238760"/>
                  </a:lnTo>
                  <a:lnTo>
                    <a:pt x="1180750" y="234950"/>
                  </a:lnTo>
                  <a:close/>
                </a:path>
                <a:path w="1510029" h="999490">
                  <a:moveTo>
                    <a:pt x="1138848" y="232410"/>
                  </a:moveTo>
                  <a:lnTo>
                    <a:pt x="1136293" y="234950"/>
                  </a:lnTo>
                  <a:lnTo>
                    <a:pt x="1137803" y="236220"/>
                  </a:lnTo>
                  <a:lnTo>
                    <a:pt x="1133838" y="236220"/>
                  </a:lnTo>
                  <a:lnTo>
                    <a:pt x="1134936" y="237490"/>
                  </a:lnTo>
                  <a:lnTo>
                    <a:pt x="1138097" y="237490"/>
                  </a:lnTo>
                  <a:lnTo>
                    <a:pt x="1137890" y="233680"/>
                  </a:lnTo>
                  <a:lnTo>
                    <a:pt x="1139617" y="233680"/>
                  </a:lnTo>
                  <a:lnTo>
                    <a:pt x="1138848" y="232410"/>
                  </a:lnTo>
                  <a:close/>
                </a:path>
                <a:path w="1510029" h="999490">
                  <a:moveTo>
                    <a:pt x="1181272" y="233680"/>
                  </a:moveTo>
                  <a:lnTo>
                    <a:pt x="1168924" y="233680"/>
                  </a:lnTo>
                  <a:lnTo>
                    <a:pt x="1170064" y="237490"/>
                  </a:lnTo>
                  <a:lnTo>
                    <a:pt x="1174229" y="236220"/>
                  </a:lnTo>
                  <a:lnTo>
                    <a:pt x="1177607" y="234950"/>
                  </a:lnTo>
                  <a:lnTo>
                    <a:pt x="1180750" y="234950"/>
                  </a:lnTo>
                  <a:lnTo>
                    <a:pt x="1181272" y="233680"/>
                  </a:lnTo>
                  <a:close/>
                </a:path>
                <a:path w="1510029" h="999490">
                  <a:moveTo>
                    <a:pt x="1140310" y="233376"/>
                  </a:moveTo>
                  <a:lnTo>
                    <a:pt x="1139617" y="233680"/>
                  </a:lnTo>
                  <a:lnTo>
                    <a:pt x="1139277" y="233680"/>
                  </a:lnTo>
                  <a:lnTo>
                    <a:pt x="1139642" y="234950"/>
                  </a:lnTo>
                  <a:lnTo>
                    <a:pt x="1140470" y="234950"/>
                  </a:lnTo>
                  <a:lnTo>
                    <a:pt x="1141009" y="234279"/>
                  </a:lnTo>
                  <a:lnTo>
                    <a:pt x="1140310" y="233376"/>
                  </a:lnTo>
                  <a:close/>
                </a:path>
                <a:path w="1510029" h="999490">
                  <a:moveTo>
                    <a:pt x="1158430" y="232410"/>
                  </a:moveTo>
                  <a:lnTo>
                    <a:pt x="1142513" y="232410"/>
                  </a:lnTo>
                  <a:lnTo>
                    <a:pt x="1141009" y="234279"/>
                  </a:lnTo>
                  <a:lnTo>
                    <a:pt x="1141526" y="234950"/>
                  </a:lnTo>
                  <a:lnTo>
                    <a:pt x="1147102" y="233680"/>
                  </a:lnTo>
                  <a:lnTo>
                    <a:pt x="1158937" y="233680"/>
                  </a:lnTo>
                  <a:lnTo>
                    <a:pt x="1158430" y="232410"/>
                  </a:lnTo>
                  <a:close/>
                </a:path>
                <a:path w="1510029" h="999490">
                  <a:moveTo>
                    <a:pt x="1191205" y="227330"/>
                  </a:moveTo>
                  <a:lnTo>
                    <a:pt x="1161186" y="227330"/>
                  </a:lnTo>
                  <a:lnTo>
                    <a:pt x="1160769" y="229870"/>
                  </a:lnTo>
                  <a:lnTo>
                    <a:pt x="1158509" y="231140"/>
                  </a:lnTo>
                  <a:lnTo>
                    <a:pt x="1159972" y="232410"/>
                  </a:lnTo>
                  <a:lnTo>
                    <a:pt x="1159443" y="234950"/>
                  </a:lnTo>
                  <a:lnTo>
                    <a:pt x="1166522" y="234950"/>
                  </a:lnTo>
                  <a:lnTo>
                    <a:pt x="1168924" y="233680"/>
                  </a:lnTo>
                  <a:lnTo>
                    <a:pt x="1181272" y="233680"/>
                  </a:lnTo>
                  <a:lnTo>
                    <a:pt x="1181794" y="232410"/>
                  </a:lnTo>
                  <a:lnTo>
                    <a:pt x="1188010" y="231140"/>
                  </a:lnTo>
                  <a:lnTo>
                    <a:pt x="1191205" y="227330"/>
                  </a:lnTo>
                  <a:close/>
                </a:path>
                <a:path w="1510029" h="999490">
                  <a:moveTo>
                    <a:pt x="1142513" y="232410"/>
                  </a:moveTo>
                  <a:lnTo>
                    <a:pt x="1140310" y="233376"/>
                  </a:lnTo>
                  <a:lnTo>
                    <a:pt x="1141009" y="234279"/>
                  </a:lnTo>
                  <a:lnTo>
                    <a:pt x="1142513" y="232410"/>
                  </a:lnTo>
                  <a:close/>
                </a:path>
                <a:path w="1510029" h="999490">
                  <a:moveTo>
                    <a:pt x="1142765" y="226060"/>
                  </a:moveTo>
                  <a:lnTo>
                    <a:pt x="1142201" y="226060"/>
                  </a:lnTo>
                  <a:lnTo>
                    <a:pt x="1138001" y="229539"/>
                  </a:lnTo>
                  <a:lnTo>
                    <a:pt x="1139858" y="229870"/>
                  </a:lnTo>
                  <a:lnTo>
                    <a:pt x="1138127" y="230549"/>
                  </a:lnTo>
                  <a:lnTo>
                    <a:pt x="1140310" y="233376"/>
                  </a:lnTo>
                  <a:lnTo>
                    <a:pt x="1142513" y="232410"/>
                  </a:lnTo>
                  <a:lnTo>
                    <a:pt x="1158430" y="232410"/>
                  </a:lnTo>
                  <a:lnTo>
                    <a:pt x="1157923" y="231140"/>
                  </a:lnTo>
                  <a:lnTo>
                    <a:pt x="1146008" y="231140"/>
                  </a:lnTo>
                  <a:lnTo>
                    <a:pt x="1145232" y="229870"/>
                  </a:lnTo>
                  <a:lnTo>
                    <a:pt x="1142900" y="229870"/>
                  </a:lnTo>
                  <a:lnTo>
                    <a:pt x="1142500" y="228600"/>
                  </a:lnTo>
                  <a:lnTo>
                    <a:pt x="1141771" y="228600"/>
                  </a:lnTo>
                  <a:lnTo>
                    <a:pt x="1141619" y="227330"/>
                  </a:lnTo>
                  <a:lnTo>
                    <a:pt x="1142765" y="226060"/>
                  </a:lnTo>
                  <a:close/>
                </a:path>
                <a:path w="1510029" h="999490">
                  <a:moveTo>
                    <a:pt x="1110075" y="222480"/>
                  </a:moveTo>
                  <a:lnTo>
                    <a:pt x="1112627" y="229539"/>
                  </a:lnTo>
                  <a:lnTo>
                    <a:pt x="1112621" y="229962"/>
                  </a:lnTo>
                  <a:lnTo>
                    <a:pt x="1109300" y="232410"/>
                  </a:lnTo>
                  <a:lnTo>
                    <a:pt x="1133384" y="232410"/>
                  </a:lnTo>
                  <a:lnTo>
                    <a:pt x="1138127" y="230549"/>
                  </a:lnTo>
                  <a:lnTo>
                    <a:pt x="1137602" y="229870"/>
                  </a:lnTo>
                  <a:lnTo>
                    <a:pt x="1138001" y="229539"/>
                  </a:lnTo>
                  <a:lnTo>
                    <a:pt x="1132732" y="228600"/>
                  </a:lnTo>
                  <a:lnTo>
                    <a:pt x="1138706" y="228600"/>
                  </a:lnTo>
                  <a:lnTo>
                    <a:pt x="1139113" y="227330"/>
                  </a:lnTo>
                  <a:lnTo>
                    <a:pt x="1113745" y="227330"/>
                  </a:lnTo>
                  <a:lnTo>
                    <a:pt x="1110644" y="222656"/>
                  </a:lnTo>
                  <a:lnTo>
                    <a:pt x="1110075" y="222480"/>
                  </a:lnTo>
                  <a:close/>
                </a:path>
                <a:path w="1510029" h="999490">
                  <a:moveTo>
                    <a:pt x="1152984" y="226060"/>
                  </a:moveTo>
                  <a:lnTo>
                    <a:pt x="1146524" y="226060"/>
                  </a:lnTo>
                  <a:lnTo>
                    <a:pt x="1146261" y="226275"/>
                  </a:lnTo>
                  <a:lnTo>
                    <a:pt x="1151869" y="227330"/>
                  </a:lnTo>
                  <a:lnTo>
                    <a:pt x="1146008" y="231140"/>
                  </a:lnTo>
                  <a:lnTo>
                    <a:pt x="1151718" y="231140"/>
                  </a:lnTo>
                  <a:lnTo>
                    <a:pt x="1150452" y="229870"/>
                  </a:lnTo>
                  <a:lnTo>
                    <a:pt x="1152398" y="227330"/>
                  </a:lnTo>
                  <a:lnTo>
                    <a:pt x="1152984" y="226060"/>
                  </a:lnTo>
                  <a:close/>
                </a:path>
                <a:path w="1510029" h="999490">
                  <a:moveTo>
                    <a:pt x="1154812" y="225786"/>
                  </a:moveTo>
                  <a:lnTo>
                    <a:pt x="1151718" y="231140"/>
                  </a:lnTo>
                  <a:lnTo>
                    <a:pt x="1155783" y="231140"/>
                  </a:lnTo>
                  <a:lnTo>
                    <a:pt x="1156723" y="228134"/>
                  </a:lnTo>
                  <a:lnTo>
                    <a:pt x="1156402" y="227330"/>
                  </a:lnTo>
                  <a:lnTo>
                    <a:pt x="1154813" y="227330"/>
                  </a:lnTo>
                  <a:lnTo>
                    <a:pt x="1154812" y="225786"/>
                  </a:lnTo>
                  <a:close/>
                </a:path>
                <a:path w="1510029" h="999490">
                  <a:moveTo>
                    <a:pt x="1156723" y="228134"/>
                  </a:moveTo>
                  <a:lnTo>
                    <a:pt x="1155783" y="231140"/>
                  </a:lnTo>
                  <a:lnTo>
                    <a:pt x="1157453" y="229962"/>
                  </a:lnTo>
                  <a:lnTo>
                    <a:pt x="1156723" y="228134"/>
                  </a:lnTo>
                  <a:close/>
                </a:path>
                <a:path w="1510029" h="999490">
                  <a:moveTo>
                    <a:pt x="1157453" y="229962"/>
                  </a:moveTo>
                  <a:lnTo>
                    <a:pt x="1155783" y="231140"/>
                  </a:lnTo>
                  <a:lnTo>
                    <a:pt x="1157923" y="231140"/>
                  </a:lnTo>
                  <a:lnTo>
                    <a:pt x="1157453" y="229962"/>
                  </a:lnTo>
                  <a:close/>
                </a:path>
                <a:path w="1510029" h="999490">
                  <a:moveTo>
                    <a:pt x="1138001" y="229539"/>
                  </a:moveTo>
                  <a:lnTo>
                    <a:pt x="1137602" y="229870"/>
                  </a:lnTo>
                  <a:lnTo>
                    <a:pt x="1138127" y="230549"/>
                  </a:lnTo>
                  <a:lnTo>
                    <a:pt x="1139858" y="229870"/>
                  </a:lnTo>
                  <a:lnTo>
                    <a:pt x="1138001" y="229539"/>
                  </a:lnTo>
                  <a:close/>
                </a:path>
                <a:path w="1510029" h="999490">
                  <a:moveTo>
                    <a:pt x="1200695" y="219367"/>
                  </a:moveTo>
                  <a:lnTo>
                    <a:pt x="1193987" y="223520"/>
                  </a:lnTo>
                  <a:lnTo>
                    <a:pt x="1158166" y="223520"/>
                  </a:lnTo>
                  <a:lnTo>
                    <a:pt x="1156723" y="228134"/>
                  </a:lnTo>
                  <a:lnTo>
                    <a:pt x="1157453" y="229962"/>
                  </a:lnTo>
                  <a:lnTo>
                    <a:pt x="1161186" y="227330"/>
                  </a:lnTo>
                  <a:lnTo>
                    <a:pt x="1191205" y="227330"/>
                  </a:lnTo>
                  <a:lnTo>
                    <a:pt x="1193336" y="224790"/>
                  </a:lnTo>
                  <a:lnTo>
                    <a:pt x="1201776" y="220980"/>
                  </a:lnTo>
                  <a:lnTo>
                    <a:pt x="1201985" y="219710"/>
                  </a:lnTo>
                  <a:lnTo>
                    <a:pt x="1200730" y="219710"/>
                  </a:lnTo>
                  <a:lnTo>
                    <a:pt x="1200695" y="219367"/>
                  </a:lnTo>
                  <a:close/>
                </a:path>
                <a:path w="1510029" h="999490">
                  <a:moveTo>
                    <a:pt x="1144592" y="228600"/>
                  </a:moveTo>
                  <a:lnTo>
                    <a:pt x="1142900" y="229870"/>
                  </a:lnTo>
                  <a:lnTo>
                    <a:pt x="1145232" y="229870"/>
                  </a:lnTo>
                  <a:lnTo>
                    <a:pt x="1144592" y="228600"/>
                  </a:lnTo>
                  <a:close/>
                </a:path>
                <a:path w="1510029" h="999490">
                  <a:moveTo>
                    <a:pt x="1145499" y="226132"/>
                  </a:moveTo>
                  <a:lnTo>
                    <a:pt x="1143499" y="227330"/>
                  </a:lnTo>
                  <a:lnTo>
                    <a:pt x="1141771" y="228600"/>
                  </a:lnTo>
                  <a:lnTo>
                    <a:pt x="1142500" y="228600"/>
                  </a:lnTo>
                  <a:lnTo>
                    <a:pt x="1144973" y="227330"/>
                  </a:lnTo>
                  <a:lnTo>
                    <a:pt x="1146261" y="226275"/>
                  </a:lnTo>
                  <a:lnTo>
                    <a:pt x="1145499" y="226132"/>
                  </a:lnTo>
                  <a:close/>
                </a:path>
                <a:path w="1510029" h="999490">
                  <a:moveTo>
                    <a:pt x="1115747" y="220980"/>
                  </a:moveTo>
                  <a:lnTo>
                    <a:pt x="1110253" y="222066"/>
                  </a:lnTo>
                  <a:lnTo>
                    <a:pt x="1110644" y="222656"/>
                  </a:lnTo>
                  <a:lnTo>
                    <a:pt x="1117569" y="224790"/>
                  </a:lnTo>
                  <a:lnTo>
                    <a:pt x="1113745" y="227330"/>
                  </a:lnTo>
                  <a:lnTo>
                    <a:pt x="1139113" y="227330"/>
                  </a:lnTo>
                  <a:lnTo>
                    <a:pt x="1140335" y="223520"/>
                  </a:lnTo>
                  <a:lnTo>
                    <a:pt x="1117934" y="223520"/>
                  </a:lnTo>
                  <a:lnTo>
                    <a:pt x="1115747" y="220980"/>
                  </a:lnTo>
                  <a:close/>
                </a:path>
                <a:path w="1510029" h="999490">
                  <a:moveTo>
                    <a:pt x="1155388" y="224790"/>
                  </a:moveTo>
                  <a:lnTo>
                    <a:pt x="1154812" y="225786"/>
                  </a:lnTo>
                  <a:lnTo>
                    <a:pt x="1154813" y="227330"/>
                  </a:lnTo>
                  <a:lnTo>
                    <a:pt x="1155881" y="226275"/>
                  </a:lnTo>
                  <a:lnTo>
                    <a:pt x="1155786" y="225786"/>
                  </a:lnTo>
                  <a:lnTo>
                    <a:pt x="1155388" y="224790"/>
                  </a:lnTo>
                  <a:close/>
                </a:path>
                <a:path w="1510029" h="999490">
                  <a:moveTo>
                    <a:pt x="1155953" y="226204"/>
                  </a:moveTo>
                  <a:lnTo>
                    <a:pt x="1154813" y="227330"/>
                  </a:lnTo>
                  <a:lnTo>
                    <a:pt x="1156402" y="227330"/>
                  </a:lnTo>
                  <a:lnTo>
                    <a:pt x="1155953" y="226204"/>
                  </a:lnTo>
                  <a:close/>
                </a:path>
                <a:path w="1510029" h="999490">
                  <a:moveTo>
                    <a:pt x="1146524" y="226060"/>
                  </a:moveTo>
                  <a:lnTo>
                    <a:pt x="1145620" y="226060"/>
                  </a:lnTo>
                  <a:lnTo>
                    <a:pt x="1146261" y="226275"/>
                  </a:lnTo>
                  <a:lnTo>
                    <a:pt x="1146524" y="226060"/>
                  </a:lnTo>
                  <a:close/>
                </a:path>
                <a:path w="1510029" h="999490">
                  <a:moveTo>
                    <a:pt x="1156100" y="226060"/>
                  </a:moveTo>
                  <a:lnTo>
                    <a:pt x="1155895" y="226060"/>
                  </a:lnTo>
                  <a:lnTo>
                    <a:pt x="1155953" y="226204"/>
                  </a:lnTo>
                  <a:lnTo>
                    <a:pt x="1156100" y="226060"/>
                  </a:lnTo>
                  <a:close/>
                </a:path>
                <a:path w="1510029" h="999490">
                  <a:moveTo>
                    <a:pt x="1152320" y="219710"/>
                  </a:moveTo>
                  <a:lnTo>
                    <a:pt x="1145114" y="226060"/>
                  </a:lnTo>
                  <a:lnTo>
                    <a:pt x="1145499" y="226132"/>
                  </a:lnTo>
                  <a:lnTo>
                    <a:pt x="1152984" y="226060"/>
                  </a:lnTo>
                  <a:lnTo>
                    <a:pt x="1154154" y="223520"/>
                  </a:lnTo>
                  <a:lnTo>
                    <a:pt x="1152320" y="219710"/>
                  </a:lnTo>
                  <a:close/>
                </a:path>
                <a:path w="1510029" h="999490">
                  <a:moveTo>
                    <a:pt x="1155599" y="224790"/>
                  </a:moveTo>
                  <a:lnTo>
                    <a:pt x="1155388" y="224790"/>
                  </a:lnTo>
                  <a:lnTo>
                    <a:pt x="1155895" y="226060"/>
                  </a:lnTo>
                  <a:lnTo>
                    <a:pt x="1155599" y="224790"/>
                  </a:lnTo>
                  <a:close/>
                </a:path>
                <a:path w="1510029" h="999490">
                  <a:moveTo>
                    <a:pt x="1156256" y="223057"/>
                  </a:moveTo>
                  <a:lnTo>
                    <a:pt x="1155635" y="223520"/>
                  </a:lnTo>
                  <a:lnTo>
                    <a:pt x="1154812" y="224790"/>
                  </a:lnTo>
                  <a:lnTo>
                    <a:pt x="1154812" y="225786"/>
                  </a:lnTo>
                  <a:lnTo>
                    <a:pt x="1155388" y="224790"/>
                  </a:lnTo>
                  <a:lnTo>
                    <a:pt x="1155599" y="224790"/>
                  </a:lnTo>
                  <a:lnTo>
                    <a:pt x="1158166" y="223520"/>
                  </a:lnTo>
                  <a:lnTo>
                    <a:pt x="1156257" y="223520"/>
                  </a:lnTo>
                  <a:lnTo>
                    <a:pt x="1156256" y="223057"/>
                  </a:lnTo>
                  <a:close/>
                </a:path>
                <a:path w="1510029" h="999490">
                  <a:moveTo>
                    <a:pt x="1121586" y="219710"/>
                  </a:moveTo>
                  <a:lnTo>
                    <a:pt x="1117934" y="223520"/>
                  </a:lnTo>
                  <a:lnTo>
                    <a:pt x="1140335" y="223520"/>
                  </a:lnTo>
                  <a:lnTo>
                    <a:pt x="1140743" y="222250"/>
                  </a:lnTo>
                  <a:lnTo>
                    <a:pt x="1142405" y="220980"/>
                  </a:lnTo>
                  <a:lnTo>
                    <a:pt x="1121879" y="220980"/>
                  </a:lnTo>
                  <a:lnTo>
                    <a:pt x="1121586" y="219710"/>
                  </a:lnTo>
                  <a:close/>
                </a:path>
                <a:path w="1510029" h="999490">
                  <a:moveTo>
                    <a:pt x="1157476" y="222250"/>
                  </a:moveTo>
                  <a:lnTo>
                    <a:pt x="1157343" y="222250"/>
                  </a:lnTo>
                  <a:lnTo>
                    <a:pt x="1156256" y="223057"/>
                  </a:lnTo>
                  <a:lnTo>
                    <a:pt x="1156257" y="223520"/>
                  </a:lnTo>
                  <a:lnTo>
                    <a:pt x="1157476" y="222250"/>
                  </a:lnTo>
                  <a:close/>
                </a:path>
                <a:path w="1510029" h="999490">
                  <a:moveTo>
                    <a:pt x="1171063" y="212090"/>
                  </a:moveTo>
                  <a:lnTo>
                    <a:pt x="1166762" y="212090"/>
                  </a:lnTo>
                  <a:lnTo>
                    <a:pt x="1167486" y="214630"/>
                  </a:lnTo>
                  <a:lnTo>
                    <a:pt x="1164550" y="215722"/>
                  </a:lnTo>
                  <a:lnTo>
                    <a:pt x="1165054" y="215900"/>
                  </a:lnTo>
                  <a:lnTo>
                    <a:pt x="1164160" y="216203"/>
                  </a:lnTo>
                  <a:lnTo>
                    <a:pt x="1164657" y="217949"/>
                  </a:lnTo>
                  <a:lnTo>
                    <a:pt x="1164733" y="222250"/>
                  </a:lnTo>
                  <a:lnTo>
                    <a:pt x="1157476" y="222250"/>
                  </a:lnTo>
                  <a:lnTo>
                    <a:pt x="1156257" y="223520"/>
                  </a:lnTo>
                  <a:lnTo>
                    <a:pt x="1193987" y="223520"/>
                  </a:lnTo>
                  <a:lnTo>
                    <a:pt x="1198239" y="218440"/>
                  </a:lnTo>
                  <a:lnTo>
                    <a:pt x="1170842" y="218440"/>
                  </a:lnTo>
                  <a:lnTo>
                    <a:pt x="1171063" y="212090"/>
                  </a:lnTo>
                  <a:close/>
                </a:path>
                <a:path w="1510029" h="999490">
                  <a:moveTo>
                    <a:pt x="1156251" y="219710"/>
                  </a:moveTo>
                  <a:lnTo>
                    <a:pt x="1156256" y="223057"/>
                  </a:lnTo>
                  <a:lnTo>
                    <a:pt x="1157343" y="222250"/>
                  </a:lnTo>
                  <a:lnTo>
                    <a:pt x="1157476" y="222250"/>
                  </a:lnTo>
                  <a:lnTo>
                    <a:pt x="1158800" y="220870"/>
                  </a:lnTo>
                  <a:lnTo>
                    <a:pt x="1156251" y="219710"/>
                  </a:lnTo>
                  <a:close/>
                </a:path>
                <a:path w="1510029" h="999490">
                  <a:moveTo>
                    <a:pt x="1110253" y="222066"/>
                  </a:moveTo>
                  <a:lnTo>
                    <a:pt x="1109947" y="222127"/>
                  </a:lnTo>
                  <a:lnTo>
                    <a:pt x="1110075" y="222480"/>
                  </a:lnTo>
                  <a:lnTo>
                    <a:pt x="1110644" y="222656"/>
                  </a:lnTo>
                  <a:lnTo>
                    <a:pt x="1110253" y="222066"/>
                  </a:lnTo>
                  <a:close/>
                </a:path>
                <a:path w="1510029" h="999490">
                  <a:moveTo>
                    <a:pt x="1109947" y="222127"/>
                  </a:moveTo>
                  <a:lnTo>
                    <a:pt x="1109327" y="222250"/>
                  </a:lnTo>
                  <a:lnTo>
                    <a:pt x="1110075" y="222480"/>
                  </a:lnTo>
                  <a:lnTo>
                    <a:pt x="1109947" y="222127"/>
                  </a:lnTo>
                  <a:close/>
                </a:path>
                <a:path w="1510029" h="999490">
                  <a:moveTo>
                    <a:pt x="1162173" y="218440"/>
                  </a:moveTo>
                  <a:lnTo>
                    <a:pt x="1161131" y="218440"/>
                  </a:lnTo>
                  <a:lnTo>
                    <a:pt x="1161138" y="222250"/>
                  </a:lnTo>
                  <a:lnTo>
                    <a:pt x="1164733" y="222250"/>
                  </a:lnTo>
                  <a:lnTo>
                    <a:pt x="1162173" y="218440"/>
                  </a:lnTo>
                  <a:close/>
                </a:path>
                <a:path w="1510029" h="999490">
                  <a:moveTo>
                    <a:pt x="1109532" y="220980"/>
                  </a:moveTo>
                  <a:lnTo>
                    <a:pt x="1109947" y="222127"/>
                  </a:lnTo>
                  <a:lnTo>
                    <a:pt x="1110253" y="222066"/>
                  </a:lnTo>
                  <a:lnTo>
                    <a:pt x="1109532" y="220980"/>
                  </a:lnTo>
                  <a:close/>
                </a:path>
                <a:path w="1510029" h="999490">
                  <a:moveTo>
                    <a:pt x="1125080" y="217170"/>
                  </a:moveTo>
                  <a:lnTo>
                    <a:pt x="1121879" y="220980"/>
                  </a:lnTo>
                  <a:lnTo>
                    <a:pt x="1142405" y="220980"/>
                  </a:lnTo>
                  <a:lnTo>
                    <a:pt x="1144066" y="219710"/>
                  </a:lnTo>
                  <a:lnTo>
                    <a:pt x="1125668" y="219710"/>
                  </a:lnTo>
                  <a:lnTo>
                    <a:pt x="1125080" y="217170"/>
                  </a:lnTo>
                  <a:close/>
                </a:path>
                <a:path w="1510029" h="999490">
                  <a:moveTo>
                    <a:pt x="1150019" y="217949"/>
                  </a:moveTo>
                  <a:lnTo>
                    <a:pt x="1147220" y="219531"/>
                  </a:lnTo>
                  <a:lnTo>
                    <a:pt x="1147274" y="220980"/>
                  </a:lnTo>
                  <a:lnTo>
                    <a:pt x="1149912" y="219710"/>
                  </a:lnTo>
                  <a:lnTo>
                    <a:pt x="1151157" y="218440"/>
                  </a:lnTo>
                  <a:lnTo>
                    <a:pt x="1150552" y="218440"/>
                  </a:lnTo>
                  <a:lnTo>
                    <a:pt x="1150019" y="217949"/>
                  </a:lnTo>
                  <a:close/>
                </a:path>
                <a:path w="1510029" h="999490">
                  <a:moveTo>
                    <a:pt x="1159265" y="220384"/>
                  </a:moveTo>
                  <a:lnTo>
                    <a:pt x="1158800" y="220870"/>
                  </a:lnTo>
                  <a:lnTo>
                    <a:pt x="1159041" y="220980"/>
                  </a:lnTo>
                  <a:lnTo>
                    <a:pt x="1159265" y="220384"/>
                  </a:lnTo>
                  <a:close/>
                </a:path>
                <a:path w="1510029" h="999490">
                  <a:moveTo>
                    <a:pt x="1161436" y="214630"/>
                  </a:moveTo>
                  <a:lnTo>
                    <a:pt x="1159265" y="220384"/>
                  </a:lnTo>
                  <a:lnTo>
                    <a:pt x="1161131" y="218440"/>
                  </a:lnTo>
                  <a:lnTo>
                    <a:pt x="1162173" y="218440"/>
                  </a:lnTo>
                  <a:lnTo>
                    <a:pt x="1161319" y="217170"/>
                  </a:lnTo>
                  <a:lnTo>
                    <a:pt x="1164160" y="216203"/>
                  </a:lnTo>
                  <a:lnTo>
                    <a:pt x="1164074" y="215900"/>
                  </a:lnTo>
                  <a:lnTo>
                    <a:pt x="1164550" y="215722"/>
                  </a:lnTo>
                  <a:lnTo>
                    <a:pt x="1161436" y="214630"/>
                  </a:lnTo>
                  <a:close/>
                </a:path>
                <a:path w="1510029" h="999490">
                  <a:moveTo>
                    <a:pt x="1127436" y="218440"/>
                  </a:moveTo>
                  <a:lnTo>
                    <a:pt x="1125668" y="219710"/>
                  </a:lnTo>
                  <a:lnTo>
                    <a:pt x="1128717" y="219710"/>
                  </a:lnTo>
                  <a:lnTo>
                    <a:pt x="1127436" y="218440"/>
                  </a:lnTo>
                  <a:close/>
                </a:path>
                <a:path w="1510029" h="999490">
                  <a:moveTo>
                    <a:pt x="1169261" y="190500"/>
                  </a:moveTo>
                  <a:lnTo>
                    <a:pt x="1168015" y="190500"/>
                  </a:lnTo>
                  <a:lnTo>
                    <a:pt x="1166958" y="194310"/>
                  </a:lnTo>
                  <a:lnTo>
                    <a:pt x="1164544" y="194310"/>
                  </a:lnTo>
                  <a:lnTo>
                    <a:pt x="1159663" y="195580"/>
                  </a:lnTo>
                  <a:lnTo>
                    <a:pt x="1158681" y="195580"/>
                  </a:lnTo>
                  <a:lnTo>
                    <a:pt x="1158488" y="198120"/>
                  </a:lnTo>
                  <a:lnTo>
                    <a:pt x="1158019" y="198120"/>
                  </a:lnTo>
                  <a:lnTo>
                    <a:pt x="1151378" y="203200"/>
                  </a:lnTo>
                  <a:lnTo>
                    <a:pt x="1142709" y="208280"/>
                  </a:lnTo>
                  <a:lnTo>
                    <a:pt x="1134370" y="213360"/>
                  </a:lnTo>
                  <a:lnTo>
                    <a:pt x="1128717" y="219710"/>
                  </a:lnTo>
                  <a:lnTo>
                    <a:pt x="1144066" y="219710"/>
                  </a:lnTo>
                  <a:lnTo>
                    <a:pt x="1146903" y="217359"/>
                  </a:lnTo>
                  <a:lnTo>
                    <a:pt x="1146801" y="216645"/>
                  </a:lnTo>
                  <a:lnTo>
                    <a:pt x="1146409" y="214630"/>
                  </a:lnTo>
                  <a:lnTo>
                    <a:pt x="1157284" y="214630"/>
                  </a:lnTo>
                  <a:lnTo>
                    <a:pt x="1158298" y="210820"/>
                  </a:lnTo>
                  <a:lnTo>
                    <a:pt x="1171449" y="210820"/>
                  </a:lnTo>
                  <a:lnTo>
                    <a:pt x="1173382" y="204470"/>
                  </a:lnTo>
                  <a:lnTo>
                    <a:pt x="1178955" y="204470"/>
                  </a:lnTo>
                  <a:lnTo>
                    <a:pt x="1181500" y="201930"/>
                  </a:lnTo>
                  <a:lnTo>
                    <a:pt x="1187693" y="201930"/>
                  </a:lnTo>
                  <a:lnTo>
                    <a:pt x="1186756" y="200660"/>
                  </a:lnTo>
                  <a:lnTo>
                    <a:pt x="1177370" y="200660"/>
                  </a:lnTo>
                  <a:lnTo>
                    <a:pt x="1182665" y="193040"/>
                  </a:lnTo>
                  <a:lnTo>
                    <a:pt x="1173337" y="193040"/>
                  </a:lnTo>
                  <a:lnTo>
                    <a:pt x="1172917" y="191770"/>
                  </a:lnTo>
                  <a:lnTo>
                    <a:pt x="1169659" y="191770"/>
                  </a:lnTo>
                  <a:lnTo>
                    <a:pt x="1169261" y="190500"/>
                  </a:lnTo>
                  <a:close/>
                </a:path>
                <a:path w="1510029" h="999490">
                  <a:moveTo>
                    <a:pt x="1147132" y="217170"/>
                  </a:moveTo>
                  <a:lnTo>
                    <a:pt x="1146903" y="217359"/>
                  </a:lnTo>
                  <a:lnTo>
                    <a:pt x="1146903" y="219710"/>
                  </a:lnTo>
                  <a:lnTo>
                    <a:pt x="1147220" y="219531"/>
                  </a:lnTo>
                  <a:lnTo>
                    <a:pt x="1147132" y="217170"/>
                  </a:lnTo>
                  <a:close/>
                </a:path>
                <a:path w="1510029" h="999490">
                  <a:moveTo>
                    <a:pt x="1157284" y="214630"/>
                  </a:moveTo>
                  <a:lnTo>
                    <a:pt x="1154322" y="214630"/>
                  </a:lnTo>
                  <a:lnTo>
                    <a:pt x="1155933" y="219710"/>
                  </a:lnTo>
                  <a:lnTo>
                    <a:pt x="1157284" y="214630"/>
                  </a:lnTo>
                  <a:close/>
                </a:path>
                <a:path w="1510029" h="999490">
                  <a:moveTo>
                    <a:pt x="1201850" y="218652"/>
                  </a:moveTo>
                  <a:lnTo>
                    <a:pt x="1200695" y="219367"/>
                  </a:lnTo>
                  <a:lnTo>
                    <a:pt x="1200730" y="219710"/>
                  </a:lnTo>
                  <a:lnTo>
                    <a:pt x="1201850" y="218652"/>
                  </a:lnTo>
                  <a:close/>
                </a:path>
                <a:path w="1510029" h="999490">
                  <a:moveTo>
                    <a:pt x="1202193" y="218440"/>
                  </a:moveTo>
                  <a:lnTo>
                    <a:pt x="1201850" y="218652"/>
                  </a:lnTo>
                  <a:lnTo>
                    <a:pt x="1200730" y="219710"/>
                  </a:lnTo>
                  <a:lnTo>
                    <a:pt x="1201985" y="219710"/>
                  </a:lnTo>
                  <a:lnTo>
                    <a:pt x="1202193" y="218440"/>
                  </a:lnTo>
                  <a:close/>
                </a:path>
                <a:path w="1510029" h="999490">
                  <a:moveTo>
                    <a:pt x="1203420" y="217170"/>
                  </a:moveTo>
                  <a:lnTo>
                    <a:pt x="1200471" y="217170"/>
                  </a:lnTo>
                  <a:lnTo>
                    <a:pt x="1200695" y="219367"/>
                  </a:lnTo>
                  <a:lnTo>
                    <a:pt x="1201850" y="218652"/>
                  </a:lnTo>
                  <a:lnTo>
                    <a:pt x="1203420" y="217170"/>
                  </a:lnTo>
                  <a:close/>
                </a:path>
                <a:path w="1510029" h="999490">
                  <a:moveTo>
                    <a:pt x="1152327" y="216645"/>
                  </a:moveTo>
                  <a:lnTo>
                    <a:pt x="1150019" y="217949"/>
                  </a:lnTo>
                  <a:lnTo>
                    <a:pt x="1150552" y="218440"/>
                  </a:lnTo>
                  <a:lnTo>
                    <a:pt x="1152327" y="216645"/>
                  </a:lnTo>
                  <a:close/>
                </a:path>
                <a:path w="1510029" h="999490">
                  <a:moveTo>
                    <a:pt x="1153647" y="215900"/>
                  </a:moveTo>
                  <a:lnTo>
                    <a:pt x="1152327" y="216645"/>
                  </a:lnTo>
                  <a:lnTo>
                    <a:pt x="1150552" y="218440"/>
                  </a:lnTo>
                  <a:lnTo>
                    <a:pt x="1151157" y="218440"/>
                  </a:lnTo>
                  <a:lnTo>
                    <a:pt x="1153647" y="215900"/>
                  </a:lnTo>
                  <a:close/>
                </a:path>
                <a:path w="1510029" h="999490">
                  <a:moveTo>
                    <a:pt x="1177119" y="213360"/>
                  </a:moveTo>
                  <a:lnTo>
                    <a:pt x="1179682" y="217170"/>
                  </a:lnTo>
                  <a:lnTo>
                    <a:pt x="1170842" y="218440"/>
                  </a:lnTo>
                  <a:lnTo>
                    <a:pt x="1198239" y="218440"/>
                  </a:lnTo>
                  <a:lnTo>
                    <a:pt x="1200471" y="217170"/>
                  </a:lnTo>
                  <a:lnTo>
                    <a:pt x="1203420" y="217170"/>
                  </a:lnTo>
                  <a:lnTo>
                    <a:pt x="1202947" y="214630"/>
                  </a:lnTo>
                  <a:lnTo>
                    <a:pt x="1182437" y="214630"/>
                  </a:lnTo>
                  <a:lnTo>
                    <a:pt x="1177119" y="213360"/>
                  </a:lnTo>
                  <a:close/>
                </a:path>
                <a:path w="1510029" h="999490">
                  <a:moveTo>
                    <a:pt x="1154322" y="214630"/>
                  </a:moveTo>
                  <a:lnTo>
                    <a:pt x="1146409" y="214630"/>
                  </a:lnTo>
                  <a:lnTo>
                    <a:pt x="1150019" y="217949"/>
                  </a:lnTo>
                  <a:lnTo>
                    <a:pt x="1152327" y="216645"/>
                  </a:lnTo>
                  <a:lnTo>
                    <a:pt x="1154322" y="214630"/>
                  </a:lnTo>
                  <a:close/>
                </a:path>
                <a:path w="1510029" h="999490">
                  <a:moveTo>
                    <a:pt x="1171449" y="210820"/>
                  </a:moveTo>
                  <a:lnTo>
                    <a:pt x="1158298" y="210820"/>
                  </a:lnTo>
                  <a:lnTo>
                    <a:pt x="1159738" y="217170"/>
                  </a:lnTo>
                  <a:lnTo>
                    <a:pt x="1161418" y="213360"/>
                  </a:lnTo>
                  <a:lnTo>
                    <a:pt x="1164989" y="213360"/>
                  </a:lnTo>
                  <a:lnTo>
                    <a:pt x="1166762" y="212090"/>
                  </a:lnTo>
                  <a:lnTo>
                    <a:pt x="1171063" y="212090"/>
                  </a:lnTo>
                  <a:lnTo>
                    <a:pt x="1171449" y="210820"/>
                  </a:lnTo>
                  <a:close/>
                </a:path>
                <a:path w="1510029" h="999490">
                  <a:moveTo>
                    <a:pt x="1243463" y="214327"/>
                  </a:moveTo>
                  <a:lnTo>
                    <a:pt x="1236962" y="215900"/>
                  </a:lnTo>
                  <a:lnTo>
                    <a:pt x="1233755" y="215900"/>
                  </a:lnTo>
                  <a:lnTo>
                    <a:pt x="1237938" y="217170"/>
                  </a:lnTo>
                  <a:lnTo>
                    <a:pt x="1243211" y="214630"/>
                  </a:lnTo>
                  <a:lnTo>
                    <a:pt x="1243463" y="214327"/>
                  </a:lnTo>
                  <a:close/>
                </a:path>
                <a:path w="1510029" h="999490">
                  <a:moveTo>
                    <a:pt x="1164550" y="215722"/>
                  </a:moveTo>
                  <a:lnTo>
                    <a:pt x="1164074" y="215900"/>
                  </a:lnTo>
                  <a:lnTo>
                    <a:pt x="1164160" y="216203"/>
                  </a:lnTo>
                  <a:lnTo>
                    <a:pt x="1165054" y="215900"/>
                  </a:lnTo>
                  <a:lnTo>
                    <a:pt x="1164550" y="215722"/>
                  </a:lnTo>
                  <a:close/>
                </a:path>
                <a:path w="1510029" h="999490">
                  <a:moveTo>
                    <a:pt x="1164989" y="213360"/>
                  </a:moveTo>
                  <a:lnTo>
                    <a:pt x="1161418" y="213360"/>
                  </a:lnTo>
                  <a:lnTo>
                    <a:pt x="1163215" y="214630"/>
                  </a:lnTo>
                  <a:lnTo>
                    <a:pt x="1164989" y="213360"/>
                  </a:lnTo>
                  <a:close/>
                </a:path>
                <a:path w="1510029" h="999490">
                  <a:moveTo>
                    <a:pt x="1205723" y="208280"/>
                  </a:moveTo>
                  <a:lnTo>
                    <a:pt x="1183140" y="208280"/>
                  </a:lnTo>
                  <a:lnTo>
                    <a:pt x="1183130" y="208674"/>
                  </a:lnTo>
                  <a:lnTo>
                    <a:pt x="1186964" y="209550"/>
                  </a:lnTo>
                  <a:lnTo>
                    <a:pt x="1183001" y="213360"/>
                  </a:lnTo>
                  <a:lnTo>
                    <a:pt x="1183869" y="214630"/>
                  </a:lnTo>
                  <a:lnTo>
                    <a:pt x="1202947" y="214630"/>
                  </a:lnTo>
                  <a:lnTo>
                    <a:pt x="1202238" y="210820"/>
                  </a:lnTo>
                  <a:lnTo>
                    <a:pt x="1205723" y="208280"/>
                  </a:lnTo>
                  <a:close/>
                </a:path>
                <a:path w="1510029" h="999490">
                  <a:moveTo>
                    <a:pt x="1246101" y="211168"/>
                  </a:moveTo>
                  <a:lnTo>
                    <a:pt x="1243463" y="214327"/>
                  </a:lnTo>
                  <a:lnTo>
                    <a:pt x="1247465" y="213360"/>
                  </a:lnTo>
                  <a:lnTo>
                    <a:pt x="1246101" y="211168"/>
                  </a:lnTo>
                  <a:close/>
                </a:path>
                <a:path w="1510029" h="999490">
                  <a:moveTo>
                    <a:pt x="1182594" y="208552"/>
                  </a:moveTo>
                  <a:lnTo>
                    <a:pt x="1180590" y="209550"/>
                  </a:lnTo>
                  <a:lnTo>
                    <a:pt x="1179323" y="213360"/>
                  </a:lnTo>
                  <a:lnTo>
                    <a:pt x="1182042" y="212090"/>
                  </a:lnTo>
                  <a:lnTo>
                    <a:pt x="1183036" y="212090"/>
                  </a:lnTo>
                  <a:lnTo>
                    <a:pt x="1183130" y="208674"/>
                  </a:lnTo>
                  <a:lnTo>
                    <a:pt x="1182594" y="208552"/>
                  </a:lnTo>
                  <a:close/>
                </a:path>
                <a:path w="1510029" h="999490">
                  <a:moveTo>
                    <a:pt x="1183036" y="212090"/>
                  </a:moveTo>
                  <a:lnTo>
                    <a:pt x="1182042" y="212090"/>
                  </a:lnTo>
                  <a:lnTo>
                    <a:pt x="1182956" y="213360"/>
                  </a:lnTo>
                  <a:lnTo>
                    <a:pt x="1183036" y="212090"/>
                  </a:lnTo>
                  <a:close/>
                </a:path>
                <a:path w="1510029" h="999490">
                  <a:moveTo>
                    <a:pt x="1236136" y="200660"/>
                  </a:moveTo>
                  <a:lnTo>
                    <a:pt x="1224963" y="200660"/>
                  </a:lnTo>
                  <a:lnTo>
                    <a:pt x="1224101" y="201416"/>
                  </a:lnTo>
                  <a:lnTo>
                    <a:pt x="1224012" y="201930"/>
                  </a:lnTo>
                  <a:lnTo>
                    <a:pt x="1222872" y="205740"/>
                  </a:lnTo>
                  <a:lnTo>
                    <a:pt x="1221177" y="206158"/>
                  </a:lnTo>
                  <a:lnTo>
                    <a:pt x="1215285" y="212090"/>
                  </a:lnTo>
                  <a:lnTo>
                    <a:pt x="1221435" y="212090"/>
                  </a:lnTo>
                  <a:lnTo>
                    <a:pt x="1226586" y="208280"/>
                  </a:lnTo>
                  <a:lnTo>
                    <a:pt x="1235150" y="205740"/>
                  </a:lnTo>
                  <a:lnTo>
                    <a:pt x="1233023" y="205740"/>
                  </a:lnTo>
                  <a:lnTo>
                    <a:pt x="1232084" y="204470"/>
                  </a:lnTo>
                  <a:lnTo>
                    <a:pt x="1236136" y="200660"/>
                  </a:lnTo>
                  <a:close/>
                </a:path>
                <a:path w="1510029" h="999490">
                  <a:moveTo>
                    <a:pt x="1244304" y="208280"/>
                  </a:moveTo>
                  <a:lnTo>
                    <a:pt x="1246101" y="211168"/>
                  </a:lnTo>
                  <a:lnTo>
                    <a:pt x="1246393" y="210820"/>
                  </a:lnTo>
                  <a:lnTo>
                    <a:pt x="1244304" y="208280"/>
                  </a:lnTo>
                  <a:close/>
                </a:path>
                <a:path w="1510029" h="999490">
                  <a:moveTo>
                    <a:pt x="1183140" y="208280"/>
                  </a:moveTo>
                  <a:lnTo>
                    <a:pt x="1182594" y="208552"/>
                  </a:lnTo>
                  <a:lnTo>
                    <a:pt x="1183130" y="208674"/>
                  </a:lnTo>
                  <a:lnTo>
                    <a:pt x="1183140" y="208280"/>
                  </a:lnTo>
                  <a:close/>
                </a:path>
                <a:path w="1510029" h="999490">
                  <a:moveTo>
                    <a:pt x="1191115" y="201861"/>
                  </a:moveTo>
                  <a:lnTo>
                    <a:pt x="1187004" y="205740"/>
                  </a:lnTo>
                  <a:lnTo>
                    <a:pt x="1181400" y="208280"/>
                  </a:lnTo>
                  <a:lnTo>
                    <a:pt x="1182594" y="208552"/>
                  </a:lnTo>
                  <a:lnTo>
                    <a:pt x="1183140" y="208280"/>
                  </a:lnTo>
                  <a:lnTo>
                    <a:pt x="1205723" y="208280"/>
                  </a:lnTo>
                  <a:lnTo>
                    <a:pt x="1209208" y="205740"/>
                  </a:lnTo>
                  <a:lnTo>
                    <a:pt x="1211347" y="204470"/>
                  </a:lnTo>
                  <a:lnTo>
                    <a:pt x="1194676" y="204470"/>
                  </a:lnTo>
                  <a:lnTo>
                    <a:pt x="1191115" y="201861"/>
                  </a:lnTo>
                  <a:close/>
                </a:path>
                <a:path w="1510029" h="999490">
                  <a:moveTo>
                    <a:pt x="1179638" y="204470"/>
                  </a:moveTo>
                  <a:lnTo>
                    <a:pt x="1178955" y="204470"/>
                  </a:lnTo>
                  <a:lnTo>
                    <a:pt x="1175139" y="208280"/>
                  </a:lnTo>
                  <a:lnTo>
                    <a:pt x="1179638" y="204470"/>
                  </a:lnTo>
                  <a:close/>
                </a:path>
                <a:path w="1510029" h="999490">
                  <a:moveTo>
                    <a:pt x="1220417" y="204652"/>
                  </a:moveTo>
                  <a:lnTo>
                    <a:pt x="1214714" y="205740"/>
                  </a:lnTo>
                  <a:lnTo>
                    <a:pt x="1216770" y="208280"/>
                  </a:lnTo>
                  <a:lnTo>
                    <a:pt x="1218798" y="207010"/>
                  </a:lnTo>
                  <a:lnTo>
                    <a:pt x="1217733" y="207010"/>
                  </a:lnTo>
                  <a:lnTo>
                    <a:pt x="1220417" y="204652"/>
                  </a:lnTo>
                  <a:close/>
                </a:path>
                <a:path w="1510029" h="999490">
                  <a:moveTo>
                    <a:pt x="1219493" y="206575"/>
                  </a:moveTo>
                  <a:lnTo>
                    <a:pt x="1217733" y="207010"/>
                  </a:lnTo>
                  <a:lnTo>
                    <a:pt x="1218798" y="207010"/>
                  </a:lnTo>
                  <a:lnTo>
                    <a:pt x="1219493" y="206575"/>
                  </a:lnTo>
                  <a:close/>
                </a:path>
                <a:path w="1510029" h="999490">
                  <a:moveTo>
                    <a:pt x="1222855" y="204470"/>
                  </a:moveTo>
                  <a:lnTo>
                    <a:pt x="1219493" y="206575"/>
                  </a:lnTo>
                  <a:lnTo>
                    <a:pt x="1221177" y="206158"/>
                  </a:lnTo>
                  <a:lnTo>
                    <a:pt x="1222855" y="204470"/>
                  </a:lnTo>
                  <a:close/>
                </a:path>
                <a:path w="1510029" h="999490">
                  <a:moveTo>
                    <a:pt x="1234785" y="201930"/>
                  </a:moveTo>
                  <a:lnTo>
                    <a:pt x="1235349" y="203200"/>
                  </a:lnTo>
                  <a:lnTo>
                    <a:pt x="1233023" y="205740"/>
                  </a:lnTo>
                  <a:lnTo>
                    <a:pt x="1235150" y="205740"/>
                  </a:lnTo>
                  <a:lnTo>
                    <a:pt x="1239432" y="204470"/>
                  </a:lnTo>
                  <a:lnTo>
                    <a:pt x="1234785" y="201930"/>
                  </a:lnTo>
                  <a:close/>
                </a:path>
                <a:path w="1510029" h="999490">
                  <a:moveTo>
                    <a:pt x="1221231" y="203937"/>
                  </a:moveTo>
                  <a:lnTo>
                    <a:pt x="1220417" y="204652"/>
                  </a:lnTo>
                  <a:lnTo>
                    <a:pt x="1221375" y="204470"/>
                  </a:lnTo>
                  <a:lnTo>
                    <a:pt x="1221231" y="203937"/>
                  </a:lnTo>
                  <a:close/>
                </a:path>
                <a:path w="1510029" h="999490">
                  <a:moveTo>
                    <a:pt x="1187693" y="201930"/>
                  </a:moveTo>
                  <a:lnTo>
                    <a:pt x="1181500" y="201930"/>
                  </a:lnTo>
                  <a:lnTo>
                    <a:pt x="1179884" y="204470"/>
                  </a:lnTo>
                  <a:lnTo>
                    <a:pt x="1184842" y="203200"/>
                  </a:lnTo>
                  <a:lnTo>
                    <a:pt x="1188631" y="203200"/>
                  </a:lnTo>
                  <a:lnTo>
                    <a:pt x="1187693" y="201930"/>
                  </a:lnTo>
                  <a:close/>
                </a:path>
                <a:path w="1510029" h="999490">
                  <a:moveTo>
                    <a:pt x="1188631" y="203200"/>
                  </a:moveTo>
                  <a:lnTo>
                    <a:pt x="1184842" y="203200"/>
                  </a:lnTo>
                  <a:lnTo>
                    <a:pt x="1186952" y="204470"/>
                  </a:lnTo>
                  <a:lnTo>
                    <a:pt x="1188631" y="203200"/>
                  </a:lnTo>
                  <a:close/>
                </a:path>
                <a:path w="1510029" h="999490">
                  <a:moveTo>
                    <a:pt x="1210996" y="186690"/>
                  </a:moveTo>
                  <a:lnTo>
                    <a:pt x="1203125" y="186690"/>
                  </a:lnTo>
                  <a:lnTo>
                    <a:pt x="1202373" y="187960"/>
                  </a:lnTo>
                  <a:lnTo>
                    <a:pt x="1200734" y="187960"/>
                  </a:lnTo>
                  <a:lnTo>
                    <a:pt x="1197591" y="191003"/>
                  </a:lnTo>
                  <a:lnTo>
                    <a:pt x="1197251" y="191866"/>
                  </a:lnTo>
                  <a:lnTo>
                    <a:pt x="1202768" y="193040"/>
                  </a:lnTo>
                  <a:lnTo>
                    <a:pt x="1201847" y="200660"/>
                  </a:lnTo>
                  <a:lnTo>
                    <a:pt x="1194676" y="204470"/>
                  </a:lnTo>
                  <a:lnTo>
                    <a:pt x="1211347" y="204470"/>
                  </a:lnTo>
                  <a:lnTo>
                    <a:pt x="1217764" y="200660"/>
                  </a:lnTo>
                  <a:lnTo>
                    <a:pt x="1221337" y="196850"/>
                  </a:lnTo>
                  <a:lnTo>
                    <a:pt x="1225172" y="196850"/>
                  </a:lnTo>
                  <a:lnTo>
                    <a:pt x="1229502" y="193040"/>
                  </a:lnTo>
                  <a:lnTo>
                    <a:pt x="1230381" y="193040"/>
                  </a:lnTo>
                  <a:lnTo>
                    <a:pt x="1228227" y="191770"/>
                  </a:lnTo>
                  <a:lnTo>
                    <a:pt x="1211567" y="191770"/>
                  </a:lnTo>
                  <a:lnTo>
                    <a:pt x="1211682" y="187578"/>
                  </a:lnTo>
                  <a:lnTo>
                    <a:pt x="1210996" y="186690"/>
                  </a:lnTo>
                  <a:close/>
                </a:path>
                <a:path w="1510029" h="999490">
                  <a:moveTo>
                    <a:pt x="1224193" y="200888"/>
                  </a:moveTo>
                  <a:lnTo>
                    <a:pt x="1220687" y="201930"/>
                  </a:lnTo>
                  <a:lnTo>
                    <a:pt x="1221231" y="203937"/>
                  </a:lnTo>
                  <a:lnTo>
                    <a:pt x="1224101" y="201416"/>
                  </a:lnTo>
                  <a:lnTo>
                    <a:pt x="1224193" y="200888"/>
                  </a:lnTo>
                  <a:close/>
                </a:path>
                <a:path w="1510029" h="999490">
                  <a:moveTo>
                    <a:pt x="1190407" y="199776"/>
                  </a:moveTo>
                  <a:lnTo>
                    <a:pt x="1189476" y="200660"/>
                  </a:lnTo>
                  <a:lnTo>
                    <a:pt x="1191115" y="201861"/>
                  </a:lnTo>
                  <a:lnTo>
                    <a:pt x="1190407" y="199776"/>
                  </a:lnTo>
                  <a:close/>
                </a:path>
                <a:path w="1510029" h="999490">
                  <a:moveTo>
                    <a:pt x="1224963" y="200660"/>
                  </a:moveTo>
                  <a:lnTo>
                    <a:pt x="1224193" y="200888"/>
                  </a:lnTo>
                  <a:lnTo>
                    <a:pt x="1224101" y="201416"/>
                  </a:lnTo>
                  <a:lnTo>
                    <a:pt x="1224963" y="200660"/>
                  </a:lnTo>
                  <a:close/>
                </a:path>
                <a:path w="1510029" h="999490">
                  <a:moveTo>
                    <a:pt x="1230381" y="193040"/>
                  </a:moveTo>
                  <a:lnTo>
                    <a:pt x="1229502" y="193040"/>
                  </a:lnTo>
                  <a:lnTo>
                    <a:pt x="1230942" y="196850"/>
                  </a:lnTo>
                  <a:lnTo>
                    <a:pt x="1225172" y="196850"/>
                  </a:lnTo>
                  <a:lnTo>
                    <a:pt x="1224847" y="197135"/>
                  </a:lnTo>
                  <a:lnTo>
                    <a:pt x="1224193" y="200888"/>
                  </a:lnTo>
                  <a:lnTo>
                    <a:pt x="1224963" y="200660"/>
                  </a:lnTo>
                  <a:lnTo>
                    <a:pt x="1236136" y="200660"/>
                  </a:lnTo>
                  <a:lnTo>
                    <a:pt x="1237486" y="199390"/>
                  </a:lnTo>
                  <a:lnTo>
                    <a:pt x="1246169" y="199390"/>
                  </a:lnTo>
                  <a:lnTo>
                    <a:pt x="1247701" y="195580"/>
                  </a:lnTo>
                  <a:lnTo>
                    <a:pt x="1250681" y="194735"/>
                  </a:lnTo>
                  <a:lnTo>
                    <a:pt x="1250614" y="194310"/>
                  </a:lnTo>
                  <a:lnTo>
                    <a:pt x="1232536" y="194310"/>
                  </a:lnTo>
                  <a:lnTo>
                    <a:pt x="1230381" y="193040"/>
                  </a:lnTo>
                  <a:close/>
                </a:path>
                <a:path w="1510029" h="999490">
                  <a:moveTo>
                    <a:pt x="1197789" y="190500"/>
                  </a:moveTo>
                  <a:lnTo>
                    <a:pt x="1184017" y="190500"/>
                  </a:lnTo>
                  <a:lnTo>
                    <a:pt x="1186408" y="194310"/>
                  </a:lnTo>
                  <a:lnTo>
                    <a:pt x="1185045" y="194310"/>
                  </a:lnTo>
                  <a:lnTo>
                    <a:pt x="1182321" y="199390"/>
                  </a:lnTo>
                  <a:lnTo>
                    <a:pt x="1177370" y="200660"/>
                  </a:lnTo>
                  <a:lnTo>
                    <a:pt x="1186756" y="200660"/>
                  </a:lnTo>
                  <a:lnTo>
                    <a:pt x="1186215" y="199390"/>
                  </a:lnTo>
                  <a:lnTo>
                    <a:pt x="1188788" y="198120"/>
                  </a:lnTo>
                  <a:lnTo>
                    <a:pt x="1192152" y="198120"/>
                  </a:lnTo>
                  <a:lnTo>
                    <a:pt x="1194827" y="195580"/>
                  </a:lnTo>
                  <a:lnTo>
                    <a:pt x="1190697" y="194310"/>
                  </a:lnTo>
                  <a:lnTo>
                    <a:pt x="1196788" y="193040"/>
                  </a:lnTo>
                  <a:lnTo>
                    <a:pt x="1197251" y="191866"/>
                  </a:lnTo>
                  <a:lnTo>
                    <a:pt x="1196799" y="191770"/>
                  </a:lnTo>
                  <a:lnTo>
                    <a:pt x="1197591" y="191003"/>
                  </a:lnTo>
                  <a:lnTo>
                    <a:pt x="1197789" y="190500"/>
                  </a:lnTo>
                  <a:close/>
                </a:path>
                <a:path w="1510029" h="999490">
                  <a:moveTo>
                    <a:pt x="1192152" y="198120"/>
                  </a:moveTo>
                  <a:lnTo>
                    <a:pt x="1188788" y="198120"/>
                  </a:lnTo>
                  <a:lnTo>
                    <a:pt x="1190275" y="199390"/>
                  </a:lnTo>
                  <a:lnTo>
                    <a:pt x="1190407" y="199776"/>
                  </a:lnTo>
                  <a:lnTo>
                    <a:pt x="1192152" y="198120"/>
                  </a:lnTo>
                  <a:close/>
                </a:path>
                <a:path w="1510029" h="999490">
                  <a:moveTo>
                    <a:pt x="1280036" y="195580"/>
                  </a:moveTo>
                  <a:lnTo>
                    <a:pt x="1277325" y="195580"/>
                  </a:lnTo>
                  <a:lnTo>
                    <a:pt x="1274547" y="199390"/>
                  </a:lnTo>
                  <a:lnTo>
                    <a:pt x="1282307" y="199390"/>
                  </a:lnTo>
                  <a:lnTo>
                    <a:pt x="1281978" y="198120"/>
                  </a:lnTo>
                  <a:lnTo>
                    <a:pt x="1277508" y="198120"/>
                  </a:lnTo>
                  <a:lnTo>
                    <a:pt x="1280036" y="195580"/>
                  </a:lnTo>
                  <a:close/>
                </a:path>
                <a:path w="1510029" h="999490">
                  <a:moveTo>
                    <a:pt x="1224897" y="196850"/>
                  </a:moveTo>
                  <a:lnTo>
                    <a:pt x="1221337" y="196850"/>
                  </a:lnTo>
                  <a:lnTo>
                    <a:pt x="1223728" y="198120"/>
                  </a:lnTo>
                  <a:lnTo>
                    <a:pt x="1224847" y="197135"/>
                  </a:lnTo>
                  <a:lnTo>
                    <a:pt x="1224897" y="196850"/>
                  </a:lnTo>
                  <a:close/>
                </a:path>
                <a:path w="1510029" h="999490">
                  <a:moveTo>
                    <a:pt x="1281649" y="196850"/>
                  </a:moveTo>
                  <a:lnTo>
                    <a:pt x="1277508" y="198120"/>
                  </a:lnTo>
                  <a:lnTo>
                    <a:pt x="1281978" y="198120"/>
                  </a:lnTo>
                  <a:lnTo>
                    <a:pt x="1281649" y="196850"/>
                  </a:lnTo>
                  <a:close/>
                </a:path>
                <a:path w="1510029" h="999490">
                  <a:moveTo>
                    <a:pt x="1225172" y="196850"/>
                  </a:moveTo>
                  <a:lnTo>
                    <a:pt x="1224897" y="196850"/>
                  </a:lnTo>
                  <a:lnTo>
                    <a:pt x="1224847" y="197135"/>
                  </a:lnTo>
                  <a:lnTo>
                    <a:pt x="1225172" y="196850"/>
                  </a:lnTo>
                  <a:close/>
                </a:path>
                <a:path w="1510029" h="999490">
                  <a:moveTo>
                    <a:pt x="1253110" y="194046"/>
                  </a:moveTo>
                  <a:lnTo>
                    <a:pt x="1250681" y="194735"/>
                  </a:lnTo>
                  <a:lnTo>
                    <a:pt x="1251014" y="196850"/>
                  </a:lnTo>
                  <a:lnTo>
                    <a:pt x="1253110" y="194046"/>
                  </a:lnTo>
                  <a:close/>
                </a:path>
                <a:path w="1510029" h="999490">
                  <a:moveTo>
                    <a:pt x="1277842" y="188098"/>
                  </a:moveTo>
                  <a:lnTo>
                    <a:pt x="1274011" y="190500"/>
                  </a:lnTo>
                  <a:lnTo>
                    <a:pt x="1276761" y="195580"/>
                  </a:lnTo>
                  <a:lnTo>
                    <a:pt x="1280144" y="193040"/>
                  </a:lnTo>
                  <a:lnTo>
                    <a:pt x="1282565" y="193040"/>
                  </a:lnTo>
                  <a:lnTo>
                    <a:pt x="1286094" y="191770"/>
                  </a:lnTo>
                  <a:lnTo>
                    <a:pt x="1276860" y="191770"/>
                  </a:lnTo>
                  <a:lnTo>
                    <a:pt x="1279715" y="190500"/>
                  </a:lnTo>
                  <a:lnTo>
                    <a:pt x="1278198" y="188165"/>
                  </a:lnTo>
                  <a:lnTo>
                    <a:pt x="1277842" y="188098"/>
                  </a:lnTo>
                  <a:close/>
                </a:path>
                <a:path w="1510029" h="999490">
                  <a:moveTo>
                    <a:pt x="1280483" y="195131"/>
                  </a:moveTo>
                  <a:lnTo>
                    <a:pt x="1280036" y="195580"/>
                  </a:lnTo>
                  <a:lnTo>
                    <a:pt x="1280556" y="195580"/>
                  </a:lnTo>
                  <a:lnTo>
                    <a:pt x="1280483" y="195131"/>
                  </a:lnTo>
                  <a:close/>
                </a:path>
                <a:path w="1510029" h="999490">
                  <a:moveTo>
                    <a:pt x="1282565" y="193040"/>
                  </a:moveTo>
                  <a:lnTo>
                    <a:pt x="1280144" y="193040"/>
                  </a:lnTo>
                  <a:lnTo>
                    <a:pt x="1280483" y="195131"/>
                  </a:lnTo>
                  <a:lnTo>
                    <a:pt x="1282565" y="193040"/>
                  </a:lnTo>
                  <a:close/>
                </a:path>
                <a:path w="1510029" h="999490">
                  <a:moveTo>
                    <a:pt x="1246253" y="162560"/>
                  </a:moveTo>
                  <a:lnTo>
                    <a:pt x="1242811" y="165100"/>
                  </a:lnTo>
                  <a:lnTo>
                    <a:pt x="1246137" y="167640"/>
                  </a:lnTo>
                  <a:lnTo>
                    <a:pt x="1244951" y="170180"/>
                  </a:lnTo>
                  <a:lnTo>
                    <a:pt x="1239964" y="171441"/>
                  </a:lnTo>
                  <a:lnTo>
                    <a:pt x="1239941" y="173990"/>
                  </a:lnTo>
                  <a:lnTo>
                    <a:pt x="1234908" y="175260"/>
                  </a:lnTo>
                  <a:lnTo>
                    <a:pt x="1230326" y="176530"/>
                  </a:lnTo>
                  <a:lnTo>
                    <a:pt x="1226850" y="181610"/>
                  </a:lnTo>
                  <a:lnTo>
                    <a:pt x="1224588" y="181610"/>
                  </a:lnTo>
                  <a:lnTo>
                    <a:pt x="1218573" y="186690"/>
                  </a:lnTo>
                  <a:lnTo>
                    <a:pt x="1237954" y="186690"/>
                  </a:lnTo>
                  <a:lnTo>
                    <a:pt x="1239178" y="189065"/>
                  </a:lnTo>
                  <a:lnTo>
                    <a:pt x="1239178" y="189363"/>
                  </a:lnTo>
                  <a:lnTo>
                    <a:pt x="1236836" y="193040"/>
                  </a:lnTo>
                  <a:lnTo>
                    <a:pt x="1232536" y="194310"/>
                  </a:lnTo>
                  <a:lnTo>
                    <a:pt x="1250614" y="194310"/>
                  </a:lnTo>
                  <a:lnTo>
                    <a:pt x="1256547" y="189447"/>
                  </a:lnTo>
                  <a:lnTo>
                    <a:pt x="1256710" y="189230"/>
                  </a:lnTo>
                  <a:lnTo>
                    <a:pt x="1261463" y="185420"/>
                  </a:lnTo>
                  <a:lnTo>
                    <a:pt x="1264331" y="185420"/>
                  </a:lnTo>
                  <a:lnTo>
                    <a:pt x="1269367" y="180340"/>
                  </a:lnTo>
                  <a:lnTo>
                    <a:pt x="1255269" y="180340"/>
                  </a:lnTo>
                  <a:lnTo>
                    <a:pt x="1252448" y="177800"/>
                  </a:lnTo>
                  <a:lnTo>
                    <a:pt x="1255955" y="175260"/>
                  </a:lnTo>
                  <a:lnTo>
                    <a:pt x="1260107" y="171450"/>
                  </a:lnTo>
                  <a:lnTo>
                    <a:pt x="1281978" y="171441"/>
                  </a:lnTo>
                  <a:lnTo>
                    <a:pt x="1282923" y="170180"/>
                  </a:lnTo>
                  <a:lnTo>
                    <a:pt x="1268619" y="170180"/>
                  </a:lnTo>
                  <a:lnTo>
                    <a:pt x="1267731" y="168910"/>
                  </a:lnTo>
                  <a:lnTo>
                    <a:pt x="1272860" y="166370"/>
                  </a:lnTo>
                  <a:lnTo>
                    <a:pt x="1248440" y="166370"/>
                  </a:lnTo>
                  <a:lnTo>
                    <a:pt x="1246253" y="162560"/>
                  </a:lnTo>
                  <a:close/>
                </a:path>
                <a:path w="1510029" h="999490">
                  <a:moveTo>
                    <a:pt x="1256725" y="189301"/>
                  </a:moveTo>
                  <a:lnTo>
                    <a:pt x="1256547" y="189447"/>
                  </a:lnTo>
                  <a:lnTo>
                    <a:pt x="1253110" y="194046"/>
                  </a:lnTo>
                  <a:lnTo>
                    <a:pt x="1261140" y="191770"/>
                  </a:lnTo>
                  <a:lnTo>
                    <a:pt x="1257246" y="191770"/>
                  </a:lnTo>
                  <a:lnTo>
                    <a:pt x="1256725" y="189301"/>
                  </a:lnTo>
                  <a:close/>
                </a:path>
                <a:path w="1510029" h="999490">
                  <a:moveTo>
                    <a:pt x="1170823" y="189230"/>
                  </a:moveTo>
                  <a:lnTo>
                    <a:pt x="1168003" y="189230"/>
                  </a:lnTo>
                  <a:lnTo>
                    <a:pt x="1164573" y="193040"/>
                  </a:lnTo>
                  <a:lnTo>
                    <a:pt x="1168015" y="190500"/>
                  </a:lnTo>
                  <a:lnTo>
                    <a:pt x="1169261" y="190500"/>
                  </a:lnTo>
                  <a:lnTo>
                    <a:pt x="1170823" y="189230"/>
                  </a:lnTo>
                  <a:close/>
                </a:path>
                <a:path w="1510029" h="999490">
                  <a:moveTo>
                    <a:pt x="1177414" y="186713"/>
                  </a:moveTo>
                  <a:lnTo>
                    <a:pt x="1175284" y="187960"/>
                  </a:lnTo>
                  <a:lnTo>
                    <a:pt x="1175181" y="188165"/>
                  </a:lnTo>
                  <a:lnTo>
                    <a:pt x="1173337" y="193040"/>
                  </a:lnTo>
                  <a:lnTo>
                    <a:pt x="1182665" y="193040"/>
                  </a:lnTo>
                  <a:lnTo>
                    <a:pt x="1184017" y="190500"/>
                  </a:lnTo>
                  <a:lnTo>
                    <a:pt x="1197789" y="190500"/>
                  </a:lnTo>
                  <a:lnTo>
                    <a:pt x="1198262" y="189301"/>
                  </a:lnTo>
                  <a:lnTo>
                    <a:pt x="1198224" y="189065"/>
                  </a:lnTo>
                  <a:lnTo>
                    <a:pt x="1197777" y="187960"/>
                  </a:lnTo>
                  <a:lnTo>
                    <a:pt x="1178565" y="187960"/>
                  </a:lnTo>
                  <a:lnTo>
                    <a:pt x="1177414" y="186713"/>
                  </a:lnTo>
                  <a:close/>
                </a:path>
                <a:path w="1510029" h="999490">
                  <a:moveTo>
                    <a:pt x="1197591" y="191003"/>
                  </a:moveTo>
                  <a:lnTo>
                    <a:pt x="1196799" y="191770"/>
                  </a:lnTo>
                  <a:lnTo>
                    <a:pt x="1197251" y="191866"/>
                  </a:lnTo>
                  <a:lnTo>
                    <a:pt x="1197591" y="191003"/>
                  </a:lnTo>
                  <a:close/>
                </a:path>
                <a:path w="1510029" h="999490">
                  <a:moveTo>
                    <a:pt x="1173049" y="189363"/>
                  </a:moveTo>
                  <a:lnTo>
                    <a:pt x="1169659" y="191770"/>
                  </a:lnTo>
                  <a:lnTo>
                    <a:pt x="1172917" y="191770"/>
                  </a:lnTo>
                  <a:lnTo>
                    <a:pt x="1172497" y="190500"/>
                  </a:lnTo>
                  <a:lnTo>
                    <a:pt x="1173049" y="189363"/>
                  </a:lnTo>
                  <a:close/>
                </a:path>
                <a:path w="1510029" h="999490">
                  <a:moveTo>
                    <a:pt x="1222684" y="179070"/>
                  </a:moveTo>
                  <a:lnTo>
                    <a:pt x="1214714" y="186634"/>
                  </a:lnTo>
                  <a:lnTo>
                    <a:pt x="1214724" y="187578"/>
                  </a:lnTo>
                  <a:lnTo>
                    <a:pt x="1214950" y="190500"/>
                  </a:lnTo>
                  <a:lnTo>
                    <a:pt x="1211567" y="191770"/>
                  </a:lnTo>
                  <a:lnTo>
                    <a:pt x="1232856" y="191770"/>
                  </a:lnTo>
                  <a:lnTo>
                    <a:pt x="1232279" y="189230"/>
                  </a:lnTo>
                  <a:lnTo>
                    <a:pt x="1238877" y="189230"/>
                  </a:lnTo>
                  <a:lnTo>
                    <a:pt x="1232109" y="187960"/>
                  </a:lnTo>
                  <a:lnTo>
                    <a:pt x="1237954" y="186690"/>
                  </a:lnTo>
                  <a:lnTo>
                    <a:pt x="1218573" y="186690"/>
                  </a:lnTo>
                  <a:lnTo>
                    <a:pt x="1222684" y="179070"/>
                  </a:lnTo>
                  <a:close/>
                </a:path>
                <a:path w="1510029" h="999490">
                  <a:moveTo>
                    <a:pt x="1238877" y="189230"/>
                  </a:moveTo>
                  <a:lnTo>
                    <a:pt x="1233971" y="189230"/>
                  </a:lnTo>
                  <a:lnTo>
                    <a:pt x="1234483" y="190500"/>
                  </a:lnTo>
                  <a:lnTo>
                    <a:pt x="1235387" y="191770"/>
                  </a:lnTo>
                  <a:lnTo>
                    <a:pt x="1238877" y="189230"/>
                  </a:lnTo>
                  <a:close/>
                </a:path>
                <a:path w="1510029" h="999490">
                  <a:moveTo>
                    <a:pt x="1283014" y="189813"/>
                  </a:moveTo>
                  <a:lnTo>
                    <a:pt x="1280250" y="191770"/>
                  </a:lnTo>
                  <a:lnTo>
                    <a:pt x="1286094" y="191770"/>
                  </a:lnTo>
                  <a:lnTo>
                    <a:pt x="1285368" y="190500"/>
                  </a:lnTo>
                  <a:lnTo>
                    <a:pt x="1283058" y="190500"/>
                  </a:lnTo>
                  <a:lnTo>
                    <a:pt x="1283014" y="189813"/>
                  </a:lnTo>
                  <a:close/>
                </a:path>
                <a:path w="1510029" h="999490">
                  <a:moveTo>
                    <a:pt x="1283915" y="187960"/>
                  </a:moveTo>
                  <a:lnTo>
                    <a:pt x="1283507" y="189167"/>
                  </a:lnTo>
                  <a:lnTo>
                    <a:pt x="1283713" y="189206"/>
                  </a:lnTo>
                  <a:lnTo>
                    <a:pt x="1283376" y="189557"/>
                  </a:lnTo>
                  <a:lnTo>
                    <a:pt x="1283058" y="190500"/>
                  </a:lnTo>
                  <a:lnTo>
                    <a:pt x="1285368" y="190500"/>
                  </a:lnTo>
                  <a:lnTo>
                    <a:pt x="1283915" y="187960"/>
                  </a:lnTo>
                  <a:close/>
                </a:path>
                <a:path w="1510029" h="999490">
                  <a:moveTo>
                    <a:pt x="1282966" y="189065"/>
                  </a:moveTo>
                  <a:lnTo>
                    <a:pt x="1283014" y="189813"/>
                  </a:lnTo>
                  <a:lnTo>
                    <a:pt x="1283376" y="189557"/>
                  </a:lnTo>
                  <a:lnTo>
                    <a:pt x="1283507" y="189167"/>
                  </a:lnTo>
                  <a:lnTo>
                    <a:pt x="1282966" y="189065"/>
                  </a:lnTo>
                  <a:close/>
                </a:path>
                <a:path w="1510029" h="999490">
                  <a:moveTo>
                    <a:pt x="1256710" y="189230"/>
                  </a:moveTo>
                  <a:lnTo>
                    <a:pt x="1256547" y="189447"/>
                  </a:lnTo>
                  <a:lnTo>
                    <a:pt x="1256710" y="189230"/>
                  </a:lnTo>
                  <a:close/>
                </a:path>
                <a:path w="1510029" h="999490">
                  <a:moveTo>
                    <a:pt x="1173154" y="189206"/>
                  </a:moveTo>
                  <a:lnTo>
                    <a:pt x="1173049" y="189363"/>
                  </a:lnTo>
                  <a:lnTo>
                    <a:pt x="1173154" y="189206"/>
                  </a:lnTo>
                  <a:close/>
                </a:path>
                <a:path w="1510029" h="999490">
                  <a:moveTo>
                    <a:pt x="1256813" y="189230"/>
                  </a:moveTo>
                  <a:close/>
                </a:path>
                <a:path w="1510029" h="999490">
                  <a:moveTo>
                    <a:pt x="1174892" y="185420"/>
                  </a:moveTo>
                  <a:lnTo>
                    <a:pt x="1168783" y="187960"/>
                  </a:lnTo>
                  <a:lnTo>
                    <a:pt x="1173154" y="189206"/>
                  </a:lnTo>
                  <a:lnTo>
                    <a:pt x="1175259" y="187960"/>
                  </a:lnTo>
                  <a:lnTo>
                    <a:pt x="1176010" y="185974"/>
                  </a:lnTo>
                  <a:lnTo>
                    <a:pt x="1174892" y="185420"/>
                  </a:lnTo>
                  <a:close/>
                </a:path>
                <a:path w="1510029" h="999490">
                  <a:moveTo>
                    <a:pt x="1282896" y="187960"/>
                  </a:moveTo>
                  <a:lnTo>
                    <a:pt x="1278064" y="187960"/>
                  </a:lnTo>
                  <a:lnTo>
                    <a:pt x="1278198" y="188165"/>
                  </a:lnTo>
                  <a:lnTo>
                    <a:pt x="1282966" y="189065"/>
                  </a:lnTo>
                  <a:lnTo>
                    <a:pt x="1282896" y="187960"/>
                  </a:lnTo>
                  <a:close/>
                </a:path>
                <a:path w="1510029" h="999490">
                  <a:moveTo>
                    <a:pt x="1278064" y="187960"/>
                  </a:moveTo>
                  <a:lnTo>
                    <a:pt x="1277842" y="188098"/>
                  </a:lnTo>
                  <a:lnTo>
                    <a:pt x="1278198" y="188165"/>
                  </a:lnTo>
                  <a:lnTo>
                    <a:pt x="1278064" y="187960"/>
                  </a:lnTo>
                  <a:close/>
                </a:path>
                <a:path w="1510029" h="999490">
                  <a:moveTo>
                    <a:pt x="1282815" y="186690"/>
                  </a:moveTo>
                  <a:lnTo>
                    <a:pt x="1277106" y="187960"/>
                  </a:lnTo>
                  <a:lnTo>
                    <a:pt x="1277842" y="188098"/>
                  </a:lnTo>
                  <a:lnTo>
                    <a:pt x="1278064" y="187960"/>
                  </a:lnTo>
                  <a:lnTo>
                    <a:pt x="1282896" y="187960"/>
                  </a:lnTo>
                  <a:lnTo>
                    <a:pt x="1282815" y="186690"/>
                  </a:lnTo>
                  <a:close/>
                </a:path>
                <a:path w="1510029" h="999490">
                  <a:moveTo>
                    <a:pt x="1176010" y="185974"/>
                  </a:moveTo>
                  <a:lnTo>
                    <a:pt x="1175252" y="187978"/>
                  </a:lnTo>
                  <a:lnTo>
                    <a:pt x="1177414" y="186713"/>
                  </a:lnTo>
                  <a:lnTo>
                    <a:pt x="1176010" y="185974"/>
                  </a:lnTo>
                  <a:close/>
                </a:path>
                <a:path w="1510029" h="999490">
                  <a:moveTo>
                    <a:pt x="1185781" y="177800"/>
                  </a:moveTo>
                  <a:lnTo>
                    <a:pt x="1184055" y="177800"/>
                  </a:lnTo>
                  <a:lnTo>
                    <a:pt x="1184454" y="179070"/>
                  </a:lnTo>
                  <a:lnTo>
                    <a:pt x="1182921" y="179070"/>
                  </a:lnTo>
                  <a:lnTo>
                    <a:pt x="1181352" y="180340"/>
                  </a:lnTo>
                  <a:lnTo>
                    <a:pt x="1185014" y="184150"/>
                  </a:lnTo>
                  <a:lnTo>
                    <a:pt x="1178299" y="184150"/>
                  </a:lnTo>
                  <a:lnTo>
                    <a:pt x="1179575" y="186634"/>
                  </a:lnTo>
                  <a:lnTo>
                    <a:pt x="1178565" y="187960"/>
                  </a:lnTo>
                  <a:lnTo>
                    <a:pt x="1197777" y="187960"/>
                  </a:lnTo>
                  <a:lnTo>
                    <a:pt x="1196751" y="185420"/>
                  </a:lnTo>
                  <a:lnTo>
                    <a:pt x="1200956" y="182880"/>
                  </a:lnTo>
                  <a:lnTo>
                    <a:pt x="1210299" y="182880"/>
                  </a:lnTo>
                  <a:lnTo>
                    <a:pt x="1212832" y="180340"/>
                  </a:lnTo>
                  <a:lnTo>
                    <a:pt x="1187198" y="180340"/>
                  </a:lnTo>
                  <a:lnTo>
                    <a:pt x="1186257" y="179070"/>
                  </a:lnTo>
                  <a:lnTo>
                    <a:pt x="1185781" y="177800"/>
                  </a:lnTo>
                  <a:close/>
                </a:path>
                <a:path w="1510029" h="999490">
                  <a:moveTo>
                    <a:pt x="1210299" y="182880"/>
                  </a:moveTo>
                  <a:lnTo>
                    <a:pt x="1200956" y="182880"/>
                  </a:lnTo>
                  <a:lnTo>
                    <a:pt x="1200019" y="186634"/>
                  </a:lnTo>
                  <a:lnTo>
                    <a:pt x="1197843" y="187960"/>
                  </a:lnTo>
                  <a:lnTo>
                    <a:pt x="1199283" y="187960"/>
                  </a:lnTo>
                  <a:lnTo>
                    <a:pt x="1201221" y="186690"/>
                  </a:lnTo>
                  <a:lnTo>
                    <a:pt x="1210996" y="186690"/>
                  </a:lnTo>
                  <a:lnTo>
                    <a:pt x="1209033" y="184150"/>
                  </a:lnTo>
                  <a:lnTo>
                    <a:pt x="1210299" y="182880"/>
                  </a:lnTo>
                  <a:close/>
                </a:path>
                <a:path w="1510029" h="999490">
                  <a:moveTo>
                    <a:pt x="1211698" y="186988"/>
                  </a:moveTo>
                  <a:lnTo>
                    <a:pt x="1211682" y="187578"/>
                  </a:lnTo>
                  <a:lnTo>
                    <a:pt x="1211977" y="187960"/>
                  </a:lnTo>
                  <a:lnTo>
                    <a:pt x="1211698" y="186988"/>
                  </a:lnTo>
                  <a:close/>
                </a:path>
                <a:path w="1510029" h="999490">
                  <a:moveTo>
                    <a:pt x="1212935" y="184150"/>
                  </a:moveTo>
                  <a:lnTo>
                    <a:pt x="1211642" y="186634"/>
                  </a:lnTo>
                  <a:lnTo>
                    <a:pt x="1211698" y="186988"/>
                  </a:lnTo>
                  <a:lnTo>
                    <a:pt x="1211812" y="186634"/>
                  </a:lnTo>
                  <a:lnTo>
                    <a:pt x="1214116" y="185420"/>
                  </a:lnTo>
                  <a:lnTo>
                    <a:pt x="1212935" y="184150"/>
                  </a:lnTo>
                  <a:close/>
                </a:path>
                <a:path w="1510029" h="999490">
                  <a:moveTo>
                    <a:pt x="1264331" y="185420"/>
                  </a:moveTo>
                  <a:lnTo>
                    <a:pt x="1261463" y="185420"/>
                  </a:lnTo>
                  <a:lnTo>
                    <a:pt x="1263072" y="186690"/>
                  </a:lnTo>
                  <a:lnTo>
                    <a:pt x="1264331" y="185420"/>
                  </a:lnTo>
                  <a:close/>
                </a:path>
                <a:path w="1510029" h="999490">
                  <a:moveTo>
                    <a:pt x="1176220" y="185420"/>
                  </a:moveTo>
                  <a:lnTo>
                    <a:pt x="1176010" y="185974"/>
                  </a:lnTo>
                  <a:lnTo>
                    <a:pt x="1177341" y="186634"/>
                  </a:lnTo>
                  <a:lnTo>
                    <a:pt x="1176220" y="185420"/>
                  </a:lnTo>
                  <a:close/>
                </a:path>
                <a:path w="1510029" h="999490">
                  <a:moveTo>
                    <a:pt x="1175478" y="181610"/>
                  </a:moveTo>
                  <a:lnTo>
                    <a:pt x="1176907" y="185420"/>
                  </a:lnTo>
                  <a:lnTo>
                    <a:pt x="1178299" y="184150"/>
                  </a:lnTo>
                  <a:lnTo>
                    <a:pt x="1185014" y="184150"/>
                  </a:lnTo>
                  <a:lnTo>
                    <a:pt x="1175478" y="181610"/>
                  </a:lnTo>
                  <a:close/>
                </a:path>
                <a:path w="1510029" h="999490">
                  <a:moveTo>
                    <a:pt x="1281972" y="171450"/>
                  </a:moveTo>
                  <a:lnTo>
                    <a:pt x="1260107" y="171450"/>
                  </a:lnTo>
                  <a:lnTo>
                    <a:pt x="1262893" y="173990"/>
                  </a:lnTo>
                  <a:lnTo>
                    <a:pt x="1259286" y="177800"/>
                  </a:lnTo>
                  <a:lnTo>
                    <a:pt x="1255269" y="180340"/>
                  </a:lnTo>
                  <a:lnTo>
                    <a:pt x="1269367" y="180340"/>
                  </a:lnTo>
                  <a:lnTo>
                    <a:pt x="1268911" y="185420"/>
                  </a:lnTo>
                  <a:lnTo>
                    <a:pt x="1280264" y="180340"/>
                  </a:lnTo>
                  <a:lnTo>
                    <a:pt x="1278578" y="179070"/>
                  </a:lnTo>
                  <a:lnTo>
                    <a:pt x="1276921" y="176530"/>
                  </a:lnTo>
                  <a:lnTo>
                    <a:pt x="1277948" y="173990"/>
                  </a:lnTo>
                  <a:lnTo>
                    <a:pt x="1284375" y="172720"/>
                  </a:lnTo>
                  <a:lnTo>
                    <a:pt x="1281972" y="171450"/>
                  </a:lnTo>
                  <a:close/>
                </a:path>
                <a:path w="1510029" h="999490">
                  <a:moveTo>
                    <a:pt x="1224543" y="177011"/>
                  </a:moveTo>
                  <a:lnTo>
                    <a:pt x="1222814" y="181610"/>
                  </a:lnTo>
                  <a:lnTo>
                    <a:pt x="1224588" y="181610"/>
                  </a:lnTo>
                  <a:lnTo>
                    <a:pt x="1226092" y="180340"/>
                  </a:lnTo>
                  <a:lnTo>
                    <a:pt x="1224543" y="177011"/>
                  </a:lnTo>
                  <a:close/>
                </a:path>
                <a:path w="1510029" h="999490">
                  <a:moveTo>
                    <a:pt x="1187472" y="173990"/>
                  </a:moveTo>
                  <a:lnTo>
                    <a:pt x="1188848" y="179070"/>
                  </a:lnTo>
                  <a:lnTo>
                    <a:pt x="1187198" y="180340"/>
                  </a:lnTo>
                  <a:lnTo>
                    <a:pt x="1212832" y="180340"/>
                  </a:lnTo>
                  <a:lnTo>
                    <a:pt x="1215364" y="177800"/>
                  </a:lnTo>
                  <a:lnTo>
                    <a:pt x="1189899" y="177800"/>
                  </a:lnTo>
                  <a:lnTo>
                    <a:pt x="1187472" y="173990"/>
                  </a:lnTo>
                  <a:close/>
                </a:path>
                <a:path w="1510029" h="999490">
                  <a:moveTo>
                    <a:pt x="1289070" y="177800"/>
                  </a:moveTo>
                  <a:lnTo>
                    <a:pt x="1290627" y="180340"/>
                  </a:lnTo>
                  <a:lnTo>
                    <a:pt x="1294780" y="180340"/>
                  </a:lnTo>
                  <a:lnTo>
                    <a:pt x="1296225" y="179070"/>
                  </a:lnTo>
                  <a:lnTo>
                    <a:pt x="1296722" y="178923"/>
                  </a:lnTo>
                  <a:lnTo>
                    <a:pt x="1289070" y="177800"/>
                  </a:lnTo>
                  <a:close/>
                </a:path>
                <a:path w="1510029" h="999490">
                  <a:moveTo>
                    <a:pt x="1297493" y="178695"/>
                  </a:moveTo>
                  <a:lnTo>
                    <a:pt x="1296722" y="178923"/>
                  </a:lnTo>
                  <a:lnTo>
                    <a:pt x="1297722" y="179070"/>
                  </a:lnTo>
                  <a:lnTo>
                    <a:pt x="1297493" y="178695"/>
                  </a:lnTo>
                  <a:close/>
                </a:path>
                <a:path w="1510029" h="999490">
                  <a:moveTo>
                    <a:pt x="1300524" y="177800"/>
                  </a:moveTo>
                  <a:lnTo>
                    <a:pt x="1298244" y="178473"/>
                  </a:lnTo>
                  <a:lnTo>
                    <a:pt x="1298228" y="179070"/>
                  </a:lnTo>
                  <a:lnTo>
                    <a:pt x="1300524" y="177800"/>
                  </a:lnTo>
                  <a:close/>
                </a:path>
                <a:path w="1510029" h="999490">
                  <a:moveTo>
                    <a:pt x="1298332" y="175260"/>
                  </a:moveTo>
                  <a:lnTo>
                    <a:pt x="1296165" y="176530"/>
                  </a:lnTo>
                  <a:lnTo>
                    <a:pt x="1297493" y="178695"/>
                  </a:lnTo>
                  <a:lnTo>
                    <a:pt x="1298244" y="178473"/>
                  </a:lnTo>
                  <a:lnTo>
                    <a:pt x="1298332" y="175260"/>
                  </a:lnTo>
                  <a:close/>
                </a:path>
                <a:path w="1510029" h="999490">
                  <a:moveTo>
                    <a:pt x="1206144" y="163830"/>
                  </a:moveTo>
                  <a:lnTo>
                    <a:pt x="1192272" y="173990"/>
                  </a:lnTo>
                  <a:lnTo>
                    <a:pt x="1189899" y="177800"/>
                  </a:lnTo>
                  <a:lnTo>
                    <a:pt x="1215364" y="177800"/>
                  </a:lnTo>
                  <a:lnTo>
                    <a:pt x="1224357" y="173990"/>
                  </a:lnTo>
                  <a:lnTo>
                    <a:pt x="1222413" y="172720"/>
                  </a:lnTo>
                  <a:lnTo>
                    <a:pt x="1223910" y="171441"/>
                  </a:lnTo>
                  <a:lnTo>
                    <a:pt x="1225169" y="170180"/>
                  </a:lnTo>
                  <a:lnTo>
                    <a:pt x="1222564" y="167640"/>
                  </a:lnTo>
                  <a:lnTo>
                    <a:pt x="1226088" y="166370"/>
                  </a:lnTo>
                  <a:lnTo>
                    <a:pt x="1207866" y="166370"/>
                  </a:lnTo>
                  <a:lnTo>
                    <a:pt x="1206144" y="163830"/>
                  </a:lnTo>
                  <a:close/>
                </a:path>
                <a:path w="1510029" h="999490">
                  <a:moveTo>
                    <a:pt x="1230030" y="170180"/>
                  </a:moveTo>
                  <a:lnTo>
                    <a:pt x="1227810" y="170180"/>
                  </a:lnTo>
                  <a:lnTo>
                    <a:pt x="1227033" y="170750"/>
                  </a:lnTo>
                  <a:lnTo>
                    <a:pt x="1223728" y="175260"/>
                  </a:lnTo>
                  <a:lnTo>
                    <a:pt x="1224543" y="177011"/>
                  </a:lnTo>
                  <a:lnTo>
                    <a:pt x="1225679" y="173990"/>
                  </a:lnTo>
                  <a:lnTo>
                    <a:pt x="1230030" y="170180"/>
                  </a:lnTo>
                  <a:close/>
                </a:path>
                <a:path w="1510029" h="999490">
                  <a:moveTo>
                    <a:pt x="1247383" y="156210"/>
                  </a:moveTo>
                  <a:lnTo>
                    <a:pt x="1241981" y="156210"/>
                  </a:lnTo>
                  <a:lnTo>
                    <a:pt x="1239133" y="158750"/>
                  </a:lnTo>
                  <a:lnTo>
                    <a:pt x="1239803" y="161290"/>
                  </a:lnTo>
                  <a:lnTo>
                    <a:pt x="1233912" y="165100"/>
                  </a:lnTo>
                  <a:lnTo>
                    <a:pt x="1229612" y="165100"/>
                  </a:lnTo>
                  <a:lnTo>
                    <a:pt x="1226083" y="171450"/>
                  </a:lnTo>
                  <a:lnTo>
                    <a:pt x="1227033" y="170750"/>
                  </a:lnTo>
                  <a:lnTo>
                    <a:pt x="1227452" y="170180"/>
                  </a:lnTo>
                  <a:lnTo>
                    <a:pt x="1227810" y="170180"/>
                  </a:lnTo>
                  <a:lnTo>
                    <a:pt x="1232990" y="166370"/>
                  </a:lnTo>
                  <a:lnTo>
                    <a:pt x="1234311" y="166370"/>
                  </a:lnTo>
                  <a:lnTo>
                    <a:pt x="1240543" y="162560"/>
                  </a:lnTo>
                  <a:lnTo>
                    <a:pt x="1243731" y="162560"/>
                  </a:lnTo>
                  <a:lnTo>
                    <a:pt x="1244691" y="161290"/>
                  </a:lnTo>
                  <a:lnTo>
                    <a:pt x="1246117" y="158750"/>
                  </a:lnTo>
                  <a:lnTo>
                    <a:pt x="1247383" y="156210"/>
                  </a:lnTo>
                  <a:close/>
                </a:path>
                <a:path w="1510029" h="999490">
                  <a:moveTo>
                    <a:pt x="1234311" y="166370"/>
                  </a:moveTo>
                  <a:lnTo>
                    <a:pt x="1232990" y="166370"/>
                  </a:lnTo>
                  <a:lnTo>
                    <a:pt x="1233126" y="167640"/>
                  </a:lnTo>
                  <a:lnTo>
                    <a:pt x="1232339" y="170180"/>
                  </a:lnTo>
                  <a:lnTo>
                    <a:pt x="1232475" y="171450"/>
                  </a:lnTo>
                  <a:lnTo>
                    <a:pt x="1238366" y="168910"/>
                  </a:lnTo>
                  <a:lnTo>
                    <a:pt x="1234311" y="166370"/>
                  </a:lnTo>
                  <a:close/>
                </a:path>
                <a:path w="1510029" h="999490">
                  <a:moveTo>
                    <a:pt x="1284177" y="157480"/>
                  </a:moveTo>
                  <a:lnTo>
                    <a:pt x="1284006" y="157480"/>
                  </a:lnTo>
                  <a:lnTo>
                    <a:pt x="1283415" y="163830"/>
                  </a:lnTo>
                  <a:lnTo>
                    <a:pt x="1280002" y="166370"/>
                  </a:lnTo>
                  <a:lnTo>
                    <a:pt x="1285848" y="166370"/>
                  </a:lnTo>
                  <a:lnTo>
                    <a:pt x="1288444" y="167640"/>
                  </a:lnTo>
                  <a:lnTo>
                    <a:pt x="1285232" y="170180"/>
                  </a:lnTo>
                  <a:lnTo>
                    <a:pt x="1287076" y="171450"/>
                  </a:lnTo>
                  <a:lnTo>
                    <a:pt x="1294100" y="167640"/>
                  </a:lnTo>
                  <a:lnTo>
                    <a:pt x="1293566" y="166370"/>
                  </a:lnTo>
                  <a:lnTo>
                    <a:pt x="1292279" y="165100"/>
                  </a:lnTo>
                  <a:lnTo>
                    <a:pt x="1293794" y="163830"/>
                  </a:lnTo>
                  <a:lnTo>
                    <a:pt x="1297383" y="163830"/>
                  </a:lnTo>
                  <a:lnTo>
                    <a:pt x="1308256" y="160020"/>
                  </a:lnTo>
                  <a:lnTo>
                    <a:pt x="1285234" y="160020"/>
                  </a:lnTo>
                  <a:lnTo>
                    <a:pt x="1284870" y="158750"/>
                  </a:lnTo>
                  <a:lnTo>
                    <a:pt x="1284177" y="157480"/>
                  </a:lnTo>
                  <a:close/>
                </a:path>
                <a:path w="1510029" h="999490">
                  <a:moveTo>
                    <a:pt x="1227810" y="170180"/>
                  </a:moveTo>
                  <a:lnTo>
                    <a:pt x="1227452" y="170180"/>
                  </a:lnTo>
                  <a:lnTo>
                    <a:pt x="1227033" y="170750"/>
                  </a:lnTo>
                  <a:lnTo>
                    <a:pt x="1227810" y="170180"/>
                  </a:lnTo>
                  <a:close/>
                </a:path>
                <a:path w="1510029" h="999490">
                  <a:moveTo>
                    <a:pt x="1271179" y="167640"/>
                  </a:moveTo>
                  <a:lnTo>
                    <a:pt x="1268619" y="170180"/>
                  </a:lnTo>
                  <a:lnTo>
                    <a:pt x="1282923" y="170180"/>
                  </a:lnTo>
                  <a:lnTo>
                    <a:pt x="1283874" y="168910"/>
                  </a:lnTo>
                  <a:lnTo>
                    <a:pt x="1272061" y="168910"/>
                  </a:lnTo>
                  <a:lnTo>
                    <a:pt x="1271179" y="167640"/>
                  </a:lnTo>
                  <a:close/>
                </a:path>
                <a:path w="1510029" h="999490">
                  <a:moveTo>
                    <a:pt x="1280106" y="160190"/>
                  </a:moveTo>
                  <a:lnTo>
                    <a:pt x="1277014" y="161868"/>
                  </a:lnTo>
                  <a:lnTo>
                    <a:pt x="1275890" y="163830"/>
                  </a:lnTo>
                  <a:lnTo>
                    <a:pt x="1275595" y="164522"/>
                  </a:lnTo>
                  <a:lnTo>
                    <a:pt x="1277424" y="165100"/>
                  </a:lnTo>
                  <a:lnTo>
                    <a:pt x="1275462" y="166370"/>
                  </a:lnTo>
                  <a:lnTo>
                    <a:pt x="1273401" y="167640"/>
                  </a:lnTo>
                  <a:lnTo>
                    <a:pt x="1273900" y="168910"/>
                  </a:lnTo>
                  <a:lnTo>
                    <a:pt x="1283874" y="168910"/>
                  </a:lnTo>
                  <a:lnTo>
                    <a:pt x="1285848" y="166370"/>
                  </a:lnTo>
                  <a:lnTo>
                    <a:pt x="1280002" y="166370"/>
                  </a:lnTo>
                  <a:lnTo>
                    <a:pt x="1280041" y="163755"/>
                  </a:lnTo>
                  <a:lnTo>
                    <a:pt x="1279596" y="161290"/>
                  </a:lnTo>
                  <a:lnTo>
                    <a:pt x="1280106" y="160190"/>
                  </a:lnTo>
                  <a:close/>
                </a:path>
                <a:path w="1510029" h="999490">
                  <a:moveTo>
                    <a:pt x="1242603" y="164053"/>
                  </a:moveTo>
                  <a:lnTo>
                    <a:pt x="1238799" y="166370"/>
                  </a:lnTo>
                  <a:lnTo>
                    <a:pt x="1239893" y="167640"/>
                  </a:lnTo>
                  <a:lnTo>
                    <a:pt x="1242603" y="164053"/>
                  </a:lnTo>
                  <a:close/>
                </a:path>
                <a:path w="1510029" h="999490">
                  <a:moveTo>
                    <a:pt x="1225661" y="151130"/>
                  </a:moveTo>
                  <a:lnTo>
                    <a:pt x="1219377" y="154940"/>
                  </a:lnTo>
                  <a:lnTo>
                    <a:pt x="1218578" y="160020"/>
                  </a:lnTo>
                  <a:lnTo>
                    <a:pt x="1209861" y="160020"/>
                  </a:lnTo>
                  <a:lnTo>
                    <a:pt x="1215906" y="161290"/>
                  </a:lnTo>
                  <a:lnTo>
                    <a:pt x="1207866" y="166370"/>
                  </a:lnTo>
                  <a:lnTo>
                    <a:pt x="1226088" y="166370"/>
                  </a:lnTo>
                  <a:lnTo>
                    <a:pt x="1229612" y="165100"/>
                  </a:lnTo>
                  <a:lnTo>
                    <a:pt x="1233912" y="165100"/>
                  </a:lnTo>
                  <a:lnTo>
                    <a:pt x="1232267" y="162560"/>
                  </a:lnTo>
                  <a:lnTo>
                    <a:pt x="1230998" y="160020"/>
                  </a:lnTo>
                  <a:lnTo>
                    <a:pt x="1231983" y="158750"/>
                  </a:lnTo>
                  <a:lnTo>
                    <a:pt x="1236794" y="154940"/>
                  </a:lnTo>
                  <a:lnTo>
                    <a:pt x="1227477" y="154940"/>
                  </a:lnTo>
                  <a:lnTo>
                    <a:pt x="1225661" y="151130"/>
                  </a:lnTo>
                  <a:close/>
                </a:path>
                <a:path w="1510029" h="999490">
                  <a:moveTo>
                    <a:pt x="1252374" y="162560"/>
                  </a:moveTo>
                  <a:lnTo>
                    <a:pt x="1248440" y="166370"/>
                  </a:lnTo>
                  <a:lnTo>
                    <a:pt x="1272860" y="166370"/>
                  </a:lnTo>
                  <a:lnTo>
                    <a:pt x="1271184" y="165100"/>
                  </a:lnTo>
                  <a:lnTo>
                    <a:pt x="1275350" y="165100"/>
                  </a:lnTo>
                  <a:lnTo>
                    <a:pt x="1275595" y="164522"/>
                  </a:lnTo>
                  <a:lnTo>
                    <a:pt x="1273399" y="163830"/>
                  </a:lnTo>
                  <a:lnTo>
                    <a:pt x="1254137" y="163830"/>
                  </a:lnTo>
                  <a:lnTo>
                    <a:pt x="1252374" y="162560"/>
                  </a:lnTo>
                  <a:close/>
                </a:path>
                <a:path w="1510029" h="999490">
                  <a:moveTo>
                    <a:pt x="1277014" y="161868"/>
                  </a:moveTo>
                  <a:lnTo>
                    <a:pt x="1273399" y="163830"/>
                  </a:lnTo>
                  <a:lnTo>
                    <a:pt x="1275595" y="164522"/>
                  </a:lnTo>
                  <a:lnTo>
                    <a:pt x="1275932" y="163755"/>
                  </a:lnTo>
                  <a:lnTo>
                    <a:pt x="1277014" y="161868"/>
                  </a:lnTo>
                  <a:close/>
                </a:path>
                <a:path w="1510029" h="999490">
                  <a:moveTo>
                    <a:pt x="1242828" y="163755"/>
                  </a:moveTo>
                  <a:lnTo>
                    <a:pt x="1242603" y="164053"/>
                  </a:lnTo>
                  <a:lnTo>
                    <a:pt x="1242970" y="163830"/>
                  </a:lnTo>
                  <a:lnTo>
                    <a:pt x="1242828" y="163755"/>
                  </a:lnTo>
                  <a:close/>
                </a:path>
                <a:path w="1510029" h="999490">
                  <a:moveTo>
                    <a:pt x="1262966" y="153274"/>
                  </a:moveTo>
                  <a:lnTo>
                    <a:pt x="1261818" y="154940"/>
                  </a:lnTo>
                  <a:lnTo>
                    <a:pt x="1263693" y="156210"/>
                  </a:lnTo>
                  <a:lnTo>
                    <a:pt x="1264269" y="157480"/>
                  </a:lnTo>
                  <a:lnTo>
                    <a:pt x="1257829" y="158750"/>
                  </a:lnTo>
                  <a:lnTo>
                    <a:pt x="1256098" y="158750"/>
                  </a:lnTo>
                  <a:lnTo>
                    <a:pt x="1257380" y="161290"/>
                  </a:lnTo>
                  <a:lnTo>
                    <a:pt x="1254137" y="163830"/>
                  </a:lnTo>
                  <a:lnTo>
                    <a:pt x="1273399" y="163830"/>
                  </a:lnTo>
                  <a:lnTo>
                    <a:pt x="1277014" y="161868"/>
                  </a:lnTo>
                  <a:lnTo>
                    <a:pt x="1278074" y="160020"/>
                  </a:lnTo>
                  <a:lnTo>
                    <a:pt x="1280489" y="159365"/>
                  </a:lnTo>
                  <a:lnTo>
                    <a:pt x="1280775" y="158750"/>
                  </a:lnTo>
                  <a:lnTo>
                    <a:pt x="1284006" y="157480"/>
                  </a:lnTo>
                  <a:lnTo>
                    <a:pt x="1285328" y="157480"/>
                  </a:lnTo>
                  <a:lnTo>
                    <a:pt x="1284964" y="156210"/>
                  </a:lnTo>
                  <a:lnTo>
                    <a:pt x="1289878" y="156210"/>
                  </a:lnTo>
                  <a:lnTo>
                    <a:pt x="1291419" y="153670"/>
                  </a:lnTo>
                  <a:lnTo>
                    <a:pt x="1263069" y="153670"/>
                  </a:lnTo>
                  <a:lnTo>
                    <a:pt x="1262966" y="153274"/>
                  </a:lnTo>
                  <a:close/>
                </a:path>
                <a:path w="1510029" h="999490">
                  <a:moveTo>
                    <a:pt x="1243731" y="162560"/>
                  </a:moveTo>
                  <a:lnTo>
                    <a:pt x="1240543" y="162560"/>
                  </a:lnTo>
                  <a:lnTo>
                    <a:pt x="1242828" y="163755"/>
                  </a:lnTo>
                  <a:lnTo>
                    <a:pt x="1243731" y="162560"/>
                  </a:lnTo>
                  <a:close/>
                </a:path>
                <a:path w="1510029" h="999490">
                  <a:moveTo>
                    <a:pt x="1254406" y="157480"/>
                  </a:moveTo>
                  <a:lnTo>
                    <a:pt x="1250441" y="160020"/>
                  </a:lnTo>
                  <a:lnTo>
                    <a:pt x="1251887" y="162560"/>
                  </a:lnTo>
                  <a:lnTo>
                    <a:pt x="1256098" y="158750"/>
                  </a:lnTo>
                  <a:lnTo>
                    <a:pt x="1255705" y="158750"/>
                  </a:lnTo>
                  <a:lnTo>
                    <a:pt x="1254406" y="157480"/>
                  </a:lnTo>
                  <a:close/>
                </a:path>
                <a:path w="1510029" h="999490">
                  <a:moveTo>
                    <a:pt x="1282762" y="158750"/>
                  </a:moveTo>
                  <a:lnTo>
                    <a:pt x="1280489" y="159365"/>
                  </a:lnTo>
                  <a:lnTo>
                    <a:pt x="1280106" y="160190"/>
                  </a:lnTo>
                  <a:lnTo>
                    <a:pt x="1282762" y="158750"/>
                  </a:lnTo>
                  <a:close/>
                </a:path>
                <a:path w="1510029" h="999490">
                  <a:moveTo>
                    <a:pt x="1307424" y="144780"/>
                  </a:moveTo>
                  <a:lnTo>
                    <a:pt x="1300952" y="146050"/>
                  </a:lnTo>
                  <a:lnTo>
                    <a:pt x="1296181" y="152400"/>
                  </a:lnTo>
                  <a:lnTo>
                    <a:pt x="1293280" y="156210"/>
                  </a:lnTo>
                  <a:lnTo>
                    <a:pt x="1288852" y="157898"/>
                  </a:lnTo>
                  <a:lnTo>
                    <a:pt x="1288336" y="158750"/>
                  </a:lnTo>
                  <a:lnTo>
                    <a:pt x="1286621" y="158750"/>
                  </a:lnTo>
                  <a:lnTo>
                    <a:pt x="1285234" y="160020"/>
                  </a:lnTo>
                  <a:lnTo>
                    <a:pt x="1308256" y="160020"/>
                  </a:lnTo>
                  <a:lnTo>
                    <a:pt x="1306529" y="158750"/>
                  </a:lnTo>
                  <a:lnTo>
                    <a:pt x="1288336" y="158750"/>
                  </a:lnTo>
                  <a:lnTo>
                    <a:pt x="1287759" y="158315"/>
                  </a:lnTo>
                  <a:lnTo>
                    <a:pt x="1305848" y="158315"/>
                  </a:lnTo>
                  <a:lnTo>
                    <a:pt x="1304537" y="157480"/>
                  </a:lnTo>
                  <a:lnTo>
                    <a:pt x="1305523" y="156210"/>
                  </a:lnTo>
                  <a:lnTo>
                    <a:pt x="1306192" y="153670"/>
                  </a:lnTo>
                  <a:lnTo>
                    <a:pt x="1303249" y="153670"/>
                  </a:lnTo>
                  <a:lnTo>
                    <a:pt x="1304970" y="152400"/>
                  </a:lnTo>
                  <a:lnTo>
                    <a:pt x="1304436" y="151130"/>
                  </a:lnTo>
                  <a:lnTo>
                    <a:pt x="1306873" y="149860"/>
                  </a:lnTo>
                  <a:lnTo>
                    <a:pt x="1311710" y="149860"/>
                  </a:lnTo>
                  <a:lnTo>
                    <a:pt x="1309016" y="148590"/>
                  </a:lnTo>
                  <a:lnTo>
                    <a:pt x="1311828" y="146050"/>
                  </a:lnTo>
                  <a:lnTo>
                    <a:pt x="1307741" y="146050"/>
                  </a:lnTo>
                  <a:lnTo>
                    <a:pt x="1307424" y="144780"/>
                  </a:lnTo>
                  <a:close/>
                </a:path>
                <a:path w="1510029" h="999490">
                  <a:moveTo>
                    <a:pt x="1231729" y="148590"/>
                  </a:moveTo>
                  <a:lnTo>
                    <a:pt x="1228780" y="149860"/>
                  </a:lnTo>
                  <a:lnTo>
                    <a:pt x="1227477" y="154940"/>
                  </a:lnTo>
                  <a:lnTo>
                    <a:pt x="1236794" y="154940"/>
                  </a:lnTo>
                  <a:lnTo>
                    <a:pt x="1237758" y="158750"/>
                  </a:lnTo>
                  <a:lnTo>
                    <a:pt x="1241981" y="156210"/>
                  </a:lnTo>
                  <a:lnTo>
                    <a:pt x="1247383" y="156210"/>
                  </a:lnTo>
                  <a:lnTo>
                    <a:pt x="1248648" y="153670"/>
                  </a:lnTo>
                  <a:lnTo>
                    <a:pt x="1253041" y="153670"/>
                  </a:lnTo>
                  <a:lnTo>
                    <a:pt x="1252046" y="152400"/>
                  </a:lnTo>
                  <a:lnTo>
                    <a:pt x="1232035" y="152400"/>
                  </a:lnTo>
                  <a:lnTo>
                    <a:pt x="1231125" y="151130"/>
                  </a:lnTo>
                  <a:lnTo>
                    <a:pt x="1231500" y="149899"/>
                  </a:lnTo>
                  <a:lnTo>
                    <a:pt x="1231729" y="148590"/>
                  </a:lnTo>
                  <a:close/>
                </a:path>
                <a:path w="1510029" h="999490">
                  <a:moveTo>
                    <a:pt x="1256066" y="149860"/>
                  </a:moveTo>
                  <a:lnTo>
                    <a:pt x="1253041" y="153670"/>
                  </a:lnTo>
                  <a:lnTo>
                    <a:pt x="1248648" y="153670"/>
                  </a:lnTo>
                  <a:lnTo>
                    <a:pt x="1250481" y="154940"/>
                  </a:lnTo>
                  <a:lnTo>
                    <a:pt x="1251057" y="158750"/>
                  </a:lnTo>
                  <a:lnTo>
                    <a:pt x="1257160" y="152400"/>
                  </a:lnTo>
                  <a:lnTo>
                    <a:pt x="1256066" y="149860"/>
                  </a:lnTo>
                  <a:close/>
                </a:path>
                <a:path w="1510029" h="999490">
                  <a:moveTo>
                    <a:pt x="1288852" y="157898"/>
                  </a:moveTo>
                  <a:lnTo>
                    <a:pt x="1287759" y="158315"/>
                  </a:lnTo>
                  <a:lnTo>
                    <a:pt x="1288336" y="158750"/>
                  </a:lnTo>
                  <a:lnTo>
                    <a:pt x="1288852" y="157898"/>
                  </a:lnTo>
                  <a:close/>
                </a:path>
                <a:path w="1510029" h="999490">
                  <a:moveTo>
                    <a:pt x="1289878" y="156210"/>
                  </a:moveTo>
                  <a:lnTo>
                    <a:pt x="1284964" y="156210"/>
                  </a:lnTo>
                  <a:lnTo>
                    <a:pt x="1287759" y="158315"/>
                  </a:lnTo>
                  <a:lnTo>
                    <a:pt x="1288852" y="157898"/>
                  </a:lnTo>
                  <a:lnTo>
                    <a:pt x="1289878" y="156210"/>
                  </a:lnTo>
                  <a:close/>
                </a:path>
                <a:path w="1510029" h="999490">
                  <a:moveTo>
                    <a:pt x="1316173" y="150806"/>
                  </a:moveTo>
                  <a:lnTo>
                    <a:pt x="1309864" y="153670"/>
                  </a:lnTo>
                  <a:lnTo>
                    <a:pt x="1312067" y="156210"/>
                  </a:lnTo>
                  <a:lnTo>
                    <a:pt x="1317213" y="152400"/>
                  </a:lnTo>
                  <a:lnTo>
                    <a:pt x="1316173" y="150806"/>
                  </a:lnTo>
                  <a:close/>
                </a:path>
                <a:path w="1510029" h="999490">
                  <a:moveTo>
                    <a:pt x="1264049" y="152252"/>
                  </a:moveTo>
                  <a:lnTo>
                    <a:pt x="1263568" y="152400"/>
                  </a:lnTo>
                  <a:lnTo>
                    <a:pt x="1262966" y="153274"/>
                  </a:lnTo>
                  <a:lnTo>
                    <a:pt x="1263069" y="153670"/>
                  </a:lnTo>
                  <a:lnTo>
                    <a:pt x="1264049" y="152252"/>
                  </a:lnTo>
                  <a:close/>
                </a:path>
                <a:path w="1510029" h="999490">
                  <a:moveTo>
                    <a:pt x="1268120" y="151000"/>
                  </a:moveTo>
                  <a:lnTo>
                    <a:pt x="1264049" y="152252"/>
                  </a:lnTo>
                  <a:lnTo>
                    <a:pt x="1263069" y="153670"/>
                  </a:lnTo>
                  <a:lnTo>
                    <a:pt x="1291419" y="153670"/>
                  </a:lnTo>
                  <a:lnTo>
                    <a:pt x="1292344" y="152147"/>
                  </a:lnTo>
                  <a:lnTo>
                    <a:pt x="1292047" y="151130"/>
                  </a:lnTo>
                  <a:lnTo>
                    <a:pt x="1268115" y="151130"/>
                  </a:lnTo>
                  <a:lnTo>
                    <a:pt x="1268120" y="151000"/>
                  </a:lnTo>
                  <a:close/>
                </a:path>
                <a:path w="1510029" h="999490">
                  <a:moveTo>
                    <a:pt x="1311710" y="149860"/>
                  </a:moveTo>
                  <a:lnTo>
                    <a:pt x="1306873" y="149860"/>
                  </a:lnTo>
                  <a:lnTo>
                    <a:pt x="1309060" y="153670"/>
                  </a:lnTo>
                  <a:lnTo>
                    <a:pt x="1314404" y="151130"/>
                  </a:lnTo>
                  <a:lnTo>
                    <a:pt x="1311710" y="149860"/>
                  </a:lnTo>
                  <a:close/>
                </a:path>
                <a:path w="1510029" h="999490">
                  <a:moveTo>
                    <a:pt x="1264836" y="146050"/>
                  </a:moveTo>
                  <a:lnTo>
                    <a:pt x="1264184" y="147320"/>
                  </a:lnTo>
                  <a:lnTo>
                    <a:pt x="1259879" y="149860"/>
                  </a:lnTo>
                  <a:lnTo>
                    <a:pt x="1262405" y="151130"/>
                  </a:lnTo>
                  <a:lnTo>
                    <a:pt x="1262966" y="153274"/>
                  </a:lnTo>
                  <a:lnTo>
                    <a:pt x="1263568" y="152400"/>
                  </a:lnTo>
                  <a:lnTo>
                    <a:pt x="1264049" y="152252"/>
                  </a:lnTo>
                  <a:lnTo>
                    <a:pt x="1267459" y="147320"/>
                  </a:lnTo>
                  <a:lnTo>
                    <a:pt x="1265641" y="147320"/>
                  </a:lnTo>
                  <a:lnTo>
                    <a:pt x="1264836" y="146050"/>
                  </a:lnTo>
                  <a:close/>
                </a:path>
                <a:path w="1510029" h="999490">
                  <a:moveTo>
                    <a:pt x="1253444" y="138430"/>
                  </a:moveTo>
                  <a:lnTo>
                    <a:pt x="1250524" y="138430"/>
                  </a:lnTo>
                  <a:lnTo>
                    <a:pt x="1251940" y="140970"/>
                  </a:lnTo>
                  <a:lnTo>
                    <a:pt x="1247300" y="142240"/>
                  </a:lnTo>
                  <a:lnTo>
                    <a:pt x="1243035" y="143510"/>
                  </a:lnTo>
                  <a:lnTo>
                    <a:pt x="1232303" y="147320"/>
                  </a:lnTo>
                  <a:lnTo>
                    <a:pt x="1232035" y="152400"/>
                  </a:lnTo>
                  <a:lnTo>
                    <a:pt x="1252046" y="152400"/>
                  </a:lnTo>
                  <a:lnTo>
                    <a:pt x="1249058" y="148590"/>
                  </a:lnTo>
                  <a:lnTo>
                    <a:pt x="1257540" y="143510"/>
                  </a:lnTo>
                  <a:lnTo>
                    <a:pt x="1263214" y="143510"/>
                  </a:lnTo>
                  <a:lnTo>
                    <a:pt x="1263049" y="139700"/>
                  </a:lnTo>
                  <a:lnTo>
                    <a:pt x="1253291" y="139700"/>
                  </a:lnTo>
                  <a:lnTo>
                    <a:pt x="1253444" y="138430"/>
                  </a:lnTo>
                  <a:close/>
                </a:path>
                <a:path w="1510029" h="999490">
                  <a:moveTo>
                    <a:pt x="1296205" y="148590"/>
                  </a:moveTo>
                  <a:lnTo>
                    <a:pt x="1293597" y="148590"/>
                  </a:lnTo>
                  <a:lnTo>
                    <a:pt x="1293708" y="149899"/>
                  </a:lnTo>
                  <a:lnTo>
                    <a:pt x="1292344" y="152147"/>
                  </a:lnTo>
                  <a:lnTo>
                    <a:pt x="1292418" y="152400"/>
                  </a:lnTo>
                  <a:lnTo>
                    <a:pt x="1296205" y="148590"/>
                  </a:lnTo>
                  <a:close/>
                </a:path>
                <a:path w="1510029" h="999490">
                  <a:moveTo>
                    <a:pt x="1293708" y="149899"/>
                  </a:moveTo>
                  <a:lnTo>
                    <a:pt x="1292047" y="151130"/>
                  </a:lnTo>
                  <a:lnTo>
                    <a:pt x="1292344" y="152147"/>
                  </a:lnTo>
                  <a:lnTo>
                    <a:pt x="1293708" y="149899"/>
                  </a:lnTo>
                  <a:close/>
                </a:path>
                <a:path w="1510029" h="999490">
                  <a:moveTo>
                    <a:pt x="1268732" y="150813"/>
                  </a:moveTo>
                  <a:lnTo>
                    <a:pt x="1268120" y="151000"/>
                  </a:lnTo>
                  <a:lnTo>
                    <a:pt x="1268115" y="151130"/>
                  </a:lnTo>
                  <a:lnTo>
                    <a:pt x="1268732" y="150813"/>
                  </a:lnTo>
                  <a:close/>
                </a:path>
                <a:path w="1510029" h="999490">
                  <a:moveTo>
                    <a:pt x="1279903" y="144836"/>
                  </a:moveTo>
                  <a:lnTo>
                    <a:pt x="1271833" y="149860"/>
                  </a:lnTo>
                  <a:lnTo>
                    <a:pt x="1268732" y="150813"/>
                  </a:lnTo>
                  <a:lnTo>
                    <a:pt x="1268115" y="151130"/>
                  </a:lnTo>
                  <a:lnTo>
                    <a:pt x="1289409" y="151130"/>
                  </a:lnTo>
                  <a:lnTo>
                    <a:pt x="1289044" y="149860"/>
                  </a:lnTo>
                  <a:lnTo>
                    <a:pt x="1290760" y="149860"/>
                  </a:lnTo>
                  <a:lnTo>
                    <a:pt x="1293597" y="148590"/>
                  </a:lnTo>
                  <a:lnTo>
                    <a:pt x="1296205" y="148590"/>
                  </a:lnTo>
                  <a:lnTo>
                    <a:pt x="1299431" y="146050"/>
                  </a:lnTo>
                  <a:lnTo>
                    <a:pt x="1281037" y="146050"/>
                  </a:lnTo>
                  <a:lnTo>
                    <a:pt x="1279903" y="144836"/>
                  </a:lnTo>
                  <a:close/>
                </a:path>
                <a:path w="1510029" h="999490">
                  <a:moveTo>
                    <a:pt x="1293732" y="149860"/>
                  </a:moveTo>
                  <a:lnTo>
                    <a:pt x="1289409" y="151130"/>
                  </a:lnTo>
                  <a:lnTo>
                    <a:pt x="1292047" y="151130"/>
                  </a:lnTo>
                  <a:lnTo>
                    <a:pt x="1293708" y="149899"/>
                  </a:lnTo>
                  <a:close/>
                </a:path>
                <a:path w="1510029" h="999490">
                  <a:moveTo>
                    <a:pt x="1271774" y="147320"/>
                  </a:moveTo>
                  <a:lnTo>
                    <a:pt x="1268180" y="149632"/>
                  </a:lnTo>
                  <a:lnTo>
                    <a:pt x="1268120" y="151000"/>
                  </a:lnTo>
                  <a:lnTo>
                    <a:pt x="1268745" y="150806"/>
                  </a:lnTo>
                  <a:lnTo>
                    <a:pt x="1270511" y="149899"/>
                  </a:lnTo>
                  <a:lnTo>
                    <a:pt x="1270492" y="149632"/>
                  </a:lnTo>
                  <a:lnTo>
                    <a:pt x="1270053" y="148590"/>
                  </a:lnTo>
                  <a:lnTo>
                    <a:pt x="1271774" y="147320"/>
                  </a:lnTo>
                  <a:close/>
                </a:path>
                <a:path w="1510029" h="999490">
                  <a:moveTo>
                    <a:pt x="1316061" y="148803"/>
                  </a:moveTo>
                  <a:lnTo>
                    <a:pt x="1315665" y="149632"/>
                  </a:lnTo>
                  <a:lnTo>
                    <a:pt x="1315581" y="149899"/>
                  </a:lnTo>
                  <a:lnTo>
                    <a:pt x="1316173" y="150806"/>
                  </a:lnTo>
                  <a:lnTo>
                    <a:pt x="1318258" y="149860"/>
                  </a:lnTo>
                  <a:lnTo>
                    <a:pt x="1316061" y="148803"/>
                  </a:lnTo>
                  <a:close/>
                </a:path>
                <a:path w="1510029" h="999490">
                  <a:moveTo>
                    <a:pt x="1268326" y="146301"/>
                  </a:moveTo>
                  <a:lnTo>
                    <a:pt x="1268057" y="146455"/>
                  </a:lnTo>
                  <a:lnTo>
                    <a:pt x="1267904" y="146676"/>
                  </a:lnTo>
                  <a:lnTo>
                    <a:pt x="1267827" y="149860"/>
                  </a:lnTo>
                  <a:lnTo>
                    <a:pt x="1268180" y="149632"/>
                  </a:lnTo>
                  <a:lnTo>
                    <a:pt x="1268326" y="146301"/>
                  </a:lnTo>
                  <a:close/>
                </a:path>
                <a:path w="1510029" h="999490">
                  <a:moveTo>
                    <a:pt x="1315131" y="146050"/>
                  </a:moveTo>
                  <a:lnTo>
                    <a:pt x="1312976" y="147320"/>
                  </a:lnTo>
                  <a:lnTo>
                    <a:pt x="1316061" y="148803"/>
                  </a:lnTo>
                  <a:lnTo>
                    <a:pt x="1316771" y="147320"/>
                  </a:lnTo>
                  <a:lnTo>
                    <a:pt x="1315937" y="147320"/>
                  </a:lnTo>
                  <a:lnTo>
                    <a:pt x="1315131" y="146050"/>
                  </a:lnTo>
                  <a:close/>
                </a:path>
                <a:path w="1510029" h="999490">
                  <a:moveTo>
                    <a:pt x="1265516" y="142240"/>
                  </a:moveTo>
                  <a:lnTo>
                    <a:pt x="1263214" y="143510"/>
                  </a:lnTo>
                  <a:lnTo>
                    <a:pt x="1257540" y="143510"/>
                  </a:lnTo>
                  <a:lnTo>
                    <a:pt x="1259208" y="144780"/>
                  </a:lnTo>
                  <a:lnTo>
                    <a:pt x="1256535" y="146050"/>
                  </a:lnTo>
                  <a:lnTo>
                    <a:pt x="1254445" y="147320"/>
                  </a:lnTo>
                  <a:lnTo>
                    <a:pt x="1256447" y="148590"/>
                  </a:lnTo>
                  <a:lnTo>
                    <a:pt x="1259537" y="147320"/>
                  </a:lnTo>
                  <a:lnTo>
                    <a:pt x="1262956" y="146050"/>
                  </a:lnTo>
                  <a:lnTo>
                    <a:pt x="1264366" y="144780"/>
                  </a:lnTo>
                  <a:lnTo>
                    <a:pt x="1264879" y="143646"/>
                  </a:lnTo>
                  <a:lnTo>
                    <a:pt x="1264659" y="143510"/>
                  </a:lnTo>
                  <a:lnTo>
                    <a:pt x="1264958" y="143472"/>
                  </a:lnTo>
                  <a:lnTo>
                    <a:pt x="1265516" y="142240"/>
                  </a:lnTo>
                  <a:close/>
                </a:path>
                <a:path w="1510029" h="999490">
                  <a:moveTo>
                    <a:pt x="1349672" y="140970"/>
                  </a:moveTo>
                  <a:lnTo>
                    <a:pt x="1346230" y="143510"/>
                  </a:lnTo>
                  <a:lnTo>
                    <a:pt x="1342617" y="146050"/>
                  </a:lnTo>
                  <a:lnTo>
                    <a:pt x="1344404" y="148590"/>
                  </a:lnTo>
                  <a:lnTo>
                    <a:pt x="1346770" y="144780"/>
                  </a:lnTo>
                  <a:lnTo>
                    <a:pt x="1348433" y="144780"/>
                  </a:lnTo>
                  <a:lnTo>
                    <a:pt x="1351258" y="142240"/>
                  </a:lnTo>
                  <a:lnTo>
                    <a:pt x="1349672" y="140970"/>
                  </a:lnTo>
                  <a:close/>
                </a:path>
                <a:path w="1510029" h="999490">
                  <a:moveTo>
                    <a:pt x="1267907" y="146540"/>
                  </a:moveTo>
                  <a:lnTo>
                    <a:pt x="1266545" y="147320"/>
                  </a:lnTo>
                  <a:lnTo>
                    <a:pt x="1267459" y="147320"/>
                  </a:lnTo>
                  <a:lnTo>
                    <a:pt x="1267904" y="146676"/>
                  </a:lnTo>
                  <a:lnTo>
                    <a:pt x="1267907" y="146540"/>
                  </a:lnTo>
                  <a:close/>
                </a:path>
                <a:path w="1510029" h="999490">
                  <a:moveTo>
                    <a:pt x="1322527" y="144780"/>
                  </a:moveTo>
                  <a:lnTo>
                    <a:pt x="1316447" y="144780"/>
                  </a:lnTo>
                  <a:lnTo>
                    <a:pt x="1317727" y="146050"/>
                  </a:lnTo>
                  <a:lnTo>
                    <a:pt x="1315937" y="147320"/>
                  </a:lnTo>
                  <a:lnTo>
                    <a:pt x="1316771" y="147320"/>
                  </a:lnTo>
                  <a:lnTo>
                    <a:pt x="1324014" y="146050"/>
                  </a:lnTo>
                  <a:lnTo>
                    <a:pt x="1320542" y="146050"/>
                  </a:lnTo>
                  <a:lnTo>
                    <a:pt x="1322527" y="144780"/>
                  </a:lnTo>
                  <a:close/>
                </a:path>
                <a:path w="1510029" h="999490">
                  <a:moveTo>
                    <a:pt x="1347765" y="145380"/>
                  </a:moveTo>
                  <a:lnTo>
                    <a:pt x="1345608" y="147320"/>
                  </a:lnTo>
                  <a:lnTo>
                    <a:pt x="1348333" y="145722"/>
                  </a:lnTo>
                  <a:lnTo>
                    <a:pt x="1347765" y="145380"/>
                  </a:lnTo>
                  <a:close/>
                </a:path>
                <a:path w="1510029" h="999490">
                  <a:moveTo>
                    <a:pt x="1349942" y="144780"/>
                  </a:moveTo>
                  <a:lnTo>
                    <a:pt x="1348333" y="145722"/>
                  </a:lnTo>
                  <a:lnTo>
                    <a:pt x="1350982" y="147320"/>
                  </a:lnTo>
                  <a:lnTo>
                    <a:pt x="1349942" y="144780"/>
                  </a:lnTo>
                  <a:close/>
                </a:path>
                <a:path w="1510029" h="999490">
                  <a:moveTo>
                    <a:pt x="1268277" y="145747"/>
                  </a:moveTo>
                  <a:lnTo>
                    <a:pt x="1267919" y="146050"/>
                  </a:lnTo>
                  <a:lnTo>
                    <a:pt x="1267907" y="146540"/>
                  </a:lnTo>
                  <a:lnTo>
                    <a:pt x="1268057" y="146455"/>
                  </a:lnTo>
                  <a:lnTo>
                    <a:pt x="1268337" y="146050"/>
                  </a:lnTo>
                  <a:lnTo>
                    <a:pt x="1268765" y="146050"/>
                  </a:lnTo>
                  <a:lnTo>
                    <a:pt x="1268277" y="145747"/>
                  </a:lnTo>
                  <a:close/>
                </a:path>
                <a:path w="1510029" h="999490">
                  <a:moveTo>
                    <a:pt x="1268337" y="146050"/>
                  </a:moveTo>
                  <a:lnTo>
                    <a:pt x="1268057" y="146455"/>
                  </a:lnTo>
                  <a:lnTo>
                    <a:pt x="1268326" y="146301"/>
                  </a:lnTo>
                  <a:lnTo>
                    <a:pt x="1268337" y="146050"/>
                  </a:lnTo>
                  <a:close/>
                </a:path>
                <a:path w="1510029" h="999490">
                  <a:moveTo>
                    <a:pt x="1268765" y="146050"/>
                  </a:moveTo>
                  <a:lnTo>
                    <a:pt x="1268337" y="146050"/>
                  </a:lnTo>
                  <a:lnTo>
                    <a:pt x="1268326" y="146301"/>
                  </a:lnTo>
                  <a:lnTo>
                    <a:pt x="1268765" y="146050"/>
                  </a:lnTo>
                  <a:close/>
                </a:path>
                <a:path w="1510029" h="999490">
                  <a:moveTo>
                    <a:pt x="1267268" y="124460"/>
                  </a:moveTo>
                  <a:lnTo>
                    <a:pt x="1262727" y="127000"/>
                  </a:lnTo>
                  <a:lnTo>
                    <a:pt x="1259007" y="135749"/>
                  </a:lnTo>
                  <a:lnTo>
                    <a:pt x="1259681" y="135890"/>
                  </a:lnTo>
                  <a:lnTo>
                    <a:pt x="1258717" y="136431"/>
                  </a:lnTo>
                  <a:lnTo>
                    <a:pt x="1258407" y="137160"/>
                  </a:lnTo>
                  <a:lnTo>
                    <a:pt x="1257420" y="137160"/>
                  </a:lnTo>
                  <a:lnTo>
                    <a:pt x="1253291" y="139700"/>
                  </a:lnTo>
                  <a:lnTo>
                    <a:pt x="1270767" y="139700"/>
                  </a:lnTo>
                  <a:lnTo>
                    <a:pt x="1274874" y="142240"/>
                  </a:lnTo>
                  <a:lnTo>
                    <a:pt x="1272590" y="142524"/>
                  </a:lnTo>
                  <a:lnTo>
                    <a:pt x="1273905" y="144780"/>
                  </a:lnTo>
                  <a:lnTo>
                    <a:pt x="1271221" y="146050"/>
                  </a:lnTo>
                  <a:lnTo>
                    <a:pt x="1274611" y="146050"/>
                  </a:lnTo>
                  <a:lnTo>
                    <a:pt x="1274140" y="144780"/>
                  </a:lnTo>
                  <a:lnTo>
                    <a:pt x="1275438" y="140970"/>
                  </a:lnTo>
                  <a:lnTo>
                    <a:pt x="1272940" y="137160"/>
                  </a:lnTo>
                  <a:lnTo>
                    <a:pt x="1258407" y="137160"/>
                  </a:lnTo>
                  <a:lnTo>
                    <a:pt x="1258508" y="136548"/>
                  </a:lnTo>
                  <a:lnTo>
                    <a:pt x="1274005" y="136548"/>
                  </a:lnTo>
                  <a:lnTo>
                    <a:pt x="1275154" y="135890"/>
                  </a:lnTo>
                  <a:lnTo>
                    <a:pt x="1271847" y="135890"/>
                  </a:lnTo>
                  <a:lnTo>
                    <a:pt x="1273761" y="132080"/>
                  </a:lnTo>
                  <a:lnTo>
                    <a:pt x="1284027" y="132080"/>
                  </a:lnTo>
                  <a:lnTo>
                    <a:pt x="1285403" y="129540"/>
                  </a:lnTo>
                  <a:lnTo>
                    <a:pt x="1293268" y="129540"/>
                  </a:lnTo>
                  <a:lnTo>
                    <a:pt x="1291265" y="128270"/>
                  </a:lnTo>
                  <a:lnTo>
                    <a:pt x="1271574" y="128270"/>
                  </a:lnTo>
                  <a:lnTo>
                    <a:pt x="1267268" y="124460"/>
                  </a:lnTo>
                  <a:close/>
                </a:path>
                <a:path w="1510029" h="999490">
                  <a:moveTo>
                    <a:pt x="1281416" y="143923"/>
                  </a:moveTo>
                  <a:lnTo>
                    <a:pt x="1279903" y="144836"/>
                  </a:lnTo>
                  <a:lnTo>
                    <a:pt x="1281037" y="146050"/>
                  </a:lnTo>
                  <a:lnTo>
                    <a:pt x="1281416" y="143923"/>
                  </a:lnTo>
                  <a:close/>
                </a:path>
                <a:path w="1510029" h="999490">
                  <a:moveTo>
                    <a:pt x="1317698" y="119380"/>
                  </a:moveTo>
                  <a:lnTo>
                    <a:pt x="1306631" y="121920"/>
                  </a:lnTo>
                  <a:lnTo>
                    <a:pt x="1309499" y="127000"/>
                  </a:lnTo>
                  <a:lnTo>
                    <a:pt x="1302710" y="129540"/>
                  </a:lnTo>
                  <a:lnTo>
                    <a:pt x="1299051" y="133350"/>
                  </a:lnTo>
                  <a:lnTo>
                    <a:pt x="1298257" y="133350"/>
                  </a:lnTo>
                  <a:lnTo>
                    <a:pt x="1297500" y="135890"/>
                  </a:lnTo>
                  <a:lnTo>
                    <a:pt x="1288426" y="139700"/>
                  </a:lnTo>
                  <a:lnTo>
                    <a:pt x="1281416" y="143923"/>
                  </a:lnTo>
                  <a:lnTo>
                    <a:pt x="1281037" y="146050"/>
                  </a:lnTo>
                  <a:lnTo>
                    <a:pt x="1299431" y="146050"/>
                  </a:lnTo>
                  <a:lnTo>
                    <a:pt x="1301045" y="144780"/>
                  </a:lnTo>
                  <a:lnTo>
                    <a:pt x="1296163" y="143510"/>
                  </a:lnTo>
                  <a:lnTo>
                    <a:pt x="1299005" y="140970"/>
                  </a:lnTo>
                  <a:lnTo>
                    <a:pt x="1304938" y="140970"/>
                  </a:lnTo>
                  <a:lnTo>
                    <a:pt x="1304180" y="139700"/>
                  </a:lnTo>
                  <a:lnTo>
                    <a:pt x="1301666" y="139700"/>
                  </a:lnTo>
                  <a:lnTo>
                    <a:pt x="1300937" y="138430"/>
                  </a:lnTo>
                  <a:lnTo>
                    <a:pt x="1302487" y="137160"/>
                  </a:lnTo>
                  <a:lnTo>
                    <a:pt x="1305190" y="135890"/>
                  </a:lnTo>
                  <a:lnTo>
                    <a:pt x="1330928" y="135890"/>
                  </a:lnTo>
                  <a:lnTo>
                    <a:pt x="1329879" y="134620"/>
                  </a:lnTo>
                  <a:lnTo>
                    <a:pt x="1328957" y="134620"/>
                  </a:lnTo>
                  <a:lnTo>
                    <a:pt x="1332157" y="132080"/>
                  </a:lnTo>
                  <a:lnTo>
                    <a:pt x="1336581" y="130810"/>
                  </a:lnTo>
                  <a:lnTo>
                    <a:pt x="1342772" y="130810"/>
                  </a:lnTo>
                  <a:lnTo>
                    <a:pt x="1344463" y="129540"/>
                  </a:lnTo>
                  <a:lnTo>
                    <a:pt x="1344099" y="129540"/>
                  </a:lnTo>
                  <a:lnTo>
                    <a:pt x="1342812" y="128270"/>
                  </a:lnTo>
                  <a:lnTo>
                    <a:pt x="1344328" y="127000"/>
                  </a:lnTo>
                  <a:lnTo>
                    <a:pt x="1346988" y="125730"/>
                  </a:lnTo>
                  <a:lnTo>
                    <a:pt x="1355283" y="125730"/>
                  </a:lnTo>
                  <a:lnTo>
                    <a:pt x="1355537" y="123190"/>
                  </a:lnTo>
                  <a:lnTo>
                    <a:pt x="1352915" y="123190"/>
                  </a:lnTo>
                  <a:lnTo>
                    <a:pt x="1353749" y="121920"/>
                  </a:lnTo>
                  <a:lnTo>
                    <a:pt x="1337083" y="121920"/>
                  </a:lnTo>
                  <a:lnTo>
                    <a:pt x="1336918" y="120650"/>
                  </a:lnTo>
                  <a:lnTo>
                    <a:pt x="1320576" y="120650"/>
                  </a:lnTo>
                  <a:lnTo>
                    <a:pt x="1317698" y="119380"/>
                  </a:lnTo>
                  <a:close/>
                </a:path>
                <a:path w="1510029" h="999490">
                  <a:moveTo>
                    <a:pt x="1330928" y="135890"/>
                  </a:moveTo>
                  <a:lnTo>
                    <a:pt x="1305190" y="135890"/>
                  </a:lnTo>
                  <a:lnTo>
                    <a:pt x="1307141" y="139700"/>
                  </a:lnTo>
                  <a:lnTo>
                    <a:pt x="1303500" y="143510"/>
                  </a:lnTo>
                  <a:lnTo>
                    <a:pt x="1309303" y="144780"/>
                  </a:lnTo>
                  <a:lnTo>
                    <a:pt x="1308193" y="146050"/>
                  </a:lnTo>
                  <a:lnTo>
                    <a:pt x="1311828" y="146050"/>
                  </a:lnTo>
                  <a:lnTo>
                    <a:pt x="1313234" y="144780"/>
                  </a:lnTo>
                  <a:lnTo>
                    <a:pt x="1322527" y="144780"/>
                  </a:lnTo>
                  <a:lnTo>
                    <a:pt x="1326497" y="142240"/>
                  </a:lnTo>
                  <a:lnTo>
                    <a:pt x="1330439" y="142240"/>
                  </a:lnTo>
                  <a:lnTo>
                    <a:pt x="1334075" y="139700"/>
                  </a:lnTo>
                  <a:lnTo>
                    <a:pt x="1330928" y="135890"/>
                  </a:lnTo>
                  <a:close/>
                </a:path>
                <a:path w="1510029" h="999490">
                  <a:moveTo>
                    <a:pt x="1316447" y="144780"/>
                  </a:moveTo>
                  <a:lnTo>
                    <a:pt x="1313234" y="144780"/>
                  </a:lnTo>
                  <a:lnTo>
                    <a:pt x="1314415" y="146050"/>
                  </a:lnTo>
                  <a:lnTo>
                    <a:pt x="1316447" y="144780"/>
                  </a:lnTo>
                  <a:close/>
                </a:path>
                <a:path w="1510029" h="999490">
                  <a:moveTo>
                    <a:pt x="1266918" y="143229"/>
                  </a:moveTo>
                  <a:lnTo>
                    <a:pt x="1264958" y="143472"/>
                  </a:lnTo>
                  <a:lnTo>
                    <a:pt x="1264879" y="143646"/>
                  </a:lnTo>
                  <a:lnTo>
                    <a:pt x="1268277" y="145747"/>
                  </a:lnTo>
                  <a:lnTo>
                    <a:pt x="1270922" y="143510"/>
                  </a:lnTo>
                  <a:lnTo>
                    <a:pt x="1267226" y="143510"/>
                  </a:lnTo>
                  <a:lnTo>
                    <a:pt x="1266918" y="143229"/>
                  </a:lnTo>
                  <a:close/>
                </a:path>
                <a:path w="1510029" h="999490">
                  <a:moveTo>
                    <a:pt x="1348433" y="144780"/>
                  </a:moveTo>
                  <a:lnTo>
                    <a:pt x="1346770" y="144780"/>
                  </a:lnTo>
                  <a:lnTo>
                    <a:pt x="1347765" y="145380"/>
                  </a:lnTo>
                  <a:lnTo>
                    <a:pt x="1348433" y="144780"/>
                  </a:lnTo>
                  <a:close/>
                </a:path>
                <a:path w="1510029" h="999490">
                  <a:moveTo>
                    <a:pt x="1282087" y="140157"/>
                  </a:moveTo>
                  <a:lnTo>
                    <a:pt x="1279991" y="140970"/>
                  </a:lnTo>
                  <a:lnTo>
                    <a:pt x="1278663" y="143510"/>
                  </a:lnTo>
                  <a:lnTo>
                    <a:pt x="1279903" y="144836"/>
                  </a:lnTo>
                  <a:lnTo>
                    <a:pt x="1281416" y="143923"/>
                  </a:lnTo>
                  <a:lnTo>
                    <a:pt x="1282087" y="140157"/>
                  </a:lnTo>
                  <a:close/>
                </a:path>
                <a:path w="1510029" h="999490">
                  <a:moveTo>
                    <a:pt x="1330439" y="142240"/>
                  </a:moveTo>
                  <a:lnTo>
                    <a:pt x="1327203" y="142240"/>
                  </a:lnTo>
                  <a:lnTo>
                    <a:pt x="1325516" y="143510"/>
                  </a:lnTo>
                  <a:lnTo>
                    <a:pt x="1326804" y="144780"/>
                  </a:lnTo>
                  <a:lnTo>
                    <a:pt x="1330439" y="142240"/>
                  </a:lnTo>
                  <a:close/>
                </a:path>
                <a:path w="1510029" h="999490">
                  <a:moveTo>
                    <a:pt x="1264958" y="143472"/>
                  </a:moveTo>
                  <a:lnTo>
                    <a:pt x="1264659" y="143510"/>
                  </a:lnTo>
                  <a:lnTo>
                    <a:pt x="1264879" y="143646"/>
                  </a:lnTo>
                  <a:lnTo>
                    <a:pt x="1264958" y="143472"/>
                  </a:lnTo>
                  <a:close/>
                </a:path>
                <a:path w="1510029" h="999490">
                  <a:moveTo>
                    <a:pt x="1267561" y="143149"/>
                  </a:moveTo>
                  <a:lnTo>
                    <a:pt x="1266918" y="143229"/>
                  </a:lnTo>
                  <a:lnTo>
                    <a:pt x="1267226" y="143510"/>
                  </a:lnTo>
                  <a:lnTo>
                    <a:pt x="1267561" y="143149"/>
                  </a:lnTo>
                  <a:close/>
                </a:path>
                <a:path w="1510029" h="999490">
                  <a:moveTo>
                    <a:pt x="1272002" y="142597"/>
                  </a:moveTo>
                  <a:lnTo>
                    <a:pt x="1267561" y="143149"/>
                  </a:lnTo>
                  <a:lnTo>
                    <a:pt x="1267226" y="143510"/>
                  </a:lnTo>
                  <a:lnTo>
                    <a:pt x="1270922" y="143510"/>
                  </a:lnTo>
                  <a:lnTo>
                    <a:pt x="1272002" y="142597"/>
                  </a:lnTo>
                  <a:close/>
                </a:path>
                <a:path w="1510029" h="999490">
                  <a:moveTo>
                    <a:pt x="1270767" y="139700"/>
                  </a:moveTo>
                  <a:lnTo>
                    <a:pt x="1263049" y="139700"/>
                  </a:lnTo>
                  <a:lnTo>
                    <a:pt x="1266918" y="143229"/>
                  </a:lnTo>
                  <a:lnTo>
                    <a:pt x="1267561" y="143149"/>
                  </a:lnTo>
                  <a:lnTo>
                    <a:pt x="1270767" y="139700"/>
                  </a:lnTo>
                  <a:close/>
                </a:path>
                <a:path w="1510029" h="999490">
                  <a:moveTo>
                    <a:pt x="1272424" y="142240"/>
                  </a:moveTo>
                  <a:lnTo>
                    <a:pt x="1272002" y="142597"/>
                  </a:lnTo>
                  <a:lnTo>
                    <a:pt x="1272590" y="142524"/>
                  </a:lnTo>
                  <a:lnTo>
                    <a:pt x="1272424" y="142240"/>
                  </a:lnTo>
                  <a:close/>
                </a:path>
                <a:path w="1510029" h="999490">
                  <a:moveTo>
                    <a:pt x="1285161" y="137160"/>
                  </a:moveTo>
                  <a:lnTo>
                    <a:pt x="1282621" y="137160"/>
                  </a:lnTo>
                  <a:lnTo>
                    <a:pt x="1283944" y="142240"/>
                  </a:lnTo>
                  <a:lnTo>
                    <a:pt x="1283649" y="139700"/>
                  </a:lnTo>
                  <a:lnTo>
                    <a:pt x="1285161" y="137160"/>
                  </a:lnTo>
                  <a:close/>
                </a:path>
                <a:path w="1510029" h="999490">
                  <a:moveTo>
                    <a:pt x="1304938" y="140970"/>
                  </a:moveTo>
                  <a:lnTo>
                    <a:pt x="1299005" y="140970"/>
                  </a:lnTo>
                  <a:lnTo>
                    <a:pt x="1300902" y="142240"/>
                  </a:lnTo>
                  <a:lnTo>
                    <a:pt x="1303323" y="142240"/>
                  </a:lnTo>
                  <a:lnTo>
                    <a:pt x="1304938" y="140970"/>
                  </a:lnTo>
                  <a:close/>
                </a:path>
                <a:path w="1510029" h="999490">
                  <a:moveTo>
                    <a:pt x="1279229" y="134620"/>
                  </a:moveTo>
                  <a:lnTo>
                    <a:pt x="1277368" y="134620"/>
                  </a:lnTo>
                  <a:lnTo>
                    <a:pt x="1277658" y="140970"/>
                  </a:lnTo>
                  <a:lnTo>
                    <a:pt x="1282580" y="137160"/>
                  </a:lnTo>
                  <a:lnTo>
                    <a:pt x="1285161" y="137160"/>
                  </a:lnTo>
                  <a:lnTo>
                    <a:pt x="1285916" y="135890"/>
                  </a:lnTo>
                  <a:lnTo>
                    <a:pt x="1281963" y="135890"/>
                  </a:lnTo>
                  <a:lnTo>
                    <a:pt x="1279229" y="134620"/>
                  </a:lnTo>
                  <a:close/>
                </a:path>
                <a:path w="1510029" h="999490">
                  <a:moveTo>
                    <a:pt x="1282605" y="137250"/>
                  </a:moveTo>
                  <a:lnTo>
                    <a:pt x="1282087" y="140157"/>
                  </a:lnTo>
                  <a:lnTo>
                    <a:pt x="1283267" y="139700"/>
                  </a:lnTo>
                  <a:lnTo>
                    <a:pt x="1282605" y="137250"/>
                  </a:lnTo>
                  <a:close/>
                </a:path>
                <a:path w="1510029" h="999490">
                  <a:moveTo>
                    <a:pt x="1254511" y="129540"/>
                  </a:moveTo>
                  <a:lnTo>
                    <a:pt x="1250382" y="132080"/>
                  </a:lnTo>
                  <a:lnTo>
                    <a:pt x="1252620" y="134620"/>
                  </a:lnTo>
                  <a:lnTo>
                    <a:pt x="1248502" y="135890"/>
                  </a:lnTo>
                  <a:lnTo>
                    <a:pt x="1247557" y="139700"/>
                  </a:lnTo>
                  <a:lnTo>
                    <a:pt x="1250524" y="138430"/>
                  </a:lnTo>
                  <a:lnTo>
                    <a:pt x="1252797" y="137160"/>
                  </a:lnTo>
                  <a:lnTo>
                    <a:pt x="1253596" y="137160"/>
                  </a:lnTo>
                  <a:lnTo>
                    <a:pt x="1253894" y="134680"/>
                  </a:lnTo>
                  <a:lnTo>
                    <a:pt x="1253606" y="134620"/>
                  </a:lnTo>
                  <a:lnTo>
                    <a:pt x="1253926" y="134411"/>
                  </a:lnTo>
                  <a:lnTo>
                    <a:pt x="1254511" y="129540"/>
                  </a:lnTo>
                  <a:close/>
                </a:path>
                <a:path w="1510029" h="999490">
                  <a:moveTo>
                    <a:pt x="1291484" y="132080"/>
                  </a:moveTo>
                  <a:lnTo>
                    <a:pt x="1285946" y="135890"/>
                  </a:lnTo>
                  <a:lnTo>
                    <a:pt x="1286774" y="138430"/>
                  </a:lnTo>
                  <a:lnTo>
                    <a:pt x="1288261" y="139700"/>
                  </a:lnTo>
                  <a:lnTo>
                    <a:pt x="1290834" y="138430"/>
                  </a:lnTo>
                  <a:lnTo>
                    <a:pt x="1289740" y="135890"/>
                  </a:lnTo>
                  <a:lnTo>
                    <a:pt x="1293911" y="134620"/>
                  </a:lnTo>
                  <a:lnTo>
                    <a:pt x="1291907" y="134620"/>
                  </a:lnTo>
                  <a:lnTo>
                    <a:pt x="1293077" y="133747"/>
                  </a:lnTo>
                  <a:lnTo>
                    <a:pt x="1291484" y="132080"/>
                  </a:lnTo>
                  <a:close/>
                </a:path>
                <a:path w="1510029" h="999490">
                  <a:moveTo>
                    <a:pt x="1303422" y="138430"/>
                  </a:moveTo>
                  <a:lnTo>
                    <a:pt x="1301666" y="139700"/>
                  </a:lnTo>
                  <a:lnTo>
                    <a:pt x="1304180" y="139700"/>
                  </a:lnTo>
                  <a:lnTo>
                    <a:pt x="1303422" y="138430"/>
                  </a:lnTo>
                  <a:close/>
                </a:path>
                <a:path w="1510029" h="999490">
                  <a:moveTo>
                    <a:pt x="1250524" y="138430"/>
                  </a:moveTo>
                  <a:close/>
                </a:path>
                <a:path w="1510029" h="999490">
                  <a:moveTo>
                    <a:pt x="1253517" y="137816"/>
                  </a:moveTo>
                  <a:lnTo>
                    <a:pt x="1253444" y="138430"/>
                  </a:lnTo>
                  <a:lnTo>
                    <a:pt x="1254189" y="138430"/>
                  </a:lnTo>
                  <a:lnTo>
                    <a:pt x="1253517" y="137816"/>
                  </a:lnTo>
                  <a:close/>
                </a:path>
                <a:path w="1510029" h="999490">
                  <a:moveTo>
                    <a:pt x="1253596" y="137160"/>
                  </a:moveTo>
                  <a:lnTo>
                    <a:pt x="1252797" y="137160"/>
                  </a:lnTo>
                  <a:lnTo>
                    <a:pt x="1253517" y="137816"/>
                  </a:lnTo>
                  <a:lnTo>
                    <a:pt x="1253596" y="137160"/>
                  </a:lnTo>
                  <a:close/>
                </a:path>
                <a:path w="1510029" h="999490">
                  <a:moveTo>
                    <a:pt x="1282621" y="137160"/>
                  </a:moveTo>
                  <a:close/>
                </a:path>
                <a:path w="1510029" h="999490">
                  <a:moveTo>
                    <a:pt x="1258653" y="135675"/>
                  </a:moveTo>
                  <a:lnTo>
                    <a:pt x="1258508" y="136548"/>
                  </a:lnTo>
                  <a:lnTo>
                    <a:pt x="1258717" y="136431"/>
                  </a:lnTo>
                  <a:lnTo>
                    <a:pt x="1259007" y="135749"/>
                  </a:lnTo>
                  <a:lnTo>
                    <a:pt x="1258653" y="135675"/>
                  </a:lnTo>
                  <a:close/>
                </a:path>
                <a:path w="1510029" h="999490">
                  <a:moveTo>
                    <a:pt x="1277368" y="134620"/>
                  </a:moveTo>
                  <a:lnTo>
                    <a:pt x="1276005" y="134620"/>
                  </a:lnTo>
                  <a:lnTo>
                    <a:pt x="1271847" y="135890"/>
                  </a:lnTo>
                  <a:lnTo>
                    <a:pt x="1275154" y="135890"/>
                  </a:lnTo>
                  <a:lnTo>
                    <a:pt x="1277368" y="134620"/>
                  </a:lnTo>
                  <a:close/>
                </a:path>
                <a:path w="1510029" h="999490">
                  <a:moveTo>
                    <a:pt x="1284027" y="132080"/>
                  </a:moveTo>
                  <a:lnTo>
                    <a:pt x="1273761" y="132080"/>
                  </a:lnTo>
                  <a:lnTo>
                    <a:pt x="1281963" y="135890"/>
                  </a:lnTo>
                  <a:lnTo>
                    <a:pt x="1282651" y="134620"/>
                  </a:lnTo>
                  <a:lnTo>
                    <a:pt x="1279737" y="134620"/>
                  </a:lnTo>
                  <a:lnTo>
                    <a:pt x="1283165" y="133670"/>
                  </a:lnTo>
                  <a:lnTo>
                    <a:pt x="1284027" y="132080"/>
                  </a:lnTo>
                  <a:close/>
                </a:path>
                <a:path w="1510029" h="999490">
                  <a:moveTo>
                    <a:pt x="1284324" y="133350"/>
                  </a:moveTo>
                  <a:lnTo>
                    <a:pt x="1283165" y="133670"/>
                  </a:lnTo>
                  <a:lnTo>
                    <a:pt x="1281963" y="135890"/>
                  </a:lnTo>
                  <a:lnTo>
                    <a:pt x="1285916" y="135890"/>
                  </a:lnTo>
                  <a:lnTo>
                    <a:pt x="1284324" y="133350"/>
                  </a:lnTo>
                  <a:close/>
                </a:path>
                <a:path w="1510029" h="999490">
                  <a:moveTo>
                    <a:pt x="1259457" y="130810"/>
                  </a:moveTo>
                  <a:lnTo>
                    <a:pt x="1253926" y="134411"/>
                  </a:lnTo>
                  <a:lnTo>
                    <a:pt x="1253894" y="134680"/>
                  </a:lnTo>
                  <a:lnTo>
                    <a:pt x="1258653" y="135675"/>
                  </a:lnTo>
                  <a:lnTo>
                    <a:pt x="1259457" y="130810"/>
                  </a:lnTo>
                  <a:close/>
                </a:path>
                <a:path w="1510029" h="999490">
                  <a:moveTo>
                    <a:pt x="1253926" y="134411"/>
                  </a:moveTo>
                  <a:lnTo>
                    <a:pt x="1253606" y="134620"/>
                  </a:lnTo>
                  <a:lnTo>
                    <a:pt x="1253894" y="134680"/>
                  </a:lnTo>
                  <a:lnTo>
                    <a:pt x="1253926" y="134411"/>
                  </a:lnTo>
                  <a:close/>
                </a:path>
                <a:path w="1510029" h="999490">
                  <a:moveTo>
                    <a:pt x="1283165" y="133670"/>
                  </a:moveTo>
                  <a:lnTo>
                    <a:pt x="1279737" y="134620"/>
                  </a:lnTo>
                  <a:lnTo>
                    <a:pt x="1282651" y="134620"/>
                  </a:lnTo>
                  <a:lnTo>
                    <a:pt x="1283165" y="133670"/>
                  </a:lnTo>
                  <a:close/>
                </a:path>
                <a:path w="1510029" h="999490">
                  <a:moveTo>
                    <a:pt x="1293077" y="133747"/>
                  </a:moveTo>
                  <a:lnTo>
                    <a:pt x="1291907" y="134620"/>
                  </a:lnTo>
                  <a:lnTo>
                    <a:pt x="1293590" y="134283"/>
                  </a:lnTo>
                  <a:lnTo>
                    <a:pt x="1293077" y="133747"/>
                  </a:lnTo>
                  <a:close/>
                </a:path>
                <a:path w="1510029" h="999490">
                  <a:moveTo>
                    <a:pt x="1293590" y="134283"/>
                  </a:moveTo>
                  <a:lnTo>
                    <a:pt x="1291907" y="134620"/>
                  </a:lnTo>
                  <a:lnTo>
                    <a:pt x="1293911" y="134620"/>
                  </a:lnTo>
                  <a:lnTo>
                    <a:pt x="1293590" y="134283"/>
                  </a:lnTo>
                  <a:close/>
                </a:path>
                <a:path w="1510029" h="999490">
                  <a:moveTo>
                    <a:pt x="1336517" y="133350"/>
                  </a:moveTo>
                  <a:lnTo>
                    <a:pt x="1335124" y="133350"/>
                  </a:lnTo>
                  <a:lnTo>
                    <a:pt x="1328957" y="134620"/>
                  </a:lnTo>
                  <a:lnTo>
                    <a:pt x="1329879" y="134620"/>
                  </a:lnTo>
                  <a:lnTo>
                    <a:pt x="1336517" y="133350"/>
                  </a:lnTo>
                  <a:close/>
                </a:path>
                <a:path w="1510029" h="999490">
                  <a:moveTo>
                    <a:pt x="1295314" y="132080"/>
                  </a:moveTo>
                  <a:lnTo>
                    <a:pt x="1293077" y="133747"/>
                  </a:lnTo>
                  <a:lnTo>
                    <a:pt x="1293590" y="134283"/>
                  </a:lnTo>
                  <a:lnTo>
                    <a:pt x="1298257" y="133350"/>
                  </a:lnTo>
                  <a:lnTo>
                    <a:pt x="1299051" y="133350"/>
                  </a:lnTo>
                  <a:lnTo>
                    <a:pt x="1295314" y="132080"/>
                  </a:lnTo>
                  <a:close/>
                </a:path>
                <a:path w="1510029" h="999490">
                  <a:moveTo>
                    <a:pt x="1342772" y="130810"/>
                  </a:moveTo>
                  <a:lnTo>
                    <a:pt x="1336581" y="130810"/>
                  </a:lnTo>
                  <a:lnTo>
                    <a:pt x="1339388" y="133350"/>
                  </a:lnTo>
                  <a:lnTo>
                    <a:pt x="1342772" y="130810"/>
                  </a:lnTo>
                  <a:close/>
                </a:path>
                <a:path w="1510029" h="999490">
                  <a:moveTo>
                    <a:pt x="1289133" y="129540"/>
                  </a:moveTo>
                  <a:lnTo>
                    <a:pt x="1285403" y="129540"/>
                  </a:lnTo>
                  <a:lnTo>
                    <a:pt x="1286168" y="132080"/>
                  </a:lnTo>
                  <a:lnTo>
                    <a:pt x="1289133" y="129540"/>
                  </a:lnTo>
                  <a:close/>
                </a:path>
                <a:path w="1510029" h="999490">
                  <a:moveTo>
                    <a:pt x="1293268" y="129540"/>
                  </a:moveTo>
                  <a:lnTo>
                    <a:pt x="1289133" y="129540"/>
                  </a:lnTo>
                  <a:lnTo>
                    <a:pt x="1289604" y="132080"/>
                  </a:lnTo>
                  <a:lnTo>
                    <a:pt x="1293268" y="129540"/>
                  </a:lnTo>
                  <a:close/>
                </a:path>
                <a:path w="1510029" h="999490">
                  <a:moveTo>
                    <a:pt x="1278750" y="115570"/>
                  </a:moveTo>
                  <a:lnTo>
                    <a:pt x="1271574" y="128270"/>
                  </a:lnTo>
                  <a:lnTo>
                    <a:pt x="1291265" y="128270"/>
                  </a:lnTo>
                  <a:lnTo>
                    <a:pt x="1289262" y="127000"/>
                  </a:lnTo>
                  <a:lnTo>
                    <a:pt x="1288241" y="127000"/>
                  </a:lnTo>
                  <a:lnTo>
                    <a:pt x="1288228" y="125730"/>
                  </a:lnTo>
                  <a:lnTo>
                    <a:pt x="1296838" y="121920"/>
                  </a:lnTo>
                  <a:lnTo>
                    <a:pt x="1300776" y="119380"/>
                  </a:lnTo>
                  <a:lnTo>
                    <a:pt x="1281353" y="119380"/>
                  </a:lnTo>
                  <a:lnTo>
                    <a:pt x="1278750" y="115570"/>
                  </a:lnTo>
                  <a:close/>
                </a:path>
                <a:path w="1510029" h="999490">
                  <a:moveTo>
                    <a:pt x="1353850" y="125730"/>
                  </a:moveTo>
                  <a:lnTo>
                    <a:pt x="1346988" y="125730"/>
                  </a:lnTo>
                  <a:lnTo>
                    <a:pt x="1348534" y="128270"/>
                  </a:lnTo>
                  <a:lnTo>
                    <a:pt x="1351095" y="128270"/>
                  </a:lnTo>
                  <a:lnTo>
                    <a:pt x="1350655" y="127000"/>
                  </a:lnTo>
                  <a:lnTo>
                    <a:pt x="1353850" y="125730"/>
                  </a:lnTo>
                  <a:close/>
                </a:path>
                <a:path w="1510029" h="999490">
                  <a:moveTo>
                    <a:pt x="1355664" y="121920"/>
                  </a:moveTo>
                  <a:lnTo>
                    <a:pt x="1352915" y="123190"/>
                  </a:lnTo>
                  <a:lnTo>
                    <a:pt x="1355537" y="123190"/>
                  </a:lnTo>
                  <a:lnTo>
                    <a:pt x="1355664" y="121920"/>
                  </a:lnTo>
                  <a:close/>
                </a:path>
                <a:path w="1510029" h="999490">
                  <a:moveTo>
                    <a:pt x="1366680" y="119380"/>
                  </a:moveTo>
                  <a:lnTo>
                    <a:pt x="1358706" y="119380"/>
                  </a:lnTo>
                  <a:lnTo>
                    <a:pt x="1364640" y="123190"/>
                  </a:lnTo>
                  <a:lnTo>
                    <a:pt x="1367453" y="120650"/>
                  </a:lnTo>
                  <a:lnTo>
                    <a:pt x="1366680" y="119380"/>
                  </a:lnTo>
                  <a:close/>
                </a:path>
                <a:path w="1510029" h="999490">
                  <a:moveTo>
                    <a:pt x="1339532" y="116840"/>
                  </a:moveTo>
                  <a:lnTo>
                    <a:pt x="1337083" y="121920"/>
                  </a:lnTo>
                  <a:lnTo>
                    <a:pt x="1353749" y="121920"/>
                  </a:lnTo>
                  <a:lnTo>
                    <a:pt x="1354583" y="120650"/>
                  </a:lnTo>
                  <a:lnTo>
                    <a:pt x="1358706" y="119380"/>
                  </a:lnTo>
                  <a:lnTo>
                    <a:pt x="1366680" y="119380"/>
                  </a:lnTo>
                  <a:lnTo>
                    <a:pt x="1365906" y="118110"/>
                  </a:lnTo>
                  <a:lnTo>
                    <a:pt x="1342346" y="118110"/>
                  </a:lnTo>
                  <a:lnTo>
                    <a:pt x="1342300" y="117488"/>
                  </a:lnTo>
                  <a:lnTo>
                    <a:pt x="1339532" y="116840"/>
                  </a:lnTo>
                  <a:close/>
                </a:path>
                <a:path w="1510029" h="999490">
                  <a:moveTo>
                    <a:pt x="1331074" y="107950"/>
                  </a:moveTo>
                  <a:lnTo>
                    <a:pt x="1324579" y="107950"/>
                  </a:lnTo>
                  <a:lnTo>
                    <a:pt x="1327359" y="110490"/>
                  </a:lnTo>
                  <a:lnTo>
                    <a:pt x="1327858" y="113030"/>
                  </a:lnTo>
                  <a:lnTo>
                    <a:pt x="1328952" y="114300"/>
                  </a:lnTo>
                  <a:lnTo>
                    <a:pt x="1322717" y="116652"/>
                  </a:lnTo>
                  <a:lnTo>
                    <a:pt x="1321628" y="118110"/>
                  </a:lnTo>
                  <a:lnTo>
                    <a:pt x="1320164" y="118110"/>
                  </a:lnTo>
                  <a:lnTo>
                    <a:pt x="1320576" y="120650"/>
                  </a:lnTo>
                  <a:lnTo>
                    <a:pt x="1336918" y="120650"/>
                  </a:lnTo>
                  <a:lnTo>
                    <a:pt x="1338668" y="118110"/>
                  </a:lnTo>
                  <a:lnTo>
                    <a:pt x="1338163" y="116840"/>
                  </a:lnTo>
                  <a:lnTo>
                    <a:pt x="1342063" y="114300"/>
                  </a:lnTo>
                  <a:lnTo>
                    <a:pt x="1373385" y="114300"/>
                  </a:lnTo>
                  <a:lnTo>
                    <a:pt x="1371809" y="110490"/>
                  </a:lnTo>
                  <a:lnTo>
                    <a:pt x="1329997" y="110490"/>
                  </a:lnTo>
                  <a:lnTo>
                    <a:pt x="1331074" y="107950"/>
                  </a:lnTo>
                  <a:close/>
                </a:path>
                <a:path w="1510029" h="999490">
                  <a:moveTo>
                    <a:pt x="1363680" y="64770"/>
                  </a:moveTo>
                  <a:lnTo>
                    <a:pt x="1361988" y="66040"/>
                  </a:lnTo>
                  <a:lnTo>
                    <a:pt x="1354002" y="72390"/>
                  </a:lnTo>
                  <a:lnTo>
                    <a:pt x="1343539" y="78832"/>
                  </a:lnTo>
                  <a:lnTo>
                    <a:pt x="1333773" y="85090"/>
                  </a:lnTo>
                  <a:lnTo>
                    <a:pt x="1327012" y="90170"/>
                  </a:lnTo>
                  <a:lnTo>
                    <a:pt x="1320774" y="90170"/>
                  </a:lnTo>
                  <a:lnTo>
                    <a:pt x="1316263" y="93980"/>
                  </a:lnTo>
                  <a:lnTo>
                    <a:pt x="1319695" y="93980"/>
                  </a:lnTo>
                  <a:lnTo>
                    <a:pt x="1311048" y="96520"/>
                  </a:lnTo>
                  <a:lnTo>
                    <a:pt x="1307183" y="97790"/>
                  </a:lnTo>
                  <a:lnTo>
                    <a:pt x="1314020" y="97790"/>
                  </a:lnTo>
                  <a:lnTo>
                    <a:pt x="1306165" y="101600"/>
                  </a:lnTo>
                  <a:lnTo>
                    <a:pt x="1299270" y="106680"/>
                  </a:lnTo>
                  <a:lnTo>
                    <a:pt x="1292848" y="110507"/>
                  </a:lnTo>
                  <a:lnTo>
                    <a:pt x="1286586" y="113030"/>
                  </a:lnTo>
                  <a:lnTo>
                    <a:pt x="1282609" y="114300"/>
                  </a:lnTo>
                  <a:lnTo>
                    <a:pt x="1287820" y="114300"/>
                  </a:lnTo>
                  <a:lnTo>
                    <a:pt x="1281353" y="119380"/>
                  </a:lnTo>
                  <a:lnTo>
                    <a:pt x="1300776" y="119380"/>
                  </a:lnTo>
                  <a:lnTo>
                    <a:pt x="1306682" y="115570"/>
                  </a:lnTo>
                  <a:lnTo>
                    <a:pt x="1316440" y="115570"/>
                  </a:lnTo>
                  <a:lnTo>
                    <a:pt x="1315675" y="113030"/>
                  </a:lnTo>
                  <a:lnTo>
                    <a:pt x="1317931" y="111760"/>
                  </a:lnTo>
                  <a:lnTo>
                    <a:pt x="1321137" y="110490"/>
                  </a:lnTo>
                  <a:lnTo>
                    <a:pt x="1324579" y="107950"/>
                  </a:lnTo>
                  <a:lnTo>
                    <a:pt x="1331074" y="107950"/>
                  </a:lnTo>
                  <a:lnTo>
                    <a:pt x="1332151" y="105410"/>
                  </a:lnTo>
                  <a:lnTo>
                    <a:pt x="1340973" y="104140"/>
                  </a:lnTo>
                  <a:lnTo>
                    <a:pt x="1341024" y="97790"/>
                  </a:lnTo>
                  <a:lnTo>
                    <a:pt x="1344720" y="95250"/>
                  </a:lnTo>
                  <a:lnTo>
                    <a:pt x="1345274" y="95250"/>
                  </a:lnTo>
                  <a:lnTo>
                    <a:pt x="1344748" y="93980"/>
                  </a:lnTo>
                  <a:lnTo>
                    <a:pt x="1351020" y="88900"/>
                  </a:lnTo>
                  <a:lnTo>
                    <a:pt x="1352960" y="88900"/>
                  </a:lnTo>
                  <a:lnTo>
                    <a:pt x="1353675" y="83820"/>
                  </a:lnTo>
                  <a:lnTo>
                    <a:pt x="1356982" y="83820"/>
                  </a:lnTo>
                  <a:lnTo>
                    <a:pt x="1357240" y="82550"/>
                  </a:lnTo>
                  <a:lnTo>
                    <a:pt x="1359213" y="80010"/>
                  </a:lnTo>
                  <a:lnTo>
                    <a:pt x="1361644" y="80010"/>
                  </a:lnTo>
                  <a:lnTo>
                    <a:pt x="1362156" y="77470"/>
                  </a:lnTo>
                  <a:lnTo>
                    <a:pt x="1367725" y="77470"/>
                  </a:lnTo>
                  <a:lnTo>
                    <a:pt x="1369632" y="72390"/>
                  </a:lnTo>
                  <a:lnTo>
                    <a:pt x="1375464" y="72390"/>
                  </a:lnTo>
                  <a:lnTo>
                    <a:pt x="1376358" y="69850"/>
                  </a:lnTo>
                  <a:lnTo>
                    <a:pt x="1379171" y="69850"/>
                  </a:lnTo>
                  <a:lnTo>
                    <a:pt x="1380552" y="67310"/>
                  </a:lnTo>
                  <a:lnTo>
                    <a:pt x="1364961" y="67310"/>
                  </a:lnTo>
                  <a:lnTo>
                    <a:pt x="1364192" y="66040"/>
                  </a:lnTo>
                  <a:lnTo>
                    <a:pt x="1363680" y="64770"/>
                  </a:lnTo>
                  <a:close/>
                </a:path>
                <a:path w="1510029" h="999490">
                  <a:moveTo>
                    <a:pt x="1309855" y="115570"/>
                  </a:moveTo>
                  <a:lnTo>
                    <a:pt x="1306682" y="115570"/>
                  </a:lnTo>
                  <a:lnTo>
                    <a:pt x="1308393" y="119380"/>
                  </a:lnTo>
                  <a:lnTo>
                    <a:pt x="1309855" y="115570"/>
                  </a:lnTo>
                  <a:close/>
                </a:path>
                <a:path w="1510029" h="999490">
                  <a:moveTo>
                    <a:pt x="1321523" y="117111"/>
                  </a:moveTo>
                  <a:lnTo>
                    <a:pt x="1318954" y="118110"/>
                  </a:lnTo>
                  <a:lnTo>
                    <a:pt x="1317139" y="119380"/>
                  </a:lnTo>
                  <a:lnTo>
                    <a:pt x="1320164" y="118110"/>
                  </a:lnTo>
                  <a:lnTo>
                    <a:pt x="1321628" y="118110"/>
                  </a:lnTo>
                  <a:lnTo>
                    <a:pt x="1321523" y="117111"/>
                  </a:lnTo>
                  <a:close/>
                </a:path>
                <a:path w="1510029" h="999490">
                  <a:moveTo>
                    <a:pt x="1322717" y="116652"/>
                  </a:moveTo>
                  <a:lnTo>
                    <a:pt x="1321523" y="117111"/>
                  </a:lnTo>
                  <a:lnTo>
                    <a:pt x="1321628" y="118110"/>
                  </a:lnTo>
                  <a:lnTo>
                    <a:pt x="1322717" y="116652"/>
                  </a:lnTo>
                  <a:close/>
                </a:path>
                <a:path w="1510029" h="999490">
                  <a:moveTo>
                    <a:pt x="1342300" y="117488"/>
                  </a:moveTo>
                  <a:lnTo>
                    <a:pt x="1342346" y="118110"/>
                  </a:lnTo>
                  <a:lnTo>
                    <a:pt x="1342854" y="117618"/>
                  </a:lnTo>
                  <a:lnTo>
                    <a:pt x="1342300" y="117488"/>
                  </a:lnTo>
                  <a:close/>
                </a:path>
                <a:path w="1510029" h="999490">
                  <a:moveTo>
                    <a:pt x="1342854" y="117618"/>
                  </a:moveTo>
                  <a:lnTo>
                    <a:pt x="1342346" y="118110"/>
                  </a:lnTo>
                  <a:lnTo>
                    <a:pt x="1344954" y="118110"/>
                  </a:lnTo>
                  <a:lnTo>
                    <a:pt x="1342854" y="117618"/>
                  </a:lnTo>
                  <a:close/>
                </a:path>
                <a:path w="1510029" h="999490">
                  <a:moveTo>
                    <a:pt x="1373385" y="114300"/>
                  </a:moveTo>
                  <a:lnTo>
                    <a:pt x="1346281" y="114300"/>
                  </a:lnTo>
                  <a:lnTo>
                    <a:pt x="1344954" y="118110"/>
                  </a:lnTo>
                  <a:lnTo>
                    <a:pt x="1365906" y="118110"/>
                  </a:lnTo>
                  <a:lnTo>
                    <a:pt x="1365133" y="116840"/>
                  </a:lnTo>
                  <a:lnTo>
                    <a:pt x="1369655" y="115570"/>
                  </a:lnTo>
                  <a:lnTo>
                    <a:pt x="1373385" y="114300"/>
                  </a:lnTo>
                  <a:close/>
                </a:path>
                <a:path w="1510029" h="999490">
                  <a:moveTo>
                    <a:pt x="1346281" y="114300"/>
                  </a:moveTo>
                  <a:lnTo>
                    <a:pt x="1342063" y="114300"/>
                  </a:lnTo>
                  <a:lnTo>
                    <a:pt x="1342300" y="117488"/>
                  </a:lnTo>
                  <a:lnTo>
                    <a:pt x="1342854" y="117618"/>
                  </a:lnTo>
                  <a:lnTo>
                    <a:pt x="1346281" y="114300"/>
                  </a:lnTo>
                  <a:close/>
                </a:path>
                <a:path w="1510029" h="999490">
                  <a:moveTo>
                    <a:pt x="1327310" y="110507"/>
                  </a:moveTo>
                  <a:lnTo>
                    <a:pt x="1320363" y="113030"/>
                  </a:lnTo>
                  <a:lnTo>
                    <a:pt x="1321227" y="114300"/>
                  </a:lnTo>
                  <a:lnTo>
                    <a:pt x="1321523" y="117111"/>
                  </a:lnTo>
                  <a:lnTo>
                    <a:pt x="1322717" y="116652"/>
                  </a:lnTo>
                  <a:lnTo>
                    <a:pt x="1327310" y="110507"/>
                  </a:lnTo>
                  <a:close/>
                </a:path>
                <a:path w="1510029" h="999490">
                  <a:moveTo>
                    <a:pt x="1316440" y="115570"/>
                  </a:moveTo>
                  <a:lnTo>
                    <a:pt x="1309855" y="115570"/>
                  </a:lnTo>
                  <a:lnTo>
                    <a:pt x="1316822" y="116840"/>
                  </a:lnTo>
                  <a:lnTo>
                    <a:pt x="1316440" y="115570"/>
                  </a:lnTo>
                  <a:close/>
                </a:path>
                <a:path w="1510029" h="999490">
                  <a:moveTo>
                    <a:pt x="1338371" y="105410"/>
                  </a:moveTo>
                  <a:lnTo>
                    <a:pt x="1336874" y="106680"/>
                  </a:lnTo>
                  <a:lnTo>
                    <a:pt x="1339794" y="106680"/>
                  </a:lnTo>
                  <a:lnTo>
                    <a:pt x="1337157" y="109220"/>
                  </a:lnTo>
                  <a:lnTo>
                    <a:pt x="1332974" y="109220"/>
                  </a:lnTo>
                  <a:lnTo>
                    <a:pt x="1329997" y="110490"/>
                  </a:lnTo>
                  <a:lnTo>
                    <a:pt x="1371809" y="110490"/>
                  </a:lnTo>
                  <a:lnTo>
                    <a:pt x="1376864" y="107950"/>
                  </a:lnTo>
                  <a:lnTo>
                    <a:pt x="1343447" y="107950"/>
                  </a:lnTo>
                  <a:lnTo>
                    <a:pt x="1338371" y="105410"/>
                  </a:lnTo>
                  <a:close/>
                </a:path>
                <a:path w="1510029" h="999490">
                  <a:moveTo>
                    <a:pt x="1389925" y="100654"/>
                  </a:moveTo>
                  <a:lnTo>
                    <a:pt x="1388670" y="102869"/>
                  </a:lnTo>
                  <a:lnTo>
                    <a:pt x="1389079" y="105410"/>
                  </a:lnTo>
                  <a:lnTo>
                    <a:pt x="1386747" y="106680"/>
                  </a:lnTo>
                  <a:lnTo>
                    <a:pt x="1385954" y="107950"/>
                  </a:lnTo>
                  <a:lnTo>
                    <a:pt x="1386119" y="109220"/>
                  </a:lnTo>
                  <a:lnTo>
                    <a:pt x="1391699" y="106680"/>
                  </a:lnTo>
                  <a:lnTo>
                    <a:pt x="1389925" y="100654"/>
                  </a:lnTo>
                  <a:close/>
                </a:path>
                <a:path w="1510029" h="999490">
                  <a:moveTo>
                    <a:pt x="1341965" y="100330"/>
                  </a:moveTo>
                  <a:lnTo>
                    <a:pt x="1343447" y="107950"/>
                  </a:lnTo>
                  <a:lnTo>
                    <a:pt x="1376864" y="107950"/>
                  </a:lnTo>
                  <a:lnTo>
                    <a:pt x="1379392" y="106680"/>
                  </a:lnTo>
                  <a:lnTo>
                    <a:pt x="1383626" y="102870"/>
                  </a:lnTo>
                  <a:lnTo>
                    <a:pt x="1346353" y="102869"/>
                  </a:lnTo>
                  <a:lnTo>
                    <a:pt x="1341965" y="100330"/>
                  </a:lnTo>
                  <a:close/>
                </a:path>
                <a:path w="1510029" h="999490">
                  <a:moveTo>
                    <a:pt x="1345274" y="95250"/>
                  </a:moveTo>
                  <a:lnTo>
                    <a:pt x="1344720" y="95250"/>
                  </a:lnTo>
                  <a:lnTo>
                    <a:pt x="1346212" y="99060"/>
                  </a:lnTo>
                  <a:lnTo>
                    <a:pt x="1348527" y="100330"/>
                  </a:lnTo>
                  <a:lnTo>
                    <a:pt x="1346800" y="100330"/>
                  </a:lnTo>
                  <a:lnTo>
                    <a:pt x="1346201" y="101600"/>
                  </a:lnTo>
                  <a:lnTo>
                    <a:pt x="1346354" y="102870"/>
                  </a:lnTo>
                  <a:lnTo>
                    <a:pt x="1383626" y="102870"/>
                  </a:lnTo>
                  <a:lnTo>
                    <a:pt x="1384239" y="106680"/>
                  </a:lnTo>
                  <a:lnTo>
                    <a:pt x="1386974" y="103393"/>
                  </a:lnTo>
                  <a:lnTo>
                    <a:pt x="1384625" y="101600"/>
                  </a:lnTo>
                  <a:lnTo>
                    <a:pt x="1390414" y="99789"/>
                  </a:lnTo>
                  <a:lnTo>
                    <a:pt x="1390827" y="99060"/>
                  </a:lnTo>
                  <a:lnTo>
                    <a:pt x="1392749" y="99060"/>
                  </a:lnTo>
                  <a:lnTo>
                    <a:pt x="1393991" y="97790"/>
                  </a:lnTo>
                  <a:lnTo>
                    <a:pt x="1348562" y="97790"/>
                  </a:lnTo>
                  <a:lnTo>
                    <a:pt x="1349866" y="96520"/>
                  </a:lnTo>
                  <a:lnTo>
                    <a:pt x="1345801" y="96520"/>
                  </a:lnTo>
                  <a:lnTo>
                    <a:pt x="1345274" y="95250"/>
                  </a:lnTo>
                  <a:close/>
                </a:path>
                <a:path w="1510029" h="999490">
                  <a:moveTo>
                    <a:pt x="1388466" y="101600"/>
                  </a:moveTo>
                  <a:lnTo>
                    <a:pt x="1386974" y="103393"/>
                  </a:lnTo>
                  <a:lnTo>
                    <a:pt x="1387951" y="104140"/>
                  </a:lnTo>
                  <a:lnTo>
                    <a:pt x="1388670" y="102869"/>
                  </a:lnTo>
                  <a:lnTo>
                    <a:pt x="1388466" y="101600"/>
                  </a:lnTo>
                  <a:close/>
                </a:path>
                <a:path w="1510029" h="999490">
                  <a:moveTo>
                    <a:pt x="1392734" y="100872"/>
                  </a:moveTo>
                  <a:lnTo>
                    <a:pt x="1394835" y="102870"/>
                  </a:lnTo>
                  <a:lnTo>
                    <a:pt x="1395282" y="101347"/>
                  </a:lnTo>
                  <a:lnTo>
                    <a:pt x="1392734" y="100872"/>
                  </a:lnTo>
                  <a:close/>
                </a:path>
                <a:path w="1510029" h="999490">
                  <a:moveTo>
                    <a:pt x="1397986" y="97790"/>
                  </a:moveTo>
                  <a:lnTo>
                    <a:pt x="1396326" y="97790"/>
                  </a:lnTo>
                  <a:lnTo>
                    <a:pt x="1395282" y="101347"/>
                  </a:lnTo>
                  <a:lnTo>
                    <a:pt x="1396632" y="101600"/>
                  </a:lnTo>
                  <a:lnTo>
                    <a:pt x="1397312" y="99512"/>
                  </a:lnTo>
                  <a:lnTo>
                    <a:pt x="1397365" y="99060"/>
                  </a:lnTo>
                  <a:lnTo>
                    <a:pt x="1397508" y="98941"/>
                  </a:lnTo>
                  <a:lnTo>
                    <a:pt x="1397986" y="97790"/>
                  </a:lnTo>
                  <a:close/>
                </a:path>
                <a:path w="1510029" h="999490">
                  <a:moveTo>
                    <a:pt x="1391303" y="99512"/>
                  </a:moveTo>
                  <a:lnTo>
                    <a:pt x="1390414" y="99789"/>
                  </a:lnTo>
                  <a:lnTo>
                    <a:pt x="1390081" y="100377"/>
                  </a:lnTo>
                  <a:lnTo>
                    <a:pt x="1392734" y="100872"/>
                  </a:lnTo>
                  <a:lnTo>
                    <a:pt x="1391303" y="99512"/>
                  </a:lnTo>
                  <a:close/>
                </a:path>
                <a:path w="1510029" h="999490">
                  <a:moveTo>
                    <a:pt x="1389829" y="100330"/>
                  </a:moveTo>
                  <a:lnTo>
                    <a:pt x="1389925" y="100654"/>
                  </a:lnTo>
                  <a:lnTo>
                    <a:pt x="1390081" y="100377"/>
                  </a:lnTo>
                  <a:lnTo>
                    <a:pt x="1389829" y="100330"/>
                  </a:lnTo>
                  <a:close/>
                </a:path>
                <a:path w="1510029" h="999490">
                  <a:moveTo>
                    <a:pt x="1390827" y="99060"/>
                  </a:moveTo>
                  <a:lnTo>
                    <a:pt x="1390414" y="99789"/>
                  </a:lnTo>
                  <a:lnTo>
                    <a:pt x="1391303" y="99512"/>
                  </a:lnTo>
                  <a:lnTo>
                    <a:pt x="1390827" y="99060"/>
                  </a:lnTo>
                  <a:close/>
                </a:path>
                <a:path w="1510029" h="999490">
                  <a:moveTo>
                    <a:pt x="1392749" y="99060"/>
                  </a:moveTo>
                  <a:lnTo>
                    <a:pt x="1390827" y="99060"/>
                  </a:lnTo>
                  <a:lnTo>
                    <a:pt x="1391303" y="99512"/>
                  </a:lnTo>
                  <a:lnTo>
                    <a:pt x="1392749" y="99060"/>
                  </a:lnTo>
                  <a:close/>
                </a:path>
                <a:path w="1510029" h="999490">
                  <a:moveTo>
                    <a:pt x="1398512" y="96520"/>
                  </a:moveTo>
                  <a:lnTo>
                    <a:pt x="1395233" y="96520"/>
                  </a:lnTo>
                  <a:lnTo>
                    <a:pt x="1394915" y="97790"/>
                  </a:lnTo>
                  <a:lnTo>
                    <a:pt x="1394463" y="99060"/>
                  </a:lnTo>
                  <a:lnTo>
                    <a:pt x="1396326" y="97790"/>
                  </a:lnTo>
                  <a:lnTo>
                    <a:pt x="1397986" y="97790"/>
                  </a:lnTo>
                  <a:lnTo>
                    <a:pt x="1398512" y="96520"/>
                  </a:lnTo>
                  <a:close/>
                </a:path>
                <a:path w="1510029" h="999490">
                  <a:moveTo>
                    <a:pt x="1397508" y="98941"/>
                  </a:moveTo>
                  <a:lnTo>
                    <a:pt x="1397365" y="99060"/>
                  </a:lnTo>
                  <a:lnTo>
                    <a:pt x="1397508" y="98941"/>
                  </a:lnTo>
                  <a:close/>
                </a:path>
                <a:path w="1510029" h="999490">
                  <a:moveTo>
                    <a:pt x="1397472" y="99028"/>
                  </a:moveTo>
                  <a:close/>
                </a:path>
                <a:path w="1510029" h="999490">
                  <a:moveTo>
                    <a:pt x="1403313" y="94146"/>
                  </a:moveTo>
                  <a:lnTo>
                    <a:pt x="1397508" y="98941"/>
                  </a:lnTo>
                  <a:lnTo>
                    <a:pt x="1401641" y="97790"/>
                  </a:lnTo>
                  <a:lnTo>
                    <a:pt x="1401243" y="96520"/>
                  </a:lnTo>
                  <a:lnTo>
                    <a:pt x="1402775" y="95250"/>
                  </a:lnTo>
                  <a:lnTo>
                    <a:pt x="1404344" y="95250"/>
                  </a:lnTo>
                  <a:lnTo>
                    <a:pt x="1403313" y="94146"/>
                  </a:lnTo>
                  <a:close/>
                </a:path>
                <a:path w="1510029" h="999490">
                  <a:moveTo>
                    <a:pt x="1355257" y="92710"/>
                  </a:moveTo>
                  <a:lnTo>
                    <a:pt x="1354388" y="93980"/>
                  </a:lnTo>
                  <a:lnTo>
                    <a:pt x="1354787" y="95250"/>
                  </a:lnTo>
                  <a:lnTo>
                    <a:pt x="1356210" y="95250"/>
                  </a:lnTo>
                  <a:lnTo>
                    <a:pt x="1354695" y="96520"/>
                  </a:lnTo>
                  <a:lnTo>
                    <a:pt x="1349578" y="97790"/>
                  </a:lnTo>
                  <a:lnTo>
                    <a:pt x="1393991" y="97790"/>
                  </a:lnTo>
                  <a:lnTo>
                    <a:pt x="1395233" y="96520"/>
                  </a:lnTo>
                  <a:lnTo>
                    <a:pt x="1398512" y="96520"/>
                  </a:lnTo>
                  <a:lnTo>
                    <a:pt x="1399039" y="95250"/>
                  </a:lnTo>
                  <a:lnTo>
                    <a:pt x="1400598" y="93980"/>
                  </a:lnTo>
                  <a:lnTo>
                    <a:pt x="1359945" y="93980"/>
                  </a:lnTo>
                  <a:lnTo>
                    <a:pt x="1355257" y="92710"/>
                  </a:lnTo>
                  <a:close/>
                </a:path>
                <a:path w="1510029" h="999490">
                  <a:moveTo>
                    <a:pt x="1352473" y="93980"/>
                  </a:moveTo>
                  <a:lnTo>
                    <a:pt x="1348432" y="96520"/>
                  </a:lnTo>
                  <a:lnTo>
                    <a:pt x="1349866" y="96520"/>
                  </a:lnTo>
                  <a:lnTo>
                    <a:pt x="1352473" y="93980"/>
                  </a:lnTo>
                  <a:close/>
                </a:path>
                <a:path w="1510029" h="999490">
                  <a:moveTo>
                    <a:pt x="1402157" y="92710"/>
                  </a:moveTo>
                  <a:lnTo>
                    <a:pt x="1403313" y="94146"/>
                  </a:lnTo>
                  <a:lnTo>
                    <a:pt x="1403515" y="93980"/>
                  </a:lnTo>
                  <a:lnTo>
                    <a:pt x="1402157" y="92710"/>
                  </a:lnTo>
                  <a:close/>
                </a:path>
                <a:path w="1510029" h="999490">
                  <a:moveTo>
                    <a:pt x="1369876" y="85090"/>
                  </a:moveTo>
                  <a:lnTo>
                    <a:pt x="1366815" y="85090"/>
                  </a:lnTo>
                  <a:lnTo>
                    <a:pt x="1367123" y="88900"/>
                  </a:lnTo>
                  <a:lnTo>
                    <a:pt x="1365859" y="88900"/>
                  </a:lnTo>
                  <a:lnTo>
                    <a:pt x="1362934" y="91440"/>
                  </a:lnTo>
                  <a:lnTo>
                    <a:pt x="1359945" y="93980"/>
                  </a:lnTo>
                  <a:lnTo>
                    <a:pt x="1400598" y="93980"/>
                  </a:lnTo>
                  <a:lnTo>
                    <a:pt x="1402051" y="92796"/>
                  </a:lnTo>
                  <a:lnTo>
                    <a:pt x="1404448" y="90170"/>
                  </a:lnTo>
                  <a:lnTo>
                    <a:pt x="1405252" y="87630"/>
                  </a:lnTo>
                  <a:lnTo>
                    <a:pt x="1371122" y="87630"/>
                  </a:lnTo>
                  <a:lnTo>
                    <a:pt x="1369876" y="85090"/>
                  </a:lnTo>
                  <a:close/>
                </a:path>
                <a:path w="1510029" h="999490">
                  <a:moveTo>
                    <a:pt x="1365360" y="87630"/>
                  </a:moveTo>
                  <a:lnTo>
                    <a:pt x="1362763" y="87630"/>
                  </a:lnTo>
                  <a:lnTo>
                    <a:pt x="1360432" y="91440"/>
                  </a:lnTo>
                  <a:lnTo>
                    <a:pt x="1365859" y="88900"/>
                  </a:lnTo>
                  <a:lnTo>
                    <a:pt x="1367123" y="88900"/>
                  </a:lnTo>
                  <a:lnTo>
                    <a:pt x="1365360" y="87630"/>
                  </a:lnTo>
                  <a:close/>
                </a:path>
                <a:path w="1510029" h="999490">
                  <a:moveTo>
                    <a:pt x="1325907" y="87630"/>
                  </a:moveTo>
                  <a:lnTo>
                    <a:pt x="1322566" y="90170"/>
                  </a:lnTo>
                  <a:lnTo>
                    <a:pt x="1327012" y="90170"/>
                  </a:lnTo>
                  <a:lnTo>
                    <a:pt x="1325907" y="87630"/>
                  </a:lnTo>
                  <a:close/>
                </a:path>
                <a:path w="1510029" h="999490">
                  <a:moveTo>
                    <a:pt x="1375999" y="80010"/>
                  </a:moveTo>
                  <a:lnTo>
                    <a:pt x="1375808" y="80010"/>
                  </a:lnTo>
                  <a:lnTo>
                    <a:pt x="1376848" y="82550"/>
                  </a:lnTo>
                  <a:lnTo>
                    <a:pt x="1375463" y="83820"/>
                  </a:lnTo>
                  <a:lnTo>
                    <a:pt x="1375651" y="85090"/>
                  </a:lnTo>
                  <a:lnTo>
                    <a:pt x="1374541" y="85090"/>
                  </a:lnTo>
                  <a:lnTo>
                    <a:pt x="1371122" y="87630"/>
                  </a:lnTo>
                  <a:lnTo>
                    <a:pt x="1409834" y="87630"/>
                  </a:lnTo>
                  <a:lnTo>
                    <a:pt x="1412030" y="83820"/>
                  </a:lnTo>
                  <a:lnTo>
                    <a:pt x="1394278" y="83820"/>
                  </a:lnTo>
                  <a:lnTo>
                    <a:pt x="1392298" y="82550"/>
                  </a:lnTo>
                  <a:lnTo>
                    <a:pt x="1392308" y="82383"/>
                  </a:lnTo>
                  <a:lnTo>
                    <a:pt x="1390795" y="81280"/>
                  </a:lnTo>
                  <a:lnTo>
                    <a:pt x="1376965" y="81280"/>
                  </a:lnTo>
                  <a:lnTo>
                    <a:pt x="1375999" y="80010"/>
                  </a:lnTo>
                  <a:close/>
                </a:path>
                <a:path w="1510029" h="999490">
                  <a:moveTo>
                    <a:pt x="1356982" y="83820"/>
                  </a:moveTo>
                  <a:lnTo>
                    <a:pt x="1353675" y="83820"/>
                  </a:lnTo>
                  <a:lnTo>
                    <a:pt x="1356724" y="85090"/>
                  </a:lnTo>
                  <a:lnTo>
                    <a:pt x="1356982" y="83820"/>
                  </a:lnTo>
                  <a:close/>
                </a:path>
                <a:path w="1510029" h="999490">
                  <a:moveTo>
                    <a:pt x="1361644" y="80010"/>
                  </a:moveTo>
                  <a:lnTo>
                    <a:pt x="1359213" y="80010"/>
                  </a:lnTo>
                  <a:lnTo>
                    <a:pt x="1360619" y="85090"/>
                  </a:lnTo>
                  <a:lnTo>
                    <a:pt x="1361644" y="80010"/>
                  </a:lnTo>
                  <a:close/>
                </a:path>
                <a:path w="1510029" h="999490">
                  <a:moveTo>
                    <a:pt x="1373974" y="79617"/>
                  </a:moveTo>
                  <a:lnTo>
                    <a:pt x="1370440" y="82550"/>
                  </a:lnTo>
                  <a:lnTo>
                    <a:pt x="1370987" y="85090"/>
                  </a:lnTo>
                  <a:lnTo>
                    <a:pt x="1375808" y="80010"/>
                  </a:lnTo>
                  <a:lnTo>
                    <a:pt x="1375999" y="80010"/>
                  </a:lnTo>
                  <a:lnTo>
                    <a:pt x="1373974" y="79617"/>
                  </a:lnTo>
                  <a:close/>
                </a:path>
                <a:path w="1510029" h="999490">
                  <a:moveTo>
                    <a:pt x="1414092" y="80695"/>
                  </a:moveTo>
                  <a:lnTo>
                    <a:pt x="1413235" y="85090"/>
                  </a:lnTo>
                  <a:lnTo>
                    <a:pt x="1418720" y="82550"/>
                  </a:lnTo>
                  <a:lnTo>
                    <a:pt x="1416530" y="82550"/>
                  </a:lnTo>
                  <a:lnTo>
                    <a:pt x="1416470" y="81648"/>
                  </a:lnTo>
                  <a:lnTo>
                    <a:pt x="1414092" y="80695"/>
                  </a:lnTo>
                  <a:close/>
                </a:path>
                <a:path w="1510029" h="999490">
                  <a:moveTo>
                    <a:pt x="1367725" y="77470"/>
                  </a:moveTo>
                  <a:lnTo>
                    <a:pt x="1362156" y="77470"/>
                  </a:lnTo>
                  <a:lnTo>
                    <a:pt x="1365022" y="80010"/>
                  </a:lnTo>
                  <a:lnTo>
                    <a:pt x="1362381" y="82550"/>
                  </a:lnTo>
                  <a:lnTo>
                    <a:pt x="1361964" y="83820"/>
                  </a:lnTo>
                  <a:lnTo>
                    <a:pt x="1368554" y="78832"/>
                  </a:lnTo>
                  <a:lnTo>
                    <a:pt x="1368224" y="78740"/>
                  </a:lnTo>
                  <a:lnTo>
                    <a:pt x="1368498" y="78740"/>
                  </a:lnTo>
                  <a:lnTo>
                    <a:pt x="1367725" y="77470"/>
                  </a:lnTo>
                  <a:close/>
                </a:path>
                <a:path w="1510029" h="999490">
                  <a:moveTo>
                    <a:pt x="1392308" y="82383"/>
                  </a:moveTo>
                  <a:lnTo>
                    <a:pt x="1392298" y="82550"/>
                  </a:lnTo>
                  <a:lnTo>
                    <a:pt x="1394278" y="83820"/>
                  </a:lnTo>
                  <a:lnTo>
                    <a:pt x="1392308" y="82383"/>
                  </a:lnTo>
                  <a:close/>
                </a:path>
                <a:path w="1510029" h="999490">
                  <a:moveTo>
                    <a:pt x="1416193" y="77470"/>
                  </a:moveTo>
                  <a:lnTo>
                    <a:pt x="1385571" y="77470"/>
                  </a:lnTo>
                  <a:lnTo>
                    <a:pt x="1387312" y="78740"/>
                  </a:lnTo>
                  <a:lnTo>
                    <a:pt x="1392527" y="78740"/>
                  </a:lnTo>
                  <a:lnTo>
                    <a:pt x="1392308" y="82383"/>
                  </a:lnTo>
                  <a:lnTo>
                    <a:pt x="1394278" y="83820"/>
                  </a:lnTo>
                  <a:lnTo>
                    <a:pt x="1412030" y="83820"/>
                  </a:lnTo>
                  <a:lnTo>
                    <a:pt x="1413880" y="80610"/>
                  </a:lnTo>
                  <a:lnTo>
                    <a:pt x="1412382" y="80010"/>
                  </a:lnTo>
                  <a:lnTo>
                    <a:pt x="1416193" y="77470"/>
                  </a:lnTo>
                  <a:close/>
                </a:path>
                <a:path w="1510029" h="999490">
                  <a:moveTo>
                    <a:pt x="1416470" y="81648"/>
                  </a:moveTo>
                  <a:lnTo>
                    <a:pt x="1416530" y="82550"/>
                  </a:lnTo>
                  <a:lnTo>
                    <a:pt x="1417450" y="82041"/>
                  </a:lnTo>
                  <a:lnTo>
                    <a:pt x="1416470" y="81648"/>
                  </a:lnTo>
                  <a:close/>
                </a:path>
                <a:path w="1510029" h="999490">
                  <a:moveTo>
                    <a:pt x="1417450" y="82041"/>
                  </a:moveTo>
                  <a:lnTo>
                    <a:pt x="1416530" y="82550"/>
                  </a:lnTo>
                  <a:lnTo>
                    <a:pt x="1418720" y="82550"/>
                  </a:lnTo>
                  <a:lnTo>
                    <a:pt x="1417450" y="82041"/>
                  </a:lnTo>
                  <a:close/>
                </a:path>
                <a:path w="1510029" h="999490">
                  <a:moveTo>
                    <a:pt x="1426281" y="78740"/>
                  </a:moveTo>
                  <a:lnTo>
                    <a:pt x="1423424" y="78740"/>
                  </a:lnTo>
                  <a:lnTo>
                    <a:pt x="1421352" y="82550"/>
                  </a:lnTo>
                  <a:lnTo>
                    <a:pt x="1427114" y="80010"/>
                  </a:lnTo>
                  <a:lnTo>
                    <a:pt x="1426281" y="78740"/>
                  </a:lnTo>
                  <a:close/>
                </a:path>
                <a:path w="1510029" h="999490">
                  <a:moveTo>
                    <a:pt x="1425448" y="77470"/>
                  </a:moveTo>
                  <a:lnTo>
                    <a:pt x="1416193" y="77470"/>
                  </a:lnTo>
                  <a:lnTo>
                    <a:pt x="1416470" y="81648"/>
                  </a:lnTo>
                  <a:lnTo>
                    <a:pt x="1417450" y="82041"/>
                  </a:lnTo>
                  <a:lnTo>
                    <a:pt x="1423424" y="78740"/>
                  </a:lnTo>
                  <a:lnTo>
                    <a:pt x="1426281" y="78740"/>
                  </a:lnTo>
                  <a:lnTo>
                    <a:pt x="1425448" y="77470"/>
                  </a:lnTo>
                  <a:close/>
                </a:path>
                <a:path w="1510029" h="999490">
                  <a:moveTo>
                    <a:pt x="1385571" y="77470"/>
                  </a:moveTo>
                  <a:lnTo>
                    <a:pt x="1384557" y="77813"/>
                  </a:lnTo>
                  <a:lnTo>
                    <a:pt x="1384355" y="78740"/>
                  </a:lnTo>
                  <a:lnTo>
                    <a:pt x="1381823" y="78740"/>
                  </a:lnTo>
                  <a:lnTo>
                    <a:pt x="1376965" y="81280"/>
                  </a:lnTo>
                  <a:lnTo>
                    <a:pt x="1390795" y="81280"/>
                  </a:lnTo>
                  <a:lnTo>
                    <a:pt x="1387312" y="78740"/>
                  </a:lnTo>
                  <a:lnTo>
                    <a:pt x="1384355" y="78740"/>
                  </a:lnTo>
                  <a:lnTo>
                    <a:pt x="1384557" y="77813"/>
                  </a:lnTo>
                  <a:lnTo>
                    <a:pt x="1386042" y="77813"/>
                  </a:lnTo>
                  <a:lnTo>
                    <a:pt x="1385571" y="77470"/>
                  </a:lnTo>
                  <a:close/>
                </a:path>
                <a:path w="1510029" h="999490">
                  <a:moveTo>
                    <a:pt x="1414226" y="80010"/>
                  </a:moveTo>
                  <a:lnTo>
                    <a:pt x="1413880" y="80610"/>
                  </a:lnTo>
                  <a:lnTo>
                    <a:pt x="1414092" y="80695"/>
                  </a:lnTo>
                  <a:lnTo>
                    <a:pt x="1414226" y="80010"/>
                  </a:lnTo>
                  <a:close/>
                </a:path>
                <a:path w="1510029" h="999490">
                  <a:moveTo>
                    <a:pt x="1368600" y="78797"/>
                  </a:moveTo>
                  <a:lnTo>
                    <a:pt x="1369270" y="80010"/>
                  </a:lnTo>
                  <a:lnTo>
                    <a:pt x="1370375" y="79068"/>
                  </a:lnTo>
                  <a:lnTo>
                    <a:pt x="1368600" y="78797"/>
                  </a:lnTo>
                  <a:close/>
                </a:path>
                <a:path w="1510029" h="999490">
                  <a:moveTo>
                    <a:pt x="1375802" y="78740"/>
                  </a:moveTo>
                  <a:lnTo>
                    <a:pt x="1375032" y="78740"/>
                  </a:lnTo>
                  <a:lnTo>
                    <a:pt x="1375927" y="79916"/>
                  </a:lnTo>
                  <a:lnTo>
                    <a:pt x="1376542" y="80010"/>
                  </a:lnTo>
                  <a:lnTo>
                    <a:pt x="1375802" y="78740"/>
                  </a:lnTo>
                  <a:close/>
                </a:path>
                <a:path w="1510029" h="999490">
                  <a:moveTo>
                    <a:pt x="1375032" y="78740"/>
                  </a:moveTo>
                  <a:lnTo>
                    <a:pt x="1373974" y="79617"/>
                  </a:lnTo>
                  <a:lnTo>
                    <a:pt x="1375927" y="79916"/>
                  </a:lnTo>
                  <a:lnTo>
                    <a:pt x="1375032" y="78740"/>
                  </a:lnTo>
                  <a:close/>
                </a:path>
                <a:path w="1510029" h="999490">
                  <a:moveTo>
                    <a:pt x="1376272" y="76200"/>
                  </a:moveTo>
                  <a:lnTo>
                    <a:pt x="1373739" y="76200"/>
                  </a:lnTo>
                  <a:lnTo>
                    <a:pt x="1370375" y="79068"/>
                  </a:lnTo>
                  <a:lnTo>
                    <a:pt x="1373974" y="79617"/>
                  </a:lnTo>
                  <a:lnTo>
                    <a:pt x="1375032" y="78740"/>
                  </a:lnTo>
                  <a:lnTo>
                    <a:pt x="1375802" y="78740"/>
                  </a:lnTo>
                  <a:lnTo>
                    <a:pt x="1376019" y="77470"/>
                  </a:lnTo>
                  <a:lnTo>
                    <a:pt x="1376272" y="76200"/>
                  </a:lnTo>
                  <a:close/>
                </a:path>
                <a:path w="1510029" h="999490">
                  <a:moveTo>
                    <a:pt x="1368676" y="78740"/>
                  </a:moveTo>
                  <a:lnTo>
                    <a:pt x="1368498" y="78740"/>
                  </a:lnTo>
                  <a:lnTo>
                    <a:pt x="1368676" y="78740"/>
                  </a:lnTo>
                  <a:close/>
                </a:path>
                <a:path w="1510029" h="999490">
                  <a:moveTo>
                    <a:pt x="1368498" y="78740"/>
                  </a:moveTo>
                  <a:lnTo>
                    <a:pt x="1368224" y="78740"/>
                  </a:lnTo>
                  <a:lnTo>
                    <a:pt x="1368526" y="78786"/>
                  </a:lnTo>
                  <a:close/>
                </a:path>
                <a:path w="1510029" h="999490">
                  <a:moveTo>
                    <a:pt x="1385740" y="72390"/>
                  </a:moveTo>
                  <a:lnTo>
                    <a:pt x="1384557" y="77813"/>
                  </a:lnTo>
                  <a:lnTo>
                    <a:pt x="1385571" y="77470"/>
                  </a:lnTo>
                  <a:lnTo>
                    <a:pt x="1425448" y="77470"/>
                  </a:lnTo>
                  <a:lnTo>
                    <a:pt x="1423783" y="74930"/>
                  </a:lnTo>
                  <a:lnTo>
                    <a:pt x="1420775" y="74930"/>
                  </a:lnTo>
                  <a:lnTo>
                    <a:pt x="1422243" y="73660"/>
                  </a:lnTo>
                  <a:lnTo>
                    <a:pt x="1390140" y="73660"/>
                  </a:lnTo>
                  <a:lnTo>
                    <a:pt x="1385740" y="72390"/>
                  </a:lnTo>
                  <a:close/>
                </a:path>
                <a:path w="1510029" h="999490">
                  <a:moveTo>
                    <a:pt x="1375464" y="72390"/>
                  </a:moveTo>
                  <a:lnTo>
                    <a:pt x="1369632" y="72390"/>
                  </a:lnTo>
                  <a:lnTo>
                    <a:pt x="1374122" y="76200"/>
                  </a:lnTo>
                  <a:lnTo>
                    <a:pt x="1375464" y="72390"/>
                  </a:lnTo>
                  <a:close/>
                </a:path>
                <a:path w="1510029" h="999490">
                  <a:moveTo>
                    <a:pt x="1378878" y="71632"/>
                  </a:moveTo>
                  <a:lnTo>
                    <a:pt x="1374755" y="74930"/>
                  </a:lnTo>
                  <a:lnTo>
                    <a:pt x="1378544" y="73660"/>
                  </a:lnTo>
                  <a:lnTo>
                    <a:pt x="1378878" y="71632"/>
                  </a:lnTo>
                  <a:close/>
                </a:path>
                <a:path w="1510029" h="999490">
                  <a:moveTo>
                    <a:pt x="1397360" y="62230"/>
                  </a:moveTo>
                  <a:lnTo>
                    <a:pt x="1395195" y="62230"/>
                  </a:lnTo>
                  <a:lnTo>
                    <a:pt x="1396246" y="63500"/>
                  </a:lnTo>
                  <a:lnTo>
                    <a:pt x="1395489" y="66040"/>
                  </a:lnTo>
                  <a:lnTo>
                    <a:pt x="1395329" y="66188"/>
                  </a:lnTo>
                  <a:lnTo>
                    <a:pt x="1396559" y="67310"/>
                  </a:lnTo>
                  <a:lnTo>
                    <a:pt x="1391696" y="68580"/>
                  </a:lnTo>
                  <a:lnTo>
                    <a:pt x="1390140" y="73660"/>
                  </a:lnTo>
                  <a:lnTo>
                    <a:pt x="1410206" y="73660"/>
                  </a:lnTo>
                  <a:lnTo>
                    <a:pt x="1409479" y="72390"/>
                  </a:lnTo>
                  <a:lnTo>
                    <a:pt x="1413313" y="67310"/>
                  </a:lnTo>
                  <a:lnTo>
                    <a:pt x="1415754" y="66040"/>
                  </a:lnTo>
                  <a:lnTo>
                    <a:pt x="1400337" y="66040"/>
                  </a:lnTo>
                  <a:lnTo>
                    <a:pt x="1397993" y="64770"/>
                  </a:lnTo>
                  <a:lnTo>
                    <a:pt x="1397360" y="62230"/>
                  </a:lnTo>
                  <a:close/>
                </a:path>
                <a:path w="1510029" h="999490">
                  <a:moveTo>
                    <a:pt x="1411392" y="72390"/>
                  </a:moveTo>
                  <a:lnTo>
                    <a:pt x="1410206" y="73660"/>
                  </a:lnTo>
                  <a:lnTo>
                    <a:pt x="1411922" y="73660"/>
                  </a:lnTo>
                  <a:lnTo>
                    <a:pt x="1411392" y="72390"/>
                  </a:lnTo>
                  <a:close/>
                </a:path>
                <a:path w="1510029" h="999490">
                  <a:moveTo>
                    <a:pt x="1429923" y="58420"/>
                  </a:moveTo>
                  <a:lnTo>
                    <a:pt x="1430023" y="62230"/>
                  </a:lnTo>
                  <a:lnTo>
                    <a:pt x="1425698" y="66040"/>
                  </a:lnTo>
                  <a:lnTo>
                    <a:pt x="1420256" y="67327"/>
                  </a:lnTo>
                  <a:lnTo>
                    <a:pt x="1415279" y="68580"/>
                  </a:lnTo>
                  <a:lnTo>
                    <a:pt x="1411922" y="73660"/>
                  </a:lnTo>
                  <a:lnTo>
                    <a:pt x="1422243" y="73660"/>
                  </a:lnTo>
                  <a:lnTo>
                    <a:pt x="1425180" y="71120"/>
                  </a:lnTo>
                  <a:lnTo>
                    <a:pt x="1428681" y="71120"/>
                  </a:lnTo>
                  <a:lnTo>
                    <a:pt x="1429144" y="69850"/>
                  </a:lnTo>
                  <a:lnTo>
                    <a:pt x="1435793" y="67327"/>
                  </a:lnTo>
                  <a:lnTo>
                    <a:pt x="1436039" y="66040"/>
                  </a:lnTo>
                  <a:lnTo>
                    <a:pt x="1430143" y="66040"/>
                  </a:lnTo>
                  <a:lnTo>
                    <a:pt x="1429101" y="63500"/>
                  </a:lnTo>
                  <a:lnTo>
                    <a:pt x="1431450" y="62583"/>
                  </a:lnTo>
                  <a:lnTo>
                    <a:pt x="1431871" y="61469"/>
                  </a:lnTo>
                  <a:lnTo>
                    <a:pt x="1429923" y="58420"/>
                  </a:lnTo>
                  <a:close/>
                </a:path>
                <a:path w="1510029" h="999490">
                  <a:moveTo>
                    <a:pt x="1428681" y="71120"/>
                  </a:moveTo>
                  <a:lnTo>
                    <a:pt x="1425180" y="71120"/>
                  </a:lnTo>
                  <a:lnTo>
                    <a:pt x="1427741" y="73660"/>
                  </a:lnTo>
                  <a:lnTo>
                    <a:pt x="1428681" y="71120"/>
                  </a:lnTo>
                  <a:close/>
                </a:path>
                <a:path w="1510029" h="999490">
                  <a:moveTo>
                    <a:pt x="1429150" y="69854"/>
                  </a:moveTo>
                  <a:lnTo>
                    <a:pt x="1428546" y="73660"/>
                  </a:lnTo>
                  <a:lnTo>
                    <a:pt x="1432737" y="72390"/>
                  </a:lnTo>
                  <a:lnTo>
                    <a:pt x="1432158" y="72390"/>
                  </a:lnTo>
                  <a:lnTo>
                    <a:pt x="1429150" y="69854"/>
                  </a:lnTo>
                  <a:close/>
                </a:path>
                <a:path w="1510029" h="999490">
                  <a:moveTo>
                    <a:pt x="1436928" y="71120"/>
                  </a:moveTo>
                  <a:lnTo>
                    <a:pt x="1432158" y="72390"/>
                  </a:lnTo>
                  <a:lnTo>
                    <a:pt x="1432737" y="72390"/>
                  </a:lnTo>
                  <a:lnTo>
                    <a:pt x="1436928" y="71120"/>
                  </a:lnTo>
                  <a:close/>
                </a:path>
                <a:path w="1510029" h="999490">
                  <a:moveTo>
                    <a:pt x="1378997" y="70910"/>
                  </a:moveTo>
                  <a:lnTo>
                    <a:pt x="1378878" y="71632"/>
                  </a:lnTo>
                  <a:lnTo>
                    <a:pt x="1379518" y="71120"/>
                  </a:lnTo>
                  <a:lnTo>
                    <a:pt x="1378997" y="70910"/>
                  </a:lnTo>
                  <a:close/>
                </a:path>
                <a:path w="1510029" h="999490">
                  <a:moveTo>
                    <a:pt x="1443373" y="67310"/>
                  </a:moveTo>
                  <a:lnTo>
                    <a:pt x="1438084" y="67310"/>
                  </a:lnTo>
                  <a:lnTo>
                    <a:pt x="1435524" y="71120"/>
                  </a:lnTo>
                  <a:lnTo>
                    <a:pt x="1439630" y="69850"/>
                  </a:lnTo>
                  <a:lnTo>
                    <a:pt x="1443373" y="67310"/>
                  </a:lnTo>
                  <a:close/>
                </a:path>
                <a:path w="1510029" h="999490">
                  <a:moveTo>
                    <a:pt x="1379171" y="69850"/>
                  </a:moveTo>
                  <a:lnTo>
                    <a:pt x="1376358" y="69850"/>
                  </a:lnTo>
                  <a:lnTo>
                    <a:pt x="1378997" y="70910"/>
                  </a:lnTo>
                  <a:lnTo>
                    <a:pt x="1379171" y="69850"/>
                  </a:lnTo>
                  <a:close/>
                </a:path>
                <a:path w="1510029" h="999490">
                  <a:moveTo>
                    <a:pt x="1391348" y="64770"/>
                  </a:moveTo>
                  <a:lnTo>
                    <a:pt x="1390442" y="64770"/>
                  </a:lnTo>
                  <a:lnTo>
                    <a:pt x="1385826" y="66040"/>
                  </a:lnTo>
                  <a:lnTo>
                    <a:pt x="1389211" y="68580"/>
                  </a:lnTo>
                  <a:lnTo>
                    <a:pt x="1389927" y="69850"/>
                  </a:lnTo>
                  <a:lnTo>
                    <a:pt x="1392858" y="67310"/>
                  </a:lnTo>
                  <a:lnTo>
                    <a:pt x="1390185" y="67310"/>
                  </a:lnTo>
                  <a:lnTo>
                    <a:pt x="1391160" y="66040"/>
                  </a:lnTo>
                  <a:lnTo>
                    <a:pt x="1391348" y="64770"/>
                  </a:lnTo>
                  <a:close/>
                </a:path>
                <a:path w="1510029" h="999490">
                  <a:moveTo>
                    <a:pt x="1433632" y="60695"/>
                  </a:moveTo>
                  <a:lnTo>
                    <a:pt x="1432185" y="60960"/>
                  </a:lnTo>
                  <a:lnTo>
                    <a:pt x="1431871" y="61469"/>
                  </a:lnTo>
                  <a:lnTo>
                    <a:pt x="1432356" y="62230"/>
                  </a:lnTo>
                  <a:lnTo>
                    <a:pt x="1431450" y="62583"/>
                  </a:lnTo>
                  <a:lnTo>
                    <a:pt x="1430143" y="66040"/>
                  </a:lnTo>
                  <a:lnTo>
                    <a:pt x="1436039" y="66040"/>
                  </a:lnTo>
                  <a:lnTo>
                    <a:pt x="1435840" y="67310"/>
                  </a:lnTo>
                  <a:lnTo>
                    <a:pt x="1435553" y="68580"/>
                  </a:lnTo>
                  <a:lnTo>
                    <a:pt x="1438084" y="67310"/>
                  </a:lnTo>
                  <a:lnTo>
                    <a:pt x="1443373" y="67310"/>
                  </a:lnTo>
                  <a:lnTo>
                    <a:pt x="1445244" y="66040"/>
                  </a:lnTo>
                  <a:lnTo>
                    <a:pt x="1446051" y="63500"/>
                  </a:lnTo>
                  <a:lnTo>
                    <a:pt x="1434382" y="63500"/>
                  </a:lnTo>
                  <a:lnTo>
                    <a:pt x="1433632" y="60695"/>
                  </a:lnTo>
                  <a:close/>
                </a:path>
                <a:path w="1510029" h="999490">
                  <a:moveTo>
                    <a:pt x="1436039" y="66040"/>
                  </a:moveTo>
                  <a:lnTo>
                    <a:pt x="1435793" y="67327"/>
                  </a:lnTo>
                  <a:lnTo>
                    <a:pt x="1436039" y="66040"/>
                  </a:lnTo>
                  <a:close/>
                </a:path>
                <a:path w="1510029" h="999490">
                  <a:moveTo>
                    <a:pt x="1373065" y="58420"/>
                  </a:moveTo>
                  <a:lnTo>
                    <a:pt x="1375063" y="60960"/>
                  </a:lnTo>
                  <a:lnTo>
                    <a:pt x="1366723" y="63500"/>
                  </a:lnTo>
                  <a:lnTo>
                    <a:pt x="1364961" y="67310"/>
                  </a:lnTo>
                  <a:lnTo>
                    <a:pt x="1380552" y="67310"/>
                  </a:lnTo>
                  <a:lnTo>
                    <a:pt x="1382718" y="64770"/>
                  </a:lnTo>
                  <a:lnTo>
                    <a:pt x="1386008" y="63500"/>
                  </a:lnTo>
                  <a:lnTo>
                    <a:pt x="1391265" y="63500"/>
                  </a:lnTo>
                  <a:lnTo>
                    <a:pt x="1390501" y="60960"/>
                  </a:lnTo>
                  <a:lnTo>
                    <a:pt x="1376379" y="60960"/>
                  </a:lnTo>
                  <a:lnTo>
                    <a:pt x="1373065" y="58420"/>
                  </a:lnTo>
                  <a:close/>
                </a:path>
                <a:path w="1510029" h="999490">
                  <a:moveTo>
                    <a:pt x="1393375" y="66040"/>
                  </a:moveTo>
                  <a:lnTo>
                    <a:pt x="1391189" y="67310"/>
                  </a:lnTo>
                  <a:lnTo>
                    <a:pt x="1392858" y="67310"/>
                  </a:lnTo>
                  <a:lnTo>
                    <a:pt x="1393810" y="66786"/>
                  </a:lnTo>
                  <a:lnTo>
                    <a:pt x="1393375" y="66040"/>
                  </a:lnTo>
                  <a:close/>
                </a:path>
                <a:path w="1510029" h="999490">
                  <a:moveTo>
                    <a:pt x="1395167" y="66040"/>
                  </a:moveTo>
                  <a:lnTo>
                    <a:pt x="1393810" y="66786"/>
                  </a:lnTo>
                  <a:lnTo>
                    <a:pt x="1394115" y="67310"/>
                  </a:lnTo>
                  <a:lnTo>
                    <a:pt x="1395329" y="66188"/>
                  </a:lnTo>
                  <a:lnTo>
                    <a:pt x="1395167" y="66040"/>
                  </a:lnTo>
                  <a:close/>
                </a:path>
                <a:path w="1510029" h="999490">
                  <a:moveTo>
                    <a:pt x="1403940" y="63532"/>
                  </a:moveTo>
                  <a:lnTo>
                    <a:pt x="1400337" y="66040"/>
                  </a:lnTo>
                  <a:lnTo>
                    <a:pt x="1415754" y="66040"/>
                  </a:lnTo>
                  <a:lnTo>
                    <a:pt x="1418195" y="64770"/>
                  </a:lnTo>
                  <a:lnTo>
                    <a:pt x="1407943" y="64770"/>
                  </a:lnTo>
                  <a:lnTo>
                    <a:pt x="1403940" y="63532"/>
                  </a:lnTo>
                  <a:close/>
                </a:path>
                <a:path w="1510029" h="999490">
                  <a:moveTo>
                    <a:pt x="1422901" y="50800"/>
                  </a:moveTo>
                  <a:lnTo>
                    <a:pt x="1414543" y="55880"/>
                  </a:lnTo>
                  <a:lnTo>
                    <a:pt x="1412540" y="59690"/>
                  </a:lnTo>
                  <a:lnTo>
                    <a:pt x="1407943" y="64770"/>
                  </a:lnTo>
                  <a:lnTo>
                    <a:pt x="1418195" y="64770"/>
                  </a:lnTo>
                  <a:lnTo>
                    <a:pt x="1420637" y="63500"/>
                  </a:lnTo>
                  <a:lnTo>
                    <a:pt x="1419414" y="58420"/>
                  </a:lnTo>
                  <a:lnTo>
                    <a:pt x="1424030" y="55880"/>
                  </a:lnTo>
                  <a:lnTo>
                    <a:pt x="1427961" y="55880"/>
                  </a:lnTo>
                  <a:lnTo>
                    <a:pt x="1429034" y="53340"/>
                  </a:lnTo>
                  <a:lnTo>
                    <a:pt x="1428241" y="53340"/>
                  </a:lnTo>
                  <a:lnTo>
                    <a:pt x="1422901" y="50800"/>
                  </a:lnTo>
                  <a:close/>
                </a:path>
                <a:path w="1510029" h="999490">
                  <a:moveTo>
                    <a:pt x="1403986" y="63500"/>
                  </a:moveTo>
                  <a:lnTo>
                    <a:pt x="1403836" y="63500"/>
                  </a:lnTo>
                  <a:lnTo>
                    <a:pt x="1403986" y="63500"/>
                  </a:lnTo>
                  <a:close/>
                </a:path>
                <a:path w="1510029" h="999490">
                  <a:moveTo>
                    <a:pt x="1407636" y="60960"/>
                  </a:moveTo>
                  <a:lnTo>
                    <a:pt x="1403986" y="63500"/>
                  </a:lnTo>
                  <a:lnTo>
                    <a:pt x="1407579" y="63500"/>
                  </a:lnTo>
                  <a:lnTo>
                    <a:pt x="1407636" y="60960"/>
                  </a:lnTo>
                  <a:close/>
                </a:path>
                <a:path w="1510029" h="999490">
                  <a:moveTo>
                    <a:pt x="1453000" y="46990"/>
                  </a:moveTo>
                  <a:lnTo>
                    <a:pt x="1448230" y="49530"/>
                  </a:lnTo>
                  <a:lnTo>
                    <a:pt x="1444419" y="52070"/>
                  </a:lnTo>
                  <a:lnTo>
                    <a:pt x="1444367" y="54610"/>
                  </a:lnTo>
                  <a:lnTo>
                    <a:pt x="1439545" y="55880"/>
                  </a:lnTo>
                  <a:lnTo>
                    <a:pt x="1440173" y="57150"/>
                  </a:lnTo>
                  <a:lnTo>
                    <a:pt x="1437477" y="58420"/>
                  </a:lnTo>
                  <a:lnTo>
                    <a:pt x="1433595" y="59690"/>
                  </a:lnTo>
                  <a:lnTo>
                    <a:pt x="1439128" y="59690"/>
                  </a:lnTo>
                  <a:lnTo>
                    <a:pt x="1434382" y="63500"/>
                  </a:lnTo>
                  <a:lnTo>
                    <a:pt x="1446051" y="63500"/>
                  </a:lnTo>
                  <a:lnTo>
                    <a:pt x="1446858" y="60960"/>
                  </a:lnTo>
                  <a:lnTo>
                    <a:pt x="1452510" y="59690"/>
                  </a:lnTo>
                  <a:lnTo>
                    <a:pt x="1456903" y="57150"/>
                  </a:lnTo>
                  <a:lnTo>
                    <a:pt x="1453184" y="55880"/>
                  </a:lnTo>
                  <a:lnTo>
                    <a:pt x="1457895" y="53340"/>
                  </a:lnTo>
                  <a:lnTo>
                    <a:pt x="1453577" y="53340"/>
                  </a:lnTo>
                  <a:lnTo>
                    <a:pt x="1450628" y="50800"/>
                  </a:lnTo>
                  <a:lnTo>
                    <a:pt x="1452487" y="48597"/>
                  </a:lnTo>
                  <a:lnTo>
                    <a:pt x="1451474" y="48260"/>
                  </a:lnTo>
                  <a:lnTo>
                    <a:pt x="1452857" y="47783"/>
                  </a:lnTo>
                  <a:lnTo>
                    <a:pt x="1453000" y="46990"/>
                  </a:lnTo>
                  <a:close/>
                </a:path>
                <a:path w="1510029" h="999490">
                  <a:moveTo>
                    <a:pt x="1431871" y="61469"/>
                  </a:moveTo>
                  <a:lnTo>
                    <a:pt x="1431450" y="62583"/>
                  </a:lnTo>
                  <a:lnTo>
                    <a:pt x="1432356" y="62230"/>
                  </a:lnTo>
                  <a:lnTo>
                    <a:pt x="1431871" y="61469"/>
                  </a:lnTo>
                  <a:close/>
                </a:path>
                <a:path w="1510029" h="999490">
                  <a:moveTo>
                    <a:pt x="1396111" y="59690"/>
                  </a:moveTo>
                  <a:lnTo>
                    <a:pt x="1392974" y="59690"/>
                  </a:lnTo>
                  <a:lnTo>
                    <a:pt x="1393508" y="60960"/>
                  </a:lnTo>
                  <a:lnTo>
                    <a:pt x="1391812" y="62230"/>
                  </a:lnTo>
                  <a:lnTo>
                    <a:pt x="1394631" y="62230"/>
                  </a:lnTo>
                  <a:lnTo>
                    <a:pt x="1396111" y="59690"/>
                  </a:lnTo>
                  <a:close/>
                </a:path>
                <a:path w="1510029" h="999490">
                  <a:moveTo>
                    <a:pt x="1376800" y="55880"/>
                  </a:moveTo>
                  <a:lnTo>
                    <a:pt x="1376379" y="60960"/>
                  </a:lnTo>
                  <a:lnTo>
                    <a:pt x="1390501" y="60960"/>
                  </a:lnTo>
                  <a:lnTo>
                    <a:pt x="1392974" y="59690"/>
                  </a:lnTo>
                  <a:lnTo>
                    <a:pt x="1396111" y="59690"/>
                  </a:lnTo>
                  <a:lnTo>
                    <a:pt x="1396851" y="58420"/>
                  </a:lnTo>
                  <a:lnTo>
                    <a:pt x="1378875" y="58420"/>
                  </a:lnTo>
                  <a:lnTo>
                    <a:pt x="1376800" y="55880"/>
                  </a:lnTo>
                  <a:close/>
                </a:path>
                <a:path w="1510029" h="999490">
                  <a:moveTo>
                    <a:pt x="1433024" y="58420"/>
                  </a:moveTo>
                  <a:lnTo>
                    <a:pt x="1432064" y="60960"/>
                  </a:lnTo>
                  <a:lnTo>
                    <a:pt x="1433240" y="59226"/>
                  </a:lnTo>
                  <a:lnTo>
                    <a:pt x="1433024" y="58420"/>
                  </a:lnTo>
                  <a:close/>
                </a:path>
                <a:path w="1510029" h="999490">
                  <a:moveTo>
                    <a:pt x="1433240" y="59226"/>
                  </a:moveTo>
                  <a:lnTo>
                    <a:pt x="1432185" y="60960"/>
                  </a:lnTo>
                  <a:lnTo>
                    <a:pt x="1433632" y="60695"/>
                  </a:lnTo>
                  <a:lnTo>
                    <a:pt x="1433240" y="59226"/>
                  </a:lnTo>
                  <a:close/>
                </a:path>
                <a:path w="1510029" h="999490">
                  <a:moveTo>
                    <a:pt x="1437893" y="55880"/>
                  </a:moveTo>
                  <a:lnTo>
                    <a:pt x="1434504" y="57150"/>
                  </a:lnTo>
                  <a:lnTo>
                    <a:pt x="1433240" y="59226"/>
                  </a:lnTo>
                  <a:lnTo>
                    <a:pt x="1433632" y="60695"/>
                  </a:lnTo>
                  <a:lnTo>
                    <a:pt x="1439128" y="59690"/>
                  </a:lnTo>
                  <a:lnTo>
                    <a:pt x="1433595" y="59690"/>
                  </a:lnTo>
                  <a:lnTo>
                    <a:pt x="1437893" y="55880"/>
                  </a:lnTo>
                  <a:close/>
                </a:path>
                <a:path w="1510029" h="999490">
                  <a:moveTo>
                    <a:pt x="1427961" y="55880"/>
                  </a:moveTo>
                  <a:lnTo>
                    <a:pt x="1424030" y="55880"/>
                  </a:lnTo>
                  <a:lnTo>
                    <a:pt x="1425077" y="59690"/>
                  </a:lnTo>
                  <a:lnTo>
                    <a:pt x="1426352" y="59690"/>
                  </a:lnTo>
                  <a:lnTo>
                    <a:pt x="1427961" y="55880"/>
                  </a:lnTo>
                  <a:close/>
                </a:path>
                <a:path w="1510029" h="999490">
                  <a:moveTo>
                    <a:pt x="1377660" y="54564"/>
                  </a:moveTo>
                  <a:lnTo>
                    <a:pt x="1374809" y="55880"/>
                  </a:lnTo>
                  <a:lnTo>
                    <a:pt x="1369846" y="58420"/>
                  </a:lnTo>
                  <a:lnTo>
                    <a:pt x="1377660" y="54564"/>
                  </a:lnTo>
                  <a:close/>
                </a:path>
                <a:path w="1510029" h="999490">
                  <a:moveTo>
                    <a:pt x="1410409" y="30480"/>
                  </a:moveTo>
                  <a:lnTo>
                    <a:pt x="1408416" y="30480"/>
                  </a:lnTo>
                  <a:lnTo>
                    <a:pt x="1409203" y="31750"/>
                  </a:lnTo>
                  <a:lnTo>
                    <a:pt x="1410742" y="31750"/>
                  </a:lnTo>
                  <a:lnTo>
                    <a:pt x="1408082" y="34290"/>
                  </a:lnTo>
                  <a:lnTo>
                    <a:pt x="1409522" y="36830"/>
                  </a:lnTo>
                  <a:lnTo>
                    <a:pt x="1406861" y="38100"/>
                  </a:lnTo>
                  <a:lnTo>
                    <a:pt x="1399421" y="41971"/>
                  </a:lnTo>
                  <a:lnTo>
                    <a:pt x="1393284" y="45720"/>
                  </a:lnTo>
                  <a:lnTo>
                    <a:pt x="1385822" y="50800"/>
                  </a:lnTo>
                  <a:lnTo>
                    <a:pt x="1380170" y="53406"/>
                  </a:lnTo>
                  <a:lnTo>
                    <a:pt x="1381183" y="55880"/>
                  </a:lnTo>
                  <a:lnTo>
                    <a:pt x="1379697" y="57150"/>
                  </a:lnTo>
                  <a:lnTo>
                    <a:pt x="1379849" y="58420"/>
                  </a:lnTo>
                  <a:lnTo>
                    <a:pt x="1396851" y="58420"/>
                  </a:lnTo>
                  <a:lnTo>
                    <a:pt x="1399810" y="53340"/>
                  </a:lnTo>
                  <a:lnTo>
                    <a:pt x="1403156" y="48260"/>
                  </a:lnTo>
                  <a:lnTo>
                    <a:pt x="1411368" y="45720"/>
                  </a:lnTo>
                  <a:lnTo>
                    <a:pt x="1414308" y="45720"/>
                  </a:lnTo>
                  <a:lnTo>
                    <a:pt x="1413506" y="43180"/>
                  </a:lnTo>
                  <a:lnTo>
                    <a:pt x="1406345" y="43180"/>
                  </a:lnTo>
                  <a:lnTo>
                    <a:pt x="1406776" y="41971"/>
                  </a:lnTo>
                  <a:lnTo>
                    <a:pt x="1406758" y="41759"/>
                  </a:lnTo>
                  <a:lnTo>
                    <a:pt x="1406462" y="40640"/>
                  </a:lnTo>
                  <a:lnTo>
                    <a:pt x="1405510" y="39370"/>
                  </a:lnTo>
                  <a:lnTo>
                    <a:pt x="1408611" y="39370"/>
                  </a:lnTo>
                  <a:lnTo>
                    <a:pt x="1408212" y="38100"/>
                  </a:lnTo>
                  <a:lnTo>
                    <a:pt x="1412485" y="37014"/>
                  </a:lnTo>
                  <a:lnTo>
                    <a:pt x="1412543" y="36830"/>
                  </a:lnTo>
                  <a:lnTo>
                    <a:pt x="1411301" y="36830"/>
                  </a:lnTo>
                  <a:lnTo>
                    <a:pt x="1409956" y="34290"/>
                  </a:lnTo>
                  <a:lnTo>
                    <a:pt x="1413050" y="33217"/>
                  </a:lnTo>
                  <a:lnTo>
                    <a:pt x="1410409" y="30480"/>
                  </a:lnTo>
                  <a:close/>
                </a:path>
                <a:path w="1510029" h="999490">
                  <a:moveTo>
                    <a:pt x="1443262" y="52070"/>
                  </a:moveTo>
                  <a:lnTo>
                    <a:pt x="1439478" y="52070"/>
                  </a:lnTo>
                  <a:lnTo>
                    <a:pt x="1438733" y="54610"/>
                  </a:lnTo>
                  <a:lnTo>
                    <a:pt x="1439453" y="55880"/>
                  </a:lnTo>
                  <a:lnTo>
                    <a:pt x="1443262" y="52070"/>
                  </a:lnTo>
                  <a:close/>
                </a:path>
                <a:path w="1510029" h="999490">
                  <a:moveTo>
                    <a:pt x="1414308" y="45720"/>
                  </a:moveTo>
                  <a:lnTo>
                    <a:pt x="1411368" y="45720"/>
                  </a:lnTo>
                  <a:lnTo>
                    <a:pt x="1409296" y="48260"/>
                  </a:lnTo>
                  <a:lnTo>
                    <a:pt x="1405321" y="54610"/>
                  </a:lnTo>
                  <a:lnTo>
                    <a:pt x="1408015" y="52070"/>
                  </a:lnTo>
                  <a:lnTo>
                    <a:pt x="1410164" y="48260"/>
                  </a:lnTo>
                  <a:lnTo>
                    <a:pt x="1415111" y="48260"/>
                  </a:lnTo>
                  <a:lnTo>
                    <a:pt x="1414308" y="45720"/>
                  </a:lnTo>
                  <a:close/>
                </a:path>
                <a:path w="1510029" h="999490">
                  <a:moveTo>
                    <a:pt x="1458613" y="51025"/>
                  </a:moveTo>
                  <a:lnTo>
                    <a:pt x="1453577" y="53340"/>
                  </a:lnTo>
                  <a:lnTo>
                    <a:pt x="1457895" y="53340"/>
                  </a:lnTo>
                  <a:lnTo>
                    <a:pt x="1456274" y="54610"/>
                  </a:lnTo>
                  <a:lnTo>
                    <a:pt x="1460209" y="52070"/>
                  </a:lnTo>
                  <a:lnTo>
                    <a:pt x="1459669" y="52070"/>
                  </a:lnTo>
                  <a:lnTo>
                    <a:pt x="1458613" y="51025"/>
                  </a:lnTo>
                  <a:close/>
                </a:path>
                <a:path w="1510029" h="999490">
                  <a:moveTo>
                    <a:pt x="1463876" y="41910"/>
                  </a:moveTo>
                  <a:lnTo>
                    <a:pt x="1459890" y="41910"/>
                  </a:lnTo>
                  <a:lnTo>
                    <a:pt x="1460428" y="44655"/>
                  </a:lnTo>
                  <a:lnTo>
                    <a:pt x="1462639" y="45720"/>
                  </a:lnTo>
                  <a:lnTo>
                    <a:pt x="1459544" y="46990"/>
                  </a:lnTo>
                  <a:lnTo>
                    <a:pt x="1459669" y="52070"/>
                  </a:lnTo>
                  <a:lnTo>
                    <a:pt x="1460773" y="52070"/>
                  </a:lnTo>
                  <a:lnTo>
                    <a:pt x="1459663" y="53340"/>
                  </a:lnTo>
                  <a:lnTo>
                    <a:pt x="1459852" y="54610"/>
                  </a:lnTo>
                  <a:lnTo>
                    <a:pt x="1465831" y="50800"/>
                  </a:lnTo>
                  <a:lnTo>
                    <a:pt x="1463487" y="49530"/>
                  </a:lnTo>
                  <a:lnTo>
                    <a:pt x="1471286" y="44450"/>
                  </a:lnTo>
                  <a:lnTo>
                    <a:pt x="1469755" y="43180"/>
                  </a:lnTo>
                  <a:lnTo>
                    <a:pt x="1463032" y="43180"/>
                  </a:lnTo>
                  <a:lnTo>
                    <a:pt x="1463876" y="41910"/>
                  </a:lnTo>
                  <a:close/>
                </a:path>
                <a:path w="1510029" h="999490">
                  <a:moveTo>
                    <a:pt x="1380143" y="53340"/>
                  </a:moveTo>
                  <a:lnTo>
                    <a:pt x="1377660" y="54564"/>
                  </a:lnTo>
                  <a:lnTo>
                    <a:pt x="1380170" y="53406"/>
                  </a:lnTo>
                  <a:close/>
                </a:path>
                <a:path w="1510029" h="999490">
                  <a:moveTo>
                    <a:pt x="1441350" y="41910"/>
                  </a:moveTo>
                  <a:lnTo>
                    <a:pt x="1436189" y="44450"/>
                  </a:lnTo>
                  <a:lnTo>
                    <a:pt x="1431231" y="49530"/>
                  </a:lnTo>
                  <a:lnTo>
                    <a:pt x="1429705" y="53340"/>
                  </a:lnTo>
                  <a:lnTo>
                    <a:pt x="1432065" y="50800"/>
                  </a:lnTo>
                  <a:lnTo>
                    <a:pt x="1438245" y="50800"/>
                  </a:lnTo>
                  <a:lnTo>
                    <a:pt x="1440336" y="49530"/>
                  </a:lnTo>
                  <a:lnTo>
                    <a:pt x="1444278" y="49530"/>
                  </a:lnTo>
                  <a:lnTo>
                    <a:pt x="1449599" y="46990"/>
                  </a:lnTo>
                  <a:lnTo>
                    <a:pt x="1449939" y="45720"/>
                  </a:lnTo>
                  <a:lnTo>
                    <a:pt x="1446626" y="45720"/>
                  </a:lnTo>
                  <a:lnTo>
                    <a:pt x="1445137" y="44450"/>
                  </a:lnTo>
                  <a:lnTo>
                    <a:pt x="1443483" y="44450"/>
                  </a:lnTo>
                  <a:lnTo>
                    <a:pt x="1441350" y="41910"/>
                  </a:lnTo>
                  <a:close/>
                </a:path>
                <a:path w="1510029" h="999490">
                  <a:moveTo>
                    <a:pt x="1438245" y="50800"/>
                  </a:moveTo>
                  <a:lnTo>
                    <a:pt x="1432065" y="50800"/>
                  </a:lnTo>
                  <a:lnTo>
                    <a:pt x="1433475" y="52070"/>
                  </a:lnTo>
                  <a:lnTo>
                    <a:pt x="1434063" y="53340"/>
                  </a:lnTo>
                  <a:lnTo>
                    <a:pt x="1438245" y="50800"/>
                  </a:lnTo>
                  <a:close/>
                </a:path>
                <a:path w="1510029" h="999490">
                  <a:moveTo>
                    <a:pt x="1458020" y="50439"/>
                  </a:moveTo>
                  <a:lnTo>
                    <a:pt x="1458613" y="51025"/>
                  </a:lnTo>
                  <a:lnTo>
                    <a:pt x="1459104" y="50800"/>
                  </a:lnTo>
                  <a:lnTo>
                    <a:pt x="1458020" y="50439"/>
                  </a:lnTo>
                  <a:close/>
                </a:path>
                <a:path w="1510029" h="999490">
                  <a:moveTo>
                    <a:pt x="1458845" y="45720"/>
                  </a:moveTo>
                  <a:lnTo>
                    <a:pt x="1452857" y="47783"/>
                  </a:lnTo>
                  <a:lnTo>
                    <a:pt x="1452772" y="48260"/>
                  </a:lnTo>
                  <a:lnTo>
                    <a:pt x="1452487" y="48597"/>
                  </a:lnTo>
                  <a:lnTo>
                    <a:pt x="1458020" y="50439"/>
                  </a:lnTo>
                  <a:lnTo>
                    <a:pt x="1457101" y="49530"/>
                  </a:lnTo>
                  <a:lnTo>
                    <a:pt x="1456495" y="48260"/>
                  </a:lnTo>
                  <a:lnTo>
                    <a:pt x="1459139" y="46990"/>
                  </a:lnTo>
                  <a:lnTo>
                    <a:pt x="1458845" y="45720"/>
                  </a:lnTo>
                  <a:close/>
                </a:path>
                <a:path w="1510029" h="999490">
                  <a:moveTo>
                    <a:pt x="1452857" y="47783"/>
                  </a:moveTo>
                  <a:lnTo>
                    <a:pt x="1451474" y="48260"/>
                  </a:lnTo>
                  <a:lnTo>
                    <a:pt x="1452487" y="48597"/>
                  </a:lnTo>
                  <a:lnTo>
                    <a:pt x="1452772" y="48260"/>
                  </a:lnTo>
                  <a:lnTo>
                    <a:pt x="1452857" y="47783"/>
                  </a:lnTo>
                  <a:close/>
                </a:path>
                <a:path w="1510029" h="999490">
                  <a:moveTo>
                    <a:pt x="1419045" y="43180"/>
                  </a:moveTo>
                  <a:lnTo>
                    <a:pt x="1415111" y="48260"/>
                  </a:lnTo>
                  <a:lnTo>
                    <a:pt x="1416738" y="48260"/>
                  </a:lnTo>
                  <a:lnTo>
                    <a:pt x="1418564" y="44450"/>
                  </a:lnTo>
                  <a:lnTo>
                    <a:pt x="1419045" y="43180"/>
                  </a:lnTo>
                  <a:close/>
                </a:path>
                <a:path w="1510029" h="999490">
                  <a:moveTo>
                    <a:pt x="1459075" y="35560"/>
                  </a:moveTo>
                  <a:lnTo>
                    <a:pt x="1453468" y="35560"/>
                  </a:lnTo>
                  <a:lnTo>
                    <a:pt x="1451107" y="38100"/>
                  </a:lnTo>
                  <a:lnTo>
                    <a:pt x="1449595" y="41759"/>
                  </a:lnTo>
                  <a:lnTo>
                    <a:pt x="1449486" y="41971"/>
                  </a:lnTo>
                  <a:lnTo>
                    <a:pt x="1446626" y="45720"/>
                  </a:lnTo>
                  <a:lnTo>
                    <a:pt x="1449939" y="45720"/>
                  </a:lnTo>
                  <a:lnTo>
                    <a:pt x="1450961" y="41910"/>
                  </a:lnTo>
                  <a:lnTo>
                    <a:pt x="1459075" y="35560"/>
                  </a:lnTo>
                  <a:close/>
                </a:path>
                <a:path w="1510029" h="999490">
                  <a:moveTo>
                    <a:pt x="1460002" y="44450"/>
                  </a:moveTo>
                  <a:lnTo>
                    <a:pt x="1460637" y="45720"/>
                  </a:lnTo>
                  <a:lnTo>
                    <a:pt x="1460428" y="44655"/>
                  </a:lnTo>
                  <a:lnTo>
                    <a:pt x="1460002" y="44450"/>
                  </a:lnTo>
                  <a:close/>
                </a:path>
                <a:path w="1510029" h="999490">
                  <a:moveTo>
                    <a:pt x="1444289" y="43726"/>
                  </a:moveTo>
                  <a:lnTo>
                    <a:pt x="1443483" y="44450"/>
                  </a:lnTo>
                  <a:lnTo>
                    <a:pt x="1445137" y="44450"/>
                  </a:lnTo>
                  <a:lnTo>
                    <a:pt x="1444289" y="43726"/>
                  </a:lnTo>
                  <a:close/>
                </a:path>
                <a:path w="1510029" h="999490">
                  <a:moveTo>
                    <a:pt x="1444527" y="40975"/>
                  </a:moveTo>
                  <a:lnTo>
                    <a:pt x="1443648" y="43180"/>
                  </a:lnTo>
                  <a:lnTo>
                    <a:pt x="1444289" y="43726"/>
                  </a:lnTo>
                  <a:lnTo>
                    <a:pt x="1446314" y="41910"/>
                  </a:lnTo>
                  <a:lnTo>
                    <a:pt x="1444527" y="40975"/>
                  </a:lnTo>
                  <a:close/>
                </a:path>
                <a:path w="1510029" h="999490">
                  <a:moveTo>
                    <a:pt x="1423962" y="25678"/>
                  </a:moveTo>
                  <a:lnTo>
                    <a:pt x="1416439" y="30480"/>
                  </a:lnTo>
                  <a:lnTo>
                    <a:pt x="1415588" y="34290"/>
                  </a:lnTo>
                  <a:lnTo>
                    <a:pt x="1412953" y="37202"/>
                  </a:lnTo>
                  <a:lnTo>
                    <a:pt x="1409700" y="41910"/>
                  </a:lnTo>
                  <a:lnTo>
                    <a:pt x="1406345" y="43180"/>
                  </a:lnTo>
                  <a:lnTo>
                    <a:pt x="1413506" y="43180"/>
                  </a:lnTo>
                  <a:lnTo>
                    <a:pt x="1417023" y="40569"/>
                  </a:lnTo>
                  <a:lnTo>
                    <a:pt x="1418704" y="39370"/>
                  </a:lnTo>
                  <a:lnTo>
                    <a:pt x="1419866" y="36830"/>
                  </a:lnTo>
                  <a:lnTo>
                    <a:pt x="1423222" y="36830"/>
                  </a:lnTo>
                  <a:lnTo>
                    <a:pt x="1424354" y="35560"/>
                  </a:lnTo>
                  <a:lnTo>
                    <a:pt x="1427851" y="35560"/>
                  </a:lnTo>
                  <a:lnTo>
                    <a:pt x="1429961" y="31750"/>
                  </a:lnTo>
                  <a:lnTo>
                    <a:pt x="1432131" y="29210"/>
                  </a:lnTo>
                  <a:lnTo>
                    <a:pt x="1426056" y="29210"/>
                  </a:lnTo>
                  <a:lnTo>
                    <a:pt x="1427806" y="26670"/>
                  </a:lnTo>
                  <a:lnTo>
                    <a:pt x="1424680" y="26670"/>
                  </a:lnTo>
                  <a:lnTo>
                    <a:pt x="1423962" y="25678"/>
                  </a:lnTo>
                  <a:close/>
                </a:path>
                <a:path w="1510029" h="999490">
                  <a:moveTo>
                    <a:pt x="1466409" y="38100"/>
                  </a:moveTo>
                  <a:lnTo>
                    <a:pt x="1453657" y="43180"/>
                  </a:lnTo>
                  <a:lnTo>
                    <a:pt x="1458702" y="43180"/>
                  </a:lnTo>
                  <a:lnTo>
                    <a:pt x="1459890" y="41910"/>
                  </a:lnTo>
                  <a:lnTo>
                    <a:pt x="1463876" y="41910"/>
                  </a:lnTo>
                  <a:lnTo>
                    <a:pt x="1466409" y="38100"/>
                  </a:lnTo>
                  <a:close/>
                </a:path>
                <a:path w="1510029" h="999490">
                  <a:moveTo>
                    <a:pt x="1464876" y="41971"/>
                  </a:moveTo>
                  <a:lnTo>
                    <a:pt x="1463032" y="43180"/>
                  </a:lnTo>
                  <a:lnTo>
                    <a:pt x="1466263" y="43180"/>
                  </a:lnTo>
                  <a:lnTo>
                    <a:pt x="1464876" y="41971"/>
                  </a:lnTo>
                  <a:close/>
                </a:path>
                <a:path w="1510029" h="999490">
                  <a:moveTo>
                    <a:pt x="1473545" y="35560"/>
                  </a:moveTo>
                  <a:lnTo>
                    <a:pt x="1470479" y="38100"/>
                  </a:lnTo>
                  <a:lnTo>
                    <a:pt x="1468334" y="40725"/>
                  </a:lnTo>
                  <a:lnTo>
                    <a:pt x="1466263" y="43180"/>
                  </a:lnTo>
                  <a:lnTo>
                    <a:pt x="1469755" y="43180"/>
                  </a:lnTo>
                  <a:lnTo>
                    <a:pt x="1468225" y="41910"/>
                  </a:lnTo>
                  <a:lnTo>
                    <a:pt x="1472687" y="38579"/>
                  </a:lnTo>
                  <a:lnTo>
                    <a:pt x="1472600" y="38100"/>
                  </a:lnTo>
                  <a:lnTo>
                    <a:pt x="1473367" y="37653"/>
                  </a:lnTo>
                  <a:lnTo>
                    <a:pt x="1473545" y="35560"/>
                  </a:lnTo>
                  <a:close/>
                </a:path>
                <a:path w="1510029" h="999490">
                  <a:moveTo>
                    <a:pt x="1484745" y="26670"/>
                  </a:moveTo>
                  <a:lnTo>
                    <a:pt x="1481392" y="29210"/>
                  </a:lnTo>
                  <a:lnTo>
                    <a:pt x="1479636" y="30480"/>
                  </a:lnTo>
                  <a:lnTo>
                    <a:pt x="1475019" y="31750"/>
                  </a:lnTo>
                  <a:lnTo>
                    <a:pt x="1481334" y="33020"/>
                  </a:lnTo>
                  <a:lnTo>
                    <a:pt x="1473367" y="37653"/>
                  </a:lnTo>
                  <a:lnTo>
                    <a:pt x="1473329" y="38100"/>
                  </a:lnTo>
                  <a:lnTo>
                    <a:pt x="1472687" y="38579"/>
                  </a:lnTo>
                  <a:lnTo>
                    <a:pt x="1473288" y="41910"/>
                  </a:lnTo>
                  <a:lnTo>
                    <a:pt x="1476819" y="40640"/>
                  </a:lnTo>
                  <a:lnTo>
                    <a:pt x="1479990" y="40640"/>
                  </a:lnTo>
                  <a:lnTo>
                    <a:pt x="1483424" y="37462"/>
                  </a:lnTo>
                  <a:lnTo>
                    <a:pt x="1483142" y="36830"/>
                  </a:lnTo>
                  <a:lnTo>
                    <a:pt x="1482657" y="36830"/>
                  </a:lnTo>
                  <a:lnTo>
                    <a:pt x="1483001" y="36513"/>
                  </a:lnTo>
                  <a:lnTo>
                    <a:pt x="1480875" y="31750"/>
                  </a:lnTo>
                  <a:lnTo>
                    <a:pt x="1478949" y="31750"/>
                  </a:lnTo>
                  <a:lnTo>
                    <a:pt x="1486279" y="29210"/>
                  </a:lnTo>
                  <a:lnTo>
                    <a:pt x="1484745" y="26670"/>
                  </a:lnTo>
                  <a:close/>
                </a:path>
                <a:path w="1510029" h="999490">
                  <a:moveTo>
                    <a:pt x="1466914" y="39370"/>
                  </a:moveTo>
                  <a:lnTo>
                    <a:pt x="1464767" y="40569"/>
                  </a:lnTo>
                  <a:lnTo>
                    <a:pt x="1464728" y="40975"/>
                  </a:lnTo>
                  <a:lnTo>
                    <a:pt x="1464931" y="41759"/>
                  </a:lnTo>
                  <a:lnTo>
                    <a:pt x="1466914" y="39370"/>
                  </a:lnTo>
                  <a:close/>
                </a:path>
                <a:path w="1510029" h="999490">
                  <a:moveTo>
                    <a:pt x="1447192" y="34290"/>
                  </a:moveTo>
                  <a:lnTo>
                    <a:pt x="1445484" y="38100"/>
                  </a:lnTo>
                  <a:lnTo>
                    <a:pt x="1441455" y="39370"/>
                  </a:lnTo>
                  <a:lnTo>
                    <a:pt x="1444527" y="40975"/>
                  </a:lnTo>
                  <a:lnTo>
                    <a:pt x="1447192" y="34290"/>
                  </a:lnTo>
                  <a:close/>
                </a:path>
                <a:path w="1510029" h="999490">
                  <a:moveTo>
                    <a:pt x="1421598" y="39949"/>
                  </a:moveTo>
                  <a:lnTo>
                    <a:pt x="1422364" y="40640"/>
                  </a:lnTo>
                  <a:lnTo>
                    <a:pt x="1422952" y="40344"/>
                  </a:lnTo>
                  <a:lnTo>
                    <a:pt x="1421598" y="39949"/>
                  </a:lnTo>
                  <a:close/>
                </a:path>
                <a:path w="1510029" h="999490">
                  <a:moveTo>
                    <a:pt x="1427851" y="35560"/>
                  </a:moveTo>
                  <a:lnTo>
                    <a:pt x="1424354" y="35560"/>
                  </a:lnTo>
                  <a:lnTo>
                    <a:pt x="1424890" y="39370"/>
                  </a:lnTo>
                  <a:lnTo>
                    <a:pt x="1422952" y="40344"/>
                  </a:lnTo>
                  <a:lnTo>
                    <a:pt x="1423965" y="40640"/>
                  </a:lnTo>
                  <a:lnTo>
                    <a:pt x="1427147" y="36830"/>
                  </a:lnTo>
                  <a:lnTo>
                    <a:pt x="1427851" y="35560"/>
                  </a:lnTo>
                  <a:close/>
                </a:path>
                <a:path w="1510029" h="999490">
                  <a:moveTo>
                    <a:pt x="1419543" y="38100"/>
                  </a:moveTo>
                  <a:lnTo>
                    <a:pt x="1419608" y="39370"/>
                  </a:lnTo>
                  <a:lnTo>
                    <a:pt x="1421598" y="39949"/>
                  </a:lnTo>
                  <a:lnTo>
                    <a:pt x="1419543" y="38100"/>
                  </a:lnTo>
                  <a:close/>
                </a:path>
                <a:path w="1510029" h="999490">
                  <a:moveTo>
                    <a:pt x="1423222" y="36830"/>
                  </a:moveTo>
                  <a:lnTo>
                    <a:pt x="1419866" y="36830"/>
                  </a:lnTo>
                  <a:lnTo>
                    <a:pt x="1420959" y="39370"/>
                  </a:lnTo>
                  <a:lnTo>
                    <a:pt x="1423222" y="36830"/>
                  </a:lnTo>
                  <a:close/>
                </a:path>
                <a:path w="1510029" h="999490">
                  <a:moveTo>
                    <a:pt x="1473367" y="37653"/>
                  </a:moveTo>
                  <a:lnTo>
                    <a:pt x="1472600" y="38100"/>
                  </a:lnTo>
                  <a:lnTo>
                    <a:pt x="1472687" y="38579"/>
                  </a:lnTo>
                  <a:lnTo>
                    <a:pt x="1473329" y="38100"/>
                  </a:lnTo>
                  <a:lnTo>
                    <a:pt x="1473367" y="37653"/>
                  </a:lnTo>
                  <a:close/>
                </a:path>
                <a:path w="1510029" h="999490">
                  <a:moveTo>
                    <a:pt x="1413211" y="36830"/>
                  </a:moveTo>
                  <a:lnTo>
                    <a:pt x="1412485" y="37014"/>
                  </a:lnTo>
                  <a:lnTo>
                    <a:pt x="1412142" y="38100"/>
                  </a:lnTo>
                  <a:lnTo>
                    <a:pt x="1412998" y="37137"/>
                  </a:lnTo>
                  <a:lnTo>
                    <a:pt x="1413211" y="36830"/>
                  </a:lnTo>
                  <a:close/>
                </a:path>
                <a:path w="1510029" h="999490">
                  <a:moveTo>
                    <a:pt x="1453290" y="31750"/>
                  </a:moveTo>
                  <a:lnTo>
                    <a:pt x="1450494" y="33020"/>
                  </a:lnTo>
                  <a:lnTo>
                    <a:pt x="1453542" y="34290"/>
                  </a:lnTo>
                  <a:lnTo>
                    <a:pt x="1448527" y="38100"/>
                  </a:lnTo>
                  <a:lnTo>
                    <a:pt x="1453468" y="35560"/>
                  </a:lnTo>
                  <a:lnTo>
                    <a:pt x="1459075" y="35560"/>
                  </a:lnTo>
                  <a:lnTo>
                    <a:pt x="1460698" y="34290"/>
                  </a:lnTo>
                  <a:lnTo>
                    <a:pt x="1459523" y="34290"/>
                  </a:lnTo>
                  <a:lnTo>
                    <a:pt x="1460345" y="33020"/>
                  </a:lnTo>
                  <a:lnTo>
                    <a:pt x="1457420" y="33020"/>
                  </a:lnTo>
                  <a:lnTo>
                    <a:pt x="1453290" y="31750"/>
                  </a:lnTo>
                  <a:close/>
                </a:path>
                <a:path w="1510029" h="999490">
                  <a:moveTo>
                    <a:pt x="1483775" y="37137"/>
                  </a:moveTo>
                  <a:lnTo>
                    <a:pt x="1483424" y="37462"/>
                  </a:lnTo>
                  <a:lnTo>
                    <a:pt x="1483709" y="38100"/>
                  </a:lnTo>
                  <a:lnTo>
                    <a:pt x="1483775" y="37137"/>
                  </a:lnTo>
                  <a:close/>
                </a:path>
                <a:path w="1510029" h="999490">
                  <a:moveTo>
                    <a:pt x="1484108" y="36830"/>
                  </a:moveTo>
                  <a:lnTo>
                    <a:pt x="1483796" y="36830"/>
                  </a:lnTo>
                  <a:lnTo>
                    <a:pt x="1483775" y="37137"/>
                  </a:lnTo>
                  <a:lnTo>
                    <a:pt x="1484108" y="36830"/>
                  </a:lnTo>
                  <a:close/>
                </a:path>
                <a:path w="1510029" h="999490">
                  <a:moveTo>
                    <a:pt x="1413346" y="34290"/>
                  </a:moveTo>
                  <a:lnTo>
                    <a:pt x="1411301" y="36830"/>
                  </a:lnTo>
                  <a:lnTo>
                    <a:pt x="1412543" y="36830"/>
                  </a:lnTo>
                  <a:lnTo>
                    <a:pt x="1413346" y="34290"/>
                  </a:lnTo>
                  <a:close/>
                </a:path>
                <a:path w="1510029" h="999490">
                  <a:moveTo>
                    <a:pt x="1483874" y="35709"/>
                  </a:moveTo>
                  <a:lnTo>
                    <a:pt x="1483001" y="36513"/>
                  </a:lnTo>
                  <a:lnTo>
                    <a:pt x="1483142" y="36830"/>
                  </a:lnTo>
                  <a:lnTo>
                    <a:pt x="1483796" y="36830"/>
                  </a:lnTo>
                  <a:lnTo>
                    <a:pt x="1483874" y="35709"/>
                  </a:lnTo>
                  <a:close/>
                </a:path>
                <a:path w="1510029" h="999490">
                  <a:moveTo>
                    <a:pt x="1488172" y="31750"/>
                  </a:moveTo>
                  <a:lnTo>
                    <a:pt x="1483972" y="34290"/>
                  </a:lnTo>
                  <a:lnTo>
                    <a:pt x="1483874" y="35709"/>
                  </a:lnTo>
                  <a:lnTo>
                    <a:pt x="1488172" y="31750"/>
                  </a:lnTo>
                  <a:close/>
                </a:path>
                <a:path w="1510029" h="999490">
                  <a:moveTo>
                    <a:pt x="1414195" y="32294"/>
                  </a:moveTo>
                  <a:lnTo>
                    <a:pt x="1413621" y="33020"/>
                  </a:lnTo>
                  <a:lnTo>
                    <a:pt x="1413050" y="33217"/>
                  </a:lnTo>
                  <a:lnTo>
                    <a:pt x="1414085" y="34290"/>
                  </a:lnTo>
                  <a:lnTo>
                    <a:pt x="1414195" y="32294"/>
                  </a:lnTo>
                  <a:close/>
                </a:path>
                <a:path w="1510029" h="999490">
                  <a:moveTo>
                    <a:pt x="1468792" y="27781"/>
                  </a:moveTo>
                  <a:lnTo>
                    <a:pt x="1468292" y="27940"/>
                  </a:lnTo>
                  <a:lnTo>
                    <a:pt x="1463193" y="29210"/>
                  </a:lnTo>
                  <a:lnTo>
                    <a:pt x="1462812" y="31750"/>
                  </a:lnTo>
                  <a:lnTo>
                    <a:pt x="1465732" y="31750"/>
                  </a:lnTo>
                  <a:lnTo>
                    <a:pt x="1464029" y="33020"/>
                  </a:lnTo>
                  <a:lnTo>
                    <a:pt x="1459523" y="34290"/>
                  </a:lnTo>
                  <a:lnTo>
                    <a:pt x="1468387" y="34290"/>
                  </a:lnTo>
                  <a:lnTo>
                    <a:pt x="1468792" y="27781"/>
                  </a:lnTo>
                  <a:close/>
                </a:path>
                <a:path w="1510029" h="999490">
                  <a:moveTo>
                    <a:pt x="1462811" y="29210"/>
                  </a:moveTo>
                  <a:lnTo>
                    <a:pt x="1459911" y="29210"/>
                  </a:lnTo>
                  <a:lnTo>
                    <a:pt x="1457420" y="33020"/>
                  </a:lnTo>
                  <a:lnTo>
                    <a:pt x="1460345" y="33020"/>
                  </a:lnTo>
                  <a:lnTo>
                    <a:pt x="1462811" y="29210"/>
                  </a:lnTo>
                  <a:close/>
                </a:path>
                <a:path w="1510029" h="999490">
                  <a:moveTo>
                    <a:pt x="1418642" y="26670"/>
                  </a:moveTo>
                  <a:lnTo>
                    <a:pt x="1414365" y="29210"/>
                  </a:lnTo>
                  <a:lnTo>
                    <a:pt x="1414195" y="32294"/>
                  </a:lnTo>
                  <a:lnTo>
                    <a:pt x="1418642" y="26670"/>
                  </a:lnTo>
                  <a:close/>
                </a:path>
                <a:path w="1510029" h="999490">
                  <a:moveTo>
                    <a:pt x="1406734" y="26670"/>
                  </a:moveTo>
                  <a:lnTo>
                    <a:pt x="1406384" y="31750"/>
                  </a:lnTo>
                  <a:lnTo>
                    <a:pt x="1408416" y="30480"/>
                  </a:lnTo>
                  <a:lnTo>
                    <a:pt x="1410409" y="30480"/>
                  </a:lnTo>
                  <a:lnTo>
                    <a:pt x="1406734" y="26670"/>
                  </a:lnTo>
                  <a:close/>
                </a:path>
                <a:path w="1510029" h="999490">
                  <a:moveTo>
                    <a:pt x="1437363" y="22860"/>
                  </a:moveTo>
                  <a:lnTo>
                    <a:pt x="1432946" y="24130"/>
                  </a:lnTo>
                  <a:lnTo>
                    <a:pt x="1431189" y="26670"/>
                  </a:lnTo>
                  <a:lnTo>
                    <a:pt x="1437333" y="26670"/>
                  </a:lnTo>
                  <a:lnTo>
                    <a:pt x="1432307" y="31750"/>
                  </a:lnTo>
                  <a:lnTo>
                    <a:pt x="1436753" y="30480"/>
                  </a:lnTo>
                  <a:lnTo>
                    <a:pt x="1439926" y="29210"/>
                  </a:lnTo>
                  <a:lnTo>
                    <a:pt x="1437363" y="22860"/>
                  </a:lnTo>
                  <a:close/>
                </a:path>
                <a:path w="1510029" h="999490">
                  <a:moveTo>
                    <a:pt x="1494743" y="22860"/>
                  </a:moveTo>
                  <a:lnTo>
                    <a:pt x="1491936" y="25400"/>
                  </a:lnTo>
                  <a:lnTo>
                    <a:pt x="1492270" y="26670"/>
                  </a:lnTo>
                  <a:lnTo>
                    <a:pt x="1489768" y="27940"/>
                  </a:lnTo>
                  <a:lnTo>
                    <a:pt x="1490292" y="31750"/>
                  </a:lnTo>
                  <a:lnTo>
                    <a:pt x="1494368" y="29210"/>
                  </a:lnTo>
                  <a:lnTo>
                    <a:pt x="1497077" y="29210"/>
                  </a:lnTo>
                  <a:lnTo>
                    <a:pt x="1496918" y="27940"/>
                  </a:lnTo>
                  <a:lnTo>
                    <a:pt x="1500433" y="26670"/>
                  </a:lnTo>
                  <a:lnTo>
                    <a:pt x="1495378" y="26670"/>
                  </a:lnTo>
                  <a:lnTo>
                    <a:pt x="1494743" y="22860"/>
                  </a:lnTo>
                  <a:close/>
                </a:path>
                <a:path w="1510029" h="999490">
                  <a:moveTo>
                    <a:pt x="1497077" y="29210"/>
                  </a:moveTo>
                  <a:lnTo>
                    <a:pt x="1496672" y="29210"/>
                  </a:lnTo>
                  <a:lnTo>
                    <a:pt x="1495860" y="30480"/>
                  </a:lnTo>
                  <a:lnTo>
                    <a:pt x="1495508" y="31750"/>
                  </a:lnTo>
                  <a:lnTo>
                    <a:pt x="1497236" y="30480"/>
                  </a:lnTo>
                  <a:lnTo>
                    <a:pt x="1497077" y="29210"/>
                  </a:lnTo>
                  <a:close/>
                </a:path>
                <a:path w="1510029" h="999490">
                  <a:moveTo>
                    <a:pt x="1427958" y="24130"/>
                  </a:moveTo>
                  <a:lnTo>
                    <a:pt x="1429287" y="27940"/>
                  </a:lnTo>
                  <a:lnTo>
                    <a:pt x="1428065" y="27940"/>
                  </a:lnTo>
                  <a:lnTo>
                    <a:pt x="1426584" y="29210"/>
                  </a:lnTo>
                  <a:lnTo>
                    <a:pt x="1432131" y="29210"/>
                  </a:lnTo>
                  <a:lnTo>
                    <a:pt x="1433216" y="27940"/>
                  </a:lnTo>
                  <a:lnTo>
                    <a:pt x="1437333" y="26670"/>
                  </a:lnTo>
                  <a:lnTo>
                    <a:pt x="1431189" y="26670"/>
                  </a:lnTo>
                  <a:lnTo>
                    <a:pt x="1427958" y="24130"/>
                  </a:lnTo>
                  <a:close/>
                </a:path>
                <a:path w="1510029" h="999490">
                  <a:moveTo>
                    <a:pt x="1461095" y="27398"/>
                  </a:moveTo>
                  <a:lnTo>
                    <a:pt x="1460374" y="27940"/>
                  </a:lnTo>
                  <a:lnTo>
                    <a:pt x="1459398" y="29210"/>
                  </a:lnTo>
                  <a:lnTo>
                    <a:pt x="1459911" y="29210"/>
                  </a:lnTo>
                  <a:lnTo>
                    <a:pt x="1461095" y="27398"/>
                  </a:lnTo>
                  <a:close/>
                </a:path>
                <a:path w="1510029" h="999490">
                  <a:moveTo>
                    <a:pt x="1481466" y="21590"/>
                  </a:moveTo>
                  <a:lnTo>
                    <a:pt x="1476626" y="21590"/>
                  </a:lnTo>
                  <a:lnTo>
                    <a:pt x="1473800" y="22860"/>
                  </a:lnTo>
                  <a:lnTo>
                    <a:pt x="1472920" y="22860"/>
                  </a:lnTo>
                  <a:lnTo>
                    <a:pt x="1472286" y="26670"/>
                  </a:lnTo>
                  <a:lnTo>
                    <a:pt x="1471319" y="26977"/>
                  </a:lnTo>
                  <a:lnTo>
                    <a:pt x="1479007" y="27940"/>
                  </a:lnTo>
                  <a:lnTo>
                    <a:pt x="1479499" y="26670"/>
                  </a:lnTo>
                  <a:lnTo>
                    <a:pt x="1479113" y="26670"/>
                  </a:lnTo>
                  <a:lnTo>
                    <a:pt x="1479778" y="25949"/>
                  </a:lnTo>
                  <a:lnTo>
                    <a:pt x="1481466" y="21590"/>
                  </a:lnTo>
                  <a:close/>
                </a:path>
                <a:path w="1510029" h="999490">
                  <a:moveTo>
                    <a:pt x="1468861" y="26670"/>
                  </a:moveTo>
                  <a:lnTo>
                    <a:pt x="1468792" y="27781"/>
                  </a:lnTo>
                  <a:lnTo>
                    <a:pt x="1471319" y="26977"/>
                  </a:lnTo>
                  <a:lnTo>
                    <a:pt x="1468861" y="26670"/>
                  </a:lnTo>
                  <a:close/>
                </a:path>
                <a:path w="1510029" h="999490">
                  <a:moveTo>
                    <a:pt x="1462065" y="26670"/>
                  </a:moveTo>
                  <a:lnTo>
                    <a:pt x="1461571" y="26670"/>
                  </a:lnTo>
                  <a:lnTo>
                    <a:pt x="1461095" y="27398"/>
                  </a:lnTo>
                  <a:lnTo>
                    <a:pt x="1462065" y="26670"/>
                  </a:lnTo>
                  <a:close/>
                </a:path>
                <a:path w="1510029" h="999490">
                  <a:moveTo>
                    <a:pt x="1420996" y="21590"/>
                  </a:moveTo>
                  <a:lnTo>
                    <a:pt x="1420469" y="26670"/>
                  </a:lnTo>
                  <a:lnTo>
                    <a:pt x="1422195" y="25400"/>
                  </a:lnTo>
                  <a:lnTo>
                    <a:pt x="1423759" y="25400"/>
                  </a:lnTo>
                  <a:lnTo>
                    <a:pt x="1420996" y="21590"/>
                  </a:lnTo>
                  <a:close/>
                </a:path>
                <a:path w="1510029" h="999490">
                  <a:moveTo>
                    <a:pt x="1427100" y="24130"/>
                  </a:moveTo>
                  <a:lnTo>
                    <a:pt x="1424680" y="26670"/>
                  </a:lnTo>
                  <a:lnTo>
                    <a:pt x="1427806" y="26670"/>
                  </a:lnTo>
                  <a:lnTo>
                    <a:pt x="1426343" y="25400"/>
                  </a:lnTo>
                  <a:lnTo>
                    <a:pt x="1427100" y="24130"/>
                  </a:lnTo>
                  <a:close/>
                </a:path>
                <a:path w="1510029" h="999490">
                  <a:moveTo>
                    <a:pt x="1443630" y="20320"/>
                  </a:moveTo>
                  <a:lnTo>
                    <a:pt x="1441938" y="20320"/>
                  </a:lnTo>
                  <a:lnTo>
                    <a:pt x="1439818" y="22860"/>
                  </a:lnTo>
                  <a:lnTo>
                    <a:pt x="1439046" y="22860"/>
                  </a:lnTo>
                  <a:lnTo>
                    <a:pt x="1439255" y="26670"/>
                  </a:lnTo>
                  <a:lnTo>
                    <a:pt x="1443113" y="25400"/>
                  </a:lnTo>
                  <a:lnTo>
                    <a:pt x="1442979" y="22860"/>
                  </a:lnTo>
                  <a:lnTo>
                    <a:pt x="1439818" y="22860"/>
                  </a:lnTo>
                  <a:lnTo>
                    <a:pt x="1438982" y="21686"/>
                  </a:lnTo>
                  <a:lnTo>
                    <a:pt x="1443705" y="21686"/>
                  </a:lnTo>
                  <a:lnTo>
                    <a:pt x="1443630" y="20320"/>
                  </a:lnTo>
                  <a:close/>
                </a:path>
                <a:path w="1510029" h="999490">
                  <a:moveTo>
                    <a:pt x="1472648" y="19050"/>
                  </a:moveTo>
                  <a:lnTo>
                    <a:pt x="1470757" y="20320"/>
                  </a:lnTo>
                  <a:lnTo>
                    <a:pt x="1469395" y="20320"/>
                  </a:lnTo>
                  <a:lnTo>
                    <a:pt x="1467896" y="21590"/>
                  </a:lnTo>
                  <a:lnTo>
                    <a:pt x="1468410" y="22860"/>
                  </a:lnTo>
                  <a:lnTo>
                    <a:pt x="1465582" y="24130"/>
                  </a:lnTo>
                  <a:lnTo>
                    <a:pt x="1463312" y="25400"/>
                  </a:lnTo>
                  <a:lnTo>
                    <a:pt x="1465501" y="26670"/>
                  </a:lnTo>
                  <a:lnTo>
                    <a:pt x="1465906" y="26670"/>
                  </a:lnTo>
                  <a:lnTo>
                    <a:pt x="1469583" y="24130"/>
                  </a:lnTo>
                  <a:lnTo>
                    <a:pt x="1472920" y="22860"/>
                  </a:lnTo>
                  <a:lnTo>
                    <a:pt x="1473800" y="22860"/>
                  </a:lnTo>
                  <a:lnTo>
                    <a:pt x="1472648" y="19050"/>
                  </a:lnTo>
                  <a:close/>
                </a:path>
                <a:path w="1510029" h="999490">
                  <a:moveTo>
                    <a:pt x="1479778" y="25949"/>
                  </a:moveTo>
                  <a:lnTo>
                    <a:pt x="1479113" y="26670"/>
                  </a:lnTo>
                  <a:lnTo>
                    <a:pt x="1479606" y="26394"/>
                  </a:lnTo>
                  <a:lnTo>
                    <a:pt x="1479778" y="25949"/>
                  </a:lnTo>
                  <a:close/>
                </a:path>
                <a:path w="1510029" h="999490">
                  <a:moveTo>
                    <a:pt x="1479606" y="26394"/>
                  </a:moveTo>
                  <a:lnTo>
                    <a:pt x="1479113" y="26670"/>
                  </a:lnTo>
                  <a:lnTo>
                    <a:pt x="1479499" y="26670"/>
                  </a:lnTo>
                  <a:lnTo>
                    <a:pt x="1479606" y="26394"/>
                  </a:lnTo>
                  <a:close/>
                </a:path>
                <a:path w="1510029" h="999490">
                  <a:moveTo>
                    <a:pt x="1500587" y="22860"/>
                  </a:moveTo>
                  <a:lnTo>
                    <a:pt x="1497257" y="26670"/>
                  </a:lnTo>
                  <a:lnTo>
                    <a:pt x="1500433" y="26670"/>
                  </a:lnTo>
                  <a:lnTo>
                    <a:pt x="1503949" y="25400"/>
                  </a:lnTo>
                  <a:lnTo>
                    <a:pt x="1500587" y="22860"/>
                  </a:lnTo>
                  <a:close/>
                </a:path>
                <a:path w="1510029" h="999490">
                  <a:moveTo>
                    <a:pt x="1482410" y="19472"/>
                  </a:moveTo>
                  <a:lnTo>
                    <a:pt x="1479551" y="21590"/>
                  </a:lnTo>
                  <a:lnTo>
                    <a:pt x="1483804" y="21590"/>
                  </a:lnTo>
                  <a:lnTo>
                    <a:pt x="1479778" y="25949"/>
                  </a:lnTo>
                  <a:lnTo>
                    <a:pt x="1479606" y="26394"/>
                  </a:lnTo>
                  <a:lnTo>
                    <a:pt x="1483653" y="24130"/>
                  </a:lnTo>
                  <a:lnTo>
                    <a:pt x="1484520" y="20320"/>
                  </a:lnTo>
                  <a:lnTo>
                    <a:pt x="1481795" y="20320"/>
                  </a:lnTo>
                  <a:lnTo>
                    <a:pt x="1482410" y="19472"/>
                  </a:lnTo>
                  <a:close/>
                </a:path>
                <a:path w="1510029" h="999490">
                  <a:moveTo>
                    <a:pt x="1424398" y="25400"/>
                  </a:moveTo>
                  <a:lnTo>
                    <a:pt x="1423759" y="25400"/>
                  </a:lnTo>
                  <a:lnTo>
                    <a:pt x="1423962" y="25678"/>
                  </a:lnTo>
                  <a:lnTo>
                    <a:pt x="1424398" y="25400"/>
                  </a:lnTo>
                  <a:close/>
                </a:path>
                <a:path w="1510029" h="999490">
                  <a:moveTo>
                    <a:pt x="1441314" y="13970"/>
                  </a:moveTo>
                  <a:lnTo>
                    <a:pt x="1440750" y="13970"/>
                  </a:lnTo>
                  <a:lnTo>
                    <a:pt x="1436099" y="21590"/>
                  </a:lnTo>
                  <a:lnTo>
                    <a:pt x="1435647" y="22860"/>
                  </a:lnTo>
                  <a:lnTo>
                    <a:pt x="1438927" y="21609"/>
                  </a:lnTo>
                  <a:lnTo>
                    <a:pt x="1440968" y="20320"/>
                  </a:lnTo>
                  <a:lnTo>
                    <a:pt x="1444257" y="19050"/>
                  </a:lnTo>
                  <a:lnTo>
                    <a:pt x="1438771" y="19050"/>
                  </a:lnTo>
                  <a:lnTo>
                    <a:pt x="1441455" y="15240"/>
                  </a:lnTo>
                  <a:lnTo>
                    <a:pt x="1441314" y="13970"/>
                  </a:lnTo>
                  <a:close/>
                </a:path>
                <a:path w="1510029" h="999490">
                  <a:moveTo>
                    <a:pt x="1489278" y="15240"/>
                  </a:moveTo>
                  <a:lnTo>
                    <a:pt x="1485776" y="16510"/>
                  </a:lnTo>
                  <a:lnTo>
                    <a:pt x="1486411" y="16510"/>
                  </a:lnTo>
                  <a:lnTo>
                    <a:pt x="1485276" y="17350"/>
                  </a:lnTo>
                  <a:lnTo>
                    <a:pt x="1485642" y="17780"/>
                  </a:lnTo>
                  <a:lnTo>
                    <a:pt x="1486030" y="20320"/>
                  </a:lnTo>
                  <a:lnTo>
                    <a:pt x="1488098" y="19050"/>
                  </a:lnTo>
                  <a:lnTo>
                    <a:pt x="1487147" y="19050"/>
                  </a:lnTo>
                  <a:lnTo>
                    <a:pt x="1487619" y="18603"/>
                  </a:lnTo>
                  <a:lnTo>
                    <a:pt x="1486735" y="17780"/>
                  </a:lnTo>
                  <a:lnTo>
                    <a:pt x="1488996" y="16510"/>
                  </a:lnTo>
                  <a:lnTo>
                    <a:pt x="1489278" y="15240"/>
                  </a:lnTo>
                  <a:close/>
                </a:path>
                <a:path w="1510029" h="999490">
                  <a:moveTo>
                    <a:pt x="1484561" y="16510"/>
                  </a:moveTo>
                  <a:lnTo>
                    <a:pt x="1482410" y="19472"/>
                  </a:lnTo>
                  <a:lnTo>
                    <a:pt x="1485276" y="17350"/>
                  </a:lnTo>
                  <a:lnTo>
                    <a:pt x="1484561" y="16510"/>
                  </a:lnTo>
                  <a:close/>
                </a:path>
                <a:path w="1510029" h="999490">
                  <a:moveTo>
                    <a:pt x="1443922" y="17780"/>
                  </a:moveTo>
                  <a:lnTo>
                    <a:pt x="1438771" y="19050"/>
                  </a:lnTo>
                  <a:lnTo>
                    <a:pt x="1444257" y="19050"/>
                  </a:lnTo>
                  <a:lnTo>
                    <a:pt x="1443922" y="17780"/>
                  </a:lnTo>
                  <a:close/>
                </a:path>
                <a:path w="1510029" h="999490">
                  <a:moveTo>
                    <a:pt x="1487619" y="18603"/>
                  </a:moveTo>
                  <a:lnTo>
                    <a:pt x="1487147" y="19050"/>
                  </a:lnTo>
                  <a:lnTo>
                    <a:pt x="1487768" y="18742"/>
                  </a:lnTo>
                  <a:lnTo>
                    <a:pt x="1487619" y="18603"/>
                  </a:lnTo>
                  <a:close/>
                </a:path>
                <a:path w="1510029" h="999490">
                  <a:moveTo>
                    <a:pt x="1487768" y="18742"/>
                  </a:moveTo>
                  <a:lnTo>
                    <a:pt x="1487147" y="19050"/>
                  </a:lnTo>
                  <a:lnTo>
                    <a:pt x="1488098" y="19050"/>
                  </a:lnTo>
                  <a:lnTo>
                    <a:pt x="1487768" y="18742"/>
                  </a:lnTo>
                  <a:close/>
                </a:path>
                <a:path w="1510029" h="999490">
                  <a:moveTo>
                    <a:pt x="1503150" y="3810"/>
                  </a:moveTo>
                  <a:lnTo>
                    <a:pt x="1493227" y="3810"/>
                  </a:lnTo>
                  <a:lnTo>
                    <a:pt x="1495332" y="6350"/>
                  </a:lnTo>
                  <a:lnTo>
                    <a:pt x="1496560" y="10160"/>
                  </a:lnTo>
                  <a:lnTo>
                    <a:pt x="1487619" y="18603"/>
                  </a:lnTo>
                  <a:lnTo>
                    <a:pt x="1487768" y="18742"/>
                  </a:lnTo>
                  <a:lnTo>
                    <a:pt x="1492285" y="16510"/>
                  </a:lnTo>
                  <a:lnTo>
                    <a:pt x="1496766" y="10160"/>
                  </a:lnTo>
                  <a:lnTo>
                    <a:pt x="1506094" y="8890"/>
                  </a:lnTo>
                  <a:lnTo>
                    <a:pt x="1502552" y="7620"/>
                  </a:lnTo>
                  <a:lnTo>
                    <a:pt x="1503150" y="3810"/>
                  </a:lnTo>
                  <a:close/>
                </a:path>
                <a:path w="1510029" h="999490">
                  <a:moveTo>
                    <a:pt x="1434329" y="13970"/>
                  </a:moveTo>
                  <a:lnTo>
                    <a:pt x="1434811" y="17780"/>
                  </a:lnTo>
                  <a:lnTo>
                    <a:pt x="1437045" y="16346"/>
                  </a:lnTo>
                  <a:lnTo>
                    <a:pt x="1434329" y="13970"/>
                  </a:lnTo>
                  <a:close/>
                </a:path>
                <a:path w="1510029" h="999490">
                  <a:moveTo>
                    <a:pt x="1438102" y="15668"/>
                  </a:moveTo>
                  <a:lnTo>
                    <a:pt x="1437045" y="16346"/>
                  </a:lnTo>
                  <a:lnTo>
                    <a:pt x="1437232" y="16510"/>
                  </a:lnTo>
                  <a:lnTo>
                    <a:pt x="1438102" y="15668"/>
                  </a:lnTo>
                  <a:close/>
                </a:path>
                <a:path w="1510029" h="999490">
                  <a:moveTo>
                    <a:pt x="1483951" y="13970"/>
                  </a:moveTo>
                  <a:lnTo>
                    <a:pt x="1481024" y="13970"/>
                  </a:lnTo>
                  <a:lnTo>
                    <a:pt x="1479403" y="16510"/>
                  </a:lnTo>
                  <a:lnTo>
                    <a:pt x="1485776" y="16510"/>
                  </a:lnTo>
                  <a:lnTo>
                    <a:pt x="1484768" y="15240"/>
                  </a:lnTo>
                  <a:lnTo>
                    <a:pt x="1483951" y="13970"/>
                  </a:lnTo>
                  <a:close/>
                </a:path>
                <a:path w="1510029" h="999490">
                  <a:moveTo>
                    <a:pt x="1441173" y="12700"/>
                  </a:moveTo>
                  <a:lnTo>
                    <a:pt x="1438102" y="15668"/>
                  </a:lnTo>
                  <a:lnTo>
                    <a:pt x="1440750" y="13970"/>
                  </a:lnTo>
                  <a:lnTo>
                    <a:pt x="1441314" y="13970"/>
                  </a:lnTo>
                  <a:lnTo>
                    <a:pt x="1441173" y="12700"/>
                  </a:lnTo>
                  <a:close/>
                </a:path>
                <a:path w="1510029" h="999490">
                  <a:moveTo>
                    <a:pt x="1509147" y="2540"/>
                  </a:moveTo>
                  <a:lnTo>
                    <a:pt x="1507408" y="2540"/>
                  </a:lnTo>
                  <a:lnTo>
                    <a:pt x="1505635" y="6350"/>
                  </a:lnTo>
                  <a:lnTo>
                    <a:pt x="1509822" y="3810"/>
                  </a:lnTo>
                  <a:lnTo>
                    <a:pt x="1509147" y="2540"/>
                  </a:lnTo>
                  <a:close/>
                </a:path>
                <a:path w="1510029" h="999490">
                  <a:moveTo>
                    <a:pt x="1505057" y="0"/>
                  </a:moveTo>
                  <a:lnTo>
                    <a:pt x="1499261" y="3810"/>
                  </a:lnTo>
                  <a:lnTo>
                    <a:pt x="1503180" y="3199"/>
                  </a:lnTo>
                  <a:lnTo>
                    <a:pt x="1505057" y="0"/>
                  </a:lnTo>
                  <a:close/>
                </a:path>
                <a:path w="1510029" h="999490">
                  <a:moveTo>
                    <a:pt x="1504711" y="2960"/>
                  </a:moveTo>
                  <a:lnTo>
                    <a:pt x="1503180" y="3199"/>
                  </a:lnTo>
                  <a:lnTo>
                    <a:pt x="1502821" y="3810"/>
                  </a:lnTo>
                  <a:lnTo>
                    <a:pt x="1504711" y="2960"/>
                  </a:lnTo>
                  <a:close/>
                </a:path>
                <a:path w="1510029" h="999490">
                  <a:moveTo>
                    <a:pt x="1508471" y="1270"/>
                  </a:moveTo>
                  <a:lnTo>
                    <a:pt x="1504711" y="2960"/>
                  </a:lnTo>
                  <a:lnTo>
                    <a:pt x="1507408" y="2540"/>
                  </a:lnTo>
                  <a:lnTo>
                    <a:pt x="1509147" y="2540"/>
                  </a:lnTo>
                  <a:lnTo>
                    <a:pt x="1508471" y="1270"/>
                  </a:lnTo>
                  <a:close/>
                </a:path>
                <a:path w="1510029" h="999490">
                  <a:moveTo>
                    <a:pt x="27010" y="992343"/>
                  </a:moveTo>
                  <a:lnTo>
                    <a:pt x="24960" y="994289"/>
                  </a:lnTo>
                  <a:lnTo>
                    <a:pt x="24841" y="995621"/>
                  </a:lnTo>
                  <a:lnTo>
                    <a:pt x="24949" y="997157"/>
                  </a:lnTo>
                  <a:lnTo>
                    <a:pt x="30083" y="999246"/>
                  </a:lnTo>
                  <a:lnTo>
                    <a:pt x="29917" y="997307"/>
                  </a:lnTo>
                  <a:lnTo>
                    <a:pt x="27515" y="997307"/>
                  </a:lnTo>
                  <a:lnTo>
                    <a:pt x="28632" y="994885"/>
                  </a:lnTo>
                  <a:lnTo>
                    <a:pt x="30041" y="993519"/>
                  </a:lnTo>
                  <a:lnTo>
                    <a:pt x="31714" y="993519"/>
                  </a:lnTo>
                  <a:lnTo>
                    <a:pt x="31957" y="993270"/>
                  </a:lnTo>
                  <a:lnTo>
                    <a:pt x="27010" y="992343"/>
                  </a:lnTo>
                  <a:close/>
                </a:path>
                <a:path w="1510029" h="999490">
                  <a:moveTo>
                    <a:pt x="36414" y="994273"/>
                  </a:moveTo>
                  <a:lnTo>
                    <a:pt x="31957" y="995164"/>
                  </a:lnTo>
                  <a:lnTo>
                    <a:pt x="35746" y="998587"/>
                  </a:lnTo>
                  <a:lnTo>
                    <a:pt x="36414" y="994273"/>
                  </a:lnTo>
                  <a:close/>
                </a:path>
                <a:path w="1510029" h="999490">
                  <a:moveTo>
                    <a:pt x="29818" y="996149"/>
                  </a:moveTo>
                  <a:lnTo>
                    <a:pt x="27515" y="997307"/>
                  </a:lnTo>
                  <a:lnTo>
                    <a:pt x="29917" y="997307"/>
                  </a:lnTo>
                  <a:lnTo>
                    <a:pt x="29818" y="996149"/>
                  </a:lnTo>
                  <a:close/>
                </a:path>
                <a:path w="1510029" h="999490">
                  <a:moveTo>
                    <a:pt x="30966" y="994289"/>
                  </a:moveTo>
                  <a:lnTo>
                    <a:pt x="29672" y="995621"/>
                  </a:lnTo>
                  <a:lnTo>
                    <a:pt x="31957" y="995164"/>
                  </a:lnTo>
                  <a:lnTo>
                    <a:pt x="30966" y="994289"/>
                  </a:lnTo>
                  <a:close/>
                </a:path>
                <a:path w="1510029" h="999490">
                  <a:moveTo>
                    <a:pt x="31714" y="993519"/>
                  </a:moveTo>
                  <a:lnTo>
                    <a:pt x="30041" y="993519"/>
                  </a:lnTo>
                  <a:lnTo>
                    <a:pt x="30966" y="994289"/>
                  </a:lnTo>
                  <a:lnTo>
                    <a:pt x="31714" y="993519"/>
                  </a:lnTo>
                  <a:close/>
                </a:path>
                <a:path w="1510029" h="999490">
                  <a:moveTo>
                    <a:pt x="45747" y="987151"/>
                  </a:moveTo>
                  <a:lnTo>
                    <a:pt x="40896" y="989081"/>
                  </a:lnTo>
                  <a:lnTo>
                    <a:pt x="38932" y="991790"/>
                  </a:lnTo>
                  <a:lnTo>
                    <a:pt x="39274" y="991903"/>
                  </a:lnTo>
                  <a:lnTo>
                    <a:pt x="37161" y="993952"/>
                  </a:lnTo>
                  <a:lnTo>
                    <a:pt x="39815" y="993347"/>
                  </a:lnTo>
                  <a:lnTo>
                    <a:pt x="38806" y="992359"/>
                  </a:lnTo>
                  <a:lnTo>
                    <a:pt x="45747" y="987151"/>
                  </a:lnTo>
                  <a:close/>
                </a:path>
                <a:path w="1510029" h="999490">
                  <a:moveTo>
                    <a:pt x="32159" y="993061"/>
                  </a:moveTo>
                  <a:lnTo>
                    <a:pt x="31957" y="993270"/>
                  </a:lnTo>
                  <a:lnTo>
                    <a:pt x="32190" y="993313"/>
                  </a:lnTo>
                  <a:lnTo>
                    <a:pt x="32159" y="993061"/>
                  </a:lnTo>
                  <a:close/>
                </a:path>
                <a:path w="1510029" h="999490">
                  <a:moveTo>
                    <a:pt x="35638" y="989481"/>
                  </a:moveTo>
                  <a:lnTo>
                    <a:pt x="31785" y="989996"/>
                  </a:lnTo>
                  <a:lnTo>
                    <a:pt x="32159" y="993061"/>
                  </a:lnTo>
                  <a:lnTo>
                    <a:pt x="35638" y="989481"/>
                  </a:lnTo>
                  <a:close/>
                </a:path>
                <a:path w="1510029" h="999490">
                  <a:moveTo>
                    <a:pt x="38675" y="991705"/>
                  </a:moveTo>
                  <a:lnTo>
                    <a:pt x="38065" y="992986"/>
                  </a:lnTo>
                  <a:lnTo>
                    <a:pt x="38932" y="991790"/>
                  </a:lnTo>
                  <a:lnTo>
                    <a:pt x="38675" y="991705"/>
                  </a:lnTo>
                  <a:close/>
                </a:path>
                <a:path w="1510029" h="999490">
                  <a:moveTo>
                    <a:pt x="40779" y="987284"/>
                  </a:moveTo>
                  <a:lnTo>
                    <a:pt x="38228" y="987284"/>
                  </a:lnTo>
                  <a:lnTo>
                    <a:pt x="38463" y="988294"/>
                  </a:lnTo>
                  <a:lnTo>
                    <a:pt x="38605" y="989065"/>
                  </a:lnTo>
                  <a:lnTo>
                    <a:pt x="37871" y="990000"/>
                  </a:lnTo>
                  <a:lnTo>
                    <a:pt x="36144" y="990869"/>
                  </a:lnTo>
                  <a:lnTo>
                    <a:pt x="38675" y="991705"/>
                  </a:lnTo>
                  <a:lnTo>
                    <a:pt x="40779" y="987284"/>
                  </a:lnTo>
                  <a:close/>
                </a:path>
                <a:path w="1510029" h="999490">
                  <a:moveTo>
                    <a:pt x="35502" y="985991"/>
                  </a:moveTo>
                  <a:lnTo>
                    <a:pt x="36402" y="988294"/>
                  </a:lnTo>
                  <a:lnTo>
                    <a:pt x="38228" y="987284"/>
                  </a:lnTo>
                  <a:lnTo>
                    <a:pt x="40779" y="987284"/>
                  </a:lnTo>
                  <a:lnTo>
                    <a:pt x="40974" y="986875"/>
                  </a:lnTo>
                  <a:lnTo>
                    <a:pt x="40819" y="986875"/>
                  </a:lnTo>
                  <a:lnTo>
                    <a:pt x="35502" y="985991"/>
                  </a:lnTo>
                  <a:close/>
                </a:path>
                <a:path w="1510029" h="999490">
                  <a:moveTo>
                    <a:pt x="42604" y="985502"/>
                  </a:moveTo>
                  <a:lnTo>
                    <a:pt x="40819" y="986875"/>
                  </a:lnTo>
                  <a:lnTo>
                    <a:pt x="40974" y="986875"/>
                  </a:lnTo>
                  <a:lnTo>
                    <a:pt x="42604" y="985502"/>
                  </a:lnTo>
                  <a:close/>
                </a:path>
              </a:pathLst>
            </a:custGeom>
            <a:solidFill>
              <a:srgbClr val="56C1FF">
                <a:alpha val="50000"/>
              </a:srgbClr>
            </a:solidFill>
          </p:spPr>
          <p:txBody>
            <a:bodyPr wrap="square" lIns="0" tIns="0" rIns="0" bIns="0" rtlCol="0"/>
            <a:lstStyle/>
            <a:p>
              <a:pPr defTabSz="642915"/>
              <a:endParaRPr sz="1266" kern="0">
                <a:solidFill>
                  <a:sysClr val="windowText" lastClr="000000"/>
                </a:solidFill>
              </a:endParaRPr>
            </a:p>
          </p:txBody>
        </p:sp>
        <p:sp>
          <p:nvSpPr>
            <p:cNvPr id="116" name="object 116"/>
            <p:cNvSpPr/>
            <p:nvPr/>
          </p:nvSpPr>
          <p:spPr>
            <a:xfrm>
              <a:off x="6249086" y="8061147"/>
              <a:ext cx="984885" cy="835025"/>
            </a:xfrm>
            <a:custGeom>
              <a:avLst/>
              <a:gdLst/>
              <a:ahLst/>
              <a:cxnLst/>
              <a:rect l="l" t="t" r="r" b="b"/>
              <a:pathLst>
                <a:path w="984884" h="835025">
                  <a:moveTo>
                    <a:pt x="3784" y="698868"/>
                  </a:moveTo>
                  <a:lnTo>
                    <a:pt x="3048" y="697598"/>
                  </a:lnTo>
                  <a:lnTo>
                    <a:pt x="1333" y="697598"/>
                  </a:lnTo>
                  <a:lnTo>
                    <a:pt x="3784" y="698868"/>
                  </a:lnTo>
                  <a:close/>
                </a:path>
                <a:path w="984884" h="835025">
                  <a:moveTo>
                    <a:pt x="3784" y="697598"/>
                  </a:moveTo>
                  <a:lnTo>
                    <a:pt x="3530" y="697395"/>
                  </a:lnTo>
                  <a:lnTo>
                    <a:pt x="3048" y="697598"/>
                  </a:lnTo>
                  <a:lnTo>
                    <a:pt x="3784" y="697598"/>
                  </a:lnTo>
                  <a:close/>
                </a:path>
                <a:path w="984884" h="835025">
                  <a:moveTo>
                    <a:pt x="6096" y="672198"/>
                  </a:moveTo>
                  <a:lnTo>
                    <a:pt x="5956" y="670928"/>
                  </a:lnTo>
                  <a:lnTo>
                    <a:pt x="4330" y="670928"/>
                  </a:lnTo>
                  <a:lnTo>
                    <a:pt x="6096" y="672198"/>
                  </a:lnTo>
                  <a:close/>
                </a:path>
                <a:path w="984884" h="835025">
                  <a:moveTo>
                    <a:pt x="7035" y="672198"/>
                  </a:moveTo>
                  <a:lnTo>
                    <a:pt x="6096" y="672198"/>
                  </a:lnTo>
                  <a:lnTo>
                    <a:pt x="2997" y="672198"/>
                  </a:lnTo>
                  <a:lnTo>
                    <a:pt x="6642" y="672909"/>
                  </a:lnTo>
                  <a:lnTo>
                    <a:pt x="7035" y="672198"/>
                  </a:lnTo>
                  <a:close/>
                </a:path>
                <a:path w="984884" h="835025">
                  <a:moveTo>
                    <a:pt x="7378" y="677278"/>
                  </a:moveTo>
                  <a:lnTo>
                    <a:pt x="6883" y="677278"/>
                  </a:lnTo>
                  <a:lnTo>
                    <a:pt x="6146" y="677862"/>
                  </a:lnTo>
                  <a:lnTo>
                    <a:pt x="7378" y="677278"/>
                  </a:lnTo>
                  <a:close/>
                </a:path>
                <a:path w="984884" h="835025">
                  <a:moveTo>
                    <a:pt x="7429" y="669658"/>
                  </a:moveTo>
                  <a:lnTo>
                    <a:pt x="7239" y="669442"/>
                  </a:lnTo>
                  <a:lnTo>
                    <a:pt x="6832" y="669658"/>
                  </a:lnTo>
                  <a:lnTo>
                    <a:pt x="7429" y="669658"/>
                  </a:lnTo>
                  <a:close/>
                </a:path>
                <a:path w="984884" h="835025">
                  <a:moveTo>
                    <a:pt x="8356" y="670928"/>
                  </a:moveTo>
                  <a:lnTo>
                    <a:pt x="5956" y="670928"/>
                  </a:lnTo>
                  <a:lnTo>
                    <a:pt x="7226" y="672198"/>
                  </a:lnTo>
                  <a:lnTo>
                    <a:pt x="8356" y="670928"/>
                  </a:lnTo>
                  <a:close/>
                </a:path>
                <a:path w="984884" h="835025">
                  <a:moveTo>
                    <a:pt x="8458" y="640956"/>
                  </a:moveTo>
                  <a:lnTo>
                    <a:pt x="6299" y="641718"/>
                  </a:lnTo>
                  <a:lnTo>
                    <a:pt x="8407" y="641718"/>
                  </a:lnTo>
                  <a:lnTo>
                    <a:pt x="8458" y="640956"/>
                  </a:lnTo>
                  <a:close/>
                </a:path>
                <a:path w="984884" h="835025">
                  <a:moveTo>
                    <a:pt x="9144" y="668388"/>
                  </a:moveTo>
                  <a:lnTo>
                    <a:pt x="9004" y="668388"/>
                  </a:lnTo>
                  <a:lnTo>
                    <a:pt x="9144" y="668388"/>
                  </a:lnTo>
                  <a:close/>
                </a:path>
                <a:path w="984884" h="835025">
                  <a:moveTo>
                    <a:pt x="9245" y="668388"/>
                  </a:moveTo>
                  <a:lnTo>
                    <a:pt x="9080" y="668477"/>
                  </a:lnTo>
                  <a:lnTo>
                    <a:pt x="9245" y="668388"/>
                  </a:lnTo>
                  <a:close/>
                </a:path>
                <a:path w="984884" h="835025">
                  <a:moveTo>
                    <a:pt x="9588" y="722998"/>
                  </a:moveTo>
                  <a:lnTo>
                    <a:pt x="9398" y="722998"/>
                  </a:lnTo>
                  <a:lnTo>
                    <a:pt x="9563" y="723061"/>
                  </a:lnTo>
                  <a:close/>
                </a:path>
                <a:path w="984884" h="835025">
                  <a:moveTo>
                    <a:pt x="9982" y="621398"/>
                  </a:moveTo>
                  <a:lnTo>
                    <a:pt x="8407" y="621398"/>
                  </a:lnTo>
                  <a:lnTo>
                    <a:pt x="8407" y="620128"/>
                  </a:lnTo>
                  <a:lnTo>
                    <a:pt x="7620" y="620128"/>
                  </a:lnTo>
                  <a:lnTo>
                    <a:pt x="7962" y="621398"/>
                  </a:lnTo>
                  <a:lnTo>
                    <a:pt x="8013" y="622668"/>
                  </a:lnTo>
                  <a:lnTo>
                    <a:pt x="8801" y="622668"/>
                  </a:lnTo>
                  <a:lnTo>
                    <a:pt x="9982" y="621398"/>
                  </a:lnTo>
                  <a:close/>
                </a:path>
                <a:path w="984884" h="835025">
                  <a:moveTo>
                    <a:pt x="10375" y="724268"/>
                  </a:moveTo>
                  <a:lnTo>
                    <a:pt x="9639" y="723087"/>
                  </a:lnTo>
                  <a:lnTo>
                    <a:pt x="9194" y="724268"/>
                  </a:lnTo>
                  <a:lnTo>
                    <a:pt x="10375" y="724268"/>
                  </a:lnTo>
                  <a:close/>
                </a:path>
                <a:path w="984884" h="835025">
                  <a:moveTo>
                    <a:pt x="10604" y="630986"/>
                  </a:moveTo>
                  <a:lnTo>
                    <a:pt x="9245" y="630288"/>
                  </a:lnTo>
                  <a:lnTo>
                    <a:pt x="9144" y="631558"/>
                  </a:lnTo>
                  <a:lnTo>
                    <a:pt x="10604" y="630986"/>
                  </a:lnTo>
                  <a:close/>
                </a:path>
                <a:path w="984884" h="835025">
                  <a:moveTo>
                    <a:pt x="10998" y="669912"/>
                  </a:moveTo>
                  <a:lnTo>
                    <a:pt x="10325" y="669658"/>
                  </a:lnTo>
                  <a:lnTo>
                    <a:pt x="9080" y="668477"/>
                  </a:lnTo>
                  <a:lnTo>
                    <a:pt x="8902" y="668566"/>
                  </a:lnTo>
                  <a:lnTo>
                    <a:pt x="9029" y="668477"/>
                  </a:lnTo>
                  <a:lnTo>
                    <a:pt x="6350" y="668388"/>
                  </a:lnTo>
                  <a:lnTo>
                    <a:pt x="7239" y="669442"/>
                  </a:lnTo>
                  <a:lnTo>
                    <a:pt x="7366" y="669378"/>
                  </a:lnTo>
                  <a:lnTo>
                    <a:pt x="7340" y="669556"/>
                  </a:lnTo>
                  <a:lnTo>
                    <a:pt x="9194" y="669658"/>
                  </a:lnTo>
                  <a:lnTo>
                    <a:pt x="9144" y="670928"/>
                  </a:lnTo>
                  <a:lnTo>
                    <a:pt x="9296" y="670928"/>
                  </a:lnTo>
                  <a:lnTo>
                    <a:pt x="10998" y="669912"/>
                  </a:lnTo>
                  <a:close/>
                </a:path>
                <a:path w="984884" h="835025">
                  <a:moveTo>
                    <a:pt x="11315" y="683310"/>
                  </a:moveTo>
                  <a:lnTo>
                    <a:pt x="6197" y="682358"/>
                  </a:lnTo>
                  <a:lnTo>
                    <a:pt x="6438" y="682155"/>
                  </a:lnTo>
                  <a:lnTo>
                    <a:pt x="5461" y="682358"/>
                  </a:lnTo>
                  <a:lnTo>
                    <a:pt x="11290" y="683336"/>
                  </a:lnTo>
                  <a:close/>
                </a:path>
                <a:path w="984884" h="835025">
                  <a:moveTo>
                    <a:pt x="11404" y="667118"/>
                  </a:moveTo>
                  <a:lnTo>
                    <a:pt x="11061" y="667118"/>
                  </a:lnTo>
                  <a:lnTo>
                    <a:pt x="7480" y="665848"/>
                  </a:lnTo>
                  <a:lnTo>
                    <a:pt x="6096" y="667118"/>
                  </a:lnTo>
                  <a:lnTo>
                    <a:pt x="8166" y="667118"/>
                  </a:lnTo>
                  <a:lnTo>
                    <a:pt x="9436" y="668388"/>
                  </a:lnTo>
                  <a:lnTo>
                    <a:pt x="11404" y="667118"/>
                  </a:lnTo>
                  <a:close/>
                </a:path>
                <a:path w="984884" h="835025">
                  <a:moveTo>
                    <a:pt x="11455" y="607428"/>
                  </a:moveTo>
                  <a:lnTo>
                    <a:pt x="10325" y="607428"/>
                  </a:lnTo>
                  <a:lnTo>
                    <a:pt x="9880" y="606158"/>
                  </a:lnTo>
                  <a:lnTo>
                    <a:pt x="9194" y="607428"/>
                  </a:lnTo>
                  <a:lnTo>
                    <a:pt x="10223" y="607428"/>
                  </a:lnTo>
                  <a:lnTo>
                    <a:pt x="10718" y="608698"/>
                  </a:lnTo>
                  <a:lnTo>
                    <a:pt x="11455" y="607428"/>
                  </a:lnTo>
                  <a:close/>
                </a:path>
                <a:path w="984884" h="835025">
                  <a:moveTo>
                    <a:pt x="11506" y="627748"/>
                  </a:moveTo>
                  <a:lnTo>
                    <a:pt x="8610" y="627748"/>
                  </a:lnTo>
                  <a:lnTo>
                    <a:pt x="8458" y="626478"/>
                  </a:lnTo>
                  <a:lnTo>
                    <a:pt x="6146" y="626478"/>
                  </a:lnTo>
                  <a:lnTo>
                    <a:pt x="7378" y="627748"/>
                  </a:lnTo>
                  <a:lnTo>
                    <a:pt x="5359" y="627748"/>
                  </a:lnTo>
                  <a:lnTo>
                    <a:pt x="7226" y="629018"/>
                  </a:lnTo>
                  <a:lnTo>
                    <a:pt x="6438" y="629018"/>
                  </a:lnTo>
                  <a:lnTo>
                    <a:pt x="4622" y="630288"/>
                  </a:lnTo>
                  <a:lnTo>
                    <a:pt x="5956" y="630288"/>
                  </a:lnTo>
                  <a:lnTo>
                    <a:pt x="9829" y="629069"/>
                  </a:lnTo>
                  <a:lnTo>
                    <a:pt x="9537" y="629018"/>
                  </a:lnTo>
                  <a:lnTo>
                    <a:pt x="8356" y="629018"/>
                  </a:lnTo>
                  <a:lnTo>
                    <a:pt x="11506" y="627748"/>
                  </a:lnTo>
                  <a:close/>
                </a:path>
                <a:path w="984884" h="835025">
                  <a:moveTo>
                    <a:pt x="11582" y="605345"/>
                  </a:moveTo>
                  <a:lnTo>
                    <a:pt x="9398" y="606158"/>
                  </a:lnTo>
                  <a:lnTo>
                    <a:pt x="9880" y="606158"/>
                  </a:lnTo>
                  <a:lnTo>
                    <a:pt x="11455" y="606158"/>
                  </a:lnTo>
                  <a:lnTo>
                    <a:pt x="11582" y="605345"/>
                  </a:lnTo>
                  <a:close/>
                </a:path>
                <a:path w="984884" h="835025">
                  <a:moveTo>
                    <a:pt x="11747" y="631558"/>
                  </a:moveTo>
                  <a:lnTo>
                    <a:pt x="11404" y="630669"/>
                  </a:lnTo>
                  <a:lnTo>
                    <a:pt x="10604" y="630986"/>
                  </a:lnTo>
                  <a:lnTo>
                    <a:pt x="11747" y="631558"/>
                  </a:lnTo>
                  <a:close/>
                </a:path>
                <a:path w="984884" h="835025">
                  <a:moveTo>
                    <a:pt x="11925" y="605205"/>
                  </a:moveTo>
                  <a:lnTo>
                    <a:pt x="11658" y="604888"/>
                  </a:lnTo>
                  <a:lnTo>
                    <a:pt x="11582" y="605345"/>
                  </a:lnTo>
                  <a:lnTo>
                    <a:pt x="11925" y="605205"/>
                  </a:lnTo>
                  <a:close/>
                </a:path>
                <a:path w="984884" h="835025">
                  <a:moveTo>
                    <a:pt x="11988" y="683450"/>
                  </a:moveTo>
                  <a:lnTo>
                    <a:pt x="11290" y="683336"/>
                  </a:lnTo>
                  <a:lnTo>
                    <a:pt x="11010" y="683628"/>
                  </a:lnTo>
                  <a:lnTo>
                    <a:pt x="11988" y="683450"/>
                  </a:lnTo>
                  <a:close/>
                </a:path>
                <a:path w="984884" h="835025">
                  <a:moveTo>
                    <a:pt x="12001" y="710298"/>
                  </a:moveTo>
                  <a:lnTo>
                    <a:pt x="11010" y="710298"/>
                  </a:lnTo>
                  <a:lnTo>
                    <a:pt x="11480" y="710806"/>
                  </a:lnTo>
                  <a:lnTo>
                    <a:pt x="12001" y="710298"/>
                  </a:lnTo>
                  <a:close/>
                </a:path>
                <a:path w="984884" h="835025">
                  <a:moveTo>
                    <a:pt x="12052" y="670293"/>
                  </a:moveTo>
                  <a:lnTo>
                    <a:pt x="11404" y="669658"/>
                  </a:lnTo>
                  <a:lnTo>
                    <a:pt x="10998" y="669912"/>
                  </a:lnTo>
                  <a:lnTo>
                    <a:pt x="12052" y="670293"/>
                  </a:lnTo>
                  <a:close/>
                </a:path>
                <a:path w="984884" h="835025">
                  <a:moveTo>
                    <a:pt x="12192" y="711568"/>
                  </a:moveTo>
                  <a:lnTo>
                    <a:pt x="11480" y="710806"/>
                  </a:lnTo>
                  <a:lnTo>
                    <a:pt x="10718" y="711568"/>
                  </a:lnTo>
                  <a:lnTo>
                    <a:pt x="12192" y="711568"/>
                  </a:lnTo>
                  <a:close/>
                </a:path>
                <a:path w="984884" h="835025">
                  <a:moveTo>
                    <a:pt x="12522" y="637984"/>
                  </a:moveTo>
                  <a:lnTo>
                    <a:pt x="12344" y="637908"/>
                  </a:lnTo>
                  <a:lnTo>
                    <a:pt x="12052" y="638124"/>
                  </a:lnTo>
                  <a:lnTo>
                    <a:pt x="12522" y="637984"/>
                  </a:lnTo>
                  <a:close/>
                </a:path>
                <a:path w="984884" h="835025">
                  <a:moveTo>
                    <a:pt x="12788" y="637908"/>
                  </a:moveTo>
                  <a:lnTo>
                    <a:pt x="12522" y="637984"/>
                  </a:lnTo>
                  <a:lnTo>
                    <a:pt x="12750" y="638086"/>
                  </a:lnTo>
                  <a:lnTo>
                    <a:pt x="12788" y="637908"/>
                  </a:lnTo>
                  <a:close/>
                </a:path>
                <a:path w="984884" h="835025">
                  <a:moveTo>
                    <a:pt x="13373" y="659498"/>
                  </a:moveTo>
                  <a:lnTo>
                    <a:pt x="12090" y="658228"/>
                  </a:lnTo>
                  <a:lnTo>
                    <a:pt x="12192" y="659498"/>
                  </a:lnTo>
                  <a:lnTo>
                    <a:pt x="13373" y="659498"/>
                  </a:lnTo>
                  <a:close/>
                </a:path>
                <a:path w="984884" h="835025">
                  <a:moveTo>
                    <a:pt x="13398" y="611238"/>
                  </a:moveTo>
                  <a:lnTo>
                    <a:pt x="12395" y="609968"/>
                  </a:lnTo>
                  <a:lnTo>
                    <a:pt x="11455" y="611238"/>
                  </a:lnTo>
                  <a:lnTo>
                    <a:pt x="13398" y="611238"/>
                  </a:lnTo>
                  <a:close/>
                </a:path>
                <a:path w="984884" h="835025">
                  <a:moveTo>
                    <a:pt x="13538" y="683171"/>
                  </a:moveTo>
                  <a:lnTo>
                    <a:pt x="12242" y="682358"/>
                  </a:lnTo>
                  <a:lnTo>
                    <a:pt x="11315" y="683310"/>
                  </a:lnTo>
                  <a:lnTo>
                    <a:pt x="11988" y="683450"/>
                  </a:lnTo>
                  <a:lnTo>
                    <a:pt x="13030" y="683628"/>
                  </a:lnTo>
                  <a:lnTo>
                    <a:pt x="12026" y="683450"/>
                  </a:lnTo>
                  <a:lnTo>
                    <a:pt x="13538" y="683171"/>
                  </a:lnTo>
                  <a:close/>
                </a:path>
                <a:path w="984884" h="835025">
                  <a:moveTo>
                    <a:pt x="13665" y="655688"/>
                  </a:moveTo>
                  <a:lnTo>
                    <a:pt x="13182" y="654418"/>
                  </a:lnTo>
                  <a:lnTo>
                    <a:pt x="12636" y="655688"/>
                  </a:lnTo>
                  <a:lnTo>
                    <a:pt x="13665" y="655688"/>
                  </a:lnTo>
                  <a:close/>
                </a:path>
                <a:path w="984884" h="835025">
                  <a:moveTo>
                    <a:pt x="13931" y="721537"/>
                  </a:moveTo>
                  <a:lnTo>
                    <a:pt x="10871" y="720458"/>
                  </a:lnTo>
                  <a:lnTo>
                    <a:pt x="13766" y="721728"/>
                  </a:lnTo>
                  <a:lnTo>
                    <a:pt x="13931" y="721537"/>
                  </a:lnTo>
                  <a:close/>
                </a:path>
                <a:path w="984884" h="835025">
                  <a:moveTo>
                    <a:pt x="14147" y="638695"/>
                  </a:moveTo>
                  <a:lnTo>
                    <a:pt x="12750" y="638086"/>
                  </a:lnTo>
                  <a:lnTo>
                    <a:pt x="12534" y="639178"/>
                  </a:lnTo>
                  <a:lnTo>
                    <a:pt x="14147" y="638695"/>
                  </a:lnTo>
                  <a:close/>
                </a:path>
                <a:path w="984884" h="835025">
                  <a:moveTo>
                    <a:pt x="14389" y="683018"/>
                  </a:moveTo>
                  <a:lnTo>
                    <a:pt x="13538" y="683171"/>
                  </a:lnTo>
                  <a:lnTo>
                    <a:pt x="14262" y="683628"/>
                  </a:lnTo>
                  <a:lnTo>
                    <a:pt x="14389" y="683018"/>
                  </a:lnTo>
                  <a:close/>
                </a:path>
                <a:path w="984884" h="835025">
                  <a:moveTo>
                    <a:pt x="14706" y="611238"/>
                  </a:moveTo>
                  <a:lnTo>
                    <a:pt x="13398" y="611238"/>
                  </a:lnTo>
                  <a:lnTo>
                    <a:pt x="14008" y="612013"/>
                  </a:lnTo>
                  <a:lnTo>
                    <a:pt x="14706" y="611238"/>
                  </a:lnTo>
                  <a:close/>
                </a:path>
                <a:path w="984884" h="835025">
                  <a:moveTo>
                    <a:pt x="14998" y="606158"/>
                  </a:moveTo>
                  <a:lnTo>
                    <a:pt x="14554" y="604888"/>
                  </a:lnTo>
                  <a:lnTo>
                    <a:pt x="12788" y="604888"/>
                  </a:lnTo>
                  <a:lnTo>
                    <a:pt x="11925" y="605205"/>
                  </a:lnTo>
                  <a:lnTo>
                    <a:pt x="12738" y="606158"/>
                  </a:lnTo>
                  <a:lnTo>
                    <a:pt x="11849" y="606158"/>
                  </a:lnTo>
                  <a:lnTo>
                    <a:pt x="13322" y="607428"/>
                  </a:lnTo>
                  <a:lnTo>
                    <a:pt x="14554" y="606158"/>
                  </a:lnTo>
                  <a:lnTo>
                    <a:pt x="14998" y="606158"/>
                  </a:lnTo>
                  <a:close/>
                </a:path>
                <a:path w="984884" h="835025">
                  <a:moveTo>
                    <a:pt x="15659" y="656043"/>
                  </a:moveTo>
                  <a:lnTo>
                    <a:pt x="14947" y="655688"/>
                  </a:lnTo>
                  <a:lnTo>
                    <a:pt x="15633" y="656082"/>
                  </a:lnTo>
                  <a:close/>
                </a:path>
                <a:path w="984884" h="835025">
                  <a:moveTo>
                    <a:pt x="15786" y="742048"/>
                  </a:moveTo>
                  <a:lnTo>
                    <a:pt x="15494" y="740778"/>
                  </a:lnTo>
                  <a:lnTo>
                    <a:pt x="13423" y="740778"/>
                  </a:lnTo>
                  <a:lnTo>
                    <a:pt x="14554" y="742048"/>
                  </a:lnTo>
                  <a:lnTo>
                    <a:pt x="15786" y="742048"/>
                  </a:lnTo>
                  <a:close/>
                </a:path>
                <a:path w="984884" h="835025">
                  <a:moveTo>
                    <a:pt x="16078" y="792848"/>
                  </a:moveTo>
                  <a:lnTo>
                    <a:pt x="15836" y="792848"/>
                  </a:lnTo>
                  <a:lnTo>
                    <a:pt x="16078" y="792848"/>
                  </a:lnTo>
                  <a:close/>
                </a:path>
                <a:path w="984884" h="835025">
                  <a:moveTo>
                    <a:pt x="16954" y="656132"/>
                  </a:moveTo>
                  <a:lnTo>
                    <a:pt x="15976" y="655688"/>
                  </a:lnTo>
                  <a:lnTo>
                    <a:pt x="15659" y="656043"/>
                  </a:lnTo>
                  <a:lnTo>
                    <a:pt x="14846" y="656958"/>
                  </a:lnTo>
                  <a:lnTo>
                    <a:pt x="16205" y="656437"/>
                  </a:lnTo>
                  <a:lnTo>
                    <a:pt x="16332" y="656374"/>
                  </a:lnTo>
                  <a:lnTo>
                    <a:pt x="16954" y="656132"/>
                  </a:lnTo>
                  <a:close/>
                </a:path>
                <a:path w="984884" h="835025">
                  <a:moveTo>
                    <a:pt x="17157" y="800468"/>
                  </a:moveTo>
                  <a:lnTo>
                    <a:pt x="16764" y="800468"/>
                  </a:lnTo>
                  <a:lnTo>
                    <a:pt x="17157" y="800468"/>
                  </a:lnTo>
                  <a:close/>
                </a:path>
                <a:path w="984884" h="835025">
                  <a:moveTo>
                    <a:pt x="17602" y="796658"/>
                  </a:moveTo>
                  <a:lnTo>
                    <a:pt x="12928" y="796658"/>
                  </a:lnTo>
                  <a:lnTo>
                    <a:pt x="14363" y="797928"/>
                  </a:lnTo>
                  <a:lnTo>
                    <a:pt x="16078" y="797928"/>
                  </a:lnTo>
                  <a:lnTo>
                    <a:pt x="17602" y="796658"/>
                  </a:lnTo>
                  <a:close/>
                </a:path>
                <a:path w="984884" h="835025">
                  <a:moveTo>
                    <a:pt x="17602" y="664578"/>
                  </a:moveTo>
                  <a:lnTo>
                    <a:pt x="15976" y="663308"/>
                  </a:lnTo>
                  <a:lnTo>
                    <a:pt x="15519" y="663638"/>
                  </a:lnTo>
                  <a:lnTo>
                    <a:pt x="17602" y="664578"/>
                  </a:lnTo>
                  <a:close/>
                </a:path>
                <a:path w="984884" h="835025">
                  <a:moveTo>
                    <a:pt x="17716" y="656488"/>
                  </a:moveTo>
                  <a:lnTo>
                    <a:pt x="17094" y="656082"/>
                  </a:lnTo>
                  <a:lnTo>
                    <a:pt x="16954" y="656132"/>
                  </a:lnTo>
                  <a:lnTo>
                    <a:pt x="17716" y="656488"/>
                  </a:lnTo>
                  <a:close/>
                </a:path>
                <a:path w="984884" h="835025">
                  <a:moveTo>
                    <a:pt x="19126" y="796658"/>
                  </a:moveTo>
                  <a:lnTo>
                    <a:pt x="17602" y="796658"/>
                  </a:lnTo>
                  <a:lnTo>
                    <a:pt x="17018" y="797928"/>
                  </a:lnTo>
                  <a:lnTo>
                    <a:pt x="19126" y="797928"/>
                  </a:lnTo>
                  <a:lnTo>
                    <a:pt x="19126" y="796658"/>
                  </a:lnTo>
                  <a:close/>
                </a:path>
                <a:path w="984884" h="835025">
                  <a:moveTo>
                    <a:pt x="19126" y="790308"/>
                  </a:moveTo>
                  <a:lnTo>
                    <a:pt x="14897" y="790308"/>
                  </a:lnTo>
                  <a:lnTo>
                    <a:pt x="16027" y="792734"/>
                  </a:lnTo>
                  <a:lnTo>
                    <a:pt x="18046" y="791578"/>
                  </a:lnTo>
                  <a:lnTo>
                    <a:pt x="19126" y="790308"/>
                  </a:lnTo>
                  <a:close/>
                </a:path>
                <a:path w="984884" h="835025">
                  <a:moveTo>
                    <a:pt x="19761" y="808088"/>
                  </a:moveTo>
                  <a:lnTo>
                    <a:pt x="19710" y="806818"/>
                  </a:lnTo>
                  <a:lnTo>
                    <a:pt x="17602" y="806818"/>
                  </a:lnTo>
                  <a:lnTo>
                    <a:pt x="18630" y="808088"/>
                  </a:lnTo>
                  <a:lnTo>
                    <a:pt x="19761" y="808088"/>
                  </a:lnTo>
                  <a:close/>
                </a:path>
                <a:path w="984884" h="835025">
                  <a:moveTo>
                    <a:pt x="19964" y="758558"/>
                  </a:moveTo>
                  <a:lnTo>
                    <a:pt x="18338" y="757288"/>
                  </a:lnTo>
                  <a:lnTo>
                    <a:pt x="18440" y="758558"/>
                  </a:lnTo>
                  <a:lnTo>
                    <a:pt x="15836" y="758558"/>
                  </a:lnTo>
                  <a:lnTo>
                    <a:pt x="15240" y="759828"/>
                  </a:lnTo>
                  <a:lnTo>
                    <a:pt x="19608" y="758888"/>
                  </a:lnTo>
                  <a:lnTo>
                    <a:pt x="19519" y="758558"/>
                  </a:lnTo>
                  <a:lnTo>
                    <a:pt x="19964" y="758558"/>
                  </a:lnTo>
                  <a:close/>
                </a:path>
                <a:path w="984884" h="835025">
                  <a:moveTo>
                    <a:pt x="21145" y="758558"/>
                  </a:moveTo>
                  <a:lnTo>
                    <a:pt x="19608" y="758888"/>
                  </a:lnTo>
                  <a:lnTo>
                    <a:pt x="19850" y="759777"/>
                  </a:lnTo>
                  <a:lnTo>
                    <a:pt x="21145" y="758558"/>
                  </a:lnTo>
                  <a:close/>
                </a:path>
                <a:path w="984884" h="835025">
                  <a:moveTo>
                    <a:pt x="21488" y="799198"/>
                  </a:moveTo>
                  <a:lnTo>
                    <a:pt x="16916" y="799198"/>
                  </a:lnTo>
                  <a:lnTo>
                    <a:pt x="17145" y="800366"/>
                  </a:lnTo>
                  <a:lnTo>
                    <a:pt x="21488" y="799198"/>
                  </a:lnTo>
                  <a:close/>
                </a:path>
                <a:path w="984884" h="835025">
                  <a:moveTo>
                    <a:pt x="22567" y="612508"/>
                  </a:moveTo>
                  <a:lnTo>
                    <a:pt x="20205" y="612508"/>
                  </a:lnTo>
                  <a:lnTo>
                    <a:pt x="19558" y="613397"/>
                  </a:lnTo>
                  <a:lnTo>
                    <a:pt x="19862" y="612508"/>
                  </a:lnTo>
                  <a:lnTo>
                    <a:pt x="15735" y="612508"/>
                  </a:lnTo>
                  <a:lnTo>
                    <a:pt x="16573" y="611238"/>
                  </a:lnTo>
                  <a:lnTo>
                    <a:pt x="15240" y="611238"/>
                  </a:lnTo>
                  <a:lnTo>
                    <a:pt x="14401" y="612508"/>
                  </a:lnTo>
                  <a:lnTo>
                    <a:pt x="14008" y="612013"/>
                  </a:lnTo>
                  <a:lnTo>
                    <a:pt x="13576" y="612508"/>
                  </a:lnTo>
                  <a:lnTo>
                    <a:pt x="9982" y="612508"/>
                  </a:lnTo>
                  <a:lnTo>
                    <a:pt x="12115" y="613981"/>
                  </a:lnTo>
                  <a:lnTo>
                    <a:pt x="13716" y="615048"/>
                  </a:lnTo>
                  <a:lnTo>
                    <a:pt x="14947" y="615048"/>
                  </a:lnTo>
                  <a:lnTo>
                    <a:pt x="15138" y="616318"/>
                  </a:lnTo>
                  <a:lnTo>
                    <a:pt x="17449" y="616318"/>
                  </a:lnTo>
                  <a:lnTo>
                    <a:pt x="18580" y="615048"/>
                  </a:lnTo>
                  <a:lnTo>
                    <a:pt x="18389" y="615048"/>
                  </a:lnTo>
                  <a:lnTo>
                    <a:pt x="15290" y="615048"/>
                  </a:lnTo>
                  <a:lnTo>
                    <a:pt x="17653" y="613778"/>
                  </a:lnTo>
                  <a:lnTo>
                    <a:pt x="18389" y="615048"/>
                  </a:lnTo>
                  <a:lnTo>
                    <a:pt x="19075" y="613778"/>
                  </a:lnTo>
                  <a:lnTo>
                    <a:pt x="19278" y="613778"/>
                  </a:lnTo>
                  <a:lnTo>
                    <a:pt x="19418" y="613778"/>
                  </a:lnTo>
                  <a:lnTo>
                    <a:pt x="21386" y="613778"/>
                  </a:lnTo>
                  <a:lnTo>
                    <a:pt x="22567" y="612508"/>
                  </a:lnTo>
                  <a:close/>
                </a:path>
                <a:path w="984884" h="835025">
                  <a:moveTo>
                    <a:pt x="23507" y="769988"/>
                  </a:moveTo>
                  <a:lnTo>
                    <a:pt x="22415" y="768718"/>
                  </a:lnTo>
                  <a:lnTo>
                    <a:pt x="22123" y="769988"/>
                  </a:lnTo>
                  <a:lnTo>
                    <a:pt x="23507" y="769988"/>
                  </a:lnTo>
                  <a:close/>
                </a:path>
                <a:path w="984884" h="835025">
                  <a:moveTo>
                    <a:pt x="23799" y="775068"/>
                  </a:moveTo>
                  <a:lnTo>
                    <a:pt x="20548" y="775068"/>
                  </a:lnTo>
                  <a:lnTo>
                    <a:pt x="23698" y="776338"/>
                  </a:lnTo>
                  <a:lnTo>
                    <a:pt x="23799" y="775068"/>
                  </a:lnTo>
                  <a:close/>
                </a:path>
                <a:path w="984884" h="835025">
                  <a:moveTo>
                    <a:pt x="24498" y="612216"/>
                  </a:moveTo>
                  <a:lnTo>
                    <a:pt x="24282" y="611873"/>
                  </a:lnTo>
                  <a:lnTo>
                    <a:pt x="20408" y="611238"/>
                  </a:lnTo>
                  <a:lnTo>
                    <a:pt x="24498" y="612216"/>
                  </a:lnTo>
                  <a:close/>
                </a:path>
                <a:path w="984884" h="835025">
                  <a:moveTo>
                    <a:pt x="24650" y="621995"/>
                  </a:moveTo>
                  <a:lnTo>
                    <a:pt x="24193" y="621398"/>
                  </a:lnTo>
                  <a:lnTo>
                    <a:pt x="23825" y="621538"/>
                  </a:lnTo>
                  <a:lnTo>
                    <a:pt x="24434" y="622668"/>
                  </a:lnTo>
                  <a:lnTo>
                    <a:pt x="24650" y="621995"/>
                  </a:lnTo>
                  <a:close/>
                </a:path>
                <a:path w="984884" h="835025">
                  <a:moveTo>
                    <a:pt x="24765" y="772020"/>
                  </a:moveTo>
                  <a:lnTo>
                    <a:pt x="24434" y="771258"/>
                  </a:lnTo>
                  <a:lnTo>
                    <a:pt x="23545" y="771258"/>
                  </a:lnTo>
                  <a:lnTo>
                    <a:pt x="24765" y="772020"/>
                  </a:lnTo>
                  <a:close/>
                </a:path>
                <a:path w="984884" h="835025">
                  <a:moveTo>
                    <a:pt x="24980" y="669658"/>
                  </a:moveTo>
                  <a:lnTo>
                    <a:pt x="24815" y="669505"/>
                  </a:lnTo>
                  <a:lnTo>
                    <a:pt x="24384" y="669658"/>
                  </a:lnTo>
                  <a:lnTo>
                    <a:pt x="24980" y="669658"/>
                  </a:lnTo>
                  <a:close/>
                </a:path>
                <a:path w="984884" h="835025">
                  <a:moveTo>
                    <a:pt x="25171" y="704659"/>
                  </a:moveTo>
                  <a:lnTo>
                    <a:pt x="24536" y="703948"/>
                  </a:lnTo>
                  <a:lnTo>
                    <a:pt x="24053" y="704672"/>
                  </a:lnTo>
                  <a:lnTo>
                    <a:pt x="25120" y="705218"/>
                  </a:lnTo>
                  <a:lnTo>
                    <a:pt x="25171" y="704659"/>
                  </a:lnTo>
                  <a:close/>
                </a:path>
                <a:path w="984884" h="835025">
                  <a:moveTo>
                    <a:pt x="25768" y="612508"/>
                  </a:moveTo>
                  <a:lnTo>
                    <a:pt x="24498" y="612216"/>
                  </a:lnTo>
                  <a:lnTo>
                    <a:pt x="24676" y="612508"/>
                  </a:lnTo>
                  <a:lnTo>
                    <a:pt x="25768" y="612508"/>
                  </a:lnTo>
                  <a:close/>
                </a:path>
                <a:path w="984884" h="835025">
                  <a:moveTo>
                    <a:pt x="26200" y="768718"/>
                  </a:moveTo>
                  <a:lnTo>
                    <a:pt x="23647" y="769988"/>
                  </a:lnTo>
                  <a:lnTo>
                    <a:pt x="24828" y="769988"/>
                  </a:lnTo>
                  <a:lnTo>
                    <a:pt x="26200" y="768718"/>
                  </a:lnTo>
                  <a:close/>
                </a:path>
                <a:path w="984884" h="835025">
                  <a:moveTo>
                    <a:pt x="26301" y="775068"/>
                  </a:moveTo>
                  <a:lnTo>
                    <a:pt x="25374" y="775068"/>
                  </a:lnTo>
                  <a:lnTo>
                    <a:pt x="25222" y="776338"/>
                  </a:lnTo>
                  <a:lnTo>
                    <a:pt x="25958" y="776338"/>
                  </a:lnTo>
                  <a:lnTo>
                    <a:pt x="26301" y="775068"/>
                  </a:lnTo>
                  <a:close/>
                </a:path>
                <a:path w="984884" h="835025">
                  <a:moveTo>
                    <a:pt x="26403" y="710298"/>
                  </a:moveTo>
                  <a:lnTo>
                    <a:pt x="23698" y="711568"/>
                  </a:lnTo>
                  <a:lnTo>
                    <a:pt x="24930" y="711568"/>
                  </a:lnTo>
                  <a:lnTo>
                    <a:pt x="26403" y="710298"/>
                  </a:lnTo>
                  <a:close/>
                </a:path>
                <a:path w="984884" h="835025">
                  <a:moveTo>
                    <a:pt x="26504" y="669378"/>
                  </a:moveTo>
                  <a:lnTo>
                    <a:pt x="26314" y="668997"/>
                  </a:lnTo>
                  <a:lnTo>
                    <a:pt x="25209" y="669378"/>
                  </a:lnTo>
                  <a:lnTo>
                    <a:pt x="24980" y="669658"/>
                  </a:lnTo>
                  <a:lnTo>
                    <a:pt x="26479" y="669658"/>
                  </a:lnTo>
                  <a:lnTo>
                    <a:pt x="26504" y="669378"/>
                  </a:lnTo>
                  <a:close/>
                </a:path>
                <a:path w="984884" h="835025">
                  <a:moveTo>
                    <a:pt x="26758" y="794207"/>
                  </a:moveTo>
                  <a:lnTo>
                    <a:pt x="24638" y="794118"/>
                  </a:lnTo>
                  <a:lnTo>
                    <a:pt x="25679" y="794626"/>
                  </a:lnTo>
                  <a:lnTo>
                    <a:pt x="26758" y="794207"/>
                  </a:lnTo>
                  <a:close/>
                </a:path>
                <a:path w="984884" h="835025">
                  <a:moveTo>
                    <a:pt x="27139" y="775068"/>
                  </a:moveTo>
                  <a:lnTo>
                    <a:pt x="25222" y="773798"/>
                  </a:lnTo>
                  <a:lnTo>
                    <a:pt x="27089" y="775068"/>
                  </a:lnTo>
                  <a:close/>
                </a:path>
                <a:path w="984884" h="835025">
                  <a:moveTo>
                    <a:pt x="28270" y="816978"/>
                  </a:moveTo>
                  <a:lnTo>
                    <a:pt x="26200" y="815708"/>
                  </a:lnTo>
                  <a:lnTo>
                    <a:pt x="26695" y="815708"/>
                  </a:lnTo>
                  <a:lnTo>
                    <a:pt x="26746" y="814438"/>
                  </a:lnTo>
                  <a:lnTo>
                    <a:pt x="25171" y="814438"/>
                  </a:lnTo>
                  <a:lnTo>
                    <a:pt x="24930" y="815708"/>
                  </a:lnTo>
                  <a:lnTo>
                    <a:pt x="25958" y="815708"/>
                  </a:lnTo>
                  <a:lnTo>
                    <a:pt x="27635" y="816978"/>
                  </a:lnTo>
                  <a:lnTo>
                    <a:pt x="28270" y="816978"/>
                  </a:lnTo>
                  <a:close/>
                </a:path>
                <a:path w="984884" h="835025">
                  <a:moveTo>
                    <a:pt x="28498" y="804672"/>
                  </a:moveTo>
                  <a:lnTo>
                    <a:pt x="28270" y="804278"/>
                  </a:lnTo>
                  <a:lnTo>
                    <a:pt x="27381" y="805548"/>
                  </a:lnTo>
                  <a:lnTo>
                    <a:pt x="28498" y="804672"/>
                  </a:lnTo>
                  <a:close/>
                </a:path>
                <a:path w="984884" h="835025">
                  <a:moveTo>
                    <a:pt x="28549" y="773417"/>
                  </a:moveTo>
                  <a:lnTo>
                    <a:pt x="26898" y="772528"/>
                  </a:lnTo>
                  <a:lnTo>
                    <a:pt x="25565" y="772528"/>
                  </a:lnTo>
                  <a:lnTo>
                    <a:pt x="24765" y="772020"/>
                  </a:lnTo>
                  <a:lnTo>
                    <a:pt x="24980" y="772528"/>
                  </a:lnTo>
                  <a:lnTo>
                    <a:pt x="23698" y="772528"/>
                  </a:lnTo>
                  <a:lnTo>
                    <a:pt x="27876" y="773798"/>
                  </a:lnTo>
                  <a:lnTo>
                    <a:pt x="28549" y="773417"/>
                  </a:lnTo>
                  <a:close/>
                </a:path>
                <a:path w="984884" h="835025">
                  <a:moveTo>
                    <a:pt x="29057" y="815708"/>
                  </a:moveTo>
                  <a:lnTo>
                    <a:pt x="28867" y="815441"/>
                  </a:lnTo>
                  <a:lnTo>
                    <a:pt x="28270" y="815708"/>
                  </a:lnTo>
                  <a:lnTo>
                    <a:pt x="28422" y="815708"/>
                  </a:lnTo>
                  <a:lnTo>
                    <a:pt x="29057" y="815708"/>
                  </a:lnTo>
                  <a:close/>
                </a:path>
                <a:path w="984884" h="835025">
                  <a:moveTo>
                    <a:pt x="29248" y="773798"/>
                  </a:moveTo>
                  <a:lnTo>
                    <a:pt x="29121" y="773099"/>
                  </a:lnTo>
                  <a:lnTo>
                    <a:pt x="28549" y="773417"/>
                  </a:lnTo>
                  <a:lnTo>
                    <a:pt x="29248" y="773798"/>
                  </a:lnTo>
                  <a:close/>
                </a:path>
                <a:path w="984884" h="835025">
                  <a:moveTo>
                    <a:pt x="31229" y="789647"/>
                  </a:moveTo>
                  <a:lnTo>
                    <a:pt x="30759" y="790092"/>
                  </a:lnTo>
                  <a:lnTo>
                    <a:pt x="31127" y="790308"/>
                  </a:lnTo>
                  <a:lnTo>
                    <a:pt x="31229" y="789647"/>
                  </a:lnTo>
                  <a:close/>
                </a:path>
                <a:path w="984884" h="835025">
                  <a:moveTo>
                    <a:pt x="31864" y="789038"/>
                  </a:moveTo>
                  <a:lnTo>
                    <a:pt x="31318" y="789038"/>
                  </a:lnTo>
                  <a:lnTo>
                    <a:pt x="31229" y="789647"/>
                  </a:lnTo>
                  <a:lnTo>
                    <a:pt x="31864" y="789038"/>
                  </a:lnTo>
                  <a:close/>
                </a:path>
                <a:path w="984884" h="835025">
                  <a:moveTo>
                    <a:pt x="32054" y="710298"/>
                  </a:moveTo>
                  <a:lnTo>
                    <a:pt x="30530" y="711568"/>
                  </a:lnTo>
                  <a:lnTo>
                    <a:pt x="31521" y="711568"/>
                  </a:lnTo>
                  <a:lnTo>
                    <a:pt x="32054" y="710298"/>
                  </a:lnTo>
                  <a:close/>
                </a:path>
                <a:path w="984884" h="835025">
                  <a:moveTo>
                    <a:pt x="32499" y="749668"/>
                  </a:moveTo>
                  <a:lnTo>
                    <a:pt x="32054" y="750938"/>
                  </a:lnTo>
                  <a:lnTo>
                    <a:pt x="32448" y="750938"/>
                  </a:lnTo>
                  <a:lnTo>
                    <a:pt x="32499" y="749668"/>
                  </a:lnTo>
                  <a:close/>
                </a:path>
                <a:path w="984884" h="835025">
                  <a:moveTo>
                    <a:pt x="32651" y="776338"/>
                  </a:moveTo>
                  <a:lnTo>
                    <a:pt x="27927" y="775068"/>
                  </a:lnTo>
                  <a:lnTo>
                    <a:pt x="27533" y="776338"/>
                  </a:lnTo>
                  <a:lnTo>
                    <a:pt x="28270" y="776338"/>
                  </a:lnTo>
                  <a:lnTo>
                    <a:pt x="29832" y="777049"/>
                  </a:lnTo>
                  <a:lnTo>
                    <a:pt x="30632" y="776338"/>
                  </a:lnTo>
                  <a:lnTo>
                    <a:pt x="32651" y="776338"/>
                  </a:lnTo>
                  <a:close/>
                </a:path>
                <a:path w="984884" h="835025">
                  <a:moveTo>
                    <a:pt x="32778" y="790181"/>
                  </a:moveTo>
                  <a:lnTo>
                    <a:pt x="32537" y="789863"/>
                  </a:lnTo>
                  <a:lnTo>
                    <a:pt x="32054" y="790308"/>
                  </a:lnTo>
                  <a:lnTo>
                    <a:pt x="32499" y="790308"/>
                  </a:lnTo>
                  <a:lnTo>
                    <a:pt x="32778" y="790181"/>
                  </a:lnTo>
                  <a:close/>
                </a:path>
                <a:path w="984884" h="835025">
                  <a:moveTo>
                    <a:pt x="33007" y="830656"/>
                  </a:moveTo>
                  <a:lnTo>
                    <a:pt x="32613" y="830033"/>
                  </a:lnTo>
                  <a:lnTo>
                    <a:pt x="31127" y="829678"/>
                  </a:lnTo>
                  <a:lnTo>
                    <a:pt x="33007" y="830656"/>
                  </a:lnTo>
                  <a:close/>
                </a:path>
                <a:path w="984884" h="835025">
                  <a:moveTo>
                    <a:pt x="33426" y="789038"/>
                  </a:moveTo>
                  <a:lnTo>
                    <a:pt x="31864" y="789038"/>
                  </a:lnTo>
                  <a:lnTo>
                    <a:pt x="32537" y="789863"/>
                  </a:lnTo>
                  <a:lnTo>
                    <a:pt x="33426" y="789038"/>
                  </a:lnTo>
                  <a:close/>
                </a:path>
                <a:path w="984884" h="835025">
                  <a:moveTo>
                    <a:pt x="34747" y="750366"/>
                  </a:moveTo>
                  <a:lnTo>
                    <a:pt x="33578" y="749668"/>
                  </a:lnTo>
                  <a:lnTo>
                    <a:pt x="33578" y="750938"/>
                  </a:lnTo>
                  <a:lnTo>
                    <a:pt x="33820" y="750938"/>
                  </a:lnTo>
                  <a:lnTo>
                    <a:pt x="34747" y="750366"/>
                  </a:lnTo>
                  <a:close/>
                </a:path>
                <a:path w="984884" h="835025">
                  <a:moveTo>
                    <a:pt x="35102" y="830948"/>
                  </a:moveTo>
                  <a:lnTo>
                    <a:pt x="33578" y="830948"/>
                  </a:lnTo>
                  <a:lnTo>
                    <a:pt x="33007" y="830656"/>
                  </a:lnTo>
                  <a:lnTo>
                    <a:pt x="33185" y="830948"/>
                  </a:lnTo>
                  <a:lnTo>
                    <a:pt x="32296" y="830948"/>
                  </a:lnTo>
                  <a:lnTo>
                    <a:pt x="32651" y="832218"/>
                  </a:lnTo>
                  <a:lnTo>
                    <a:pt x="32105" y="832218"/>
                  </a:lnTo>
                  <a:lnTo>
                    <a:pt x="30772" y="833488"/>
                  </a:lnTo>
                  <a:lnTo>
                    <a:pt x="33578" y="833488"/>
                  </a:lnTo>
                  <a:lnTo>
                    <a:pt x="33134" y="832218"/>
                  </a:lnTo>
                  <a:lnTo>
                    <a:pt x="35001" y="832218"/>
                  </a:lnTo>
                  <a:lnTo>
                    <a:pt x="35102" y="830948"/>
                  </a:lnTo>
                  <a:close/>
                </a:path>
                <a:path w="984884" h="835025">
                  <a:moveTo>
                    <a:pt x="35890" y="749668"/>
                  </a:moveTo>
                  <a:lnTo>
                    <a:pt x="34747" y="750366"/>
                  </a:lnTo>
                  <a:lnTo>
                    <a:pt x="35852" y="749960"/>
                  </a:lnTo>
                  <a:lnTo>
                    <a:pt x="35890" y="749668"/>
                  </a:lnTo>
                  <a:close/>
                </a:path>
                <a:path w="984884" h="835025">
                  <a:moveTo>
                    <a:pt x="37363" y="829678"/>
                  </a:moveTo>
                  <a:lnTo>
                    <a:pt x="36626" y="829678"/>
                  </a:lnTo>
                  <a:lnTo>
                    <a:pt x="34810" y="829678"/>
                  </a:lnTo>
                  <a:lnTo>
                    <a:pt x="35318" y="828738"/>
                  </a:lnTo>
                  <a:lnTo>
                    <a:pt x="36626" y="829678"/>
                  </a:lnTo>
                  <a:lnTo>
                    <a:pt x="36385" y="828408"/>
                  </a:lnTo>
                  <a:lnTo>
                    <a:pt x="36525" y="828408"/>
                  </a:lnTo>
                  <a:lnTo>
                    <a:pt x="35839" y="827138"/>
                  </a:lnTo>
                  <a:lnTo>
                    <a:pt x="37261" y="825868"/>
                  </a:lnTo>
                  <a:lnTo>
                    <a:pt x="35217" y="826465"/>
                  </a:lnTo>
                  <a:lnTo>
                    <a:pt x="35052" y="827138"/>
                  </a:lnTo>
                  <a:lnTo>
                    <a:pt x="32842" y="827138"/>
                  </a:lnTo>
                  <a:lnTo>
                    <a:pt x="32054" y="827138"/>
                  </a:lnTo>
                  <a:lnTo>
                    <a:pt x="32054" y="828408"/>
                  </a:lnTo>
                  <a:lnTo>
                    <a:pt x="32842" y="828408"/>
                  </a:lnTo>
                  <a:lnTo>
                    <a:pt x="32258" y="829678"/>
                  </a:lnTo>
                  <a:lnTo>
                    <a:pt x="32397" y="829678"/>
                  </a:lnTo>
                  <a:lnTo>
                    <a:pt x="32613" y="830033"/>
                  </a:lnTo>
                  <a:lnTo>
                    <a:pt x="36220" y="830872"/>
                  </a:lnTo>
                  <a:lnTo>
                    <a:pt x="36576" y="830948"/>
                  </a:lnTo>
                  <a:lnTo>
                    <a:pt x="37363" y="830948"/>
                  </a:lnTo>
                  <a:lnTo>
                    <a:pt x="37363" y="829678"/>
                  </a:lnTo>
                  <a:close/>
                </a:path>
                <a:path w="984884" h="835025">
                  <a:moveTo>
                    <a:pt x="37363" y="613778"/>
                  </a:moveTo>
                  <a:close/>
                </a:path>
                <a:path w="984884" h="835025">
                  <a:moveTo>
                    <a:pt x="39624" y="615048"/>
                  </a:moveTo>
                  <a:lnTo>
                    <a:pt x="37261" y="613778"/>
                  </a:lnTo>
                  <a:lnTo>
                    <a:pt x="35890" y="613778"/>
                  </a:lnTo>
                  <a:lnTo>
                    <a:pt x="34810" y="615048"/>
                  </a:lnTo>
                  <a:lnTo>
                    <a:pt x="38392" y="615048"/>
                  </a:lnTo>
                  <a:lnTo>
                    <a:pt x="39624" y="615048"/>
                  </a:lnTo>
                  <a:close/>
                </a:path>
                <a:path w="984884" h="835025">
                  <a:moveTo>
                    <a:pt x="39878" y="827138"/>
                  </a:moveTo>
                  <a:lnTo>
                    <a:pt x="35839" y="827138"/>
                  </a:lnTo>
                  <a:lnTo>
                    <a:pt x="38100" y="828408"/>
                  </a:lnTo>
                  <a:lnTo>
                    <a:pt x="39878" y="827138"/>
                  </a:lnTo>
                  <a:close/>
                </a:path>
                <a:path w="984884" h="835025">
                  <a:moveTo>
                    <a:pt x="41744" y="609371"/>
                  </a:moveTo>
                  <a:lnTo>
                    <a:pt x="41148" y="608698"/>
                  </a:lnTo>
                  <a:lnTo>
                    <a:pt x="39966" y="609968"/>
                  </a:lnTo>
                  <a:lnTo>
                    <a:pt x="41744" y="609371"/>
                  </a:lnTo>
                  <a:close/>
                </a:path>
                <a:path w="984884" h="835025">
                  <a:moveTo>
                    <a:pt x="43459" y="831405"/>
                  </a:moveTo>
                  <a:lnTo>
                    <a:pt x="43281" y="831215"/>
                  </a:lnTo>
                  <a:lnTo>
                    <a:pt x="43408" y="831799"/>
                  </a:lnTo>
                  <a:lnTo>
                    <a:pt x="43459" y="831405"/>
                  </a:lnTo>
                  <a:close/>
                </a:path>
                <a:path w="984884" h="835025">
                  <a:moveTo>
                    <a:pt x="43751" y="608698"/>
                  </a:moveTo>
                  <a:lnTo>
                    <a:pt x="41744" y="609371"/>
                  </a:lnTo>
                  <a:lnTo>
                    <a:pt x="42278" y="609968"/>
                  </a:lnTo>
                  <a:lnTo>
                    <a:pt x="43637" y="609206"/>
                  </a:lnTo>
                  <a:lnTo>
                    <a:pt x="43751" y="608698"/>
                  </a:lnTo>
                  <a:close/>
                </a:path>
                <a:path w="984884" h="835025">
                  <a:moveTo>
                    <a:pt x="43853" y="608698"/>
                  </a:moveTo>
                  <a:lnTo>
                    <a:pt x="42570" y="607428"/>
                  </a:lnTo>
                  <a:lnTo>
                    <a:pt x="42722" y="608698"/>
                  </a:lnTo>
                  <a:lnTo>
                    <a:pt x="43751" y="608698"/>
                  </a:lnTo>
                  <a:close/>
                </a:path>
                <a:path w="984884" h="835025">
                  <a:moveTo>
                    <a:pt x="44094" y="829678"/>
                  </a:moveTo>
                  <a:lnTo>
                    <a:pt x="43954" y="829678"/>
                  </a:lnTo>
                  <a:lnTo>
                    <a:pt x="44094" y="829678"/>
                  </a:lnTo>
                  <a:close/>
                </a:path>
                <a:path w="984884" h="835025">
                  <a:moveTo>
                    <a:pt x="44856" y="831545"/>
                  </a:moveTo>
                  <a:lnTo>
                    <a:pt x="43497" y="831049"/>
                  </a:lnTo>
                  <a:lnTo>
                    <a:pt x="43459" y="831405"/>
                  </a:lnTo>
                  <a:lnTo>
                    <a:pt x="43497" y="832154"/>
                  </a:lnTo>
                  <a:lnTo>
                    <a:pt x="44246" y="832218"/>
                  </a:lnTo>
                  <a:lnTo>
                    <a:pt x="43980" y="831938"/>
                  </a:lnTo>
                  <a:lnTo>
                    <a:pt x="44856" y="831545"/>
                  </a:lnTo>
                  <a:close/>
                </a:path>
                <a:path w="984884" h="835025">
                  <a:moveTo>
                    <a:pt x="44932" y="829678"/>
                  </a:moveTo>
                  <a:lnTo>
                    <a:pt x="44094" y="829678"/>
                  </a:lnTo>
                  <a:lnTo>
                    <a:pt x="39179" y="830948"/>
                  </a:lnTo>
                  <a:lnTo>
                    <a:pt x="43014" y="830948"/>
                  </a:lnTo>
                  <a:lnTo>
                    <a:pt x="43281" y="831215"/>
                  </a:lnTo>
                  <a:lnTo>
                    <a:pt x="43218" y="830948"/>
                  </a:lnTo>
                  <a:lnTo>
                    <a:pt x="43497" y="831049"/>
                  </a:lnTo>
                  <a:lnTo>
                    <a:pt x="44196" y="830948"/>
                  </a:lnTo>
                  <a:lnTo>
                    <a:pt x="44932" y="829678"/>
                  </a:lnTo>
                  <a:close/>
                </a:path>
                <a:path w="984884" h="835025">
                  <a:moveTo>
                    <a:pt x="45770" y="829475"/>
                  </a:moveTo>
                  <a:lnTo>
                    <a:pt x="45186" y="829678"/>
                  </a:lnTo>
                  <a:lnTo>
                    <a:pt x="45770" y="829678"/>
                  </a:lnTo>
                  <a:lnTo>
                    <a:pt x="45770" y="829475"/>
                  </a:lnTo>
                  <a:close/>
                </a:path>
                <a:path w="984884" h="835025">
                  <a:moveTo>
                    <a:pt x="45872" y="827138"/>
                  </a:moveTo>
                  <a:lnTo>
                    <a:pt x="45326" y="825868"/>
                  </a:lnTo>
                  <a:lnTo>
                    <a:pt x="45034" y="827138"/>
                  </a:lnTo>
                  <a:lnTo>
                    <a:pt x="45872" y="827138"/>
                  </a:lnTo>
                  <a:close/>
                </a:path>
                <a:path w="984884" h="835025">
                  <a:moveTo>
                    <a:pt x="46774" y="665937"/>
                  </a:moveTo>
                  <a:lnTo>
                    <a:pt x="44018" y="666915"/>
                  </a:lnTo>
                  <a:lnTo>
                    <a:pt x="44246" y="667118"/>
                  </a:lnTo>
                  <a:lnTo>
                    <a:pt x="46774" y="665937"/>
                  </a:lnTo>
                  <a:close/>
                </a:path>
                <a:path w="984884" h="835025">
                  <a:moveTo>
                    <a:pt x="46951" y="665848"/>
                  </a:moveTo>
                  <a:lnTo>
                    <a:pt x="46558" y="665848"/>
                  </a:lnTo>
                  <a:lnTo>
                    <a:pt x="46748" y="665924"/>
                  </a:lnTo>
                  <a:lnTo>
                    <a:pt x="46951" y="665848"/>
                  </a:lnTo>
                  <a:close/>
                </a:path>
                <a:path w="984884" h="835025">
                  <a:moveTo>
                    <a:pt x="47294" y="830948"/>
                  </a:moveTo>
                  <a:lnTo>
                    <a:pt x="46164" y="830948"/>
                  </a:lnTo>
                  <a:lnTo>
                    <a:pt x="44856" y="831545"/>
                  </a:lnTo>
                  <a:lnTo>
                    <a:pt x="46761" y="832218"/>
                  </a:lnTo>
                  <a:lnTo>
                    <a:pt x="47294" y="830948"/>
                  </a:lnTo>
                  <a:close/>
                </a:path>
                <a:path w="984884" h="835025">
                  <a:moveTo>
                    <a:pt x="47294" y="655688"/>
                  </a:moveTo>
                  <a:lnTo>
                    <a:pt x="45720" y="655688"/>
                  </a:lnTo>
                  <a:lnTo>
                    <a:pt x="46316" y="656958"/>
                  </a:lnTo>
                  <a:lnTo>
                    <a:pt x="47294" y="655688"/>
                  </a:lnTo>
                  <a:close/>
                </a:path>
                <a:path w="984884" h="835025">
                  <a:moveTo>
                    <a:pt x="48818" y="799198"/>
                  </a:moveTo>
                  <a:lnTo>
                    <a:pt x="47294" y="800468"/>
                  </a:lnTo>
                  <a:lnTo>
                    <a:pt x="45504" y="800468"/>
                  </a:lnTo>
                  <a:lnTo>
                    <a:pt x="46037" y="800836"/>
                  </a:lnTo>
                  <a:lnTo>
                    <a:pt x="48044" y="801395"/>
                  </a:lnTo>
                  <a:lnTo>
                    <a:pt x="48082" y="800468"/>
                  </a:lnTo>
                  <a:lnTo>
                    <a:pt x="48285" y="800468"/>
                  </a:lnTo>
                  <a:lnTo>
                    <a:pt x="48818" y="799198"/>
                  </a:lnTo>
                  <a:close/>
                </a:path>
                <a:path w="984884" h="835025">
                  <a:moveTo>
                    <a:pt x="48818" y="794118"/>
                  </a:moveTo>
                  <a:lnTo>
                    <a:pt x="47294" y="794118"/>
                  </a:lnTo>
                  <a:lnTo>
                    <a:pt x="48514" y="794842"/>
                  </a:lnTo>
                  <a:lnTo>
                    <a:pt x="48818" y="794118"/>
                  </a:lnTo>
                  <a:close/>
                </a:path>
                <a:path w="984884" h="835025">
                  <a:moveTo>
                    <a:pt x="48869" y="828408"/>
                  </a:moveTo>
                  <a:lnTo>
                    <a:pt x="47294" y="828408"/>
                  </a:lnTo>
                  <a:lnTo>
                    <a:pt x="44983" y="827138"/>
                  </a:lnTo>
                  <a:lnTo>
                    <a:pt x="43802" y="827138"/>
                  </a:lnTo>
                  <a:lnTo>
                    <a:pt x="42227" y="825868"/>
                  </a:lnTo>
                  <a:lnTo>
                    <a:pt x="45326" y="825868"/>
                  </a:lnTo>
                  <a:lnTo>
                    <a:pt x="46799" y="825868"/>
                  </a:lnTo>
                  <a:lnTo>
                    <a:pt x="46799" y="823328"/>
                  </a:lnTo>
                  <a:lnTo>
                    <a:pt x="43319" y="823328"/>
                  </a:lnTo>
                  <a:lnTo>
                    <a:pt x="41198" y="823328"/>
                  </a:lnTo>
                  <a:lnTo>
                    <a:pt x="41490" y="824598"/>
                  </a:lnTo>
                  <a:lnTo>
                    <a:pt x="39573" y="824598"/>
                  </a:lnTo>
                  <a:lnTo>
                    <a:pt x="38938" y="825868"/>
                  </a:lnTo>
                  <a:lnTo>
                    <a:pt x="41935" y="825868"/>
                  </a:lnTo>
                  <a:lnTo>
                    <a:pt x="42672" y="828408"/>
                  </a:lnTo>
                  <a:lnTo>
                    <a:pt x="39674" y="828408"/>
                  </a:lnTo>
                  <a:lnTo>
                    <a:pt x="43980" y="829652"/>
                  </a:lnTo>
                  <a:lnTo>
                    <a:pt x="45034" y="828408"/>
                  </a:lnTo>
                  <a:lnTo>
                    <a:pt x="45770" y="828408"/>
                  </a:lnTo>
                  <a:lnTo>
                    <a:pt x="45770" y="829475"/>
                  </a:lnTo>
                  <a:lnTo>
                    <a:pt x="48869" y="828408"/>
                  </a:lnTo>
                  <a:close/>
                </a:path>
                <a:path w="984884" h="835025">
                  <a:moveTo>
                    <a:pt x="48920" y="814438"/>
                  </a:moveTo>
                  <a:lnTo>
                    <a:pt x="47142" y="814438"/>
                  </a:lnTo>
                  <a:lnTo>
                    <a:pt x="48133" y="813168"/>
                  </a:lnTo>
                  <a:lnTo>
                    <a:pt x="47053" y="813168"/>
                  </a:lnTo>
                  <a:lnTo>
                    <a:pt x="46266" y="814438"/>
                  </a:lnTo>
                  <a:lnTo>
                    <a:pt x="46456" y="814438"/>
                  </a:lnTo>
                  <a:lnTo>
                    <a:pt x="47840" y="815708"/>
                  </a:lnTo>
                  <a:lnTo>
                    <a:pt x="48133" y="815708"/>
                  </a:lnTo>
                  <a:lnTo>
                    <a:pt x="48920" y="815708"/>
                  </a:lnTo>
                  <a:lnTo>
                    <a:pt x="48920" y="815441"/>
                  </a:lnTo>
                  <a:lnTo>
                    <a:pt x="48920" y="814438"/>
                  </a:lnTo>
                  <a:close/>
                </a:path>
                <a:path w="984884" h="835025">
                  <a:moveTo>
                    <a:pt x="49022" y="797928"/>
                  </a:moveTo>
                  <a:lnTo>
                    <a:pt x="48031" y="796658"/>
                  </a:lnTo>
                  <a:lnTo>
                    <a:pt x="45770" y="796658"/>
                  </a:lnTo>
                  <a:lnTo>
                    <a:pt x="49022" y="797928"/>
                  </a:lnTo>
                  <a:close/>
                </a:path>
                <a:path w="984884" h="835025">
                  <a:moveTo>
                    <a:pt x="49110" y="833488"/>
                  </a:moveTo>
                  <a:lnTo>
                    <a:pt x="43903" y="833488"/>
                  </a:lnTo>
                  <a:lnTo>
                    <a:pt x="41402" y="832218"/>
                  </a:lnTo>
                  <a:lnTo>
                    <a:pt x="41198" y="832218"/>
                  </a:lnTo>
                  <a:lnTo>
                    <a:pt x="43802" y="833488"/>
                  </a:lnTo>
                  <a:lnTo>
                    <a:pt x="40220" y="834758"/>
                  </a:lnTo>
                  <a:lnTo>
                    <a:pt x="44881" y="834758"/>
                  </a:lnTo>
                  <a:lnTo>
                    <a:pt x="49110" y="833488"/>
                  </a:lnTo>
                  <a:close/>
                </a:path>
                <a:path w="984884" h="835025">
                  <a:moveTo>
                    <a:pt x="49453" y="795388"/>
                  </a:moveTo>
                  <a:lnTo>
                    <a:pt x="48514" y="794842"/>
                  </a:lnTo>
                  <a:lnTo>
                    <a:pt x="48285" y="795388"/>
                  </a:lnTo>
                  <a:lnTo>
                    <a:pt x="49453" y="795388"/>
                  </a:lnTo>
                  <a:close/>
                </a:path>
                <a:path w="984884" h="835025">
                  <a:moveTo>
                    <a:pt x="49606" y="667092"/>
                  </a:moveTo>
                  <a:lnTo>
                    <a:pt x="49415" y="665848"/>
                  </a:lnTo>
                  <a:lnTo>
                    <a:pt x="46951" y="665848"/>
                  </a:lnTo>
                  <a:lnTo>
                    <a:pt x="46774" y="665937"/>
                  </a:lnTo>
                  <a:lnTo>
                    <a:pt x="49606" y="667092"/>
                  </a:lnTo>
                  <a:close/>
                </a:path>
                <a:path w="984884" h="835025">
                  <a:moveTo>
                    <a:pt x="49657" y="670928"/>
                  </a:moveTo>
                  <a:lnTo>
                    <a:pt x="48869" y="670928"/>
                  </a:lnTo>
                  <a:lnTo>
                    <a:pt x="48971" y="672198"/>
                  </a:lnTo>
                  <a:lnTo>
                    <a:pt x="49606" y="672198"/>
                  </a:lnTo>
                  <a:lnTo>
                    <a:pt x="49657" y="670928"/>
                  </a:lnTo>
                  <a:close/>
                </a:path>
                <a:path w="984884" h="835025">
                  <a:moveTo>
                    <a:pt x="50838" y="674649"/>
                  </a:moveTo>
                  <a:lnTo>
                    <a:pt x="49872" y="674433"/>
                  </a:lnTo>
                  <a:lnTo>
                    <a:pt x="49606" y="674738"/>
                  </a:lnTo>
                  <a:lnTo>
                    <a:pt x="50787" y="674738"/>
                  </a:lnTo>
                  <a:close/>
                </a:path>
                <a:path w="984884" h="835025">
                  <a:moveTo>
                    <a:pt x="51130" y="663308"/>
                  </a:moveTo>
                  <a:lnTo>
                    <a:pt x="48717" y="663308"/>
                  </a:lnTo>
                  <a:lnTo>
                    <a:pt x="49212" y="664578"/>
                  </a:lnTo>
                  <a:lnTo>
                    <a:pt x="51130" y="663308"/>
                  </a:lnTo>
                  <a:close/>
                </a:path>
                <a:path w="984884" h="835025">
                  <a:moveTo>
                    <a:pt x="51142" y="813244"/>
                  </a:moveTo>
                  <a:lnTo>
                    <a:pt x="50939" y="813168"/>
                  </a:lnTo>
                  <a:lnTo>
                    <a:pt x="51142" y="813244"/>
                  </a:lnTo>
                  <a:close/>
                </a:path>
                <a:path w="984884" h="835025">
                  <a:moveTo>
                    <a:pt x="51663" y="667181"/>
                  </a:moveTo>
                  <a:lnTo>
                    <a:pt x="51181" y="667118"/>
                  </a:lnTo>
                  <a:lnTo>
                    <a:pt x="51168" y="666813"/>
                  </a:lnTo>
                  <a:lnTo>
                    <a:pt x="50444" y="667118"/>
                  </a:lnTo>
                  <a:lnTo>
                    <a:pt x="49657" y="667118"/>
                  </a:lnTo>
                  <a:lnTo>
                    <a:pt x="48869" y="667118"/>
                  </a:lnTo>
                  <a:lnTo>
                    <a:pt x="49314" y="668388"/>
                  </a:lnTo>
                  <a:lnTo>
                    <a:pt x="51663" y="667181"/>
                  </a:lnTo>
                  <a:close/>
                </a:path>
                <a:path w="984884" h="835025">
                  <a:moveTo>
                    <a:pt x="51803" y="816216"/>
                  </a:moveTo>
                  <a:lnTo>
                    <a:pt x="51371" y="815708"/>
                  </a:lnTo>
                  <a:lnTo>
                    <a:pt x="50914" y="814755"/>
                  </a:lnTo>
                  <a:lnTo>
                    <a:pt x="48933" y="815441"/>
                  </a:lnTo>
                  <a:lnTo>
                    <a:pt x="48920" y="815708"/>
                  </a:lnTo>
                  <a:lnTo>
                    <a:pt x="51181" y="815708"/>
                  </a:lnTo>
                  <a:lnTo>
                    <a:pt x="51803" y="816216"/>
                  </a:lnTo>
                  <a:close/>
                </a:path>
                <a:path w="984884" h="835025">
                  <a:moveTo>
                    <a:pt x="51866" y="814438"/>
                  </a:moveTo>
                  <a:lnTo>
                    <a:pt x="51181" y="813244"/>
                  </a:lnTo>
                  <a:lnTo>
                    <a:pt x="51371" y="814438"/>
                  </a:lnTo>
                  <a:lnTo>
                    <a:pt x="50736" y="814438"/>
                  </a:lnTo>
                  <a:lnTo>
                    <a:pt x="50914" y="814755"/>
                  </a:lnTo>
                  <a:lnTo>
                    <a:pt x="51816" y="814438"/>
                  </a:lnTo>
                  <a:close/>
                </a:path>
                <a:path w="984884" h="835025">
                  <a:moveTo>
                    <a:pt x="51866" y="670928"/>
                  </a:moveTo>
                  <a:lnTo>
                    <a:pt x="50342" y="670928"/>
                  </a:lnTo>
                  <a:lnTo>
                    <a:pt x="50050" y="672198"/>
                  </a:lnTo>
                  <a:lnTo>
                    <a:pt x="51866" y="672198"/>
                  </a:lnTo>
                  <a:lnTo>
                    <a:pt x="51866" y="670928"/>
                  </a:lnTo>
                  <a:close/>
                </a:path>
                <a:path w="984884" h="835025">
                  <a:moveTo>
                    <a:pt x="52616" y="816864"/>
                  </a:moveTo>
                  <a:lnTo>
                    <a:pt x="51803" y="816216"/>
                  </a:lnTo>
                  <a:lnTo>
                    <a:pt x="52463" y="816978"/>
                  </a:lnTo>
                  <a:lnTo>
                    <a:pt x="52616" y="816864"/>
                  </a:lnTo>
                  <a:close/>
                </a:path>
                <a:path w="984884" h="835025">
                  <a:moveTo>
                    <a:pt x="52654" y="782688"/>
                  </a:moveTo>
                  <a:lnTo>
                    <a:pt x="52501" y="782561"/>
                  </a:lnTo>
                  <a:lnTo>
                    <a:pt x="48526" y="781418"/>
                  </a:lnTo>
                  <a:lnTo>
                    <a:pt x="52654" y="782688"/>
                  </a:lnTo>
                  <a:close/>
                </a:path>
                <a:path w="984884" h="835025">
                  <a:moveTo>
                    <a:pt x="53441" y="674738"/>
                  </a:moveTo>
                  <a:lnTo>
                    <a:pt x="51473" y="673468"/>
                  </a:lnTo>
                  <a:lnTo>
                    <a:pt x="50838" y="674649"/>
                  </a:lnTo>
                  <a:lnTo>
                    <a:pt x="51231" y="674738"/>
                  </a:lnTo>
                  <a:lnTo>
                    <a:pt x="51181" y="676008"/>
                  </a:lnTo>
                  <a:lnTo>
                    <a:pt x="52489" y="675017"/>
                  </a:lnTo>
                  <a:lnTo>
                    <a:pt x="52019" y="674738"/>
                  </a:lnTo>
                  <a:lnTo>
                    <a:pt x="52857" y="674738"/>
                  </a:lnTo>
                  <a:lnTo>
                    <a:pt x="53441" y="674738"/>
                  </a:lnTo>
                  <a:close/>
                </a:path>
                <a:path w="984884" h="835025">
                  <a:moveTo>
                    <a:pt x="53771" y="675767"/>
                  </a:moveTo>
                  <a:lnTo>
                    <a:pt x="52857" y="674738"/>
                  </a:lnTo>
                  <a:lnTo>
                    <a:pt x="52489" y="675017"/>
                  </a:lnTo>
                  <a:lnTo>
                    <a:pt x="53771" y="675767"/>
                  </a:lnTo>
                  <a:close/>
                </a:path>
                <a:path w="984884" h="835025">
                  <a:moveTo>
                    <a:pt x="54178" y="676008"/>
                  </a:moveTo>
                  <a:lnTo>
                    <a:pt x="53771" y="675767"/>
                  </a:lnTo>
                  <a:lnTo>
                    <a:pt x="53987" y="676008"/>
                  </a:lnTo>
                  <a:lnTo>
                    <a:pt x="54178" y="676008"/>
                  </a:lnTo>
                  <a:close/>
                </a:path>
                <a:path w="984884" h="835025">
                  <a:moveTo>
                    <a:pt x="54229" y="823328"/>
                  </a:moveTo>
                  <a:lnTo>
                    <a:pt x="53390" y="822058"/>
                  </a:lnTo>
                  <a:lnTo>
                    <a:pt x="52552" y="822058"/>
                  </a:lnTo>
                  <a:lnTo>
                    <a:pt x="54229" y="823328"/>
                  </a:lnTo>
                  <a:close/>
                </a:path>
                <a:path w="984884" h="835025">
                  <a:moveTo>
                    <a:pt x="55016" y="668388"/>
                  </a:moveTo>
                  <a:lnTo>
                    <a:pt x="51777" y="667181"/>
                  </a:lnTo>
                  <a:lnTo>
                    <a:pt x="51866" y="668388"/>
                  </a:lnTo>
                  <a:lnTo>
                    <a:pt x="55016" y="668388"/>
                  </a:lnTo>
                  <a:close/>
                </a:path>
                <a:path w="984884" h="835025">
                  <a:moveTo>
                    <a:pt x="55702" y="822058"/>
                  </a:moveTo>
                  <a:lnTo>
                    <a:pt x="55016" y="820788"/>
                  </a:lnTo>
                  <a:lnTo>
                    <a:pt x="52654" y="820788"/>
                  </a:lnTo>
                  <a:lnTo>
                    <a:pt x="54178" y="822058"/>
                  </a:lnTo>
                  <a:lnTo>
                    <a:pt x="55702" y="822058"/>
                  </a:lnTo>
                  <a:close/>
                </a:path>
                <a:path w="984884" h="835025">
                  <a:moveTo>
                    <a:pt x="55740" y="667651"/>
                  </a:moveTo>
                  <a:lnTo>
                    <a:pt x="55714" y="667321"/>
                  </a:lnTo>
                  <a:lnTo>
                    <a:pt x="55206" y="667118"/>
                  </a:lnTo>
                  <a:lnTo>
                    <a:pt x="55740" y="667651"/>
                  </a:lnTo>
                  <a:close/>
                </a:path>
                <a:path w="984884" h="835025">
                  <a:moveTo>
                    <a:pt x="56438" y="672198"/>
                  </a:moveTo>
                  <a:lnTo>
                    <a:pt x="55994" y="670928"/>
                  </a:lnTo>
                  <a:lnTo>
                    <a:pt x="55803" y="670928"/>
                  </a:lnTo>
                  <a:lnTo>
                    <a:pt x="55702" y="672198"/>
                  </a:lnTo>
                  <a:lnTo>
                    <a:pt x="54127" y="672198"/>
                  </a:lnTo>
                  <a:lnTo>
                    <a:pt x="54914" y="673468"/>
                  </a:lnTo>
                  <a:lnTo>
                    <a:pt x="56438" y="672198"/>
                  </a:lnTo>
                  <a:close/>
                </a:path>
                <a:path w="984884" h="835025">
                  <a:moveTo>
                    <a:pt x="56489" y="668388"/>
                  </a:moveTo>
                  <a:lnTo>
                    <a:pt x="55740" y="667651"/>
                  </a:lnTo>
                  <a:lnTo>
                    <a:pt x="55803" y="668388"/>
                  </a:lnTo>
                  <a:lnTo>
                    <a:pt x="56489" y="668388"/>
                  </a:lnTo>
                  <a:close/>
                </a:path>
                <a:path w="984884" h="835025">
                  <a:moveTo>
                    <a:pt x="56984" y="608698"/>
                  </a:moveTo>
                  <a:lnTo>
                    <a:pt x="56438" y="607428"/>
                  </a:lnTo>
                  <a:lnTo>
                    <a:pt x="55016" y="608698"/>
                  </a:lnTo>
                  <a:lnTo>
                    <a:pt x="50101" y="608698"/>
                  </a:lnTo>
                  <a:lnTo>
                    <a:pt x="53340" y="609968"/>
                  </a:lnTo>
                  <a:lnTo>
                    <a:pt x="55651" y="609968"/>
                  </a:lnTo>
                  <a:lnTo>
                    <a:pt x="55511" y="608698"/>
                  </a:lnTo>
                  <a:lnTo>
                    <a:pt x="56984" y="608698"/>
                  </a:lnTo>
                  <a:close/>
                </a:path>
                <a:path w="984884" h="835025">
                  <a:moveTo>
                    <a:pt x="58356" y="681088"/>
                  </a:moveTo>
                  <a:lnTo>
                    <a:pt x="57772" y="679818"/>
                  </a:lnTo>
                  <a:lnTo>
                    <a:pt x="56883" y="679818"/>
                  </a:lnTo>
                  <a:lnTo>
                    <a:pt x="56832" y="681088"/>
                  </a:lnTo>
                  <a:lnTo>
                    <a:pt x="58356" y="681088"/>
                  </a:lnTo>
                  <a:close/>
                </a:path>
                <a:path w="984884" h="835025">
                  <a:moveTo>
                    <a:pt x="58356" y="663308"/>
                  </a:moveTo>
                  <a:lnTo>
                    <a:pt x="57226" y="662038"/>
                  </a:lnTo>
                  <a:lnTo>
                    <a:pt x="57429" y="663308"/>
                  </a:lnTo>
                  <a:lnTo>
                    <a:pt x="58356" y="663308"/>
                  </a:lnTo>
                  <a:close/>
                </a:path>
                <a:path w="984884" h="835025">
                  <a:moveTo>
                    <a:pt x="58750" y="667118"/>
                  </a:moveTo>
                  <a:lnTo>
                    <a:pt x="57124" y="667118"/>
                  </a:lnTo>
                  <a:lnTo>
                    <a:pt x="57226" y="665848"/>
                  </a:lnTo>
                  <a:lnTo>
                    <a:pt x="54914" y="665848"/>
                  </a:lnTo>
                  <a:lnTo>
                    <a:pt x="56045" y="667118"/>
                  </a:lnTo>
                  <a:lnTo>
                    <a:pt x="52692" y="666178"/>
                  </a:lnTo>
                  <a:lnTo>
                    <a:pt x="53492" y="665848"/>
                  </a:lnTo>
                  <a:lnTo>
                    <a:pt x="51523" y="665848"/>
                  </a:lnTo>
                  <a:lnTo>
                    <a:pt x="51130" y="665848"/>
                  </a:lnTo>
                  <a:lnTo>
                    <a:pt x="51168" y="666813"/>
                  </a:lnTo>
                  <a:lnTo>
                    <a:pt x="52057" y="666445"/>
                  </a:lnTo>
                  <a:lnTo>
                    <a:pt x="52654" y="667118"/>
                  </a:lnTo>
                  <a:lnTo>
                    <a:pt x="55206" y="667118"/>
                  </a:lnTo>
                  <a:lnTo>
                    <a:pt x="55702" y="667118"/>
                  </a:lnTo>
                  <a:lnTo>
                    <a:pt x="55714" y="667321"/>
                  </a:lnTo>
                  <a:lnTo>
                    <a:pt x="58356" y="668388"/>
                  </a:lnTo>
                  <a:lnTo>
                    <a:pt x="58750" y="667118"/>
                  </a:lnTo>
                  <a:close/>
                </a:path>
                <a:path w="984884" h="835025">
                  <a:moveTo>
                    <a:pt x="59334" y="613778"/>
                  </a:moveTo>
                  <a:lnTo>
                    <a:pt x="57175" y="612508"/>
                  </a:lnTo>
                  <a:lnTo>
                    <a:pt x="58013" y="613778"/>
                  </a:lnTo>
                  <a:lnTo>
                    <a:pt x="59334" y="613778"/>
                  </a:lnTo>
                  <a:close/>
                </a:path>
                <a:path w="984884" h="835025">
                  <a:moveTo>
                    <a:pt x="60172" y="678548"/>
                  </a:moveTo>
                  <a:lnTo>
                    <a:pt x="59613" y="677989"/>
                  </a:lnTo>
                  <a:lnTo>
                    <a:pt x="57226" y="678548"/>
                  </a:lnTo>
                  <a:lnTo>
                    <a:pt x="60172" y="678548"/>
                  </a:lnTo>
                  <a:close/>
                </a:path>
                <a:path w="984884" h="835025">
                  <a:moveTo>
                    <a:pt x="60718" y="641718"/>
                  </a:moveTo>
                  <a:lnTo>
                    <a:pt x="55994" y="641718"/>
                  </a:lnTo>
                  <a:lnTo>
                    <a:pt x="55854" y="641718"/>
                  </a:lnTo>
                  <a:lnTo>
                    <a:pt x="55702" y="642988"/>
                  </a:lnTo>
                  <a:lnTo>
                    <a:pt x="59829" y="642988"/>
                  </a:lnTo>
                  <a:lnTo>
                    <a:pt x="60718" y="641718"/>
                  </a:lnTo>
                  <a:close/>
                </a:path>
                <a:path w="984884" h="835025">
                  <a:moveTo>
                    <a:pt x="60820" y="786053"/>
                  </a:moveTo>
                  <a:lnTo>
                    <a:pt x="60274" y="785228"/>
                  </a:lnTo>
                  <a:lnTo>
                    <a:pt x="60325" y="785901"/>
                  </a:lnTo>
                  <a:lnTo>
                    <a:pt x="60820" y="786053"/>
                  </a:lnTo>
                  <a:close/>
                </a:path>
                <a:path w="984884" h="835025">
                  <a:moveTo>
                    <a:pt x="61252" y="702678"/>
                  </a:moveTo>
                  <a:lnTo>
                    <a:pt x="61175" y="702475"/>
                  </a:lnTo>
                  <a:lnTo>
                    <a:pt x="60820" y="702678"/>
                  </a:lnTo>
                  <a:lnTo>
                    <a:pt x="61252" y="702678"/>
                  </a:lnTo>
                  <a:close/>
                </a:path>
                <a:path w="984884" h="835025">
                  <a:moveTo>
                    <a:pt x="62534" y="637908"/>
                  </a:moveTo>
                  <a:lnTo>
                    <a:pt x="60566" y="639178"/>
                  </a:lnTo>
                  <a:lnTo>
                    <a:pt x="61747" y="639178"/>
                  </a:lnTo>
                  <a:lnTo>
                    <a:pt x="62534" y="637908"/>
                  </a:lnTo>
                  <a:close/>
                </a:path>
                <a:path w="984884" h="835025">
                  <a:moveTo>
                    <a:pt x="62585" y="677278"/>
                  </a:moveTo>
                  <a:lnTo>
                    <a:pt x="58902" y="677278"/>
                  </a:lnTo>
                  <a:lnTo>
                    <a:pt x="59613" y="677989"/>
                  </a:lnTo>
                  <a:lnTo>
                    <a:pt x="62585" y="677278"/>
                  </a:lnTo>
                  <a:close/>
                </a:path>
                <a:path w="984884" h="835025">
                  <a:moveTo>
                    <a:pt x="63131" y="702678"/>
                  </a:moveTo>
                  <a:lnTo>
                    <a:pt x="62242" y="702678"/>
                  </a:lnTo>
                  <a:lnTo>
                    <a:pt x="63131" y="703948"/>
                  </a:lnTo>
                  <a:lnTo>
                    <a:pt x="63131" y="702678"/>
                  </a:lnTo>
                  <a:close/>
                </a:path>
                <a:path w="984884" h="835025">
                  <a:moveTo>
                    <a:pt x="63131" y="701408"/>
                  </a:moveTo>
                  <a:lnTo>
                    <a:pt x="60769" y="701408"/>
                  </a:lnTo>
                  <a:lnTo>
                    <a:pt x="61175" y="702475"/>
                  </a:lnTo>
                  <a:lnTo>
                    <a:pt x="63131" y="701408"/>
                  </a:lnTo>
                  <a:close/>
                </a:path>
                <a:path w="984884" h="835025">
                  <a:moveTo>
                    <a:pt x="63322" y="758558"/>
                  </a:moveTo>
                  <a:lnTo>
                    <a:pt x="63080" y="757288"/>
                  </a:lnTo>
                  <a:lnTo>
                    <a:pt x="61252" y="758558"/>
                  </a:lnTo>
                  <a:lnTo>
                    <a:pt x="63322" y="758558"/>
                  </a:lnTo>
                  <a:close/>
                </a:path>
                <a:path w="984884" h="835025">
                  <a:moveTo>
                    <a:pt x="63614" y="686168"/>
                  </a:moveTo>
                  <a:lnTo>
                    <a:pt x="60909" y="686168"/>
                  </a:lnTo>
                  <a:lnTo>
                    <a:pt x="63131" y="687438"/>
                  </a:lnTo>
                  <a:lnTo>
                    <a:pt x="63614" y="686168"/>
                  </a:lnTo>
                  <a:close/>
                </a:path>
                <a:path w="984884" h="835025">
                  <a:moveTo>
                    <a:pt x="63868" y="700138"/>
                  </a:moveTo>
                  <a:lnTo>
                    <a:pt x="63423" y="698868"/>
                  </a:lnTo>
                  <a:lnTo>
                    <a:pt x="60274" y="700138"/>
                  </a:lnTo>
                  <a:lnTo>
                    <a:pt x="63868" y="700138"/>
                  </a:lnTo>
                  <a:close/>
                </a:path>
                <a:path w="984884" h="835025">
                  <a:moveTo>
                    <a:pt x="64033" y="817016"/>
                  </a:moveTo>
                  <a:lnTo>
                    <a:pt x="61582" y="818248"/>
                  </a:lnTo>
                  <a:lnTo>
                    <a:pt x="63080" y="818248"/>
                  </a:lnTo>
                  <a:lnTo>
                    <a:pt x="64033" y="817016"/>
                  </a:lnTo>
                  <a:close/>
                </a:path>
                <a:path w="984884" h="835025">
                  <a:moveTo>
                    <a:pt x="64109" y="816978"/>
                  </a:moveTo>
                  <a:close/>
                </a:path>
                <a:path w="984884" h="835025">
                  <a:moveTo>
                    <a:pt x="64109" y="769988"/>
                  </a:moveTo>
                  <a:lnTo>
                    <a:pt x="61214" y="769988"/>
                  </a:lnTo>
                  <a:lnTo>
                    <a:pt x="61696" y="771258"/>
                  </a:lnTo>
                  <a:lnTo>
                    <a:pt x="64109" y="769988"/>
                  </a:lnTo>
                  <a:close/>
                </a:path>
                <a:path w="984884" h="835025">
                  <a:moveTo>
                    <a:pt x="64846" y="769988"/>
                  </a:moveTo>
                  <a:lnTo>
                    <a:pt x="64706" y="768769"/>
                  </a:lnTo>
                  <a:lnTo>
                    <a:pt x="64846" y="769988"/>
                  </a:lnTo>
                  <a:close/>
                </a:path>
                <a:path w="984884" h="835025">
                  <a:moveTo>
                    <a:pt x="65582" y="763638"/>
                  </a:moveTo>
                  <a:lnTo>
                    <a:pt x="65290" y="763638"/>
                  </a:lnTo>
                  <a:lnTo>
                    <a:pt x="64846" y="763638"/>
                  </a:lnTo>
                  <a:lnTo>
                    <a:pt x="64185" y="764857"/>
                  </a:lnTo>
                  <a:lnTo>
                    <a:pt x="63195" y="763968"/>
                  </a:lnTo>
                  <a:lnTo>
                    <a:pt x="62826" y="764908"/>
                  </a:lnTo>
                  <a:lnTo>
                    <a:pt x="64160" y="764908"/>
                  </a:lnTo>
                  <a:lnTo>
                    <a:pt x="65392" y="764908"/>
                  </a:lnTo>
                  <a:lnTo>
                    <a:pt x="65582" y="763638"/>
                  </a:lnTo>
                  <a:close/>
                </a:path>
                <a:path w="984884" h="835025">
                  <a:moveTo>
                    <a:pt x="65582" y="726808"/>
                  </a:moveTo>
                  <a:lnTo>
                    <a:pt x="65481" y="725957"/>
                  </a:lnTo>
                  <a:lnTo>
                    <a:pt x="61506" y="726808"/>
                  </a:lnTo>
                  <a:lnTo>
                    <a:pt x="62484" y="726808"/>
                  </a:lnTo>
                  <a:lnTo>
                    <a:pt x="62141" y="727811"/>
                  </a:lnTo>
                  <a:lnTo>
                    <a:pt x="65481" y="726808"/>
                  </a:lnTo>
                  <a:close/>
                </a:path>
                <a:path w="984884" h="835025">
                  <a:moveTo>
                    <a:pt x="65620" y="738797"/>
                  </a:moveTo>
                  <a:lnTo>
                    <a:pt x="65468" y="738720"/>
                  </a:lnTo>
                  <a:lnTo>
                    <a:pt x="64300" y="739508"/>
                  </a:lnTo>
                  <a:lnTo>
                    <a:pt x="65532" y="739508"/>
                  </a:lnTo>
                  <a:lnTo>
                    <a:pt x="65620" y="738797"/>
                  </a:lnTo>
                  <a:close/>
                </a:path>
                <a:path w="984884" h="835025">
                  <a:moveTo>
                    <a:pt x="65633" y="797928"/>
                  </a:moveTo>
                  <a:lnTo>
                    <a:pt x="62826" y="797928"/>
                  </a:lnTo>
                  <a:lnTo>
                    <a:pt x="59880" y="797928"/>
                  </a:lnTo>
                  <a:lnTo>
                    <a:pt x="61747" y="798360"/>
                  </a:lnTo>
                  <a:lnTo>
                    <a:pt x="59639" y="799198"/>
                  </a:lnTo>
                  <a:lnTo>
                    <a:pt x="62585" y="799198"/>
                  </a:lnTo>
                  <a:lnTo>
                    <a:pt x="62699" y="798588"/>
                  </a:lnTo>
                  <a:lnTo>
                    <a:pt x="65341" y="799198"/>
                  </a:lnTo>
                  <a:lnTo>
                    <a:pt x="65633" y="797928"/>
                  </a:lnTo>
                  <a:close/>
                </a:path>
                <a:path w="984884" h="835025">
                  <a:moveTo>
                    <a:pt x="65874" y="825868"/>
                  </a:moveTo>
                  <a:lnTo>
                    <a:pt x="63322" y="825868"/>
                  </a:lnTo>
                  <a:lnTo>
                    <a:pt x="63525" y="827138"/>
                  </a:lnTo>
                  <a:lnTo>
                    <a:pt x="63715" y="827138"/>
                  </a:lnTo>
                  <a:lnTo>
                    <a:pt x="65874" y="825868"/>
                  </a:lnTo>
                  <a:close/>
                </a:path>
                <a:path w="984884" h="835025">
                  <a:moveTo>
                    <a:pt x="66370" y="695058"/>
                  </a:moveTo>
                  <a:lnTo>
                    <a:pt x="65925" y="693788"/>
                  </a:lnTo>
                  <a:lnTo>
                    <a:pt x="64350" y="693788"/>
                  </a:lnTo>
                  <a:lnTo>
                    <a:pt x="64846" y="695058"/>
                  </a:lnTo>
                  <a:lnTo>
                    <a:pt x="66370" y="695058"/>
                  </a:lnTo>
                  <a:close/>
                </a:path>
                <a:path w="984884" h="835025">
                  <a:moveTo>
                    <a:pt x="66471" y="697598"/>
                  </a:moveTo>
                  <a:lnTo>
                    <a:pt x="66116" y="697077"/>
                  </a:lnTo>
                  <a:lnTo>
                    <a:pt x="65392" y="697598"/>
                  </a:lnTo>
                  <a:lnTo>
                    <a:pt x="66471" y="697598"/>
                  </a:lnTo>
                  <a:close/>
                </a:path>
                <a:path w="984884" h="835025">
                  <a:moveTo>
                    <a:pt x="66548" y="739254"/>
                  </a:moveTo>
                  <a:lnTo>
                    <a:pt x="65862" y="738454"/>
                  </a:lnTo>
                  <a:lnTo>
                    <a:pt x="65633" y="738606"/>
                  </a:lnTo>
                  <a:lnTo>
                    <a:pt x="65620" y="738797"/>
                  </a:lnTo>
                  <a:lnTo>
                    <a:pt x="66548" y="739254"/>
                  </a:lnTo>
                  <a:close/>
                </a:path>
                <a:path w="984884" h="835025">
                  <a:moveTo>
                    <a:pt x="66814" y="740778"/>
                  </a:moveTo>
                  <a:lnTo>
                    <a:pt x="64008" y="739508"/>
                  </a:lnTo>
                  <a:lnTo>
                    <a:pt x="64655" y="740778"/>
                  </a:lnTo>
                  <a:lnTo>
                    <a:pt x="66814" y="740778"/>
                  </a:lnTo>
                  <a:close/>
                </a:path>
                <a:path w="984884" h="835025">
                  <a:moveTo>
                    <a:pt x="66890" y="745096"/>
                  </a:moveTo>
                  <a:lnTo>
                    <a:pt x="65786" y="744588"/>
                  </a:lnTo>
                  <a:lnTo>
                    <a:pt x="65747" y="744893"/>
                  </a:lnTo>
                  <a:lnTo>
                    <a:pt x="66268" y="745858"/>
                  </a:lnTo>
                  <a:lnTo>
                    <a:pt x="66890" y="745096"/>
                  </a:lnTo>
                  <a:close/>
                </a:path>
                <a:path w="984884" h="835025">
                  <a:moveTo>
                    <a:pt x="67056" y="739508"/>
                  </a:moveTo>
                  <a:lnTo>
                    <a:pt x="66548" y="739254"/>
                  </a:lnTo>
                  <a:lnTo>
                    <a:pt x="66763" y="739508"/>
                  </a:lnTo>
                  <a:lnTo>
                    <a:pt x="67056" y="739508"/>
                  </a:lnTo>
                  <a:close/>
                </a:path>
                <a:path w="984884" h="835025">
                  <a:moveTo>
                    <a:pt x="67157" y="696328"/>
                  </a:moveTo>
                  <a:lnTo>
                    <a:pt x="65633" y="696328"/>
                  </a:lnTo>
                  <a:lnTo>
                    <a:pt x="66116" y="697077"/>
                  </a:lnTo>
                  <a:lnTo>
                    <a:pt x="67157" y="696328"/>
                  </a:lnTo>
                  <a:close/>
                </a:path>
                <a:path w="984884" h="835025">
                  <a:moveTo>
                    <a:pt x="67741" y="748398"/>
                  </a:moveTo>
                  <a:lnTo>
                    <a:pt x="67602" y="748398"/>
                  </a:lnTo>
                  <a:lnTo>
                    <a:pt x="67741" y="748398"/>
                  </a:lnTo>
                  <a:close/>
                </a:path>
                <a:path w="984884" h="835025">
                  <a:moveTo>
                    <a:pt x="67945" y="747128"/>
                  </a:moveTo>
                  <a:lnTo>
                    <a:pt x="66370" y="747128"/>
                  </a:lnTo>
                  <a:lnTo>
                    <a:pt x="67627" y="748296"/>
                  </a:lnTo>
                  <a:lnTo>
                    <a:pt x="67945" y="747128"/>
                  </a:lnTo>
                  <a:close/>
                </a:path>
                <a:path w="984884" h="835025">
                  <a:moveTo>
                    <a:pt x="68478" y="762368"/>
                  </a:moveTo>
                  <a:lnTo>
                    <a:pt x="65430" y="762368"/>
                  </a:lnTo>
                  <a:lnTo>
                    <a:pt x="67894" y="763638"/>
                  </a:lnTo>
                  <a:lnTo>
                    <a:pt x="68478" y="762368"/>
                  </a:lnTo>
                  <a:close/>
                </a:path>
                <a:path w="984884" h="835025">
                  <a:moveTo>
                    <a:pt x="68630" y="763638"/>
                  </a:moveTo>
                  <a:lnTo>
                    <a:pt x="67894" y="763638"/>
                  </a:lnTo>
                  <a:lnTo>
                    <a:pt x="65582" y="763638"/>
                  </a:lnTo>
                  <a:lnTo>
                    <a:pt x="68529" y="764908"/>
                  </a:lnTo>
                  <a:lnTo>
                    <a:pt x="68630" y="763638"/>
                  </a:lnTo>
                  <a:close/>
                </a:path>
                <a:path w="984884" h="835025">
                  <a:moveTo>
                    <a:pt x="68630" y="745858"/>
                  </a:moveTo>
                  <a:lnTo>
                    <a:pt x="67310" y="744588"/>
                  </a:lnTo>
                  <a:lnTo>
                    <a:pt x="66890" y="745096"/>
                  </a:lnTo>
                  <a:lnTo>
                    <a:pt x="68529" y="745858"/>
                  </a:lnTo>
                  <a:close/>
                </a:path>
                <a:path w="984884" h="835025">
                  <a:moveTo>
                    <a:pt x="68681" y="700138"/>
                  </a:moveTo>
                  <a:lnTo>
                    <a:pt x="67056" y="698868"/>
                  </a:lnTo>
                  <a:lnTo>
                    <a:pt x="65735" y="698868"/>
                  </a:lnTo>
                  <a:lnTo>
                    <a:pt x="68237" y="700138"/>
                  </a:lnTo>
                  <a:lnTo>
                    <a:pt x="68681" y="700138"/>
                  </a:lnTo>
                  <a:close/>
                </a:path>
                <a:path w="984884" h="835025">
                  <a:moveTo>
                    <a:pt x="69316" y="822058"/>
                  </a:moveTo>
                  <a:lnTo>
                    <a:pt x="63322" y="822058"/>
                  </a:lnTo>
                  <a:lnTo>
                    <a:pt x="62801" y="823175"/>
                  </a:lnTo>
                  <a:lnTo>
                    <a:pt x="69316" y="822058"/>
                  </a:lnTo>
                  <a:close/>
                </a:path>
                <a:path w="984884" h="835025">
                  <a:moveTo>
                    <a:pt x="69418" y="768718"/>
                  </a:moveTo>
                  <a:lnTo>
                    <a:pt x="64693" y="768718"/>
                  </a:lnTo>
                  <a:lnTo>
                    <a:pt x="67056" y="769988"/>
                  </a:lnTo>
                  <a:lnTo>
                    <a:pt x="68783" y="769988"/>
                  </a:lnTo>
                  <a:lnTo>
                    <a:pt x="69418" y="768718"/>
                  </a:lnTo>
                  <a:close/>
                </a:path>
                <a:path w="984884" h="835025">
                  <a:moveTo>
                    <a:pt x="69761" y="709028"/>
                  </a:moveTo>
                  <a:lnTo>
                    <a:pt x="67792" y="709028"/>
                  </a:lnTo>
                  <a:lnTo>
                    <a:pt x="67157" y="710298"/>
                  </a:lnTo>
                  <a:lnTo>
                    <a:pt x="69367" y="710298"/>
                  </a:lnTo>
                  <a:lnTo>
                    <a:pt x="69761" y="709028"/>
                  </a:lnTo>
                  <a:close/>
                </a:path>
                <a:path w="984884" h="835025">
                  <a:moveTo>
                    <a:pt x="70154" y="775068"/>
                  </a:moveTo>
                  <a:lnTo>
                    <a:pt x="69075" y="773798"/>
                  </a:lnTo>
                  <a:lnTo>
                    <a:pt x="61798" y="773798"/>
                  </a:lnTo>
                  <a:lnTo>
                    <a:pt x="62001" y="772528"/>
                  </a:lnTo>
                  <a:lnTo>
                    <a:pt x="67106" y="772528"/>
                  </a:lnTo>
                  <a:lnTo>
                    <a:pt x="66662" y="771258"/>
                  </a:lnTo>
                  <a:lnTo>
                    <a:pt x="64897" y="771258"/>
                  </a:lnTo>
                  <a:lnTo>
                    <a:pt x="66370" y="769988"/>
                  </a:lnTo>
                  <a:lnTo>
                    <a:pt x="64947" y="769988"/>
                  </a:lnTo>
                  <a:lnTo>
                    <a:pt x="64744" y="771258"/>
                  </a:lnTo>
                  <a:lnTo>
                    <a:pt x="61696" y="771258"/>
                  </a:lnTo>
                  <a:lnTo>
                    <a:pt x="60909" y="771258"/>
                  </a:lnTo>
                  <a:lnTo>
                    <a:pt x="60566" y="771004"/>
                  </a:lnTo>
                  <a:lnTo>
                    <a:pt x="60566" y="775068"/>
                  </a:lnTo>
                  <a:lnTo>
                    <a:pt x="58902" y="775068"/>
                  </a:lnTo>
                  <a:lnTo>
                    <a:pt x="60274" y="773798"/>
                  </a:lnTo>
                  <a:lnTo>
                    <a:pt x="60566" y="775068"/>
                  </a:lnTo>
                  <a:lnTo>
                    <a:pt x="60566" y="771004"/>
                  </a:lnTo>
                  <a:lnTo>
                    <a:pt x="59486" y="770216"/>
                  </a:lnTo>
                  <a:lnTo>
                    <a:pt x="59486" y="772528"/>
                  </a:lnTo>
                  <a:lnTo>
                    <a:pt x="59042" y="773798"/>
                  </a:lnTo>
                  <a:lnTo>
                    <a:pt x="57073" y="773798"/>
                  </a:lnTo>
                  <a:lnTo>
                    <a:pt x="57073" y="795388"/>
                  </a:lnTo>
                  <a:lnTo>
                    <a:pt x="56388" y="795388"/>
                  </a:lnTo>
                  <a:lnTo>
                    <a:pt x="56388" y="800468"/>
                  </a:lnTo>
                  <a:lnTo>
                    <a:pt x="54864" y="800836"/>
                  </a:lnTo>
                  <a:lnTo>
                    <a:pt x="54864" y="803008"/>
                  </a:lnTo>
                  <a:lnTo>
                    <a:pt x="53784" y="804278"/>
                  </a:lnTo>
                  <a:lnTo>
                    <a:pt x="53238" y="805548"/>
                  </a:lnTo>
                  <a:lnTo>
                    <a:pt x="52209" y="805548"/>
                  </a:lnTo>
                  <a:lnTo>
                    <a:pt x="50977" y="805980"/>
                  </a:lnTo>
                  <a:lnTo>
                    <a:pt x="50977" y="808088"/>
                  </a:lnTo>
                  <a:lnTo>
                    <a:pt x="48577" y="808088"/>
                  </a:lnTo>
                  <a:lnTo>
                    <a:pt x="47294" y="808088"/>
                  </a:lnTo>
                  <a:lnTo>
                    <a:pt x="49758" y="809358"/>
                  </a:lnTo>
                  <a:lnTo>
                    <a:pt x="47244" y="810628"/>
                  </a:lnTo>
                  <a:lnTo>
                    <a:pt x="43611" y="810628"/>
                  </a:lnTo>
                  <a:lnTo>
                    <a:pt x="47294" y="809358"/>
                  </a:lnTo>
                  <a:lnTo>
                    <a:pt x="47104" y="809358"/>
                  </a:lnTo>
                  <a:lnTo>
                    <a:pt x="47294" y="808088"/>
                  </a:lnTo>
                  <a:lnTo>
                    <a:pt x="44983" y="808088"/>
                  </a:lnTo>
                  <a:lnTo>
                    <a:pt x="46278" y="806970"/>
                  </a:lnTo>
                  <a:lnTo>
                    <a:pt x="48539" y="808075"/>
                  </a:lnTo>
                  <a:lnTo>
                    <a:pt x="49809" y="806818"/>
                  </a:lnTo>
                  <a:lnTo>
                    <a:pt x="50939" y="806818"/>
                  </a:lnTo>
                  <a:lnTo>
                    <a:pt x="50977" y="808088"/>
                  </a:lnTo>
                  <a:lnTo>
                    <a:pt x="50977" y="805980"/>
                  </a:lnTo>
                  <a:lnTo>
                    <a:pt x="48526" y="806818"/>
                  </a:lnTo>
                  <a:lnTo>
                    <a:pt x="46456" y="806818"/>
                  </a:lnTo>
                  <a:lnTo>
                    <a:pt x="49364" y="805548"/>
                  </a:lnTo>
                  <a:lnTo>
                    <a:pt x="44983" y="805548"/>
                  </a:lnTo>
                  <a:lnTo>
                    <a:pt x="46164" y="804278"/>
                  </a:lnTo>
                  <a:lnTo>
                    <a:pt x="45427" y="803008"/>
                  </a:lnTo>
                  <a:lnTo>
                    <a:pt x="44196" y="803008"/>
                  </a:lnTo>
                  <a:lnTo>
                    <a:pt x="47282" y="801789"/>
                  </a:lnTo>
                  <a:lnTo>
                    <a:pt x="46761" y="803008"/>
                  </a:lnTo>
                  <a:lnTo>
                    <a:pt x="48818" y="803008"/>
                  </a:lnTo>
                  <a:lnTo>
                    <a:pt x="48818" y="801738"/>
                  </a:lnTo>
                  <a:lnTo>
                    <a:pt x="49314" y="801738"/>
                  </a:lnTo>
                  <a:lnTo>
                    <a:pt x="48044" y="801395"/>
                  </a:lnTo>
                  <a:lnTo>
                    <a:pt x="48031" y="801738"/>
                  </a:lnTo>
                  <a:lnTo>
                    <a:pt x="47396" y="801738"/>
                  </a:lnTo>
                  <a:lnTo>
                    <a:pt x="46037" y="800836"/>
                  </a:lnTo>
                  <a:lnTo>
                    <a:pt x="43611" y="799198"/>
                  </a:lnTo>
                  <a:lnTo>
                    <a:pt x="47091" y="797979"/>
                  </a:lnTo>
                  <a:lnTo>
                    <a:pt x="49263" y="799198"/>
                  </a:lnTo>
                  <a:lnTo>
                    <a:pt x="49657" y="799198"/>
                  </a:lnTo>
                  <a:lnTo>
                    <a:pt x="50228" y="800252"/>
                  </a:lnTo>
                  <a:lnTo>
                    <a:pt x="51739" y="799553"/>
                  </a:lnTo>
                  <a:lnTo>
                    <a:pt x="52654" y="800468"/>
                  </a:lnTo>
                  <a:lnTo>
                    <a:pt x="50342" y="800468"/>
                  </a:lnTo>
                  <a:lnTo>
                    <a:pt x="50228" y="800252"/>
                  </a:lnTo>
                  <a:lnTo>
                    <a:pt x="49758" y="800468"/>
                  </a:lnTo>
                  <a:lnTo>
                    <a:pt x="49263" y="800468"/>
                  </a:lnTo>
                  <a:lnTo>
                    <a:pt x="49555" y="801738"/>
                  </a:lnTo>
                  <a:lnTo>
                    <a:pt x="50977" y="801738"/>
                  </a:lnTo>
                  <a:lnTo>
                    <a:pt x="51523" y="801738"/>
                  </a:lnTo>
                  <a:lnTo>
                    <a:pt x="51714" y="803008"/>
                  </a:lnTo>
                  <a:lnTo>
                    <a:pt x="54864" y="803008"/>
                  </a:lnTo>
                  <a:lnTo>
                    <a:pt x="54864" y="800836"/>
                  </a:lnTo>
                  <a:lnTo>
                    <a:pt x="52463" y="801395"/>
                  </a:lnTo>
                  <a:lnTo>
                    <a:pt x="53632" y="800468"/>
                  </a:lnTo>
                  <a:lnTo>
                    <a:pt x="56388" y="800468"/>
                  </a:lnTo>
                  <a:lnTo>
                    <a:pt x="56388" y="795388"/>
                  </a:lnTo>
                  <a:lnTo>
                    <a:pt x="51371" y="795388"/>
                  </a:lnTo>
                  <a:lnTo>
                    <a:pt x="51866" y="794118"/>
                  </a:lnTo>
                  <a:lnTo>
                    <a:pt x="53340" y="794118"/>
                  </a:lnTo>
                  <a:lnTo>
                    <a:pt x="50546" y="792848"/>
                  </a:lnTo>
                  <a:lnTo>
                    <a:pt x="51079" y="794118"/>
                  </a:lnTo>
                  <a:lnTo>
                    <a:pt x="50939" y="794118"/>
                  </a:lnTo>
                  <a:lnTo>
                    <a:pt x="50342" y="795388"/>
                  </a:lnTo>
                  <a:lnTo>
                    <a:pt x="52603" y="796658"/>
                  </a:lnTo>
                  <a:lnTo>
                    <a:pt x="55803" y="796658"/>
                  </a:lnTo>
                  <a:lnTo>
                    <a:pt x="55651" y="797928"/>
                  </a:lnTo>
                  <a:lnTo>
                    <a:pt x="52108" y="797928"/>
                  </a:lnTo>
                  <a:lnTo>
                    <a:pt x="51866" y="799198"/>
                  </a:lnTo>
                  <a:lnTo>
                    <a:pt x="51371" y="799198"/>
                  </a:lnTo>
                  <a:lnTo>
                    <a:pt x="50342" y="799198"/>
                  </a:lnTo>
                  <a:lnTo>
                    <a:pt x="50888" y="797928"/>
                  </a:lnTo>
                  <a:lnTo>
                    <a:pt x="51866" y="797928"/>
                  </a:lnTo>
                  <a:lnTo>
                    <a:pt x="51371" y="796658"/>
                  </a:lnTo>
                  <a:lnTo>
                    <a:pt x="48869" y="796658"/>
                  </a:lnTo>
                  <a:lnTo>
                    <a:pt x="50342" y="797928"/>
                  </a:lnTo>
                  <a:lnTo>
                    <a:pt x="49022" y="797928"/>
                  </a:lnTo>
                  <a:lnTo>
                    <a:pt x="47244" y="797928"/>
                  </a:lnTo>
                  <a:lnTo>
                    <a:pt x="47002" y="797928"/>
                  </a:lnTo>
                  <a:lnTo>
                    <a:pt x="44196" y="797928"/>
                  </a:lnTo>
                  <a:lnTo>
                    <a:pt x="45770" y="796658"/>
                  </a:lnTo>
                  <a:lnTo>
                    <a:pt x="45529" y="796658"/>
                  </a:lnTo>
                  <a:lnTo>
                    <a:pt x="44983" y="795388"/>
                  </a:lnTo>
                  <a:lnTo>
                    <a:pt x="44196" y="795388"/>
                  </a:lnTo>
                  <a:lnTo>
                    <a:pt x="44983" y="794118"/>
                  </a:lnTo>
                  <a:lnTo>
                    <a:pt x="44640" y="794118"/>
                  </a:lnTo>
                  <a:lnTo>
                    <a:pt x="45377" y="792848"/>
                  </a:lnTo>
                  <a:lnTo>
                    <a:pt x="49263" y="792848"/>
                  </a:lnTo>
                  <a:lnTo>
                    <a:pt x="45872" y="791578"/>
                  </a:lnTo>
                  <a:lnTo>
                    <a:pt x="44589" y="792556"/>
                  </a:lnTo>
                  <a:lnTo>
                    <a:pt x="44691" y="792848"/>
                  </a:lnTo>
                  <a:lnTo>
                    <a:pt x="44196" y="792848"/>
                  </a:lnTo>
                  <a:lnTo>
                    <a:pt x="44589" y="792556"/>
                  </a:lnTo>
                  <a:lnTo>
                    <a:pt x="44246" y="791578"/>
                  </a:lnTo>
                  <a:lnTo>
                    <a:pt x="45872" y="791578"/>
                  </a:lnTo>
                  <a:lnTo>
                    <a:pt x="46799" y="791578"/>
                  </a:lnTo>
                  <a:lnTo>
                    <a:pt x="45377" y="790308"/>
                  </a:lnTo>
                  <a:lnTo>
                    <a:pt x="49263" y="790308"/>
                  </a:lnTo>
                  <a:lnTo>
                    <a:pt x="50977" y="791578"/>
                  </a:lnTo>
                  <a:lnTo>
                    <a:pt x="49707" y="792721"/>
                  </a:lnTo>
                  <a:lnTo>
                    <a:pt x="53543" y="791578"/>
                  </a:lnTo>
                  <a:lnTo>
                    <a:pt x="49695" y="792734"/>
                  </a:lnTo>
                  <a:lnTo>
                    <a:pt x="49339" y="792822"/>
                  </a:lnTo>
                  <a:lnTo>
                    <a:pt x="49555" y="792848"/>
                  </a:lnTo>
                  <a:lnTo>
                    <a:pt x="50546" y="792848"/>
                  </a:lnTo>
                  <a:lnTo>
                    <a:pt x="54127" y="792848"/>
                  </a:lnTo>
                  <a:lnTo>
                    <a:pt x="53340" y="794118"/>
                  </a:lnTo>
                  <a:lnTo>
                    <a:pt x="56438" y="794118"/>
                  </a:lnTo>
                  <a:lnTo>
                    <a:pt x="57073" y="795388"/>
                  </a:lnTo>
                  <a:lnTo>
                    <a:pt x="57073" y="773798"/>
                  </a:lnTo>
                  <a:lnTo>
                    <a:pt x="56730" y="773798"/>
                  </a:lnTo>
                  <a:lnTo>
                    <a:pt x="59486" y="772528"/>
                  </a:lnTo>
                  <a:lnTo>
                    <a:pt x="59486" y="770216"/>
                  </a:lnTo>
                  <a:lnTo>
                    <a:pt x="59194" y="769988"/>
                  </a:lnTo>
                  <a:lnTo>
                    <a:pt x="60718" y="769988"/>
                  </a:lnTo>
                  <a:lnTo>
                    <a:pt x="59537" y="768718"/>
                  </a:lnTo>
                  <a:lnTo>
                    <a:pt x="60223" y="767448"/>
                  </a:lnTo>
                  <a:lnTo>
                    <a:pt x="59690" y="766178"/>
                  </a:lnTo>
                  <a:lnTo>
                    <a:pt x="63322" y="766178"/>
                  </a:lnTo>
                  <a:lnTo>
                    <a:pt x="62344" y="764908"/>
                  </a:lnTo>
                  <a:lnTo>
                    <a:pt x="61163" y="764908"/>
                  </a:lnTo>
                  <a:lnTo>
                    <a:pt x="61061" y="763638"/>
                  </a:lnTo>
                  <a:lnTo>
                    <a:pt x="62826" y="763638"/>
                  </a:lnTo>
                  <a:lnTo>
                    <a:pt x="63195" y="763968"/>
                  </a:lnTo>
                  <a:lnTo>
                    <a:pt x="63322" y="763638"/>
                  </a:lnTo>
                  <a:lnTo>
                    <a:pt x="63715" y="763638"/>
                  </a:lnTo>
                  <a:lnTo>
                    <a:pt x="62928" y="762368"/>
                  </a:lnTo>
                  <a:lnTo>
                    <a:pt x="64109" y="762368"/>
                  </a:lnTo>
                  <a:lnTo>
                    <a:pt x="65290" y="763638"/>
                  </a:lnTo>
                  <a:lnTo>
                    <a:pt x="65430" y="762368"/>
                  </a:lnTo>
                  <a:lnTo>
                    <a:pt x="66370" y="761098"/>
                  </a:lnTo>
                  <a:lnTo>
                    <a:pt x="62687" y="761098"/>
                  </a:lnTo>
                  <a:lnTo>
                    <a:pt x="61798" y="762368"/>
                  </a:lnTo>
                  <a:lnTo>
                    <a:pt x="57277" y="761098"/>
                  </a:lnTo>
                  <a:lnTo>
                    <a:pt x="61556" y="759828"/>
                  </a:lnTo>
                  <a:lnTo>
                    <a:pt x="58991" y="759828"/>
                  </a:lnTo>
                  <a:lnTo>
                    <a:pt x="58699" y="758558"/>
                  </a:lnTo>
                  <a:lnTo>
                    <a:pt x="61252" y="758558"/>
                  </a:lnTo>
                  <a:lnTo>
                    <a:pt x="61010" y="757288"/>
                  </a:lnTo>
                  <a:lnTo>
                    <a:pt x="63080" y="757288"/>
                  </a:lnTo>
                  <a:lnTo>
                    <a:pt x="63220" y="757288"/>
                  </a:lnTo>
                  <a:lnTo>
                    <a:pt x="63322" y="758558"/>
                  </a:lnTo>
                  <a:lnTo>
                    <a:pt x="63906" y="758558"/>
                  </a:lnTo>
                  <a:lnTo>
                    <a:pt x="66179" y="759828"/>
                  </a:lnTo>
                  <a:lnTo>
                    <a:pt x="69519" y="759828"/>
                  </a:lnTo>
                  <a:lnTo>
                    <a:pt x="69418" y="758558"/>
                  </a:lnTo>
                  <a:lnTo>
                    <a:pt x="68135" y="758558"/>
                  </a:lnTo>
                  <a:lnTo>
                    <a:pt x="68630" y="757288"/>
                  </a:lnTo>
                  <a:lnTo>
                    <a:pt x="67106" y="757288"/>
                  </a:lnTo>
                  <a:lnTo>
                    <a:pt x="66954" y="758253"/>
                  </a:lnTo>
                  <a:lnTo>
                    <a:pt x="64452" y="757288"/>
                  </a:lnTo>
                  <a:lnTo>
                    <a:pt x="64846" y="757288"/>
                  </a:lnTo>
                  <a:lnTo>
                    <a:pt x="64795" y="756018"/>
                  </a:lnTo>
                  <a:lnTo>
                    <a:pt x="63906" y="756018"/>
                  </a:lnTo>
                  <a:lnTo>
                    <a:pt x="62191" y="756018"/>
                  </a:lnTo>
                  <a:lnTo>
                    <a:pt x="61747" y="754748"/>
                  </a:lnTo>
                  <a:lnTo>
                    <a:pt x="63906" y="756018"/>
                  </a:lnTo>
                  <a:lnTo>
                    <a:pt x="67005" y="753478"/>
                  </a:lnTo>
                  <a:lnTo>
                    <a:pt x="62344" y="753478"/>
                  </a:lnTo>
                  <a:lnTo>
                    <a:pt x="62534" y="752208"/>
                  </a:lnTo>
                  <a:lnTo>
                    <a:pt x="62776" y="752208"/>
                  </a:lnTo>
                  <a:lnTo>
                    <a:pt x="63271" y="750938"/>
                  </a:lnTo>
                  <a:lnTo>
                    <a:pt x="63322" y="749668"/>
                  </a:lnTo>
                  <a:lnTo>
                    <a:pt x="64795" y="749668"/>
                  </a:lnTo>
                  <a:lnTo>
                    <a:pt x="62141" y="748398"/>
                  </a:lnTo>
                  <a:lnTo>
                    <a:pt x="65239" y="748398"/>
                  </a:lnTo>
                  <a:lnTo>
                    <a:pt x="64795" y="747128"/>
                  </a:lnTo>
                  <a:lnTo>
                    <a:pt x="62877" y="747128"/>
                  </a:lnTo>
                  <a:lnTo>
                    <a:pt x="63322" y="745858"/>
                  </a:lnTo>
                  <a:lnTo>
                    <a:pt x="64795" y="745858"/>
                  </a:lnTo>
                  <a:lnTo>
                    <a:pt x="65544" y="744893"/>
                  </a:lnTo>
                  <a:lnTo>
                    <a:pt x="65582" y="744588"/>
                  </a:lnTo>
                  <a:lnTo>
                    <a:pt x="65392" y="744588"/>
                  </a:lnTo>
                  <a:lnTo>
                    <a:pt x="66319" y="743318"/>
                  </a:lnTo>
                  <a:lnTo>
                    <a:pt x="63715" y="743318"/>
                  </a:lnTo>
                  <a:lnTo>
                    <a:pt x="67005" y="742048"/>
                  </a:lnTo>
                  <a:lnTo>
                    <a:pt x="64998" y="742048"/>
                  </a:lnTo>
                  <a:lnTo>
                    <a:pt x="61696" y="740778"/>
                  </a:lnTo>
                  <a:lnTo>
                    <a:pt x="64655" y="740778"/>
                  </a:lnTo>
                  <a:lnTo>
                    <a:pt x="59385" y="739508"/>
                  </a:lnTo>
                  <a:lnTo>
                    <a:pt x="62433" y="739508"/>
                  </a:lnTo>
                  <a:lnTo>
                    <a:pt x="64630" y="738301"/>
                  </a:lnTo>
                  <a:lnTo>
                    <a:pt x="64503" y="738238"/>
                  </a:lnTo>
                  <a:lnTo>
                    <a:pt x="64744" y="738238"/>
                  </a:lnTo>
                  <a:lnTo>
                    <a:pt x="65468" y="738720"/>
                  </a:lnTo>
                  <a:lnTo>
                    <a:pt x="65633" y="738606"/>
                  </a:lnTo>
                  <a:lnTo>
                    <a:pt x="65684" y="738238"/>
                  </a:lnTo>
                  <a:lnTo>
                    <a:pt x="65862" y="738454"/>
                  </a:lnTo>
                  <a:lnTo>
                    <a:pt x="66179" y="738238"/>
                  </a:lnTo>
                  <a:lnTo>
                    <a:pt x="67056" y="738238"/>
                  </a:lnTo>
                  <a:lnTo>
                    <a:pt x="68529" y="736968"/>
                  </a:lnTo>
                  <a:lnTo>
                    <a:pt x="66522" y="736244"/>
                  </a:lnTo>
                  <a:lnTo>
                    <a:pt x="66522" y="736968"/>
                  </a:lnTo>
                  <a:lnTo>
                    <a:pt x="66294" y="737920"/>
                  </a:lnTo>
                  <a:lnTo>
                    <a:pt x="63766" y="736968"/>
                  </a:lnTo>
                  <a:lnTo>
                    <a:pt x="66522" y="736968"/>
                  </a:lnTo>
                  <a:lnTo>
                    <a:pt x="66522" y="736244"/>
                  </a:lnTo>
                  <a:lnTo>
                    <a:pt x="65049" y="735698"/>
                  </a:lnTo>
                  <a:lnTo>
                    <a:pt x="67792" y="735698"/>
                  </a:lnTo>
                  <a:lnTo>
                    <a:pt x="66713" y="734428"/>
                  </a:lnTo>
                  <a:lnTo>
                    <a:pt x="67792" y="734428"/>
                  </a:lnTo>
                  <a:lnTo>
                    <a:pt x="66662" y="733158"/>
                  </a:lnTo>
                  <a:lnTo>
                    <a:pt x="67843" y="733158"/>
                  </a:lnTo>
                  <a:lnTo>
                    <a:pt x="68783" y="731888"/>
                  </a:lnTo>
                  <a:lnTo>
                    <a:pt x="66268" y="731888"/>
                  </a:lnTo>
                  <a:lnTo>
                    <a:pt x="64744" y="731354"/>
                  </a:lnTo>
                  <a:lnTo>
                    <a:pt x="64744" y="731888"/>
                  </a:lnTo>
                  <a:lnTo>
                    <a:pt x="64744" y="733158"/>
                  </a:lnTo>
                  <a:lnTo>
                    <a:pt x="61798" y="733158"/>
                  </a:lnTo>
                  <a:lnTo>
                    <a:pt x="61696" y="731888"/>
                  </a:lnTo>
                  <a:lnTo>
                    <a:pt x="64744" y="731888"/>
                  </a:lnTo>
                  <a:lnTo>
                    <a:pt x="64744" y="731354"/>
                  </a:lnTo>
                  <a:lnTo>
                    <a:pt x="62687" y="730618"/>
                  </a:lnTo>
                  <a:lnTo>
                    <a:pt x="66865" y="730618"/>
                  </a:lnTo>
                  <a:lnTo>
                    <a:pt x="66370" y="729348"/>
                  </a:lnTo>
                  <a:lnTo>
                    <a:pt x="67792" y="729348"/>
                  </a:lnTo>
                  <a:lnTo>
                    <a:pt x="69227" y="728078"/>
                  </a:lnTo>
                  <a:lnTo>
                    <a:pt x="63322" y="728078"/>
                  </a:lnTo>
                  <a:lnTo>
                    <a:pt x="63322" y="729348"/>
                  </a:lnTo>
                  <a:lnTo>
                    <a:pt x="62191" y="730618"/>
                  </a:lnTo>
                  <a:lnTo>
                    <a:pt x="61747" y="730618"/>
                  </a:lnTo>
                  <a:lnTo>
                    <a:pt x="59436" y="731888"/>
                  </a:lnTo>
                  <a:lnTo>
                    <a:pt x="60274" y="731888"/>
                  </a:lnTo>
                  <a:lnTo>
                    <a:pt x="60566" y="733158"/>
                  </a:lnTo>
                  <a:lnTo>
                    <a:pt x="58750" y="733158"/>
                  </a:lnTo>
                  <a:lnTo>
                    <a:pt x="58750" y="743318"/>
                  </a:lnTo>
                  <a:lnTo>
                    <a:pt x="58750" y="747128"/>
                  </a:lnTo>
                  <a:lnTo>
                    <a:pt x="56438" y="747128"/>
                  </a:lnTo>
                  <a:lnTo>
                    <a:pt x="56438" y="749668"/>
                  </a:lnTo>
                  <a:lnTo>
                    <a:pt x="56146" y="750938"/>
                  </a:lnTo>
                  <a:lnTo>
                    <a:pt x="55702" y="750938"/>
                  </a:lnTo>
                  <a:lnTo>
                    <a:pt x="54914" y="749668"/>
                  </a:lnTo>
                  <a:lnTo>
                    <a:pt x="56438" y="749668"/>
                  </a:lnTo>
                  <a:lnTo>
                    <a:pt x="56438" y="747128"/>
                  </a:lnTo>
                  <a:lnTo>
                    <a:pt x="55702" y="747128"/>
                  </a:lnTo>
                  <a:lnTo>
                    <a:pt x="55702" y="745858"/>
                  </a:lnTo>
                  <a:lnTo>
                    <a:pt x="56438" y="745858"/>
                  </a:lnTo>
                  <a:lnTo>
                    <a:pt x="58750" y="747128"/>
                  </a:lnTo>
                  <a:lnTo>
                    <a:pt x="58750" y="743318"/>
                  </a:lnTo>
                  <a:lnTo>
                    <a:pt x="57518" y="742048"/>
                  </a:lnTo>
                  <a:lnTo>
                    <a:pt x="58115" y="742048"/>
                  </a:lnTo>
                  <a:lnTo>
                    <a:pt x="58750" y="743318"/>
                  </a:lnTo>
                  <a:lnTo>
                    <a:pt x="58750" y="733158"/>
                  </a:lnTo>
                  <a:lnTo>
                    <a:pt x="58597" y="733158"/>
                  </a:lnTo>
                  <a:lnTo>
                    <a:pt x="57175" y="731888"/>
                  </a:lnTo>
                  <a:lnTo>
                    <a:pt x="59436" y="731888"/>
                  </a:lnTo>
                  <a:lnTo>
                    <a:pt x="59982" y="730618"/>
                  </a:lnTo>
                  <a:lnTo>
                    <a:pt x="58013" y="730618"/>
                  </a:lnTo>
                  <a:lnTo>
                    <a:pt x="59296" y="729348"/>
                  </a:lnTo>
                  <a:lnTo>
                    <a:pt x="60769" y="730618"/>
                  </a:lnTo>
                  <a:lnTo>
                    <a:pt x="63322" y="729348"/>
                  </a:lnTo>
                  <a:lnTo>
                    <a:pt x="63322" y="728078"/>
                  </a:lnTo>
                  <a:lnTo>
                    <a:pt x="62039" y="728078"/>
                  </a:lnTo>
                  <a:lnTo>
                    <a:pt x="62141" y="727811"/>
                  </a:lnTo>
                  <a:lnTo>
                    <a:pt x="61252" y="728078"/>
                  </a:lnTo>
                  <a:lnTo>
                    <a:pt x="58750" y="729348"/>
                  </a:lnTo>
                  <a:lnTo>
                    <a:pt x="58648" y="728078"/>
                  </a:lnTo>
                  <a:lnTo>
                    <a:pt x="57226" y="728078"/>
                  </a:lnTo>
                  <a:lnTo>
                    <a:pt x="58559" y="726808"/>
                  </a:lnTo>
                  <a:lnTo>
                    <a:pt x="57962" y="726808"/>
                  </a:lnTo>
                  <a:lnTo>
                    <a:pt x="58115" y="725538"/>
                  </a:lnTo>
                  <a:lnTo>
                    <a:pt x="58801" y="725538"/>
                  </a:lnTo>
                  <a:lnTo>
                    <a:pt x="58801" y="726808"/>
                  </a:lnTo>
                  <a:lnTo>
                    <a:pt x="58559" y="726808"/>
                  </a:lnTo>
                  <a:lnTo>
                    <a:pt x="58902" y="728078"/>
                  </a:lnTo>
                  <a:lnTo>
                    <a:pt x="60820" y="728078"/>
                  </a:lnTo>
                  <a:lnTo>
                    <a:pt x="60121" y="726808"/>
                  </a:lnTo>
                  <a:lnTo>
                    <a:pt x="61506" y="726808"/>
                  </a:lnTo>
                  <a:lnTo>
                    <a:pt x="62382" y="725538"/>
                  </a:lnTo>
                  <a:lnTo>
                    <a:pt x="65430" y="725538"/>
                  </a:lnTo>
                  <a:lnTo>
                    <a:pt x="65481" y="725957"/>
                  </a:lnTo>
                  <a:lnTo>
                    <a:pt x="67398" y="725538"/>
                  </a:lnTo>
                  <a:lnTo>
                    <a:pt x="66078" y="725538"/>
                  </a:lnTo>
                  <a:lnTo>
                    <a:pt x="66954" y="724268"/>
                  </a:lnTo>
                  <a:lnTo>
                    <a:pt x="64846" y="724268"/>
                  </a:lnTo>
                  <a:lnTo>
                    <a:pt x="65430" y="722998"/>
                  </a:lnTo>
                  <a:lnTo>
                    <a:pt x="62433" y="722998"/>
                  </a:lnTo>
                  <a:lnTo>
                    <a:pt x="62433" y="724268"/>
                  </a:lnTo>
                  <a:lnTo>
                    <a:pt x="60083" y="725538"/>
                  </a:lnTo>
                  <a:lnTo>
                    <a:pt x="60718" y="724268"/>
                  </a:lnTo>
                  <a:lnTo>
                    <a:pt x="62433" y="724268"/>
                  </a:lnTo>
                  <a:lnTo>
                    <a:pt x="62433" y="722998"/>
                  </a:lnTo>
                  <a:lnTo>
                    <a:pt x="62293" y="722998"/>
                  </a:lnTo>
                  <a:lnTo>
                    <a:pt x="64300" y="721728"/>
                  </a:lnTo>
                  <a:lnTo>
                    <a:pt x="65430" y="722998"/>
                  </a:lnTo>
                  <a:lnTo>
                    <a:pt x="64604" y="721728"/>
                  </a:lnTo>
                  <a:lnTo>
                    <a:pt x="65925" y="721728"/>
                  </a:lnTo>
                  <a:lnTo>
                    <a:pt x="66078" y="720458"/>
                  </a:lnTo>
                  <a:lnTo>
                    <a:pt x="67703" y="719188"/>
                  </a:lnTo>
                  <a:lnTo>
                    <a:pt x="63271" y="719188"/>
                  </a:lnTo>
                  <a:lnTo>
                    <a:pt x="68630" y="717918"/>
                  </a:lnTo>
                  <a:lnTo>
                    <a:pt x="66954" y="716648"/>
                  </a:lnTo>
                  <a:lnTo>
                    <a:pt x="64503" y="716648"/>
                  </a:lnTo>
                  <a:lnTo>
                    <a:pt x="66522" y="715378"/>
                  </a:lnTo>
                  <a:lnTo>
                    <a:pt x="64655" y="715378"/>
                  </a:lnTo>
                  <a:lnTo>
                    <a:pt x="69621" y="714108"/>
                  </a:lnTo>
                  <a:lnTo>
                    <a:pt x="65532" y="714108"/>
                  </a:lnTo>
                  <a:lnTo>
                    <a:pt x="64655" y="712838"/>
                  </a:lnTo>
                  <a:lnTo>
                    <a:pt x="66954" y="712838"/>
                  </a:lnTo>
                  <a:lnTo>
                    <a:pt x="67348" y="711568"/>
                  </a:lnTo>
                  <a:lnTo>
                    <a:pt x="63131" y="711568"/>
                  </a:lnTo>
                  <a:lnTo>
                    <a:pt x="64795" y="710298"/>
                  </a:lnTo>
                  <a:lnTo>
                    <a:pt x="61302" y="709028"/>
                  </a:lnTo>
                  <a:lnTo>
                    <a:pt x="63906" y="707758"/>
                  </a:lnTo>
                  <a:lnTo>
                    <a:pt x="61798" y="707758"/>
                  </a:lnTo>
                  <a:lnTo>
                    <a:pt x="60121" y="706488"/>
                  </a:lnTo>
                  <a:lnTo>
                    <a:pt x="62484" y="706488"/>
                  </a:lnTo>
                  <a:lnTo>
                    <a:pt x="62382" y="705218"/>
                  </a:lnTo>
                  <a:lnTo>
                    <a:pt x="69227" y="705218"/>
                  </a:lnTo>
                  <a:lnTo>
                    <a:pt x="66865" y="703948"/>
                  </a:lnTo>
                  <a:lnTo>
                    <a:pt x="65049" y="703948"/>
                  </a:lnTo>
                  <a:lnTo>
                    <a:pt x="61607" y="705218"/>
                  </a:lnTo>
                  <a:lnTo>
                    <a:pt x="62242" y="703948"/>
                  </a:lnTo>
                  <a:lnTo>
                    <a:pt x="61302" y="703948"/>
                  </a:lnTo>
                  <a:lnTo>
                    <a:pt x="59334" y="702678"/>
                  </a:lnTo>
                  <a:lnTo>
                    <a:pt x="60083" y="702678"/>
                  </a:lnTo>
                  <a:lnTo>
                    <a:pt x="59042" y="701408"/>
                  </a:lnTo>
                  <a:lnTo>
                    <a:pt x="60515" y="701408"/>
                  </a:lnTo>
                  <a:lnTo>
                    <a:pt x="60083" y="700138"/>
                  </a:lnTo>
                  <a:lnTo>
                    <a:pt x="60274" y="700138"/>
                  </a:lnTo>
                  <a:lnTo>
                    <a:pt x="60083" y="698868"/>
                  </a:lnTo>
                  <a:lnTo>
                    <a:pt x="61214" y="698868"/>
                  </a:lnTo>
                  <a:lnTo>
                    <a:pt x="61849" y="697598"/>
                  </a:lnTo>
                  <a:lnTo>
                    <a:pt x="61607" y="697598"/>
                  </a:lnTo>
                  <a:lnTo>
                    <a:pt x="61353" y="696328"/>
                  </a:lnTo>
                  <a:lnTo>
                    <a:pt x="61061" y="696328"/>
                  </a:lnTo>
                  <a:lnTo>
                    <a:pt x="60769" y="697598"/>
                  </a:lnTo>
                  <a:lnTo>
                    <a:pt x="58356" y="697598"/>
                  </a:lnTo>
                  <a:lnTo>
                    <a:pt x="60083" y="696328"/>
                  </a:lnTo>
                  <a:lnTo>
                    <a:pt x="57073" y="696328"/>
                  </a:lnTo>
                  <a:lnTo>
                    <a:pt x="61252" y="695058"/>
                  </a:lnTo>
                  <a:lnTo>
                    <a:pt x="58559" y="693788"/>
                  </a:lnTo>
                  <a:lnTo>
                    <a:pt x="59093" y="693788"/>
                  </a:lnTo>
                  <a:lnTo>
                    <a:pt x="57429" y="692518"/>
                  </a:lnTo>
                  <a:lnTo>
                    <a:pt x="60325" y="692518"/>
                  </a:lnTo>
                  <a:lnTo>
                    <a:pt x="60032" y="693788"/>
                  </a:lnTo>
                  <a:lnTo>
                    <a:pt x="60858" y="693788"/>
                  </a:lnTo>
                  <a:lnTo>
                    <a:pt x="62928" y="692518"/>
                  </a:lnTo>
                  <a:lnTo>
                    <a:pt x="63131" y="692518"/>
                  </a:lnTo>
                  <a:lnTo>
                    <a:pt x="64554" y="689978"/>
                  </a:lnTo>
                  <a:lnTo>
                    <a:pt x="65392" y="689978"/>
                  </a:lnTo>
                  <a:lnTo>
                    <a:pt x="66179" y="688708"/>
                  </a:lnTo>
                  <a:lnTo>
                    <a:pt x="63563" y="688708"/>
                  </a:lnTo>
                  <a:lnTo>
                    <a:pt x="63030" y="689978"/>
                  </a:lnTo>
                  <a:lnTo>
                    <a:pt x="60375" y="689978"/>
                  </a:lnTo>
                  <a:lnTo>
                    <a:pt x="61696" y="688708"/>
                  </a:lnTo>
                  <a:lnTo>
                    <a:pt x="58991" y="688708"/>
                  </a:lnTo>
                  <a:lnTo>
                    <a:pt x="57073" y="687438"/>
                  </a:lnTo>
                  <a:lnTo>
                    <a:pt x="59385" y="687438"/>
                  </a:lnTo>
                  <a:lnTo>
                    <a:pt x="60909" y="686168"/>
                  </a:lnTo>
                  <a:lnTo>
                    <a:pt x="57721" y="686168"/>
                  </a:lnTo>
                  <a:lnTo>
                    <a:pt x="58204" y="684898"/>
                  </a:lnTo>
                  <a:lnTo>
                    <a:pt x="60121" y="684898"/>
                  </a:lnTo>
                  <a:lnTo>
                    <a:pt x="57569" y="683628"/>
                  </a:lnTo>
                  <a:lnTo>
                    <a:pt x="58559" y="683628"/>
                  </a:lnTo>
                  <a:lnTo>
                    <a:pt x="58750" y="683628"/>
                  </a:lnTo>
                  <a:lnTo>
                    <a:pt x="57772" y="682612"/>
                  </a:lnTo>
                  <a:lnTo>
                    <a:pt x="57569" y="682358"/>
                  </a:lnTo>
                  <a:lnTo>
                    <a:pt x="56680" y="681494"/>
                  </a:lnTo>
                  <a:lnTo>
                    <a:pt x="56680" y="726808"/>
                  </a:lnTo>
                  <a:lnTo>
                    <a:pt x="56591" y="727278"/>
                  </a:lnTo>
                  <a:lnTo>
                    <a:pt x="56591" y="733158"/>
                  </a:lnTo>
                  <a:lnTo>
                    <a:pt x="54571" y="733971"/>
                  </a:lnTo>
                  <a:lnTo>
                    <a:pt x="54571" y="786498"/>
                  </a:lnTo>
                  <a:lnTo>
                    <a:pt x="50495" y="786498"/>
                  </a:lnTo>
                  <a:lnTo>
                    <a:pt x="50495" y="789038"/>
                  </a:lnTo>
                  <a:lnTo>
                    <a:pt x="50101" y="789038"/>
                  </a:lnTo>
                  <a:lnTo>
                    <a:pt x="49911" y="788593"/>
                  </a:lnTo>
                  <a:lnTo>
                    <a:pt x="50495" y="789038"/>
                  </a:lnTo>
                  <a:lnTo>
                    <a:pt x="50495" y="786498"/>
                  </a:lnTo>
                  <a:lnTo>
                    <a:pt x="50342" y="786498"/>
                  </a:lnTo>
                  <a:lnTo>
                    <a:pt x="52158" y="785228"/>
                  </a:lnTo>
                  <a:lnTo>
                    <a:pt x="54571" y="786498"/>
                  </a:lnTo>
                  <a:lnTo>
                    <a:pt x="54571" y="733971"/>
                  </a:lnTo>
                  <a:lnTo>
                    <a:pt x="54419" y="734021"/>
                  </a:lnTo>
                  <a:lnTo>
                    <a:pt x="54419" y="736968"/>
                  </a:lnTo>
                  <a:lnTo>
                    <a:pt x="54419" y="738238"/>
                  </a:lnTo>
                  <a:lnTo>
                    <a:pt x="53936" y="738238"/>
                  </a:lnTo>
                  <a:lnTo>
                    <a:pt x="53632" y="738543"/>
                  </a:lnTo>
                  <a:lnTo>
                    <a:pt x="53632" y="781418"/>
                  </a:lnTo>
                  <a:lnTo>
                    <a:pt x="51130" y="781418"/>
                  </a:lnTo>
                  <a:lnTo>
                    <a:pt x="52501" y="782561"/>
                  </a:lnTo>
                  <a:lnTo>
                    <a:pt x="52946" y="782688"/>
                  </a:lnTo>
                  <a:lnTo>
                    <a:pt x="52654" y="782688"/>
                  </a:lnTo>
                  <a:lnTo>
                    <a:pt x="48920" y="782688"/>
                  </a:lnTo>
                  <a:lnTo>
                    <a:pt x="48869" y="783958"/>
                  </a:lnTo>
                  <a:lnTo>
                    <a:pt x="47396" y="783958"/>
                  </a:lnTo>
                  <a:lnTo>
                    <a:pt x="51130" y="785228"/>
                  </a:lnTo>
                  <a:lnTo>
                    <a:pt x="48285" y="785228"/>
                  </a:lnTo>
                  <a:lnTo>
                    <a:pt x="47739" y="785228"/>
                  </a:lnTo>
                  <a:lnTo>
                    <a:pt x="48107" y="785482"/>
                  </a:lnTo>
                  <a:lnTo>
                    <a:pt x="47396" y="786498"/>
                  </a:lnTo>
                  <a:lnTo>
                    <a:pt x="47142" y="786498"/>
                  </a:lnTo>
                  <a:lnTo>
                    <a:pt x="47790" y="787768"/>
                  </a:lnTo>
                  <a:lnTo>
                    <a:pt x="48818" y="787768"/>
                  </a:lnTo>
                  <a:lnTo>
                    <a:pt x="49085" y="787971"/>
                  </a:lnTo>
                  <a:lnTo>
                    <a:pt x="46507" y="789038"/>
                  </a:lnTo>
                  <a:lnTo>
                    <a:pt x="42329" y="787768"/>
                  </a:lnTo>
                  <a:lnTo>
                    <a:pt x="42722" y="787768"/>
                  </a:lnTo>
                  <a:lnTo>
                    <a:pt x="47142" y="786498"/>
                  </a:lnTo>
                  <a:lnTo>
                    <a:pt x="45135" y="786498"/>
                  </a:lnTo>
                  <a:lnTo>
                    <a:pt x="45034" y="785228"/>
                  </a:lnTo>
                  <a:lnTo>
                    <a:pt x="41986" y="786498"/>
                  </a:lnTo>
                  <a:lnTo>
                    <a:pt x="41300" y="785228"/>
                  </a:lnTo>
                  <a:lnTo>
                    <a:pt x="41198" y="803008"/>
                  </a:lnTo>
                  <a:lnTo>
                    <a:pt x="41198" y="804278"/>
                  </a:lnTo>
                  <a:lnTo>
                    <a:pt x="39585" y="804278"/>
                  </a:lnTo>
                  <a:lnTo>
                    <a:pt x="39585" y="820026"/>
                  </a:lnTo>
                  <a:lnTo>
                    <a:pt x="37414" y="819518"/>
                  </a:lnTo>
                  <a:lnTo>
                    <a:pt x="38938" y="819518"/>
                  </a:lnTo>
                  <a:lnTo>
                    <a:pt x="39585" y="820026"/>
                  </a:lnTo>
                  <a:lnTo>
                    <a:pt x="39585" y="804278"/>
                  </a:lnTo>
                  <a:lnTo>
                    <a:pt x="38531" y="804278"/>
                  </a:lnTo>
                  <a:lnTo>
                    <a:pt x="38531" y="808939"/>
                  </a:lnTo>
                  <a:lnTo>
                    <a:pt x="37414" y="808088"/>
                  </a:lnTo>
                  <a:lnTo>
                    <a:pt x="38392" y="808088"/>
                  </a:lnTo>
                  <a:lnTo>
                    <a:pt x="38531" y="808939"/>
                  </a:lnTo>
                  <a:lnTo>
                    <a:pt x="38531" y="804278"/>
                  </a:lnTo>
                  <a:lnTo>
                    <a:pt x="38100" y="804278"/>
                  </a:lnTo>
                  <a:lnTo>
                    <a:pt x="36779" y="803008"/>
                  </a:lnTo>
                  <a:lnTo>
                    <a:pt x="33578" y="804278"/>
                  </a:lnTo>
                  <a:lnTo>
                    <a:pt x="33426" y="803008"/>
                  </a:lnTo>
                  <a:lnTo>
                    <a:pt x="36779" y="803008"/>
                  </a:lnTo>
                  <a:lnTo>
                    <a:pt x="37566" y="803008"/>
                  </a:lnTo>
                  <a:lnTo>
                    <a:pt x="41097" y="803008"/>
                  </a:lnTo>
                  <a:lnTo>
                    <a:pt x="41198" y="785228"/>
                  </a:lnTo>
                  <a:lnTo>
                    <a:pt x="40462" y="785228"/>
                  </a:lnTo>
                  <a:lnTo>
                    <a:pt x="43561" y="783958"/>
                  </a:lnTo>
                  <a:lnTo>
                    <a:pt x="47294" y="783958"/>
                  </a:lnTo>
                  <a:lnTo>
                    <a:pt x="47345" y="782688"/>
                  </a:lnTo>
                  <a:lnTo>
                    <a:pt x="47498" y="782688"/>
                  </a:lnTo>
                  <a:lnTo>
                    <a:pt x="46875" y="782269"/>
                  </a:lnTo>
                  <a:lnTo>
                    <a:pt x="46266" y="782688"/>
                  </a:lnTo>
                  <a:lnTo>
                    <a:pt x="45034" y="782688"/>
                  </a:lnTo>
                  <a:lnTo>
                    <a:pt x="45694" y="781469"/>
                  </a:lnTo>
                  <a:lnTo>
                    <a:pt x="46875" y="782269"/>
                  </a:lnTo>
                  <a:lnTo>
                    <a:pt x="48082" y="781418"/>
                  </a:lnTo>
                  <a:lnTo>
                    <a:pt x="48526" y="781418"/>
                  </a:lnTo>
                  <a:lnTo>
                    <a:pt x="49606" y="781418"/>
                  </a:lnTo>
                  <a:lnTo>
                    <a:pt x="48920" y="780148"/>
                  </a:lnTo>
                  <a:lnTo>
                    <a:pt x="45529" y="781418"/>
                  </a:lnTo>
                  <a:lnTo>
                    <a:pt x="45085" y="780275"/>
                  </a:lnTo>
                  <a:lnTo>
                    <a:pt x="45085" y="781304"/>
                  </a:lnTo>
                  <a:lnTo>
                    <a:pt x="42722" y="780148"/>
                  </a:lnTo>
                  <a:lnTo>
                    <a:pt x="41402" y="780148"/>
                  </a:lnTo>
                  <a:lnTo>
                    <a:pt x="41694" y="778878"/>
                  </a:lnTo>
                  <a:lnTo>
                    <a:pt x="44246" y="778878"/>
                  </a:lnTo>
                  <a:lnTo>
                    <a:pt x="44246" y="777608"/>
                  </a:lnTo>
                  <a:lnTo>
                    <a:pt x="45770" y="777608"/>
                  </a:lnTo>
                  <a:lnTo>
                    <a:pt x="49263" y="778878"/>
                  </a:lnTo>
                  <a:lnTo>
                    <a:pt x="46405" y="778878"/>
                  </a:lnTo>
                  <a:lnTo>
                    <a:pt x="45034" y="778878"/>
                  </a:lnTo>
                  <a:lnTo>
                    <a:pt x="44691" y="778878"/>
                  </a:lnTo>
                  <a:lnTo>
                    <a:pt x="43510" y="780148"/>
                  </a:lnTo>
                  <a:lnTo>
                    <a:pt x="45034" y="780148"/>
                  </a:lnTo>
                  <a:lnTo>
                    <a:pt x="45085" y="780275"/>
                  </a:lnTo>
                  <a:lnTo>
                    <a:pt x="45085" y="780148"/>
                  </a:lnTo>
                  <a:lnTo>
                    <a:pt x="45580" y="780148"/>
                  </a:lnTo>
                  <a:lnTo>
                    <a:pt x="48920" y="780148"/>
                  </a:lnTo>
                  <a:lnTo>
                    <a:pt x="50342" y="780148"/>
                  </a:lnTo>
                  <a:lnTo>
                    <a:pt x="49415" y="778878"/>
                  </a:lnTo>
                  <a:lnTo>
                    <a:pt x="49758" y="778878"/>
                  </a:lnTo>
                  <a:lnTo>
                    <a:pt x="52755" y="780148"/>
                  </a:lnTo>
                  <a:lnTo>
                    <a:pt x="53390" y="780148"/>
                  </a:lnTo>
                  <a:lnTo>
                    <a:pt x="53632" y="781418"/>
                  </a:lnTo>
                  <a:lnTo>
                    <a:pt x="53632" y="738543"/>
                  </a:lnTo>
                  <a:lnTo>
                    <a:pt x="52654" y="739508"/>
                  </a:lnTo>
                  <a:lnTo>
                    <a:pt x="51866" y="738898"/>
                  </a:lnTo>
                  <a:lnTo>
                    <a:pt x="51866" y="739508"/>
                  </a:lnTo>
                  <a:lnTo>
                    <a:pt x="50977" y="740778"/>
                  </a:lnTo>
                  <a:lnTo>
                    <a:pt x="49606" y="740778"/>
                  </a:lnTo>
                  <a:lnTo>
                    <a:pt x="49606" y="776338"/>
                  </a:lnTo>
                  <a:lnTo>
                    <a:pt x="46507" y="776338"/>
                  </a:lnTo>
                  <a:lnTo>
                    <a:pt x="48704" y="775589"/>
                  </a:lnTo>
                  <a:lnTo>
                    <a:pt x="49606" y="776338"/>
                  </a:lnTo>
                  <a:lnTo>
                    <a:pt x="49606" y="740778"/>
                  </a:lnTo>
                  <a:lnTo>
                    <a:pt x="48133" y="740778"/>
                  </a:lnTo>
                  <a:lnTo>
                    <a:pt x="48133" y="758558"/>
                  </a:lnTo>
                  <a:lnTo>
                    <a:pt x="47840" y="759828"/>
                  </a:lnTo>
                  <a:lnTo>
                    <a:pt x="47193" y="759828"/>
                  </a:lnTo>
                  <a:lnTo>
                    <a:pt x="47294" y="758558"/>
                  </a:lnTo>
                  <a:lnTo>
                    <a:pt x="48133" y="758558"/>
                  </a:lnTo>
                  <a:lnTo>
                    <a:pt x="48133" y="740778"/>
                  </a:lnTo>
                  <a:lnTo>
                    <a:pt x="47688" y="740778"/>
                  </a:lnTo>
                  <a:lnTo>
                    <a:pt x="48082" y="739508"/>
                  </a:lnTo>
                  <a:lnTo>
                    <a:pt x="51866" y="739508"/>
                  </a:lnTo>
                  <a:lnTo>
                    <a:pt x="51866" y="738898"/>
                  </a:lnTo>
                  <a:lnTo>
                    <a:pt x="51028" y="738238"/>
                  </a:lnTo>
                  <a:lnTo>
                    <a:pt x="51917" y="738238"/>
                  </a:lnTo>
                  <a:lnTo>
                    <a:pt x="52654" y="736968"/>
                  </a:lnTo>
                  <a:lnTo>
                    <a:pt x="54419" y="736968"/>
                  </a:lnTo>
                  <a:lnTo>
                    <a:pt x="54419" y="734021"/>
                  </a:lnTo>
                  <a:lnTo>
                    <a:pt x="53390" y="734428"/>
                  </a:lnTo>
                  <a:lnTo>
                    <a:pt x="53390" y="735698"/>
                  </a:lnTo>
                  <a:lnTo>
                    <a:pt x="51714" y="735698"/>
                  </a:lnTo>
                  <a:lnTo>
                    <a:pt x="51714" y="736968"/>
                  </a:lnTo>
                  <a:lnTo>
                    <a:pt x="51181" y="736968"/>
                  </a:lnTo>
                  <a:lnTo>
                    <a:pt x="50342" y="735698"/>
                  </a:lnTo>
                  <a:lnTo>
                    <a:pt x="51714" y="736968"/>
                  </a:lnTo>
                  <a:lnTo>
                    <a:pt x="51714" y="735698"/>
                  </a:lnTo>
                  <a:lnTo>
                    <a:pt x="51333" y="735698"/>
                  </a:lnTo>
                  <a:lnTo>
                    <a:pt x="51625" y="734987"/>
                  </a:lnTo>
                  <a:lnTo>
                    <a:pt x="53200" y="735457"/>
                  </a:lnTo>
                  <a:lnTo>
                    <a:pt x="53390" y="735698"/>
                  </a:lnTo>
                  <a:lnTo>
                    <a:pt x="53390" y="734428"/>
                  </a:lnTo>
                  <a:lnTo>
                    <a:pt x="53835" y="733158"/>
                  </a:lnTo>
                  <a:lnTo>
                    <a:pt x="56591" y="733158"/>
                  </a:lnTo>
                  <a:lnTo>
                    <a:pt x="56591" y="727278"/>
                  </a:lnTo>
                  <a:lnTo>
                    <a:pt x="56438" y="728078"/>
                  </a:lnTo>
                  <a:lnTo>
                    <a:pt x="56438" y="730618"/>
                  </a:lnTo>
                  <a:lnTo>
                    <a:pt x="55702" y="731888"/>
                  </a:lnTo>
                  <a:lnTo>
                    <a:pt x="53886" y="730618"/>
                  </a:lnTo>
                  <a:lnTo>
                    <a:pt x="56438" y="730618"/>
                  </a:lnTo>
                  <a:lnTo>
                    <a:pt x="56438" y="728078"/>
                  </a:lnTo>
                  <a:lnTo>
                    <a:pt x="55257" y="726808"/>
                  </a:lnTo>
                  <a:lnTo>
                    <a:pt x="56680" y="726808"/>
                  </a:lnTo>
                  <a:lnTo>
                    <a:pt x="56680" y="681494"/>
                  </a:lnTo>
                  <a:lnTo>
                    <a:pt x="56565" y="682777"/>
                  </a:lnTo>
                  <a:lnTo>
                    <a:pt x="56438" y="682840"/>
                  </a:lnTo>
                  <a:lnTo>
                    <a:pt x="56438" y="707758"/>
                  </a:lnTo>
                  <a:lnTo>
                    <a:pt x="55753" y="709028"/>
                  </a:lnTo>
                  <a:lnTo>
                    <a:pt x="55359" y="709028"/>
                  </a:lnTo>
                  <a:lnTo>
                    <a:pt x="54229" y="709536"/>
                  </a:lnTo>
                  <a:lnTo>
                    <a:pt x="54229" y="726808"/>
                  </a:lnTo>
                  <a:lnTo>
                    <a:pt x="54178" y="728078"/>
                  </a:lnTo>
                  <a:lnTo>
                    <a:pt x="52654" y="729310"/>
                  </a:lnTo>
                  <a:lnTo>
                    <a:pt x="52654" y="730618"/>
                  </a:lnTo>
                  <a:lnTo>
                    <a:pt x="52654" y="731888"/>
                  </a:lnTo>
                  <a:lnTo>
                    <a:pt x="50444" y="731888"/>
                  </a:lnTo>
                  <a:lnTo>
                    <a:pt x="48971" y="730618"/>
                  </a:lnTo>
                  <a:lnTo>
                    <a:pt x="52654" y="730618"/>
                  </a:lnTo>
                  <a:lnTo>
                    <a:pt x="52654" y="729310"/>
                  </a:lnTo>
                  <a:lnTo>
                    <a:pt x="52857" y="728078"/>
                  </a:lnTo>
                  <a:lnTo>
                    <a:pt x="54178" y="728078"/>
                  </a:lnTo>
                  <a:lnTo>
                    <a:pt x="54178" y="726808"/>
                  </a:lnTo>
                  <a:lnTo>
                    <a:pt x="53594" y="726808"/>
                  </a:lnTo>
                  <a:lnTo>
                    <a:pt x="52806" y="726808"/>
                  </a:lnTo>
                  <a:lnTo>
                    <a:pt x="52806" y="728078"/>
                  </a:lnTo>
                  <a:lnTo>
                    <a:pt x="49758" y="728078"/>
                  </a:lnTo>
                  <a:lnTo>
                    <a:pt x="51130" y="726808"/>
                  </a:lnTo>
                  <a:lnTo>
                    <a:pt x="50444" y="726808"/>
                  </a:lnTo>
                  <a:lnTo>
                    <a:pt x="50342" y="725538"/>
                  </a:lnTo>
                  <a:lnTo>
                    <a:pt x="53594" y="726808"/>
                  </a:lnTo>
                  <a:lnTo>
                    <a:pt x="50546" y="725538"/>
                  </a:lnTo>
                  <a:lnTo>
                    <a:pt x="51866" y="725538"/>
                  </a:lnTo>
                  <a:lnTo>
                    <a:pt x="52260" y="725538"/>
                  </a:lnTo>
                  <a:lnTo>
                    <a:pt x="53632" y="725906"/>
                  </a:lnTo>
                  <a:lnTo>
                    <a:pt x="54229" y="726808"/>
                  </a:lnTo>
                  <a:lnTo>
                    <a:pt x="54229" y="709536"/>
                  </a:lnTo>
                  <a:lnTo>
                    <a:pt x="53936" y="709663"/>
                  </a:lnTo>
                  <a:lnTo>
                    <a:pt x="53936" y="724268"/>
                  </a:lnTo>
                  <a:lnTo>
                    <a:pt x="52527" y="725131"/>
                  </a:lnTo>
                  <a:lnTo>
                    <a:pt x="49606" y="724268"/>
                  </a:lnTo>
                  <a:lnTo>
                    <a:pt x="53936" y="724268"/>
                  </a:lnTo>
                  <a:lnTo>
                    <a:pt x="53936" y="709663"/>
                  </a:lnTo>
                  <a:lnTo>
                    <a:pt x="52755" y="710171"/>
                  </a:lnTo>
                  <a:lnTo>
                    <a:pt x="52755" y="714108"/>
                  </a:lnTo>
                  <a:lnTo>
                    <a:pt x="52019" y="715378"/>
                  </a:lnTo>
                  <a:lnTo>
                    <a:pt x="52705" y="717918"/>
                  </a:lnTo>
                  <a:lnTo>
                    <a:pt x="48818" y="717918"/>
                  </a:lnTo>
                  <a:lnTo>
                    <a:pt x="48323" y="716648"/>
                  </a:lnTo>
                  <a:lnTo>
                    <a:pt x="48971" y="716648"/>
                  </a:lnTo>
                  <a:lnTo>
                    <a:pt x="49149" y="716191"/>
                  </a:lnTo>
                  <a:lnTo>
                    <a:pt x="49555" y="716648"/>
                  </a:lnTo>
                  <a:lnTo>
                    <a:pt x="51968" y="715378"/>
                  </a:lnTo>
                  <a:lnTo>
                    <a:pt x="50634" y="715378"/>
                  </a:lnTo>
                  <a:lnTo>
                    <a:pt x="51130" y="714108"/>
                  </a:lnTo>
                  <a:lnTo>
                    <a:pt x="50101" y="715378"/>
                  </a:lnTo>
                  <a:lnTo>
                    <a:pt x="49453" y="715378"/>
                  </a:lnTo>
                  <a:lnTo>
                    <a:pt x="48425" y="715378"/>
                  </a:lnTo>
                  <a:lnTo>
                    <a:pt x="47688" y="715378"/>
                  </a:lnTo>
                  <a:lnTo>
                    <a:pt x="46012" y="714108"/>
                  </a:lnTo>
                  <a:lnTo>
                    <a:pt x="49504" y="714108"/>
                  </a:lnTo>
                  <a:lnTo>
                    <a:pt x="46558" y="712838"/>
                  </a:lnTo>
                  <a:lnTo>
                    <a:pt x="47739" y="712838"/>
                  </a:lnTo>
                  <a:lnTo>
                    <a:pt x="48869" y="711568"/>
                  </a:lnTo>
                  <a:lnTo>
                    <a:pt x="49606" y="711568"/>
                  </a:lnTo>
                  <a:lnTo>
                    <a:pt x="50342" y="711568"/>
                  </a:lnTo>
                  <a:lnTo>
                    <a:pt x="52705" y="712838"/>
                  </a:lnTo>
                  <a:lnTo>
                    <a:pt x="52755" y="714108"/>
                  </a:lnTo>
                  <a:lnTo>
                    <a:pt x="52755" y="710171"/>
                  </a:lnTo>
                  <a:lnTo>
                    <a:pt x="52463" y="710298"/>
                  </a:lnTo>
                  <a:lnTo>
                    <a:pt x="51231" y="710298"/>
                  </a:lnTo>
                  <a:lnTo>
                    <a:pt x="50939" y="711568"/>
                  </a:lnTo>
                  <a:lnTo>
                    <a:pt x="50444" y="711568"/>
                  </a:lnTo>
                  <a:lnTo>
                    <a:pt x="49949" y="711301"/>
                  </a:lnTo>
                  <a:lnTo>
                    <a:pt x="51231" y="710298"/>
                  </a:lnTo>
                  <a:lnTo>
                    <a:pt x="50393" y="710298"/>
                  </a:lnTo>
                  <a:lnTo>
                    <a:pt x="49517" y="711073"/>
                  </a:lnTo>
                  <a:lnTo>
                    <a:pt x="48082" y="710298"/>
                  </a:lnTo>
                  <a:lnTo>
                    <a:pt x="46062" y="710298"/>
                  </a:lnTo>
                  <a:lnTo>
                    <a:pt x="47294" y="709028"/>
                  </a:lnTo>
                  <a:lnTo>
                    <a:pt x="47929" y="709028"/>
                  </a:lnTo>
                  <a:lnTo>
                    <a:pt x="48082" y="710298"/>
                  </a:lnTo>
                  <a:lnTo>
                    <a:pt x="48768" y="709028"/>
                  </a:lnTo>
                  <a:lnTo>
                    <a:pt x="49504" y="709028"/>
                  </a:lnTo>
                  <a:lnTo>
                    <a:pt x="49606" y="707758"/>
                  </a:lnTo>
                  <a:lnTo>
                    <a:pt x="47294" y="707758"/>
                  </a:lnTo>
                  <a:lnTo>
                    <a:pt x="46850" y="706488"/>
                  </a:lnTo>
                  <a:lnTo>
                    <a:pt x="45186" y="707275"/>
                  </a:lnTo>
                  <a:lnTo>
                    <a:pt x="45186" y="758558"/>
                  </a:lnTo>
                  <a:lnTo>
                    <a:pt x="45034" y="758558"/>
                  </a:lnTo>
                  <a:lnTo>
                    <a:pt x="45034" y="768718"/>
                  </a:lnTo>
                  <a:lnTo>
                    <a:pt x="44843" y="768718"/>
                  </a:lnTo>
                  <a:lnTo>
                    <a:pt x="44196" y="767994"/>
                  </a:lnTo>
                  <a:lnTo>
                    <a:pt x="45034" y="768718"/>
                  </a:lnTo>
                  <a:lnTo>
                    <a:pt x="45034" y="758558"/>
                  </a:lnTo>
                  <a:lnTo>
                    <a:pt x="43662" y="758558"/>
                  </a:lnTo>
                  <a:lnTo>
                    <a:pt x="44399" y="759828"/>
                  </a:lnTo>
                  <a:lnTo>
                    <a:pt x="41986" y="761098"/>
                  </a:lnTo>
                  <a:lnTo>
                    <a:pt x="44246" y="761098"/>
                  </a:lnTo>
                  <a:lnTo>
                    <a:pt x="44145" y="762368"/>
                  </a:lnTo>
                  <a:lnTo>
                    <a:pt x="43662" y="762368"/>
                  </a:lnTo>
                  <a:lnTo>
                    <a:pt x="43662" y="763638"/>
                  </a:lnTo>
                  <a:lnTo>
                    <a:pt x="43624" y="763955"/>
                  </a:lnTo>
                  <a:lnTo>
                    <a:pt x="43624" y="767511"/>
                  </a:lnTo>
                  <a:lnTo>
                    <a:pt x="41986" y="768718"/>
                  </a:lnTo>
                  <a:lnTo>
                    <a:pt x="42329" y="767448"/>
                  </a:lnTo>
                  <a:lnTo>
                    <a:pt x="43561" y="767448"/>
                  </a:lnTo>
                  <a:lnTo>
                    <a:pt x="43624" y="763955"/>
                  </a:lnTo>
                  <a:lnTo>
                    <a:pt x="43510" y="764908"/>
                  </a:lnTo>
                  <a:lnTo>
                    <a:pt x="42379" y="764908"/>
                  </a:lnTo>
                  <a:lnTo>
                    <a:pt x="41694" y="764235"/>
                  </a:lnTo>
                  <a:lnTo>
                    <a:pt x="41694" y="767448"/>
                  </a:lnTo>
                  <a:lnTo>
                    <a:pt x="36576" y="767448"/>
                  </a:lnTo>
                  <a:lnTo>
                    <a:pt x="40855" y="766584"/>
                  </a:lnTo>
                  <a:lnTo>
                    <a:pt x="41694" y="767448"/>
                  </a:lnTo>
                  <a:lnTo>
                    <a:pt x="41694" y="764235"/>
                  </a:lnTo>
                  <a:lnTo>
                    <a:pt x="41097" y="763638"/>
                  </a:lnTo>
                  <a:lnTo>
                    <a:pt x="43662" y="763638"/>
                  </a:lnTo>
                  <a:lnTo>
                    <a:pt x="43662" y="762368"/>
                  </a:lnTo>
                  <a:lnTo>
                    <a:pt x="43218" y="762368"/>
                  </a:lnTo>
                  <a:lnTo>
                    <a:pt x="40462" y="761098"/>
                  </a:lnTo>
                  <a:lnTo>
                    <a:pt x="39878" y="761098"/>
                  </a:lnTo>
                  <a:lnTo>
                    <a:pt x="41935" y="759828"/>
                  </a:lnTo>
                  <a:lnTo>
                    <a:pt x="39725" y="759828"/>
                  </a:lnTo>
                  <a:lnTo>
                    <a:pt x="39331" y="758558"/>
                  </a:lnTo>
                  <a:lnTo>
                    <a:pt x="43611" y="758558"/>
                  </a:lnTo>
                  <a:lnTo>
                    <a:pt x="42532" y="757288"/>
                  </a:lnTo>
                  <a:lnTo>
                    <a:pt x="45034" y="757288"/>
                  </a:lnTo>
                  <a:lnTo>
                    <a:pt x="45186" y="758558"/>
                  </a:lnTo>
                  <a:lnTo>
                    <a:pt x="45186" y="707275"/>
                  </a:lnTo>
                  <a:lnTo>
                    <a:pt x="44792" y="707466"/>
                  </a:lnTo>
                  <a:lnTo>
                    <a:pt x="44792" y="709028"/>
                  </a:lnTo>
                  <a:lnTo>
                    <a:pt x="42722" y="709028"/>
                  </a:lnTo>
                  <a:lnTo>
                    <a:pt x="42722" y="710298"/>
                  </a:lnTo>
                  <a:lnTo>
                    <a:pt x="40462" y="710298"/>
                  </a:lnTo>
                  <a:lnTo>
                    <a:pt x="41605" y="709523"/>
                  </a:lnTo>
                  <a:lnTo>
                    <a:pt x="42722" y="710298"/>
                  </a:lnTo>
                  <a:lnTo>
                    <a:pt x="42722" y="709028"/>
                  </a:lnTo>
                  <a:lnTo>
                    <a:pt x="42329" y="709028"/>
                  </a:lnTo>
                  <a:lnTo>
                    <a:pt x="40957" y="709028"/>
                  </a:lnTo>
                  <a:lnTo>
                    <a:pt x="42722" y="707758"/>
                  </a:lnTo>
                  <a:lnTo>
                    <a:pt x="44792" y="709028"/>
                  </a:lnTo>
                  <a:lnTo>
                    <a:pt x="44792" y="707466"/>
                  </a:lnTo>
                  <a:lnTo>
                    <a:pt x="44145" y="707758"/>
                  </a:lnTo>
                  <a:lnTo>
                    <a:pt x="44246" y="706488"/>
                  </a:lnTo>
                  <a:lnTo>
                    <a:pt x="46012" y="706488"/>
                  </a:lnTo>
                  <a:lnTo>
                    <a:pt x="48082" y="705218"/>
                  </a:lnTo>
                  <a:lnTo>
                    <a:pt x="44881" y="705218"/>
                  </a:lnTo>
                  <a:lnTo>
                    <a:pt x="46316" y="703948"/>
                  </a:lnTo>
                  <a:lnTo>
                    <a:pt x="48323" y="703948"/>
                  </a:lnTo>
                  <a:lnTo>
                    <a:pt x="49022" y="702678"/>
                  </a:lnTo>
                  <a:lnTo>
                    <a:pt x="49606" y="702678"/>
                  </a:lnTo>
                  <a:lnTo>
                    <a:pt x="52019" y="702678"/>
                  </a:lnTo>
                  <a:lnTo>
                    <a:pt x="50279" y="702119"/>
                  </a:lnTo>
                  <a:lnTo>
                    <a:pt x="51130" y="701408"/>
                  </a:lnTo>
                  <a:lnTo>
                    <a:pt x="50888" y="701408"/>
                  </a:lnTo>
                  <a:lnTo>
                    <a:pt x="49606" y="700138"/>
                  </a:lnTo>
                  <a:lnTo>
                    <a:pt x="48869" y="701408"/>
                  </a:lnTo>
                  <a:lnTo>
                    <a:pt x="49809" y="701408"/>
                  </a:lnTo>
                  <a:lnTo>
                    <a:pt x="49720" y="701941"/>
                  </a:lnTo>
                  <a:lnTo>
                    <a:pt x="48082" y="701408"/>
                  </a:lnTo>
                  <a:lnTo>
                    <a:pt x="48425" y="700138"/>
                  </a:lnTo>
                  <a:lnTo>
                    <a:pt x="49606" y="700138"/>
                  </a:lnTo>
                  <a:lnTo>
                    <a:pt x="51866" y="700138"/>
                  </a:lnTo>
                  <a:lnTo>
                    <a:pt x="51968" y="701941"/>
                  </a:lnTo>
                  <a:lnTo>
                    <a:pt x="52108" y="702678"/>
                  </a:lnTo>
                  <a:lnTo>
                    <a:pt x="51574" y="703948"/>
                  </a:lnTo>
                  <a:lnTo>
                    <a:pt x="54914" y="706488"/>
                  </a:lnTo>
                  <a:lnTo>
                    <a:pt x="52997" y="705218"/>
                  </a:lnTo>
                  <a:lnTo>
                    <a:pt x="52552" y="706488"/>
                  </a:lnTo>
                  <a:lnTo>
                    <a:pt x="51676" y="706488"/>
                  </a:lnTo>
                  <a:lnTo>
                    <a:pt x="53390" y="707758"/>
                  </a:lnTo>
                  <a:lnTo>
                    <a:pt x="54076" y="709028"/>
                  </a:lnTo>
                  <a:lnTo>
                    <a:pt x="55118" y="707758"/>
                  </a:lnTo>
                  <a:lnTo>
                    <a:pt x="56438" y="707758"/>
                  </a:lnTo>
                  <a:lnTo>
                    <a:pt x="56438" y="682840"/>
                  </a:lnTo>
                  <a:lnTo>
                    <a:pt x="54521" y="683628"/>
                  </a:lnTo>
                  <a:lnTo>
                    <a:pt x="55511" y="682358"/>
                  </a:lnTo>
                  <a:lnTo>
                    <a:pt x="56565" y="682777"/>
                  </a:lnTo>
                  <a:lnTo>
                    <a:pt x="56565" y="681380"/>
                  </a:lnTo>
                  <a:lnTo>
                    <a:pt x="56286" y="681088"/>
                  </a:lnTo>
                  <a:lnTo>
                    <a:pt x="53987" y="681088"/>
                  </a:lnTo>
                  <a:lnTo>
                    <a:pt x="54330" y="679818"/>
                  </a:lnTo>
                  <a:lnTo>
                    <a:pt x="54076" y="679818"/>
                  </a:lnTo>
                  <a:lnTo>
                    <a:pt x="55016" y="678548"/>
                  </a:lnTo>
                  <a:lnTo>
                    <a:pt x="54724" y="678548"/>
                  </a:lnTo>
                  <a:lnTo>
                    <a:pt x="58648" y="677354"/>
                  </a:lnTo>
                  <a:lnTo>
                    <a:pt x="57035" y="678548"/>
                  </a:lnTo>
                  <a:lnTo>
                    <a:pt x="58902" y="677278"/>
                  </a:lnTo>
                  <a:lnTo>
                    <a:pt x="58750" y="677278"/>
                  </a:lnTo>
                  <a:lnTo>
                    <a:pt x="58597" y="677278"/>
                  </a:lnTo>
                  <a:lnTo>
                    <a:pt x="58115" y="676008"/>
                  </a:lnTo>
                  <a:lnTo>
                    <a:pt x="58356" y="676008"/>
                  </a:lnTo>
                  <a:lnTo>
                    <a:pt x="58851" y="677278"/>
                  </a:lnTo>
                  <a:lnTo>
                    <a:pt x="59537" y="676008"/>
                  </a:lnTo>
                  <a:lnTo>
                    <a:pt x="56883" y="674738"/>
                  </a:lnTo>
                  <a:lnTo>
                    <a:pt x="54762" y="676008"/>
                  </a:lnTo>
                  <a:lnTo>
                    <a:pt x="53390" y="677278"/>
                  </a:lnTo>
                  <a:lnTo>
                    <a:pt x="50342" y="677278"/>
                  </a:lnTo>
                  <a:lnTo>
                    <a:pt x="50393" y="676008"/>
                  </a:lnTo>
                  <a:lnTo>
                    <a:pt x="46659" y="676008"/>
                  </a:lnTo>
                  <a:lnTo>
                    <a:pt x="48869" y="674738"/>
                  </a:lnTo>
                  <a:lnTo>
                    <a:pt x="45821" y="674738"/>
                  </a:lnTo>
                  <a:lnTo>
                    <a:pt x="45872" y="673531"/>
                  </a:lnTo>
                  <a:lnTo>
                    <a:pt x="49872" y="674433"/>
                  </a:lnTo>
                  <a:lnTo>
                    <a:pt x="50736" y="673468"/>
                  </a:lnTo>
                  <a:lnTo>
                    <a:pt x="48869" y="673468"/>
                  </a:lnTo>
                  <a:lnTo>
                    <a:pt x="47244" y="672198"/>
                  </a:lnTo>
                  <a:lnTo>
                    <a:pt x="46837" y="672515"/>
                  </a:lnTo>
                  <a:lnTo>
                    <a:pt x="46710" y="673201"/>
                  </a:lnTo>
                  <a:lnTo>
                    <a:pt x="46253" y="672985"/>
                  </a:lnTo>
                  <a:lnTo>
                    <a:pt x="45618" y="673468"/>
                  </a:lnTo>
                  <a:lnTo>
                    <a:pt x="44488" y="673468"/>
                  </a:lnTo>
                  <a:lnTo>
                    <a:pt x="44488" y="674738"/>
                  </a:lnTo>
                  <a:lnTo>
                    <a:pt x="44488" y="678548"/>
                  </a:lnTo>
                  <a:lnTo>
                    <a:pt x="44145" y="678548"/>
                  </a:lnTo>
                  <a:lnTo>
                    <a:pt x="44145" y="681088"/>
                  </a:lnTo>
                  <a:lnTo>
                    <a:pt x="43853" y="681240"/>
                  </a:lnTo>
                  <a:lnTo>
                    <a:pt x="43853" y="706488"/>
                  </a:lnTo>
                  <a:lnTo>
                    <a:pt x="42672" y="706488"/>
                  </a:lnTo>
                  <a:lnTo>
                    <a:pt x="42481" y="706145"/>
                  </a:lnTo>
                  <a:lnTo>
                    <a:pt x="42481" y="707758"/>
                  </a:lnTo>
                  <a:lnTo>
                    <a:pt x="41249" y="707758"/>
                  </a:lnTo>
                  <a:lnTo>
                    <a:pt x="42367" y="706767"/>
                  </a:lnTo>
                  <a:lnTo>
                    <a:pt x="42481" y="707758"/>
                  </a:lnTo>
                  <a:lnTo>
                    <a:pt x="42481" y="706145"/>
                  </a:lnTo>
                  <a:lnTo>
                    <a:pt x="41986" y="705218"/>
                  </a:lnTo>
                  <a:lnTo>
                    <a:pt x="43853" y="706488"/>
                  </a:lnTo>
                  <a:lnTo>
                    <a:pt x="43853" y="681240"/>
                  </a:lnTo>
                  <a:lnTo>
                    <a:pt x="41694" y="682358"/>
                  </a:lnTo>
                  <a:lnTo>
                    <a:pt x="41198" y="682358"/>
                  </a:lnTo>
                  <a:lnTo>
                    <a:pt x="41198" y="681088"/>
                  </a:lnTo>
                  <a:lnTo>
                    <a:pt x="44145" y="681088"/>
                  </a:lnTo>
                  <a:lnTo>
                    <a:pt x="44145" y="678548"/>
                  </a:lnTo>
                  <a:lnTo>
                    <a:pt x="43510" y="678548"/>
                  </a:lnTo>
                  <a:lnTo>
                    <a:pt x="42189" y="677278"/>
                  </a:lnTo>
                  <a:lnTo>
                    <a:pt x="41986" y="678548"/>
                  </a:lnTo>
                  <a:lnTo>
                    <a:pt x="39916" y="678548"/>
                  </a:lnTo>
                  <a:lnTo>
                    <a:pt x="41935" y="677278"/>
                  </a:lnTo>
                  <a:lnTo>
                    <a:pt x="42189" y="677278"/>
                  </a:lnTo>
                  <a:lnTo>
                    <a:pt x="44246" y="677278"/>
                  </a:lnTo>
                  <a:lnTo>
                    <a:pt x="44488" y="678548"/>
                  </a:lnTo>
                  <a:lnTo>
                    <a:pt x="44488" y="674738"/>
                  </a:lnTo>
                  <a:lnTo>
                    <a:pt x="41986" y="673468"/>
                  </a:lnTo>
                  <a:lnTo>
                    <a:pt x="42570" y="673468"/>
                  </a:lnTo>
                  <a:lnTo>
                    <a:pt x="44488" y="674738"/>
                  </a:lnTo>
                  <a:lnTo>
                    <a:pt x="44488" y="673468"/>
                  </a:lnTo>
                  <a:lnTo>
                    <a:pt x="43561" y="673468"/>
                  </a:lnTo>
                  <a:lnTo>
                    <a:pt x="42621" y="672198"/>
                  </a:lnTo>
                  <a:lnTo>
                    <a:pt x="40703" y="673468"/>
                  </a:lnTo>
                  <a:lnTo>
                    <a:pt x="40513" y="672198"/>
                  </a:lnTo>
                  <a:lnTo>
                    <a:pt x="42621" y="672198"/>
                  </a:lnTo>
                  <a:lnTo>
                    <a:pt x="44538" y="672198"/>
                  </a:lnTo>
                  <a:lnTo>
                    <a:pt x="46253" y="672985"/>
                  </a:lnTo>
                  <a:lnTo>
                    <a:pt x="46837" y="672515"/>
                  </a:lnTo>
                  <a:lnTo>
                    <a:pt x="46901" y="672198"/>
                  </a:lnTo>
                  <a:lnTo>
                    <a:pt x="47244" y="672198"/>
                  </a:lnTo>
                  <a:lnTo>
                    <a:pt x="47688" y="672198"/>
                  </a:lnTo>
                  <a:lnTo>
                    <a:pt x="48818" y="670928"/>
                  </a:lnTo>
                  <a:lnTo>
                    <a:pt x="47688" y="670928"/>
                  </a:lnTo>
                  <a:lnTo>
                    <a:pt x="46012" y="670572"/>
                  </a:lnTo>
                  <a:lnTo>
                    <a:pt x="46012" y="670928"/>
                  </a:lnTo>
                  <a:lnTo>
                    <a:pt x="46012" y="672198"/>
                  </a:lnTo>
                  <a:lnTo>
                    <a:pt x="45478" y="672198"/>
                  </a:lnTo>
                  <a:lnTo>
                    <a:pt x="45034" y="672096"/>
                  </a:lnTo>
                  <a:lnTo>
                    <a:pt x="44983" y="670928"/>
                  </a:lnTo>
                  <a:lnTo>
                    <a:pt x="46012" y="670928"/>
                  </a:lnTo>
                  <a:lnTo>
                    <a:pt x="46012" y="670572"/>
                  </a:lnTo>
                  <a:lnTo>
                    <a:pt x="44488" y="670242"/>
                  </a:lnTo>
                  <a:lnTo>
                    <a:pt x="44488" y="671982"/>
                  </a:lnTo>
                  <a:lnTo>
                    <a:pt x="39878" y="670928"/>
                  </a:lnTo>
                  <a:lnTo>
                    <a:pt x="44246" y="670928"/>
                  </a:lnTo>
                  <a:lnTo>
                    <a:pt x="44488" y="671982"/>
                  </a:lnTo>
                  <a:lnTo>
                    <a:pt x="44488" y="670242"/>
                  </a:lnTo>
                  <a:lnTo>
                    <a:pt x="41833" y="669658"/>
                  </a:lnTo>
                  <a:lnTo>
                    <a:pt x="47980" y="669658"/>
                  </a:lnTo>
                  <a:lnTo>
                    <a:pt x="46316" y="668388"/>
                  </a:lnTo>
                  <a:lnTo>
                    <a:pt x="51130" y="669658"/>
                  </a:lnTo>
                  <a:lnTo>
                    <a:pt x="51028" y="668388"/>
                  </a:lnTo>
                  <a:lnTo>
                    <a:pt x="49314" y="668388"/>
                  </a:lnTo>
                  <a:lnTo>
                    <a:pt x="48031" y="668388"/>
                  </a:lnTo>
                  <a:lnTo>
                    <a:pt x="48031" y="667118"/>
                  </a:lnTo>
                  <a:lnTo>
                    <a:pt x="44246" y="667118"/>
                  </a:lnTo>
                  <a:lnTo>
                    <a:pt x="43459" y="667118"/>
                  </a:lnTo>
                  <a:lnTo>
                    <a:pt x="44018" y="666915"/>
                  </a:lnTo>
                  <a:lnTo>
                    <a:pt x="42773" y="665848"/>
                  </a:lnTo>
                  <a:lnTo>
                    <a:pt x="43459" y="665848"/>
                  </a:lnTo>
                  <a:lnTo>
                    <a:pt x="43561" y="664578"/>
                  </a:lnTo>
                  <a:lnTo>
                    <a:pt x="45770" y="664578"/>
                  </a:lnTo>
                  <a:lnTo>
                    <a:pt x="43662" y="663308"/>
                  </a:lnTo>
                  <a:lnTo>
                    <a:pt x="46951" y="664578"/>
                  </a:lnTo>
                  <a:lnTo>
                    <a:pt x="45034" y="663308"/>
                  </a:lnTo>
                  <a:lnTo>
                    <a:pt x="44246" y="663308"/>
                  </a:lnTo>
                  <a:lnTo>
                    <a:pt x="44246" y="662038"/>
                  </a:lnTo>
                  <a:lnTo>
                    <a:pt x="46012" y="662038"/>
                  </a:lnTo>
                  <a:lnTo>
                    <a:pt x="44983" y="660768"/>
                  </a:lnTo>
                  <a:lnTo>
                    <a:pt x="44488" y="660768"/>
                  </a:lnTo>
                  <a:lnTo>
                    <a:pt x="45034" y="659498"/>
                  </a:lnTo>
                  <a:lnTo>
                    <a:pt x="48285" y="659498"/>
                  </a:lnTo>
                  <a:lnTo>
                    <a:pt x="44640" y="658228"/>
                  </a:lnTo>
                  <a:lnTo>
                    <a:pt x="48082" y="658228"/>
                  </a:lnTo>
                  <a:lnTo>
                    <a:pt x="46316" y="656958"/>
                  </a:lnTo>
                  <a:lnTo>
                    <a:pt x="43510" y="656958"/>
                  </a:lnTo>
                  <a:lnTo>
                    <a:pt x="45720" y="655688"/>
                  </a:lnTo>
                  <a:lnTo>
                    <a:pt x="44056" y="655688"/>
                  </a:lnTo>
                  <a:lnTo>
                    <a:pt x="45085" y="654418"/>
                  </a:lnTo>
                  <a:lnTo>
                    <a:pt x="46507" y="654418"/>
                  </a:lnTo>
                  <a:lnTo>
                    <a:pt x="46164" y="654011"/>
                  </a:lnTo>
                  <a:lnTo>
                    <a:pt x="50190" y="653148"/>
                  </a:lnTo>
                  <a:lnTo>
                    <a:pt x="45427" y="653148"/>
                  </a:lnTo>
                  <a:lnTo>
                    <a:pt x="44704" y="653148"/>
                  </a:lnTo>
                  <a:lnTo>
                    <a:pt x="44704" y="654329"/>
                  </a:lnTo>
                  <a:lnTo>
                    <a:pt x="44246" y="654418"/>
                  </a:lnTo>
                  <a:lnTo>
                    <a:pt x="44704" y="654329"/>
                  </a:lnTo>
                  <a:lnTo>
                    <a:pt x="44704" y="653148"/>
                  </a:lnTo>
                  <a:lnTo>
                    <a:pt x="43561" y="653148"/>
                  </a:lnTo>
                  <a:lnTo>
                    <a:pt x="47294" y="651878"/>
                  </a:lnTo>
                  <a:lnTo>
                    <a:pt x="46507" y="651878"/>
                  </a:lnTo>
                  <a:lnTo>
                    <a:pt x="45986" y="650659"/>
                  </a:lnTo>
                  <a:lnTo>
                    <a:pt x="45085" y="651878"/>
                  </a:lnTo>
                  <a:lnTo>
                    <a:pt x="44488" y="651878"/>
                  </a:lnTo>
                  <a:lnTo>
                    <a:pt x="44246" y="650608"/>
                  </a:lnTo>
                  <a:lnTo>
                    <a:pt x="46012" y="650608"/>
                  </a:lnTo>
                  <a:lnTo>
                    <a:pt x="48031" y="651878"/>
                  </a:lnTo>
                  <a:lnTo>
                    <a:pt x="48031" y="650608"/>
                  </a:lnTo>
                  <a:lnTo>
                    <a:pt x="46799" y="649338"/>
                  </a:lnTo>
                  <a:lnTo>
                    <a:pt x="44983" y="648068"/>
                  </a:lnTo>
                  <a:lnTo>
                    <a:pt x="46710" y="648068"/>
                  </a:lnTo>
                  <a:lnTo>
                    <a:pt x="48183" y="646798"/>
                  </a:lnTo>
                  <a:lnTo>
                    <a:pt x="46951" y="646798"/>
                  </a:lnTo>
                  <a:lnTo>
                    <a:pt x="44399" y="645528"/>
                  </a:lnTo>
                  <a:lnTo>
                    <a:pt x="48031" y="645528"/>
                  </a:lnTo>
                  <a:lnTo>
                    <a:pt x="51625" y="644258"/>
                  </a:lnTo>
                  <a:lnTo>
                    <a:pt x="48031" y="644258"/>
                  </a:lnTo>
                  <a:lnTo>
                    <a:pt x="46799" y="642988"/>
                  </a:lnTo>
                  <a:lnTo>
                    <a:pt x="48425" y="642988"/>
                  </a:lnTo>
                  <a:lnTo>
                    <a:pt x="48920" y="641718"/>
                  </a:lnTo>
                  <a:lnTo>
                    <a:pt x="50736" y="641718"/>
                  </a:lnTo>
                  <a:lnTo>
                    <a:pt x="46405" y="641045"/>
                  </a:lnTo>
                  <a:lnTo>
                    <a:pt x="46405" y="641718"/>
                  </a:lnTo>
                  <a:lnTo>
                    <a:pt x="44983" y="642988"/>
                  </a:lnTo>
                  <a:lnTo>
                    <a:pt x="45186" y="641718"/>
                  </a:lnTo>
                  <a:lnTo>
                    <a:pt x="46405" y="641718"/>
                  </a:lnTo>
                  <a:lnTo>
                    <a:pt x="46405" y="641045"/>
                  </a:lnTo>
                  <a:lnTo>
                    <a:pt x="42621" y="640448"/>
                  </a:lnTo>
                  <a:lnTo>
                    <a:pt x="48818" y="640448"/>
                  </a:lnTo>
                  <a:lnTo>
                    <a:pt x="48844" y="640092"/>
                  </a:lnTo>
                  <a:lnTo>
                    <a:pt x="49555" y="640448"/>
                  </a:lnTo>
                  <a:lnTo>
                    <a:pt x="50241" y="639178"/>
                  </a:lnTo>
                  <a:lnTo>
                    <a:pt x="55994" y="641718"/>
                  </a:lnTo>
                  <a:lnTo>
                    <a:pt x="58699" y="640448"/>
                  </a:lnTo>
                  <a:lnTo>
                    <a:pt x="55651" y="640448"/>
                  </a:lnTo>
                  <a:lnTo>
                    <a:pt x="56680" y="639178"/>
                  </a:lnTo>
                  <a:lnTo>
                    <a:pt x="58991" y="639178"/>
                  </a:lnTo>
                  <a:lnTo>
                    <a:pt x="58699" y="640448"/>
                  </a:lnTo>
                  <a:lnTo>
                    <a:pt x="59829" y="639178"/>
                  </a:lnTo>
                  <a:lnTo>
                    <a:pt x="60566" y="639178"/>
                  </a:lnTo>
                  <a:lnTo>
                    <a:pt x="59486" y="637908"/>
                  </a:lnTo>
                  <a:lnTo>
                    <a:pt x="61404" y="636638"/>
                  </a:lnTo>
                  <a:lnTo>
                    <a:pt x="62191" y="634098"/>
                  </a:lnTo>
                  <a:lnTo>
                    <a:pt x="59486" y="630288"/>
                  </a:lnTo>
                  <a:lnTo>
                    <a:pt x="62585" y="630288"/>
                  </a:lnTo>
                  <a:lnTo>
                    <a:pt x="59778" y="629018"/>
                  </a:lnTo>
                  <a:lnTo>
                    <a:pt x="57962" y="629018"/>
                  </a:lnTo>
                  <a:lnTo>
                    <a:pt x="60325" y="627748"/>
                  </a:lnTo>
                  <a:lnTo>
                    <a:pt x="61010" y="626478"/>
                  </a:lnTo>
                  <a:lnTo>
                    <a:pt x="60718" y="626478"/>
                  </a:lnTo>
                  <a:lnTo>
                    <a:pt x="60020" y="626287"/>
                  </a:lnTo>
                  <a:lnTo>
                    <a:pt x="58902" y="625208"/>
                  </a:lnTo>
                  <a:lnTo>
                    <a:pt x="58699" y="624509"/>
                  </a:lnTo>
                  <a:lnTo>
                    <a:pt x="58699" y="625208"/>
                  </a:lnTo>
                  <a:lnTo>
                    <a:pt x="58597" y="625881"/>
                  </a:lnTo>
                  <a:lnTo>
                    <a:pt x="56197" y="625208"/>
                  </a:lnTo>
                  <a:lnTo>
                    <a:pt x="58699" y="625208"/>
                  </a:lnTo>
                  <a:lnTo>
                    <a:pt x="58699" y="624509"/>
                  </a:lnTo>
                  <a:lnTo>
                    <a:pt x="58166" y="622668"/>
                  </a:lnTo>
                  <a:lnTo>
                    <a:pt x="60223" y="622668"/>
                  </a:lnTo>
                  <a:lnTo>
                    <a:pt x="57175" y="621398"/>
                  </a:lnTo>
                  <a:lnTo>
                    <a:pt x="57518" y="621398"/>
                  </a:lnTo>
                  <a:lnTo>
                    <a:pt x="57175" y="620128"/>
                  </a:lnTo>
                  <a:lnTo>
                    <a:pt x="58166" y="620128"/>
                  </a:lnTo>
                  <a:lnTo>
                    <a:pt x="57518" y="621398"/>
                  </a:lnTo>
                  <a:lnTo>
                    <a:pt x="57962" y="621398"/>
                  </a:lnTo>
                  <a:lnTo>
                    <a:pt x="59486" y="620128"/>
                  </a:lnTo>
                  <a:lnTo>
                    <a:pt x="58648" y="620128"/>
                  </a:lnTo>
                  <a:lnTo>
                    <a:pt x="60375" y="618858"/>
                  </a:lnTo>
                  <a:lnTo>
                    <a:pt x="59042" y="618858"/>
                  </a:lnTo>
                  <a:lnTo>
                    <a:pt x="55854" y="620128"/>
                  </a:lnTo>
                  <a:lnTo>
                    <a:pt x="55651" y="618858"/>
                  </a:lnTo>
                  <a:lnTo>
                    <a:pt x="58699" y="618858"/>
                  </a:lnTo>
                  <a:lnTo>
                    <a:pt x="57467" y="617588"/>
                  </a:lnTo>
                  <a:lnTo>
                    <a:pt x="58407" y="617588"/>
                  </a:lnTo>
                  <a:lnTo>
                    <a:pt x="56248" y="616318"/>
                  </a:lnTo>
                  <a:lnTo>
                    <a:pt x="57962" y="616318"/>
                  </a:lnTo>
                  <a:lnTo>
                    <a:pt x="56832" y="615048"/>
                  </a:lnTo>
                  <a:lnTo>
                    <a:pt x="57569" y="615048"/>
                  </a:lnTo>
                  <a:lnTo>
                    <a:pt x="58064" y="616318"/>
                  </a:lnTo>
                  <a:lnTo>
                    <a:pt x="58699" y="615048"/>
                  </a:lnTo>
                  <a:lnTo>
                    <a:pt x="57670" y="613981"/>
                  </a:lnTo>
                  <a:lnTo>
                    <a:pt x="56146" y="615048"/>
                  </a:lnTo>
                  <a:lnTo>
                    <a:pt x="55803" y="614857"/>
                  </a:lnTo>
                  <a:lnTo>
                    <a:pt x="56680" y="613778"/>
                  </a:lnTo>
                  <a:lnTo>
                    <a:pt x="57467" y="613778"/>
                  </a:lnTo>
                  <a:lnTo>
                    <a:pt x="57670" y="613981"/>
                  </a:lnTo>
                  <a:lnTo>
                    <a:pt x="57962" y="613778"/>
                  </a:lnTo>
                  <a:lnTo>
                    <a:pt x="55410" y="612813"/>
                  </a:lnTo>
                  <a:lnTo>
                    <a:pt x="55410" y="614629"/>
                  </a:lnTo>
                  <a:lnTo>
                    <a:pt x="54279" y="613981"/>
                  </a:lnTo>
                  <a:lnTo>
                    <a:pt x="54864" y="613778"/>
                  </a:lnTo>
                  <a:lnTo>
                    <a:pt x="55410" y="614629"/>
                  </a:lnTo>
                  <a:lnTo>
                    <a:pt x="55410" y="612813"/>
                  </a:lnTo>
                  <a:lnTo>
                    <a:pt x="54622" y="612508"/>
                  </a:lnTo>
                  <a:lnTo>
                    <a:pt x="57175" y="612508"/>
                  </a:lnTo>
                  <a:lnTo>
                    <a:pt x="59385" y="612508"/>
                  </a:lnTo>
                  <a:lnTo>
                    <a:pt x="56642" y="609968"/>
                  </a:lnTo>
                  <a:lnTo>
                    <a:pt x="54864" y="611238"/>
                  </a:lnTo>
                  <a:lnTo>
                    <a:pt x="53987" y="611238"/>
                  </a:lnTo>
                  <a:lnTo>
                    <a:pt x="53428" y="612343"/>
                  </a:lnTo>
                  <a:lnTo>
                    <a:pt x="53428" y="614286"/>
                  </a:lnTo>
                  <a:lnTo>
                    <a:pt x="52654" y="615048"/>
                  </a:lnTo>
                  <a:lnTo>
                    <a:pt x="51231" y="615048"/>
                  </a:lnTo>
                  <a:lnTo>
                    <a:pt x="53428" y="614286"/>
                  </a:lnTo>
                  <a:lnTo>
                    <a:pt x="53428" y="612343"/>
                  </a:lnTo>
                  <a:lnTo>
                    <a:pt x="53340" y="612508"/>
                  </a:lnTo>
                  <a:lnTo>
                    <a:pt x="50292" y="612508"/>
                  </a:lnTo>
                  <a:lnTo>
                    <a:pt x="50393" y="611238"/>
                  </a:lnTo>
                  <a:lnTo>
                    <a:pt x="53238" y="611238"/>
                  </a:lnTo>
                  <a:lnTo>
                    <a:pt x="52603" y="609968"/>
                  </a:lnTo>
                  <a:lnTo>
                    <a:pt x="48818" y="609968"/>
                  </a:lnTo>
                  <a:lnTo>
                    <a:pt x="50101" y="608698"/>
                  </a:lnTo>
                  <a:lnTo>
                    <a:pt x="49263" y="608698"/>
                  </a:lnTo>
                  <a:lnTo>
                    <a:pt x="48818" y="607428"/>
                  </a:lnTo>
                  <a:lnTo>
                    <a:pt x="52705" y="607428"/>
                  </a:lnTo>
                  <a:lnTo>
                    <a:pt x="53682" y="607428"/>
                  </a:lnTo>
                  <a:lnTo>
                    <a:pt x="55651" y="607428"/>
                  </a:lnTo>
                  <a:lnTo>
                    <a:pt x="54521" y="606158"/>
                  </a:lnTo>
                  <a:lnTo>
                    <a:pt x="52755" y="606158"/>
                  </a:lnTo>
                  <a:lnTo>
                    <a:pt x="52717" y="607123"/>
                  </a:lnTo>
                  <a:lnTo>
                    <a:pt x="49707" y="606158"/>
                  </a:lnTo>
                  <a:lnTo>
                    <a:pt x="52654" y="606158"/>
                  </a:lnTo>
                  <a:lnTo>
                    <a:pt x="50495" y="604888"/>
                  </a:lnTo>
                  <a:lnTo>
                    <a:pt x="44246" y="604888"/>
                  </a:lnTo>
                  <a:lnTo>
                    <a:pt x="43510" y="606158"/>
                  </a:lnTo>
                  <a:lnTo>
                    <a:pt x="41986" y="606158"/>
                  </a:lnTo>
                  <a:lnTo>
                    <a:pt x="41643" y="607428"/>
                  </a:lnTo>
                  <a:lnTo>
                    <a:pt x="45237" y="606158"/>
                  </a:lnTo>
                  <a:lnTo>
                    <a:pt x="45770" y="606158"/>
                  </a:lnTo>
                  <a:lnTo>
                    <a:pt x="42570" y="607428"/>
                  </a:lnTo>
                  <a:lnTo>
                    <a:pt x="46799" y="606158"/>
                  </a:lnTo>
                  <a:lnTo>
                    <a:pt x="46507" y="607428"/>
                  </a:lnTo>
                  <a:lnTo>
                    <a:pt x="43510" y="607428"/>
                  </a:lnTo>
                  <a:lnTo>
                    <a:pt x="44538" y="608698"/>
                  </a:lnTo>
                  <a:lnTo>
                    <a:pt x="46062" y="608698"/>
                  </a:lnTo>
                  <a:lnTo>
                    <a:pt x="45720" y="609968"/>
                  </a:lnTo>
                  <a:lnTo>
                    <a:pt x="44196" y="609968"/>
                  </a:lnTo>
                  <a:lnTo>
                    <a:pt x="44538" y="608698"/>
                  </a:lnTo>
                  <a:lnTo>
                    <a:pt x="43637" y="609206"/>
                  </a:lnTo>
                  <a:lnTo>
                    <a:pt x="43459" y="609968"/>
                  </a:lnTo>
                  <a:lnTo>
                    <a:pt x="43268" y="609968"/>
                  </a:lnTo>
                  <a:lnTo>
                    <a:pt x="43268" y="620128"/>
                  </a:lnTo>
                  <a:lnTo>
                    <a:pt x="42722" y="621398"/>
                  </a:lnTo>
                  <a:lnTo>
                    <a:pt x="41008" y="621398"/>
                  </a:lnTo>
                  <a:lnTo>
                    <a:pt x="41884" y="620128"/>
                  </a:lnTo>
                  <a:lnTo>
                    <a:pt x="43268" y="620128"/>
                  </a:lnTo>
                  <a:lnTo>
                    <a:pt x="43268" y="609968"/>
                  </a:lnTo>
                  <a:lnTo>
                    <a:pt x="42278" y="609968"/>
                  </a:lnTo>
                  <a:lnTo>
                    <a:pt x="40906" y="609968"/>
                  </a:lnTo>
                  <a:lnTo>
                    <a:pt x="38887" y="612508"/>
                  </a:lnTo>
                  <a:lnTo>
                    <a:pt x="38544" y="612508"/>
                  </a:lnTo>
                  <a:lnTo>
                    <a:pt x="35699" y="611238"/>
                  </a:lnTo>
                  <a:lnTo>
                    <a:pt x="35052" y="612508"/>
                  </a:lnTo>
                  <a:lnTo>
                    <a:pt x="36779" y="612508"/>
                  </a:lnTo>
                  <a:lnTo>
                    <a:pt x="37350" y="613740"/>
                  </a:lnTo>
                  <a:lnTo>
                    <a:pt x="39725" y="612508"/>
                  </a:lnTo>
                  <a:lnTo>
                    <a:pt x="41148" y="612508"/>
                  </a:lnTo>
                  <a:lnTo>
                    <a:pt x="37998" y="613778"/>
                  </a:lnTo>
                  <a:lnTo>
                    <a:pt x="42672" y="613778"/>
                  </a:lnTo>
                  <a:lnTo>
                    <a:pt x="39916" y="615048"/>
                  </a:lnTo>
                  <a:lnTo>
                    <a:pt x="41986" y="615048"/>
                  </a:lnTo>
                  <a:lnTo>
                    <a:pt x="41986" y="618858"/>
                  </a:lnTo>
                  <a:lnTo>
                    <a:pt x="41440" y="620128"/>
                  </a:lnTo>
                  <a:lnTo>
                    <a:pt x="37807" y="620128"/>
                  </a:lnTo>
                  <a:lnTo>
                    <a:pt x="38938" y="618858"/>
                  </a:lnTo>
                  <a:lnTo>
                    <a:pt x="37363" y="618858"/>
                  </a:lnTo>
                  <a:lnTo>
                    <a:pt x="36728" y="617588"/>
                  </a:lnTo>
                  <a:lnTo>
                    <a:pt x="39966" y="618858"/>
                  </a:lnTo>
                  <a:lnTo>
                    <a:pt x="41986" y="618858"/>
                  </a:lnTo>
                  <a:lnTo>
                    <a:pt x="41986" y="615048"/>
                  </a:lnTo>
                  <a:lnTo>
                    <a:pt x="38887" y="616318"/>
                  </a:lnTo>
                  <a:lnTo>
                    <a:pt x="38392" y="615048"/>
                  </a:lnTo>
                  <a:lnTo>
                    <a:pt x="36474" y="615696"/>
                  </a:lnTo>
                  <a:lnTo>
                    <a:pt x="36474" y="747128"/>
                  </a:lnTo>
                  <a:lnTo>
                    <a:pt x="32600" y="749668"/>
                  </a:lnTo>
                  <a:lnTo>
                    <a:pt x="33578" y="749668"/>
                  </a:lnTo>
                  <a:lnTo>
                    <a:pt x="35890" y="749668"/>
                  </a:lnTo>
                  <a:lnTo>
                    <a:pt x="36436" y="749668"/>
                  </a:lnTo>
                  <a:lnTo>
                    <a:pt x="35852" y="749960"/>
                  </a:lnTo>
                  <a:lnTo>
                    <a:pt x="35699" y="750938"/>
                  </a:lnTo>
                  <a:lnTo>
                    <a:pt x="35890" y="750938"/>
                  </a:lnTo>
                  <a:lnTo>
                    <a:pt x="35737" y="752208"/>
                  </a:lnTo>
                  <a:lnTo>
                    <a:pt x="35102" y="752208"/>
                  </a:lnTo>
                  <a:lnTo>
                    <a:pt x="35102" y="750938"/>
                  </a:lnTo>
                  <a:lnTo>
                    <a:pt x="35699" y="750938"/>
                  </a:lnTo>
                  <a:lnTo>
                    <a:pt x="34861" y="750443"/>
                  </a:lnTo>
                  <a:lnTo>
                    <a:pt x="33820" y="750938"/>
                  </a:lnTo>
                  <a:lnTo>
                    <a:pt x="34213" y="750938"/>
                  </a:lnTo>
                  <a:lnTo>
                    <a:pt x="34467" y="752208"/>
                  </a:lnTo>
                  <a:lnTo>
                    <a:pt x="36436" y="753478"/>
                  </a:lnTo>
                  <a:lnTo>
                    <a:pt x="35890" y="754748"/>
                  </a:lnTo>
                  <a:lnTo>
                    <a:pt x="35102" y="754748"/>
                  </a:lnTo>
                  <a:lnTo>
                    <a:pt x="35001" y="756018"/>
                  </a:lnTo>
                  <a:lnTo>
                    <a:pt x="34861" y="756094"/>
                  </a:lnTo>
                  <a:lnTo>
                    <a:pt x="34340" y="756018"/>
                  </a:lnTo>
                  <a:lnTo>
                    <a:pt x="34340" y="760031"/>
                  </a:lnTo>
                  <a:lnTo>
                    <a:pt x="33134" y="761098"/>
                  </a:lnTo>
                  <a:lnTo>
                    <a:pt x="30035" y="761098"/>
                  </a:lnTo>
                  <a:lnTo>
                    <a:pt x="34340" y="760031"/>
                  </a:lnTo>
                  <a:lnTo>
                    <a:pt x="34340" y="756018"/>
                  </a:lnTo>
                  <a:lnTo>
                    <a:pt x="34213" y="756018"/>
                  </a:lnTo>
                  <a:lnTo>
                    <a:pt x="32791" y="756018"/>
                  </a:lnTo>
                  <a:lnTo>
                    <a:pt x="32791" y="758558"/>
                  </a:lnTo>
                  <a:lnTo>
                    <a:pt x="31661" y="758558"/>
                  </a:lnTo>
                  <a:lnTo>
                    <a:pt x="32677" y="757783"/>
                  </a:lnTo>
                  <a:lnTo>
                    <a:pt x="32791" y="758558"/>
                  </a:lnTo>
                  <a:lnTo>
                    <a:pt x="32791" y="756018"/>
                  </a:lnTo>
                  <a:lnTo>
                    <a:pt x="29794" y="756018"/>
                  </a:lnTo>
                  <a:lnTo>
                    <a:pt x="32054" y="757288"/>
                  </a:lnTo>
                  <a:lnTo>
                    <a:pt x="28816" y="757288"/>
                  </a:lnTo>
                  <a:lnTo>
                    <a:pt x="29794" y="756018"/>
                  </a:lnTo>
                  <a:lnTo>
                    <a:pt x="29006" y="756018"/>
                  </a:lnTo>
                  <a:lnTo>
                    <a:pt x="30137" y="754748"/>
                  </a:lnTo>
                  <a:lnTo>
                    <a:pt x="34213" y="756018"/>
                  </a:lnTo>
                  <a:lnTo>
                    <a:pt x="32791" y="754748"/>
                  </a:lnTo>
                  <a:lnTo>
                    <a:pt x="30340" y="754748"/>
                  </a:lnTo>
                  <a:lnTo>
                    <a:pt x="31369" y="753478"/>
                  </a:lnTo>
                  <a:lnTo>
                    <a:pt x="34366" y="752208"/>
                  </a:lnTo>
                  <a:lnTo>
                    <a:pt x="29057" y="752208"/>
                  </a:lnTo>
                  <a:lnTo>
                    <a:pt x="30772" y="750938"/>
                  </a:lnTo>
                  <a:lnTo>
                    <a:pt x="32054" y="750938"/>
                  </a:lnTo>
                  <a:lnTo>
                    <a:pt x="29298" y="749668"/>
                  </a:lnTo>
                  <a:lnTo>
                    <a:pt x="32499" y="749668"/>
                  </a:lnTo>
                  <a:lnTo>
                    <a:pt x="30530" y="747128"/>
                  </a:lnTo>
                  <a:lnTo>
                    <a:pt x="32207" y="747128"/>
                  </a:lnTo>
                  <a:lnTo>
                    <a:pt x="33286" y="745858"/>
                  </a:lnTo>
                  <a:lnTo>
                    <a:pt x="32054" y="744588"/>
                  </a:lnTo>
                  <a:lnTo>
                    <a:pt x="33578" y="744588"/>
                  </a:lnTo>
                  <a:lnTo>
                    <a:pt x="35496" y="743318"/>
                  </a:lnTo>
                  <a:lnTo>
                    <a:pt x="35648" y="745858"/>
                  </a:lnTo>
                  <a:lnTo>
                    <a:pt x="33578" y="745858"/>
                  </a:lnTo>
                  <a:lnTo>
                    <a:pt x="36474" y="747128"/>
                  </a:lnTo>
                  <a:lnTo>
                    <a:pt x="36474" y="615696"/>
                  </a:lnTo>
                  <a:lnTo>
                    <a:pt x="34569" y="616318"/>
                  </a:lnTo>
                  <a:lnTo>
                    <a:pt x="34569" y="738238"/>
                  </a:lnTo>
                  <a:lnTo>
                    <a:pt x="32448" y="739381"/>
                  </a:lnTo>
                  <a:lnTo>
                    <a:pt x="32397" y="739508"/>
                  </a:lnTo>
                  <a:lnTo>
                    <a:pt x="32207" y="739508"/>
                  </a:lnTo>
                  <a:lnTo>
                    <a:pt x="30581" y="739508"/>
                  </a:lnTo>
                  <a:lnTo>
                    <a:pt x="30581" y="738238"/>
                  </a:lnTo>
                  <a:lnTo>
                    <a:pt x="31661" y="738238"/>
                  </a:lnTo>
                  <a:lnTo>
                    <a:pt x="32359" y="739432"/>
                  </a:lnTo>
                  <a:lnTo>
                    <a:pt x="32842" y="738238"/>
                  </a:lnTo>
                  <a:lnTo>
                    <a:pt x="34569" y="738238"/>
                  </a:lnTo>
                  <a:lnTo>
                    <a:pt x="34569" y="616318"/>
                  </a:lnTo>
                  <a:lnTo>
                    <a:pt x="33578" y="615619"/>
                  </a:lnTo>
                  <a:lnTo>
                    <a:pt x="33578" y="711568"/>
                  </a:lnTo>
                  <a:lnTo>
                    <a:pt x="32893" y="711568"/>
                  </a:lnTo>
                  <a:lnTo>
                    <a:pt x="32054" y="712838"/>
                  </a:lnTo>
                  <a:lnTo>
                    <a:pt x="31369" y="712838"/>
                  </a:lnTo>
                  <a:lnTo>
                    <a:pt x="31369" y="714108"/>
                  </a:lnTo>
                  <a:lnTo>
                    <a:pt x="31026" y="714108"/>
                  </a:lnTo>
                  <a:lnTo>
                    <a:pt x="29946" y="714375"/>
                  </a:lnTo>
                  <a:lnTo>
                    <a:pt x="29946" y="739508"/>
                  </a:lnTo>
                  <a:lnTo>
                    <a:pt x="29248" y="739508"/>
                  </a:lnTo>
                  <a:lnTo>
                    <a:pt x="29057" y="738238"/>
                  </a:lnTo>
                  <a:lnTo>
                    <a:pt x="29946" y="739508"/>
                  </a:lnTo>
                  <a:lnTo>
                    <a:pt x="29946" y="714375"/>
                  </a:lnTo>
                  <a:lnTo>
                    <a:pt x="25857" y="715378"/>
                  </a:lnTo>
                  <a:lnTo>
                    <a:pt x="29006" y="715378"/>
                  </a:lnTo>
                  <a:lnTo>
                    <a:pt x="29006" y="716648"/>
                  </a:lnTo>
                  <a:lnTo>
                    <a:pt x="25958" y="716648"/>
                  </a:lnTo>
                  <a:lnTo>
                    <a:pt x="26060" y="717918"/>
                  </a:lnTo>
                  <a:lnTo>
                    <a:pt x="29502" y="717918"/>
                  </a:lnTo>
                  <a:lnTo>
                    <a:pt x="28270" y="718159"/>
                  </a:lnTo>
                  <a:lnTo>
                    <a:pt x="28270" y="726808"/>
                  </a:lnTo>
                  <a:lnTo>
                    <a:pt x="26695" y="726808"/>
                  </a:lnTo>
                  <a:lnTo>
                    <a:pt x="26847" y="725538"/>
                  </a:lnTo>
                  <a:lnTo>
                    <a:pt x="27139" y="725538"/>
                  </a:lnTo>
                  <a:lnTo>
                    <a:pt x="28270" y="726808"/>
                  </a:lnTo>
                  <a:lnTo>
                    <a:pt x="28270" y="718159"/>
                  </a:lnTo>
                  <a:lnTo>
                    <a:pt x="27774" y="718248"/>
                  </a:lnTo>
                  <a:lnTo>
                    <a:pt x="27774" y="720458"/>
                  </a:lnTo>
                  <a:lnTo>
                    <a:pt x="23698" y="721728"/>
                  </a:lnTo>
                  <a:lnTo>
                    <a:pt x="24193" y="720458"/>
                  </a:lnTo>
                  <a:lnTo>
                    <a:pt x="23799" y="720458"/>
                  </a:lnTo>
                  <a:lnTo>
                    <a:pt x="21285" y="720458"/>
                  </a:lnTo>
                  <a:lnTo>
                    <a:pt x="22123" y="719188"/>
                  </a:lnTo>
                  <a:lnTo>
                    <a:pt x="23799" y="720458"/>
                  </a:lnTo>
                  <a:lnTo>
                    <a:pt x="23850" y="719188"/>
                  </a:lnTo>
                  <a:lnTo>
                    <a:pt x="25958" y="719188"/>
                  </a:lnTo>
                  <a:lnTo>
                    <a:pt x="27774" y="720458"/>
                  </a:lnTo>
                  <a:lnTo>
                    <a:pt x="27774" y="718248"/>
                  </a:lnTo>
                  <a:lnTo>
                    <a:pt x="22758" y="719188"/>
                  </a:lnTo>
                  <a:lnTo>
                    <a:pt x="22174" y="717918"/>
                  </a:lnTo>
                  <a:lnTo>
                    <a:pt x="24333" y="717918"/>
                  </a:lnTo>
                  <a:lnTo>
                    <a:pt x="25222" y="716648"/>
                  </a:lnTo>
                  <a:lnTo>
                    <a:pt x="25514" y="716648"/>
                  </a:lnTo>
                  <a:lnTo>
                    <a:pt x="22910" y="715378"/>
                  </a:lnTo>
                  <a:lnTo>
                    <a:pt x="24434" y="715378"/>
                  </a:lnTo>
                  <a:lnTo>
                    <a:pt x="22567" y="714108"/>
                  </a:lnTo>
                  <a:lnTo>
                    <a:pt x="24434" y="714108"/>
                  </a:lnTo>
                  <a:lnTo>
                    <a:pt x="23393" y="713181"/>
                  </a:lnTo>
                  <a:lnTo>
                    <a:pt x="27774" y="714108"/>
                  </a:lnTo>
                  <a:lnTo>
                    <a:pt x="29641" y="714108"/>
                  </a:lnTo>
                  <a:lnTo>
                    <a:pt x="29006" y="713143"/>
                  </a:lnTo>
                  <a:lnTo>
                    <a:pt x="31369" y="714108"/>
                  </a:lnTo>
                  <a:lnTo>
                    <a:pt x="31369" y="712838"/>
                  </a:lnTo>
                  <a:lnTo>
                    <a:pt x="28816" y="712838"/>
                  </a:lnTo>
                  <a:lnTo>
                    <a:pt x="28270" y="712838"/>
                  </a:lnTo>
                  <a:lnTo>
                    <a:pt x="25958" y="712838"/>
                  </a:lnTo>
                  <a:lnTo>
                    <a:pt x="26454" y="711568"/>
                  </a:lnTo>
                  <a:lnTo>
                    <a:pt x="22796" y="712381"/>
                  </a:lnTo>
                  <a:lnTo>
                    <a:pt x="22796" y="713054"/>
                  </a:lnTo>
                  <a:lnTo>
                    <a:pt x="21780" y="714108"/>
                  </a:lnTo>
                  <a:lnTo>
                    <a:pt x="20650" y="714108"/>
                  </a:lnTo>
                  <a:lnTo>
                    <a:pt x="18338" y="714108"/>
                  </a:lnTo>
                  <a:lnTo>
                    <a:pt x="18542" y="712838"/>
                  </a:lnTo>
                  <a:lnTo>
                    <a:pt x="20599" y="712838"/>
                  </a:lnTo>
                  <a:lnTo>
                    <a:pt x="20650" y="714108"/>
                  </a:lnTo>
                  <a:lnTo>
                    <a:pt x="21437" y="712838"/>
                  </a:lnTo>
                  <a:lnTo>
                    <a:pt x="21780" y="712838"/>
                  </a:lnTo>
                  <a:lnTo>
                    <a:pt x="22796" y="713054"/>
                  </a:lnTo>
                  <a:lnTo>
                    <a:pt x="22796" y="712381"/>
                  </a:lnTo>
                  <a:lnTo>
                    <a:pt x="20701" y="712838"/>
                  </a:lnTo>
                  <a:lnTo>
                    <a:pt x="21386" y="711568"/>
                  </a:lnTo>
                  <a:lnTo>
                    <a:pt x="22072" y="711568"/>
                  </a:lnTo>
                  <a:lnTo>
                    <a:pt x="24485" y="710298"/>
                  </a:lnTo>
                  <a:lnTo>
                    <a:pt x="25425" y="709028"/>
                  </a:lnTo>
                  <a:lnTo>
                    <a:pt x="28028" y="709028"/>
                  </a:lnTo>
                  <a:lnTo>
                    <a:pt x="29006" y="707758"/>
                  </a:lnTo>
                  <a:lnTo>
                    <a:pt x="30975" y="707758"/>
                  </a:lnTo>
                  <a:lnTo>
                    <a:pt x="29603" y="709028"/>
                  </a:lnTo>
                  <a:lnTo>
                    <a:pt x="29298" y="709028"/>
                  </a:lnTo>
                  <a:lnTo>
                    <a:pt x="30975" y="710298"/>
                  </a:lnTo>
                  <a:lnTo>
                    <a:pt x="32054" y="710298"/>
                  </a:lnTo>
                  <a:lnTo>
                    <a:pt x="33083" y="710298"/>
                  </a:lnTo>
                  <a:lnTo>
                    <a:pt x="33578" y="711568"/>
                  </a:lnTo>
                  <a:lnTo>
                    <a:pt x="33578" y="615619"/>
                  </a:lnTo>
                  <a:lnTo>
                    <a:pt x="32791" y="615048"/>
                  </a:lnTo>
                  <a:lnTo>
                    <a:pt x="32499" y="613778"/>
                  </a:lnTo>
                  <a:lnTo>
                    <a:pt x="34861" y="613778"/>
                  </a:lnTo>
                  <a:lnTo>
                    <a:pt x="32448" y="612508"/>
                  </a:lnTo>
                  <a:lnTo>
                    <a:pt x="29400" y="612508"/>
                  </a:lnTo>
                  <a:lnTo>
                    <a:pt x="29400" y="664578"/>
                  </a:lnTo>
                  <a:lnTo>
                    <a:pt x="29400" y="706488"/>
                  </a:lnTo>
                  <a:lnTo>
                    <a:pt x="28219" y="707758"/>
                  </a:lnTo>
                  <a:lnTo>
                    <a:pt x="27927" y="706488"/>
                  </a:lnTo>
                  <a:lnTo>
                    <a:pt x="24815" y="707720"/>
                  </a:lnTo>
                  <a:lnTo>
                    <a:pt x="24434" y="706488"/>
                  </a:lnTo>
                  <a:lnTo>
                    <a:pt x="24142" y="706488"/>
                  </a:lnTo>
                  <a:lnTo>
                    <a:pt x="22415" y="707631"/>
                  </a:lnTo>
                  <a:lnTo>
                    <a:pt x="21488" y="706488"/>
                  </a:lnTo>
                  <a:lnTo>
                    <a:pt x="18338" y="706488"/>
                  </a:lnTo>
                  <a:lnTo>
                    <a:pt x="21831" y="705218"/>
                  </a:lnTo>
                  <a:lnTo>
                    <a:pt x="22961" y="706488"/>
                  </a:lnTo>
                  <a:lnTo>
                    <a:pt x="27482" y="705218"/>
                  </a:lnTo>
                  <a:lnTo>
                    <a:pt x="28613" y="706488"/>
                  </a:lnTo>
                  <a:lnTo>
                    <a:pt x="29400" y="706488"/>
                  </a:lnTo>
                  <a:lnTo>
                    <a:pt x="29400" y="664578"/>
                  </a:lnTo>
                  <a:lnTo>
                    <a:pt x="28168" y="664921"/>
                  </a:lnTo>
                  <a:lnTo>
                    <a:pt x="28168" y="700138"/>
                  </a:lnTo>
                  <a:lnTo>
                    <a:pt x="27724" y="700316"/>
                  </a:lnTo>
                  <a:lnTo>
                    <a:pt x="27724" y="702678"/>
                  </a:lnTo>
                  <a:lnTo>
                    <a:pt x="25450" y="703300"/>
                  </a:lnTo>
                  <a:lnTo>
                    <a:pt x="25958" y="702678"/>
                  </a:lnTo>
                  <a:lnTo>
                    <a:pt x="27724" y="702678"/>
                  </a:lnTo>
                  <a:lnTo>
                    <a:pt x="27724" y="700316"/>
                  </a:lnTo>
                  <a:lnTo>
                    <a:pt x="25120" y="701281"/>
                  </a:lnTo>
                  <a:lnTo>
                    <a:pt x="25031" y="701408"/>
                  </a:lnTo>
                  <a:lnTo>
                    <a:pt x="24777" y="701408"/>
                  </a:lnTo>
                  <a:lnTo>
                    <a:pt x="23596" y="701408"/>
                  </a:lnTo>
                  <a:lnTo>
                    <a:pt x="23025" y="703554"/>
                  </a:lnTo>
                  <a:lnTo>
                    <a:pt x="24244" y="702678"/>
                  </a:lnTo>
                  <a:lnTo>
                    <a:pt x="25857" y="702678"/>
                  </a:lnTo>
                  <a:lnTo>
                    <a:pt x="25387" y="703326"/>
                  </a:lnTo>
                  <a:lnTo>
                    <a:pt x="23114" y="703948"/>
                  </a:lnTo>
                  <a:lnTo>
                    <a:pt x="24536" y="703948"/>
                  </a:lnTo>
                  <a:lnTo>
                    <a:pt x="24930" y="703948"/>
                  </a:lnTo>
                  <a:lnTo>
                    <a:pt x="25222" y="703948"/>
                  </a:lnTo>
                  <a:lnTo>
                    <a:pt x="25171" y="704659"/>
                  </a:lnTo>
                  <a:lnTo>
                    <a:pt x="25666" y="705218"/>
                  </a:lnTo>
                  <a:lnTo>
                    <a:pt x="25120" y="705218"/>
                  </a:lnTo>
                  <a:lnTo>
                    <a:pt x="23698" y="705218"/>
                  </a:lnTo>
                  <a:lnTo>
                    <a:pt x="24053" y="704672"/>
                  </a:lnTo>
                  <a:lnTo>
                    <a:pt x="22669" y="703948"/>
                  </a:lnTo>
                  <a:lnTo>
                    <a:pt x="22910" y="703948"/>
                  </a:lnTo>
                  <a:lnTo>
                    <a:pt x="23025" y="703554"/>
                  </a:lnTo>
                  <a:lnTo>
                    <a:pt x="22466" y="703948"/>
                  </a:lnTo>
                  <a:lnTo>
                    <a:pt x="21780" y="703948"/>
                  </a:lnTo>
                  <a:lnTo>
                    <a:pt x="21780" y="705218"/>
                  </a:lnTo>
                  <a:lnTo>
                    <a:pt x="20650" y="705218"/>
                  </a:lnTo>
                  <a:lnTo>
                    <a:pt x="21043" y="703948"/>
                  </a:lnTo>
                  <a:lnTo>
                    <a:pt x="21780" y="705218"/>
                  </a:lnTo>
                  <a:lnTo>
                    <a:pt x="21780" y="703948"/>
                  </a:lnTo>
                  <a:lnTo>
                    <a:pt x="21285" y="703948"/>
                  </a:lnTo>
                  <a:lnTo>
                    <a:pt x="19862" y="702678"/>
                  </a:lnTo>
                  <a:lnTo>
                    <a:pt x="21386" y="702678"/>
                  </a:lnTo>
                  <a:lnTo>
                    <a:pt x="23596" y="701408"/>
                  </a:lnTo>
                  <a:lnTo>
                    <a:pt x="23063" y="701408"/>
                  </a:lnTo>
                  <a:lnTo>
                    <a:pt x="24130" y="700303"/>
                  </a:lnTo>
                  <a:lnTo>
                    <a:pt x="24968" y="701344"/>
                  </a:lnTo>
                  <a:lnTo>
                    <a:pt x="25120" y="701281"/>
                  </a:lnTo>
                  <a:lnTo>
                    <a:pt x="25958" y="700138"/>
                  </a:lnTo>
                  <a:lnTo>
                    <a:pt x="28168" y="700138"/>
                  </a:lnTo>
                  <a:lnTo>
                    <a:pt x="28168" y="664921"/>
                  </a:lnTo>
                  <a:lnTo>
                    <a:pt x="28079" y="668388"/>
                  </a:lnTo>
                  <a:lnTo>
                    <a:pt x="26746" y="669442"/>
                  </a:lnTo>
                  <a:lnTo>
                    <a:pt x="26644" y="669658"/>
                  </a:lnTo>
                  <a:lnTo>
                    <a:pt x="26479" y="669658"/>
                  </a:lnTo>
                  <a:lnTo>
                    <a:pt x="24879" y="670928"/>
                  </a:lnTo>
                  <a:lnTo>
                    <a:pt x="25222" y="670928"/>
                  </a:lnTo>
                  <a:lnTo>
                    <a:pt x="27432" y="670928"/>
                  </a:lnTo>
                  <a:lnTo>
                    <a:pt x="26746" y="671525"/>
                  </a:lnTo>
                  <a:lnTo>
                    <a:pt x="26746" y="692518"/>
                  </a:lnTo>
                  <a:lnTo>
                    <a:pt x="26060" y="693000"/>
                  </a:lnTo>
                  <a:lnTo>
                    <a:pt x="26060" y="697598"/>
                  </a:lnTo>
                  <a:lnTo>
                    <a:pt x="25222" y="698868"/>
                  </a:lnTo>
                  <a:lnTo>
                    <a:pt x="26009" y="698868"/>
                  </a:lnTo>
                  <a:lnTo>
                    <a:pt x="24130" y="700049"/>
                  </a:lnTo>
                  <a:lnTo>
                    <a:pt x="24066" y="700239"/>
                  </a:lnTo>
                  <a:lnTo>
                    <a:pt x="21386" y="701408"/>
                  </a:lnTo>
                  <a:lnTo>
                    <a:pt x="20701" y="700138"/>
                  </a:lnTo>
                  <a:lnTo>
                    <a:pt x="21386" y="700138"/>
                  </a:lnTo>
                  <a:lnTo>
                    <a:pt x="19329" y="698868"/>
                  </a:lnTo>
                  <a:lnTo>
                    <a:pt x="23406" y="700138"/>
                  </a:lnTo>
                  <a:lnTo>
                    <a:pt x="23990" y="700138"/>
                  </a:lnTo>
                  <a:lnTo>
                    <a:pt x="24130" y="700049"/>
                  </a:lnTo>
                  <a:lnTo>
                    <a:pt x="19862" y="698868"/>
                  </a:lnTo>
                  <a:lnTo>
                    <a:pt x="21145" y="698868"/>
                  </a:lnTo>
                  <a:lnTo>
                    <a:pt x="22072" y="697598"/>
                  </a:lnTo>
                  <a:lnTo>
                    <a:pt x="23355" y="697598"/>
                  </a:lnTo>
                  <a:lnTo>
                    <a:pt x="22809" y="698868"/>
                  </a:lnTo>
                  <a:lnTo>
                    <a:pt x="25222" y="697598"/>
                  </a:lnTo>
                  <a:lnTo>
                    <a:pt x="26060" y="697598"/>
                  </a:lnTo>
                  <a:lnTo>
                    <a:pt x="26060" y="693000"/>
                  </a:lnTo>
                  <a:lnTo>
                    <a:pt x="24930" y="693788"/>
                  </a:lnTo>
                  <a:lnTo>
                    <a:pt x="24930" y="695058"/>
                  </a:lnTo>
                  <a:lnTo>
                    <a:pt x="24676" y="695058"/>
                  </a:lnTo>
                  <a:lnTo>
                    <a:pt x="24333" y="696328"/>
                  </a:lnTo>
                  <a:lnTo>
                    <a:pt x="23990" y="696328"/>
                  </a:lnTo>
                  <a:lnTo>
                    <a:pt x="23114" y="695058"/>
                  </a:lnTo>
                  <a:lnTo>
                    <a:pt x="24244" y="695058"/>
                  </a:lnTo>
                  <a:lnTo>
                    <a:pt x="23698" y="693788"/>
                  </a:lnTo>
                  <a:lnTo>
                    <a:pt x="24930" y="695058"/>
                  </a:lnTo>
                  <a:lnTo>
                    <a:pt x="24930" y="693788"/>
                  </a:lnTo>
                  <a:lnTo>
                    <a:pt x="22910" y="692518"/>
                  </a:lnTo>
                  <a:lnTo>
                    <a:pt x="22910" y="693788"/>
                  </a:lnTo>
                  <a:lnTo>
                    <a:pt x="21386" y="693788"/>
                  </a:lnTo>
                  <a:lnTo>
                    <a:pt x="22809" y="692518"/>
                  </a:lnTo>
                  <a:lnTo>
                    <a:pt x="26746" y="692518"/>
                  </a:lnTo>
                  <a:lnTo>
                    <a:pt x="26746" y="671525"/>
                  </a:lnTo>
                  <a:lnTo>
                    <a:pt x="25958" y="672198"/>
                  </a:lnTo>
                  <a:lnTo>
                    <a:pt x="25958" y="673468"/>
                  </a:lnTo>
                  <a:lnTo>
                    <a:pt x="25222" y="674484"/>
                  </a:lnTo>
                  <a:lnTo>
                    <a:pt x="25222" y="684898"/>
                  </a:lnTo>
                  <a:lnTo>
                    <a:pt x="25120" y="686168"/>
                  </a:lnTo>
                  <a:lnTo>
                    <a:pt x="22809" y="686168"/>
                  </a:lnTo>
                  <a:lnTo>
                    <a:pt x="21983" y="686168"/>
                  </a:lnTo>
                  <a:lnTo>
                    <a:pt x="22225" y="684898"/>
                  </a:lnTo>
                  <a:lnTo>
                    <a:pt x="23355" y="684898"/>
                  </a:lnTo>
                  <a:lnTo>
                    <a:pt x="22809" y="686168"/>
                  </a:lnTo>
                  <a:lnTo>
                    <a:pt x="25222" y="684898"/>
                  </a:lnTo>
                  <a:lnTo>
                    <a:pt x="25222" y="674484"/>
                  </a:lnTo>
                  <a:lnTo>
                    <a:pt x="25031" y="674738"/>
                  </a:lnTo>
                  <a:lnTo>
                    <a:pt x="25171" y="674738"/>
                  </a:lnTo>
                  <a:lnTo>
                    <a:pt x="23012" y="676008"/>
                  </a:lnTo>
                  <a:lnTo>
                    <a:pt x="23596" y="674928"/>
                  </a:lnTo>
                  <a:lnTo>
                    <a:pt x="23749" y="674738"/>
                  </a:lnTo>
                  <a:lnTo>
                    <a:pt x="23152" y="674738"/>
                  </a:lnTo>
                  <a:lnTo>
                    <a:pt x="21488" y="673468"/>
                  </a:lnTo>
                  <a:lnTo>
                    <a:pt x="22618" y="673468"/>
                  </a:lnTo>
                  <a:lnTo>
                    <a:pt x="23368" y="672325"/>
                  </a:lnTo>
                  <a:lnTo>
                    <a:pt x="23253" y="672198"/>
                  </a:lnTo>
                  <a:lnTo>
                    <a:pt x="23418" y="672096"/>
                  </a:lnTo>
                  <a:lnTo>
                    <a:pt x="23368" y="672325"/>
                  </a:lnTo>
                  <a:lnTo>
                    <a:pt x="24434" y="673468"/>
                  </a:lnTo>
                  <a:lnTo>
                    <a:pt x="25958" y="673468"/>
                  </a:lnTo>
                  <a:lnTo>
                    <a:pt x="25958" y="672198"/>
                  </a:lnTo>
                  <a:lnTo>
                    <a:pt x="25323" y="672198"/>
                  </a:lnTo>
                  <a:lnTo>
                    <a:pt x="25222" y="670928"/>
                  </a:lnTo>
                  <a:lnTo>
                    <a:pt x="23596" y="671982"/>
                  </a:lnTo>
                  <a:lnTo>
                    <a:pt x="24282" y="670928"/>
                  </a:lnTo>
                  <a:lnTo>
                    <a:pt x="22174" y="670928"/>
                  </a:lnTo>
                  <a:lnTo>
                    <a:pt x="22567" y="669658"/>
                  </a:lnTo>
                  <a:lnTo>
                    <a:pt x="23202" y="669658"/>
                  </a:lnTo>
                  <a:lnTo>
                    <a:pt x="23647" y="668388"/>
                  </a:lnTo>
                  <a:lnTo>
                    <a:pt x="21386" y="668388"/>
                  </a:lnTo>
                  <a:lnTo>
                    <a:pt x="23253" y="667118"/>
                  </a:lnTo>
                  <a:lnTo>
                    <a:pt x="24434" y="668388"/>
                  </a:lnTo>
                  <a:lnTo>
                    <a:pt x="23647" y="668388"/>
                  </a:lnTo>
                  <a:lnTo>
                    <a:pt x="24815" y="669505"/>
                  </a:lnTo>
                  <a:lnTo>
                    <a:pt x="25209" y="669378"/>
                  </a:lnTo>
                  <a:lnTo>
                    <a:pt x="26009" y="668388"/>
                  </a:lnTo>
                  <a:lnTo>
                    <a:pt x="26314" y="668997"/>
                  </a:lnTo>
                  <a:lnTo>
                    <a:pt x="28079" y="668388"/>
                  </a:lnTo>
                  <a:lnTo>
                    <a:pt x="28079" y="664933"/>
                  </a:lnTo>
                  <a:lnTo>
                    <a:pt x="26136" y="665454"/>
                  </a:lnTo>
                  <a:lnTo>
                    <a:pt x="24091" y="664578"/>
                  </a:lnTo>
                  <a:lnTo>
                    <a:pt x="29400" y="664578"/>
                  </a:lnTo>
                  <a:lnTo>
                    <a:pt x="29400" y="612508"/>
                  </a:lnTo>
                  <a:lnTo>
                    <a:pt x="28511" y="612508"/>
                  </a:lnTo>
                  <a:lnTo>
                    <a:pt x="28219" y="611238"/>
                  </a:lnTo>
                  <a:lnTo>
                    <a:pt x="23901" y="611238"/>
                  </a:lnTo>
                  <a:lnTo>
                    <a:pt x="24282" y="611873"/>
                  </a:lnTo>
                  <a:lnTo>
                    <a:pt x="28270" y="612508"/>
                  </a:lnTo>
                  <a:lnTo>
                    <a:pt x="26250" y="612508"/>
                  </a:lnTo>
                  <a:lnTo>
                    <a:pt x="25273" y="613664"/>
                  </a:lnTo>
                  <a:lnTo>
                    <a:pt x="25273" y="620128"/>
                  </a:lnTo>
                  <a:lnTo>
                    <a:pt x="25171" y="622668"/>
                  </a:lnTo>
                  <a:lnTo>
                    <a:pt x="24434" y="622668"/>
                  </a:lnTo>
                  <a:lnTo>
                    <a:pt x="20853" y="622668"/>
                  </a:lnTo>
                  <a:lnTo>
                    <a:pt x="19862" y="622668"/>
                  </a:lnTo>
                  <a:lnTo>
                    <a:pt x="20726" y="622084"/>
                  </a:lnTo>
                  <a:lnTo>
                    <a:pt x="20866" y="621995"/>
                  </a:lnTo>
                  <a:lnTo>
                    <a:pt x="20853" y="622668"/>
                  </a:lnTo>
                  <a:lnTo>
                    <a:pt x="23825" y="621538"/>
                  </a:lnTo>
                  <a:lnTo>
                    <a:pt x="23749" y="621398"/>
                  </a:lnTo>
                  <a:lnTo>
                    <a:pt x="24193" y="621398"/>
                  </a:lnTo>
                  <a:lnTo>
                    <a:pt x="24828" y="621398"/>
                  </a:lnTo>
                  <a:lnTo>
                    <a:pt x="24714" y="622084"/>
                  </a:lnTo>
                  <a:lnTo>
                    <a:pt x="25171" y="622668"/>
                  </a:lnTo>
                  <a:lnTo>
                    <a:pt x="25171" y="620128"/>
                  </a:lnTo>
                  <a:lnTo>
                    <a:pt x="24726" y="620128"/>
                  </a:lnTo>
                  <a:lnTo>
                    <a:pt x="23647" y="621398"/>
                  </a:lnTo>
                  <a:lnTo>
                    <a:pt x="20104" y="620128"/>
                  </a:lnTo>
                  <a:lnTo>
                    <a:pt x="19913" y="620128"/>
                  </a:lnTo>
                  <a:lnTo>
                    <a:pt x="19862" y="621398"/>
                  </a:lnTo>
                  <a:lnTo>
                    <a:pt x="19812" y="659498"/>
                  </a:lnTo>
                  <a:lnTo>
                    <a:pt x="18122" y="660450"/>
                  </a:lnTo>
                  <a:lnTo>
                    <a:pt x="17449" y="659498"/>
                  </a:lnTo>
                  <a:lnTo>
                    <a:pt x="19812" y="659498"/>
                  </a:lnTo>
                  <a:lnTo>
                    <a:pt x="19812" y="621398"/>
                  </a:lnTo>
                  <a:lnTo>
                    <a:pt x="18148" y="621398"/>
                  </a:lnTo>
                  <a:lnTo>
                    <a:pt x="17449" y="621398"/>
                  </a:lnTo>
                  <a:lnTo>
                    <a:pt x="16573" y="621398"/>
                  </a:lnTo>
                  <a:lnTo>
                    <a:pt x="16814" y="622668"/>
                  </a:lnTo>
                  <a:lnTo>
                    <a:pt x="16471" y="622668"/>
                  </a:lnTo>
                  <a:lnTo>
                    <a:pt x="16471" y="631558"/>
                  </a:lnTo>
                  <a:lnTo>
                    <a:pt x="14236" y="632510"/>
                  </a:lnTo>
                  <a:lnTo>
                    <a:pt x="13766" y="631558"/>
                  </a:lnTo>
                  <a:lnTo>
                    <a:pt x="14503" y="631558"/>
                  </a:lnTo>
                  <a:lnTo>
                    <a:pt x="13665" y="630885"/>
                  </a:lnTo>
                  <a:lnTo>
                    <a:pt x="13665" y="635368"/>
                  </a:lnTo>
                  <a:lnTo>
                    <a:pt x="12979" y="635368"/>
                  </a:lnTo>
                  <a:lnTo>
                    <a:pt x="12979" y="636638"/>
                  </a:lnTo>
                  <a:lnTo>
                    <a:pt x="11404" y="636638"/>
                  </a:lnTo>
                  <a:lnTo>
                    <a:pt x="10033" y="635368"/>
                  </a:lnTo>
                  <a:lnTo>
                    <a:pt x="12979" y="636638"/>
                  </a:lnTo>
                  <a:lnTo>
                    <a:pt x="12979" y="635368"/>
                  </a:lnTo>
                  <a:lnTo>
                    <a:pt x="11353" y="635368"/>
                  </a:lnTo>
                  <a:lnTo>
                    <a:pt x="11315" y="634403"/>
                  </a:lnTo>
                  <a:lnTo>
                    <a:pt x="13665" y="635368"/>
                  </a:lnTo>
                  <a:lnTo>
                    <a:pt x="13665" y="630885"/>
                  </a:lnTo>
                  <a:lnTo>
                    <a:pt x="12928" y="630288"/>
                  </a:lnTo>
                  <a:lnTo>
                    <a:pt x="14795" y="630288"/>
                  </a:lnTo>
                  <a:lnTo>
                    <a:pt x="14503" y="631558"/>
                  </a:lnTo>
                  <a:lnTo>
                    <a:pt x="16471" y="631558"/>
                  </a:lnTo>
                  <a:lnTo>
                    <a:pt x="16471" y="622668"/>
                  </a:lnTo>
                  <a:lnTo>
                    <a:pt x="14554" y="622668"/>
                  </a:lnTo>
                  <a:lnTo>
                    <a:pt x="14262" y="621398"/>
                  </a:lnTo>
                  <a:lnTo>
                    <a:pt x="13868" y="621398"/>
                  </a:lnTo>
                  <a:lnTo>
                    <a:pt x="16865" y="620128"/>
                  </a:lnTo>
                  <a:lnTo>
                    <a:pt x="19862" y="621398"/>
                  </a:lnTo>
                  <a:lnTo>
                    <a:pt x="19862" y="620102"/>
                  </a:lnTo>
                  <a:lnTo>
                    <a:pt x="17551" y="618858"/>
                  </a:lnTo>
                  <a:lnTo>
                    <a:pt x="19812" y="618858"/>
                  </a:lnTo>
                  <a:lnTo>
                    <a:pt x="20408" y="617588"/>
                  </a:lnTo>
                  <a:lnTo>
                    <a:pt x="19075" y="617588"/>
                  </a:lnTo>
                  <a:lnTo>
                    <a:pt x="18288" y="617397"/>
                  </a:lnTo>
                  <a:lnTo>
                    <a:pt x="21234" y="616318"/>
                  </a:lnTo>
                  <a:lnTo>
                    <a:pt x="21386" y="617588"/>
                  </a:lnTo>
                  <a:lnTo>
                    <a:pt x="21539" y="618858"/>
                  </a:lnTo>
                  <a:lnTo>
                    <a:pt x="24244" y="618858"/>
                  </a:lnTo>
                  <a:lnTo>
                    <a:pt x="25273" y="620128"/>
                  </a:lnTo>
                  <a:lnTo>
                    <a:pt x="25273" y="613664"/>
                  </a:lnTo>
                  <a:lnTo>
                    <a:pt x="23545" y="612508"/>
                  </a:lnTo>
                  <a:lnTo>
                    <a:pt x="22567" y="612508"/>
                  </a:lnTo>
                  <a:lnTo>
                    <a:pt x="23355" y="613778"/>
                  </a:lnTo>
                  <a:lnTo>
                    <a:pt x="22910" y="613778"/>
                  </a:lnTo>
                  <a:lnTo>
                    <a:pt x="22758" y="615048"/>
                  </a:lnTo>
                  <a:lnTo>
                    <a:pt x="21386" y="615048"/>
                  </a:lnTo>
                  <a:lnTo>
                    <a:pt x="20307" y="616318"/>
                  </a:lnTo>
                  <a:lnTo>
                    <a:pt x="19672" y="616318"/>
                  </a:lnTo>
                  <a:lnTo>
                    <a:pt x="20599" y="615048"/>
                  </a:lnTo>
                  <a:lnTo>
                    <a:pt x="17449" y="616318"/>
                  </a:lnTo>
                  <a:lnTo>
                    <a:pt x="18338" y="616318"/>
                  </a:lnTo>
                  <a:lnTo>
                    <a:pt x="17881" y="617296"/>
                  </a:lnTo>
                  <a:lnTo>
                    <a:pt x="13868" y="616318"/>
                  </a:lnTo>
                  <a:lnTo>
                    <a:pt x="13576" y="616318"/>
                  </a:lnTo>
                  <a:lnTo>
                    <a:pt x="14452" y="617588"/>
                  </a:lnTo>
                  <a:lnTo>
                    <a:pt x="12979" y="617588"/>
                  </a:lnTo>
                  <a:lnTo>
                    <a:pt x="14211" y="618858"/>
                  </a:lnTo>
                  <a:lnTo>
                    <a:pt x="16027" y="618858"/>
                  </a:lnTo>
                  <a:lnTo>
                    <a:pt x="16764" y="620128"/>
                  </a:lnTo>
                  <a:lnTo>
                    <a:pt x="13614" y="618858"/>
                  </a:lnTo>
                  <a:lnTo>
                    <a:pt x="15290" y="620128"/>
                  </a:lnTo>
                  <a:lnTo>
                    <a:pt x="11607" y="620128"/>
                  </a:lnTo>
                  <a:lnTo>
                    <a:pt x="13081" y="621398"/>
                  </a:lnTo>
                  <a:lnTo>
                    <a:pt x="12242" y="621398"/>
                  </a:lnTo>
                  <a:lnTo>
                    <a:pt x="14211" y="622668"/>
                  </a:lnTo>
                  <a:lnTo>
                    <a:pt x="10922" y="622668"/>
                  </a:lnTo>
                  <a:lnTo>
                    <a:pt x="12687" y="623938"/>
                  </a:lnTo>
                  <a:lnTo>
                    <a:pt x="14503" y="625208"/>
                  </a:lnTo>
                  <a:lnTo>
                    <a:pt x="12560" y="624293"/>
                  </a:lnTo>
                  <a:lnTo>
                    <a:pt x="12687" y="623938"/>
                  </a:lnTo>
                  <a:lnTo>
                    <a:pt x="11798" y="623938"/>
                  </a:lnTo>
                  <a:lnTo>
                    <a:pt x="4965" y="623938"/>
                  </a:lnTo>
                  <a:lnTo>
                    <a:pt x="3835" y="625208"/>
                  </a:lnTo>
                  <a:lnTo>
                    <a:pt x="9740" y="625208"/>
                  </a:lnTo>
                  <a:lnTo>
                    <a:pt x="11506" y="626478"/>
                  </a:lnTo>
                  <a:lnTo>
                    <a:pt x="11353" y="625208"/>
                  </a:lnTo>
                  <a:lnTo>
                    <a:pt x="12636" y="626478"/>
                  </a:lnTo>
                  <a:lnTo>
                    <a:pt x="13766" y="625208"/>
                  </a:lnTo>
                  <a:lnTo>
                    <a:pt x="12242" y="625208"/>
                  </a:lnTo>
                  <a:lnTo>
                    <a:pt x="12547" y="624357"/>
                  </a:lnTo>
                  <a:lnTo>
                    <a:pt x="14058" y="625208"/>
                  </a:lnTo>
                  <a:lnTo>
                    <a:pt x="13766" y="625208"/>
                  </a:lnTo>
                  <a:lnTo>
                    <a:pt x="15341" y="626478"/>
                  </a:lnTo>
                  <a:lnTo>
                    <a:pt x="12395" y="627748"/>
                  </a:lnTo>
                  <a:lnTo>
                    <a:pt x="11506" y="627748"/>
                  </a:lnTo>
                  <a:lnTo>
                    <a:pt x="10718" y="629018"/>
                  </a:lnTo>
                  <a:lnTo>
                    <a:pt x="9982" y="629018"/>
                  </a:lnTo>
                  <a:lnTo>
                    <a:pt x="9829" y="629069"/>
                  </a:lnTo>
                  <a:lnTo>
                    <a:pt x="11950" y="629437"/>
                  </a:lnTo>
                  <a:lnTo>
                    <a:pt x="12293" y="629018"/>
                  </a:lnTo>
                  <a:lnTo>
                    <a:pt x="16230" y="629018"/>
                  </a:lnTo>
                  <a:lnTo>
                    <a:pt x="15125" y="629996"/>
                  </a:lnTo>
                  <a:lnTo>
                    <a:pt x="11950" y="629437"/>
                  </a:lnTo>
                  <a:lnTo>
                    <a:pt x="11264" y="630288"/>
                  </a:lnTo>
                  <a:lnTo>
                    <a:pt x="11404" y="630669"/>
                  </a:lnTo>
                  <a:lnTo>
                    <a:pt x="12344" y="630288"/>
                  </a:lnTo>
                  <a:lnTo>
                    <a:pt x="12293" y="631558"/>
                  </a:lnTo>
                  <a:lnTo>
                    <a:pt x="11747" y="631558"/>
                  </a:lnTo>
                  <a:lnTo>
                    <a:pt x="11607" y="631558"/>
                  </a:lnTo>
                  <a:lnTo>
                    <a:pt x="11506" y="632828"/>
                  </a:lnTo>
                  <a:lnTo>
                    <a:pt x="8267" y="632828"/>
                  </a:lnTo>
                  <a:lnTo>
                    <a:pt x="8216" y="634098"/>
                  </a:lnTo>
                  <a:lnTo>
                    <a:pt x="9982" y="634098"/>
                  </a:lnTo>
                  <a:lnTo>
                    <a:pt x="9245" y="636638"/>
                  </a:lnTo>
                  <a:lnTo>
                    <a:pt x="6438" y="636638"/>
                  </a:lnTo>
                  <a:lnTo>
                    <a:pt x="9982" y="637908"/>
                  </a:lnTo>
                  <a:lnTo>
                    <a:pt x="11353" y="637908"/>
                  </a:lnTo>
                  <a:lnTo>
                    <a:pt x="11353" y="636917"/>
                  </a:lnTo>
                  <a:lnTo>
                    <a:pt x="13271" y="637908"/>
                  </a:lnTo>
                  <a:lnTo>
                    <a:pt x="16764" y="637908"/>
                  </a:lnTo>
                  <a:lnTo>
                    <a:pt x="14147" y="638695"/>
                  </a:lnTo>
                  <a:lnTo>
                    <a:pt x="15240" y="639178"/>
                  </a:lnTo>
                  <a:lnTo>
                    <a:pt x="12534" y="639178"/>
                  </a:lnTo>
                  <a:lnTo>
                    <a:pt x="10617" y="639178"/>
                  </a:lnTo>
                  <a:lnTo>
                    <a:pt x="12052" y="638124"/>
                  </a:lnTo>
                  <a:lnTo>
                    <a:pt x="8407" y="639178"/>
                  </a:lnTo>
                  <a:lnTo>
                    <a:pt x="7327" y="639178"/>
                  </a:lnTo>
                  <a:lnTo>
                    <a:pt x="9042" y="640448"/>
                  </a:lnTo>
                  <a:lnTo>
                    <a:pt x="8610" y="640448"/>
                  </a:lnTo>
                  <a:lnTo>
                    <a:pt x="8356" y="640448"/>
                  </a:lnTo>
                  <a:lnTo>
                    <a:pt x="8458" y="640956"/>
                  </a:lnTo>
                  <a:lnTo>
                    <a:pt x="8547" y="640791"/>
                  </a:lnTo>
                  <a:lnTo>
                    <a:pt x="8534" y="640930"/>
                  </a:lnTo>
                  <a:lnTo>
                    <a:pt x="8610" y="641718"/>
                  </a:lnTo>
                  <a:lnTo>
                    <a:pt x="9525" y="641337"/>
                  </a:lnTo>
                  <a:lnTo>
                    <a:pt x="8953" y="640778"/>
                  </a:lnTo>
                  <a:lnTo>
                    <a:pt x="9880" y="640448"/>
                  </a:lnTo>
                  <a:lnTo>
                    <a:pt x="9144" y="640448"/>
                  </a:lnTo>
                  <a:lnTo>
                    <a:pt x="10414" y="639368"/>
                  </a:lnTo>
                  <a:lnTo>
                    <a:pt x="16764" y="640448"/>
                  </a:lnTo>
                  <a:lnTo>
                    <a:pt x="14998" y="640448"/>
                  </a:lnTo>
                  <a:lnTo>
                    <a:pt x="12725" y="641477"/>
                  </a:lnTo>
                  <a:lnTo>
                    <a:pt x="14998" y="640448"/>
                  </a:lnTo>
                  <a:lnTo>
                    <a:pt x="12192" y="640448"/>
                  </a:lnTo>
                  <a:lnTo>
                    <a:pt x="12153" y="640930"/>
                  </a:lnTo>
                  <a:lnTo>
                    <a:pt x="11925" y="641159"/>
                  </a:lnTo>
                  <a:lnTo>
                    <a:pt x="12001" y="640778"/>
                  </a:lnTo>
                  <a:lnTo>
                    <a:pt x="11658" y="640448"/>
                  </a:lnTo>
                  <a:lnTo>
                    <a:pt x="9525" y="641337"/>
                  </a:lnTo>
                  <a:lnTo>
                    <a:pt x="9931" y="641718"/>
                  </a:lnTo>
                  <a:lnTo>
                    <a:pt x="11709" y="641718"/>
                  </a:lnTo>
                  <a:lnTo>
                    <a:pt x="12192" y="641718"/>
                  </a:lnTo>
                  <a:lnTo>
                    <a:pt x="13716" y="642988"/>
                  </a:lnTo>
                  <a:lnTo>
                    <a:pt x="11709" y="642988"/>
                  </a:lnTo>
                  <a:lnTo>
                    <a:pt x="11455" y="644258"/>
                  </a:lnTo>
                  <a:lnTo>
                    <a:pt x="15494" y="644258"/>
                  </a:lnTo>
                  <a:lnTo>
                    <a:pt x="15240" y="645528"/>
                  </a:lnTo>
                  <a:lnTo>
                    <a:pt x="9296" y="645528"/>
                  </a:lnTo>
                  <a:lnTo>
                    <a:pt x="15786" y="646798"/>
                  </a:lnTo>
                  <a:lnTo>
                    <a:pt x="15341" y="646798"/>
                  </a:lnTo>
                  <a:lnTo>
                    <a:pt x="16319" y="648068"/>
                  </a:lnTo>
                  <a:lnTo>
                    <a:pt x="13716" y="649338"/>
                  </a:lnTo>
                  <a:lnTo>
                    <a:pt x="13868" y="649338"/>
                  </a:lnTo>
                  <a:lnTo>
                    <a:pt x="13754" y="650659"/>
                  </a:lnTo>
                  <a:lnTo>
                    <a:pt x="14655" y="651878"/>
                  </a:lnTo>
                  <a:lnTo>
                    <a:pt x="12192" y="651878"/>
                  </a:lnTo>
                  <a:lnTo>
                    <a:pt x="11798" y="653148"/>
                  </a:lnTo>
                  <a:lnTo>
                    <a:pt x="16179" y="651878"/>
                  </a:lnTo>
                  <a:lnTo>
                    <a:pt x="15976" y="653148"/>
                  </a:lnTo>
                  <a:lnTo>
                    <a:pt x="17500" y="653148"/>
                  </a:lnTo>
                  <a:lnTo>
                    <a:pt x="15494" y="654418"/>
                  </a:lnTo>
                  <a:lnTo>
                    <a:pt x="15976" y="654418"/>
                  </a:lnTo>
                  <a:lnTo>
                    <a:pt x="16370" y="655688"/>
                  </a:lnTo>
                  <a:lnTo>
                    <a:pt x="17094" y="656082"/>
                  </a:lnTo>
                  <a:lnTo>
                    <a:pt x="18097" y="655688"/>
                  </a:lnTo>
                  <a:lnTo>
                    <a:pt x="17932" y="656043"/>
                  </a:lnTo>
                  <a:lnTo>
                    <a:pt x="17868" y="656488"/>
                  </a:lnTo>
                  <a:lnTo>
                    <a:pt x="18732" y="656958"/>
                  </a:lnTo>
                  <a:lnTo>
                    <a:pt x="17716" y="656488"/>
                  </a:lnTo>
                  <a:lnTo>
                    <a:pt x="17500" y="656958"/>
                  </a:lnTo>
                  <a:lnTo>
                    <a:pt x="16332" y="656374"/>
                  </a:lnTo>
                  <a:lnTo>
                    <a:pt x="17157" y="656958"/>
                  </a:lnTo>
                  <a:lnTo>
                    <a:pt x="14846" y="656958"/>
                  </a:lnTo>
                  <a:lnTo>
                    <a:pt x="13665" y="656958"/>
                  </a:lnTo>
                  <a:lnTo>
                    <a:pt x="16370" y="658228"/>
                  </a:lnTo>
                  <a:lnTo>
                    <a:pt x="14757" y="658228"/>
                  </a:lnTo>
                  <a:lnTo>
                    <a:pt x="14503" y="659498"/>
                  </a:lnTo>
                  <a:lnTo>
                    <a:pt x="15836" y="659498"/>
                  </a:lnTo>
                  <a:lnTo>
                    <a:pt x="16027" y="660768"/>
                  </a:lnTo>
                  <a:lnTo>
                    <a:pt x="15494" y="660768"/>
                  </a:lnTo>
                  <a:lnTo>
                    <a:pt x="11506" y="659498"/>
                  </a:lnTo>
                  <a:lnTo>
                    <a:pt x="11455" y="660768"/>
                  </a:lnTo>
                  <a:lnTo>
                    <a:pt x="12636" y="660768"/>
                  </a:lnTo>
                  <a:lnTo>
                    <a:pt x="12623" y="661187"/>
                  </a:lnTo>
                  <a:lnTo>
                    <a:pt x="14109" y="660768"/>
                  </a:lnTo>
                  <a:lnTo>
                    <a:pt x="14706" y="660768"/>
                  </a:lnTo>
                  <a:lnTo>
                    <a:pt x="13766" y="662038"/>
                  </a:lnTo>
                  <a:lnTo>
                    <a:pt x="14706" y="662038"/>
                  </a:lnTo>
                  <a:lnTo>
                    <a:pt x="14757" y="662165"/>
                  </a:lnTo>
                  <a:lnTo>
                    <a:pt x="14820" y="662038"/>
                  </a:lnTo>
                  <a:lnTo>
                    <a:pt x="15887" y="662038"/>
                  </a:lnTo>
                  <a:lnTo>
                    <a:pt x="19075" y="662038"/>
                  </a:lnTo>
                  <a:lnTo>
                    <a:pt x="18046" y="663308"/>
                  </a:lnTo>
                  <a:lnTo>
                    <a:pt x="22072" y="662038"/>
                  </a:lnTo>
                  <a:lnTo>
                    <a:pt x="21386" y="663308"/>
                  </a:lnTo>
                  <a:lnTo>
                    <a:pt x="20548" y="663308"/>
                  </a:lnTo>
                  <a:lnTo>
                    <a:pt x="20548" y="672198"/>
                  </a:lnTo>
                  <a:lnTo>
                    <a:pt x="19126" y="673468"/>
                  </a:lnTo>
                  <a:lnTo>
                    <a:pt x="17843" y="672198"/>
                  </a:lnTo>
                  <a:lnTo>
                    <a:pt x="16764" y="672198"/>
                  </a:lnTo>
                  <a:lnTo>
                    <a:pt x="16814" y="670928"/>
                  </a:lnTo>
                  <a:lnTo>
                    <a:pt x="18338" y="672198"/>
                  </a:lnTo>
                  <a:lnTo>
                    <a:pt x="20548" y="672198"/>
                  </a:lnTo>
                  <a:lnTo>
                    <a:pt x="20548" y="663308"/>
                  </a:lnTo>
                  <a:lnTo>
                    <a:pt x="20497" y="670928"/>
                  </a:lnTo>
                  <a:lnTo>
                    <a:pt x="17157" y="670928"/>
                  </a:lnTo>
                  <a:lnTo>
                    <a:pt x="17995" y="669658"/>
                  </a:lnTo>
                  <a:lnTo>
                    <a:pt x="19329" y="669658"/>
                  </a:lnTo>
                  <a:lnTo>
                    <a:pt x="20497" y="670928"/>
                  </a:lnTo>
                  <a:lnTo>
                    <a:pt x="20497" y="663308"/>
                  </a:lnTo>
                  <a:lnTo>
                    <a:pt x="18389" y="663308"/>
                  </a:lnTo>
                  <a:lnTo>
                    <a:pt x="19126" y="664578"/>
                  </a:lnTo>
                  <a:lnTo>
                    <a:pt x="17602" y="664578"/>
                  </a:lnTo>
                  <a:lnTo>
                    <a:pt x="17653" y="665848"/>
                  </a:lnTo>
                  <a:lnTo>
                    <a:pt x="17411" y="665848"/>
                  </a:lnTo>
                  <a:lnTo>
                    <a:pt x="16662" y="664578"/>
                  </a:lnTo>
                  <a:lnTo>
                    <a:pt x="15392" y="664578"/>
                  </a:lnTo>
                  <a:lnTo>
                    <a:pt x="15392" y="669658"/>
                  </a:lnTo>
                  <a:lnTo>
                    <a:pt x="15290" y="670928"/>
                  </a:lnTo>
                  <a:lnTo>
                    <a:pt x="14160" y="669658"/>
                  </a:lnTo>
                  <a:lnTo>
                    <a:pt x="15392" y="669658"/>
                  </a:lnTo>
                  <a:lnTo>
                    <a:pt x="15392" y="664578"/>
                  </a:lnTo>
                  <a:lnTo>
                    <a:pt x="14859" y="664095"/>
                  </a:lnTo>
                  <a:lnTo>
                    <a:pt x="14160" y="664578"/>
                  </a:lnTo>
                  <a:lnTo>
                    <a:pt x="13716" y="664578"/>
                  </a:lnTo>
                  <a:lnTo>
                    <a:pt x="14224" y="663498"/>
                  </a:lnTo>
                  <a:lnTo>
                    <a:pt x="14859" y="664095"/>
                  </a:lnTo>
                  <a:lnTo>
                    <a:pt x="15519" y="663638"/>
                  </a:lnTo>
                  <a:lnTo>
                    <a:pt x="14795" y="663308"/>
                  </a:lnTo>
                  <a:lnTo>
                    <a:pt x="15290" y="663308"/>
                  </a:lnTo>
                  <a:lnTo>
                    <a:pt x="14757" y="662165"/>
                  </a:lnTo>
                  <a:lnTo>
                    <a:pt x="14160" y="663308"/>
                  </a:lnTo>
                  <a:lnTo>
                    <a:pt x="12192" y="662038"/>
                  </a:lnTo>
                  <a:lnTo>
                    <a:pt x="12585" y="662038"/>
                  </a:lnTo>
                  <a:lnTo>
                    <a:pt x="12623" y="661187"/>
                  </a:lnTo>
                  <a:lnTo>
                    <a:pt x="9588" y="662038"/>
                  </a:lnTo>
                  <a:lnTo>
                    <a:pt x="9042" y="662038"/>
                  </a:lnTo>
                  <a:lnTo>
                    <a:pt x="11404" y="663308"/>
                  </a:lnTo>
                  <a:lnTo>
                    <a:pt x="11950" y="662038"/>
                  </a:lnTo>
                  <a:lnTo>
                    <a:pt x="13970" y="663308"/>
                  </a:lnTo>
                  <a:lnTo>
                    <a:pt x="11404" y="663308"/>
                  </a:lnTo>
                  <a:lnTo>
                    <a:pt x="10668" y="663308"/>
                  </a:lnTo>
                  <a:lnTo>
                    <a:pt x="9347" y="664578"/>
                  </a:lnTo>
                  <a:lnTo>
                    <a:pt x="7912" y="664578"/>
                  </a:lnTo>
                  <a:lnTo>
                    <a:pt x="7620" y="665848"/>
                  </a:lnTo>
                  <a:lnTo>
                    <a:pt x="9537" y="664832"/>
                  </a:lnTo>
                  <a:lnTo>
                    <a:pt x="10325" y="665848"/>
                  </a:lnTo>
                  <a:lnTo>
                    <a:pt x="9144" y="665848"/>
                  </a:lnTo>
                  <a:lnTo>
                    <a:pt x="12484" y="667118"/>
                  </a:lnTo>
                  <a:lnTo>
                    <a:pt x="11404" y="667118"/>
                  </a:lnTo>
                  <a:lnTo>
                    <a:pt x="9931" y="668388"/>
                  </a:lnTo>
                  <a:lnTo>
                    <a:pt x="9436" y="668388"/>
                  </a:lnTo>
                  <a:lnTo>
                    <a:pt x="9245" y="668388"/>
                  </a:lnTo>
                  <a:lnTo>
                    <a:pt x="9182" y="668566"/>
                  </a:lnTo>
                  <a:lnTo>
                    <a:pt x="10325" y="669658"/>
                  </a:lnTo>
                  <a:lnTo>
                    <a:pt x="10528" y="669658"/>
                  </a:lnTo>
                  <a:lnTo>
                    <a:pt x="11404" y="669658"/>
                  </a:lnTo>
                  <a:lnTo>
                    <a:pt x="12928" y="669658"/>
                  </a:lnTo>
                  <a:lnTo>
                    <a:pt x="13766" y="670928"/>
                  </a:lnTo>
                  <a:lnTo>
                    <a:pt x="13182" y="670712"/>
                  </a:lnTo>
                  <a:lnTo>
                    <a:pt x="13182" y="672198"/>
                  </a:lnTo>
                  <a:lnTo>
                    <a:pt x="11455" y="673468"/>
                  </a:lnTo>
                  <a:lnTo>
                    <a:pt x="11163" y="672198"/>
                  </a:lnTo>
                  <a:lnTo>
                    <a:pt x="13182" y="672198"/>
                  </a:lnTo>
                  <a:lnTo>
                    <a:pt x="13182" y="670712"/>
                  </a:lnTo>
                  <a:lnTo>
                    <a:pt x="12052" y="670293"/>
                  </a:lnTo>
                  <a:lnTo>
                    <a:pt x="12687" y="670928"/>
                  </a:lnTo>
                  <a:lnTo>
                    <a:pt x="10820" y="670928"/>
                  </a:lnTo>
                  <a:lnTo>
                    <a:pt x="9004" y="672198"/>
                  </a:lnTo>
                  <a:lnTo>
                    <a:pt x="7429" y="672198"/>
                  </a:lnTo>
                  <a:lnTo>
                    <a:pt x="10083" y="673468"/>
                  </a:lnTo>
                  <a:lnTo>
                    <a:pt x="9537" y="673468"/>
                  </a:lnTo>
                  <a:lnTo>
                    <a:pt x="6642" y="672909"/>
                  </a:lnTo>
                  <a:lnTo>
                    <a:pt x="6350" y="673468"/>
                  </a:lnTo>
                  <a:lnTo>
                    <a:pt x="9436" y="673468"/>
                  </a:lnTo>
                  <a:lnTo>
                    <a:pt x="9931" y="674738"/>
                  </a:lnTo>
                  <a:lnTo>
                    <a:pt x="9347" y="674738"/>
                  </a:lnTo>
                  <a:lnTo>
                    <a:pt x="6197" y="673468"/>
                  </a:lnTo>
                  <a:lnTo>
                    <a:pt x="6096" y="674738"/>
                  </a:lnTo>
                  <a:lnTo>
                    <a:pt x="6743" y="674738"/>
                  </a:lnTo>
                  <a:lnTo>
                    <a:pt x="5803" y="676008"/>
                  </a:lnTo>
                  <a:lnTo>
                    <a:pt x="5562" y="674738"/>
                  </a:lnTo>
                  <a:lnTo>
                    <a:pt x="4572" y="674738"/>
                  </a:lnTo>
                  <a:lnTo>
                    <a:pt x="3835" y="676008"/>
                  </a:lnTo>
                  <a:lnTo>
                    <a:pt x="4572" y="676008"/>
                  </a:lnTo>
                  <a:lnTo>
                    <a:pt x="5562" y="676389"/>
                  </a:lnTo>
                  <a:lnTo>
                    <a:pt x="3835" y="677278"/>
                  </a:lnTo>
                  <a:lnTo>
                    <a:pt x="4432" y="677278"/>
                  </a:lnTo>
                  <a:lnTo>
                    <a:pt x="5676" y="676427"/>
                  </a:lnTo>
                  <a:lnTo>
                    <a:pt x="7912" y="677278"/>
                  </a:lnTo>
                  <a:lnTo>
                    <a:pt x="10426" y="677278"/>
                  </a:lnTo>
                  <a:lnTo>
                    <a:pt x="9931" y="676008"/>
                  </a:lnTo>
                  <a:lnTo>
                    <a:pt x="10922" y="676008"/>
                  </a:lnTo>
                  <a:lnTo>
                    <a:pt x="14503" y="676008"/>
                  </a:lnTo>
                  <a:lnTo>
                    <a:pt x="15049" y="677278"/>
                  </a:lnTo>
                  <a:lnTo>
                    <a:pt x="10922" y="676008"/>
                  </a:lnTo>
                  <a:lnTo>
                    <a:pt x="11455" y="677278"/>
                  </a:lnTo>
                  <a:lnTo>
                    <a:pt x="10718" y="677278"/>
                  </a:lnTo>
                  <a:lnTo>
                    <a:pt x="12192" y="678548"/>
                  </a:lnTo>
                  <a:lnTo>
                    <a:pt x="13716" y="678548"/>
                  </a:lnTo>
                  <a:lnTo>
                    <a:pt x="13970" y="679818"/>
                  </a:lnTo>
                  <a:lnTo>
                    <a:pt x="16370" y="679818"/>
                  </a:lnTo>
                  <a:lnTo>
                    <a:pt x="13716" y="681088"/>
                  </a:lnTo>
                  <a:lnTo>
                    <a:pt x="12446" y="679818"/>
                  </a:lnTo>
                  <a:lnTo>
                    <a:pt x="6883" y="678548"/>
                  </a:lnTo>
                  <a:lnTo>
                    <a:pt x="5257" y="678548"/>
                  </a:lnTo>
                  <a:lnTo>
                    <a:pt x="6146" y="677862"/>
                  </a:lnTo>
                  <a:lnTo>
                    <a:pt x="4673" y="678548"/>
                  </a:lnTo>
                  <a:lnTo>
                    <a:pt x="6146" y="679818"/>
                  </a:lnTo>
                  <a:lnTo>
                    <a:pt x="8610" y="679818"/>
                  </a:lnTo>
                  <a:lnTo>
                    <a:pt x="10718" y="679818"/>
                  </a:lnTo>
                  <a:lnTo>
                    <a:pt x="11849" y="681088"/>
                  </a:lnTo>
                  <a:lnTo>
                    <a:pt x="8610" y="679818"/>
                  </a:lnTo>
                  <a:lnTo>
                    <a:pt x="9194" y="681088"/>
                  </a:lnTo>
                  <a:lnTo>
                    <a:pt x="7670" y="681088"/>
                  </a:lnTo>
                  <a:lnTo>
                    <a:pt x="6438" y="682155"/>
                  </a:lnTo>
                  <a:lnTo>
                    <a:pt x="11264" y="681126"/>
                  </a:lnTo>
                  <a:lnTo>
                    <a:pt x="11455" y="681088"/>
                  </a:lnTo>
                  <a:lnTo>
                    <a:pt x="11391" y="681786"/>
                  </a:lnTo>
                  <a:lnTo>
                    <a:pt x="11506" y="682358"/>
                  </a:lnTo>
                  <a:lnTo>
                    <a:pt x="12242" y="682358"/>
                  </a:lnTo>
                  <a:lnTo>
                    <a:pt x="13766" y="682358"/>
                  </a:lnTo>
                  <a:lnTo>
                    <a:pt x="13423" y="681088"/>
                  </a:lnTo>
                  <a:lnTo>
                    <a:pt x="14655" y="681786"/>
                  </a:lnTo>
                  <a:lnTo>
                    <a:pt x="14389" y="683018"/>
                  </a:lnTo>
                  <a:lnTo>
                    <a:pt x="18046" y="682358"/>
                  </a:lnTo>
                  <a:lnTo>
                    <a:pt x="17551" y="682358"/>
                  </a:lnTo>
                  <a:lnTo>
                    <a:pt x="17424" y="682294"/>
                  </a:lnTo>
                  <a:lnTo>
                    <a:pt x="18783" y="681088"/>
                  </a:lnTo>
                  <a:lnTo>
                    <a:pt x="15189" y="681088"/>
                  </a:lnTo>
                  <a:lnTo>
                    <a:pt x="16421" y="679818"/>
                  </a:lnTo>
                  <a:lnTo>
                    <a:pt x="19367" y="679818"/>
                  </a:lnTo>
                  <a:lnTo>
                    <a:pt x="19913" y="680059"/>
                  </a:lnTo>
                  <a:lnTo>
                    <a:pt x="19862" y="679818"/>
                  </a:lnTo>
                  <a:lnTo>
                    <a:pt x="20459" y="679818"/>
                  </a:lnTo>
                  <a:lnTo>
                    <a:pt x="19862" y="678548"/>
                  </a:lnTo>
                  <a:lnTo>
                    <a:pt x="22174" y="678548"/>
                  </a:lnTo>
                  <a:lnTo>
                    <a:pt x="21386" y="679818"/>
                  </a:lnTo>
                  <a:lnTo>
                    <a:pt x="21831" y="679818"/>
                  </a:lnTo>
                  <a:lnTo>
                    <a:pt x="22174" y="681088"/>
                  </a:lnTo>
                  <a:lnTo>
                    <a:pt x="19913" y="680059"/>
                  </a:lnTo>
                  <a:lnTo>
                    <a:pt x="20104" y="681088"/>
                  </a:lnTo>
                  <a:lnTo>
                    <a:pt x="20307" y="681088"/>
                  </a:lnTo>
                  <a:lnTo>
                    <a:pt x="22567" y="682358"/>
                  </a:lnTo>
                  <a:lnTo>
                    <a:pt x="22910" y="682358"/>
                  </a:lnTo>
                  <a:lnTo>
                    <a:pt x="21831" y="683628"/>
                  </a:lnTo>
                  <a:lnTo>
                    <a:pt x="20967" y="683628"/>
                  </a:lnTo>
                  <a:lnTo>
                    <a:pt x="21056" y="683945"/>
                  </a:lnTo>
                  <a:lnTo>
                    <a:pt x="20599" y="682358"/>
                  </a:lnTo>
                  <a:lnTo>
                    <a:pt x="19519" y="682358"/>
                  </a:lnTo>
                  <a:lnTo>
                    <a:pt x="19862" y="681088"/>
                  </a:lnTo>
                  <a:lnTo>
                    <a:pt x="19075" y="682358"/>
                  </a:lnTo>
                  <a:lnTo>
                    <a:pt x="18046" y="682358"/>
                  </a:lnTo>
                  <a:lnTo>
                    <a:pt x="17551" y="683628"/>
                  </a:lnTo>
                  <a:lnTo>
                    <a:pt x="14846" y="683628"/>
                  </a:lnTo>
                  <a:lnTo>
                    <a:pt x="15290" y="684898"/>
                  </a:lnTo>
                  <a:lnTo>
                    <a:pt x="16814" y="684898"/>
                  </a:lnTo>
                  <a:lnTo>
                    <a:pt x="18491" y="683628"/>
                  </a:lnTo>
                  <a:lnTo>
                    <a:pt x="19850" y="684237"/>
                  </a:lnTo>
                  <a:lnTo>
                    <a:pt x="18935" y="684898"/>
                  </a:lnTo>
                  <a:lnTo>
                    <a:pt x="18097" y="684898"/>
                  </a:lnTo>
                  <a:lnTo>
                    <a:pt x="19075" y="686168"/>
                  </a:lnTo>
                  <a:lnTo>
                    <a:pt x="17310" y="686168"/>
                  </a:lnTo>
                  <a:lnTo>
                    <a:pt x="17360" y="684898"/>
                  </a:lnTo>
                  <a:lnTo>
                    <a:pt x="16027" y="686168"/>
                  </a:lnTo>
                  <a:lnTo>
                    <a:pt x="15684" y="686168"/>
                  </a:lnTo>
                  <a:lnTo>
                    <a:pt x="15684" y="712838"/>
                  </a:lnTo>
                  <a:lnTo>
                    <a:pt x="14554" y="712838"/>
                  </a:lnTo>
                  <a:lnTo>
                    <a:pt x="15240" y="711568"/>
                  </a:lnTo>
                  <a:lnTo>
                    <a:pt x="15684" y="712838"/>
                  </a:lnTo>
                  <a:lnTo>
                    <a:pt x="15684" y="686168"/>
                  </a:lnTo>
                  <a:lnTo>
                    <a:pt x="15049" y="686168"/>
                  </a:lnTo>
                  <a:lnTo>
                    <a:pt x="15049" y="684898"/>
                  </a:lnTo>
                  <a:lnTo>
                    <a:pt x="11455" y="684898"/>
                  </a:lnTo>
                  <a:lnTo>
                    <a:pt x="12484" y="686168"/>
                  </a:lnTo>
                  <a:lnTo>
                    <a:pt x="10922" y="686168"/>
                  </a:lnTo>
                  <a:lnTo>
                    <a:pt x="10668" y="684898"/>
                  </a:lnTo>
                  <a:lnTo>
                    <a:pt x="11404" y="684898"/>
                  </a:lnTo>
                  <a:lnTo>
                    <a:pt x="13665" y="683628"/>
                  </a:lnTo>
                  <a:lnTo>
                    <a:pt x="13030" y="683628"/>
                  </a:lnTo>
                  <a:lnTo>
                    <a:pt x="11010" y="683628"/>
                  </a:lnTo>
                  <a:lnTo>
                    <a:pt x="9245" y="683628"/>
                  </a:lnTo>
                  <a:lnTo>
                    <a:pt x="9194" y="684898"/>
                  </a:lnTo>
                  <a:lnTo>
                    <a:pt x="7721" y="684898"/>
                  </a:lnTo>
                  <a:lnTo>
                    <a:pt x="7670" y="686168"/>
                  </a:lnTo>
                  <a:lnTo>
                    <a:pt x="3492" y="686168"/>
                  </a:lnTo>
                  <a:lnTo>
                    <a:pt x="6642" y="684898"/>
                  </a:lnTo>
                  <a:lnTo>
                    <a:pt x="1130" y="684898"/>
                  </a:lnTo>
                  <a:lnTo>
                    <a:pt x="2946" y="686168"/>
                  </a:lnTo>
                  <a:lnTo>
                    <a:pt x="3835" y="687438"/>
                  </a:lnTo>
                  <a:lnTo>
                    <a:pt x="647" y="687438"/>
                  </a:lnTo>
                  <a:lnTo>
                    <a:pt x="4572" y="688708"/>
                  </a:lnTo>
                  <a:lnTo>
                    <a:pt x="3886" y="688708"/>
                  </a:lnTo>
                  <a:lnTo>
                    <a:pt x="3835" y="689978"/>
                  </a:lnTo>
                  <a:lnTo>
                    <a:pt x="2019" y="689978"/>
                  </a:lnTo>
                  <a:lnTo>
                    <a:pt x="736" y="688708"/>
                  </a:lnTo>
                  <a:lnTo>
                    <a:pt x="1422" y="689978"/>
                  </a:lnTo>
                  <a:lnTo>
                    <a:pt x="1968" y="689978"/>
                  </a:lnTo>
                  <a:lnTo>
                    <a:pt x="736" y="691248"/>
                  </a:lnTo>
                  <a:lnTo>
                    <a:pt x="6883" y="691248"/>
                  </a:lnTo>
                  <a:lnTo>
                    <a:pt x="7137" y="692518"/>
                  </a:lnTo>
                  <a:lnTo>
                    <a:pt x="736" y="691248"/>
                  </a:lnTo>
                  <a:lnTo>
                    <a:pt x="4572" y="692518"/>
                  </a:lnTo>
                  <a:lnTo>
                    <a:pt x="3340" y="692518"/>
                  </a:lnTo>
                  <a:lnTo>
                    <a:pt x="647" y="691248"/>
                  </a:lnTo>
                  <a:lnTo>
                    <a:pt x="0" y="692518"/>
                  </a:lnTo>
                  <a:lnTo>
                    <a:pt x="2908" y="693788"/>
                  </a:lnTo>
                  <a:lnTo>
                    <a:pt x="2438" y="694016"/>
                  </a:lnTo>
                  <a:lnTo>
                    <a:pt x="2260" y="693788"/>
                  </a:lnTo>
                  <a:lnTo>
                    <a:pt x="1143" y="694613"/>
                  </a:lnTo>
                  <a:lnTo>
                    <a:pt x="203" y="695058"/>
                  </a:lnTo>
                  <a:lnTo>
                    <a:pt x="546" y="695058"/>
                  </a:lnTo>
                  <a:lnTo>
                    <a:pt x="2413" y="696163"/>
                  </a:lnTo>
                  <a:lnTo>
                    <a:pt x="3390" y="695058"/>
                  </a:lnTo>
                  <a:lnTo>
                    <a:pt x="8953" y="695058"/>
                  </a:lnTo>
                  <a:lnTo>
                    <a:pt x="4622" y="696328"/>
                  </a:lnTo>
                  <a:lnTo>
                    <a:pt x="2705" y="696328"/>
                  </a:lnTo>
                  <a:lnTo>
                    <a:pt x="2413" y="696163"/>
                  </a:lnTo>
                  <a:lnTo>
                    <a:pt x="2260" y="696328"/>
                  </a:lnTo>
                  <a:lnTo>
                    <a:pt x="3530" y="697395"/>
                  </a:lnTo>
                  <a:lnTo>
                    <a:pt x="5956" y="696328"/>
                  </a:lnTo>
                  <a:lnTo>
                    <a:pt x="7620" y="697598"/>
                  </a:lnTo>
                  <a:lnTo>
                    <a:pt x="5854" y="698868"/>
                  </a:lnTo>
                  <a:lnTo>
                    <a:pt x="10185" y="700138"/>
                  </a:lnTo>
                  <a:lnTo>
                    <a:pt x="7620" y="701408"/>
                  </a:lnTo>
                  <a:lnTo>
                    <a:pt x="10426" y="701408"/>
                  </a:lnTo>
                  <a:lnTo>
                    <a:pt x="10617" y="702678"/>
                  </a:lnTo>
                  <a:lnTo>
                    <a:pt x="8801" y="702678"/>
                  </a:lnTo>
                  <a:lnTo>
                    <a:pt x="8356" y="703948"/>
                  </a:lnTo>
                  <a:lnTo>
                    <a:pt x="10617" y="703948"/>
                  </a:lnTo>
                  <a:lnTo>
                    <a:pt x="5994" y="705218"/>
                  </a:lnTo>
                  <a:lnTo>
                    <a:pt x="6642" y="705218"/>
                  </a:lnTo>
                  <a:lnTo>
                    <a:pt x="9829" y="705218"/>
                  </a:lnTo>
                  <a:lnTo>
                    <a:pt x="9880" y="706488"/>
                  </a:lnTo>
                  <a:lnTo>
                    <a:pt x="6642" y="705218"/>
                  </a:lnTo>
                  <a:lnTo>
                    <a:pt x="12446" y="707758"/>
                  </a:lnTo>
                  <a:lnTo>
                    <a:pt x="9093" y="707758"/>
                  </a:lnTo>
                  <a:lnTo>
                    <a:pt x="10325" y="709028"/>
                  </a:lnTo>
                  <a:lnTo>
                    <a:pt x="13271" y="709028"/>
                  </a:lnTo>
                  <a:lnTo>
                    <a:pt x="12001" y="710298"/>
                  </a:lnTo>
                  <a:lnTo>
                    <a:pt x="14757" y="710298"/>
                  </a:lnTo>
                  <a:lnTo>
                    <a:pt x="14503" y="711568"/>
                  </a:lnTo>
                  <a:lnTo>
                    <a:pt x="12738" y="711568"/>
                  </a:lnTo>
                  <a:lnTo>
                    <a:pt x="10820" y="712838"/>
                  </a:lnTo>
                  <a:lnTo>
                    <a:pt x="12090" y="712838"/>
                  </a:lnTo>
                  <a:lnTo>
                    <a:pt x="9880" y="714108"/>
                  </a:lnTo>
                  <a:lnTo>
                    <a:pt x="14605" y="714108"/>
                  </a:lnTo>
                  <a:lnTo>
                    <a:pt x="14503" y="715378"/>
                  </a:lnTo>
                  <a:lnTo>
                    <a:pt x="12052" y="715378"/>
                  </a:lnTo>
                  <a:lnTo>
                    <a:pt x="11010" y="716648"/>
                  </a:lnTo>
                  <a:lnTo>
                    <a:pt x="14706" y="716648"/>
                  </a:lnTo>
                  <a:lnTo>
                    <a:pt x="14998" y="719188"/>
                  </a:lnTo>
                  <a:lnTo>
                    <a:pt x="14503" y="720458"/>
                  </a:lnTo>
                  <a:lnTo>
                    <a:pt x="14846" y="720458"/>
                  </a:lnTo>
                  <a:lnTo>
                    <a:pt x="13931" y="721537"/>
                  </a:lnTo>
                  <a:lnTo>
                    <a:pt x="14452" y="721728"/>
                  </a:lnTo>
                  <a:lnTo>
                    <a:pt x="13766" y="721728"/>
                  </a:lnTo>
                  <a:lnTo>
                    <a:pt x="10668" y="721728"/>
                  </a:lnTo>
                  <a:lnTo>
                    <a:pt x="14998" y="722998"/>
                  </a:lnTo>
                  <a:lnTo>
                    <a:pt x="9588" y="722998"/>
                  </a:lnTo>
                  <a:lnTo>
                    <a:pt x="12979" y="724268"/>
                  </a:lnTo>
                  <a:lnTo>
                    <a:pt x="11849" y="725538"/>
                  </a:lnTo>
                  <a:lnTo>
                    <a:pt x="12979" y="728078"/>
                  </a:lnTo>
                  <a:lnTo>
                    <a:pt x="13716" y="730618"/>
                  </a:lnTo>
                  <a:lnTo>
                    <a:pt x="11455" y="730618"/>
                  </a:lnTo>
                  <a:lnTo>
                    <a:pt x="16027" y="731888"/>
                  </a:lnTo>
                  <a:lnTo>
                    <a:pt x="13766" y="733158"/>
                  </a:lnTo>
                  <a:lnTo>
                    <a:pt x="12192" y="734428"/>
                  </a:lnTo>
                  <a:lnTo>
                    <a:pt x="15189" y="734428"/>
                  </a:lnTo>
                  <a:lnTo>
                    <a:pt x="12242" y="735698"/>
                  </a:lnTo>
                  <a:lnTo>
                    <a:pt x="13030" y="735698"/>
                  </a:lnTo>
                  <a:lnTo>
                    <a:pt x="15049" y="736968"/>
                  </a:lnTo>
                  <a:lnTo>
                    <a:pt x="15976" y="736968"/>
                  </a:lnTo>
                  <a:lnTo>
                    <a:pt x="12788" y="738238"/>
                  </a:lnTo>
                  <a:lnTo>
                    <a:pt x="14503" y="738238"/>
                  </a:lnTo>
                  <a:lnTo>
                    <a:pt x="16471" y="739508"/>
                  </a:lnTo>
                  <a:lnTo>
                    <a:pt x="14058" y="739508"/>
                  </a:lnTo>
                  <a:lnTo>
                    <a:pt x="16027" y="740778"/>
                  </a:lnTo>
                  <a:lnTo>
                    <a:pt x="18338" y="740778"/>
                  </a:lnTo>
                  <a:lnTo>
                    <a:pt x="17360" y="742048"/>
                  </a:lnTo>
                  <a:lnTo>
                    <a:pt x="15925" y="744588"/>
                  </a:lnTo>
                  <a:lnTo>
                    <a:pt x="16814" y="744588"/>
                  </a:lnTo>
                  <a:lnTo>
                    <a:pt x="16687" y="744893"/>
                  </a:lnTo>
                  <a:lnTo>
                    <a:pt x="14503" y="745858"/>
                  </a:lnTo>
                  <a:lnTo>
                    <a:pt x="16281" y="745858"/>
                  </a:lnTo>
                  <a:lnTo>
                    <a:pt x="16814" y="745858"/>
                  </a:lnTo>
                  <a:lnTo>
                    <a:pt x="15290" y="747128"/>
                  </a:lnTo>
                  <a:lnTo>
                    <a:pt x="15494" y="747128"/>
                  </a:lnTo>
                  <a:lnTo>
                    <a:pt x="15290" y="748398"/>
                  </a:lnTo>
                  <a:lnTo>
                    <a:pt x="20358" y="749668"/>
                  </a:lnTo>
                  <a:lnTo>
                    <a:pt x="12293" y="752208"/>
                  </a:lnTo>
                  <a:lnTo>
                    <a:pt x="17094" y="753021"/>
                  </a:lnTo>
                  <a:lnTo>
                    <a:pt x="16573" y="753478"/>
                  </a:lnTo>
                  <a:lnTo>
                    <a:pt x="18973" y="753478"/>
                  </a:lnTo>
                  <a:lnTo>
                    <a:pt x="19126" y="754748"/>
                  </a:lnTo>
                  <a:lnTo>
                    <a:pt x="20599" y="754748"/>
                  </a:lnTo>
                  <a:lnTo>
                    <a:pt x="22275" y="756018"/>
                  </a:lnTo>
                  <a:lnTo>
                    <a:pt x="20154" y="756018"/>
                  </a:lnTo>
                  <a:lnTo>
                    <a:pt x="18834" y="754748"/>
                  </a:lnTo>
                  <a:lnTo>
                    <a:pt x="16281" y="754748"/>
                  </a:lnTo>
                  <a:lnTo>
                    <a:pt x="19024" y="756018"/>
                  </a:lnTo>
                  <a:lnTo>
                    <a:pt x="19570" y="756018"/>
                  </a:lnTo>
                  <a:lnTo>
                    <a:pt x="20599" y="757288"/>
                  </a:lnTo>
                  <a:lnTo>
                    <a:pt x="20891" y="757288"/>
                  </a:lnTo>
                  <a:lnTo>
                    <a:pt x="19964" y="758558"/>
                  </a:lnTo>
                  <a:lnTo>
                    <a:pt x="21145" y="758558"/>
                  </a:lnTo>
                  <a:lnTo>
                    <a:pt x="22072" y="758558"/>
                  </a:lnTo>
                  <a:lnTo>
                    <a:pt x="19862" y="759828"/>
                  </a:lnTo>
                  <a:lnTo>
                    <a:pt x="18440" y="761098"/>
                  </a:lnTo>
                  <a:lnTo>
                    <a:pt x="19812" y="761098"/>
                  </a:lnTo>
                  <a:lnTo>
                    <a:pt x="19075" y="762368"/>
                  </a:lnTo>
                  <a:lnTo>
                    <a:pt x="21780" y="761098"/>
                  </a:lnTo>
                  <a:lnTo>
                    <a:pt x="23850" y="761098"/>
                  </a:lnTo>
                  <a:lnTo>
                    <a:pt x="25171" y="762368"/>
                  </a:lnTo>
                  <a:lnTo>
                    <a:pt x="19075" y="762368"/>
                  </a:lnTo>
                  <a:lnTo>
                    <a:pt x="18148" y="764908"/>
                  </a:lnTo>
                  <a:lnTo>
                    <a:pt x="21628" y="764908"/>
                  </a:lnTo>
                  <a:lnTo>
                    <a:pt x="21386" y="766178"/>
                  </a:lnTo>
                  <a:lnTo>
                    <a:pt x="21539" y="766178"/>
                  </a:lnTo>
                  <a:lnTo>
                    <a:pt x="22860" y="767448"/>
                  </a:lnTo>
                  <a:lnTo>
                    <a:pt x="19862" y="767448"/>
                  </a:lnTo>
                  <a:lnTo>
                    <a:pt x="22123" y="768718"/>
                  </a:lnTo>
                  <a:lnTo>
                    <a:pt x="24777" y="767448"/>
                  </a:lnTo>
                  <a:lnTo>
                    <a:pt x="26695" y="768718"/>
                  </a:lnTo>
                  <a:lnTo>
                    <a:pt x="24828" y="769988"/>
                  </a:lnTo>
                  <a:lnTo>
                    <a:pt x="26695" y="769988"/>
                  </a:lnTo>
                  <a:lnTo>
                    <a:pt x="28270" y="768718"/>
                  </a:lnTo>
                  <a:lnTo>
                    <a:pt x="28765" y="768718"/>
                  </a:lnTo>
                  <a:lnTo>
                    <a:pt x="29006" y="767448"/>
                  </a:lnTo>
                  <a:lnTo>
                    <a:pt x="31470" y="767448"/>
                  </a:lnTo>
                  <a:lnTo>
                    <a:pt x="29603" y="766178"/>
                  </a:lnTo>
                  <a:lnTo>
                    <a:pt x="32054" y="767448"/>
                  </a:lnTo>
                  <a:lnTo>
                    <a:pt x="33185" y="767448"/>
                  </a:lnTo>
                  <a:lnTo>
                    <a:pt x="32791" y="768718"/>
                  </a:lnTo>
                  <a:lnTo>
                    <a:pt x="30137" y="768718"/>
                  </a:lnTo>
                  <a:lnTo>
                    <a:pt x="31521" y="769988"/>
                  </a:lnTo>
                  <a:lnTo>
                    <a:pt x="29006" y="769988"/>
                  </a:lnTo>
                  <a:lnTo>
                    <a:pt x="28473" y="771258"/>
                  </a:lnTo>
                  <a:lnTo>
                    <a:pt x="26949" y="772528"/>
                  </a:lnTo>
                  <a:lnTo>
                    <a:pt x="29006" y="772528"/>
                  </a:lnTo>
                  <a:lnTo>
                    <a:pt x="29121" y="773099"/>
                  </a:lnTo>
                  <a:lnTo>
                    <a:pt x="30137" y="772528"/>
                  </a:lnTo>
                  <a:lnTo>
                    <a:pt x="29794" y="772528"/>
                  </a:lnTo>
                  <a:lnTo>
                    <a:pt x="30835" y="771766"/>
                  </a:lnTo>
                  <a:lnTo>
                    <a:pt x="32893" y="772528"/>
                  </a:lnTo>
                  <a:lnTo>
                    <a:pt x="30137" y="772528"/>
                  </a:lnTo>
                  <a:lnTo>
                    <a:pt x="33578" y="773798"/>
                  </a:lnTo>
                  <a:lnTo>
                    <a:pt x="29794" y="773798"/>
                  </a:lnTo>
                  <a:lnTo>
                    <a:pt x="30734" y="775068"/>
                  </a:lnTo>
                  <a:lnTo>
                    <a:pt x="29552" y="773798"/>
                  </a:lnTo>
                  <a:lnTo>
                    <a:pt x="29057" y="775068"/>
                  </a:lnTo>
                  <a:lnTo>
                    <a:pt x="32651" y="776338"/>
                  </a:lnTo>
                  <a:lnTo>
                    <a:pt x="32943" y="776338"/>
                  </a:lnTo>
                  <a:lnTo>
                    <a:pt x="32105" y="777608"/>
                  </a:lnTo>
                  <a:lnTo>
                    <a:pt x="31076" y="777608"/>
                  </a:lnTo>
                  <a:lnTo>
                    <a:pt x="29832" y="777049"/>
                  </a:lnTo>
                  <a:lnTo>
                    <a:pt x="29210" y="777608"/>
                  </a:lnTo>
                  <a:lnTo>
                    <a:pt x="30289" y="777608"/>
                  </a:lnTo>
                  <a:lnTo>
                    <a:pt x="29895" y="778878"/>
                  </a:lnTo>
                  <a:lnTo>
                    <a:pt x="30632" y="778878"/>
                  </a:lnTo>
                  <a:lnTo>
                    <a:pt x="28270" y="780148"/>
                  </a:lnTo>
                  <a:lnTo>
                    <a:pt x="29603" y="780148"/>
                  </a:lnTo>
                  <a:lnTo>
                    <a:pt x="32842" y="781418"/>
                  </a:lnTo>
                  <a:lnTo>
                    <a:pt x="34950" y="781418"/>
                  </a:lnTo>
                  <a:lnTo>
                    <a:pt x="34366" y="782688"/>
                  </a:lnTo>
                  <a:lnTo>
                    <a:pt x="32105" y="782688"/>
                  </a:lnTo>
                  <a:lnTo>
                    <a:pt x="32105" y="786498"/>
                  </a:lnTo>
                  <a:lnTo>
                    <a:pt x="30924" y="786498"/>
                  </a:lnTo>
                  <a:lnTo>
                    <a:pt x="30873" y="785228"/>
                  </a:lnTo>
                  <a:lnTo>
                    <a:pt x="32105" y="786498"/>
                  </a:lnTo>
                  <a:lnTo>
                    <a:pt x="32105" y="782688"/>
                  </a:lnTo>
                  <a:lnTo>
                    <a:pt x="26504" y="782688"/>
                  </a:lnTo>
                  <a:lnTo>
                    <a:pt x="29794" y="783958"/>
                  </a:lnTo>
                  <a:lnTo>
                    <a:pt x="28663" y="785228"/>
                  </a:lnTo>
                  <a:lnTo>
                    <a:pt x="30086" y="785228"/>
                  </a:lnTo>
                  <a:lnTo>
                    <a:pt x="29057" y="786498"/>
                  </a:lnTo>
                  <a:lnTo>
                    <a:pt x="30137" y="786498"/>
                  </a:lnTo>
                  <a:lnTo>
                    <a:pt x="30530" y="787768"/>
                  </a:lnTo>
                  <a:lnTo>
                    <a:pt x="40614" y="786498"/>
                  </a:lnTo>
                  <a:lnTo>
                    <a:pt x="37299" y="788060"/>
                  </a:lnTo>
                  <a:lnTo>
                    <a:pt x="37299" y="802576"/>
                  </a:lnTo>
                  <a:lnTo>
                    <a:pt x="29895" y="801738"/>
                  </a:lnTo>
                  <a:lnTo>
                    <a:pt x="33832" y="800608"/>
                  </a:lnTo>
                  <a:lnTo>
                    <a:pt x="37020" y="801738"/>
                  </a:lnTo>
                  <a:lnTo>
                    <a:pt x="36779" y="801738"/>
                  </a:lnTo>
                  <a:lnTo>
                    <a:pt x="37299" y="802576"/>
                  </a:lnTo>
                  <a:lnTo>
                    <a:pt x="37299" y="788060"/>
                  </a:lnTo>
                  <a:lnTo>
                    <a:pt x="32969" y="790092"/>
                  </a:lnTo>
                  <a:lnTo>
                    <a:pt x="32893" y="790308"/>
                  </a:lnTo>
                  <a:lnTo>
                    <a:pt x="34607" y="790308"/>
                  </a:lnTo>
                  <a:lnTo>
                    <a:pt x="35788" y="791578"/>
                  </a:lnTo>
                  <a:lnTo>
                    <a:pt x="36131" y="791578"/>
                  </a:lnTo>
                  <a:lnTo>
                    <a:pt x="35445" y="792848"/>
                  </a:lnTo>
                  <a:lnTo>
                    <a:pt x="36626" y="792848"/>
                  </a:lnTo>
                  <a:lnTo>
                    <a:pt x="36626" y="796658"/>
                  </a:lnTo>
                  <a:lnTo>
                    <a:pt x="36626" y="797928"/>
                  </a:lnTo>
                  <a:lnTo>
                    <a:pt x="35928" y="798537"/>
                  </a:lnTo>
                  <a:lnTo>
                    <a:pt x="35991" y="797928"/>
                  </a:lnTo>
                  <a:lnTo>
                    <a:pt x="33680" y="799147"/>
                  </a:lnTo>
                  <a:lnTo>
                    <a:pt x="35153" y="799198"/>
                  </a:lnTo>
                  <a:lnTo>
                    <a:pt x="35864" y="799198"/>
                  </a:lnTo>
                  <a:lnTo>
                    <a:pt x="35775" y="800430"/>
                  </a:lnTo>
                  <a:lnTo>
                    <a:pt x="36626" y="799198"/>
                  </a:lnTo>
                  <a:lnTo>
                    <a:pt x="35890" y="800468"/>
                  </a:lnTo>
                  <a:lnTo>
                    <a:pt x="35737" y="800468"/>
                  </a:lnTo>
                  <a:lnTo>
                    <a:pt x="32004" y="799198"/>
                  </a:lnTo>
                  <a:lnTo>
                    <a:pt x="33578" y="799198"/>
                  </a:lnTo>
                  <a:lnTo>
                    <a:pt x="33705" y="798537"/>
                  </a:lnTo>
                  <a:lnTo>
                    <a:pt x="33731" y="797928"/>
                  </a:lnTo>
                  <a:lnTo>
                    <a:pt x="35991" y="797928"/>
                  </a:lnTo>
                  <a:lnTo>
                    <a:pt x="36626" y="797928"/>
                  </a:lnTo>
                  <a:lnTo>
                    <a:pt x="36626" y="796658"/>
                  </a:lnTo>
                  <a:lnTo>
                    <a:pt x="33629" y="796658"/>
                  </a:lnTo>
                  <a:lnTo>
                    <a:pt x="33578" y="795388"/>
                  </a:lnTo>
                  <a:lnTo>
                    <a:pt x="36576" y="795388"/>
                  </a:lnTo>
                  <a:lnTo>
                    <a:pt x="36626" y="796658"/>
                  </a:lnTo>
                  <a:lnTo>
                    <a:pt x="36626" y="792848"/>
                  </a:lnTo>
                  <a:lnTo>
                    <a:pt x="32207" y="794118"/>
                  </a:lnTo>
                  <a:lnTo>
                    <a:pt x="31267" y="791578"/>
                  </a:lnTo>
                  <a:lnTo>
                    <a:pt x="35052" y="791578"/>
                  </a:lnTo>
                  <a:lnTo>
                    <a:pt x="31953" y="790308"/>
                  </a:lnTo>
                  <a:lnTo>
                    <a:pt x="31127" y="790308"/>
                  </a:lnTo>
                  <a:lnTo>
                    <a:pt x="30530" y="790308"/>
                  </a:lnTo>
                  <a:lnTo>
                    <a:pt x="30759" y="790092"/>
                  </a:lnTo>
                  <a:lnTo>
                    <a:pt x="29057" y="789038"/>
                  </a:lnTo>
                  <a:lnTo>
                    <a:pt x="26695" y="789038"/>
                  </a:lnTo>
                  <a:lnTo>
                    <a:pt x="27241" y="790308"/>
                  </a:lnTo>
                  <a:lnTo>
                    <a:pt x="24587" y="791578"/>
                  </a:lnTo>
                  <a:lnTo>
                    <a:pt x="27482" y="791578"/>
                  </a:lnTo>
                  <a:lnTo>
                    <a:pt x="28613" y="792848"/>
                  </a:lnTo>
                  <a:lnTo>
                    <a:pt x="25171" y="792848"/>
                  </a:lnTo>
                  <a:lnTo>
                    <a:pt x="26987" y="794118"/>
                  </a:lnTo>
                  <a:lnTo>
                    <a:pt x="26758" y="794207"/>
                  </a:lnTo>
                  <a:lnTo>
                    <a:pt x="27584" y="795388"/>
                  </a:lnTo>
                  <a:lnTo>
                    <a:pt x="27241" y="795388"/>
                  </a:lnTo>
                  <a:lnTo>
                    <a:pt x="25679" y="794626"/>
                  </a:lnTo>
                  <a:lnTo>
                    <a:pt x="23698" y="795388"/>
                  </a:lnTo>
                  <a:lnTo>
                    <a:pt x="25717" y="795388"/>
                  </a:lnTo>
                  <a:lnTo>
                    <a:pt x="27482" y="796658"/>
                  </a:lnTo>
                  <a:lnTo>
                    <a:pt x="24726" y="796658"/>
                  </a:lnTo>
                  <a:lnTo>
                    <a:pt x="23406" y="797928"/>
                  </a:lnTo>
                  <a:lnTo>
                    <a:pt x="28511" y="797928"/>
                  </a:lnTo>
                  <a:lnTo>
                    <a:pt x="26060" y="799147"/>
                  </a:lnTo>
                  <a:lnTo>
                    <a:pt x="25958" y="800468"/>
                  </a:lnTo>
                  <a:lnTo>
                    <a:pt x="27635" y="800468"/>
                  </a:lnTo>
                  <a:lnTo>
                    <a:pt x="27774" y="799198"/>
                  </a:lnTo>
                  <a:lnTo>
                    <a:pt x="29743" y="799198"/>
                  </a:lnTo>
                  <a:lnTo>
                    <a:pt x="27635" y="800468"/>
                  </a:lnTo>
                  <a:lnTo>
                    <a:pt x="28270" y="800468"/>
                  </a:lnTo>
                  <a:lnTo>
                    <a:pt x="26847" y="801738"/>
                  </a:lnTo>
                  <a:lnTo>
                    <a:pt x="24676" y="803008"/>
                  </a:lnTo>
                  <a:lnTo>
                    <a:pt x="25958" y="803008"/>
                  </a:lnTo>
                  <a:lnTo>
                    <a:pt x="29006" y="801738"/>
                  </a:lnTo>
                  <a:lnTo>
                    <a:pt x="28511" y="803008"/>
                  </a:lnTo>
                  <a:lnTo>
                    <a:pt x="28270" y="803008"/>
                  </a:lnTo>
                  <a:lnTo>
                    <a:pt x="25958" y="803008"/>
                  </a:lnTo>
                  <a:lnTo>
                    <a:pt x="25565" y="804278"/>
                  </a:lnTo>
                  <a:lnTo>
                    <a:pt x="26746" y="804278"/>
                  </a:lnTo>
                  <a:lnTo>
                    <a:pt x="28232" y="803186"/>
                  </a:lnTo>
                  <a:lnTo>
                    <a:pt x="27978" y="804278"/>
                  </a:lnTo>
                  <a:lnTo>
                    <a:pt x="31902" y="803008"/>
                  </a:lnTo>
                  <a:lnTo>
                    <a:pt x="32054" y="804278"/>
                  </a:lnTo>
                  <a:lnTo>
                    <a:pt x="29006" y="804278"/>
                  </a:lnTo>
                  <a:lnTo>
                    <a:pt x="28498" y="804672"/>
                  </a:lnTo>
                  <a:lnTo>
                    <a:pt x="29006" y="805548"/>
                  </a:lnTo>
                  <a:lnTo>
                    <a:pt x="27381" y="805548"/>
                  </a:lnTo>
                  <a:lnTo>
                    <a:pt x="26695" y="805548"/>
                  </a:lnTo>
                  <a:lnTo>
                    <a:pt x="27482" y="806818"/>
                  </a:lnTo>
                  <a:lnTo>
                    <a:pt x="30734" y="806818"/>
                  </a:lnTo>
                  <a:lnTo>
                    <a:pt x="30480" y="808088"/>
                  </a:lnTo>
                  <a:lnTo>
                    <a:pt x="32207" y="806818"/>
                  </a:lnTo>
                  <a:lnTo>
                    <a:pt x="32791" y="806818"/>
                  </a:lnTo>
                  <a:lnTo>
                    <a:pt x="31711" y="808088"/>
                  </a:lnTo>
                  <a:lnTo>
                    <a:pt x="31127" y="808088"/>
                  </a:lnTo>
                  <a:lnTo>
                    <a:pt x="31267" y="809358"/>
                  </a:lnTo>
                  <a:lnTo>
                    <a:pt x="27978" y="809358"/>
                  </a:lnTo>
                  <a:lnTo>
                    <a:pt x="27482" y="810628"/>
                  </a:lnTo>
                  <a:lnTo>
                    <a:pt x="30429" y="810628"/>
                  </a:lnTo>
                  <a:lnTo>
                    <a:pt x="25171" y="811898"/>
                  </a:lnTo>
                  <a:lnTo>
                    <a:pt x="27978" y="811898"/>
                  </a:lnTo>
                  <a:lnTo>
                    <a:pt x="27482" y="813168"/>
                  </a:lnTo>
                  <a:lnTo>
                    <a:pt x="30429" y="813168"/>
                  </a:lnTo>
                  <a:lnTo>
                    <a:pt x="29845" y="814438"/>
                  </a:lnTo>
                  <a:lnTo>
                    <a:pt x="28168" y="814438"/>
                  </a:lnTo>
                  <a:lnTo>
                    <a:pt x="28867" y="815441"/>
                  </a:lnTo>
                  <a:lnTo>
                    <a:pt x="31026" y="814438"/>
                  </a:lnTo>
                  <a:lnTo>
                    <a:pt x="29298" y="815708"/>
                  </a:lnTo>
                  <a:lnTo>
                    <a:pt x="29794" y="816978"/>
                  </a:lnTo>
                  <a:lnTo>
                    <a:pt x="28422" y="815708"/>
                  </a:lnTo>
                  <a:lnTo>
                    <a:pt x="28270" y="816978"/>
                  </a:lnTo>
                  <a:lnTo>
                    <a:pt x="29248" y="816978"/>
                  </a:lnTo>
                  <a:lnTo>
                    <a:pt x="29946" y="818248"/>
                  </a:lnTo>
                  <a:lnTo>
                    <a:pt x="29400" y="818248"/>
                  </a:lnTo>
                  <a:lnTo>
                    <a:pt x="32689" y="819518"/>
                  </a:lnTo>
                  <a:lnTo>
                    <a:pt x="30238" y="819518"/>
                  </a:lnTo>
                  <a:lnTo>
                    <a:pt x="30035" y="820788"/>
                  </a:lnTo>
                  <a:lnTo>
                    <a:pt x="32791" y="820788"/>
                  </a:lnTo>
                  <a:lnTo>
                    <a:pt x="33426" y="822058"/>
                  </a:lnTo>
                  <a:lnTo>
                    <a:pt x="32994" y="822058"/>
                  </a:lnTo>
                  <a:lnTo>
                    <a:pt x="31559" y="823328"/>
                  </a:lnTo>
                  <a:lnTo>
                    <a:pt x="31076" y="823328"/>
                  </a:lnTo>
                  <a:lnTo>
                    <a:pt x="30111" y="822401"/>
                  </a:lnTo>
                  <a:lnTo>
                    <a:pt x="30480" y="822058"/>
                  </a:lnTo>
                  <a:lnTo>
                    <a:pt x="30086" y="822388"/>
                  </a:lnTo>
                  <a:lnTo>
                    <a:pt x="29743" y="822058"/>
                  </a:lnTo>
                  <a:lnTo>
                    <a:pt x="29108" y="823328"/>
                  </a:lnTo>
                  <a:lnTo>
                    <a:pt x="28816" y="824598"/>
                  </a:lnTo>
                  <a:lnTo>
                    <a:pt x="31267" y="824598"/>
                  </a:lnTo>
                  <a:lnTo>
                    <a:pt x="29794" y="825868"/>
                  </a:lnTo>
                  <a:lnTo>
                    <a:pt x="30480" y="825868"/>
                  </a:lnTo>
                  <a:lnTo>
                    <a:pt x="30429" y="827138"/>
                  </a:lnTo>
                  <a:lnTo>
                    <a:pt x="31267" y="827138"/>
                  </a:lnTo>
                  <a:lnTo>
                    <a:pt x="31127" y="825868"/>
                  </a:lnTo>
                  <a:lnTo>
                    <a:pt x="31521" y="825868"/>
                  </a:lnTo>
                  <a:lnTo>
                    <a:pt x="32054" y="827138"/>
                  </a:lnTo>
                  <a:lnTo>
                    <a:pt x="33223" y="826490"/>
                  </a:lnTo>
                  <a:lnTo>
                    <a:pt x="33578" y="825868"/>
                  </a:lnTo>
                  <a:lnTo>
                    <a:pt x="34315" y="825868"/>
                  </a:lnTo>
                  <a:lnTo>
                    <a:pt x="33223" y="826490"/>
                  </a:lnTo>
                  <a:lnTo>
                    <a:pt x="32842" y="827138"/>
                  </a:lnTo>
                  <a:lnTo>
                    <a:pt x="35217" y="826465"/>
                  </a:lnTo>
                  <a:lnTo>
                    <a:pt x="35344" y="825868"/>
                  </a:lnTo>
                  <a:lnTo>
                    <a:pt x="37261" y="825868"/>
                  </a:lnTo>
                  <a:lnTo>
                    <a:pt x="38392" y="825868"/>
                  </a:lnTo>
                  <a:lnTo>
                    <a:pt x="38252" y="824598"/>
                  </a:lnTo>
                  <a:lnTo>
                    <a:pt x="36830" y="824598"/>
                  </a:lnTo>
                  <a:lnTo>
                    <a:pt x="36626" y="823328"/>
                  </a:lnTo>
                  <a:lnTo>
                    <a:pt x="37706" y="823328"/>
                  </a:lnTo>
                  <a:lnTo>
                    <a:pt x="38493" y="824598"/>
                  </a:lnTo>
                  <a:lnTo>
                    <a:pt x="38887" y="823328"/>
                  </a:lnTo>
                  <a:lnTo>
                    <a:pt x="39624" y="823328"/>
                  </a:lnTo>
                  <a:lnTo>
                    <a:pt x="37414" y="822058"/>
                  </a:lnTo>
                  <a:lnTo>
                    <a:pt x="36626" y="822058"/>
                  </a:lnTo>
                  <a:lnTo>
                    <a:pt x="36449" y="822629"/>
                  </a:lnTo>
                  <a:lnTo>
                    <a:pt x="34607" y="822058"/>
                  </a:lnTo>
                  <a:lnTo>
                    <a:pt x="34213" y="822058"/>
                  </a:lnTo>
                  <a:lnTo>
                    <a:pt x="40601" y="821118"/>
                  </a:lnTo>
                  <a:lnTo>
                    <a:pt x="40703" y="822058"/>
                  </a:lnTo>
                  <a:lnTo>
                    <a:pt x="40462" y="822058"/>
                  </a:lnTo>
                  <a:lnTo>
                    <a:pt x="43319" y="823328"/>
                  </a:lnTo>
                  <a:lnTo>
                    <a:pt x="47345" y="822058"/>
                  </a:lnTo>
                  <a:lnTo>
                    <a:pt x="47891" y="822058"/>
                  </a:lnTo>
                  <a:lnTo>
                    <a:pt x="45974" y="820788"/>
                  </a:lnTo>
                  <a:lnTo>
                    <a:pt x="45034" y="819518"/>
                  </a:lnTo>
                  <a:lnTo>
                    <a:pt x="45923" y="819518"/>
                  </a:lnTo>
                  <a:lnTo>
                    <a:pt x="47345" y="820788"/>
                  </a:lnTo>
                  <a:lnTo>
                    <a:pt x="44742" y="818248"/>
                  </a:lnTo>
                  <a:lnTo>
                    <a:pt x="51765" y="819518"/>
                  </a:lnTo>
                  <a:lnTo>
                    <a:pt x="51130" y="818248"/>
                  </a:lnTo>
                  <a:lnTo>
                    <a:pt x="51917" y="818248"/>
                  </a:lnTo>
                  <a:lnTo>
                    <a:pt x="52705" y="816978"/>
                  </a:lnTo>
                  <a:lnTo>
                    <a:pt x="50241" y="818248"/>
                  </a:lnTo>
                  <a:lnTo>
                    <a:pt x="48475" y="818248"/>
                  </a:lnTo>
                  <a:lnTo>
                    <a:pt x="46316" y="816978"/>
                  </a:lnTo>
                  <a:lnTo>
                    <a:pt x="45529" y="816978"/>
                  </a:lnTo>
                  <a:lnTo>
                    <a:pt x="46609" y="815708"/>
                  </a:lnTo>
                  <a:lnTo>
                    <a:pt x="45237" y="815708"/>
                  </a:lnTo>
                  <a:lnTo>
                    <a:pt x="45085" y="814438"/>
                  </a:lnTo>
                  <a:lnTo>
                    <a:pt x="46266" y="814438"/>
                  </a:lnTo>
                  <a:lnTo>
                    <a:pt x="45821" y="813168"/>
                  </a:lnTo>
                  <a:lnTo>
                    <a:pt x="45275" y="813168"/>
                  </a:lnTo>
                  <a:lnTo>
                    <a:pt x="48425" y="811898"/>
                  </a:lnTo>
                  <a:lnTo>
                    <a:pt x="49555" y="810628"/>
                  </a:lnTo>
                  <a:lnTo>
                    <a:pt x="51968" y="810628"/>
                  </a:lnTo>
                  <a:lnTo>
                    <a:pt x="52260" y="811898"/>
                  </a:lnTo>
                  <a:lnTo>
                    <a:pt x="51816" y="811898"/>
                  </a:lnTo>
                  <a:lnTo>
                    <a:pt x="54965" y="813168"/>
                  </a:lnTo>
                  <a:lnTo>
                    <a:pt x="51130" y="813168"/>
                  </a:lnTo>
                  <a:lnTo>
                    <a:pt x="54813" y="814438"/>
                  </a:lnTo>
                  <a:lnTo>
                    <a:pt x="52705" y="814438"/>
                  </a:lnTo>
                  <a:lnTo>
                    <a:pt x="55511" y="815708"/>
                  </a:lnTo>
                  <a:lnTo>
                    <a:pt x="54229" y="815708"/>
                  </a:lnTo>
                  <a:lnTo>
                    <a:pt x="52616" y="816864"/>
                  </a:lnTo>
                  <a:lnTo>
                    <a:pt x="52755" y="816978"/>
                  </a:lnTo>
                  <a:lnTo>
                    <a:pt x="54965" y="816978"/>
                  </a:lnTo>
                  <a:lnTo>
                    <a:pt x="54521" y="818248"/>
                  </a:lnTo>
                  <a:lnTo>
                    <a:pt x="51917" y="818248"/>
                  </a:lnTo>
                  <a:lnTo>
                    <a:pt x="54864" y="819518"/>
                  </a:lnTo>
                  <a:lnTo>
                    <a:pt x="56984" y="820788"/>
                  </a:lnTo>
                  <a:lnTo>
                    <a:pt x="55702" y="822058"/>
                  </a:lnTo>
                  <a:lnTo>
                    <a:pt x="56489" y="822058"/>
                  </a:lnTo>
                  <a:lnTo>
                    <a:pt x="56248" y="823328"/>
                  </a:lnTo>
                  <a:lnTo>
                    <a:pt x="54229" y="823328"/>
                  </a:lnTo>
                  <a:lnTo>
                    <a:pt x="49212" y="823328"/>
                  </a:lnTo>
                  <a:lnTo>
                    <a:pt x="57810" y="824598"/>
                  </a:lnTo>
                  <a:lnTo>
                    <a:pt x="58013" y="825868"/>
                  </a:lnTo>
                  <a:lnTo>
                    <a:pt x="56984" y="825868"/>
                  </a:lnTo>
                  <a:lnTo>
                    <a:pt x="55702" y="824598"/>
                  </a:lnTo>
                  <a:lnTo>
                    <a:pt x="54965" y="825868"/>
                  </a:lnTo>
                  <a:lnTo>
                    <a:pt x="55994" y="825868"/>
                  </a:lnTo>
                  <a:lnTo>
                    <a:pt x="55702" y="827138"/>
                  </a:lnTo>
                  <a:lnTo>
                    <a:pt x="58851" y="827138"/>
                  </a:lnTo>
                  <a:lnTo>
                    <a:pt x="58597" y="825868"/>
                  </a:lnTo>
                  <a:lnTo>
                    <a:pt x="59486" y="825868"/>
                  </a:lnTo>
                  <a:lnTo>
                    <a:pt x="59639" y="827138"/>
                  </a:lnTo>
                  <a:lnTo>
                    <a:pt x="63525" y="827138"/>
                  </a:lnTo>
                  <a:lnTo>
                    <a:pt x="60960" y="825868"/>
                  </a:lnTo>
                  <a:lnTo>
                    <a:pt x="60274" y="825868"/>
                  </a:lnTo>
                  <a:lnTo>
                    <a:pt x="59143" y="824598"/>
                  </a:lnTo>
                  <a:lnTo>
                    <a:pt x="62585" y="824598"/>
                  </a:lnTo>
                  <a:lnTo>
                    <a:pt x="63322" y="823328"/>
                  </a:lnTo>
                  <a:lnTo>
                    <a:pt x="62738" y="823328"/>
                  </a:lnTo>
                  <a:lnTo>
                    <a:pt x="62801" y="823175"/>
                  </a:lnTo>
                  <a:lnTo>
                    <a:pt x="61899" y="823328"/>
                  </a:lnTo>
                  <a:lnTo>
                    <a:pt x="61302" y="823328"/>
                  </a:lnTo>
                  <a:lnTo>
                    <a:pt x="60274" y="822058"/>
                  </a:lnTo>
                  <a:lnTo>
                    <a:pt x="61798" y="823328"/>
                  </a:lnTo>
                  <a:lnTo>
                    <a:pt x="61252" y="822058"/>
                  </a:lnTo>
                  <a:lnTo>
                    <a:pt x="61798" y="822058"/>
                  </a:lnTo>
                  <a:lnTo>
                    <a:pt x="65290" y="820788"/>
                  </a:lnTo>
                  <a:lnTo>
                    <a:pt x="59436" y="819607"/>
                  </a:lnTo>
                  <a:lnTo>
                    <a:pt x="59436" y="822058"/>
                  </a:lnTo>
                  <a:lnTo>
                    <a:pt x="58407" y="822058"/>
                  </a:lnTo>
                  <a:lnTo>
                    <a:pt x="58750" y="820788"/>
                  </a:lnTo>
                  <a:lnTo>
                    <a:pt x="59436" y="822058"/>
                  </a:lnTo>
                  <a:lnTo>
                    <a:pt x="59436" y="819607"/>
                  </a:lnTo>
                  <a:lnTo>
                    <a:pt x="59042" y="819518"/>
                  </a:lnTo>
                  <a:lnTo>
                    <a:pt x="61582" y="818248"/>
                  </a:lnTo>
                  <a:lnTo>
                    <a:pt x="61061" y="818248"/>
                  </a:lnTo>
                  <a:lnTo>
                    <a:pt x="61061" y="816978"/>
                  </a:lnTo>
                  <a:lnTo>
                    <a:pt x="60172" y="816978"/>
                  </a:lnTo>
                  <a:lnTo>
                    <a:pt x="62382" y="815708"/>
                  </a:lnTo>
                  <a:lnTo>
                    <a:pt x="62585" y="814438"/>
                  </a:lnTo>
                  <a:lnTo>
                    <a:pt x="59436" y="813168"/>
                  </a:lnTo>
                  <a:lnTo>
                    <a:pt x="63665" y="810628"/>
                  </a:lnTo>
                  <a:lnTo>
                    <a:pt x="61061" y="809358"/>
                  </a:lnTo>
                  <a:lnTo>
                    <a:pt x="64109" y="809358"/>
                  </a:lnTo>
                  <a:lnTo>
                    <a:pt x="63614" y="808088"/>
                  </a:lnTo>
                  <a:lnTo>
                    <a:pt x="62433" y="808088"/>
                  </a:lnTo>
                  <a:lnTo>
                    <a:pt x="64604" y="806818"/>
                  </a:lnTo>
                  <a:lnTo>
                    <a:pt x="64109" y="806818"/>
                  </a:lnTo>
                  <a:lnTo>
                    <a:pt x="61849" y="808088"/>
                  </a:lnTo>
                  <a:lnTo>
                    <a:pt x="62928" y="805548"/>
                  </a:lnTo>
                  <a:lnTo>
                    <a:pt x="60667" y="804278"/>
                  </a:lnTo>
                  <a:lnTo>
                    <a:pt x="63373" y="803008"/>
                  </a:lnTo>
                  <a:lnTo>
                    <a:pt x="64503" y="803008"/>
                  </a:lnTo>
                  <a:lnTo>
                    <a:pt x="59436" y="800468"/>
                  </a:lnTo>
                  <a:lnTo>
                    <a:pt x="63868" y="800468"/>
                  </a:lnTo>
                  <a:lnTo>
                    <a:pt x="59334" y="799198"/>
                  </a:lnTo>
                  <a:lnTo>
                    <a:pt x="59588" y="799198"/>
                  </a:lnTo>
                  <a:lnTo>
                    <a:pt x="59880" y="797928"/>
                  </a:lnTo>
                  <a:lnTo>
                    <a:pt x="60325" y="796658"/>
                  </a:lnTo>
                  <a:lnTo>
                    <a:pt x="61747" y="796658"/>
                  </a:lnTo>
                  <a:lnTo>
                    <a:pt x="63715" y="795388"/>
                  </a:lnTo>
                  <a:lnTo>
                    <a:pt x="62636" y="795388"/>
                  </a:lnTo>
                  <a:lnTo>
                    <a:pt x="62979" y="794118"/>
                  </a:lnTo>
                  <a:lnTo>
                    <a:pt x="63373" y="794118"/>
                  </a:lnTo>
                  <a:lnTo>
                    <a:pt x="63474" y="792848"/>
                  </a:lnTo>
                  <a:lnTo>
                    <a:pt x="64300" y="791578"/>
                  </a:lnTo>
                  <a:lnTo>
                    <a:pt x="60960" y="792848"/>
                  </a:lnTo>
                  <a:lnTo>
                    <a:pt x="61061" y="791578"/>
                  </a:lnTo>
                  <a:lnTo>
                    <a:pt x="63271" y="791578"/>
                  </a:lnTo>
                  <a:lnTo>
                    <a:pt x="63030" y="789038"/>
                  </a:lnTo>
                  <a:lnTo>
                    <a:pt x="64262" y="789038"/>
                  </a:lnTo>
                  <a:lnTo>
                    <a:pt x="61214" y="787768"/>
                  </a:lnTo>
                  <a:lnTo>
                    <a:pt x="59588" y="787768"/>
                  </a:lnTo>
                  <a:lnTo>
                    <a:pt x="64401" y="786498"/>
                  </a:lnTo>
                  <a:lnTo>
                    <a:pt x="62585" y="786498"/>
                  </a:lnTo>
                  <a:lnTo>
                    <a:pt x="63563" y="785228"/>
                  </a:lnTo>
                  <a:lnTo>
                    <a:pt x="61188" y="786180"/>
                  </a:lnTo>
                  <a:lnTo>
                    <a:pt x="60820" y="786053"/>
                  </a:lnTo>
                  <a:lnTo>
                    <a:pt x="60960" y="786269"/>
                  </a:lnTo>
                  <a:lnTo>
                    <a:pt x="60375" y="786498"/>
                  </a:lnTo>
                  <a:lnTo>
                    <a:pt x="60325" y="785901"/>
                  </a:lnTo>
                  <a:lnTo>
                    <a:pt x="58166" y="785228"/>
                  </a:lnTo>
                  <a:lnTo>
                    <a:pt x="60274" y="785228"/>
                  </a:lnTo>
                  <a:lnTo>
                    <a:pt x="60820" y="785228"/>
                  </a:lnTo>
                  <a:lnTo>
                    <a:pt x="62534" y="783958"/>
                  </a:lnTo>
                  <a:lnTo>
                    <a:pt x="61061" y="783958"/>
                  </a:lnTo>
                  <a:lnTo>
                    <a:pt x="60083" y="782688"/>
                  </a:lnTo>
                  <a:lnTo>
                    <a:pt x="62776" y="780148"/>
                  </a:lnTo>
                  <a:lnTo>
                    <a:pt x="59537" y="778878"/>
                  </a:lnTo>
                  <a:lnTo>
                    <a:pt x="62534" y="778878"/>
                  </a:lnTo>
                  <a:lnTo>
                    <a:pt x="61163" y="777608"/>
                  </a:lnTo>
                  <a:lnTo>
                    <a:pt x="64058" y="777608"/>
                  </a:lnTo>
                  <a:lnTo>
                    <a:pt x="65290" y="776338"/>
                  </a:lnTo>
                  <a:lnTo>
                    <a:pt x="60769" y="777608"/>
                  </a:lnTo>
                  <a:lnTo>
                    <a:pt x="61010" y="776338"/>
                  </a:lnTo>
                  <a:lnTo>
                    <a:pt x="62534" y="776338"/>
                  </a:lnTo>
                  <a:lnTo>
                    <a:pt x="62484" y="775068"/>
                  </a:lnTo>
                  <a:lnTo>
                    <a:pt x="70154" y="775068"/>
                  </a:lnTo>
                  <a:close/>
                </a:path>
                <a:path w="984884" h="835025">
                  <a:moveTo>
                    <a:pt x="914996" y="89166"/>
                  </a:moveTo>
                  <a:lnTo>
                    <a:pt x="914311" y="88900"/>
                  </a:lnTo>
                  <a:lnTo>
                    <a:pt x="914882" y="89242"/>
                  </a:lnTo>
                  <a:close/>
                </a:path>
                <a:path w="984884" h="835025">
                  <a:moveTo>
                    <a:pt x="916914" y="69850"/>
                  </a:moveTo>
                  <a:lnTo>
                    <a:pt x="916774" y="69850"/>
                  </a:lnTo>
                  <a:lnTo>
                    <a:pt x="916914" y="69850"/>
                  </a:lnTo>
                  <a:close/>
                </a:path>
                <a:path w="984884" h="835025">
                  <a:moveTo>
                    <a:pt x="918540" y="19050"/>
                  </a:moveTo>
                  <a:close/>
                </a:path>
                <a:path w="984884" h="835025">
                  <a:moveTo>
                    <a:pt x="918781" y="17780"/>
                  </a:moveTo>
                  <a:lnTo>
                    <a:pt x="917702" y="17780"/>
                  </a:lnTo>
                  <a:lnTo>
                    <a:pt x="918464" y="18948"/>
                  </a:lnTo>
                  <a:lnTo>
                    <a:pt x="918781" y="17780"/>
                  </a:lnTo>
                  <a:close/>
                </a:path>
                <a:path w="984884" h="835025">
                  <a:moveTo>
                    <a:pt x="919124" y="91440"/>
                  </a:moveTo>
                  <a:lnTo>
                    <a:pt x="917752" y="90170"/>
                  </a:lnTo>
                  <a:lnTo>
                    <a:pt x="916470" y="90170"/>
                  </a:lnTo>
                  <a:lnTo>
                    <a:pt x="914882" y="89242"/>
                  </a:lnTo>
                  <a:lnTo>
                    <a:pt x="913625" y="90170"/>
                  </a:lnTo>
                  <a:lnTo>
                    <a:pt x="915289" y="91440"/>
                  </a:lnTo>
                  <a:lnTo>
                    <a:pt x="914412" y="92710"/>
                  </a:lnTo>
                  <a:lnTo>
                    <a:pt x="916863" y="92710"/>
                  </a:lnTo>
                  <a:lnTo>
                    <a:pt x="916127" y="91440"/>
                  </a:lnTo>
                  <a:lnTo>
                    <a:pt x="919124" y="91440"/>
                  </a:lnTo>
                  <a:close/>
                </a:path>
                <a:path w="984884" h="835025">
                  <a:moveTo>
                    <a:pt x="919429" y="62230"/>
                  </a:moveTo>
                  <a:lnTo>
                    <a:pt x="918540" y="62230"/>
                  </a:lnTo>
                  <a:lnTo>
                    <a:pt x="918095" y="63500"/>
                  </a:lnTo>
                  <a:lnTo>
                    <a:pt x="919175" y="63500"/>
                  </a:lnTo>
                  <a:lnTo>
                    <a:pt x="919429" y="62230"/>
                  </a:lnTo>
                  <a:close/>
                </a:path>
                <a:path w="984884" h="835025">
                  <a:moveTo>
                    <a:pt x="919467" y="65214"/>
                  </a:moveTo>
                  <a:lnTo>
                    <a:pt x="919035" y="64770"/>
                  </a:lnTo>
                  <a:lnTo>
                    <a:pt x="919099" y="65354"/>
                  </a:lnTo>
                  <a:lnTo>
                    <a:pt x="919467" y="65214"/>
                  </a:lnTo>
                  <a:close/>
                </a:path>
                <a:path w="984884" h="835025">
                  <a:moveTo>
                    <a:pt x="919962" y="71120"/>
                  </a:moveTo>
                  <a:lnTo>
                    <a:pt x="917016" y="71120"/>
                  </a:lnTo>
                  <a:lnTo>
                    <a:pt x="916774" y="69900"/>
                  </a:lnTo>
                  <a:lnTo>
                    <a:pt x="913574" y="71120"/>
                  </a:lnTo>
                  <a:lnTo>
                    <a:pt x="916914" y="71120"/>
                  </a:lnTo>
                  <a:lnTo>
                    <a:pt x="919010" y="71869"/>
                  </a:lnTo>
                  <a:lnTo>
                    <a:pt x="919962" y="71120"/>
                  </a:lnTo>
                  <a:close/>
                </a:path>
                <a:path w="984884" h="835025">
                  <a:moveTo>
                    <a:pt x="920013" y="99060"/>
                  </a:moveTo>
                  <a:lnTo>
                    <a:pt x="919086" y="99060"/>
                  </a:lnTo>
                  <a:lnTo>
                    <a:pt x="919911" y="100330"/>
                  </a:lnTo>
                  <a:lnTo>
                    <a:pt x="920013" y="99060"/>
                  </a:lnTo>
                  <a:close/>
                </a:path>
                <a:path w="984884" h="835025">
                  <a:moveTo>
                    <a:pt x="920559" y="64770"/>
                  </a:moveTo>
                  <a:lnTo>
                    <a:pt x="919911" y="64770"/>
                  </a:lnTo>
                  <a:lnTo>
                    <a:pt x="920127" y="64947"/>
                  </a:lnTo>
                  <a:lnTo>
                    <a:pt x="920559" y="64770"/>
                  </a:lnTo>
                  <a:close/>
                </a:path>
                <a:path w="984884" h="835025">
                  <a:moveTo>
                    <a:pt x="921435" y="66040"/>
                  </a:moveTo>
                  <a:lnTo>
                    <a:pt x="920127" y="64947"/>
                  </a:lnTo>
                  <a:lnTo>
                    <a:pt x="919467" y="65214"/>
                  </a:lnTo>
                  <a:lnTo>
                    <a:pt x="920305" y="66040"/>
                  </a:lnTo>
                  <a:lnTo>
                    <a:pt x="921435" y="66040"/>
                  </a:lnTo>
                  <a:close/>
                </a:path>
                <a:path w="984884" h="835025">
                  <a:moveTo>
                    <a:pt x="921689" y="35560"/>
                  </a:moveTo>
                  <a:lnTo>
                    <a:pt x="921435" y="34290"/>
                  </a:lnTo>
                  <a:lnTo>
                    <a:pt x="921346" y="35560"/>
                  </a:lnTo>
                  <a:lnTo>
                    <a:pt x="921689" y="35560"/>
                  </a:lnTo>
                  <a:close/>
                </a:path>
                <a:path w="984884" h="835025">
                  <a:moveTo>
                    <a:pt x="922172" y="76200"/>
                  </a:moveTo>
                  <a:lnTo>
                    <a:pt x="916724" y="74930"/>
                  </a:lnTo>
                  <a:lnTo>
                    <a:pt x="913866" y="76200"/>
                  </a:lnTo>
                  <a:lnTo>
                    <a:pt x="918540" y="76200"/>
                  </a:lnTo>
                  <a:lnTo>
                    <a:pt x="920813" y="76581"/>
                  </a:lnTo>
                  <a:lnTo>
                    <a:pt x="921486" y="76200"/>
                  </a:lnTo>
                  <a:lnTo>
                    <a:pt x="922172" y="76200"/>
                  </a:lnTo>
                  <a:close/>
                </a:path>
                <a:path w="984884" h="835025">
                  <a:moveTo>
                    <a:pt x="922223" y="62230"/>
                  </a:moveTo>
                  <a:lnTo>
                    <a:pt x="919429" y="62230"/>
                  </a:lnTo>
                  <a:lnTo>
                    <a:pt x="920508" y="63500"/>
                  </a:lnTo>
                  <a:lnTo>
                    <a:pt x="922223" y="62230"/>
                  </a:lnTo>
                  <a:close/>
                </a:path>
                <a:path w="984884" h="835025">
                  <a:moveTo>
                    <a:pt x="922274" y="72390"/>
                  </a:moveTo>
                  <a:lnTo>
                    <a:pt x="920457" y="72390"/>
                  </a:lnTo>
                  <a:lnTo>
                    <a:pt x="919010" y="71869"/>
                  </a:lnTo>
                  <a:lnTo>
                    <a:pt x="918337" y="72390"/>
                  </a:lnTo>
                  <a:lnTo>
                    <a:pt x="917752" y="72390"/>
                  </a:lnTo>
                  <a:lnTo>
                    <a:pt x="919226" y="73660"/>
                  </a:lnTo>
                  <a:lnTo>
                    <a:pt x="919962" y="73660"/>
                  </a:lnTo>
                  <a:lnTo>
                    <a:pt x="922274" y="72390"/>
                  </a:lnTo>
                  <a:close/>
                </a:path>
                <a:path w="984884" h="835025">
                  <a:moveTo>
                    <a:pt x="922426" y="68541"/>
                  </a:moveTo>
                  <a:lnTo>
                    <a:pt x="919340" y="67741"/>
                  </a:lnTo>
                  <a:lnTo>
                    <a:pt x="919429" y="67310"/>
                  </a:lnTo>
                  <a:lnTo>
                    <a:pt x="920115" y="66040"/>
                  </a:lnTo>
                  <a:lnTo>
                    <a:pt x="919175" y="66040"/>
                  </a:lnTo>
                  <a:lnTo>
                    <a:pt x="919099" y="65354"/>
                  </a:lnTo>
                  <a:lnTo>
                    <a:pt x="917409" y="66040"/>
                  </a:lnTo>
                  <a:lnTo>
                    <a:pt x="918438" y="66040"/>
                  </a:lnTo>
                  <a:lnTo>
                    <a:pt x="918095" y="66230"/>
                  </a:lnTo>
                  <a:lnTo>
                    <a:pt x="918095" y="67310"/>
                  </a:lnTo>
                  <a:lnTo>
                    <a:pt x="917651" y="67310"/>
                  </a:lnTo>
                  <a:lnTo>
                    <a:pt x="918095" y="67310"/>
                  </a:lnTo>
                  <a:lnTo>
                    <a:pt x="918095" y="66230"/>
                  </a:lnTo>
                  <a:lnTo>
                    <a:pt x="916076" y="67310"/>
                  </a:lnTo>
                  <a:lnTo>
                    <a:pt x="918083" y="67703"/>
                  </a:lnTo>
                  <a:lnTo>
                    <a:pt x="918044" y="68580"/>
                  </a:lnTo>
                  <a:lnTo>
                    <a:pt x="919175" y="68580"/>
                  </a:lnTo>
                  <a:lnTo>
                    <a:pt x="919302" y="67932"/>
                  </a:lnTo>
                  <a:lnTo>
                    <a:pt x="922426" y="68541"/>
                  </a:lnTo>
                  <a:close/>
                </a:path>
                <a:path w="984884" h="835025">
                  <a:moveTo>
                    <a:pt x="922667" y="116840"/>
                  </a:moveTo>
                  <a:lnTo>
                    <a:pt x="922477" y="116840"/>
                  </a:lnTo>
                  <a:lnTo>
                    <a:pt x="922655" y="116903"/>
                  </a:lnTo>
                  <a:close/>
                </a:path>
                <a:path w="984884" h="835025">
                  <a:moveTo>
                    <a:pt x="922769" y="25400"/>
                  </a:moveTo>
                  <a:lnTo>
                    <a:pt x="920013" y="25400"/>
                  </a:lnTo>
                  <a:lnTo>
                    <a:pt x="919518" y="26670"/>
                  </a:lnTo>
                  <a:lnTo>
                    <a:pt x="922769" y="25400"/>
                  </a:lnTo>
                  <a:close/>
                </a:path>
                <a:path w="984884" h="835025">
                  <a:moveTo>
                    <a:pt x="923061" y="16510"/>
                  </a:moveTo>
                  <a:lnTo>
                    <a:pt x="923010" y="15240"/>
                  </a:lnTo>
                  <a:lnTo>
                    <a:pt x="920699" y="15240"/>
                  </a:lnTo>
                  <a:lnTo>
                    <a:pt x="921042" y="16510"/>
                  </a:lnTo>
                  <a:lnTo>
                    <a:pt x="921486" y="17780"/>
                  </a:lnTo>
                  <a:lnTo>
                    <a:pt x="921689" y="16510"/>
                  </a:lnTo>
                  <a:lnTo>
                    <a:pt x="923061" y="16510"/>
                  </a:lnTo>
                  <a:close/>
                </a:path>
                <a:path w="984884" h="835025">
                  <a:moveTo>
                    <a:pt x="923366" y="1422"/>
                  </a:moveTo>
                  <a:lnTo>
                    <a:pt x="923213" y="1270"/>
                  </a:lnTo>
                  <a:lnTo>
                    <a:pt x="923366" y="1422"/>
                  </a:lnTo>
                  <a:close/>
                </a:path>
                <a:path w="984884" h="835025">
                  <a:moveTo>
                    <a:pt x="923455" y="118110"/>
                  </a:moveTo>
                  <a:lnTo>
                    <a:pt x="922718" y="116928"/>
                  </a:lnTo>
                  <a:lnTo>
                    <a:pt x="922274" y="118110"/>
                  </a:lnTo>
                  <a:lnTo>
                    <a:pt x="923455" y="118110"/>
                  </a:lnTo>
                  <a:close/>
                </a:path>
                <a:path w="984884" h="835025">
                  <a:moveTo>
                    <a:pt x="923696" y="34290"/>
                  </a:moveTo>
                  <a:lnTo>
                    <a:pt x="920407" y="33020"/>
                  </a:lnTo>
                  <a:lnTo>
                    <a:pt x="922134" y="34290"/>
                  </a:lnTo>
                  <a:lnTo>
                    <a:pt x="923696" y="34290"/>
                  </a:lnTo>
                  <a:close/>
                </a:path>
                <a:path w="984884" h="835025">
                  <a:moveTo>
                    <a:pt x="924318" y="419"/>
                  </a:moveTo>
                  <a:lnTo>
                    <a:pt x="920610" y="1270"/>
                  </a:lnTo>
                  <a:lnTo>
                    <a:pt x="923061" y="1270"/>
                  </a:lnTo>
                  <a:lnTo>
                    <a:pt x="924318" y="419"/>
                  </a:lnTo>
                  <a:close/>
                </a:path>
                <a:path w="984884" h="835025">
                  <a:moveTo>
                    <a:pt x="924534" y="109220"/>
                  </a:moveTo>
                  <a:lnTo>
                    <a:pt x="923950" y="107950"/>
                  </a:lnTo>
                  <a:lnTo>
                    <a:pt x="922959" y="107950"/>
                  </a:lnTo>
                  <a:lnTo>
                    <a:pt x="924534" y="109220"/>
                  </a:lnTo>
                  <a:close/>
                </a:path>
                <a:path w="984884" h="835025">
                  <a:moveTo>
                    <a:pt x="924534" y="17780"/>
                  </a:moveTo>
                  <a:lnTo>
                    <a:pt x="923556" y="16510"/>
                  </a:lnTo>
                  <a:lnTo>
                    <a:pt x="924534" y="17780"/>
                  </a:lnTo>
                  <a:close/>
                </a:path>
                <a:path w="984884" h="835025">
                  <a:moveTo>
                    <a:pt x="924534" y="2540"/>
                  </a:moveTo>
                  <a:lnTo>
                    <a:pt x="923366" y="1422"/>
                  </a:lnTo>
                  <a:lnTo>
                    <a:pt x="923798" y="2540"/>
                  </a:lnTo>
                  <a:lnTo>
                    <a:pt x="924534" y="2540"/>
                  </a:lnTo>
                  <a:close/>
                </a:path>
                <a:path w="984884" h="835025">
                  <a:moveTo>
                    <a:pt x="924585" y="20320"/>
                  </a:moveTo>
                  <a:lnTo>
                    <a:pt x="924445" y="19177"/>
                  </a:lnTo>
                  <a:lnTo>
                    <a:pt x="924433" y="19050"/>
                  </a:lnTo>
                  <a:lnTo>
                    <a:pt x="924140" y="19050"/>
                  </a:lnTo>
                  <a:lnTo>
                    <a:pt x="923061" y="19050"/>
                  </a:lnTo>
                  <a:lnTo>
                    <a:pt x="918883" y="19050"/>
                  </a:lnTo>
                  <a:lnTo>
                    <a:pt x="922896" y="20243"/>
                  </a:lnTo>
                  <a:lnTo>
                    <a:pt x="923163" y="20320"/>
                  </a:lnTo>
                  <a:lnTo>
                    <a:pt x="924585" y="20320"/>
                  </a:lnTo>
                  <a:close/>
                </a:path>
                <a:path w="984884" h="835025">
                  <a:moveTo>
                    <a:pt x="924585" y="19050"/>
                  </a:moveTo>
                  <a:lnTo>
                    <a:pt x="924433" y="19050"/>
                  </a:lnTo>
                  <a:lnTo>
                    <a:pt x="924585" y="19050"/>
                  </a:lnTo>
                  <a:close/>
                </a:path>
                <a:path w="984884" h="835025">
                  <a:moveTo>
                    <a:pt x="924636" y="78663"/>
                  </a:moveTo>
                  <a:lnTo>
                    <a:pt x="924483" y="78740"/>
                  </a:lnTo>
                  <a:lnTo>
                    <a:pt x="924636" y="78663"/>
                  </a:lnTo>
                  <a:close/>
                </a:path>
                <a:path w="984884" h="835025">
                  <a:moveTo>
                    <a:pt x="925182" y="215"/>
                  </a:moveTo>
                  <a:lnTo>
                    <a:pt x="924928" y="0"/>
                  </a:lnTo>
                  <a:lnTo>
                    <a:pt x="924318" y="419"/>
                  </a:lnTo>
                  <a:lnTo>
                    <a:pt x="925182" y="215"/>
                  </a:lnTo>
                  <a:close/>
                </a:path>
                <a:path w="984884" h="835025">
                  <a:moveTo>
                    <a:pt x="925715" y="20320"/>
                  </a:moveTo>
                  <a:lnTo>
                    <a:pt x="925423" y="20027"/>
                  </a:lnTo>
                  <a:lnTo>
                    <a:pt x="925322" y="20320"/>
                  </a:lnTo>
                  <a:lnTo>
                    <a:pt x="925715" y="20320"/>
                  </a:lnTo>
                  <a:close/>
                </a:path>
                <a:path w="984884" h="835025">
                  <a:moveTo>
                    <a:pt x="926007" y="190500"/>
                  </a:moveTo>
                  <a:lnTo>
                    <a:pt x="923658" y="190500"/>
                  </a:lnTo>
                  <a:lnTo>
                    <a:pt x="925322" y="191770"/>
                  </a:lnTo>
                  <a:lnTo>
                    <a:pt x="926007" y="190500"/>
                  </a:lnTo>
                  <a:close/>
                </a:path>
                <a:path w="984884" h="835025">
                  <a:moveTo>
                    <a:pt x="926223" y="114985"/>
                  </a:moveTo>
                  <a:lnTo>
                    <a:pt x="925271" y="114300"/>
                  </a:lnTo>
                  <a:lnTo>
                    <a:pt x="924737" y="115570"/>
                  </a:lnTo>
                  <a:lnTo>
                    <a:pt x="926223" y="114985"/>
                  </a:lnTo>
                  <a:close/>
                </a:path>
                <a:path w="984884" h="835025">
                  <a:moveTo>
                    <a:pt x="926693" y="64541"/>
                  </a:moveTo>
                  <a:lnTo>
                    <a:pt x="926007" y="63500"/>
                  </a:lnTo>
                  <a:lnTo>
                    <a:pt x="926503" y="64770"/>
                  </a:lnTo>
                  <a:lnTo>
                    <a:pt x="926693" y="64541"/>
                  </a:lnTo>
                  <a:close/>
                </a:path>
                <a:path w="984884" h="835025">
                  <a:moveTo>
                    <a:pt x="926744" y="77470"/>
                  </a:moveTo>
                  <a:lnTo>
                    <a:pt x="926109" y="77470"/>
                  </a:lnTo>
                  <a:lnTo>
                    <a:pt x="920813" y="76581"/>
                  </a:lnTo>
                  <a:lnTo>
                    <a:pt x="919226" y="77470"/>
                  </a:lnTo>
                  <a:lnTo>
                    <a:pt x="925322" y="77470"/>
                  </a:lnTo>
                  <a:lnTo>
                    <a:pt x="924090" y="78740"/>
                  </a:lnTo>
                  <a:lnTo>
                    <a:pt x="924648" y="78638"/>
                  </a:lnTo>
                  <a:lnTo>
                    <a:pt x="926744" y="77470"/>
                  </a:lnTo>
                  <a:close/>
                </a:path>
                <a:path w="984884" h="835025">
                  <a:moveTo>
                    <a:pt x="926846" y="190500"/>
                  </a:moveTo>
                  <a:lnTo>
                    <a:pt x="926007" y="190500"/>
                  </a:lnTo>
                  <a:lnTo>
                    <a:pt x="926846" y="191249"/>
                  </a:lnTo>
                  <a:lnTo>
                    <a:pt x="926846" y="190500"/>
                  </a:lnTo>
                  <a:close/>
                </a:path>
                <a:path w="984884" h="835025">
                  <a:moveTo>
                    <a:pt x="926947" y="115430"/>
                  </a:moveTo>
                  <a:lnTo>
                    <a:pt x="926541" y="114858"/>
                  </a:lnTo>
                  <a:lnTo>
                    <a:pt x="926223" y="114985"/>
                  </a:lnTo>
                  <a:lnTo>
                    <a:pt x="926922" y="115481"/>
                  </a:lnTo>
                  <a:close/>
                </a:path>
                <a:path w="984884" h="835025">
                  <a:moveTo>
                    <a:pt x="927442" y="191770"/>
                  </a:moveTo>
                  <a:lnTo>
                    <a:pt x="926846" y="191249"/>
                  </a:lnTo>
                  <a:lnTo>
                    <a:pt x="926846" y="191770"/>
                  </a:lnTo>
                  <a:lnTo>
                    <a:pt x="927442" y="191770"/>
                  </a:lnTo>
                  <a:close/>
                </a:path>
                <a:path w="984884" h="835025">
                  <a:moveTo>
                    <a:pt x="927481" y="6350"/>
                  </a:moveTo>
                  <a:lnTo>
                    <a:pt x="925474" y="5080"/>
                  </a:lnTo>
                  <a:lnTo>
                    <a:pt x="924534" y="6350"/>
                  </a:lnTo>
                  <a:lnTo>
                    <a:pt x="927481" y="6350"/>
                  </a:lnTo>
                  <a:close/>
                </a:path>
                <a:path w="984884" h="835025">
                  <a:moveTo>
                    <a:pt x="927735" y="135890"/>
                  </a:moveTo>
                  <a:close/>
                </a:path>
                <a:path w="984884" h="835025">
                  <a:moveTo>
                    <a:pt x="928077" y="0"/>
                  </a:moveTo>
                  <a:lnTo>
                    <a:pt x="926109" y="0"/>
                  </a:lnTo>
                  <a:lnTo>
                    <a:pt x="925182" y="215"/>
                  </a:lnTo>
                  <a:lnTo>
                    <a:pt x="926045" y="952"/>
                  </a:lnTo>
                  <a:lnTo>
                    <a:pt x="928077" y="0"/>
                  </a:lnTo>
                  <a:close/>
                </a:path>
                <a:path w="984884" h="835025">
                  <a:moveTo>
                    <a:pt x="928268" y="74930"/>
                  </a:moveTo>
                  <a:lnTo>
                    <a:pt x="927684" y="74930"/>
                  </a:lnTo>
                  <a:lnTo>
                    <a:pt x="926058" y="73660"/>
                  </a:lnTo>
                  <a:lnTo>
                    <a:pt x="923798" y="73660"/>
                  </a:lnTo>
                  <a:lnTo>
                    <a:pt x="924928" y="74930"/>
                  </a:lnTo>
                  <a:lnTo>
                    <a:pt x="925322" y="74930"/>
                  </a:lnTo>
                  <a:lnTo>
                    <a:pt x="924344" y="76200"/>
                  </a:lnTo>
                  <a:lnTo>
                    <a:pt x="926846" y="76200"/>
                  </a:lnTo>
                  <a:lnTo>
                    <a:pt x="928268" y="74930"/>
                  </a:lnTo>
                  <a:close/>
                </a:path>
                <a:path w="984884" h="835025">
                  <a:moveTo>
                    <a:pt x="928560" y="55880"/>
                  </a:moveTo>
                  <a:lnTo>
                    <a:pt x="924585" y="54610"/>
                  </a:lnTo>
                  <a:lnTo>
                    <a:pt x="923798" y="54610"/>
                  </a:lnTo>
                  <a:lnTo>
                    <a:pt x="927188" y="55880"/>
                  </a:lnTo>
                  <a:lnTo>
                    <a:pt x="928560" y="55880"/>
                  </a:lnTo>
                  <a:close/>
                </a:path>
                <a:path w="984884" h="835025">
                  <a:moveTo>
                    <a:pt x="928662" y="1270"/>
                  </a:moveTo>
                  <a:lnTo>
                    <a:pt x="926401" y="1270"/>
                  </a:lnTo>
                  <a:lnTo>
                    <a:pt x="926045" y="952"/>
                  </a:lnTo>
                  <a:lnTo>
                    <a:pt x="925372" y="1270"/>
                  </a:lnTo>
                  <a:lnTo>
                    <a:pt x="923302" y="1270"/>
                  </a:lnTo>
                  <a:lnTo>
                    <a:pt x="925918" y="2540"/>
                  </a:lnTo>
                  <a:lnTo>
                    <a:pt x="928662" y="1270"/>
                  </a:lnTo>
                  <a:close/>
                </a:path>
                <a:path w="984884" h="835025">
                  <a:moveTo>
                    <a:pt x="928966" y="133350"/>
                  </a:moveTo>
                  <a:lnTo>
                    <a:pt x="928814" y="132880"/>
                  </a:lnTo>
                  <a:lnTo>
                    <a:pt x="928471" y="132651"/>
                  </a:lnTo>
                  <a:lnTo>
                    <a:pt x="928268" y="132715"/>
                  </a:lnTo>
                  <a:lnTo>
                    <a:pt x="928966" y="133350"/>
                  </a:lnTo>
                  <a:close/>
                </a:path>
                <a:path w="984884" h="835025">
                  <a:moveTo>
                    <a:pt x="929157" y="186690"/>
                  </a:moveTo>
                  <a:lnTo>
                    <a:pt x="928916" y="186690"/>
                  </a:lnTo>
                  <a:lnTo>
                    <a:pt x="929157" y="186690"/>
                  </a:lnTo>
                  <a:close/>
                </a:path>
                <a:path w="984884" h="835025">
                  <a:moveTo>
                    <a:pt x="929957" y="153314"/>
                  </a:moveTo>
                  <a:lnTo>
                    <a:pt x="928319" y="153670"/>
                  </a:lnTo>
                  <a:lnTo>
                    <a:pt x="929703" y="153670"/>
                  </a:lnTo>
                  <a:lnTo>
                    <a:pt x="929957" y="153314"/>
                  </a:lnTo>
                  <a:close/>
                </a:path>
                <a:path w="984884" h="835025">
                  <a:moveTo>
                    <a:pt x="930122" y="194233"/>
                  </a:moveTo>
                  <a:lnTo>
                    <a:pt x="929843" y="194310"/>
                  </a:lnTo>
                  <a:lnTo>
                    <a:pt x="929995" y="194310"/>
                  </a:lnTo>
                  <a:lnTo>
                    <a:pt x="930122" y="194233"/>
                  </a:lnTo>
                  <a:close/>
                </a:path>
                <a:path w="984884" h="835025">
                  <a:moveTo>
                    <a:pt x="930681" y="190500"/>
                  </a:moveTo>
                  <a:lnTo>
                    <a:pt x="928370" y="190500"/>
                  </a:lnTo>
                  <a:lnTo>
                    <a:pt x="928179" y="191770"/>
                  </a:lnTo>
                  <a:lnTo>
                    <a:pt x="929157" y="191770"/>
                  </a:lnTo>
                  <a:lnTo>
                    <a:pt x="930681" y="190500"/>
                  </a:lnTo>
                  <a:close/>
                </a:path>
                <a:path w="984884" h="835025">
                  <a:moveTo>
                    <a:pt x="932180" y="152844"/>
                  </a:moveTo>
                  <a:lnTo>
                    <a:pt x="931964" y="152400"/>
                  </a:lnTo>
                  <a:lnTo>
                    <a:pt x="930630" y="152400"/>
                  </a:lnTo>
                  <a:lnTo>
                    <a:pt x="929957" y="153314"/>
                  </a:lnTo>
                  <a:lnTo>
                    <a:pt x="932180" y="152844"/>
                  </a:lnTo>
                  <a:close/>
                </a:path>
                <a:path w="984884" h="835025">
                  <a:moveTo>
                    <a:pt x="932205" y="190500"/>
                  </a:moveTo>
                  <a:lnTo>
                    <a:pt x="930681" y="190500"/>
                  </a:lnTo>
                  <a:lnTo>
                    <a:pt x="930097" y="191770"/>
                  </a:lnTo>
                  <a:lnTo>
                    <a:pt x="932205" y="191770"/>
                  </a:lnTo>
                  <a:lnTo>
                    <a:pt x="932205" y="190500"/>
                  </a:lnTo>
                  <a:close/>
                </a:path>
                <a:path w="984884" h="835025">
                  <a:moveTo>
                    <a:pt x="932205" y="184150"/>
                  </a:moveTo>
                  <a:lnTo>
                    <a:pt x="927976" y="184150"/>
                  </a:lnTo>
                  <a:lnTo>
                    <a:pt x="929106" y="186575"/>
                  </a:lnTo>
                  <a:lnTo>
                    <a:pt x="931125" y="185420"/>
                  </a:lnTo>
                  <a:lnTo>
                    <a:pt x="932205" y="184150"/>
                  </a:lnTo>
                  <a:close/>
                </a:path>
                <a:path w="984884" h="835025">
                  <a:moveTo>
                    <a:pt x="932840" y="201930"/>
                  </a:moveTo>
                  <a:lnTo>
                    <a:pt x="932802" y="200660"/>
                  </a:lnTo>
                  <a:lnTo>
                    <a:pt x="930681" y="201930"/>
                  </a:lnTo>
                  <a:lnTo>
                    <a:pt x="932840" y="201930"/>
                  </a:lnTo>
                  <a:close/>
                </a:path>
                <a:path w="984884" h="835025">
                  <a:moveTo>
                    <a:pt x="933627" y="152958"/>
                  </a:moveTo>
                  <a:lnTo>
                    <a:pt x="933005" y="152666"/>
                  </a:lnTo>
                  <a:lnTo>
                    <a:pt x="932180" y="152844"/>
                  </a:lnTo>
                  <a:lnTo>
                    <a:pt x="932599" y="153670"/>
                  </a:lnTo>
                  <a:lnTo>
                    <a:pt x="932865" y="153670"/>
                  </a:lnTo>
                  <a:lnTo>
                    <a:pt x="933627" y="152958"/>
                  </a:lnTo>
                  <a:close/>
                </a:path>
                <a:path w="984884" h="835025">
                  <a:moveTo>
                    <a:pt x="934567" y="193040"/>
                  </a:moveTo>
                  <a:lnTo>
                    <a:pt x="932205" y="193040"/>
                  </a:lnTo>
                  <a:lnTo>
                    <a:pt x="930122" y="194233"/>
                  </a:lnTo>
                  <a:lnTo>
                    <a:pt x="934567" y="193040"/>
                  </a:lnTo>
                  <a:close/>
                </a:path>
                <a:path w="984884" h="835025">
                  <a:moveTo>
                    <a:pt x="934694" y="99783"/>
                  </a:moveTo>
                  <a:lnTo>
                    <a:pt x="934529" y="99199"/>
                  </a:lnTo>
                  <a:lnTo>
                    <a:pt x="934123" y="99352"/>
                  </a:lnTo>
                  <a:lnTo>
                    <a:pt x="934694" y="99783"/>
                  </a:lnTo>
                  <a:close/>
                </a:path>
                <a:path w="984884" h="835025">
                  <a:moveTo>
                    <a:pt x="934974" y="99974"/>
                  </a:moveTo>
                  <a:lnTo>
                    <a:pt x="934694" y="99783"/>
                  </a:lnTo>
                  <a:lnTo>
                    <a:pt x="934859" y="100330"/>
                  </a:lnTo>
                  <a:lnTo>
                    <a:pt x="934974" y="99974"/>
                  </a:lnTo>
                  <a:close/>
                </a:path>
                <a:path w="984884" h="835025">
                  <a:moveTo>
                    <a:pt x="935202" y="5359"/>
                  </a:moveTo>
                  <a:lnTo>
                    <a:pt x="933488" y="5080"/>
                  </a:lnTo>
                  <a:lnTo>
                    <a:pt x="934910" y="5753"/>
                  </a:lnTo>
                  <a:lnTo>
                    <a:pt x="935202" y="5359"/>
                  </a:lnTo>
                  <a:close/>
                </a:path>
                <a:path w="984884" h="835025">
                  <a:moveTo>
                    <a:pt x="936040" y="100330"/>
                  </a:moveTo>
                  <a:lnTo>
                    <a:pt x="935164" y="99352"/>
                  </a:lnTo>
                  <a:lnTo>
                    <a:pt x="934974" y="99974"/>
                  </a:lnTo>
                  <a:lnTo>
                    <a:pt x="935456" y="100330"/>
                  </a:lnTo>
                  <a:lnTo>
                    <a:pt x="936040" y="100330"/>
                  </a:lnTo>
                  <a:close/>
                </a:path>
                <a:path w="984884" h="835025">
                  <a:moveTo>
                    <a:pt x="936167" y="6350"/>
                  </a:moveTo>
                  <a:lnTo>
                    <a:pt x="934910" y="5753"/>
                  </a:lnTo>
                  <a:lnTo>
                    <a:pt x="934466" y="6350"/>
                  </a:lnTo>
                  <a:lnTo>
                    <a:pt x="936167" y="6350"/>
                  </a:lnTo>
                  <a:close/>
                </a:path>
                <a:path w="984884" h="835025">
                  <a:moveTo>
                    <a:pt x="936675" y="5600"/>
                  </a:moveTo>
                  <a:lnTo>
                    <a:pt x="935405" y="5080"/>
                  </a:lnTo>
                  <a:lnTo>
                    <a:pt x="935202" y="5359"/>
                  </a:lnTo>
                  <a:lnTo>
                    <a:pt x="936675" y="5600"/>
                  </a:lnTo>
                  <a:close/>
                </a:path>
                <a:path w="984884" h="835025">
                  <a:moveTo>
                    <a:pt x="937666" y="64770"/>
                  </a:moveTo>
                  <a:lnTo>
                    <a:pt x="937463" y="64770"/>
                  </a:lnTo>
                  <a:lnTo>
                    <a:pt x="937666" y="64770"/>
                  </a:lnTo>
                  <a:close/>
                </a:path>
                <a:path w="984884" h="835025">
                  <a:moveTo>
                    <a:pt x="937844" y="165862"/>
                  </a:moveTo>
                  <a:lnTo>
                    <a:pt x="937514" y="165100"/>
                  </a:lnTo>
                  <a:lnTo>
                    <a:pt x="936625" y="165100"/>
                  </a:lnTo>
                  <a:lnTo>
                    <a:pt x="937844" y="165862"/>
                  </a:lnTo>
                  <a:close/>
                </a:path>
                <a:path w="984884" h="835025">
                  <a:moveTo>
                    <a:pt x="938199" y="99060"/>
                  </a:moveTo>
                  <a:lnTo>
                    <a:pt x="935748" y="97790"/>
                  </a:lnTo>
                  <a:lnTo>
                    <a:pt x="935990" y="99060"/>
                  </a:lnTo>
                  <a:lnTo>
                    <a:pt x="938199" y="99060"/>
                  </a:lnTo>
                  <a:close/>
                </a:path>
                <a:path w="984884" h="835025">
                  <a:moveTo>
                    <a:pt x="938250" y="64770"/>
                  </a:moveTo>
                  <a:lnTo>
                    <a:pt x="937958" y="66040"/>
                  </a:lnTo>
                  <a:lnTo>
                    <a:pt x="938034" y="65913"/>
                  </a:lnTo>
                  <a:lnTo>
                    <a:pt x="938250" y="64770"/>
                  </a:lnTo>
                  <a:close/>
                </a:path>
                <a:path w="984884" h="835025">
                  <a:moveTo>
                    <a:pt x="938301" y="168910"/>
                  </a:moveTo>
                  <a:lnTo>
                    <a:pt x="933627" y="168910"/>
                  </a:lnTo>
                  <a:lnTo>
                    <a:pt x="936777" y="170180"/>
                  </a:lnTo>
                  <a:lnTo>
                    <a:pt x="938301" y="168910"/>
                  </a:lnTo>
                  <a:close/>
                </a:path>
                <a:path w="984884" h="835025">
                  <a:moveTo>
                    <a:pt x="939380" y="168910"/>
                  </a:moveTo>
                  <a:lnTo>
                    <a:pt x="938301" y="168910"/>
                  </a:lnTo>
                  <a:lnTo>
                    <a:pt x="938453" y="170180"/>
                  </a:lnTo>
                  <a:lnTo>
                    <a:pt x="939038" y="170180"/>
                  </a:lnTo>
                  <a:lnTo>
                    <a:pt x="939380" y="168910"/>
                  </a:lnTo>
                  <a:close/>
                </a:path>
                <a:path w="984884" h="835025">
                  <a:moveTo>
                    <a:pt x="939787" y="63969"/>
                  </a:moveTo>
                  <a:lnTo>
                    <a:pt x="939469" y="64084"/>
                  </a:lnTo>
                  <a:lnTo>
                    <a:pt x="939774" y="64592"/>
                  </a:lnTo>
                  <a:lnTo>
                    <a:pt x="939787" y="63969"/>
                  </a:lnTo>
                  <a:close/>
                </a:path>
                <a:path w="984884" h="835025">
                  <a:moveTo>
                    <a:pt x="939838" y="188048"/>
                  </a:moveTo>
                  <a:lnTo>
                    <a:pt x="937717" y="187960"/>
                  </a:lnTo>
                  <a:lnTo>
                    <a:pt x="938758" y="188468"/>
                  </a:lnTo>
                  <a:lnTo>
                    <a:pt x="939838" y="188048"/>
                  </a:lnTo>
                  <a:close/>
                </a:path>
                <a:path w="984884" h="835025">
                  <a:moveTo>
                    <a:pt x="941349" y="6350"/>
                  </a:moveTo>
                  <a:lnTo>
                    <a:pt x="936675" y="5600"/>
                  </a:lnTo>
                  <a:lnTo>
                    <a:pt x="938542" y="6350"/>
                  </a:lnTo>
                  <a:lnTo>
                    <a:pt x="936167" y="6350"/>
                  </a:lnTo>
                  <a:lnTo>
                    <a:pt x="938847" y="7620"/>
                  </a:lnTo>
                  <a:lnTo>
                    <a:pt x="939622" y="7226"/>
                  </a:lnTo>
                  <a:lnTo>
                    <a:pt x="939546" y="7048"/>
                  </a:lnTo>
                  <a:lnTo>
                    <a:pt x="939038" y="6350"/>
                  </a:lnTo>
                  <a:lnTo>
                    <a:pt x="941349" y="6350"/>
                  </a:lnTo>
                  <a:close/>
                </a:path>
                <a:path w="984884" h="835025">
                  <a:moveTo>
                    <a:pt x="941501" y="209550"/>
                  </a:moveTo>
                  <a:lnTo>
                    <a:pt x="939774" y="209550"/>
                  </a:lnTo>
                  <a:lnTo>
                    <a:pt x="939825" y="208280"/>
                  </a:lnTo>
                  <a:lnTo>
                    <a:pt x="938250" y="208280"/>
                  </a:lnTo>
                  <a:lnTo>
                    <a:pt x="938009" y="209550"/>
                  </a:lnTo>
                  <a:lnTo>
                    <a:pt x="939279" y="209550"/>
                  </a:lnTo>
                  <a:lnTo>
                    <a:pt x="940536" y="210324"/>
                  </a:lnTo>
                  <a:lnTo>
                    <a:pt x="941438" y="210032"/>
                  </a:lnTo>
                  <a:lnTo>
                    <a:pt x="941501" y="209550"/>
                  </a:lnTo>
                  <a:close/>
                </a:path>
                <a:path w="984884" h="835025">
                  <a:moveTo>
                    <a:pt x="941628" y="167259"/>
                  </a:moveTo>
                  <a:lnTo>
                    <a:pt x="939977" y="166370"/>
                  </a:lnTo>
                  <a:lnTo>
                    <a:pt x="938644" y="166370"/>
                  </a:lnTo>
                  <a:lnTo>
                    <a:pt x="937844" y="165862"/>
                  </a:lnTo>
                  <a:lnTo>
                    <a:pt x="938060" y="166370"/>
                  </a:lnTo>
                  <a:lnTo>
                    <a:pt x="936777" y="166370"/>
                  </a:lnTo>
                  <a:lnTo>
                    <a:pt x="940955" y="167640"/>
                  </a:lnTo>
                  <a:lnTo>
                    <a:pt x="941628" y="167259"/>
                  </a:lnTo>
                  <a:close/>
                </a:path>
                <a:path w="984884" h="835025">
                  <a:moveTo>
                    <a:pt x="941692" y="106680"/>
                  </a:moveTo>
                  <a:lnTo>
                    <a:pt x="941349" y="106680"/>
                  </a:lnTo>
                  <a:lnTo>
                    <a:pt x="941565" y="106768"/>
                  </a:lnTo>
                  <a:lnTo>
                    <a:pt x="941692" y="106680"/>
                  </a:lnTo>
                  <a:close/>
                </a:path>
                <a:path w="984884" h="835025">
                  <a:moveTo>
                    <a:pt x="942327" y="167640"/>
                  </a:moveTo>
                  <a:lnTo>
                    <a:pt x="942200" y="166941"/>
                  </a:lnTo>
                  <a:lnTo>
                    <a:pt x="941628" y="167259"/>
                  </a:lnTo>
                  <a:lnTo>
                    <a:pt x="942327" y="167640"/>
                  </a:lnTo>
                  <a:close/>
                </a:path>
                <a:path w="984884" h="835025">
                  <a:moveTo>
                    <a:pt x="942873" y="177800"/>
                  </a:moveTo>
                  <a:lnTo>
                    <a:pt x="941412" y="177241"/>
                  </a:lnTo>
                  <a:lnTo>
                    <a:pt x="940219" y="177800"/>
                  </a:lnTo>
                  <a:lnTo>
                    <a:pt x="942873" y="177800"/>
                  </a:lnTo>
                  <a:close/>
                </a:path>
                <a:path w="984884" h="835025">
                  <a:moveTo>
                    <a:pt x="942924" y="176530"/>
                  </a:moveTo>
                  <a:lnTo>
                    <a:pt x="939584" y="176530"/>
                  </a:lnTo>
                  <a:lnTo>
                    <a:pt x="941412" y="177241"/>
                  </a:lnTo>
                  <a:lnTo>
                    <a:pt x="942924" y="176530"/>
                  </a:lnTo>
                  <a:close/>
                </a:path>
                <a:path w="984884" h="835025">
                  <a:moveTo>
                    <a:pt x="943267" y="170180"/>
                  </a:moveTo>
                  <a:lnTo>
                    <a:pt x="942987" y="169443"/>
                  </a:lnTo>
                  <a:lnTo>
                    <a:pt x="941006" y="168910"/>
                  </a:lnTo>
                  <a:lnTo>
                    <a:pt x="940612" y="170180"/>
                  </a:lnTo>
                  <a:lnTo>
                    <a:pt x="943267" y="170180"/>
                  </a:lnTo>
                  <a:close/>
                </a:path>
                <a:path w="984884" h="835025">
                  <a:moveTo>
                    <a:pt x="943711" y="170180"/>
                  </a:moveTo>
                  <a:lnTo>
                    <a:pt x="941349" y="171450"/>
                  </a:lnTo>
                  <a:lnTo>
                    <a:pt x="940904" y="171450"/>
                  </a:lnTo>
                  <a:lnTo>
                    <a:pt x="941349" y="172720"/>
                  </a:lnTo>
                  <a:lnTo>
                    <a:pt x="943368" y="171450"/>
                  </a:lnTo>
                  <a:lnTo>
                    <a:pt x="942289" y="171450"/>
                  </a:lnTo>
                  <a:lnTo>
                    <a:pt x="943711" y="170180"/>
                  </a:lnTo>
                  <a:close/>
                </a:path>
                <a:path w="984884" h="835025">
                  <a:moveTo>
                    <a:pt x="943762" y="168910"/>
                  </a:moveTo>
                  <a:lnTo>
                    <a:pt x="942632" y="167640"/>
                  </a:lnTo>
                  <a:lnTo>
                    <a:pt x="942136" y="168910"/>
                  </a:lnTo>
                  <a:lnTo>
                    <a:pt x="942873" y="169176"/>
                  </a:lnTo>
                  <a:lnTo>
                    <a:pt x="942771" y="168910"/>
                  </a:lnTo>
                  <a:lnTo>
                    <a:pt x="943762" y="168910"/>
                  </a:lnTo>
                  <a:close/>
                </a:path>
                <a:path w="984884" h="835025">
                  <a:moveTo>
                    <a:pt x="944118" y="169621"/>
                  </a:moveTo>
                  <a:lnTo>
                    <a:pt x="942873" y="169176"/>
                  </a:lnTo>
                  <a:lnTo>
                    <a:pt x="942987" y="169443"/>
                  </a:lnTo>
                  <a:lnTo>
                    <a:pt x="943978" y="169710"/>
                  </a:lnTo>
                  <a:lnTo>
                    <a:pt x="944118" y="169621"/>
                  </a:lnTo>
                  <a:close/>
                </a:path>
                <a:path w="984884" h="835025">
                  <a:moveTo>
                    <a:pt x="944206" y="220980"/>
                  </a:moveTo>
                  <a:lnTo>
                    <a:pt x="943559" y="219710"/>
                  </a:lnTo>
                  <a:lnTo>
                    <a:pt x="943508" y="220980"/>
                  </a:lnTo>
                  <a:lnTo>
                    <a:pt x="944206" y="220980"/>
                  </a:lnTo>
                  <a:close/>
                </a:path>
                <a:path w="984884" h="835025">
                  <a:moveTo>
                    <a:pt x="944638" y="167640"/>
                  </a:moveTo>
                  <a:lnTo>
                    <a:pt x="943381" y="166433"/>
                  </a:lnTo>
                  <a:lnTo>
                    <a:pt x="943216" y="166370"/>
                  </a:lnTo>
                  <a:lnTo>
                    <a:pt x="942746" y="166636"/>
                  </a:lnTo>
                  <a:lnTo>
                    <a:pt x="942822" y="167640"/>
                  </a:lnTo>
                  <a:lnTo>
                    <a:pt x="944638" y="167640"/>
                  </a:lnTo>
                  <a:close/>
                </a:path>
                <a:path w="984884" h="835025">
                  <a:moveTo>
                    <a:pt x="945730" y="170180"/>
                  </a:moveTo>
                  <a:lnTo>
                    <a:pt x="943978" y="169710"/>
                  </a:lnTo>
                  <a:lnTo>
                    <a:pt x="943267" y="170180"/>
                  </a:lnTo>
                  <a:lnTo>
                    <a:pt x="943711" y="170180"/>
                  </a:lnTo>
                  <a:lnTo>
                    <a:pt x="945730" y="170180"/>
                  </a:lnTo>
                  <a:close/>
                </a:path>
                <a:path w="984884" h="835025">
                  <a:moveTo>
                    <a:pt x="945972" y="105410"/>
                  </a:moveTo>
                  <a:lnTo>
                    <a:pt x="943610" y="105410"/>
                  </a:lnTo>
                  <a:lnTo>
                    <a:pt x="943267" y="106680"/>
                  </a:lnTo>
                  <a:lnTo>
                    <a:pt x="945972" y="105410"/>
                  </a:lnTo>
                  <a:close/>
                </a:path>
                <a:path w="984884" h="835025">
                  <a:moveTo>
                    <a:pt x="946086" y="224497"/>
                  </a:moveTo>
                  <a:lnTo>
                    <a:pt x="945692" y="223875"/>
                  </a:lnTo>
                  <a:lnTo>
                    <a:pt x="944206" y="223520"/>
                  </a:lnTo>
                  <a:lnTo>
                    <a:pt x="946086" y="224497"/>
                  </a:lnTo>
                  <a:close/>
                </a:path>
                <a:path w="984884" h="835025">
                  <a:moveTo>
                    <a:pt x="948182" y="224790"/>
                  </a:moveTo>
                  <a:lnTo>
                    <a:pt x="946658" y="224790"/>
                  </a:lnTo>
                  <a:lnTo>
                    <a:pt x="946086" y="224497"/>
                  </a:lnTo>
                  <a:lnTo>
                    <a:pt x="946264" y="224790"/>
                  </a:lnTo>
                  <a:lnTo>
                    <a:pt x="945375" y="224790"/>
                  </a:lnTo>
                  <a:lnTo>
                    <a:pt x="945730" y="226060"/>
                  </a:lnTo>
                  <a:lnTo>
                    <a:pt x="945184" y="226060"/>
                  </a:lnTo>
                  <a:lnTo>
                    <a:pt x="943851" y="227330"/>
                  </a:lnTo>
                  <a:lnTo>
                    <a:pt x="946658" y="227330"/>
                  </a:lnTo>
                  <a:lnTo>
                    <a:pt x="946213" y="226060"/>
                  </a:lnTo>
                  <a:lnTo>
                    <a:pt x="948080" y="226060"/>
                  </a:lnTo>
                  <a:lnTo>
                    <a:pt x="948182" y="224790"/>
                  </a:lnTo>
                  <a:close/>
                </a:path>
                <a:path w="984884" h="835025">
                  <a:moveTo>
                    <a:pt x="949198" y="193763"/>
                  </a:moveTo>
                  <a:lnTo>
                    <a:pt x="948969" y="193522"/>
                  </a:lnTo>
                  <a:lnTo>
                    <a:pt x="948855" y="194271"/>
                  </a:lnTo>
                  <a:lnTo>
                    <a:pt x="949198" y="193763"/>
                  </a:lnTo>
                  <a:close/>
                </a:path>
                <a:path w="984884" h="835025">
                  <a:moveTo>
                    <a:pt x="949756" y="6794"/>
                  </a:moveTo>
                  <a:lnTo>
                    <a:pt x="949706" y="6350"/>
                  </a:lnTo>
                  <a:lnTo>
                    <a:pt x="948778" y="6350"/>
                  </a:lnTo>
                  <a:lnTo>
                    <a:pt x="949756" y="6794"/>
                  </a:lnTo>
                  <a:close/>
                </a:path>
                <a:path w="984884" h="835025">
                  <a:moveTo>
                    <a:pt x="950442" y="223520"/>
                  </a:moveTo>
                  <a:lnTo>
                    <a:pt x="949706" y="223520"/>
                  </a:lnTo>
                  <a:lnTo>
                    <a:pt x="947889" y="223520"/>
                  </a:lnTo>
                  <a:lnTo>
                    <a:pt x="948397" y="222580"/>
                  </a:lnTo>
                  <a:lnTo>
                    <a:pt x="949706" y="223520"/>
                  </a:lnTo>
                  <a:lnTo>
                    <a:pt x="949464" y="222250"/>
                  </a:lnTo>
                  <a:lnTo>
                    <a:pt x="949604" y="222250"/>
                  </a:lnTo>
                  <a:lnTo>
                    <a:pt x="948918" y="220980"/>
                  </a:lnTo>
                  <a:lnTo>
                    <a:pt x="950341" y="219710"/>
                  </a:lnTo>
                  <a:lnTo>
                    <a:pt x="948296" y="220306"/>
                  </a:lnTo>
                  <a:lnTo>
                    <a:pt x="948131" y="220980"/>
                  </a:lnTo>
                  <a:lnTo>
                    <a:pt x="945921" y="220980"/>
                  </a:lnTo>
                  <a:lnTo>
                    <a:pt x="945134" y="220980"/>
                  </a:lnTo>
                  <a:lnTo>
                    <a:pt x="945134" y="222250"/>
                  </a:lnTo>
                  <a:lnTo>
                    <a:pt x="945921" y="222250"/>
                  </a:lnTo>
                  <a:lnTo>
                    <a:pt x="945337" y="223520"/>
                  </a:lnTo>
                  <a:lnTo>
                    <a:pt x="945476" y="223520"/>
                  </a:lnTo>
                  <a:lnTo>
                    <a:pt x="945692" y="223875"/>
                  </a:lnTo>
                  <a:lnTo>
                    <a:pt x="949299" y="224713"/>
                  </a:lnTo>
                  <a:lnTo>
                    <a:pt x="949655" y="224790"/>
                  </a:lnTo>
                  <a:lnTo>
                    <a:pt x="950442" y="224790"/>
                  </a:lnTo>
                  <a:lnTo>
                    <a:pt x="950442" y="223520"/>
                  </a:lnTo>
                  <a:close/>
                </a:path>
                <a:path w="984884" h="835025">
                  <a:moveTo>
                    <a:pt x="952703" y="8890"/>
                  </a:moveTo>
                  <a:lnTo>
                    <a:pt x="952487" y="7759"/>
                  </a:lnTo>
                  <a:lnTo>
                    <a:pt x="951331" y="8686"/>
                  </a:lnTo>
                  <a:lnTo>
                    <a:pt x="951522" y="8890"/>
                  </a:lnTo>
                  <a:lnTo>
                    <a:pt x="952703" y="8890"/>
                  </a:lnTo>
                  <a:close/>
                </a:path>
                <a:path w="984884" h="835025">
                  <a:moveTo>
                    <a:pt x="952957" y="220980"/>
                  </a:moveTo>
                  <a:lnTo>
                    <a:pt x="948918" y="220980"/>
                  </a:lnTo>
                  <a:lnTo>
                    <a:pt x="951179" y="222250"/>
                  </a:lnTo>
                  <a:lnTo>
                    <a:pt x="952957" y="220980"/>
                  </a:lnTo>
                  <a:close/>
                </a:path>
                <a:path w="984884" h="835025">
                  <a:moveTo>
                    <a:pt x="955662" y="64579"/>
                  </a:moveTo>
                  <a:lnTo>
                    <a:pt x="955205" y="64693"/>
                  </a:lnTo>
                  <a:lnTo>
                    <a:pt x="955662" y="64579"/>
                  </a:lnTo>
                  <a:close/>
                </a:path>
                <a:path w="984884" h="835025">
                  <a:moveTo>
                    <a:pt x="956056" y="800"/>
                  </a:moveTo>
                  <a:lnTo>
                    <a:pt x="955065" y="0"/>
                  </a:lnTo>
                  <a:lnTo>
                    <a:pt x="954722" y="1270"/>
                  </a:lnTo>
                  <a:lnTo>
                    <a:pt x="956056" y="800"/>
                  </a:lnTo>
                  <a:close/>
                </a:path>
                <a:path w="984884" h="835025">
                  <a:moveTo>
                    <a:pt x="956538" y="225247"/>
                  </a:moveTo>
                  <a:lnTo>
                    <a:pt x="956360" y="225056"/>
                  </a:lnTo>
                  <a:lnTo>
                    <a:pt x="956487" y="225640"/>
                  </a:lnTo>
                  <a:lnTo>
                    <a:pt x="956538" y="225247"/>
                  </a:lnTo>
                  <a:close/>
                </a:path>
                <a:path w="984884" h="835025">
                  <a:moveTo>
                    <a:pt x="956640" y="1270"/>
                  </a:moveTo>
                  <a:lnTo>
                    <a:pt x="956614" y="596"/>
                  </a:lnTo>
                  <a:lnTo>
                    <a:pt x="956056" y="800"/>
                  </a:lnTo>
                  <a:lnTo>
                    <a:pt x="956640" y="1270"/>
                  </a:lnTo>
                  <a:close/>
                </a:path>
                <a:path w="984884" h="835025">
                  <a:moveTo>
                    <a:pt x="957186" y="223520"/>
                  </a:moveTo>
                  <a:lnTo>
                    <a:pt x="957059" y="223494"/>
                  </a:lnTo>
                  <a:lnTo>
                    <a:pt x="957186" y="223520"/>
                  </a:lnTo>
                  <a:close/>
                </a:path>
                <a:path w="984884" h="835025">
                  <a:moveTo>
                    <a:pt x="957618" y="2540"/>
                  </a:moveTo>
                  <a:lnTo>
                    <a:pt x="955116" y="1270"/>
                  </a:lnTo>
                  <a:lnTo>
                    <a:pt x="955014" y="2540"/>
                  </a:lnTo>
                  <a:lnTo>
                    <a:pt x="955662" y="2540"/>
                  </a:lnTo>
                  <a:lnTo>
                    <a:pt x="957618" y="2540"/>
                  </a:lnTo>
                  <a:close/>
                </a:path>
                <a:path w="984884" h="835025">
                  <a:moveTo>
                    <a:pt x="957935" y="225386"/>
                  </a:moveTo>
                  <a:lnTo>
                    <a:pt x="956576" y="224891"/>
                  </a:lnTo>
                  <a:lnTo>
                    <a:pt x="956538" y="225247"/>
                  </a:lnTo>
                  <a:lnTo>
                    <a:pt x="956576" y="225996"/>
                  </a:lnTo>
                  <a:lnTo>
                    <a:pt x="957326" y="226060"/>
                  </a:lnTo>
                  <a:lnTo>
                    <a:pt x="957059" y="225780"/>
                  </a:lnTo>
                  <a:lnTo>
                    <a:pt x="957935" y="225386"/>
                  </a:lnTo>
                  <a:close/>
                </a:path>
                <a:path w="984884" h="835025">
                  <a:moveTo>
                    <a:pt x="958011" y="223520"/>
                  </a:moveTo>
                  <a:lnTo>
                    <a:pt x="957186" y="223520"/>
                  </a:lnTo>
                  <a:lnTo>
                    <a:pt x="952258" y="224790"/>
                  </a:lnTo>
                  <a:lnTo>
                    <a:pt x="956094" y="224790"/>
                  </a:lnTo>
                  <a:lnTo>
                    <a:pt x="956360" y="225056"/>
                  </a:lnTo>
                  <a:lnTo>
                    <a:pt x="956297" y="224790"/>
                  </a:lnTo>
                  <a:lnTo>
                    <a:pt x="956576" y="224891"/>
                  </a:lnTo>
                  <a:lnTo>
                    <a:pt x="957275" y="224790"/>
                  </a:lnTo>
                  <a:lnTo>
                    <a:pt x="958011" y="223520"/>
                  </a:lnTo>
                  <a:close/>
                </a:path>
                <a:path w="984884" h="835025">
                  <a:moveTo>
                    <a:pt x="958316" y="0"/>
                  </a:moveTo>
                  <a:lnTo>
                    <a:pt x="956589" y="0"/>
                  </a:lnTo>
                  <a:lnTo>
                    <a:pt x="956614" y="596"/>
                  </a:lnTo>
                  <a:lnTo>
                    <a:pt x="958316" y="0"/>
                  </a:lnTo>
                  <a:close/>
                </a:path>
                <a:path w="984884" h="835025">
                  <a:moveTo>
                    <a:pt x="958850" y="223316"/>
                  </a:moveTo>
                  <a:lnTo>
                    <a:pt x="958265" y="223520"/>
                  </a:lnTo>
                  <a:lnTo>
                    <a:pt x="958850" y="223520"/>
                  </a:lnTo>
                  <a:lnTo>
                    <a:pt x="958850" y="223316"/>
                  </a:lnTo>
                  <a:close/>
                </a:path>
                <a:path w="984884" h="835025">
                  <a:moveTo>
                    <a:pt x="958951" y="220980"/>
                  </a:moveTo>
                  <a:lnTo>
                    <a:pt x="958405" y="219710"/>
                  </a:lnTo>
                  <a:lnTo>
                    <a:pt x="958113" y="220980"/>
                  </a:lnTo>
                  <a:lnTo>
                    <a:pt x="958951" y="220980"/>
                  </a:lnTo>
                  <a:close/>
                </a:path>
                <a:path w="984884" h="835025">
                  <a:moveTo>
                    <a:pt x="959091" y="64770"/>
                  </a:moveTo>
                  <a:lnTo>
                    <a:pt x="957922" y="64770"/>
                  </a:lnTo>
                  <a:lnTo>
                    <a:pt x="959091" y="65087"/>
                  </a:lnTo>
                  <a:lnTo>
                    <a:pt x="959091" y="64770"/>
                  </a:lnTo>
                  <a:close/>
                </a:path>
                <a:path w="984884" h="835025">
                  <a:moveTo>
                    <a:pt x="959358" y="61455"/>
                  </a:moveTo>
                  <a:lnTo>
                    <a:pt x="959104" y="61302"/>
                  </a:lnTo>
                  <a:lnTo>
                    <a:pt x="956538" y="62230"/>
                  </a:lnTo>
                  <a:lnTo>
                    <a:pt x="959358" y="61455"/>
                  </a:lnTo>
                  <a:close/>
                </a:path>
                <a:path w="984884" h="835025">
                  <a:moveTo>
                    <a:pt x="959878" y="213360"/>
                  </a:moveTo>
                  <a:lnTo>
                    <a:pt x="959446" y="213677"/>
                  </a:lnTo>
                  <a:lnTo>
                    <a:pt x="959573" y="213804"/>
                  </a:lnTo>
                  <a:lnTo>
                    <a:pt x="959878" y="213360"/>
                  </a:lnTo>
                  <a:close/>
                </a:path>
                <a:path w="984884" h="835025">
                  <a:moveTo>
                    <a:pt x="960031" y="62407"/>
                  </a:moveTo>
                  <a:lnTo>
                    <a:pt x="959396" y="62230"/>
                  </a:lnTo>
                  <a:lnTo>
                    <a:pt x="959777" y="62522"/>
                  </a:lnTo>
                  <a:lnTo>
                    <a:pt x="960031" y="62407"/>
                  </a:lnTo>
                  <a:close/>
                </a:path>
                <a:path w="984884" h="835025">
                  <a:moveTo>
                    <a:pt x="960374" y="224790"/>
                  </a:moveTo>
                  <a:lnTo>
                    <a:pt x="959243" y="224790"/>
                  </a:lnTo>
                  <a:lnTo>
                    <a:pt x="957935" y="225386"/>
                  </a:lnTo>
                  <a:lnTo>
                    <a:pt x="959840" y="226060"/>
                  </a:lnTo>
                  <a:lnTo>
                    <a:pt x="960374" y="224790"/>
                  </a:lnTo>
                  <a:close/>
                </a:path>
                <a:path w="984884" h="835025">
                  <a:moveTo>
                    <a:pt x="960869" y="181610"/>
                  </a:moveTo>
                  <a:lnTo>
                    <a:pt x="960234" y="180340"/>
                  </a:lnTo>
                  <a:lnTo>
                    <a:pt x="958469" y="180848"/>
                  </a:lnTo>
                  <a:lnTo>
                    <a:pt x="958850" y="181610"/>
                  </a:lnTo>
                  <a:lnTo>
                    <a:pt x="960869" y="181610"/>
                  </a:lnTo>
                  <a:close/>
                </a:path>
                <a:path w="984884" h="835025">
                  <a:moveTo>
                    <a:pt x="961059" y="63500"/>
                  </a:moveTo>
                  <a:lnTo>
                    <a:pt x="959777" y="62522"/>
                  </a:lnTo>
                  <a:lnTo>
                    <a:pt x="957821" y="63500"/>
                  </a:lnTo>
                  <a:lnTo>
                    <a:pt x="958316" y="63500"/>
                  </a:lnTo>
                  <a:lnTo>
                    <a:pt x="955662" y="64579"/>
                  </a:lnTo>
                  <a:lnTo>
                    <a:pt x="959637" y="63500"/>
                  </a:lnTo>
                  <a:lnTo>
                    <a:pt x="961059" y="63500"/>
                  </a:lnTo>
                  <a:close/>
                </a:path>
                <a:path w="984884" h="835025">
                  <a:moveTo>
                    <a:pt x="961097" y="107632"/>
                  </a:moveTo>
                  <a:lnTo>
                    <a:pt x="960767" y="107226"/>
                  </a:lnTo>
                  <a:lnTo>
                    <a:pt x="960234" y="107950"/>
                  </a:lnTo>
                  <a:lnTo>
                    <a:pt x="961097" y="107632"/>
                  </a:lnTo>
                  <a:close/>
                </a:path>
                <a:path w="984884" h="835025">
                  <a:moveTo>
                    <a:pt x="961110" y="60960"/>
                  </a:moveTo>
                  <a:lnTo>
                    <a:pt x="959358" y="61455"/>
                  </a:lnTo>
                  <a:lnTo>
                    <a:pt x="960615" y="62230"/>
                  </a:lnTo>
                  <a:lnTo>
                    <a:pt x="961110" y="60960"/>
                  </a:lnTo>
                  <a:close/>
                </a:path>
                <a:path w="984884" h="835025">
                  <a:moveTo>
                    <a:pt x="961161" y="100330"/>
                  </a:moveTo>
                  <a:lnTo>
                    <a:pt x="960424" y="99060"/>
                  </a:lnTo>
                  <a:lnTo>
                    <a:pt x="959446" y="100330"/>
                  </a:lnTo>
                  <a:lnTo>
                    <a:pt x="961161" y="100330"/>
                  </a:lnTo>
                  <a:close/>
                </a:path>
                <a:path w="984884" h="835025">
                  <a:moveTo>
                    <a:pt x="961898" y="193040"/>
                  </a:moveTo>
                  <a:lnTo>
                    <a:pt x="960374" y="194310"/>
                  </a:lnTo>
                  <a:lnTo>
                    <a:pt x="958583" y="194310"/>
                  </a:lnTo>
                  <a:lnTo>
                    <a:pt x="959116" y="194678"/>
                  </a:lnTo>
                  <a:lnTo>
                    <a:pt x="961123" y="195237"/>
                  </a:lnTo>
                  <a:lnTo>
                    <a:pt x="961161" y="194310"/>
                  </a:lnTo>
                  <a:lnTo>
                    <a:pt x="961364" y="194310"/>
                  </a:lnTo>
                  <a:lnTo>
                    <a:pt x="961898" y="193040"/>
                  </a:lnTo>
                  <a:close/>
                </a:path>
                <a:path w="984884" h="835025">
                  <a:moveTo>
                    <a:pt x="961948" y="222250"/>
                  </a:moveTo>
                  <a:lnTo>
                    <a:pt x="960374" y="222250"/>
                  </a:lnTo>
                  <a:lnTo>
                    <a:pt x="958062" y="220980"/>
                  </a:lnTo>
                  <a:lnTo>
                    <a:pt x="956881" y="220980"/>
                  </a:lnTo>
                  <a:lnTo>
                    <a:pt x="955306" y="219710"/>
                  </a:lnTo>
                  <a:lnTo>
                    <a:pt x="958405" y="219710"/>
                  </a:lnTo>
                  <a:lnTo>
                    <a:pt x="959878" y="219710"/>
                  </a:lnTo>
                  <a:lnTo>
                    <a:pt x="959878" y="217170"/>
                  </a:lnTo>
                  <a:lnTo>
                    <a:pt x="956398" y="217170"/>
                  </a:lnTo>
                  <a:lnTo>
                    <a:pt x="954278" y="217170"/>
                  </a:lnTo>
                  <a:lnTo>
                    <a:pt x="954570" y="218440"/>
                  </a:lnTo>
                  <a:lnTo>
                    <a:pt x="952652" y="218440"/>
                  </a:lnTo>
                  <a:lnTo>
                    <a:pt x="952017" y="219710"/>
                  </a:lnTo>
                  <a:lnTo>
                    <a:pt x="955014" y="219710"/>
                  </a:lnTo>
                  <a:lnTo>
                    <a:pt x="955751" y="222250"/>
                  </a:lnTo>
                  <a:lnTo>
                    <a:pt x="952754" y="222250"/>
                  </a:lnTo>
                  <a:lnTo>
                    <a:pt x="957059" y="223494"/>
                  </a:lnTo>
                  <a:lnTo>
                    <a:pt x="958113" y="222250"/>
                  </a:lnTo>
                  <a:lnTo>
                    <a:pt x="958850" y="222250"/>
                  </a:lnTo>
                  <a:lnTo>
                    <a:pt x="958850" y="223316"/>
                  </a:lnTo>
                  <a:lnTo>
                    <a:pt x="961948" y="222250"/>
                  </a:lnTo>
                  <a:close/>
                </a:path>
                <a:path w="984884" h="835025">
                  <a:moveTo>
                    <a:pt x="961948" y="68580"/>
                  </a:moveTo>
                  <a:lnTo>
                    <a:pt x="960018" y="69684"/>
                  </a:lnTo>
                  <a:lnTo>
                    <a:pt x="960374" y="69850"/>
                  </a:lnTo>
                  <a:lnTo>
                    <a:pt x="961948" y="68580"/>
                  </a:lnTo>
                  <a:close/>
                </a:path>
                <a:path w="984884" h="835025">
                  <a:moveTo>
                    <a:pt x="962101" y="191770"/>
                  </a:moveTo>
                  <a:lnTo>
                    <a:pt x="961110" y="190500"/>
                  </a:lnTo>
                  <a:lnTo>
                    <a:pt x="958850" y="190500"/>
                  </a:lnTo>
                  <a:lnTo>
                    <a:pt x="962101" y="191770"/>
                  </a:lnTo>
                  <a:close/>
                </a:path>
                <a:path w="984884" h="835025">
                  <a:moveTo>
                    <a:pt x="962190" y="227330"/>
                  </a:moveTo>
                  <a:lnTo>
                    <a:pt x="956983" y="227330"/>
                  </a:lnTo>
                  <a:lnTo>
                    <a:pt x="954481" y="226060"/>
                  </a:lnTo>
                  <a:lnTo>
                    <a:pt x="954278" y="226060"/>
                  </a:lnTo>
                  <a:lnTo>
                    <a:pt x="956881" y="227330"/>
                  </a:lnTo>
                  <a:lnTo>
                    <a:pt x="953300" y="228600"/>
                  </a:lnTo>
                  <a:lnTo>
                    <a:pt x="957961" y="228600"/>
                  </a:lnTo>
                  <a:lnTo>
                    <a:pt x="962190" y="227330"/>
                  </a:lnTo>
                  <a:close/>
                </a:path>
                <a:path w="984884" h="835025">
                  <a:moveTo>
                    <a:pt x="962279" y="68122"/>
                  </a:moveTo>
                  <a:lnTo>
                    <a:pt x="961948" y="68046"/>
                  </a:lnTo>
                  <a:lnTo>
                    <a:pt x="961402" y="68580"/>
                  </a:lnTo>
                  <a:lnTo>
                    <a:pt x="962279" y="68122"/>
                  </a:lnTo>
                  <a:close/>
                </a:path>
                <a:path w="984884" h="835025">
                  <a:moveTo>
                    <a:pt x="963371" y="57150"/>
                  </a:moveTo>
                  <a:lnTo>
                    <a:pt x="961796" y="57150"/>
                  </a:lnTo>
                  <a:lnTo>
                    <a:pt x="962291" y="58420"/>
                  </a:lnTo>
                  <a:lnTo>
                    <a:pt x="962685" y="58420"/>
                  </a:lnTo>
                  <a:lnTo>
                    <a:pt x="963371" y="57150"/>
                  </a:lnTo>
                  <a:close/>
                </a:path>
                <a:path w="984884" h="835025">
                  <a:moveTo>
                    <a:pt x="963422" y="194310"/>
                  </a:moveTo>
                  <a:lnTo>
                    <a:pt x="963307" y="194094"/>
                  </a:lnTo>
                  <a:lnTo>
                    <a:pt x="962837" y="194310"/>
                  </a:lnTo>
                  <a:lnTo>
                    <a:pt x="963422" y="194310"/>
                  </a:lnTo>
                  <a:close/>
                </a:path>
                <a:path w="984884" h="835025">
                  <a:moveTo>
                    <a:pt x="963625" y="106680"/>
                  </a:moveTo>
                  <a:lnTo>
                    <a:pt x="961097" y="107632"/>
                  </a:lnTo>
                  <a:lnTo>
                    <a:pt x="961364" y="107950"/>
                  </a:lnTo>
                  <a:lnTo>
                    <a:pt x="962685" y="107950"/>
                  </a:lnTo>
                  <a:lnTo>
                    <a:pt x="963625" y="106680"/>
                  </a:lnTo>
                  <a:close/>
                </a:path>
                <a:path w="984884" h="835025">
                  <a:moveTo>
                    <a:pt x="963815" y="67310"/>
                  </a:moveTo>
                  <a:lnTo>
                    <a:pt x="962279" y="68122"/>
                  </a:lnTo>
                  <a:lnTo>
                    <a:pt x="962952" y="68275"/>
                  </a:lnTo>
                  <a:lnTo>
                    <a:pt x="963815" y="67310"/>
                  </a:lnTo>
                  <a:close/>
                </a:path>
                <a:path w="984884" h="835025">
                  <a:moveTo>
                    <a:pt x="964311" y="68580"/>
                  </a:moveTo>
                  <a:lnTo>
                    <a:pt x="962952" y="68275"/>
                  </a:lnTo>
                  <a:lnTo>
                    <a:pt x="962685" y="68580"/>
                  </a:lnTo>
                  <a:lnTo>
                    <a:pt x="963231" y="68580"/>
                  </a:lnTo>
                  <a:lnTo>
                    <a:pt x="964285" y="69303"/>
                  </a:lnTo>
                  <a:lnTo>
                    <a:pt x="964311" y="68580"/>
                  </a:lnTo>
                  <a:close/>
                </a:path>
                <a:path w="984884" h="835025">
                  <a:moveTo>
                    <a:pt x="964412" y="66040"/>
                  </a:moveTo>
                  <a:lnTo>
                    <a:pt x="963764" y="64770"/>
                  </a:lnTo>
                  <a:lnTo>
                    <a:pt x="963422" y="66040"/>
                  </a:lnTo>
                  <a:lnTo>
                    <a:pt x="964412" y="66040"/>
                  </a:lnTo>
                  <a:close/>
                </a:path>
                <a:path w="984884" h="835025">
                  <a:moveTo>
                    <a:pt x="964425" y="60579"/>
                  </a:moveTo>
                  <a:lnTo>
                    <a:pt x="963523" y="60960"/>
                  </a:lnTo>
                  <a:lnTo>
                    <a:pt x="964209" y="60960"/>
                  </a:lnTo>
                  <a:lnTo>
                    <a:pt x="964425" y="60579"/>
                  </a:lnTo>
                  <a:close/>
                </a:path>
                <a:path w="984884" h="835025">
                  <a:moveTo>
                    <a:pt x="964844" y="213360"/>
                  </a:moveTo>
                  <a:lnTo>
                    <a:pt x="962736" y="212979"/>
                  </a:lnTo>
                  <a:lnTo>
                    <a:pt x="962926" y="213360"/>
                  </a:lnTo>
                  <a:lnTo>
                    <a:pt x="964844" y="213360"/>
                  </a:lnTo>
                  <a:close/>
                </a:path>
                <a:path w="984884" h="835025">
                  <a:moveTo>
                    <a:pt x="964895" y="208280"/>
                  </a:moveTo>
                  <a:lnTo>
                    <a:pt x="963815" y="208280"/>
                  </a:lnTo>
                  <a:lnTo>
                    <a:pt x="963993" y="208597"/>
                  </a:lnTo>
                  <a:lnTo>
                    <a:pt x="964895" y="208280"/>
                  </a:lnTo>
                  <a:close/>
                </a:path>
                <a:path w="984884" h="835025">
                  <a:moveTo>
                    <a:pt x="964946" y="57150"/>
                  </a:moveTo>
                  <a:lnTo>
                    <a:pt x="964260" y="57150"/>
                  </a:lnTo>
                  <a:lnTo>
                    <a:pt x="963625" y="58420"/>
                  </a:lnTo>
                  <a:lnTo>
                    <a:pt x="964107" y="58420"/>
                  </a:lnTo>
                  <a:lnTo>
                    <a:pt x="964946" y="57150"/>
                  </a:lnTo>
                  <a:close/>
                </a:path>
                <a:path w="984884" h="835025">
                  <a:moveTo>
                    <a:pt x="965047" y="109220"/>
                  </a:moveTo>
                  <a:lnTo>
                    <a:pt x="961504" y="109220"/>
                  </a:lnTo>
                  <a:lnTo>
                    <a:pt x="962634" y="110490"/>
                  </a:lnTo>
                  <a:lnTo>
                    <a:pt x="965047" y="109220"/>
                  </a:lnTo>
                  <a:close/>
                </a:path>
                <a:path w="984884" h="835025">
                  <a:moveTo>
                    <a:pt x="965098" y="69850"/>
                  </a:moveTo>
                  <a:lnTo>
                    <a:pt x="964285" y="69303"/>
                  </a:lnTo>
                  <a:lnTo>
                    <a:pt x="964260" y="69850"/>
                  </a:lnTo>
                  <a:lnTo>
                    <a:pt x="965098" y="69850"/>
                  </a:lnTo>
                  <a:close/>
                </a:path>
                <a:path w="984884" h="835025">
                  <a:moveTo>
                    <a:pt x="966025" y="214871"/>
                  </a:moveTo>
                  <a:lnTo>
                    <a:pt x="965733" y="214630"/>
                  </a:lnTo>
                  <a:lnTo>
                    <a:pt x="965542" y="214630"/>
                  </a:lnTo>
                  <a:lnTo>
                    <a:pt x="966025" y="214871"/>
                  </a:lnTo>
                  <a:close/>
                </a:path>
                <a:path w="984884" h="835025">
                  <a:moveTo>
                    <a:pt x="966444" y="194525"/>
                  </a:moveTo>
                  <a:lnTo>
                    <a:pt x="965542" y="195237"/>
                  </a:lnTo>
                  <a:lnTo>
                    <a:pt x="966381" y="195033"/>
                  </a:lnTo>
                  <a:lnTo>
                    <a:pt x="966444" y="194525"/>
                  </a:lnTo>
                  <a:close/>
                </a:path>
                <a:path w="984884" h="835025">
                  <a:moveTo>
                    <a:pt x="966571" y="59690"/>
                  </a:moveTo>
                  <a:lnTo>
                    <a:pt x="964946" y="59690"/>
                  </a:lnTo>
                  <a:lnTo>
                    <a:pt x="964425" y="60579"/>
                  </a:lnTo>
                  <a:lnTo>
                    <a:pt x="966571" y="59690"/>
                  </a:lnTo>
                  <a:close/>
                </a:path>
                <a:path w="984884" h="835025">
                  <a:moveTo>
                    <a:pt x="967308" y="217170"/>
                  </a:moveTo>
                  <a:lnTo>
                    <a:pt x="966470" y="215900"/>
                  </a:lnTo>
                  <a:lnTo>
                    <a:pt x="965631" y="215900"/>
                  </a:lnTo>
                  <a:lnTo>
                    <a:pt x="967308" y="217170"/>
                  </a:lnTo>
                  <a:close/>
                </a:path>
                <a:path w="984884" h="835025">
                  <a:moveTo>
                    <a:pt x="967308" y="213360"/>
                  </a:moveTo>
                  <a:lnTo>
                    <a:pt x="966368" y="212090"/>
                  </a:lnTo>
                  <a:lnTo>
                    <a:pt x="965542" y="212090"/>
                  </a:lnTo>
                  <a:lnTo>
                    <a:pt x="964996" y="213360"/>
                  </a:lnTo>
                  <a:lnTo>
                    <a:pt x="967308" y="213360"/>
                  </a:lnTo>
                  <a:close/>
                </a:path>
                <a:path w="984884" h="835025">
                  <a:moveTo>
                    <a:pt x="968095" y="215900"/>
                  </a:moveTo>
                  <a:lnTo>
                    <a:pt x="966025" y="214871"/>
                  </a:lnTo>
                  <a:lnTo>
                    <a:pt x="967257" y="215900"/>
                  </a:lnTo>
                  <a:lnTo>
                    <a:pt x="968095" y="215900"/>
                  </a:lnTo>
                  <a:close/>
                </a:path>
                <a:path w="984884" h="835025">
                  <a:moveTo>
                    <a:pt x="968095" y="62230"/>
                  </a:moveTo>
                  <a:lnTo>
                    <a:pt x="964704" y="60960"/>
                  </a:lnTo>
                  <a:lnTo>
                    <a:pt x="961948" y="62230"/>
                  </a:lnTo>
                  <a:lnTo>
                    <a:pt x="960615" y="62230"/>
                  </a:lnTo>
                  <a:lnTo>
                    <a:pt x="960374" y="62230"/>
                  </a:lnTo>
                  <a:lnTo>
                    <a:pt x="960031" y="62407"/>
                  </a:lnTo>
                  <a:lnTo>
                    <a:pt x="964209" y="63500"/>
                  </a:lnTo>
                  <a:lnTo>
                    <a:pt x="964107" y="62230"/>
                  </a:lnTo>
                  <a:lnTo>
                    <a:pt x="968095" y="62230"/>
                  </a:lnTo>
                  <a:close/>
                </a:path>
                <a:path w="984884" h="835025">
                  <a:moveTo>
                    <a:pt x="968197" y="101600"/>
                  </a:moveTo>
                  <a:lnTo>
                    <a:pt x="967803" y="101600"/>
                  </a:lnTo>
                  <a:lnTo>
                    <a:pt x="967943" y="100330"/>
                  </a:lnTo>
                  <a:lnTo>
                    <a:pt x="965631" y="100330"/>
                  </a:lnTo>
                  <a:lnTo>
                    <a:pt x="966470" y="101600"/>
                  </a:lnTo>
                  <a:lnTo>
                    <a:pt x="964755" y="101600"/>
                  </a:lnTo>
                  <a:lnTo>
                    <a:pt x="966470" y="102870"/>
                  </a:lnTo>
                  <a:lnTo>
                    <a:pt x="967155" y="102870"/>
                  </a:lnTo>
                  <a:lnTo>
                    <a:pt x="968197" y="101600"/>
                  </a:lnTo>
                  <a:close/>
                </a:path>
                <a:path w="984884" h="835025">
                  <a:moveTo>
                    <a:pt x="968984" y="1270"/>
                  </a:moveTo>
                  <a:lnTo>
                    <a:pt x="967994" y="0"/>
                  </a:lnTo>
                  <a:lnTo>
                    <a:pt x="966076" y="0"/>
                  </a:lnTo>
                  <a:lnTo>
                    <a:pt x="965631" y="1270"/>
                  </a:lnTo>
                  <a:lnTo>
                    <a:pt x="968984" y="1270"/>
                  </a:lnTo>
                  <a:close/>
                </a:path>
                <a:path w="984884" h="835025">
                  <a:moveTo>
                    <a:pt x="969124" y="60960"/>
                  </a:moveTo>
                  <a:lnTo>
                    <a:pt x="967994" y="59690"/>
                  </a:lnTo>
                  <a:lnTo>
                    <a:pt x="969022" y="60960"/>
                  </a:lnTo>
                  <a:close/>
                </a:path>
                <a:path w="984884" h="835025">
                  <a:moveTo>
                    <a:pt x="969568" y="63500"/>
                  </a:moveTo>
                  <a:lnTo>
                    <a:pt x="968883" y="62230"/>
                  </a:lnTo>
                  <a:lnTo>
                    <a:pt x="968286" y="62230"/>
                  </a:lnTo>
                  <a:lnTo>
                    <a:pt x="969568" y="63500"/>
                  </a:lnTo>
                  <a:close/>
                </a:path>
                <a:path w="984884" h="835025">
                  <a:moveTo>
                    <a:pt x="969619" y="66040"/>
                  </a:moveTo>
                  <a:lnTo>
                    <a:pt x="969378" y="64770"/>
                  </a:lnTo>
                  <a:lnTo>
                    <a:pt x="967994" y="64770"/>
                  </a:lnTo>
                  <a:lnTo>
                    <a:pt x="967854" y="66040"/>
                  </a:lnTo>
                  <a:lnTo>
                    <a:pt x="967206" y="66040"/>
                  </a:lnTo>
                  <a:lnTo>
                    <a:pt x="967994" y="67310"/>
                  </a:lnTo>
                  <a:lnTo>
                    <a:pt x="969518" y="67310"/>
                  </a:lnTo>
                  <a:lnTo>
                    <a:pt x="969073" y="66040"/>
                  </a:lnTo>
                  <a:lnTo>
                    <a:pt x="969619" y="66040"/>
                  </a:lnTo>
                  <a:close/>
                </a:path>
                <a:path w="984884" h="835025">
                  <a:moveTo>
                    <a:pt x="970064" y="3810"/>
                  </a:moveTo>
                  <a:lnTo>
                    <a:pt x="969518" y="2540"/>
                  </a:lnTo>
                  <a:lnTo>
                    <a:pt x="967066" y="2540"/>
                  </a:lnTo>
                  <a:lnTo>
                    <a:pt x="968781" y="3810"/>
                  </a:lnTo>
                  <a:lnTo>
                    <a:pt x="970064" y="3810"/>
                  </a:lnTo>
                  <a:close/>
                </a:path>
                <a:path w="984884" h="835025">
                  <a:moveTo>
                    <a:pt x="971677" y="72390"/>
                  </a:moveTo>
                  <a:lnTo>
                    <a:pt x="971613" y="72224"/>
                  </a:lnTo>
                  <a:lnTo>
                    <a:pt x="971423" y="72123"/>
                  </a:lnTo>
                  <a:lnTo>
                    <a:pt x="971537" y="72390"/>
                  </a:lnTo>
                  <a:lnTo>
                    <a:pt x="971677" y="72390"/>
                  </a:lnTo>
                  <a:close/>
                </a:path>
                <a:path w="984884" h="835025">
                  <a:moveTo>
                    <a:pt x="971778" y="13970"/>
                  </a:moveTo>
                  <a:lnTo>
                    <a:pt x="970546" y="12700"/>
                  </a:lnTo>
                  <a:lnTo>
                    <a:pt x="969721" y="12700"/>
                  </a:lnTo>
                  <a:lnTo>
                    <a:pt x="971778" y="13970"/>
                  </a:lnTo>
                  <a:close/>
                </a:path>
                <a:path w="984884" h="835025">
                  <a:moveTo>
                    <a:pt x="971829" y="62230"/>
                  </a:moveTo>
                  <a:lnTo>
                    <a:pt x="971638" y="60960"/>
                  </a:lnTo>
                  <a:lnTo>
                    <a:pt x="970508" y="62230"/>
                  </a:lnTo>
                  <a:lnTo>
                    <a:pt x="971829" y="62230"/>
                  </a:lnTo>
                  <a:close/>
                </a:path>
                <a:path w="984884" h="835025">
                  <a:moveTo>
                    <a:pt x="971829" y="58420"/>
                  </a:moveTo>
                  <a:lnTo>
                    <a:pt x="971384" y="57150"/>
                  </a:lnTo>
                  <a:lnTo>
                    <a:pt x="968984" y="57150"/>
                  </a:lnTo>
                  <a:lnTo>
                    <a:pt x="970800" y="58420"/>
                  </a:lnTo>
                  <a:lnTo>
                    <a:pt x="971829" y="58420"/>
                  </a:lnTo>
                  <a:close/>
                </a:path>
                <a:path w="984884" h="835025">
                  <a:moveTo>
                    <a:pt x="971829" y="36830"/>
                  </a:moveTo>
                  <a:lnTo>
                    <a:pt x="971638" y="35560"/>
                  </a:lnTo>
                  <a:lnTo>
                    <a:pt x="970305" y="35560"/>
                  </a:lnTo>
                  <a:lnTo>
                    <a:pt x="970254" y="36830"/>
                  </a:lnTo>
                  <a:lnTo>
                    <a:pt x="971829" y="36830"/>
                  </a:lnTo>
                  <a:close/>
                </a:path>
                <a:path w="984884" h="835025">
                  <a:moveTo>
                    <a:pt x="971981" y="72390"/>
                  </a:moveTo>
                  <a:lnTo>
                    <a:pt x="971791" y="72301"/>
                  </a:lnTo>
                  <a:lnTo>
                    <a:pt x="971981" y="72390"/>
                  </a:lnTo>
                  <a:close/>
                </a:path>
                <a:path w="984884" h="835025">
                  <a:moveTo>
                    <a:pt x="972172" y="78740"/>
                  </a:moveTo>
                  <a:lnTo>
                    <a:pt x="969276" y="77470"/>
                  </a:lnTo>
                  <a:lnTo>
                    <a:pt x="968590" y="77470"/>
                  </a:lnTo>
                  <a:lnTo>
                    <a:pt x="972172" y="78740"/>
                  </a:lnTo>
                  <a:close/>
                </a:path>
                <a:path w="984884" h="835025">
                  <a:moveTo>
                    <a:pt x="972185" y="71945"/>
                  </a:moveTo>
                  <a:lnTo>
                    <a:pt x="971562" y="72097"/>
                  </a:lnTo>
                  <a:lnTo>
                    <a:pt x="971613" y="72224"/>
                  </a:lnTo>
                  <a:lnTo>
                    <a:pt x="971791" y="72301"/>
                  </a:lnTo>
                  <a:lnTo>
                    <a:pt x="972185" y="71945"/>
                  </a:lnTo>
                  <a:close/>
                </a:path>
                <a:path w="984884" h="835025">
                  <a:moveTo>
                    <a:pt x="972223" y="12700"/>
                  </a:moveTo>
                  <a:lnTo>
                    <a:pt x="971042" y="11430"/>
                  </a:lnTo>
                  <a:lnTo>
                    <a:pt x="970699" y="12700"/>
                  </a:lnTo>
                  <a:lnTo>
                    <a:pt x="972223" y="12700"/>
                  </a:lnTo>
                  <a:close/>
                </a:path>
                <a:path w="984884" h="835025">
                  <a:moveTo>
                    <a:pt x="972464" y="6350"/>
                  </a:moveTo>
                  <a:lnTo>
                    <a:pt x="969721" y="5080"/>
                  </a:lnTo>
                  <a:lnTo>
                    <a:pt x="968984" y="5080"/>
                  </a:lnTo>
                  <a:lnTo>
                    <a:pt x="968933" y="6350"/>
                  </a:lnTo>
                  <a:lnTo>
                    <a:pt x="972464" y="6350"/>
                  </a:lnTo>
                  <a:close/>
                </a:path>
                <a:path w="984884" h="835025">
                  <a:moveTo>
                    <a:pt x="973797" y="35560"/>
                  </a:moveTo>
                  <a:lnTo>
                    <a:pt x="971829" y="36830"/>
                  </a:lnTo>
                  <a:lnTo>
                    <a:pt x="972908" y="36830"/>
                  </a:lnTo>
                  <a:lnTo>
                    <a:pt x="973797" y="35560"/>
                  </a:lnTo>
                  <a:close/>
                </a:path>
                <a:path w="984884" h="835025">
                  <a:moveTo>
                    <a:pt x="975093" y="80645"/>
                  </a:moveTo>
                  <a:lnTo>
                    <a:pt x="974763" y="80454"/>
                  </a:lnTo>
                  <a:lnTo>
                    <a:pt x="973455" y="81280"/>
                  </a:lnTo>
                  <a:lnTo>
                    <a:pt x="975093" y="80645"/>
                  </a:lnTo>
                  <a:close/>
                </a:path>
                <a:path w="984884" h="835025">
                  <a:moveTo>
                    <a:pt x="975474" y="80010"/>
                  </a:moveTo>
                  <a:lnTo>
                    <a:pt x="973988" y="80010"/>
                  </a:lnTo>
                  <a:lnTo>
                    <a:pt x="974763" y="80454"/>
                  </a:lnTo>
                  <a:lnTo>
                    <a:pt x="975474" y="80010"/>
                  </a:lnTo>
                  <a:close/>
                </a:path>
                <a:path w="984884" h="835025">
                  <a:moveTo>
                    <a:pt x="975664" y="71120"/>
                  </a:moveTo>
                  <a:lnTo>
                    <a:pt x="973112" y="71120"/>
                  </a:lnTo>
                  <a:lnTo>
                    <a:pt x="972185" y="71945"/>
                  </a:lnTo>
                  <a:lnTo>
                    <a:pt x="975664" y="71120"/>
                  </a:lnTo>
                  <a:close/>
                </a:path>
                <a:path w="984884" h="835025">
                  <a:moveTo>
                    <a:pt x="976401" y="160020"/>
                  </a:moveTo>
                  <a:lnTo>
                    <a:pt x="975423" y="158750"/>
                  </a:lnTo>
                  <a:lnTo>
                    <a:pt x="975321" y="160020"/>
                  </a:lnTo>
                  <a:lnTo>
                    <a:pt x="976401" y="160020"/>
                  </a:lnTo>
                  <a:close/>
                </a:path>
                <a:path w="984884" h="835025">
                  <a:moveTo>
                    <a:pt x="976604" y="220980"/>
                  </a:moveTo>
                  <a:lnTo>
                    <a:pt x="974039" y="219710"/>
                  </a:lnTo>
                  <a:lnTo>
                    <a:pt x="972566" y="219710"/>
                  </a:lnTo>
                  <a:lnTo>
                    <a:pt x="972718" y="220980"/>
                  </a:lnTo>
                  <a:lnTo>
                    <a:pt x="976604" y="220980"/>
                  </a:lnTo>
                  <a:close/>
                </a:path>
                <a:path w="984884" h="835025">
                  <a:moveTo>
                    <a:pt x="976693" y="80010"/>
                  </a:moveTo>
                  <a:lnTo>
                    <a:pt x="975093" y="80645"/>
                  </a:lnTo>
                  <a:lnTo>
                    <a:pt x="976210" y="81280"/>
                  </a:lnTo>
                  <a:lnTo>
                    <a:pt x="976693" y="80010"/>
                  </a:lnTo>
                  <a:close/>
                </a:path>
                <a:path w="984884" h="835025">
                  <a:moveTo>
                    <a:pt x="977112" y="210858"/>
                  </a:moveTo>
                  <a:lnTo>
                    <a:pt x="974661" y="212090"/>
                  </a:lnTo>
                  <a:lnTo>
                    <a:pt x="976160" y="212090"/>
                  </a:lnTo>
                  <a:lnTo>
                    <a:pt x="977112" y="210858"/>
                  </a:lnTo>
                  <a:close/>
                </a:path>
                <a:path w="984884" h="835025">
                  <a:moveTo>
                    <a:pt x="977163" y="152501"/>
                  </a:moveTo>
                  <a:lnTo>
                    <a:pt x="976998" y="152400"/>
                  </a:lnTo>
                  <a:lnTo>
                    <a:pt x="977163" y="152501"/>
                  </a:lnTo>
                  <a:close/>
                </a:path>
                <a:path w="984884" h="835025">
                  <a:moveTo>
                    <a:pt x="977188" y="210820"/>
                  </a:moveTo>
                  <a:close/>
                </a:path>
                <a:path w="984884" h="835025">
                  <a:moveTo>
                    <a:pt x="977188" y="165100"/>
                  </a:moveTo>
                  <a:lnTo>
                    <a:pt x="976553" y="163830"/>
                  </a:lnTo>
                  <a:lnTo>
                    <a:pt x="974293" y="163830"/>
                  </a:lnTo>
                  <a:lnTo>
                    <a:pt x="974775" y="165100"/>
                  </a:lnTo>
                  <a:lnTo>
                    <a:pt x="977188" y="165100"/>
                  </a:lnTo>
                  <a:close/>
                </a:path>
                <a:path w="984884" h="835025">
                  <a:moveTo>
                    <a:pt x="977290" y="196850"/>
                  </a:moveTo>
                  <a:lnTo>
                    <a:pt x="974725" y="198120"/>
                  </a:lnTo>
                  <a:lnTo>
                    <a:pt x="976452" y="198120"/>
                  </a:lnTo>
                  <a:lnTo>
                    <a:pt x="977290" y="196850"/>
                  </a:lnTo>
                  <a:close/>
                </a:path>
                <a:path w="984884" h="835025">
                  <a:moveTo>
                    <a:pt x="977925" y="163830"/>
                  </a:moveTo>
                  <a:lnTo>
                    <a:pt x="977785" y="162610"/>
                  </a:lnTo>
                  <a:lnTo>
                    <a:pt x="977925" y="163830"/>
                  </a:lnTo>
                  <a:close/>
                </a:path>
                <a:path w="984884" h="835025">
                  <a:moveTo>
                    <a:pt x="978547" y="153276"/>
                  </a:moveTo>
                  <a:lnTo>
                    <a:pt x="977163" y="152501"/>
                  </a:lnTo>
                  <a:lnTo>
                    <a:pt x="977480" y="153670"/>
                  </a:lnTo>
                  <a:lnTo>
                    <a:pt x="978547" y="153276"/>
                  </a:lnTo>
                  <a:close/>
                </a:path>
                <a:path w="984884" h="835025">
                  <a:moveTo>
                    <a:pt x="978662" y="144780"/>
                  </a:moveTo>
                  <a:lnTo>
                    <a:pt x="977684" y="144780"/>
                  </a:lnTo>
                  <a:lnTo>
                    <a:pt x="978319" y="146050"/>
                  </a:lnTo>
                  <a:lnTo>
                    <a:pt x="978662" y="144780"/>
                  </a:lnTo>
                  <a:close/>
                </a:path>
                <a:path w="984884" h="835025">
                  <a:moveTo>
                    <a:pt x="978941" y="151726"/>
                  </a:moveTo>
                  <a:lnTo>
                    <a:pt x="977531" y="152400"/>
                  </a:lnTo>
                  <a:lnTo>
                    <a:pt x="978369" y="152400"/>
                  </a:lnTo>
                  <a:lnTo>
                    <a:pt x="978941" y="151726"/>
                  </a:lnTo>
                  <a:close/>
                </a:path>
                <a:path w="984884" h="835025">
                  <a:moveTo>
                    <a:pt x="978954" y="219710"/>
                  </a:moveTo>
                  <a:lnTo>
                    <a:pt x="976401" y="219710"/>
                  </a:lnTo>
                  <a:lnTo>
                    <a:pt x="976604" y="220980"/>
                  </a:lnTo>
                  <a:lnTo>
                    <a:pt x="976795" y="220980"/>
                  </a:lnTo>
                  <a:lnTo>
                    <a:pt x="978954" y="219710"/>
                  </a:lnTo>
                  <a:close/>
                </a:path>
                <a:path w="984884" h="835025">
                  <a:moveTo>
                    <a:pt x="979258" y="82550"/>
                  </a:moveTo>
                  <a:lnTo>
                    <a:pt x="974725" y="83820"/>
                  </a:lnTo>
                  <a:lnTo>
                    <a:pt x="978471" y="83820"/>
                  </a:lnTo>
                  <a:lnTo>
                    <a:pt x="979258" y="82550"/>
                  </a:lnTo>
                  <a:close/>
                </a:path>
                <a:path w="984884" h="835025">
                  <a:moveTo>
                    <a:pt x="979347" y="140970"/>
                  </a:moveTo>
                  <a:lnTo>
                    <a:pt x="977925" y="140157"/>
                  </a:lnTo>
                  <a:lnTo>
                    <a:pt x="978027" y="140970"/>
                  </a:lnTo>
                  <a:lnTo>
                    <a:pt x="979347" y="140970"/>
                  </a:lnTo>
                  <a:close/>
                </a:path>
                <a:path w="984884" h="835025">
                  <a:moveTo>
                    <a:pt x="979347" y="135890"/>
                  </a:moveTo>
                  <a:lnTo>
                    <a:pt x="977773" y="134620"/>
                  </a:lnTo>
                  <a:lnTo>
                    <a:pt x="977531" y="134797"/>
                  </a:lnTo>
                  <a:lnTo>
                    <a:pt x="979347" y="135890"/>
                  </a:lnTo>
                  <a:close/>
                </a:path>
                <a:path w="984884" h="835025">
                  <a:moveTo>
                    <a:pt x="979551" y="91440"/>
                  </a:moveTo>
                  <a:lnTo>
                    <a:pt x="979195" y="90919"/>
                  </a:lnTo>
                  <a:lnTo>
                    <a:pt x="978471" y="91440"/>
                  </a:lnTo>
                  <a:lnTo>
                    <a:pt x="979551" y="91440"/>
                  </a:lnTo>
                  <a:close/>
                </a:path>
                <a:path w="984884" h="835025">
                  <a:moveTo>
                    <a:pt x="979893" y="134620"/>
                  </a:moveTo>
                  <a:lnTo>
                    <a:pt x="977087" y="133350"/>
                  </a:lnTo>
                  <a:lnTo>
                    <a:pt x="977734" y="134620"/>
                  </a:lnTo>
                  <a:lnTo>
                    <a:pt x="979893" y="134620"/>
                  </a:lnTo>
                  <a:close/>
                </a:path>
                <a:path w="984884" h="835025">
                  <a:moveTo>
                    <a:pt x="980046" y="118110"/>
                  </a:moveTo>
                  <a:lnTo>
                    <a:pt x="978522" y="118110"/>
                  </a:lnTo>
                  <a:lnTo>
                    <a:pt x="978027" y="116840"/>
                  </a:lnTo>
                  <a:lnTo>
                    <a:pt x="974877" y="118110"/>
                  </a:lnTo>
                  <a:lnTo>
                    <a:pt x="976109" y="118110"/>
                  </a:lnTo>
                  <a:lnTo>
                    <a:pt x="975512" y="119380"/>
                  </a:lnTo>
                  <a:lnTo>
                    <a:pt x="979157" y="119380"/>
                  </a:lnTo>
                  <a:lnTo>
                    <a:pt x="980046" y="118110"/>
                  </a:lnTo>
                  <a:close/>
                </a:path>
                <a:path w="984884" h="835025">
                  <a:moveTo>
                    <a:pt x="980186" y="166370"/>
                  </a:moveTo>
                  <a:lnTo>
                    <a:pt x="979741" y="165100"/>
                  </a:lnTo>
                  <a:lnTo>
                    <a:pt x="978712" y="165100"/>
                  </a:lnTo>
                  <a:lnTo>
                    <a:pt x="977925" y="166370"/>
                  </a:lnTo>
                  <a:lnTo>
                    <a:pt x="980186" y="166370"/>
                  </a:lnTo>
                  <a:close/>
                </a:path>
                <a:path w="984884" h="835025">
                  <a:moveTo>
                    <a:pt x="980186" y="151130"/>
                  </a:moveTo>
                  <a:lnTo>
                    <a:pt x="979449" y="151130"/>
                  </a:lnTo>
                  <a:lnTo>
                    <a:pt x="978941" y="151726"/>
                  </a:lnTo>
                  <a:lnTo>
                    <a:pt x="980186" y="151130"/>
                  </a:lnTo>
                  <a:close/>
                </a:path>
                <a:path w="984884" h="835025">
                  <a:moveTo>
                    <a:pt x="980236" y="90170"/>
                  </a:moveTo>
                  <a:lnTo>
                    <a:pt x="978712" y="90170"/>
                  </a:lnTo>
                  <a:lnTo>
                    <a:pt x="979195" y="90919"/>
                  </a:lnTo>
                  <a:lnTo>
                    <a:pt x="980236" y="90170"/>
                  </a:lnTo>
                  <a:close/>
                </a:path>
                <a:path w="984884" h="835025">
                  <a:moveTo>
                    <a:pt x="980478" y="119380"/>
                  </a:moveTo>
                  <a:lnTo>
                    <a:pt x="974585" y="120650"/>
                  </a:lnTo>
                  <a:lnTo>
                    <a:pt x="976249" y="120650"/>
                  </a:lnTo>
                  <a:lnTo>
                    <a:pt x="975563" y="121920"/>
                  </a:lnTo>
                  <a:lnTo>
                    <a:pt x="977036" y="121920"/>
                  </a:lnTo>
                  <a:lnTo>
                    <a:pt x="977036" y="120650"/>
                  </a:lnTo>
                  <a:lnTo>
                    <a:pt x="978522" y="120650"/>
                  </a:lnTo>
                  <a:lnTo>
                    <a:pt x="980478" y="119380"/>
                  </a:lnTo>
                  <a:close/>
                </a:path>
                <a:path w="984884" h="835025">
                  <a:moveTo>
                    <a:pt x="980821" y="142240"/>
                  </a:moveTo>
                  <a:lnTo>
                    <a:pt x="980681" y="142240"/>
                  </a:lnTo>
                  <a:lnTo>
                    <a:pt x="980821" y="142240"/>
                  </a:lnTo>
                  <a:close/>
                </a:path>
                <a:path w="984884" h="835025">
                  <a:moveTo>
                    <a:pt x="980871" y="151130"/>
                  </a:moveTo>
                  <a:lnTo>
                    <a:pt x="980186" y="151130"/>
                  </a:lnTo>
                  <a:lnTo>
                    <a:pt x="979995" y="152400"/>
                  </a:lnTo>
                  <a:lnTo>
                    <a:pt x="980871" y="151130"/>
                  </a:lnTo>
                  <a:close/>
                </a:path>
                <a:path w="984884" h="835025">
                  <a:moveTo>
                    <a:pt x="980973" y="92710"/>
                  </a:moveTo>
                  <a:lnTo>
                    <a:pt x="979449" y="92710"/>
                  </a:lnTo>
                  <a:lnTo>
                    <a:pt x="978471" y="91440"/>
                  </a:lnTo>
                  <a:lnTo>
                    <a:pt x="977430" y="91440"/>
                  </a:lnTo>
                  <a:lnTo>
                    <a:pt x="977874" y="92710"/>
                  </a:lnTo>
                  <a:lnTo>
                    <a:pt x="977036" y="92710"/>
                  </a:lnTo>
                  <a:lnTo>
                    <a:pt x="977188" y="93980"/>
                  </a:lnTo>
                  <a:lnTo>
                    <a:pt x="980135" y="93980"/>
                  </a:lnTo>
                  <a:lnTo>
                    <a:pt x="980973" y="92710"/>
                  </a:lnTo>
                  <a:close/>
                </a:path>
                <a:path w="984884" h="835025">
                  <a:moveTo>
                    <a:pt x="981024" y="140970"/>
                  </a:moveTo>
                  <a:lnTo>
                    <a:pt x="979449" y="140970"/>
                  </a:lnTo>
                  <a:lnTo>
                    <a:pt x="980706" y="142138"/>
                  </a:lnTo>
                  <a:lnTo>
                    <a:pt x="981024" y="140970"/>
                  </a:lnTo>
                  <a:close/>
                </a:path>
                <a:path w="984884" h="835025">
                  <a:moveTo>
                    <a:pt x="981710" y="148590"/>
                  </a:moveTo>
                  <a:lnTo>
                    <a:pt x="980084" y="147320"/>
                  </a:lnTo>
                  <a:lnTo>
                    <a:pt x="978535" y="148590"/>
                  </a:lnTo>
                  <a:lnTo>
                    <a:pt x="981710" y="148590"/>
                  </a:lnTo>
                  <a:close/>
                </a:path>
                <a:path w="984884" h="835025">
                  <a:moveTo>
                    <a:pt x="981760" y="104140"/>
                  </a:moveTo>
                  <a:lnTo>
                    <a:pt x="981710" y="102870"/>
                  </a:lnTo>
                  <a:lnTo>
                    <a:pt x="981214" y="102870"/>
                  </a:lnTo>
                  <a:lnTo>
                    <a:pt x="980871" y="104140"/>
                  </a:lnTo>
                  <a:lnTo>
                    <a:pt x="981760" y="104140"/>
                  </a:lnTo>
                  <a:close/>
                </a:path>
                <a:path w="984884" h="835025">
                  <a:moveTo>
                    <a:pt x="982154" y="168910"/>
                  </a:moveTo>
                  <a:lnTo>
                    <a:pt x="981367" y="167640"/>
                  </a:lnTo>
                  <a:lnTo>
                    <a:pt x="980973" y="167640"/>
                  </a:lnTo>
                  <a:lnTo>
                    <a:pt x="978611" y="168910"/>
                  </a:lnTo>
                  <a:lnTo>
                    <a:pt x="982154" y="168910"/>
                  </a:lnTo>
                  <a:close/>
                </a:path>
                <a:path w="984884" h="835025">
                  <a:moveTo>
                    <a:pt x="982395" y="215900"/>
                  </a:moveTo>
                  <a:lnTo>
                    <a:pt x="976401" y="215900"/>
                  </a:lnTo>
                  <a:lnTo>
                    <a:pt x="975880" y="217017"/>
                  </a:lnTo>
                  <a:lnTo>
                    <a:pt x="982395" y="215900"/>
                  </a:lnTo>
                  <a:close/>
                </a:path>
                <a:path w="984884" h="835025">
                  <a:moveTo>
                    <a:pt x="982497" y="163830"/>
                  </a:moveTo>
                  <a:lnTo>
                    <a:pt x="981468" y="162560"/>
                  </a:lnTo>
                  <a:lnTo>
                    <a:pt x="977773" y="162560"/>
                  </a:lnTo>
                  <a:lnTo>
                    <a:pt x="980135" y="163830"/>
                  </a:lnTo>
                  <a:lnTo>
                    <a:pt x="982497" y="163830"/>
                  </a:lnTo>
                  <a:close/>
                </a:path>
                <a:path w="984884" h="835025">
                  <a:moveTo>
                    <a:pt x="982599" y="153670"/>
                  </a:moveTo>
                  <a:lnTo>
                    <a:pt x="982497" y="152400"/>
                  </a:lnTo>
                  <a:lnTo>
                    <a:pt x="980922" y="152400"/>
                  </a:lnTo>
                  <a:lnTo>
                    <a:pt x="978547" y="153276"/>
                  </a:lnTo>
                  <a:lnTo>
                    <a:pt x="979258" y="153670"/>
                  </a:lnTo>
                  <a:lnTo>
                    <a:pt x="982599" y="153670"/>
                  </a:lnTo>
                  <a:close/>
                </a:path>
                <a:path w="984884" h="835025">
                  <a:moveTo>
                    <a:pt x="982700" y="107950"/>
                  </a:moveTo>
                  <a:lnTo>
                    <a:pt x="980046" y="107950"/>
                  </a:lnTo>
                  <a:lnTo>
                    <a:pt x="980427" y="106680"/>
                  </a:lnTo>
                  <a:lnTo>
                    <a:pt x="978128" y="106680"/>
                  </a:lnTo>
                  <a:lnTo>
                    <a:pt x="976210" y="105410"/>
                  </a:lnTo>
                  <a:lnTo>
                    <a:pt x="977874" y="104140"/>
                  </a:lnTo>
                  <a:lnTo>
                    <a:pt x="974382" y="102870"/>
                  </a:lnTo>
                  <a:lnTo>
                    <a:pt x="976998" y="101600"/>
                  </a:lnTo>
                  <a:lnTo>
                    <a:pt x="974877" y="101600"/>
                  </a:lnTo>
                  <a:lnTo>
                    <a:pt x="973201" y="100330"/>
                  </a:lnTo>
                  <a:lnTo>
                    <a:pt x="975474" y="100330"/>
                  </a:lnTo>
                  <a:lnTo>
                    <a:pt x="975474" y="99060"/>
                  </a:lnTo>
                  <a:lnTo>
                    <a:pt x="974686" y="99060"/>
                  </a:lnTo>
                  <a:lnTo>
                    <a:pt x="975321" y="97790"/>
                  </a:lnTo>
                  <a:lnTo>
                    <a:pt x="976210" y="97790"/>
                  </a:lnTo>
                  <a:lnTo>
                    <a:pt x="976210" y="96520"/>
                  </a:lnTo>
                  <a:lnTo>
                    <a:pt x="973162" y="96520"/>
                  </a:lnTo>
                  <a:lnTo>
                    <a:pt x="972807" y="96088"/>
                  </a:lnTo>
                  <a:lnTo>
                    <a:pt x="972807" y="120650"/>
                  </a:lnTo>
                  <a:lnTo>
                    <a:pt x="971981" y="120650"/>
                  </a:lnTo>
                  <a:lnTo>
                    <a:pt x="971981" y="123190"/>
                  </a:lnTo>
                  <a:lnTo>
                    <a:pt x="971727" y="123190"/>
                  </a:lnTo>
                  <a:lnTo>
                    <a:pt x="971334" y="121920"/>
                  </a:lnTo>
                  <a:lnTo>
                    <a:pt x="971638" y="121920"/>
                  </a:lnTo>
                  <a:lnTo>
                    <a:pt x="971981" y="123190"/>
                  </a:lnTo>
                  <a:lnTo>
                    <a:pt x="971981" y="120650"/>
                  </a:lnTo>
                  <a:lnTo>
                    <a:pt x="970254" y="120650"/>
                  </a:lnTo>
                  <a:lnTo>
                    <a:pt x="970597" y="121920"/>
                  </a:lnTo>
                  <a:lnTo>
                    <a:pt x="969670" y="122135"/>
                  </a:lnTo>
                  <a:lnTo>
                    <a:pt x="969670" y="127000"/>
                  </a:lnTo>
                  <a:lnTo>
                    <a:pt x="968679" y="127393"/>
                  </a:lnTo>
                  <a:lnTo>
                    <a:pt x="968679" y="132080"/>
                  </a:lnTo>
                  <a:lnTo>
                    <a:pt x="967257" y="132080"/>
                  </a:lnTo>
                  <a:lnTo>
                    <a:pt x="967257" y="134620"/>
                  </a:lnTo>
                  <a:lnTo>
                    <a:pt x="966470" y="135115"/>
                  </a:lnTo>
                  <a:lnTo>
                    <a:pt x="966470" y="175260"/>
                  </a:lnTo>
                  <a:lnTo>
                    <a:pt x="965339" y="175260"/>
                  </a:lnTo>
                  <a:lnTo>
                    <a:pt x="964209" y="175260"/>
                  </a:lnTo>
                  <a:lnTo>
                    <a:pt x="964603" y="176530"/>
                  </a:lnTo>
                  <a:lnTo>
                    <a:pt x="964971" y="175895"/>
                  </a:lnTo>
                  <a:lnTo>
                    <a:pt x="965161" y="175577"/>
                  </a:lnTo>
                  <a:lnTo>
                    <a:pt x="965073" y="175983"/>
                  </a:lnTo>
                  <a:lnTo>
                    <a:pt x="965733" y="176530"/>
                  </a:lnTo>
                  <a:lnTo>
                    <a:pt x="964603" y="176530"/>
                  </a:lnTo>
                  <a:lnTo>
                    <a:pt x="964209" y="176530"/>
                  </a:lnTo>
                  <a:lnTo>
                    <a:pt x="964209" y="179070"/>
                  </a:lnTo>
                  <a:lnTo>
                    <a:pt x="961364" y="179070"/>
                  </a:lnTo>
                  <a:lnTo>
                    <a:pt x="960818" y="179070"/>
                  </a:lnTo>
                  <a:lnTo>
                    <a:pt x="961186" y="179324"/>
                  </a:lnTo>
                  <a:lnTo>
                    <a:pt x="960475" y="180340"/>
                  </a:lnTo>
                  <a:lnTo>
                    <a:pt x="961948" y="180340"/>
                  </a:lnTo>
                  <a:lnTo>
                    <a:pt x="961758" y="181610"/>
                  </a:lnTo>
                  <a:lnTo>
                    <a:pt x="961898" y="181610"/>
                  </a:lnTo>
                  <a:lnTo>
                    <a:pt x="963574" y="182880"/>
                  </a:lnTo>
                  <a:lnTo>
                    <a:pt x="955408" y="182880"/>
                  </a:lnTo>
                  <a:lnTo>
                    <a:pt x="955802" y="181610"/>
                  </a:lnTo>
                  <a:lnTo>
                    <a:pt x="958469" y="180848"/>
                  </a:lnTo>
                  <a:lnTo>
                    <a:pt x="958215" y="180340"/>
                  </a:lnTo>
                  <a:lnTo>
                    <a:pt x="958113" y="179070"/>
                  </a:lnTo>
                  <a:lnTo>
                    <a:pt x="955065" y="180340"/>
                  </a:lnTo>
                  <a:lnTo>
                    <a:pt x="954379" y="179070"/>
                  </a:lnTo>
                  <a:lnTo>
                    <a:pt x="954278" y="198120"/>
                  </a:lnTo>
                  <a:lnTo>
                    <a:pt x="953541" y="198120"/>
                  </a:lnTo>
                  <a:lnTo>
                    <a:pt x="953541" y="196977"/>
                  </a:lnTo>
                  <a:lnTo>
                    <a:pt x="954176" y="196850"/>
                  </a:lnTo>
                  <a:lnTo>
                    <a:pt x="954278" y="198120"/>
                  </a:lnTo>
                  <a:lnTo>
                    <a:pt x="954278" y="179070"/>
                  </a:lnTo>
                  <a:lnTo>
                    <a:pt x="953541" y="179070"/>
                  </a:lnTo>
                  <a:lnTo>
                    <a:pt x="956640" y="177800"/>
                  </a:lnTo>
                  <a:lnTo>
                    <a:pt x="960374" y="177800"/>
                  </a:lnTo>
                  <a:lnTo>
                    <a:pt x="960424" y="176530"/>
                  </a:lnTo>
                  <a:lnTo>
                    <a:pt x="959637" y="176530"/>
                  </a:lnTo>
                  <a:lnTo>
                    <a:pt x="959510" y="176149"/>
                  </a:lnTo>
                  <a:lnTo>
                    <a:pt x="959866" y="176060"/>
                  </a:lnTo>
                  <a:lnTo>
                    <a:pt x="960577" y="176530"/>
                  </a:lnTo>
                  <a:lnTo>
                    <a:pt x="961059" y="176530"/>
                  </a:lnTo>
                  <a:lnTo>
                    <a:pt x="960374" y="177800"/>
                  </a:lnTo>
                  <a:lnTo>
                    <a:pt x="961986" y="176961"/>
                  </a:lnTo>
                  <a:lnTo>
                    <a:pt x="961948" y="177800"/>
                  </a:lnTo>
                  <a:lnTo>
                    <a:pt x="960475" y="177800"/>
                  </a:lnTo>
                  <a:lnTo>
                    <a:pt x="964209" y="179070"/>
                  </a:lnTo>
                  <a:lnTo>
                    <a:pt x="964209" y="176530"/>
                  </a:lnTo>
                  <a:lnTo>
                    <a:pt x="962787" y="176530"/>
                  </a:lnTo>
                  <a:lnTo>
                    <a:pt x="961999" y="176530"/>
                  </a:lnTo>
                  <a:lnTo>
                    <a:pt x="961161" y="176530"/>
                  </a:lnTo>
                  <a:lnTo>
                    <a:pt x="960107" y="175983"/>
                  </a:lnTo>
                  <a:lnTo>
                    <a:pt x="962685" y="175260"/>
                  </a:lnTo>
                  <a:lnTo>
                    <a:pt x="961999" y="173990"/>
                  </a:lnTo>
                  <a:lnTo>
                    <a:pt x="958608" y="175260"/>
                  </a:lnTo>
                  <a:lnTo>
                    <a:pt x="958164" y="174117"/>
                  </a:lnTo>
                  <a:lnTo>
                    <a:pt x="958164" y="175260"/>
                  </a:lnTo>
                  <a:lnTo>
                    <a:pt x="958113" y="176530"/>
                  </a:lnTo>
                  <a:lnTo>
                    <a:pt x="954278" y="175260"/>
                  </a:lnTo>
                  <a:lnTo>
                    <a:pt x="954278" y="176530"/>
                  </a:lnTo>
                  <a:lnTo>
                    <a:pt x="953541" y="175260"/>
                  </a:lnTo>
                  <a:lnTo>
                    <a:pt x="954278" y="175260"/>
                  </a:lnTo>
                  <a:lnTo>
                    <a:pt x="955802" y="175260"/>
                  </a:lnTo>
                  <a:lnTo>
                    <a:pt x="958126" y="174015"/>
                  </a:lnTo>
                  <a:lnTo>
                    <a:pt x="958659" y="173990"/>
                  </a:lnTo>
                  <a:lnTo>
                    <a:pt x="958557" y="173774"/>
                  </a:lnTo>
                  <a:lnTo>
                    <a:pt x="957770" y="173990"/>
                  </a:lnTo>
                  <a:lnTo>
                    <a:pt x="954481" y="173990"/>
                  </a:lnTo>
                  <a:lnTo>
                    <a:pt x="954773" y="172720"/>
                  </a:lnTo>
                  <a:lnTo>
                    <a:pt x="957326" y="172720"/>
                  </a:lnTo>
                  <a:lnTo>
                    <a:pt x="957326" y="171450"/>
                  </a:lnTo>
                  <a:lnTo>
                    <a:pt x="958850" y="171450"/>
                  </a:lnTo>
                  <a:lnTo>
                    <a:pt x="962342" y="172720"/>
                  </a:lnTo>
                  <a:lnTo>
                    <a:pt x="958850" y="173697"/>
                  </a:lnTo>
                  <a:lnTo>
                    <a:pt x="959485" y="172720"/>
                  </a:lnTo>
                  <a:lnTo>
                    <a:pt x="958113" y="172720"/>
                  </a:lnTo>
                  <a:lnTo>
                    <a:pt x="958557" y="173774"/>
                  </a:lnTo>
                  <a:lnTo>
                    <a:pt x="958684" y="173748"/>
                  </a:lnTo>
                  <a:lnTo>
                    <a:pt x="958659" y="173990"/>
                  </a:lnTo>
                  <a:lnTo>
                    <a:pt x="961605" y="173990"/>
                  </a:lnTo>
                  <a:lnTo>
                    <a:pt x="961999" y="173990"/>
                  </a:lnTo>
                  <a:lnTo>
                    <a:pt x="962837" y="173990"/>
                  </a:lnTo>
                  <a:lnTo>
                    <a:pt x="963422" y="173990"/>
                  </a:lnTo>
                  <a:lnTo>
                    <a:pt x="963244" y="173748"/>
                  </a:lnTo>
                  <a:lnTo>
                    <a:pt x="963028" y="173456"/>
                  </a:lnTo>
                  <a:lnTo>
                    <a:pt x="964946" y="172720"/>
                  </a:lnTo>
                  <a:lnTo>
                    <a:pt x="963320" y="173697"/>
                  </a:lnTo>
                  <a:lnTo>
                    <a:pt x="963422" y="173990"/>
                  </a:lnTo>
                  <a:lnTo>
                    <a:pt x="965835" y="173990"/>
                  </a:lnTo>
                  <a:lnTo>
                    <a:pt x="966470" y="175260"/>
                  </a:lnTo>
                  <a:lnTo>
                    <a:pt x="966470" y="135115"/>
                  </a:lnTo>
                  <a:lnTo>
                    <a:pt x="965187" y="135890"/>
                  </a:lnTo>
                  <a:lnTo>
                    <a:pt x="965733" y="134620"/>
                  </a:lnTo>
                  <a:lnTo>
                    <a:pt x="967257" y="134620"/>
                  </a:lnTo>
                  <a:lnTo>
                    <a:pt x="967257" y="132080"/>
                  </a:lnTo>
                  <a:lnTo>
                    <a:pt x="967016" y="132080"/>
                  </a:lnTo>
                  <a:lnTo>
                    <a:pt x="965733" y="133350"/>
                  </a:lnTo>
                  <a:lnTo>
                    <a:pt x="964107" y="133350"/>
                  </a:lnTo>
                  <a:lnTo>
                    <a:pt x="964996" y="132080"/>
                  </a:lnTo>
                  <a:lnTo>
                    <a:pt x="965339" y="132080"/>
                  </a:lnTo>
                  <a:lnTo>
                    <a:pt x="965733" y="130810"/>
                  </a:lnTo>
                  <a:lnTo>
                    <a:pt x="966470" y="130810"/>
                  </a:lnTo>
                  <a:lnTo>
                    <a:pt x="968679" y="132080"/>
                  </a:lnTo>
                  <a:lnTo>
                    <a:pt x="968679" y="127393"/>
                  </a:lnTo>
                  <a:lnTo>
                    <a:pt x="966470" y="128270"/>
                  </a:lnTo>
                  <a:lnTo>
                    <a:pt x="968438" y="128270"/>
                  </a:lnTo>
                  <a:lnTo>
                    <a:pt x="966800" y="128968"/>
                  </a:lnTo>
                  <a:lnTo>
                    <a:pt x="966470" y="128270"/>
                  </a:lnTo>
                  <a:lnTo>
                    <a:pt x="966914" y="127000"/>
                  </a:lnTo>
                  <a:lnTo>
                    <a:pt x="969670" y="127000"/>
                  </a:lnTo>
                  <a:lnTo>
                    <a:pt x="969670" y="122135"/>
                  </a:lnTo>
                  <a:lnTo>
                    <a:pt x="969518" y="122161"/>
                  </a:lnTo>
                  <a:lnTo>
                    <a:pt x="969518" y="124460"/>
                  </a:lnTo>
                  <a:lnTo>
                    <a:pt x="968781" y="125730"/>
                  </a:lnTo>
                  <a:lnTo>
                    <a:pt x="966965" y="124460"/>
                  </a:lnTo>
                  <a:lnTo>
                    <a:pt x="969518" y="124460"/>
                  </a:lnTo>
                  <a:lnTo>
                    <a:pt x="969518" y="122161"/>
                  </a:lnTo>
                  <a:lnTo>
                    <a:pt x="966114" y="122961"/>
                  </a:lnTo>
                  <a:lnTo>
                    <a:pt x="966114" y="129260"/>
                  </a:lnTo>
                  <a:lnTo>
                    <a:pt x="965441" y="129540"/>
                  </a:lnTo>
                  <a:lnTo>
                    <a:pt x="963422" y="129540"/>
                  </a:lnTo>
                  <a:lnTo>
                    <a:pt x="962888" y="128270"/>
                  </a:lnTo>
                  <a:lnTo>
                    <a:pt x="966114" y="129260"/>
                  </a:lnTo>
                  <a:lnTo>
                    <a:pt x="966114" y="122961"/>
                  </a:lnTo>
                  <a:lnTo>
                    <a:pt x="965733" y="123050"/>
                  </a:lnTo>
                  <a:lnTo>
                    <a:pt x="965733" y="124460"/>
                  </a:lnTo>
                  <a:lnTo>
                    <a:pt x="965733" y="125730"/>
                  </a:lnTo>
                  <a:lnTo>
                    <a:pt x="963523" y="125730"/>
                  </a:lnTo>
                  <a:lnTo>
                    <a:pt x="962685" y="125018"/>
                  </a:lnTo>
                  <a:lnTo>
                    <a:pt x="962685" y="170180"/>
                  </a:lnTo>
                  <a:lnTo>
                    <a:pt x="959586" y="170180"/>
                  </a:lnTo>
                  <a:lnTo>
                    <a:pt x="961783" y="169430"/>
                  </a:lnTo>
                  <a:lnTo>
                    <a:pt x="962685" y="170180"/>
                  </a:lnTo>
                  <a:lnTo>
                    <a:pt x="962685" y="125018"/>
                  </a:lnTo>
                  <a:lnTo>
                    <a:pt x="962050" y="124460"/>
                  </a:lnTo>
                  <a:lnTo>
                    <a:pt x="965733" y="124460"/>
                  </a:lnTo>
                  <a:lnTo>
                    <a:pt x="965733" y="123050"/>
                  </a:lnTo>
                  <a:lnTo>
                    <a:pt x="965936" y="121920"/>
                  </a:lnTo>
                  <a:lnTo>
                    <a:pt x="963472" y="123190"/>
                  </a:lnTo>
                  <a:lnTo>
                    <a:pt x="964895" y="121920"/>
                  </a:lnTo>
                  <a:lnTo>
                    <a:pt x="965936" y="121920"/>
                  </a:lnTo>
                  <a:lnTo>
                    <a:pt x="968336" y="121920"/>
                  </a:lnTo>
                  <a:lnTo>
                    <a:pt x="965974" y="120650"/>
                  </a:lnTo>
                  <a:lnTo>
                    <a:pt x="966673" y="120650"/>
                  </a:lnTo>
                  <a:lnTo>
                    <a:pt x="963625" y="119380"/>
                  </a:lnTo>
                  <a:lnTo>
                    <a:pt x="964946" y="119380"/>
                  </a:lnTo>
                  <a:lnTo>
                    <a:pt x="965339" y="119380"/>
                  </a:lnTo>
                  <a:lnTo>
                    <a:pt x="970114" y="120650"/>
                  </a:lnTo>
                  <a:lnTo>
                    <a:pt x="970305" y="119380"/>
                  </a:lnTo>
                  <a:lnTo>
                    <a:pt x="972616" y="119380"/>
                  </a:lnTo>
                  <a:lnTo>
                    <a:pt x="972807" y="120650"/>
                  </a:lnTo>
                  <a:lnTo>
                    <a:pt x="972807" y="96088"/>
                  </a:lnTo>
                  <a:lnTo>
                    <a:pt x="972121" y="95250"/>
                  </a:lnTo>
                  <a:lnTo>
                    <a:pt x="976896" y="96520"/>
                  </a:lnTo>
                  <a:lnTo>
                    <a:pt x="977734" y="95250"/>
                  </a:lnTo>
                  <a:lnTo>
                    <a:pt x="973162" y="95250"/>
                  </a:lnTo>
                  <a:lnTo>
                    <a:pt x="974725" y="93980"/>
                  </a:lnTo>
                  <a:lnTo>
                    <a:pt x="974090" y="93980"/>
                  </a:lnTo>
                  <a:lnTo>
                    <a:pt x="973162" y="92710"/>
                  </a:lnTo>
                  <a:lnTo>
                    <a:pt x="974928" y="92710"/>
                  </a:lnTo>
                  <a:lnTo>
                    <a:pt x="975474" y="91440"/>
                  </a:lnTo>
                  <a:lnTo>
                    <a:pt x="974432" y="91440"/>
                  </a:lnTo>
                  <a:lnTo>
                    <a:pt x="974826" y="90170"/>
                  </a:lnTo>
                  <a:lnTo>
                    <a:pt x="974331" y="90170"/>
                  </a:lnTo>
                  <a:lnTo>
                    <a:pt x="971638" y="88900"/>
                  </a:lnTo>
                  <a:lnTo>
                    <a:pt x="973404" y="87630"/>
                  </a:lnTo>
                  <a:lnTo>
                    <a:pt x="975563" y="88900"/>
                  </a:lnTo>
                  <a:lnTo>
                    <a:pt x="976655" y="87934"/>
                  </a:lnTo>
                  <a:lnTo>
                    <a:pt x="977430" y="88900"/>
                  </a:lnTo>
                  <a:lnTo>
                    <a:pt x="980871" y="88900"/>
                  </a:lnTo>
                  <a:lnTo>
                    <a:pt x="979449" y="87630"/>
                  </a:lnTo>
                  <a:lnTo>
                    <a:pt x="976998" y="87630"/>
                  </a:lnTo>
                  <a:lnTo>
                    <a:pt x="976401" y="87630"/>
                  </a:lnTo>
                  <a:lnTo>
                    <a:pt x="973950" y="87630"/>
                  </a:lnTo>
                  <a:lnTo>
                    <a:pt x="976007" y="86360"/>
                  </a:lnTo>
                  <a:lnTo>
                    <a:pt x="976210" y="86360"/>
                  </a:lnTo>
                  <a:lnTo>
                    <a:pt x="977633" y="85090"/>
                  </a:lnTo>
                  <a:lnTo>
                    <a:pt x="974331" y="85090"/>
                  </a:lnTo>
                  <a:lnTo>
                    <a:pt x="973505" y="85090"/>
                  </a:lnTo>
                  <a:lnTo>
                    <a:pt x="971638" y="83820"/>
                  </a:lnTo>
                  <a:lnTo>
                    <a:pt x="972273" y="83820"/>
                  </a:lnTo>
                  <a:lnTo>
                    <a:pt x="974331" y="85090"/>
                  </a:lnTo>
                  <a:lnTo>
                    <a:pt x="974686" y="83820"/>
                  </a:lnTo>
                  <a:lnTo>
                    <a:pt x="976947" y="82550"/>
                  </a:lnTo>
                  <a:lnTo>
                    <a:pt x="973162" y="82550"/>
                  </a:lnTo>
                  <a:lnTo>
                    <a:pt x="972070" y="82550"/>
                  </a:lnTo>
                  <a:lnTo>
                    <a:pt x="970851" y="81749"/>
                  </a:lnTo>
                  <a:lnTo>
                    <a:pt x="970851" y="101600"/>
                  </a:lnTo>
                  <a:lnTo>
                    <a:pt x="968197" y="101600"/>
                  </a:lnTo>
                  <a:lnTo>
                    <a:pt x="969518" y="102870"/>
                  </a:lnTo>
                  <a:lnTo>
                    <a:pt x="968438" y="104140"/>
                  </a:lnTo>
                  <a:lnTo>
                    <a:pt x="967016" y="104140"/>
                  </a:lnTo>
                  <a:lnTo>
                    <a:pt x="967016" y="118110"/>
                  </a:lnTo>
                  <a:lnTo>
                    <a:pt x="965606" y="118973"/>
                  </a:lnTo>
                  <a:lnTo>
                    <a:pt x="962685" y="118110"/>
                  </a:lnTo>
                  <a:lnTo>
                    <a:pt x="967016" y="118110"/>
                  </a:lnTo>
                  <a:lnTo>
                    <a:pt x="967016" y="104140"/>
                  </a:lnTo>
                  <a:lnTo>
                    <a:pt x="966470" y="104140"/>
                  </a:lnTo>
                  <a:lnTo>
                    <a:pt x="966470" y="105410"/>
                  </a:lnTo>
                  <a:lnTo>
                    <a:pt x="966279" y="106680"/>
                  </a:lnTo>
                  <a:lnTo>
                    <a:pt x="965784" y="106451"/>
                  </a:lnTo>
                  <a:lnTo>
                    <a:pt x="965784" y="111760"/>
                  </a:lnTo>
                  <a:lnTo>
                    <a:pt x="964209" y="111760"/>
                  </a:lnTo>
                  <a:lnTo>
                    <a:pt x="962050" y="110490"/>
                  </a:lnTo>
                  <a:lnTo>
                    <a:pt x="962533" y="110490"/>
                  </a:lnTo>
                  <a:lnTo>
                    <a:pt x="959789" y="109296"/>
                  </a:lnTo>
                  <a:lnTo>
                    <a:pt x="959789" y="153670"/>
                  </a:lnTo>
                  <a:lnTo>
                    <a:pt x="958113" y="154559"/>
                  </a:lnTo>
                  <a:lnTo>
                    <a:pt x="958113" y="162560"/>
                  </a:lnTo>
                  <a:lnTo>
                    <a:pt x="955408" y="162560"/>
                  </a:lnTo>
                  <a:lnTo>
                    <a:pt x="954722" y="161290"/>
                  </a:lnTo>
                  <a:lnTo>
                    <a:pt x="949655" y="161290"/>
                  </a:lnTo>
                  <a:lnTo>
                    <a:pt x="953935" y="160426"/>
                  </a:lnTo>
                  <a:lnTo>
                    <a:pt x="954773" y="161290"/>
                  </a:lnTo>
                  <a:lnTo>
                    <a:pt x="955217" y="161290"/>
                  </a:lnTo>
                  <a:lnTo>
                    <a:pt x="955001" y="160210"/>
                  </a:lnTo>
                  <a:lnTo>
                    <a:pt x="955954" y="160020"/>
                  </a:lnTo>
                  <a:lnTo>
                    <a:pt x="956437" y="160020"/>
                  </a:lnTo>
                  <a:lnTo>
                    <a:pt x="956589" y="161290"/>
                  </a:lnTo>
                  <a:lnTo>
                    <a:pt x="958113" y="162560"/>
                  </a:lnTo>
                  <a:lnTo>
                    <a:pt x="958113" y="154559"/>
                  </a:lnTo>
                  <a:lnTo>
                    <a:pt x="957376" y="154940"/>
                  </a:lnTo>
                  <a:lnTo>
                    <a:pt x="957224" y="156210"/>
                  </a:lnTo>
                  <a:lnTo>
                    <a:pt x="956741" y="156210"/>
                  </a:lnTo>
                  <a:lnTo>
                    <a:pt x="956741" y="157480"/>
                  </a:lnTo>
                  <a:lnTo>
                    <a:pt x="956589" y="158750"/>
                  </a:lnTo>
                  <a:lnTo>
                    <a:pt x="954176" y="158750"/>
                  </a:lnTo>
                  <a:lnTo>
                    <a:pt x="954278" y="157480"/>
                  </a:lnTo>
                  <a:lnTo>
                    <a:pt x="956741" y="157480"/>
                  </a:lnTo>
                  <a:lnTo>
                    <a:pt x="956741" y="156210"/>
                  </a:lnTo>
                  <a:lnTo>
                    <a:pt x="953541" y="156210"/>
                  </a:lnTo>
                  <a:lnTo>
                    <a:pt x="954328" y="154940"/>
                  </a:lnTo>
                  <a:lnTo>
                    <a:pt x="952957" y="154940"/>
                  </a:lnTo>
                  <a:lnTo>
                    <a:pt x="955014" y="153670"/>
                  </a:lnTo>
                  <a:lnTo>
                    <a:pt x="952411" y="153670"/>
                  </a:lnTo>
                  <a:lnTo>
                    <a:pt x="955268" y="152920"/>
                  </a:lnTo>
                  <a:lnTo>
                    <a:pt x="956691" y="153670"/>
                  </a:lnTo>
                  <a:lnTo>
                    <a:pt x="956627" y="153517"/>
                  </a:lnTo>
                  <a:lnTo>
                    <a:pt x="956259" y="152666"/>
                  </a:lnTo>
                  <a:lnTo>
                    <a:pt x="956627" y="153517"/>
                  </a:lnTo>
                  <a:lnTo>
                    <a:pt x="956741" y="153670"/>
                  </a:lnTo>
                  <a:lnTo>
                    <a:pt x="959789" y="153670"/>
                  </a:lnTo>
                  <a:lnTo>
                    <a:pt x="959789" y="109296"/>
                  </a:lnTo>
                  <a:lnTo>
                    <a:pt x="959637" y="109220"/>
                  </a:lnTo>
                  <a:lnTo>
                    <a:pt x="959091" y="109220"/>
                  </a:lnTo>
                  <a:lnTo>
                    <a:pt x="961161" y="107950"/>
                  </a:lnTo>
                  <a:lnTo>
                    <a:pt x="960234" y="107950"/>
                  </a:lnTo>
                  <a:lnTo>
                    <a:pt x="959637" y="107950"/>
                  </a:lnTo>
                  <a:lnTo>
                    <a:pt x="960323" y="106680"/>
                  </a:lnTo>
                  <a:lnTo>
                    <a:pt x="960767" y="107226"/>
                  </a:lnTo>
                  <a:lnTo>
                    <a:pt x="961161" y="106680"/>
                  </a:lnTo>
                  <a:lnTo>
                    <a:pt x="960818" y="106680"/>
                  </a:lnTo>
                  <a:lnTo>
                    <a:pt x="961948" y="105410"/>
                  </a:lnTo>
                  <a:lnTo>
                    <a:pt x="963663" y="105410"/>
                  </a:lnTo>
                  <a:lnTo>
                    <a:pt x="964311" y="105410"/>
                  </a:lnTo>
                  <a:lnTo>
                    <a:pt x="964247" y="105689"/>
                  </a:lnTo>
                  <a:lnTo>
                    <a:pt x="963663" y="105410"/>
                  </a:lnTo>
                  <a:lnTo>
                    <a:pt x="963422" y="106680"/>
                  </a:lnTo>
                  <a:lnTo>
                    <a:pt x="963625" y="106680"/>
                  </a:lnTo>
                  <a:lnTo>
                    <a:pt x="963866" y="106680"/>
                  </a:lnTo>
                  <a:lnTo>
                    <a:pt x="963028" y="107950"/>
                  </a:lnTo>
                  <a:lnTo>
                    <a:pt x="965733" y="107950"/>
                  </a:lnTo>
                  <a:lnTo>
                    <a:pt x="965098" y="109220"/>
                  </a:lnTo>
                  <a:lnTo>
                    <a:pt x="965784" y="111760"/>
                  </a:lnTo>
                  <a:lnTo>
                    <a:pt x="965784" y="106451"/>
                  </a:lnTo>
                  <a:lnTo>
                    <a:pt x="965111" y="106121"/>
                  </a:lnTo>
                  <a:lnTo>
                    <a:pt x="966470" y="105410"/>
                  </a:lnTo>
                  <a:lnTo>
                    <a:pt x="966470" y="104140"/>
                  </a:lnTo>
                  <a:lnTo>
                    <a:pt x="965542" y="104140"/>
                  </a:lnTo>
                  <a:lnTo>
                    <a:pt x="965733" y="105410"/>
                  </a:lnTo>
                  <a:lnTo>
                    <a:pt x="964501" y="104140"/>
                  </a:lnTo>
                  <a:lnTo>
                    <a:pt x="963574" y="104140"/>
                  </a:lnTo>
                  <a:lnTo>
                    <a:pt x="962329" y="102997"/>
                  </a:lnTo>
                  <a:lnTo>
                    <a:pt x="962685" y="104140"/>
                  </a:lnTo>
                  <a:lnTo>
                    <a:pt x="961847" y="104140"/>
                  </a:lnTo>
                  <a:lnTo>
                    <a:pt x="962253" y="102997"/>
                  </a:lnTo>
                  <a:lnTo>
                    <a:pt x="962190" y="102870"/>
                  </a:lnTo>
                  <a:lnTo>
                    <a:pt x="958557" y="102870"/>
                  </a:lnTo>
                  <a:lnTo>
                    <a:pt x="958507" y="101600"/>
                  </a:lnTo>
                  <a:lnTo>
                    <a:pt x="958265" y="101600"/>
                  </a:lnTo>
                  <a:lnTo>
                    <a:pt x="958265" y="152400"/>
                  </a:lnTo>
                  <a:lnTo>
                    <a:pt x="957275" y="152400"/>
                  </a:lnTo>
                  <a:lnTo>
                    <a:pt x="956144" y="152400"/>
                  </a:lnTo>
                  <a:lnTo>
                    <a:pt x="955611" y="151130"/>
                  </a:lnTo>
                  <a:lnTo>
                    <a:pt x="958113" y="151130"/>
                  </a:lnTo>
                  <a:lnTo>
                    <a:pt x="958265" y="152400"/>
                  </a:lnTo>
                  <a:lnTo>
                    <a:pt x="958265" y="101600"/>
                  </a:lnTo>
                  <a:lnTo>
                    <a:pt x="955802" y="101600"/>
                  </a:lnTo>
                  <a:lnTo>
                    <a:pt x="955802" y="104140"/>
                  </a:lnTo>
                  <a:lnTo>
                    <a:pt x="953541" y="104140"/>
                  </a:lnTo>
                  <a:lnTo>
                    <a:pt x="954684" y="103365"/>
                  </a:lnTo>
                  <a:lnTo>
                    <a:pt x="955802" y="104140"/>
                  </a:lnTo>
                  <a:lnTo>
                    <a:pt x="955802" y="101600"/>
                  </a:lnTo>
                  <a:lnTo>
                    <a:pt x="954328" y="101600"/>
                  </a:lnTo>
                  <a:lnTo>
                    <a:pt x="955751" y="100330"/>
                  </a:lnTo>
                  <a:lnTo>
                    <a:pt x="959446" y="100330"/>
                  </a:lnTo>
                  <a:lnTo>
                    <a:pt x="958113" y="99060"/>
                  </a:lnTo>
                  <a:lnTo>
                    <a:pt x="958354" y="97790"/>
                  </a:lnTo>
                  <a:lnTo>
                    <a:pt x="960031" y="99060"/>
                  </a:lnTo>
                  <a:lnTo>
                    <a:pt x="960424" y="99060"/>
                  </a:lnTo>
                  <a:lnTo>
                    <a:pt x="961161" y="99060"/>
                  </a:lnTo>
                  <a:lnTo>
                    <a:pt x="960920" y="97790"/>
                  </a:lnTo>
                  <a:lnTo>
                    <a:pt x="962101" y="97790"/>
                  </a:lnTo>
                  <a:lnTo>
                    <a:pt x="961161" y="96520"/>
                  </a:lnTo>
                  <a:lnTo>
                    <a:pt x="961656" y="95250"/>
                  </a:lnTo>
                  <a:lnTo>
                    <a:pt x="961161" y="95250"/>
                  </a:lnTo>
                  <a:lnTo>
                    <a:pt x="961847" y="93980"/>
                  </a:lnTo>
                  <a:lnTo>
                    <a:pt x="962367" y="94526"/>
                  </a:lnTo>
                  <a:lnTo>
                    <a:pt x="961948" y="95250"/>
                  </a:lnTo>
                  <a:lnTo>
                    <a:pt x="961656" y="95250"/>
                  </a:lnTo>
                  <a:lnTo>
                    <a:pt x="962888" y="96520"/>
                  </a:lnTo>
                  <a:lnTo>
                    <a:pt x="964209" y="96520"/>
                  </a:lnTo>
                  <a:lnTo>
                    <a:pt x="964946" y="95250"/>
                  </a:lnTo>
                  <a:lnTo>
                    <a:pt x="965187" y="96520"/>
                  </a:lnTo>
                  <a:lnTo>
                    <a:pt x="964653" y="99060"/>
                  </a:lnTo>
                  <a:lnTo>
                    <a:pt x="967994" y="100330"/>
                  </a:lnTo>
                  <a:lnTo>
                    <a:pt x="970851" y="101600"/>
                  </a:lnTo>
                  <a:lnTo>
                    <a:pt x="970851" y="81749"/>
                  </a:lnTo>
                  <a:lnTo>
                    <a:pt x="970153" y="81280"/>
                  </a:lnTo>
                  <a:lnTo>
                    <a:pt x="973162" y="82550"/>
                  </a:lnTo>
                  <a:lnTo>
                    <a:pt x="972464" y="81280"/>
                  </a:lnTo>
                  <a:lnTo>
                    <a:pt x="973988" y="80010"/>
                  </a:lnTo>
                  <a:lnTo>
                    <a:pt x="973162" y="80010"/>
                  </a:lnTo>
                  <a:lnTo>
                    <a:pt x="973201" y="78740"/>
                  </a:lnTo>
                  <a:lnTo>
                    <a:pt x="972172" y="78740"/>
                  </a:lnTo>
                  <a:lnTo>
                    <a:pt x="970648" y="78740"/>
                  </a:lnTo>
                  <a:lnTo>
                    <a:pt x="968590" y="77470"/>
                  </a:lnTo>
                  <a:lnTo>
                    <a:pt x="967600" y="77470"/>
                  </a:lnTo>
                  <a:lnTo>
                    <a:pt x="968590" y="76200"/>
                  </a:lnTo>
                  <a:lnTo>
                    <a:pt x="971829" y="77470"/>
                  </a:lnTo>
                  <a:lnTo>
                    <a:pt x="969378" y="74930"/>
                  </a:lnTo>
                  <a:lnTo>
                    <a:pt x="967803" y="74930"/>
                  </a:lnTo>
                  <a:lnTo>
                    <a:pt x="967409" y="74930"/>
                  </a:lnTo>
                  <a:lnTo>
                    <a:pt x="966812" y="73660"/>
                  </a:lnTo>
                  <a:lnTo>
                    <a:pt x="968146" y="73660"/>
                  </a:lnTo>
                  <a:lnTo>
                    <a:pt x="967803" y="74930"/>
                  </a:lnTo>
                  <a:lnTo>
                    <a:pt x="969962" y="73660"/>
                  </a:lnTo>
                  <a:lnTo>
                    <a:pt x="969911" y="74930"/>
                  </a:lnTo>
                  <a:lnTo>
                    <a:pt x="969378" y="74930"/>
                  </a:lnTo>
                  <a:lnTo>
                    <a:pt x="973162" y="76200"/>
                  </a:lnTo>
                  <a:lnTo>
                    <a:pt x="971384" y="74930"/>
                  </a:lnTo>
                  <a:lnTo>
                    <a:pt x="970851" y="73660"/>
                  </a:lnTo>
                  <a:lnTo>
                    <a:pt x="967803" y="72390"/>
                  </a:lnTo>
                  <a:lnTo>
                    <a:pt x="968489" y="71120"/>
                  </a:lnTo>
                  <a:lnTo>
                    <a:pt x="969225" y="71120"/>
                  </a:lnTo>
                  <a:lnTo>
                    <a:pt x="969073" y="72390"/>
                  </a:lnTo>
                  <a:lnTo>
                    <a:pt x="970305" y="72390"/>
                  </a:lnTo>
                  <a:lnTo>
                    <a:pt x="971397" y="72136"/>
                  </a:lnTo>
                  <a:lnTo>
                    <a:pt x="969327" y="71120"/>
                  </a:lnTo>
                  <a:lnTo>
                    <a:pt x="970851" y="71120"/>
                  </a:lnTo>
                  <a:lnTo>
                    <a:pt x="971372" y="72097"/>
                  </a:lnTo>
                  <a:lnTo>
                    <a:pt x="971511" y="72110"/>
                  </a:lnTo>
                  <a:lnTo>
                    <a:pt x="971486" y="71869"/>
                  </a:lnTo>
                  <a:lnTo>
                    <a:pt x="971194" y="71120"/>
                  </a:lnTo>
                  <a:lnTo>
                    <a:pt x="971931" y="71120"/>
                  </a:lnTo>
                  <a:lnTo>
                    <a:pt x="972616" y="69850"/>
                  </a:lnTo>
                  <a:lnTo>
                    <a:pt x="967854" y="69850"/>
                  </a:lnTo>
                  <a:lnTo>
                    <a:pt x="966470" y="71120"/>
                  </a:lnTo>
                  <a:lnTo>
                    <a:pt x="963472" y="71120"/>
                  </a:lnTo>
                  <a:lnTo>
                    <a:pt x="962685" y="69850"/>
                  </a:lnTo>
                  <a:lnTo>
                    <a:pt x="960374" y="69850"/>
                  </a:lnTo>
                  <a:lnTo>
                    <a:pt x="959739" y="69850"/>
                  </a:lnTo>
                  <a:lnTo>
                    <a:pt x="960018" y="69684"/>
                  </a:lnTo>
                  <a:lnTo>
                    <a:pt x="957567" y="68580"/>
                  </a:lnTo>
                  <a:lnTo>
                    <a:pt x="958900" y="69850"/>
                  </a:lnTo>
                  <a:lnTo>
                    <a:pt x="957567" y="69075"/>
                  </a:lnTo>
                  <a:lnTo>
                    <a:pt x="957567" y="76200"/>
                  </a:lnTo>
                  <a:lnTo>
                    <a:pt x="957186" y="77470"/>
                  </a:lnTo>
                  <a:lnTo>
                    <a:pt x="956640" y="77470"/>
                  </a:lnTo>
                  <a:lnTo>
                    <a:pt x="955802" y="77470"/>
                  </a:lnTo>
                  <a:lnTo>
                    <a:pt x="954379" y="76200"/>
                  </a:lnTo>
                  <a:lnTo>
                    <a:pt x="956640" y="77470"/>
                  </a:lnTo>
                  <a:lnTo>
                    <a:pt x="956538" y="76200"/>
                  </a:lnTo>
                  <a:lnTo>
                    <a:pt x="957567" y="76200"/>
                  </a:lnTo>
                  <a:lnTo>
                    <a:pt x="957567" y="69075"/>
                  </a:lnTo>
                  <a:lnTo>
                    <a:pt x="957326" y="68935"/>
                  </a:lnTo>
                  <a:lnTo>
                    <a:pt x="957326" y="72390"/>
                  </a:lnTo>
                  <a:lnTo>
                    <a:pt x="952995" y="72390"/>
                  </a:lnTo>
                  <a:lnTo>
                    <a:pt x="955014" y="71120"/>
                  </a:lnTo>
                  <a:lnTo>
                    <a:pt x="957326" y="72390"/>
                  </a:lnTo>
                  <a:lnTo>
                    <a:pt x="957326" y="68935"/>
                  </a:lnTo>
                  <a:lnTo>
                    <a:pt x="956741" y="68580"/>
                  </a:lnTo>
                  <a:lnTo>
                    <a:pt x="956932" y="69850"/>
                  </a:lnTo>
                  <a:lnTo>
                    <a:pt x="956297" y="69850"/>
                  </a:lnTo>
                  <a:lnTo>
                    <a:pt x="956043" y="68580"/>
                  </a:lnTo>
                  <a:lnTo>
                    <a:pt x="954481" y="68580"/>
                  </a:lnTo>
                  <a:lnTo>
                    <a:pt x="954328" y="67310"/>
                  </a:lnTo>
                  <a:lnTo>
                    <a:pt x="955662" y="67310"/>
                  </a:lnTo>
                  <a:lnTo>
                    <a:pt x="957567" y="68580"/>
                  </a:lnTo>
                  <a:lnTo>
                    <a:pt x="958710" y="68580"/>
                  </a:lnTo>
                  <a:lnTo>
                    <a:pt x="959967" y="67602"/>
                  </a:lnTo>
                  <a:lnTo>
                    <a:pt x="961948" y="68046"/>
                  </a:lnTo>
                  <a:lnTo>
                    <a:pt x="962685" y="67310"/>
                  </a:lnTo>
                  <a:lnTo>
                    <a:pt x="960323" y="67310"/>
                  </a:lnTo>
                  <a:lnTo>
                    <a:pt x="959980" y="67310"/>
                  </a:lnTo>
                  <a:lnTo>
                    <a:pt x="958850" y="66535"/>
                  </a:lnTo>
                  <a:lnTo>
                    <a:pt x="959637" y="66040"/>
                  </a:lnTo>
                  <a:lnTo>
                    <a:pt x="962736" y="66040"/>
                  </a:lnTo>
                  <a:lnTo>
                    <a:pt x="959091" y="65087"/>
                  </a:lnTo>
                  <a:lnTo>
                    <a:pt x="959091" y="66040"/>
                  </a:lnTo>
                  <a:lnTo>
                    <a:pt x="958557" y="66040"/>
                  </a:lnTo>
                  <a:lnTo>
                    <a:pt x="957681" y="65849"/>
                  </a:lnTo>
                  <a:lnTo>
                    <a:pt x="957681" y="67271"/>
                  </a:lnTo>
                  <a:lnTo>
                    <a:pt x="957376" y="67310"/>
                  </a:lnTo>
                  <a:lnTo>
                    <a:pt x="956640" y="67310"/>
                  </a:lnTo>
                  <a:lnTo>
                    <a:pt x="957440" y="66548"/>
                  </a:lnTo>
                  <a:lnTo>
                    <a:pt x="957618" y="67310"/>
                  </a:lnTo>
                  <a:lnTo>
                    <a:pt x="957681" y="65849"/>
                  </a:lnTo>
                  <a:lnTo>
                    <a:pt x="952957" y="64770"/>
                  </a:lnTo>
                  <a:lnTo>
                    <a:pt x="954913" y="64770"/>
                  </a:lnTo>
                  <a:lnTo>
                    <a:pt x="955103" y="64719"/>
                  </a:lnTo>
                  <a:lnTo>
                    <a:pt x="955065" y="63500"/>
                  </a:lnTo>
                  <a:lnTo>
                    <a:pt x="957821" y="63500"/>
                  </a:lnTo>
                  <a:lnTo>
                    <a:pt x="957326" y="62230"/>
                  </a:lnTo>
                  <a:lnTo>
                    <a:pt x="956538" y="62230"/>
                  </a:lnTo>
                  <a:lnTo>
                    <a:pt x="956487" y="60960"/>
                  </a:lnTo>
                  <a:lnTo>
                    <a:pt x="957326" y="60960"/>
                  </a:lnTo>
                  <a:lnTo>
                    <a:pt x="955852" y="59690"/>
                  </a:lnTo>
                  <a:lnTo>
                    <a:pt x="958850" y="59690"/>
                  </a:lnTo>
                  <a:lnTo>
                    <a:pt x="959637" y="60960"/>
                  </a:lnTo>
                  <a:lnTo>
                    <a:pt x="958557" y="60960"/>
                  </a:lnTo>
                  <a:lnTo>
                    <a:pt x="959104" y="61302"/>
                  </a:lnTo>
                  <a:lnTo>
                    <a:pt x="960031" y="60960"/>
                  </a:lnTo>
                  <a:lnTo>
                    <a:pt x="961110" y="60960"/>
                  </a:lnTo>
                  <a:lnTo>
                    <a:pt x="962494" y="60960"/>
                  </a:lnTo>
                  <a:lnTo>
                    <a:pt x="960424" y="59690"/>
                  </a:lnTo>
                  <a:lnTo>
                    <a:pt x="959091" y="59690"/>
                  </a:lnTo>
                  <a:lnTo>
                    <a:pt x="958850" y="58420"/>
                  </a:lnTo>
                  <a:lnTo>
                    <a:pt x="959980" y="58420"/>
                  </a:lnTo>
                  <a:lnTo>
                    <a:pt x="961161" y="58420"/>
                  </a:lnTo>
                  <a:lnTo>
                    <a:pt x="961796" y="57150"/>
                  </a:lnTo>
                  <a:lnTo>
                    <a:pt x="960005" y="58407"/>
                  </a:lnTo>
                  <a:lnTo>
                    <a:pt x="958113" y="57150"/>
                  </a:lnTo>
                  <a:lnTo>
                    <a:pt x="959091" y="57150"/>
                  </a:lnTo>
                  <a:lnTo>
                    <a:pt x="958062" y="55880"/>
                  </a:lnTo>
                  <a:lnTo>
                    <a:pt x="960374" y="54610"/>
                  </a:lnTo>
                  <a:lnTo>
                    <a:pt x="958113" y="54610"/>
                  </a:lnTo>
                  <a:lnTo>
                    <a:pt x="961364" y="53340"/>
                  </a:lnTo>
                  <a:lnTo>
                    <a:pt x="957719" y="53340"/>
                  </a:lnTo>
                  <a:lnTo>
                    <a:pt x="961161" y="52070"/>
                  </a:lnTo>
                  <a:lnTo>
                    <a:pt x="959396" y="52070"/>
                  </a:lnTo>
                  <a:lnTo>
                    <a:pt x="960374" y="50800"/>
                  </a:lnTo>
                  <a:lnTo>
                    <a:pt x="959294" y="50800"/>
                  </a:lnTo>
                  <a:lnTo>
                    <a:pt x="956437" y="52070"/>
                  </a:lnTo>
                  <a:lnTo>
                    <a:pt x="956589" y="50800"/>
                  </a:lnTo>
                  <a:lnTo>
                    <a:pt x="956005" y="50800"/>
                  </a:lnTo>
                  <a:lnTo>
                    <a:pt x="955802" y="49530"/>
                  </a:lnTo>
                  <a:lnTo>
                    <a:pt x="958024" y="50419"/>
                  </a:lnTo>
                  <a:lnTo>
                    <a:pt x="957326" y="50800"/>
                  </a:lnTo>
                  <a:lnTo>
                    <a:pt x="958011" y="50800"/>
                  </a:lnTo>
                  <a:lnTo>
                    <a:pt x="958583" y="50634"/>
                  </a:lnTo>
                  <a:lnTo>
                    <a:pt x="959002" y="50800"/>
                  </a:lnTo>
                  <a:lnTo>
                    <a:pt x="958621" y="50622"/>
                  </a:lnTo>
                  <a:lnTo>
                    <a:pt x="962342" y="49530"/>
                  </a:lnTo>
                  <a:lnTo>
                    <a:pt x="959637" y="49530"/>
                  </a:lnTo>
                  <a:lnTo>
                    <a:pt x="958100" y="50380"/>
                  </a:lnTo>
                  <a:lnTo>
                    <a:pt x="956297" y="49530"/>
                  </a:lnTo>
                  <a:lnTo>
                    <a:pt x="958799" y="49530"/>
                  </a:lnTo>
                  <a:lnTo>
                    <a:pt x="959002" y="48260"/>
                  </a:lnTo>
                  <a:lnTo>
                    <a:pt x="963282" y="48260"/>
                  </a:lnTo>
                  <a:lnTo>
                    <a:pt x="956640" y="46990"/>
                  </a:lnTo>
                  <a:lnTo>
                    <a:pt x="960374" y="46990"/>
                  </a:lnTo>
                  <a:lnTo>
                    <a:pt x="958608" y="45720"/>
                  </a:lnTo>
                  <a:lnTo>
                    <a:pt x="959586" y="45720"/>
                  </a:lnTo>
                  <a:lnTo>
                    <a:pt x="959053" y="44450"/>
                  </a:lnTo>
                  <a:lnTo>
                    <a:pt x="961110" y="45720"/>
                  </a:lnTo>
                  <a:lnTo>
                    <a:pt x="959878" y="44450"/>
                  </a:lnTo>
                  <a:lnTo>
                    <a:pt x="959929" y="43180"/>
                  </a:lnTo>
                  <a:lnTo>
                    <a:pt x="958062" y="41910"/>
                  </a:lnTo>
                  <a:lnTo>
                    <a:pt x="959789" y="41910"/>
                  </a:lnTo>
                  <a:lnTo>
                    <a:pt x="961263" y="40640"/>
                  </a:lnTo>
                  <a:lnTo>
                    <a:pt x="957478" y="40640"/>
                  </a:lnTo>
                  <a:lnTo>
                    <a:pt x="957326" y="39370"/>
                  </a:lnTo>
                  <a:lnTo>
                    <a:pt x="964450" y="39370"/>
                  </a:lnTo>
                  <a:lnTo>
                    <a:pt x="961110" y="38100"/>
                  </a:lnTo>
                  <a:lnTo>
                    <a:pt x="963472" y="38100"/>
                  </a:lnTo>
                  <a:lnTo>
                    <a:pt x="959586" y="36830"/>
                  </a:lnTo>
                  <a:lnTo>
                    <a:pt x="957224" y="36830"/>
                  </a:lnTo>
                  <a:lnTo>
                    <a:pt x="957326" y="35560"/>
                  </a:lnTo>
                  <a:lnTo>
                    <a:pt x="955700" y="35560"/>
                  </a:lnTo>
                  <a:lnTo>
                    <a:pt x="961898" y="34290"/>
                  </a:lnTo>
                  <a:lnTo>
                    <a:pt x="960920" y="34290"/>
                  </a:lnTo>
                  <a:lnTo>
                    <a:pt x="961948" y="33020"/>
                  </a:lnTo>
                  <a:lnTo>
                    <a:pt x="962634" y="33020"/>
                  </a:lnTo>
                  <a:lnTo>
                    <a:pt x="961999" y="34290"/>
                  </a:lnTo>
                  <a:lnTo>
                    <a:pt x="962634" y="34290"/>
                  </a:lnTo>
                  <a:lnTo>
                    <a:pt x="963320" y="33020"/>
                  </a:lnTo>
                  <a:lnTo>
                    <a:pt x="969073" y="35560"/>
                  </a:lnTo>
                  <a:lnTo>
                    <a:pt x="971778" y="34290"/>
                  </a:lnTo>
                  <a:lnTo>
                    <a:pt x="968730" y="34290"/>
                  </a:lnTo>
                  <a:lnTo>
                    <a:pt x="969759" y="33020"/>
                  </a:lnTo>
                  <a:lnTo>
                    <a:pt x="972070" y="34290"/>
                  </a:lnTo>
                  <a:lnTo>
                    <a:pt x="972908" y="34290"/>
                  </a:lnTo>
                  <a:lnTo>
                    <a:pt x="972032" y="33020"/>
                  </a:lnTo>
                  <a:lnTo>
                    <a:pt x="974826" y="34290"/>
                  </a:lnTo>
                  <a:lnTo>
                    <a:pt x="975614" y="33020"/>
                  </a:lnTo>
                  <a:lnTo>
                    <a:pt x="972566" y="33020"/>
                  </a:lnTo>
                  <a:lnTo>
                    <a:pt x="974483" y="30480"/>
                  </a:lnTo>
                  <a:lnTo>
                    <a:pt x="975271" y="27940"/>
                  </a:lnTo>
                  <a:lnTo>
                    <a:pt x="972566" y="25400"/>
                  </a:lnTo>
                  <a:lnTo>
                    <a:pt x="975664" y="25400"/>
                  </a:lnTo>
                  <a:lnTo>
                    <a:pt x="972858" y="24130"/>
                  </a:lnTo>
                  <a:lnTo>
                    <a:pt x="971042" y="22860"/>
                  </a:lnTo>
                  <a:lnTo>
                    <a:pt x="973404" y="22860"/>
                  </a:lnTo>
                  <a:lnTo>
                    <a:pt x="974090" y="21590"/>
                  </a:lnTo>
                  <a:lnTo>
                    <a:pt x="973797" y="21590"/>
                  </a:lnTo>
                  <a:lnTo>
                    <a:pt x="969276" y="20320"/>
                  </a:lnTo>
                  <a:lnTo>
                    <a:pt x="973302" y="20320"/>
                  </a:lnTo>
                  <a:lnTo>
                    <a:pt x="971981" y="19050"/>
                  </a:lnTo>
                  <a:lnTo>
                    <a:pt x="971245" y="17780"/>
                  </a:lnTo>
                  <a:lnTo>
                    <a:pt x="973302" y="16510"/>
                  </a:lnTo>
                  <a:lnTo>
                    <a:pt x="970254" y="16510"/>
                  </a:lnTo>
                  <a:lnTo>
                    <a:pt x="971042" y="15240"/>
                  </a:lnTo>
                  <a:lnTo>
                    <a:pt x="971727" y="15240"/>
                  </a:lnTo>
                  <a:lnTo>
                    <a:pt x="973455" y="13970"/>
                  </a:lnTo>
                  <a:lnTo>
                    <a:pt x="971778" y="13970"/>
                  </a:lnTo>
                  <a:lnTo>
                    <a:pt x="970254" y="13970"/>
                  </a:lnTo>
                  <a:lnTo>
                    <a:pt x="969721" y="12700"/>
                  </a:lnTo>
                  <a:lnTo>
                    <a:pt x="967994" y="12700"/>
                  </a:lnTo>
                  <a:lnTo>
                    <a:pt x="970114" y="11430"/>
                  </a:lnTo>
                  <a:lnTo>
                    <a:pt x="969327" y="11430"/>
                  </a:lnTo>
                  <a:lnTo>
                    <a:pt x="971042" y="10160"/>
                  </a:lnTo>
                  <a:lnTo>
                    <a:pt x="970648" y="8890"/>
                  </a:lnTo>
                  <a:lnTo>
                    <a:pt x="970597" y="10160"/>
                  </a:lnTo>
                  <a:lnTo>
                    <a:pt x="968629" y="10160"/>
                  </a:lnTo>
                  <a:lnTo>
                    <a:pt x="968730" y="8890"/>
                  </a:lnTo>
                  <a:lnTo>
                    <a:pt x="969276" y="8890"/>
                  </a:lnTo>
                  <a:lnTo>
                    <a:pt x="970597" y="10160"/>
                  </a:lnTo>
                  <a:lnTo>
                    <a:pt x="970597" y="8890"/>
                  </a:lnTo>
                  <a:lnTo>
                    <a:pt x="972426" y="7620"/>
                  </a:lnTo>
                  <a:lnTo>
                    <a:pt x="969518" y="7620"/>
                  </a:lnTo>
                  <a:lnTo>
                    <a:pt x="968883" y="6845"/>
                  </a:lnTo>
                  <a:lnTo>
                    <a:pt x="968883" y="7620"/>
                  </a:lnTo>
                  <a:lnTo>
                    <a:pt x="968438" y="8890"/>
                  </a:lnTo>
                  <a:lnTo>
                    <a:pt x="967943" y="8890"/>
                  </a:lnTo>
                  <a:lnTo>
                    <a:pt x="967994" y="7620"/>
                  </a:lnTo>
                  <a:lnTo>
                    <a:pt x="968883" y="7620"/>
                  </a:lnTo>
                  <a:lnTo>
                    <a:pt x="968883" y="6845"/>
                  </a:lnTo>
                  <a:lnTo>
                    <a:pt x="968489" y="6350"/>
                  </a:lnTo>
                  <a:lnTo>
                    <a:pt x="966762" y="6350"/>
                  </a:lnTo>
                  <a:lnTo>
                    <a:pt x="968146" y="5080"/>
                  </a:lnTo>
                  <a:lnTo>
                    <a:pt x="965682" y="5080"/>
                  </a:lnTo>
                  <a:lnTo>
                    <a:pt x="965339" y="6350"/>
                  </a:lnTo>
                  <a:lnTo>
                    <a:pt x="964412" y="6350"/>
                  </a:lnTo>
                  <a:lnTo>
                    <a:pt x="963371" y="7620"/>
                  </a:lnTo>
                  <a:lnTo>
                    <a:pt x="963472" y="6350"/>
                  </a:lnTo>
                  <a:lnTo>
                    <a:pt x="963663" y="5080"/>
                  </a:lnTo>
                  <a:lnTo>
                    <a:pt x="965682" y="5080"/>
                  </a:lnTo>
                  <a:lnTo>
                    <a:pt x="964895" y="3810"/>
                  </a:lnTo>
                  <a:lnTo>
                    <a:pt x="962634" y="5080"/>
                  </a:lnTo>
                  <a:lnTo>
                    <a:pt x="961898" y="5080"/>
                  </a:lnTo>
                  <a:lnTo>
                    <a:pt x="963180" y="3810"/>
                  </a:lnTo>
                  <a:lnTo>
                    <a:pt x="963815" y="3810"/>
                  </a:lnTo>
                  <a:lnTo>
                    <a:pt x="962342" y="2540"/>
                  </a:lnTo>
                  <a:lnTo>
                    <a:pt x="963231" y="2540"/>
                  </a:lnTo>
                  <a:lnTo>
                    <a:pt x="963422" y="1270"/>
                  </a:lnTo>
                  <a:lnTo>
                    <a:pt x="964361" y="1270"/>
                  </a:lnTo>
                  <a:lnTo>
                    <a:pt x="965441" y="0"/>
                  </a:lnTo>
                  <a:lnTo>
                    <a:pt x="958316" y="0"/>
                  </a:lnTo>
                  <a:lnTo>
                    <a:pt x="958850" y="1270"/>
                  </a:lnTo>
                  <a:lnTo>
                    <a:pt x="959878" y="1270"/>
                  </a:lnTo>
                  <a:lnTo>
                    <a:pt x="959586" y="2540"/>
                  </a:lnTo>
                  <a:lnTo>
                    <a:pt x="957618" y="2540"/>
                  </a:lnTo>
                  <a:lnTo>
                    <a:pt x="958062" y="3810"/>
                  </a:lnTo>
                  <a:lnTo>
                    <a:pt x="957872" y="3810"/>
                  </a:lnTo>
                  <a:lnTo>
                    <a:pt x="957872" y="5080"/>
                  </a:lnTo>
                  <a:lnTo>
                    <a:pt x="956195" y="5080"/>
                  </a:lnTo>
                  <a:lnTo>
                    <a:pt x="956195" y="14325"/>
                  </a:lnTo>
                  <a:lnTo>
                    <a:pt x="955802" y="15240"/>
                  </a:lnTo>
                  <a:lnTo>
                    <a:pt x="953541" y="15240"/>
                  </a:lnTo>
                  <a:lnTo>
                    <a:pt x="956195" y="14325"/>
                  </a:lnTo>
                  <a:lnTo>
                    <a:pt x="956195" y="5080"/>
                  </a:lnTo>
                  <a:lnTo>
                    <a:pt x="955967" y="4216"/>
                  </a:lnTo>
                  <a:lnTo>
                    <a:pt x="957872" y="5080"/>
                  </a:lnTo>
                  <a:lnTo>
                    <a:pt x="957872" y="3810"/>
                  </a:lnTo>
                  <a:lnTo>
                    <a:pt x="956932" y="3810"/>
                  </a:lnTo>
                  <a:lnTo>
                    <a:pt x="955662" y="2540"/>
                  </a:lnTo>
                  <a:lnTo>
                    <a:pt x="955802" y="3810"/>
                  </a:lnTo>
                  <a:lnTo>
                    <a:pt x="955065" y="3810"/>
                  </a:lnTo>
                  <a:lnTo>
                    <a:pt x="953439" y="3810"/>
                  </a:lnTo>
                  <a:lnTo>
                    <a:pt x="953985" y="5080"/>
                  </a:lnTo>
                  <a:lnTo>
                    <a:pt x="952627" y="6794"/>
                  </a:lnTo>
                  <a:lnTo>
                    <a:pt x="952525" y="7200"/>
                  </a:lnTo>
                  <a:lnTo>
                    <a:pt x="952423" y="7048"/>
                  </a:lnTo>
                  <a:lnTo>
                    <a:pt x="951966" y="6350"/>
                  </a:lnTo>
                  <a:lnTo>
                    <a:pt x="951623" y="7620"/>
                  </a:lnTo>
                  <a:lnTo>
                    <a:pt x="951966" y="7620"/>
                  </a:lnTo>
                  <a:lnTo>
                    <a:pt x="952461" y="7620"/>
                  </a:lnTo>
                  <a:lnTo>
                    <a:pt x="952487" y="7759"/>
                  </a:lnTo>
                  <a:lnTo>
                    <a:pt x="952652" y="7620"/>
                  </a:lnTo>
                  <a:lnTo>
                    <a:pt x="952652" y="7391"/>
                  </a:lnTo>
                  <a:lnTo>
                    <a:pt x="953173" y="7200"/>
                  </a:lnTo>
                  <a:lnTo>
                    <a:pt x="952754" y="7543"/>
                  </a:lnTo>
                  <a:lnTo>
                    <a:pt x="955751" y="7620"/>
                  </a:lnTo>
                  <a:lnTo>
                    <a:pt x="952995" y="8890"/>
                  </a:lnTo>
                  <a:lnTo>
                    <a:pt x="955065" y="8890"/>
                  </a:lnTo>
                  <a:lnTo>
                    <a:pt x="953046" y="9728"/>
                  </a:lnTo>
                  <a:lnTo>
                    <a:pt x="953046" y="13970"/>
                  </a:lnTo>
                  <a:lnTo>
                    <a:pt x="950887" y="13970"/>
                  </a:lnTo>
                  <a:lnTo>
                    <a:pt x="951445" y="13347"/>
                  </a:lnTo>
                  <a:lnTo>
                    <a:pt x="953046" y="13970"/>
                  </a:lnTo>
                  <a:lnTo>
                    <a:pt x="953046" y="9728"/>
                  </a:lnTo>
                  <a:lnTo>
                    <a:pt x="952500" y="9944"/>
                  </a:lnTo>
                  <a:lnTo>
                    <a:pt x="951331" y="8686"/>
                  </a:lnTo>
                  <a:lnTo>
                    <a:pt x="950341" y="7620"/>
                  </a:lnTo>
                  <a:lnTo>
                    <a:pt x="951623" y="7620"/>
                  </a:lnTo>
                  <a:lnTo>
                    <a:pt x="949756" y="6794"/>
                  </a:lnTo>
                  <a:lnTo>
                    <a:pt x="949858" y="7620"/>
                  </a:lnTo>
                  <a:lnTo>
                    <a:pt x="949566" y="7620"/>
                  </a:lnTo>
                  <a:lnTo>
                    <a:pt x="949566" y="140970"/>
                  </a:lnTo>
                  <a:lnTo>
                    <a:pt x="945680" y="143510"/>
                  </a:lnTo>
                  <a:lnTo>
                    <a:pt x="949515" y="143510"/>
                  </a:lnTo>
                  <a:lnTo>
                    <a:pt x="949515" y="147320"/>
                  </a:lnTo>
                  <a:lnTo>
                    <a:pt x="948969" y="148590"/>
                  </a:lnTo>
                  <a:lnTo>
                    <a:pt x="948182" y="148590"/>
                  </a:lnTo>
                  <a:lnTo>
                    <a:pt x="948080" y="149860"/>
                  </a:lnTo>
                  <a:lnTo>
                    <a:pt x="947940" y="149936"/>
                  </a:lnTo>
                  <a:lnTo>
                    <a:pt x="947420" y="149860"/>
                  </a:lnTo>
                  <a:lnTo>
                    <a:pt x="947420" y="153873"/>
                  </a:lnTo>
                  <a:lnTo>
                    <a:pt x="946213" y="154940"/>
                  </a:lnTo>
                  <a:lnTo>
                    <a:pt x="943114" y="154940"/>
                  </a:lnTo>
                  <a:lnTo>
                    <a:pt x="947420" y="153873"/>
                  </a:lnTo>
                  <a:lnTo>
                    <a:pt x="947420" y="149860"/>
                  </a:lnTo>
                  <a:lnTo>
                    <a:pt x="947293" y="149860"/>
                  </a:lnTo>
                  <a:lnTo>
                    <a:pt x="947064" y="149656"/>
                  </a:lnTo>
                  <a:lnTo>
                    <a:pt x="948182" y="148590"/>
                  </a:lnTo>
                  <a:lnTo>
                    <a:pt x="946213" y="148590"/>
                  </a:lnTo>
                  <a:lnTo>
                    <a:pt x="946492" y="149148"/>
                  </a:lnTo>
                  <a:lnTo>
                    <a:pt x="945870" y="148590"/>
                  </a:lnTo>
                  <a:lnTo>
                    <a:pt x="945870" y="152400"/>
                  </a:lnTo>
                  <a:lnTo>
                    <a:pt x="944740" y="152400"/>
                  </a:lnTo>
                  <a:lnTo>
                    <a:pt x="945756" y="151625"/>
                  </a:lnTo>
                  <a:lnTo>
                    <a:pt x="945870" y="152400"/>
                  </a:lnTo>
                  <a:lnTo>
                    <a:pt x="945870" y="148590"/>
                  </a:lnTo>
                  <a:lnTo>
                    <a:pt x="943952" y="148590"/>
                  </a:lnTo>
                  <a:lnTo>
                    <a:pt x="943952" y="151130"/>
                  </a:lnTo>
                  <a:lnTo>
                    <a:pt x="943610" y="152400"/>
                  </a:lnTo>
                  <a:lnTo>
                    <a:pt x="941895" y="151130"/>
                  </a:lnTo>
                  <a:lnTo>
                    <a:pt x="943952" y="151130"/>
                  </a:lnTo>
                  <a:lnTo>
                    <a:pt x="943952" y="148590"/>
                  </a:lnTo>
                  <a:lnTo>
                    <a:pt x="943419" y="148590"/>
                  </a:lnTo>
                  <a:lnTo>
                    <a:pt x="944448" y="147320"/>
                  </a:lnTo>
                  <a:lnTo>
                    <a:pt x="947445" y="146050"/>
                  </a:lnTo>
                  <a:lnTo>
                    <a:pt x="949515" y="147320"/>
                  </a:lnTo>
                  <a:lnTo>
                    <a:pt x="949515" y="143510"/>
                  </a:lnTo>
                  <a:lnTo>
                    <a:pt x="946899" y="144780"/>
                  </a:lnTo>
                  <a:lnTo>
                    <a:pt x="946467" y="144780"/>
                  </a:lnTo>
                  <a:lnTo>
                    <a:pt x="946467" y="146050"/>
                  </a:lnTo>
                  <a:lnTo>
                    <a:pt x="942136" y="146050"/>
                  </a:lnTo>
                  <a:lnTo>
                    <a:pt x="943851" y="144780"/>
                  </a:lnTo>
                  <a:lnTo>
                    <a:pt x="946467" y="146050"/>
                  </a:lnTo>
                  <a:lnTo>
                    <a:pt x="946467" y="144780"/>
                  </a:lnTo>
                  <a:lnTo>
                    <a:pt x="945527" y="144780"/>
                  </a:lnTo>
                  <a:lnTo>
                    <a:pt x="945578" y="143510"/>
                  </a:lnTo>
                  <a:lnTo>
                    <a:pt x="945134" y="144780"/>
                  </a:lnTo>
                  <a:lnTo>
                    <a:pt x="942378" y="143510"/>
                  </a:lnTo>
                  <a:lnTo>
                    <a:pt x="945578" y="143510"/>
                  </a:lnTo>
                  <a:lnTo>
                    <a:pt x="943610" y="140970"/>
                  </a:lnTo>
                  <a:lnTo>
                    <a:pt x="945286" y="140970"/>
                  </a:lnTo>
                  <a:lnTo>
                    <a:pt x="946365" y="139700"/>
                  </a:lnTo>
                  <a:lnTo>
                    <a:pt x="945134" y="138430"/>
                  </a:lnTo>
                  <a:lnTo>
                    <a:pt x="946658" y="138430"/>
                  </a:lnTo>
                  <a:lnTo>
                    <a:pt x="948575" y="137160"/>
                  </a:lnTo>
                  <a:lnTo>
                    <a:pt x="948728" y="139700"/>
                  </a:lnTo>
                  <a:lnTo>
                    <a:pt x="946658" y="139700"/>
                  </a:lnTo>
                  <a:lnTo>
                    <a:pt x="949566" y="140970"/>
                  </a:lnTo>
                  <a:lnTo>
                    <a:pt x="949566" y="7620"/>
                  </a:lnTo>
                  <a:lnTo>
                    <a:pt x="948042" y="7620"/>
                  </a:lnTo>
                  <a:lnTo>
                    <a:pt x="948283" y="8890"/>
                  </a:lnTo>
                  <a:lnTo>
                    <a:pt x="947889" y="8890"/>
                  </a:lnTo>
                  <a:lnTo>
                    <a:pt x="946658" y="10121"/>
                  </a:lnTo>
                  <a:lnTo>
                    <a:pt x="946658" y="105410"/>
                  </a:lnTo>
                  <a:lnTo>
                    <a:pt x="945972" y="105410"/>
                  </a:lnTo>
                  <a:lnTo>
                    <a:pt x="945438" y="106222"/>
                  </a:lnTo>
                  <a:lnTo>
                    <a:pt x="945438" y="133273"/>
                  </a:lnTo>
                  <a:lnTo>
                    <a:pt x="945286" y="133350"/>
                  </a:lnTo>
                  <a:lnTo>
                    <a:pt x="943660" y="133350"/>
                  </a:lnTo>
                  <a:lnTo>
                    <a:pt x="943660" y="132080"/>
                  </a:lnTo>
                  <a:lnTo>
                    <a:pt x="944740" y="132080"/>
                  </a:lnTo>
                  <a:lnTo>
                    <a:pt x="945438" y="133273"/>
                  </a:lnTo>
                  <a:lnTo>
                    <a:pt x="945438" y="106222"/>
                  </a:lnTo>
                  <a:lnTo>
                    <a:pt x="945134" y="106680"/>
                  </a:lnTo>
                  <a:lnTo>
                    <a:pt x="943267" y="106680"/>
                  </a:lnTo>
                  <a:lnTo>
                    <a:pt x="941895" y="106680"/>
                  </a:lnTo>
                  <a:lnTo>
                    <a:pt x="941692" y="106680"/>
                  </a:lnTo>
                  <a:lnTo>
                    <a:pt x="942086" y="106984"/>
                  </a:lnTo>
                  <a:lnTo>
                    <a:pt x="944448" y="107950"/>
                  </a:lnTo>
                  <a:lnTo>
                    <a:pt x="944105" y="107950"/>
                  </a:lnTo>
                  <a:lnTo>
                    <a:pt x="942225" y="108407"/>
                  </a:lnTo>
                  <a:lnTo>
                    <a:pt x="942086" y="107950"/>
                  </a:lnTo>
                  <a:lnTo>
                    <a:pt x="942721" y="107950"/>
                  </a:lnTo>
                  <a:lnTo>
                    <a:pt x="942086" y="106984"/>
                  </a:lnTo>
                  <a:lnTo>
                    <a:pt x="941565" y="106768"/>
                  </a:lnTo>
                  <a:lnTo>
                    <a:pt x="940041" y="107784"/>
                  </a:lnTo>
                  <a:lnTo>
                    <a:pt x="940854" y="107950"/>
                  </a:lnTo>
                  <a:lnTo>
                    <a:pt x="939774" y="107950"/>
                  </a:lnTo>
                  <a:lnTo>
                    <a:pt x="940041" y="107784"/>
                  </a:lnTo>
                  <a:lnTo>
                    <a:pt x="938276" y="107403"/>
                  </a:lnTo>
                  <a:lnTo>
                    <a:pt x="938250" y="107950"/>
                  </a:lnTo>
                  <a:lnTo>
                    <a:pt x="937958" y="109220"/>
                  </a:lnTo>
                  <a:lnTo>
                    <a:pt x="938936" y="109220"/>
                  </a:lnTo>
                  <a:lnTo>
                    <a:pt x="942086" y="109220"/>
                  </a:lnTo>
                  <a:lnTo>
                    <a:pt x="942086" y="110490"/>
                  </a:lnTo>
                  <a:lnTo>
                    <a:pt x="943025" y="110490"/>
                  </a:lnTo>
                  <a:lnTo>
                    <a:pt x="942873" y="109220"/>
                  </a:lnTo>
                  <a:lnTo>
                    <a:pt x="943610" y="109220"/>
                  </a:lnTo>
                  <a:lnTo>
                    <a:pt x="943610" y="110490"/>
                  </a:lnTo>
                  <a:lnTo>
                    <a:pt x="943762" y="110490"/>
                  </a:lnTo>
                  <a:lnTo>
                    <a:pt x="943610" y="111760"/>
                  </a:lnTo>
                  <a:lnTo>
                    <a:pt x="942035" y="110490"/>
                  </a:lnTo>
                  <a:lnTo>
                    <a:pt x="941451" y="111760"/>
                  </a:lnTo>
                  <a:lnTo>
                    <a:pt x="942581" y="111760"/>
                  </a:lnTo>
                  <a:lnTo>
                    <a:pt x="940854" y="112090"/>
                  </a:lnTo>
                  <a:lnTo>
                    <a:pt x="940854" y="114300"/>
                  </a:lnTo>
                  <a:lnTo>
                    <a:pt x="940219" y="114503"/>
                  </a:lnTo>
                  <a:lnTo>
                    <a:pt x="940219" y="120650"/>
                  </a:lnTo>
                  <a:lnTo>
                    <a:pt x="939774" y="120650"/>
                  </a:lnTo>
                  <a:lnTo>
                    <a:pt x="939825" y="120281"/>
                  </a:lnTo>
                  <a:lnTo>
                    <a:pt x="940219" y="120650"/>
                  </a:lnTo>
                  <a:lnTo>
                    <a:pt x="940219" y="114503"/>
                  </a:lnTo>
                  <a:lnTo>
                    <a:pt x="939190" y="114820"/>
                  </a:lnTo>
                  <a:lnTo>
                    <a:pt x="939190" y="119710"/>
                  </a:lnTo>
                  <a:lnTo>
                    <a:pt x="937069" y="120650"/>
                  </a:lnTo>
                  <a:lnTo>
                    <a:pt x="935990" y="120650"/>
                  </a:lnTo>
                  <a:lnTo>
                    <a:pt x="935990" y="119380"/>
                  </a:lnTo>
                  <a:lnTo>
                    <a:pt x="938847" y="119380"/>
                  </a:lnTo>
                  <a:lnTo>
                    <a:pt x="939190" y="119710"/>
                  </a:lnTo>
                  <a:lnTo>
                    <a:pt x="939190" y="114820"/>
                  </a:lnTo>
                  <a:lnTo>
                    <a:pt x="937221" y="115430"/>
                  </a:lnTo>
                  <a:lnTo>
                    <a:pt x="936777" y="114300"/>
                  </a:lnTo>
                  <a:lnTo>
                    <a:pt x="940854" y="114300"/>
                  </a:lnTo>
                  <a:lnTo>
                    <a:pt x="940854" y="112090"/>
                  </a:lnTo>
                  <a:lnTo>
                    <a:pt x="935850" y="113030"/>
                  </a:lnTo>
                  <a:lnTo>
                    <a:pt x="935253" y="111760"/>
                  </a:lnTo>
                  <a:lnTo>
                    <a:pt x="938301" y="111760"/>
                  </a:lnTo>
                  <a:lnTo>
                    <a:pt x="936485" y="110490"/>
                  </a:lnTo>
                  <a:lnTo>
                    <a:pt x="935990" y="110490"/>
                  </a:lnTo>
                  <a:lnTo>
                    <a:pt x="936282" y="109220"/>
                  </a:lnTo>
                  <a:lnTo>
                    <a:pt x="935647" y="109220"/>
                  </a:lnTo>
                  <a:lnTo>
                    <a:pt x="934669" y="107950"/>
                  </a:lnTo>
                  <a:lnTo>
                    <a:pt x="931418" y="109220"/>
                  </a:lnTo>
                  <a:lnTo>
                    <a:pt x="931418" y="107950"/>
                  </a:lnTo>
                  <a:lnTo>
                    <a:pt x="934516" y="107950"/>
                  </a:lnTo>
                  <a:lnTo>
                    <a:pt x="935520" y="107264"/>
                  </a:lnTo>
                  <a:lnTo>
                    <a:pt x="934859" y="107950"/>
                  </a:lnTo>
                  <a:lnTo>
                    <a:pt x="937514" y="107950"/>
                  </a:lnTo>
                  <a:lnTo>
                    <a:pt x="936472" y="107022"/>
                  </a:lnTo>
                  <a:lnTo>
                    <a:pt x="936218" y="106794"/>
                  </a:lnTo>
                  <a:lnTo>
                    <a:pt x="936028" y="106934"/>
                  </a:lnTo>
                  <a:lnTo>
                    <a:pt x="936091" y="106680"/>
                  </a:lnTo>
                  <a:lnTo>
                    <a:pt x="936218" y="106794"/>
                  </a:lnTo>
                  <a:lnTo>
                    <a:pt x="936383" y="106680"/>
                  </a:lnTo>
                  <a:lnTo>
                    <a:pt x="936332" y="106895"/>
                  </a:lnTo>
                  <a:lnTo>
                    <a:pt x="936472" y="107022"/>
                  </a:lnTo>
                  <a:lnTo>
                    <a:pt x="938276" y="107403"/>
                  </a:lnTo>
                  <a:lnTo>
                    <a:pt x="938301" y="106680"/>
                  </a:lnTo>
                  <a:lnTo>
                    <a:pt x="939038" y="106680"/>
                  </a:lnTo>
                  <a:lnTo>
                    <a:pt x="938009" y="105410"/>
                  </a:lnTo>
                  <a:lnTo>
                    <a:pt x="939482" y="104140"/>
                  </a:lnTo>
                  <a:lnTo>
                    <a:pt x="936777" y="105410"/>
                  </a:lnTo>
                  <a:lnTo>
                    <a:pt x="935151" y="105410"/>
                  </a:lnTo>
                  <a:lnTo>
                    <a:pt x="937564" y="104140"/>
                  </a:lnTo>
                  <a:lnTo>
                    <a:pt x="938504" y="102870"/>
                  </a:lnTo>
                  <a:lnTo>
                    <a:pt x="945134" y="102870"/>
                  </a:lnTo>
                  <a:lnTo>
                    <a:pt x="942378" y="104140"/>
                  </a:lnTo>
                  <a:lnTo>
                    <a:pt x="946162" y="104140"/>
                  </a:lnTo>
                  <a:lnTo>
                    <a:pt x="946658" y="105410"/>
                  </a:lnTo>
                  <a:lnTo>
                    <a:pt x="946658" y="10121"/>
                  </a:lnTo>
                  <a:lnTo>
                    <a:pt x="945870" y="10160"/>
                  </a:lnTo>
                  <a:lnTo>
                    <a:pt x="945972" y="8890"/>
                  </a:lnTo>
                  <a:lnTo>
                    <a:pt x="947394" y="8890"/>
                  </a:lnTo>
                  <a:lnTo>
                    <a:pt x="947940" y="7620"/>
                  </a:lnTo>
                  <a:lnTo>
                    <a:pt x="945527" y="7620"/>
                  </a:lnTo>
                  <a:lnTo>
                    <a:pt x="947394" y="6350"/>
                  </a:lnTo>
                  <a:lnTo>
                    <a:pt x="944994" y="6350"/>
                  </a:lnTo>
                  <a:lnTo>
                    <a:pt x="945235" y="7620"/>
                  </a:lnTo>
                  <a:lnTo>
                    <a:pt x="944346" y="7620"/>
                  </a:lnTo>
                  <a:lnTo>
                    <a:pt x="943813" y="6350"/>
                  </a:lnTo>
                  <a:lnTo>
                    <a:pt x="942873" y="6350"/>
                  </a:lnTo>
                  <a:lnTo>
                    <a:pt x="942873" y="99060"/>
                  </a:lnTo>
                  <a:lnTo>
                    <a:pt x="940854" y="100330"/>
                  </a:lnTo>
                  <a:lnTo>
                    <a:pt x="941692" y="100330"/>
                  </a:lnTo>
                  <a:lnTo>
                    <a:pt x="942479" y="101600"/>
                  </a:lnTo>
                  <a:lnTo>
                    <a:pt x="939774" y="101600"/>
                  </a:lnTo>
                  <a:lnTo>
                    <a:pt x="940219" y="100330"/>
                  </a:lnTo>
                  <a:lnTo>
                    <a:pt x="937221" y="100330"/>
                  </a:lnTo>
                  <a:lnTo>
                    <a:pt x="935494" y="101473"/>
                  </a:lnTo>
                  <a:lnTo>
                    <a:pt x="935456" y="101600"/>
                  </a:lnTo>
                  <a:lnTo>
                    <a:pt x="935253" y="102870"/>
                  </a:lnTo>
                  <a:lnTo>
                    <a:pt x="933970" y="101600"/>
                  </a:lnTo>
                  <a:lnTo>
                    <a:pt x="935304" y="101600"/>
                  </a:lnTo>
                  <a:lnTo>
                    <a:pt x="935456" y="101600"/>
                  </a:lnTo>
                  <a:lnTo>
                    <a:pt x="935456" y="101434"/>
                  </a:lnTo>
                  <a:lnTo>
                    <a:pt x="934567" y="100330"/>
                  </a:lnTo>
                  <a:lnTo>
                    <a:pt x="931418" y="100330"/>
                  </a:lnTo>
                  <a:lnTo>
                    <a:pt x="934123" y="99352"/>
                  </a:lnTo>
                  <a:lnTo>
                    <a:pt x="933729" y="99060"/>
                  </a:lnTo>
                  <a:lnTo>
                    <a:pt x="934123" y="97790"/>
                  </a:lnTo>
                  <a:lnTo>
                    <a:pt x="934529" y="99199"/>
                  </a:lnTo>
                  <a:lnTo>
                    <a:pt x="934910" y="99060"/>
                  </a:lnTo>
                  <a:lnTo>
                    <a:pt x="935164" y="99352"/>
                  </a:lnTo>
                  <a:lnTo>
                    <a:pt x="935253" y="99060"/>
                  </a:lnTo>
                  <a:lnTo>
                    <a:pt x="935990" y="99060"/>
                  </a:lnTo>
                  <a:lnTo>
                    <a:pt x="935545" y="97790"/>
                  </a:lnTo>
                  <a:lnTo>
                    <a:pt x="935748" y="97790"/>
                  </a:lnTo>
                  <a:lnTo>
                    <a:pt x="935990" y="97790"/>
                  </a:lnTo>
                  <a:lnTo>
                    <a:pt x="936193" y="97790"/>
                  </a:lnTo>
                  <a:lnTo>
                    <a:pt x="938301" y="99060"/>
                  </a:lnTo>
                  <a:lnTo>
                    <a:pt x="942873" y="99060"/>
                  </a:lnTo>
                  <a:lnTo>
                    <a:pt x="942873" y="6350"/>
                  </a:lnTo>
                  <a:lnTo>
                    <a:pt x="942479" y="6350"/>
                  </a:lnTo>
                  <a:lnTo>
                    <a:pt x="942479" y="58420"/>
                  </a:lnTo>
                  <a:lnTo>
                    <a:pt x="941158" y="58775"/>
                  </a:lnTo>
                  <a:lnTo>
                    <a:pt x="941158" y="63500"/>
                  </a:lnTo>
                  <a:lnTo>
                    <a:pt x="939927" y="64490"/>
                  </a:lnTo>
                  <a:lnTo>
                    <a:pt x="939927" y="96520"/>
                  </a:lnTo>
                  <a:lnTo>
                    <a:pt x="939482" y="97790"/>
                  </a:lnTo>
                  <a:lnTo>
                    <a:pt x="938009" y="97790"/>
                  </a:lnTo>
                  <a:lnTo>
                    <a:pt x="937323" y="97790"/>
                  </a:lnTo>
                  <a:lnTo>
                    <a:pt x="937514" y="96520"/>
                  </a:lnTo>
                  <a:lnTo>
                    <a:pt x="938936" y="96520"/>
                  </a:lnTo>
                  <a:lnTo>
                    <a:pt x="938009" y="97790"/>
                  </a:lnTo>
                  <a:lnTo>
                    <a:pt x="939038" y="96520"/>
                  </a:lnTo>
                  <a:lnTo>
                    <a:pt x="939927" y="96520"/>
                  </a:lnTo>
                  <a:lnTo>
                    <a:pt x="939927" y="64490"/>
                  </a:lnTo>
                  <a:lnTo>
                    <a:pt x="939876" y="64770"/>
                  </a:lnTo>
                  <a:lnTo>
                    <a:pt x="939774" y="64592"/>
                  </a:lnTo>
                  <a:lnTo>
                    <a:pt x="939584" y="64744"/>
                  </a:lnTo>
                  <a:lnTo>
                    <a:pt x="939584" y="86360"/>
                  </a:lnTo>
                  <a:lnTo>
                    <a:pt x="939139" y="86702"/>
                  </a:lnTo>
                  <a:lnTo>
                    <a:pt x="939139" y="92710"/>
                  </a:lnTo>
                  <a:lnTo>
                    <a:pt x="938110" y="92710"/>
                  </a:lnTo>
                  <a:lnTo>
                    <a:pt x="938110" y="95250"/>
                  </a:lnTo>
                  <a:lnTo>
                    <a:pt x="936675" y="95250"/>
                  </a:lnTo>
                  <a:lnTo>
                    <a:pt x="936675" y="96520"/>
                  </a:lnTo>
                  <a:lnTo>
                    <a:pt x="936053" y="97688"/>
                  </a:lnTo>
                  <a:lnTo>
                    <a:pt x="934859" y="96812"/>
                  </a:lnTo>
                  <a:lnTo>
                    <a:pt x="934859" y="97790"/>
                  </a:lnTo>
                  <a:lnTo>
                    <a:pt x="934364" y="97790"/>
                  </a:lnTo>
                  <a:lnTo>
                    <a:pt x="932942" y="96520"/>
                  </a:lnTo>
                  <a:lnTo>
                    <a:pt x="934859" y="97790"/>
                  </a:lnTo>
                  <a:lnTo>
                    <a:pt x="934859" y="96812"/>
                  </a:lnTo>
                  <a:lnTo>
                    <a:pt x="934466" y="96520"/>
                  </a:lnTo>
                  <a:lnTo>
                    <a:pt x="936675" y="96520"/>
                  </a:lnTo>
                  <a:lnTo>
                    <a:pt x="936675" y="95250"/>
                  </a:lnTo>
                  <a:lnTo>
                    <a:pt x="934466" y="95250"/>
                  </a:lnTo>
                  <a:lnTo>
                    <a:pt x="933780" y="93980"/>
                  </a:lnTo>
                  <a:lnTo>
                    <a:pt x="932942" y="93980"/>
                  </a:lnTo>
                  <a:lnTo>
                    <a:pt x="937018" y="93268"/>
                  </a:lnTo>
                  <a:lnTo>
                    <a:pt x="937323" y="93980"/>
                  </a:lnTo>
                  <a:lnTo>
                    <a:pt x="937069" y="93980"/>
                  </a:lnTo>
                  <a:lnTo>
                    <a:pt x="938110" y="95250"/>
                  </a:lnTo>
                  <a:lnTo>
                    <a:pt x="938110" y="92710"/>
                  </a:lnTo>
                  <a:lnTo>
                    <a:pt x="937514" y="92710"/>
                  </a:lnTo>
                  <a:lnTo>
                    <a:pt x="938644" y="91440"/>
                  </a:lnTo>
                  <a:lnTo>
                    <a:pt x="939139" y="92710"/>
                  </a:lnTo>
                  <a:lnTo>
                    <a:pt x="939139" y="86702"/>
                  </a:lnTo>
                  <a:lnTo>
                    <a:pt x="938301" y="87350"/>
                  </a:lnTo>
                  <a:lnTo>
                    <a:pt x="938301" y="88900"/>
                  </a:lnTo>
                  <a:lnTo>
                    <a:pt x="937755" y="90170"/>
                  </a:lnTo>
                  <a:lnTo>
                    <a:pt x="938301" y="90170"/>
                  </a:lnTo>
                  <a:lnTo>
                    <a:pt x="937069" y="91440"/>
                  </a:lnTo>
                  <a:lnTo>
                    <a:pt x="936434" y="90525"/>
                  </a:lnTo>
                  <a:lnTo>
                    <a:pt x="936434" y="91440"/>
                  </a:lnTo>
                  <a:lnTo>
                    <a:pt x="935888" y="92710"/>
                  </a:lnTo>
                  <a:lnTo>
                    <a:pt x="935202" y="92710"/>
                  </a:lnTo>
                  <a:lnTo>
                    <a:pt x="935253" y="91440"/>
                  </a:lnTo>
                  <a:lnTo>
                    <a:pt x="936434" y="91440"/>
                  </a:lnTo>
                  <a:lnTo>
                    <a:pt x="936434" y="90525"/>
                  </a:lnTo>
                  <a:lnTo>
                    <a:pt x="936193" y="90170"/>
                  </a:lnTo>
                  <a:lnTo>
                    <a:pt x="935253" y="88900"/>
                  </a:lnTo>
                  <a:lnTo>
                    <a:pt x="935494" y="87630"/>
                  </a:lnTo>
                  <a:lnTo>
                    <a:pt x="934224" y="87630"/>
                  </a:lnTo>
                  <a:lnTo>
                    <a:pt x="934466" y="86360"/>
                  </a:lnTo>
                  <a:lnTo>
                    <a:pt x="937463" y="86360"/>
                  </a:lnTo>
                  <a:lnTo>
                    <a:pt x="937514" y="87630"/>
                  </a:lnTo>
                  <a:lnTo>
                    <a:pt x="935990" y="87630"/>
                  </a:lnTo>
                  <a:lnTo>
                    <a:pt x="935990" y="88900"/>
                  </a:lnTo>
                  <a:lnTo>
                    <a:pt x="938301" y="88900"/>
                  </a:lnTo>
                  <a:lnTo>
                    <a:pt x="938301" y="87350"/>
                  </a:lnTo>
                  <a:lnTo>
                    <a:pt x="937958" y="86360"/>
                  </a:lnTo>
                  <a:lnTo>
                    <a:pt x="939584" y="86360"/>
                  </a:lnTo>
                  <a:lnTo>
                    <a:pt x="939584" y="64744"/>
                  </a:lnTo>
                  <a:lnTo>
                    <a:pt x="939038" y="65189"/>
                  </a:lnTo>
                  <a:lnTo>
                    <a:pt x="939038" y="68580"/>
                  </a:lnTo>
                  <a:lnTo>
                    <a:pt x="938250" y="68580"/>
                  </a:lnTo>
                  <a:lnTo>
                    <a:pt x="936091" y="69850"/>
                  </a:lnTo>
                  <a:lnTo>
                    <a:pt x="937907" y="69850"/>
                  </a:lnTo>
                  <a:lnTo>
                    <a:pt x="938250" y="71120"/>
                  </a:lnTo>
                  <a:lnTo>
                    <a:pt x="937514" y="70700"/>
                  </a:lnTo>
                  <a:lnTo>
                    <a:pt x="937514" y="77470"/>
                  </a:lnTo>
                  <a:lnTo>
                    <a:pt x="937463" y="78740"/>
                  </a:lnTo>
                  <a:lnTo>
                    <a:pt x="936434" y="78740"/>
                  </a:lnTo>
                  <a:lnTo>
                    <a:pt x="935888" y="80010"/>
                  </a:lnTo>
                  <a:lnTo>
                    <a:pt x="935304" y="80010"/>
                  </a:lnTo>
                  <a:lnTo>
                    <a:pt x="935253" y="78740"/>
                  </a:lnTo>
                  <a:lnTo>
                    <a:pt x="934415" y="78740"/>
                  </a:lnTo>
                  <a:lnTo>
                    <a:pt x="930783" y="78740"/>
                  </a:lnTo>
                  <a:lnTo>
                    <a:pt x="931176" y="80010"/>
                  </a:lnTo>
                  <a:lnTo>
                    <a:pt x="928128" y="80010"/>
                  </a:lnTo>
                  <a:lnTo>
                    <a:pt x="929106" y="78740"/>
                  </a:lnTo>
                  <a:lnTo>
                    <a:pt x="929894" y="78740"/>
                  </a:lnTo>
                  <a:lnTo>
                    <a:pt x="931570" y="77470"/>
                  </a:lnTo>
                  <a:lnTo>
                    <a:pt x="934415" y="78740"/>
                  </a:lnTo>
                  <a:lnTo>
                    <a:pt x="933678" y="77470"/>
                  </a:lnTo>
                  <a:lnTo>
                    <a:pt x="937514" y="77470"/>
                  </a:lnTo>
                  <a:lnTo>
                    <a:pt x="937514" y="70700"/>
                  </a:lnTo>
                  <a:lnTo>
                    <a:pt x="937018" y="70421"/>
                  </a:lnTo>
                  <a:lnTo>
                    <a:pt x="937018" y="73660"/>
                  </a:lnTo>
                  <a:lnTo>
                    <a:pt x="935253" y="73660"/>
                  </a:lnTo>
                  <a:lnTo>
                    <a:pt x="936383" y="74930"/>
                  </a:lnTo>
                  <a:lnTo>
                    <a:pt x="935202" y="74930"/>
                  </a:lnTo>
                  <a:lnTo>
                    <a:pt x="935253" y="73660"/>
                  </a:lnTo>
                  <a:lnTo>
                    <a:pt x="934466" y="74930"/>
                  </a:lnTo>
                  <a:lnTo>
                    <a:pt x="933386" y="74930"/>
                  </a:lnTo>
                  <a:lnTo>
                    <a:pt x="935647" y="76200"/>
                  </a:lnTo>
                  <a:lnTo>
                    <a:pt x="932942" y="76200"/>
                  </a:lnTo>
                  <a:lnTo>
                    <a:pt x="932154" y="77470"/>
                  </a:lnTo>
                  <a:lnTo>
                    <a:pt x="930440" y="76200"/>
                  </a:lnTo>
                  <a:lnTo>
                    <a:pt x="931862" y="76200"/>
                  </a:lnTo>
                  <a:lnTo>
                    <a:pt x="931418" y="74930"/>
                  </a:lnTo>
                  <a:lnTo>
                    <a:pt x="932446" y="74930"/>
                  </a:lnTo>
                  <a:lnTo>
                    <a:pt x="933538" y="73660"/>
                  </a:lnTo>
                  <a:lnTo>
                    <a:pt x="932942" y="72390"/>
                  </a:lnTo>
                  <a:lnTo>
                    <a:pt x="934466" y="72390"/>
                  </a:lnTo>
                  <a:lnTo>
                    <a:pt x="937018" y="73660"/>
                  </a:lnTo>
                  <a:lnTo>
                    <a:pt x="937018" y="70421"/>
                  </a:lnTo>
                  <a:lnTo>
                    <a:pt x="936040" y="69850"/>
                  </a:lnTo>
                  <a:lnTo>
                    <a:pt x="935748" y="69850"/>
                  </a:lnTo>
                  <a:lnTo>
                    <a:pt x="933678" y="69850"/>
                  </a:lnTo>
                  <a:lnTo>
                    <a:pt x="935380" y="69011"/>
                  </a:lnTo>
                  <a:lnTo>
                    <a:pt x="935748" y="69850"/>
                  </a:lnTo>
                  <a:lnTo>
                    <a:pt x="936828" y="68580"/>
                  </a:lnTo>
                  <a:lnTo>
                    <a:pt x="936231" y="68580"/>
                  </a:lnTo>
                  <a:lnTo>
                    <a:pt x="935697" y="68580"/>
                  </a:lnTo>
                  <a:lnTo>
                    <a:pt x="935202" y="68580"/>
                  </a:lnTo>
                  <a:lnTo>
                    <a:pt x="934567" y="68580"/>
                  </a:lnTo>
                  <a:lnTo>
                    <a:pt x="932154" y="67310"/>
                  </a:lnTo>
                  <a:lnTo>
                    <a:pt x="930922" y="67310"/>
                  </a:lnTo>
                  <a:lnTo>
                    <a:pt x="929843" y="66040"/>
                  </a:lnTo>
                  <a:lnTo>
                    <a:pt x="933627" y="66040"/>
                  </a:lnTo>
                  <a:lnTo>
                    <a:pt x="932205" y="67310"/>
                  </a:lnTo>
                  <a:lnTo>
                    <a:pt x="935697" y="68580"/>
                  </a:lnTo>
                  <a:lnTo>
                    <a:pt x="936942" y="66687"/>
                  </a:lnTo>
                  <a:lnTo>
                    <a:pt x="937514" y="67310"/>
                  </a:lnTo>
                  <a:lnTo>
                    <a:pt x="939038" y="68580"/>
                  </a:lnTo>
                  <a:lnTo>
                    <a:pt x="939038" y="65189"/>
                  </a:lnTo>
                  <a:lnTo>
                    <a:pt x="938123" y="65913"/>
                  </a:lnTo>
                  <a:lnTo>
                    <a:pt x="938009" y="66040"/>
                  </a:lnTo>
                  <a:lnTo>
                    <a:pt x="937374" y="66040"/>
                  </a:lnTo>
                  <a:lnTo>
                    <a:pt x="936726" y="64770"/>
                  </a:lnTo>
                  <a:lnTo>
                    <a:pt x="937463" y="64770"/>
                  </a:lnTo>
                  <a:lnTo>
                    <a:pt x="937412" y="64541"/>
                  </a:lnTo>
                  <a:lnTo>
                    <a:pt x="936777" y="63957"/>
                  </a:lnTo>
                  <a:lnTo>
                    <a:pt x="935990" y="64770"/>
                  </a:lnTo>
                  <a:lnTo>
                    <a:pt x="935647" y="64770"/>
                  </a:lnTo>
                  <a:lnTo>
                    <a:pt x="934415" y="63500"/>
                  </a:lnTo>
                  <a:lnTo>
                    <a:pt x="936282" y="63500"/>
                  </a:lnTo>
                  <a:lnTo>
                    <a:pt x="936777" y="63957"/>
                  </a:lnTo>
                  <a:lnTo>
                    <a:pt x="937221" y="63500"/>
                  </a:lnTo>
                  <a:lnTo>
                    <a:pt x="937463" y="63500"/>
                  </a:lnTo>
                  <a:lnTo>
                    <a:pt x="937577" y="64693"/>
                  </a:lnTo>
                  <a:lnTo>
                    <a:pt x="939469" y="64084"/>
                  </a:lnTo>
                  <a:lnTo>
                    <a:pt x="939139" y="63500"/>
                  </a:lnTo>
                  <a:lnTo>
                    <a:pt x="939723" y="63500"/>
                  </a:lnTo>
                  <a:lnTo>
                    <a:pt x="939787" y="63969"/>
                  </a:lnTo>
                  <a:lnTo>
                    <a:pt x="941158" y="63500"/>
                  </a:lnTo>
                  <a:lnTo>
                    <a:pt x="941158" y="58775"/>
                  </a:lnTo>
                  <a:lnTo>
                    <a:pt x="939317" y="59258"/>
                  </a:lnTo>
                  <a:lnTo>
                    <a:pt x="936980" y="58420"/>
                  </a:lnTo>
                  <a:lnTo>
                    <a:pt x="938009" y="58420"/>
                  </a:lnTo>
                  <a:lnTo>
                    <a:pt x="936929" y="57150"/>
                  </a:lnTo>
                  <a:lnTo>
                    <a:pt x="938301" y="57150"/>
                  </a:lnTo>
                  <a:lnTo>
                    <a:pt x="938009" y="58420"/>
                  </a:lnTo>
                  <a:lnTo>
                    <a:pt x="942479" y="58420"/>
                  </a:lnTo>
                  <a:lnTo>
                    <a:pt x="942479" y="6350"/>
                  </a:lnTo>
                  <a:lnTo>
                    <a:pt x="941349" y="6350"/>
                  </a:lnTo>
                  <a:lnTo>
                    <a:pt x="939660" y="7200"/>
                  </a:lnTo>
                  <a:lnTo>
                    <a:pt x="939977" y="7620"/>
                  </a:lnTo>
                  <a:lnTo>
                    <a:pt x="939038" y="7620"/>
                  </a:lnTo>
                  <a:lnTo>
                    <a:pt x="939038" y="15240"/>
                  </a:lnTo>
                  <a:lnTo>
                    <a:pt x="938644" y="16510"/>
                  </a:lnTo>
                  <a:lnTo>
                    <a:pt x="938250" y="16510"/>
                  </a:lnTo>
                  <a:lnTo>
                    <a:pt x="938250" y="17780"/>
                  </a:lnTo>
                  <a:lnTo>
                    <a:pt x="936777" y="17780"/>
                  </a:lnTo>
                  <a:lnTo>
                    <a:pt x="936777" y="57150"/>
                  </a:lnTo>
                  <a:lnTo>
                    <a:pt x="934364" y="58420"/>
                  </a:lnTo>
                  <a:lnTo>
                    <a:pt x="935990" y="58420"/>
                  </a:lnTo>
                  <a:lnTo>
                    <a:pt x="936193" y="59690"/>
                  </a:lnTo>
                  <a:lnTo>
                    <a:pt x="935101" y="59690"/>
                  </a:lnTo>
                  <a:lnTo>
                    <a:pt x="933780" y="60960"/>
                  </a:lnTo>
                  <a:lnTo>
                    <a:pt x="935253" y="60960"/>
                  </a:lnTo>
                  <a:lnTo>
                    <a:pt x="935101" y="62230"/>
                  </a:lnTo>
                  <a:lnTo>
                    <a:pt x="933577" y="62230"/>
                  </a:lnTo>
                  <a:lnTo>
                    <a:pt x="933577" y="64770"/>
                  </a:lnTo>
                  <a:lnTo>
                    <a:pt x="932053" y="64770"/>
                  </a:lnTo>
                  <a:lnTo>
                    <a:pt x="931926" y="64693"/>
                  </a:lnTo>
                  <a:lnTo>
                    <a:pt x="931418" y="63500"/>
                  </a:lnTo>
                  <a:lnTo>
                    <a:pt x="932408" y="63500"/>
                  </a:lnTo>
                  <a:lnTo>
                    <a:pt x="933577" y="64770"/>
                  </a:lnTo>
                  <a:lnTo>
                    <a:pt x="933577" y="62230"/>
                  </a:lnTo>
                  <a:lnTo>
                    <a:pt x="933335" y="62230"/>
                  </a:lnTo>
                  <a:lnTo>
                    <a:pt x="933729" y="60960"/>
                  </a:lnTo>
                  <a:lnTo>
                    <a:pt x="931418" y="60960"/>
                  </a:lnTo>
                  <a:lnTo>
                    <a:pt x="931252" y="60744"/>
                  </a:lnTo>
                  <a:lnTo>
                    <a:pt x="933729" y="59690"/>
                  </a:lnTo>
                  <a:lnTo>
                    <a:pt x="933386" y="58420"/>
                  </a:lnTo>
                  <a:lnTo>
                    <a:pt x="934364" y="58420"/>
                  </a:lnTo>
                  <a:lnTo>
                    <a:pt x="933094" y="57150"/>
                  </a:lnTo>
                  <a:lnTo>
                    <a:pt x="936777" y="57150"/>
                  </a:lnTo>
                  <a:lnTo>
                    <a:pt x="936777" y="17780"/>
                  </a:lnTo>
                  <a:lnTo>
                    <a:pt x="935253" y="17780"/>
                  </a:lnTo>
                  <a:lnTo>
                    <a:pt x="935405" y="17221"/>
                  </a:lnTo>
                  <a:lnTo>
                    <a:pt x="937272" y="16510"/>
                  </a:lnTo>
                  <a:lnTo>
                    <a:pt x="938250" y="17780"/>
                  </a:lnTo>
                  <a:lnTo>
                    <a:pt x="938250" y="16510"/>
                  </a:lnTo>
                  <a:lnTo>
                    <a:pt x="937514" y="16510"/>
                  </a:lnTo>
                  <a:lnTo>
                    <a:pt x="937514" y="15240"/>
                  </a:lnTo>
                  <a:lnTo>
                    <a:pt x="939038" y="15240"/>
                  </a:lnTo>
                  <a:lnTo>
                    <a:pt x="939038" y="7620"/>
                  </a:lnTo>
                  <a:lnTo>
                    <a:pt x="938847" y="7620"/>
                  </a:lnTo>
                  <a:lnTo>
                    <a:pt x="935647" y="7620"/>
                  </a:lnTo>
                  <a:lnTo>
                    <a:pt x="936434" y="8890"/>
                  </a:lnTo>
                  <a:lnTo>
                    <a:pt x="935850" y="8890"/>
                  </a:lnTo>
                  <a:lnTo>
                    <a:pt x="937755" y="10160"/>
                  </a:lnTo>
                  <a:lnTo>
                    <a:pt x="937374" y="10160"/>
                  </a:lnTo>
                  <a:lnTo>
                    <a:pt x="937374" y="13970"/>
                  </a:lnTo>
                  <a:lnTo>
                    <a:pt x="937120" y="14363"/>
                  </a:lnTo>
                  <a:lnTo>
                    <a:pt x="937120" y="15240"/>
                  </a:lnTo>
                  <a:lnTo>
                    <a:pt x="936777" y="16510"/>
                  </a:lnTo>
                  <a:lnTo>
                    <a:pt x="935596" y="16510"/>
                  </a:lnTo>
                  <a:lnTo>
                    <a:pt x="933729" y="16510"/>
                  </a:lnTo>
                  <a:lnTo>
                    <a:pt x="933729" y="15240"/>
                  </a:lnTo>
                  <a:lnTo>
                    <a:pt x="936536" y="15240"/>
                  </a:lnTo>
                  <a:lnTo>
                    <a:pt x="936726" y="15240"/>
                  </a:lnTo>
                  <a:lnTo>
                    <a:pt x="937120" y="15240"/>
                  </a:lnTo>
                  <a:lnTo>
                    <a:pt x="937120" y="14363"/>
                  </a:lnTo>
                  <a:lnTo>
                    <a:pt x="936574" y="15189"/>
                  </a:lnTo>
                  <a:lnTo>
                    <a:pt x="933183" y="13970"/>
                  </a:lnTo>
                  <a:lnTo>
                    <a:pt x="932891" y="13970"/>
                  </a:lnTo>
                  <a:lnTo>
                    <a:pt x="932891" y="55880"/>
                  </a:lnTo>
                  <a:lnTo>
                    <a:pt x="932649" y="55880"/>
                  </a:lnTo>
                  <a:lnTo>
                    <a:pt x="932649" y="57150"/>
                  </a:lnTo>
                  <a:lnTo>
                    <a:pt x="931468" y="58420"/>
                  </a:lnTo>
                  <a:lnTo>
                    <a:pt x="930681" y="58420"/>
                  </a:lnTo>
                  <a:lnTo>
                    <a:pt x="930706" y="60007"/>
                  </a:lnTo>
                  <a:lnTo>
                    <a:pt x="930490" y="59690"/>
                  </a:lnTo>
                  <a:lnTo>
                    <a:pt x="927633" y="59690"/>
                  </a:lnTo>
                  <a:lnTo>
                    <a:pt x="930681" y="58420"/>
                  </a:lnTo>
                  <a:lnTo>
                    <a:pt x="928471" y="58420"/>
                  </a:lnTo>
                  <a:lnTo>
                    <a:pt x="928293" y="58267"/>
                  </a:lnTo>
                  <a:lnTo>
                    <a:pt x="927874" y="58420"/>
                  </a:lnTo>
                  <a:lnTo>
                    <a:pt x="926795" y="58420"/>
                  </a:lnTo>
                  <a:lnTo>
                    <a:pt x="927303" y="57340"/>
                  </a:lnTo>
                  <a:lnTo>
                    <a:pt x="928293" y="58267"/>
                  </a:lnTo>
                  <a:lnTo>
                    <a:pt x="931176" y="57150"/>
                  </a:lnTo>
                  <a:lnTo>
                    <a:pt x="932649" y="57150"/>
                  </a:lnTo>
                  <a:lnTo>
                    <a:pt x="932649" y="55880"/>
                  </a:lnTo>
                  <a:lnTo>
                    <a:pt x="932154" y="55880"/>
                  </a:lnTo>
                  <a:lnTo>
                    <a:pt x="931125" y="57150"/>
                  </a:lnTo>
                  <a:lnTo>
                    <a:pt x="927785" y="57150"/>
                  </a:lnTo>
                  <a:lnTo>
                    <a:pt x="929703" y="55880"/>
                  </a:lnTo>
                  <a:lnTo>
                    <a:pt x="929005" y="55880"/>
                  </a:lnTo>
                  <a:lnTo>
                    <a:pt x="930630" y="54610"/>
                  </a:lnTo>
                  <a:lnTo>
                    <a:pt x="932408" y="54610"/>
                  </a:lnTo>
                  <a:lnTo>
                    <a:pt x="932891" y="55880"/>
                  </a:lnTo>
                  <a:lnTo>
                    <a:pt x="932891" y="13970"/>
                  </a:lnTo>
                  <a:lnTo>
                    <a:pt x="931418" y="13970"/>
                  </a:lnTo>
                  <a:lnTo>
                    <a:pt x="931418" y="16510"/>
                  </a:lnTo>
                  <a:lnTo>
                    <a:pt x="929843" y="16510"/>
                  </a:lnTo>
                  <a:lnTo>
                    <a:pt x="929843" y="33020"/>
                  </a:lnTo>
                  <a:lnTo>
                    <a:pt x="925423" y="33020"/>
                  </a:lnTo>
                  <a:lnTo>
                    <a:pt x="924534" y="33020"/>
                  </a:lnTo>
                  <a:lnTo>
                    <a:pt x="924433" y="31750"/>
                  </a:lnTo>
                  <a:lnTo>
                    <a:pt x="925322" y="31750"/>
                  </a:lnTo>
                  <a:lnTo>
                    <a:pt x="926350" y="31750"/>
                  </a:lnTo>
                  <a:lnTo>
                    <a:pt x="929843" y="33020"/>
                  </a:lnTo>
                  <a:lnTo>
                    <a:pt x="929843" y="16510"/>
                  </a:lnTo>
                  <a:lnTo>
                    <a:pt x="929309" y="16510"/>
                  </a:lnTo>
                  <a:lnTo>
                    <a:pt x="929309" y="24130"/>
                  </a:lnTo>
                  <a:lnTo>
                    <a:pt x="929157" y="24269"/>
                  </a:lnTo>
                  <a:lnTo>
                    <a:pt x="929157" y="27940"/>
                  </a:lnTo>
                  <a:lnTo>
                    <a:pt x="926744" y="27940"/>
                  </a:lnTo>
                  <a:lnTo>
                    <a:pt x="926744" y="29210"/>
                  </a:lnTo>
                  <a:lnTo>
                    <a:pt x="925322" y="30480"/>
                  </a:lnTo>
                  <a:lnTo>
                    <a:pt x="926058" y="30480"/>
                  </a:lnTo>
                  <a:lnTo>
                    <a:pt x="924839" y="31203"/>
                  </a:lnTo>
                  <a:lnTo>
                    <a:pt x="924318" y="30632"/>
                  </a:lnTo>
                  <a:lnTo>
                    <a:pt x="924483" y="30480"/>
                  </a:lnTo>
                  <a:lnTo>
                    <a:pt x="925322" y="30480"/>
                  </a:lnTo>
                  <a:lnTo>
                    <a:pt x="924433" y="29210"/>
                  </a:lnTo>
                  <a:lnTo>
                    <a:pt x="926744" y="29210"/>
                  </a:lnTo>
                  <a:lnTo>
                    <a:pt x="926744" y="27940"/>
                  </a:lnTo>
                  <a:lnTo>
                    <a:pt x="926109" y="27940"/>
                  </a:lnTo>
                  <a:lnTo>
                    <a:pt x="925766" y="26670"/>
                  </a:lnTo>
                  <a:lnTo>
                    <a:pt x="926553" y="26670"/>
                  </a:lnTo>
                  <a:lnTo>
                    <a:pt x="929157" y="27940"/>
                  </a:lnTo>
                  <a:lnTo>
                    <a:pt x="929157" y="24269"/>
                  </a:lnTo>
                  <a:lnTo>
                    <a:pt x="927874" y="25400"/>
                  </a:lnTo>
                  <a:lnTo>
                    <a:pt x="926007" y="25400"/>
                  </a:lnTo>
                  <a:lnTo>
                    <a:pt x="926896" y="24130"/>
                  </a:lnTo>
                  <a:lnTo>
                    <a:pt x="926058" y="24130"/>
                  </a:lnTo>
                  <a:lnTo>
                    <a:pt x="925271" y="22860"/>
                  </a:lnTo>
                  <a:lnTo>
                    <a:pt x="924585" y="22860"/>
                  </a:lnTo>
                  <a:lnTo>
                    <a:pt x="926147" y="21983"/>
                  </a:lnTo>
                  <a:lnTo>
                    <a:pt x="927633" y="22860"/>
                  </a:lnTo>
                  <a:lnTo>
                    <a:pt x="925322" y="22860"/>
                  </a:lnTo>
                  <a:lnTo>
                    <a:pt x="929309" y="24130"/>
                  </a:lnTo>
                  <a:lnTo>
                    <a:pt x="929309" y="16510"/>
                  </a:lnTo>
                  <a:lnTo>
                    <a:pt x="928230" y="16510"/>
                  </a:lnTo>
                  <a:lnTo>
                    <a:pt x="929830" y="15290"/>
                  </a:lnTo>
                  <a:lnTo>
                    <a:pt x="930529" y="15240"/>
                  </a:lnTo>
                  <a:lnTo>
                    <a:pt x="931418" y="16510"/>
                  </a:lnTo>
                  <a:lnTo>
                    <a:pt x="931418" y="13970"/>
                  </a:lnTo>
                  <a:lnTo>
                    <a:pt x="930630" y="13970"/>
                  </a:lnTo>
                  <a:lnTo>
                    <a:pt x="931710" y="12700"/>
                  </a:lnTo>
                  <a:lnTo>
                    <a:pt x="931913" y="12700"/>
                  </a:lnTo>
                  <a:lnTo>
                    <a:pt x="932891" y="13970"/>
                  </a:lnTo>
                  <a:lnTo>
                    <a:pt x="933488" y="12700"/>
                  </a:lnTo>
                  <a:lnTo>
                    <a:pt x="934567" y="12700"/>
                  </a:lnTo>
                  <a:lnTo>
                    <a:pt x="934618" y="13970"/>
                  </a:lnTo>
                  <a:lnTo>
                    <a:pt x="937374" y="13970"/>
                  </a:lnTo>
                  <a:lnTo>
                    <a:pt x="937374" y="10160"/>
                  </a:lnTo>
                  <a:lnTo>
                    <a:pt x="936091" y="10160"/>
                  </a:lnTo>
                  <a:lnTo>
                    <a:pt x="935990" y="11430"/>
                  </a:lnTo>
                  <a:lnTo>
                    <a:pt x="932840" y="10160"/>
                  </a:lnTo>
                  <a:lnTo>
                    <a:pt x="934567" y="11430"/>
                  </a:lnTo>
                  <a:lnTo>
                    <a:pt x="933183" y="11430"/>
                  </a:lnTo>
                  <a:lnTo>
                    <a:pt x="932891" y="12700"/>
                  </a:lnTo>
                  <a:lnTo>
                    <a:pt x="932014" y="12700"/>
                  </a:lnTo>
                  <a:lnTo>
                    <a:pt x="932154" y="11430"/>
                  </a:lnTo>
                  <a:lnTo>
                    <a:pt x="931811" y="11430"/>
                  </a:lnTo>
                  <a:lnTo>
                    <a:pt x="930490" y="10160"/>
                  </a:lnTo>
                  <a:lnTo>
                    <a:pt x="931659" y="8890"/>
                  </a:lnTo>
                  <a:lnTo>
                    <a:pt x="932154" y="8890"/>
                  </a:lnTo>
                  <a:lnTo>
                    <a:pt x="931316" y="7620"/>
                  </a:lnTo>
                  <a:lnTo>
                    <a:pt x="932497" y="7620"/>
                  </a:lnTo>
                  <a:lnTo>
                    <a:pt x="932942" y="6350"/>
                  </a:lnTo>
                  <a:lnTo>
                    <a:pt x="930490" y="6350"/>
                  </a:lnTo>
                  <a:lnTo>
                    <a:pt x="930046" y="7620"/>
                  </a:lnTo>
                  <a:lnTo>
                    <a:pt x="929843" y="7620"/>
                  </a:lnTo>
                  <a:lnTo>
                    <a:pt x="929843" y="13970"/>
                  </a:lnTo>
                  <a:lnTo>
                    <a:pt x="927874" y="13970"/>
                  </a:lnTo>
                  <a:lnTo>
                    <a:pt x="928522" y="12700"/>
                  </a:lnTo>
                  <a:lnTo>
                    <a:pt x="929106" y="12700"/>
                  </a:lnTo>
                  <a:lnTo>
                    <a:pt x="929843" y="13970"/>
                  </a:lnTo>
                  <a:lnTo>
                    <a:pt x="929843" y="7620"/>
                  </a:lnTo>
                  <a:lnTo>
                    <a:pt x="929106" y="7620"/>
                  </a:lnTo>
                  <a:lnTo>
                    <a:pt x="929652" y="6350"/>
                  </a:lnTo>
                  <a:lnTo>
                    <a:pt x="927785" y="6350"/>
                  </a:lnTo>
                  <a:lnTo>
                    <a:pt x="926655" y="7620"/>
                  </a:lnTo>
                  <a:lnTo>
                    <a:pt x="923061" y="7620"/>
                  </a:lnTo>
                  <a:lnTo>
                    <a:pt x="924877" y="8890"/>
                  </a:lnTo>
                  <a:lnTo>
                    <a:pt x="926795" y="10160"/>
                  </a:lnTo>
                  <a:lnTo>
                    <a:pt x="928865" y="10160"/>
                  </a:lnTo>
                  <a:lnTo>
                    <a:pt x="929500" y="11430"/>
                  </a:lnTo>
                  <a:lnTo>
                    <a:pt x="927531" y="11430"/>
                  </a:lnTo>
                  <a:lnTo>
                    <a:pt x="928370" y="12700"/>
                  </a:lnTo>
                  <a:lnTo>
                    <a:pt x="927836" y="12700"/>
                  </a:lnTo>
                  <a:lnTo>
                    <a:pt x="926795" y="13970"/>
                  </a:lnTo>
                  <a:lnTo>
                    <a:pt x="925322" y="13970"/>
                  </a:lnTo>
                  <a:lnTo>
                    <a:pt x="924687" y="15240"/>
                  </a:lnTo>
                  <a:lnTo>
                    <a:pt x="925322" y="15240"/>
                  </a:lnTo>
                  <a:lnTo>
                    <a:pt x="925322" y="16510"/>
                  </a:lnTo>
                  <a:lnTo>
                    <a:pt x="927290" y="17780"/>
                  </a:lnTo>
                  <a:lnTo>
                    <a:pt x="924534" y="17780"/>
                  </a:lnTo>
                  <a:lnTo>
                    <a:pt x="924001" y="17780"/>
                  </a:lnTo>
                  <a:lnTo>
                    <a:pt x="921486" y="17780"/>
                  </a:lnTo>
                  <a:lnTo>
                    <a:pt x="918781" y="17780"/>
                  </a:lnTo>
                  <a:lnTo>
                    <a:pt x="923061" y="19050"/>
                  </a:lnTo>
                  <a:lnTo>
                    <a:pt x="924382" y="17919"/>
                  </a:lnTo>
                  <a:lnTo>
                    <a:pt x="927582" y="19050"/>
                  </a:lnTo>
                  <a:lnTo>
                    <a:pt x="925766" y="19050"/>
                  </a:lnTo>
                  <a:lnTo>
                    <a:pt x="924877" y="19050"/>
                  </a:lnTo>
                  <a:lnTo>
                    <a:pt x="924585" y="19050"/>
                  </a:lnTo>
                  <a:lnTo>
                    <a:pt x="924560" y="19177"/>
                  </a:lnTo>
                  <a:lnTo>
                    <a:pt x="925423" y="20027"/>
                  </a:lnTo>
                  <a:lnTo>
                    <a:pt x="925626" y="19469"/>
                  </a:lnTo>
                  <a:lnTo>
                    <a:pt x="927138" y="20320"/>
                  </a:lnTo>
                  <a:lnTo>
                    <a:pt x="928420" y="20320"/>
                  </a:lnTo>
                  <a:lnTo>
                    <a:pt x="925474" y="21590"/>
                  </a:lnTo>
                  <a:lnTo>
                    <a:pt x="918438" y="21590"/>
                  </a:lnTo>
                  <a:lnTo>
                    <a:pt x="920750" y="22860"/>
                  </a:lnTo>
                  <a:lnTo>
                    <a:pt x="919518" y="22860"/>
                  </a:lnTo>
                  <a:lnTo>
                    <a:pt x="918438" y="22860"/>
                  </a:lnTo>
                  <a:lnTo>
                    <a:pt x="918984" y="23241"/>
                  </a:lnTo>
                  <a:lnTo>
                    <a:pt x="917702" y="24130"/>
                  </a:lnTo>
                  <a:lnTo>
                    <a:pt x="920305" y="24130"/>
                  </a:lnTo>
                  <a:lnTo>
                    <a:pt x="920750" y="24130"/>
                  </a:lnTo>
                  <a:lnTo>
                    <a:pt x="920902" y="22860"/>
                  </a:lnTo>
                  <a:lnTo>
                    <a:pt x="922274" y="22860"/>
                  </a:lnTo>
                  <a:lnTo>
                    <a:pt x="922274" y="24130"/>
                  </a:lnTo>
                  <a:lnTo>
                    <a:pt x="924344" y="24130"/>
                  </a:lnTo>
                  <a:lnTo>
                    <a:pt x="924826" y="25400"/>
                  </a:lnTo>
                  <a:lnTo>
                    <a:pt x="925423" y="25400"/>
                  </a:lnTo>
                  <a:lnTo>
                    <a:pt x="925372" y="26670"/>
                  </a:lnTo>
                  <a:lnTo>
                    <a:pt x="923696" y="26670"/>
                  </a:lnTo>
                  <a:lnTo>
                    <a:pt x="922274" y="27940"/>
                  </a:lnTo>
                  <a:lnTo>
                    <a:pt x="921931" y="26670"/>
                  </a:lnTo>
                  <a:lnTo>
                    <a:pt x="922959" y="26670"/>
                  </a:lnTo>
                  <a:lnTo>
                    <a:pt x="923163" y="25400"/>
                  </a:lnTo>
                  <a:lnTo>
                    <a:pt x="922769" y="25400"/>
                  </a:lnTo>
                  <a:lnTo>
                    <a:pt x="920750" y="26670"/>
                  </a:lnTo>
                  <a:lnTo>
                    <a:pt x="921346" y="27940"/>
                  </a:lnTo>
                  <a:lnTo>
                    <a:pt x="920750" y="29210"/>
                  </a:lnTo>
                  <a:lnTo>
                    <a:pt x="923302" y="27940"/>
                  </a:lnTo>
                  <a:lnTo>
                    <a:pt x="923950" y="28981"/>
                  </a:lnTo>
                  <a:lnTo>
                    <a:pt x="923950" y="31750"/>
                  </a:lnTo>
                  <a:lnTo>
                    <a:pt x="923798" y="33020"/>
                  </a:lnTo>
                  <a:lnTo>
                    <a:pt x="923404" y="33020"/>
                  </a:lnTo>
                  <a:lnTo>
                    <a:pt x="923163" y="33020"/>
                  </a:lnTo>
                  <a:lnTo>
                    <a:pt x="922909" y="31750"/>
                  </a:lnTo>
                  <a:lnTo>
                    <a:pt x="923899" y="30988"/>
                  </a:lnTo>
                  <a:lnTo>
                    <a:pt x="923455" y="31750"/>
                  </a:lnTo>
                  <a:lnTo>
                    <a:pt x="923899" y="31750"/>
                  </a:lnTo>
                  <a:lnTo>
                    <a:pt x="923950" y="28981"/>
                  </a:lnTo>
                  <a:lnTo>
                    <a:pt x="923658" y="29210"/>
                  </a:lnTo>
                  <a:lnTo>
                    <a:pt x="923061" y="29210"/>
                  </a:lnTo>
                  <a:lnTo>
                    <a:pt x="922324" y="30480"/>
                  </a:lnTo>
                  <a:lnTo>
                    <a:pt x="919518" y="31750"/>
                  </a:lnTo>
                  <a:lnTo>
                    <a:pt x="923061" y="33020"/>
                  </a:lnTo>
                  <a:lnTo>
                    <a:pt x="922426" y="33020"/>
                  </a:lnTo>
                  <a:lnTo>
                    <a:pt x="923505" y="33388"/>
                  </a:lnTo>
                  <a:lnTo>
                    <a:pt x="923747" y="34264"/>
                  </a:lnTo>
                  <a:lnTo>
                    <a:pt x="924471" y="33718"/>
                  </a:lnTo>
                  <a:lnTo>
                    <a:pt x="929843" y="35560"/>
                  </a:lnTo>
                  <a:lnTo>
                    <a:pt x="925271" y="34290"/>
                  </a:lnTo>
                  <a:lnTo>
                    <a:pt x="924788" y="35560"/>
                  </a:lnTo>
                  <a:lnTo>
                    <a:pt x="927582" y="35560"/>
                  </a:lnTo>
                  <a:lnTo>
                    <a:pt x="927442" y="36830"/>
                  </a:lnTo>
                  <a:lnTo>
                    <a:pt x="926058" y="36830"/>
                  </a:lnTo>
                  <a:lnTo>
                    <a:pt x="924737" y="35560"/>
                  </a:lnTo>
                  <a:lnTo>
                    <a:pt x="923010" y="35560"/>
                  </a:lnTo>
                  <a:lnTo>
                    <a:pt x="922375" y="36830"/>
                  </a:lnTo>
                  <a:lnTo>
                    <a:pt x="925322" y="36830"/>
                  </a:lnTo>
                  <a:lnTo>
                    <a:pt x="926795" y="38100"/>
                  </a:lnTo>
                  <a:lnTo>
                    <a:pt x="925322" y="36830"/>
                  </a:lnTo>
                  <a:lnTo>
                    <a:pt x="924788" y="38100"/>
                  </a:lnTo>
                  <a:lnTo>
                    <a:pt x="924534" y="38100"/>
                  </a:lnTo>
                  <a:lnTo>
                    <a:pt x="924826" y="39370"/>
                  </a:lnTo>
                  <a:lnTo>
                    <a:pt x="922375" y="39370"/>
                  </a:lnTo>
                  <a:lnTo>
                    <a:pt x="928865" y="40640"/>
                  </a:lnTo>
                  <a:lnTo>
                    <a:pt x="925271" y="41910"/>
                  </a:lnTo>
                  <a:lnTo>
                    <a:pt x="928420" y="41910"/>
                  </a:lnTo>
                  <a:lnTo>
                    <a:pt x="929398" y="43180"/>
                  </a:lnTo>
                  <a:lnTo>
                    <a:pt x="927531" y="43180"/>
                  </a:lnTo>
                  <a:lnTo>
                    <a:pt x="927582" y="44450"/>
                  </a:lnTo>
                  <a:lnTo>
                    <a:pt x="928916" y="44450"/>
                  </a:lnTo>
                  <a:lnTo>
                    <a:pt x="929500" y="43180"/>
                  </a:lnTo>
                  <a:lnTo>
                    <a:pt x="929843" y="44450"/>
                  </a:lnTo>
                  <a:lnTo>
                    <a:pt x="930046" y="44450"/>
                  </a:lnTo>
                  <a:lnTo>
                    <a:pt x="929843" y="45720"/>
                  </a:lnTo>
                  <a:lnTo>
                    <a:pt x="927735" y="45720"/>
                  </a:lnTo>
                  <a:lnTo>
                    <a:pt x="927633" y="46990"/>
                  </a:lnTo>
                  <a:lnTo>
                    <a:pt x="925271" y="45720"/>
                  </a:lnTo>
                  <a:lnTo>
                    <a:pt x="924877" y="46990"/>
                  </a:lnTo>
                  <a:lnTo>
                    <a:pt x="926795" y="46990"/>
                  </a:lnTo>
                  <a:lnTo>
                    <a:pt x="928662" y="48260"/>
                  </a:lnTo>
                  <a:lnTo>
                    <a:pt x="926007" y="48260"/>
                  </a:lnTo>
                  <a:lnTo>
                    <a:pt x="926160" y="49530"/>
                  </a:lnTo>
                  <a:lnTo>
                    <a:pt x="929055" y="49530"/>
                  </a:lnTo>
                  <a:lnTo>
                    <a:pt x="929449" y="49530"/>
                  </a:lnTo>
                  <a:lnTo>
                    <a:pt x="931811" y="50800"/>
                  </a:lnTo>
                  <a:lnTo>
                    <a:pt x="929055" y="49530"/>
                  </a:lnTo>
                  <a:lnTo>
                    <a:pt x="927925" y="50800"/>
                  </a:lnTo>
                  <a:lnTo>
                    <a:pt x="930236" y="50800"/>
                  </a:lnTo>
                  <a:lnTo>
                    <a:pt x="929843" y="52070"/>
                  </a:lnTo>
                  <a:lnTo>
                    <a:pt x="926211" y="52070"/>
                  </a:lnTo>
                  <a:lnTo>
                    <a:pt x="926096" y="52997"/>
                  </a:lnTo>
                  <a:lnTo>
                    <a:pt x="925182" y="52070"/>
                  </a:lnTo>
                  <a:lnTo>
                    <a:pt x="925271" y="53340"/>
                  </a:lnTo>
                  <a:lnTo>
                    <a:pt x="926058" y="53340"/>
                  </a:lnTo>
                  <a:lnTo>
                    <a:pt x="926452" y="53340"/>
                  </a:lnTo>
                  <a:lnTo>
                    <a:pt x="928916" y="53340"/>
                  </a:lnTo>
                  <a:lnTo>
                    <a:pt x="929106" y="54610"/>
                  </a:lnTo>
                  <a:lnTo>
                    <a:pt x="929894" y="54610"/>
                  </a:lnTo>
                  <a:lnTo>
                    <a:pt x="928573" y="55880"/>
                  </a:lnTo>
                  <a:lnTo>
                    <a:pt x="927239" y="57150"/>
                  </a:lnTo>
                  <a:lnTo>
                    <a:pt x="925271" y="55880"/>
                  </a:lnTo>
                  <a:lnTo>
                    <a:pt x="925372" y="57150"/>
                  </a:lnTo>
                  <a:lnTo>
                    <a:pt x="923747" y="57150"/>
                  </a:lnTo>
                  <a:lnTo>
                    <a:pt x="922426" y="58420"/>
                  </a:lnTo>
                  <a:lnTo>
                    <a:pt x="923404" y="59690"/>
                  </a:lnTo>
                  <a:lnTo>
                    <a:pt x="922223" y="59690"/>
                  </a:lnTo>
                  <a:lnTo>
                    <a:pt x="925563" y="62230"/>
                  </a:lnTo>
                  <a:lnTo>
                    <a:pt x="922223" y="60960"/>
                  </a:lnTo>
                  <a:lnTo>
                    <a:pt x="921245" y="60960"/>
                  </a:lnTo>
                  <a:lnTo>
                    <a:pt x="922515" y="62230"/>
                  </a:lnTo>
                  <a:lnTo>
                    <a:pt x="922223" y="62230"/>
                  </a:lnTo>
                  <a:lnTo>
                    <a:pt x="922083" y="63500"/>
                  </a:lnTo>
                  <a:lnTo>
                    <a:pt x="920508" y="63500"/>
                  </a:lnTo>
                  <a:lnTo>
                    <a:pt x="919911" y="63500"/>
                  </a:lnTo>
                  <a:lnTo>
                    <a:pt x="919467" y="64770"/>
                  </a:lnTo>
                  <a:lnTo>
                    <a:pt x="922274" y="63500"/>
                  </a:lnTo>
                  <a:lnTo>
                    <a:pt x="922223" y="64770"/>
                  </a:lnTo>
                  <a:lnTo>
                    <a:pt x="923721" y="65913"/>
                  </a:lnTo>
                  <a:lnTo>
                    <a:pt x="923505" y="64770"/>
                  </a:lnTo>
                  <a:lnTo>
                    <a:pt x="923747" y="63500"/>
                  </a:lnTo>
                  <a:lnTo>
                    <a:pt x="926007" y="63500"/>
                  </a:lnTo>
                  <a:lnTo>
                    <a:pt x="927582" y="63500"/>
                  </a:lnTo>
                  <a:lnTo>
                    <a:pt x="926706" y="64541"/>
                  </a:lnTo>
                  <a:lnTo>
                    <a:pt x="926846" y="64770"/>
                  </a:lnTo>
                  <a:lnTo>
                    <a:pt x="926503" y="64770"/>
                  </a:lnTo>
                  <a:lnTo>
                    <a:pt x="925766" y="64770"/>
                  </a:lnTo>
                  <a:lnTo>
                    <a:pt x="926706" y="66040"/>
                  </a:lnTo>
                  <a:lnTo>
                    <a:pt x="923899" y="66040"/>
                  </a:lnTo>
                  <a:lnTo>
                    <a:pt x="923721" y="65913"/>
                  </a:lnTo>
                  <a:lnTo>
                    <a:pt x="923747" y="66040"/>
                  </a:lnTo>
                  <a:lnTo>
                    <a:pt x="926261" y="67310"/>
                  </a:lnTo>
                  <a:lnTo>
                    <a:pt x="924242" y="67310"/>
                  </a:lnTo>
                  <a:lnTo>
                    <a:pt x="923353" y="66040"/>
                  </a:lnTo>
                  <a:lnTo>
                    <a:pt x="921486" y="66040"/>
                  </a:lnTo>
                  <a:lnTo>
                    <a:pt x="920508" y="67310"/>
                  </a:lnTo>
                  <a:lnTo>
                    <a:pt x="919429" y="67310"/>
                  </a:lnTo>
                  <a:lnTo>
                    <a:pt x="922350" y="68516"/>
                  </a:lnTo>
                  <a:lnTo>
                    <a:pt x="922515" y="68580"/>
                  </a:lnTo>
                  <a:lnTo>
                    <a:pt x="922909" y="68580"/>
                  </a:lnTo>
                  <a:lnTo>
                    <a:pt x="922477" y="69850"/>
                  </a:lnTo>
                  <a:lnTo>
                    <a:pt x="921486" y="69850"/>
                  </a:lnTo>
                  <a:lnTo>
                    <a:pt x="922426" y="68580"/>
                  </a:lnTo>
                  <a:lnTo>
                    <a:pt x="919822" y="68580"/>
                  </a:lnTo>
                  <a:lnTo>
                    <a:pt x="918883" y="69850"/>
                  </a:lnTo>
                  <a:lnTo>
                    <a:pt x="917651" y="69850"/>
                  </a:lnTo>
                  <a:lnTo>
                    <a:pt x="920991" y="71120"/>
                  </a:lnTo>
                  <a:lnTo>
                    <a:pt x="922274" y="71120"/>
                  </a:lnTo>
                  <a:lnTo>
                    <a:pt x="920610" y="69850"/>
                  </a:lnTo>
                  <a:lnTo>
                    <a:pt x="922756" y="70294"/>
                  </a:lnTo>
                  <a:lnTo>
                    <a:pt x="922274" y="71120"/>
                  </a:lnTo>
                  <a:lnTo>
                    <a:pt x="923505" y="71120"/>
                  </a:lnTo>
                  <a:lnTo>
                    <a:pt x="923213" y="70383"/>
                  </a:lnTo>
                  <a:lnTo>
                    <a:pt x="926846" y="71120"/>
                  </a:lnTo>
                  <a:lnTo>
                    <a:pt x="923798" y="71120"/>
                  </a:lnTo>
                  <a:lnTo>
                    <a:pt x="925271" y="72390"/>
                  </a:lnTo>
                  <a:lnTo>
                    <a:pt x="926795" y="72390"/>
                  </a:lnTo>
                  <a:lnTo>
                    <a:pt x="927049" y="73660"/>
                  </a:lnTo>
                  <a:lnTo>
                    <a:pt x="929843" y="73660"/>
                  </a:lnTo>
                  <a:lnTo>
                    <a:pt x="929449" y="74930"/>
                  </a:lnTo>
                  <a:lnTo>
                    <a:pt x="929500" y="76200"/>
                  </a:lnTo>
                  <a:lnTo>
                    <a:pt x="927874" y="76200"/>
                  </a:lnTo>
                  <a:lnTo>
                    <a:pt x="927341" y="77470"/>
                  </a:lnTo>
                  <a:lnTo>
                    <a:pt x="926744" y="77470"/>
                  </a:lnTo>
                  <a:lnTo>
                    <a:pt x="924674" y="78638"/>
                  </a:lnTo>
                  <a:lnTo>
                    <a:pt x="928624" y="77927"/>
                  </a:lnTo>
                  <a:lnTo>
                    <a:pt x="927925" y="78740"/>
                  </a:lnTo>
                  <a:lnTo>
                    <a:pt x="926795" y="78740"/>
                  </a:lnTo>
                  <a:lnTo>
                    <a:pt x="926350" y="80010"/>
                  </a:lnTo>
                  <a:lnTo>
                    <a:pt x="926058" y="80010"/>
                  </a:lnTo>
                  <a:lnTo>
                    <a:pt x="925918" y="81280"/>
                  </a:lnTo>
                  <a:lnTo>
                    <a:pt x="926998" y="81280"/>
                  </a:lnTo>
                  <a:lnTo>
                    <a:pt x="925664" y="82550"/>
                  </a:lnTo>
                  <a:lnTo>
                    <a:pt x="925474" y="82550"/>
                  </a:lnTo>
                  <a:lnTo>
                    <a:pt x="925322" y="81280"/>
                  </a:lnTo>
                  <a:lnTo>
                    <a:pt x="923950" y="82550"/>
                  </a:lnTo>
                  <a:lnTo>
                    <a:pt x="922032" y="82550"/>
                  </a:lnTo>
                  <a:lnTo>
                    <a:pt x="925131" y="81280"/>
                  </a:lnTo>
                  <a:lnTo>
                    <a:pt x="925271" y="81280"/>
                  </a:lnTo>
                  <a:lnTo>
                    <a:pt x="925029" y="80010"/>
                  </a:lnTo>
                  <a:lnTo>
                    <a:pt x="922083" y="81280"/>
                  </a:lnTo>
                  <a:lnTo>
                    <a:pt x="921486" y="80010"/>
                  </a:lnTo>
                  <a:lnTo>
                    <a:pt x="923747" y="80010"/>
                  </a:lnTo>
                  <a:lnTo>
                    <a:pt x="920800" y="78740"/>
                  </a:lnTo>
                  <a:lnTo>
                    <a:pt x="920750" y="80010"/>
                  </a:lnTo>
                  <a:lnTo>
                    <a:pt x="920216" y="80010"/>
                  </a:lnTo>
                  <a:lnTo>
                    <a:pt x="920216" y="86360"/>
                  </a:lnTo>
                  <a:lnTo>
                    <a:pt x="918781" y="86360"/>
                  </a:lnTo>
                  <a:lnTo>
                    <a:pt x="919226" y="85090"/>
                  </a:lnTo>
                  <a:lnTo>
                    <a:pt x="919962" y="85090"/>
                  </a:lnTo>
                  <a:lnTo>
                    <a:pt x="920216" y="86360"/>
                  </a:lnTo>
                  <a:lnTo>
                    <a:pt x="920216" y="80010"/>
                  </a:lnTo>
                  <a:lnTo>
                    <a:pt x="919721" y="80010"/>
                  </a:lnTo>
                  <a:lnTo>
                    <a:pt x="916914" y="78740"/>
                  </a:lnTo>
                  <a:lnTo>
                    <a:pt x="914209" y="80010"/>
                  </a:lnTo>
                  <a:lnTo>
                    <a:pt x="916038" y="81280"/>
                  </a:lnTo>
                  <a:lnTo>
                    <a:pt x="913726" y="81280"/>
                  </a:lnTo>
                  <a:lnTo>
                    <a:pt x="917651" y="82550"/>
                  </a:lnTo>
                  <a:lnTo>
                    <a:pt x="916127" y="82550"/>
                  </a:lnTo>
                  <a:lnTo>
                    <a:pt x="913625" y="83820"/>
                  </a:lnTo>
                  <a:lnTo>
                    <a:pt x="915098" y="83820"/>
                  </a:lnTo>
                  <a:lnTo>
                    <a:pt x="915047" y="85090"/>
                  </a:lnTo>
                  <a:lnTo>
                    <a:pt x="913815" y="85090"/>
                  </a:lnTo>
                  <a:lnTo>
                    <a:pt x="915289" y="86360"/>
                  </a:lnTo>
                  <a:lnTo>
                    <a:pt x="913079" y="86360"/>
                  </a:lnTo>
                  <a:lnTo>
                    <a:pt x="915987" y="87630"/>
                  </a:lnTo>
                  <a:lnTo>
                    <a:pt x="913282" y="88900"/>
                  </a:lnTo>
                  <a:lnTo>
                    <a:pt x="914311" y="88900"/>
                  </a:lnTo>
                  <a:lnTo>
                    <a:pt x="915339" y="88900"/>
                  </a:lnTo>
                  <a:lnTo>
                    <a:pt x="914996" y="89166"/>
                  </a:lnTo>
                  <a:lnTo>
                    <a:pt x="917651" y="90170"/>
                  </a:lnTo>
                  <a:lnTo>
                    <a:pt x="917943" y="88900"/>
                  </a:lnTo>
                  <a:lnTo>
                    <a:pt x="919911" y="88900"/>
                  </a:lnTo>
                  <a:lnTo>
                    <a:pt x="922032" y="90170"/>
                  </a:lnTo>
                  <a:lnTo>
                    <a:pt x="919822" y="90170"/>
                  </a:lnTo>
                  <a:lnTo>
                    <a:pt x="919124" y="91440"/>
                  </a:lnTo>
                  <a:lnTo>
                    <a:pt x="920699" y="91440"/>
                  </a:lnTo>
                  <a:lnTo>
                    <a:pt x="918933" y="93980"/>
                  </a:lnTo>
                  <a:lnTo>
                    <a:pt x="923264" y="93980"/>
                  </a:lnTo>
                  <a:lnTo>
                    <a:pt x="920699" y="96520"/>
                  </a:lnTo>
                  <a:lnTo>
                    <a:pt x="920953" y="96520"/>
                  </a:lnTo>
                  <a:lnTo>
                    <a:pt x="921880" y="97790"/>
                  </a:lnTo>
                  <a:lnTo>
                    <a:pt x="925322" y="97790"/>
                  </a:lnTo>
                  <a:lnTo>
                    <a:pt x="926007" y="99060"/>
                  </a:lnTo>
                  <a:lnTo>
                    <a:pt x="920013" y="99060"/>
                  </a:lnTo>
                  <a:lnTo>
                    <a:pt x="922909" y="100330"/>
                  </a:lnTo>
                  <a:lnTo>
                    <a:pt x="919911" y="100330"/>
                  </a:lnTo>
                  <a:lnTo>
                    <a:pt x="919721" y="100330"/>
                  </a:lnTo>
                  <a:lnTo>
                    <a:pt x="925525" y="101600"/>
                  </a:lnTo>
                  <a:lnTo>
                    <a:pt x="922223" y="101600"/>
                  </a:lnTo>
                  <a:lnTo>
                    <a:pt x="922172" y="102870"/>
                  </a:lnTo>
                  <a:lnTo>
                    <a:pt x="923404" y="102870"/>
                  </a:lnTo>
                  <a:lnTo>
                    <a:pt x="922959" y="104140"/>
                  </a:lnTo>
                  <a:lnTo>
                    <a:pt x="926350" y="104140"/>
                  </a:lnTo>
                  <a:lnTo>
                    <a:pt x="923798" y="105410"/>
                  </a:lnTo>
                  <a:lnTo>
                    <a:pt x="925817" y="105410"/>
                  </a:lnTo>
                  <a:lnTo>
                    <a:pt x="923899" y="106680"/>
                  </a:lnTo>
                  <a:lnTo>
                    <a:pt x="928319" y="106680"/>
                  </a:lnTo>
                  <a:lnTo>
                    <a:pt x="928763" y="107950"/>
                  </a:lnTo>
                  <a:lnTo>
                    <a:pt x="926007" y="107950"/>
                  </a:lnTo>
                  <a:lnTo>
                    <a:pt x="926350" y="109220"/>
                  </a:lnTo>
                  <a:lnTo>
                    <a:pt x="925029" y="109220"/>
                  </a:lnTo>
                  <a:lnTo>
                    <a:pt x="926795" y="110490"/>
                  </a:lnTo>
                  <a:lnTo>
                    <a:pt x="927785" y="110490"/>
                  </a:lnTo>
                  <a:lnTo>
                    <a:pt x="928077" y="113030"/>
                  </a:lnTo>
                  <a:lnTo>
                    <a:pt x="927582" y="114300"/>
                  </a:lnTo>
                  <a:lnTo>
                    <a:pt x="926160" y="114300"/>
                  </a:lnTo>
                  <a:lnTo>
                    <a:pt x="926541" y="114858"/>
                  </a:lnTo>
                  <a:lnTo>
                    <a:pt x="927925" y="114300"/>
                  </a:lnTo>
                  <a:lnTo>
                    <a:pt x="926960" y="115430"/>
                  </a:lnTo>
                  <a:lnTo>
                    <a:pt x="927049" y="115570"/>
                  </a:lnTo>
                  <a:lnTo>
                    <a:pt x="926922" y="115481"/>
                  </a:lnTo>
                  <a:lnTo>
                    <a:pt x="924737" y="115570"/>
                  </a:lnTo>
                  <a:lnTo>
                    <a:pt x="923950" y="115570"/>
                  </a:lnTo>
                  <a:lnTo>
                    <a:pt x="927531" y="116840"/>
                  </a:lnTo>
                  <a:lnTo>
                    <a:pt x="922667" y="116840"/>
                  </a:lnTo>
                  <a:lnTo>
                    <a:pt x="926058" y="118110"/>
                  </a:lnTo>
                  <a:lnTo>
                    <a:pt x="924928" y="120650"/>
                  </a:lnTo>
                  <a:lnTo>
                    <a:pt x="926058" y="123190"/>
                  </a:lnTo>
                  <a:lnTo>
                    <a:pt x="926795" y="124460"/>
                  </a:lnTo>
                  <a:lnTo>
                    <a:pt x="924534" y="124460"/>
                  </a:lnTo>
                  <a:lnTo>
                    <a:pt x="929106" y="125730"/>
                  </a:lnTo>
                  <a:lnTo>
                    <a:pt x="926846" y="128270"/>
                  </a:lnTo>
                  <a:lnTo>
                    <a:pt x="928268" y="128270"/>
                  </a:lnTo>
                  <a:lnTo>
                    <a:pt x="925322" y="129540"/>
                  </a:lnTo>
                  <a:lnTo>
                    <a:pt x="926109" y="129540"/>
                  </a:lnTo>
                  <a:lnTo>
                    <a:pt x="928128" y="130810"/>
                  </a:lnTo>
                  <a:lnTo>
                    <a:pt x="929055" y="130810"/>
                  </a:lnTo>
                  <a:lnTo>
                    <a:pt x="925868" y="133350"/>
                  </a:lnTo>
                  <a:lnTo>
                    <a:pt x="928268" y="132715"/>
                  </a:lnTo>
                  <a:lnTo>
                    <a:pt x="927582" y="132080"/>
                  </a:lnTo>
                  <a:lnTo>
                    <a:pt x="928471" y="132651"/>
                  </a:lnTo>
                  <a:lnTo>
                    <a:pt x="928725" y="132588"/>
                  </a:lnTo>
                  <a:lnTo>
                    <a:pt x="928814" y="132880"/>
                  </a:lnTo>
                  <a:lnTo>
                    <a:pt x="929551" y="133350"/>
                  </a:lnTo>
                  <a:lnTo>
                    <a:pt x="927138" y="134620"/>
                  </a:lnTo>
                  <a:lnTo>
                    <a:pt x="926553" y="134620"/>
                  </a:lnTo>
                  <a:lnTo>
                    <a:pt x="927684" y="135839"/>
                  </a:lnTo>
                  <a:lnTo>
                    <a:pt x="927633" y="134620"/>
                  </a:lnTo>
                  <a:lnTo>
                    <a:pt x="929106" y="134620"/>
                  </a:lnTo>
                  <a:lnTo>
                    <a:pt x="927735" y="135890"/>
                  </a:lnTo>
                  <a:lnTo>
                    <a:pt x="928573" y="135890"/>
                  </a:lnTo>
                  <a:lnTo>
                    <a:pt x="931418" y="134620"/>
                  </a:lnTo>
                  <a:lnTo>
                    <a:pt x="930440" y="135890"/>
                  </a:lnTo>
                  <a:lnTo>
                    <a:pt x="929005" y="138430"/>
                  </a:lnTo>
                  <a:lnTo>
                    <a:pt x="929894" y="138430"/>
                  </a:lnTo>
                  <a:lnTo>
                    <a:pt x="929538" y="139255"/>
                  </a:lnTo>
                  <a:lnTo>
                    <a:pt x="928077" y="138430"/>
                  </a:lnTo>
                  <a:lnTo>
                    <a:pt x="927582" y="138430"/>
                  </a:lnTo>
                  <a:lnTo>
                    <a:pt x="929513" y="139319"/>
                  </a:lnTo>
                  <a:lnTo>
                    <a:pt x="929360" y="139700"/>
                  </a:lnTo>
                  <a:lnTo>
                    <a:pt x="928319" y="139700"/>
                  </a:lnTo>
                  <a:lnTo>
                    <a:pt x="929894" y="140970"/>
                  </a:lnTo>
                  <a:lnTo>
                    <a:pt x="930630" y="140970"/>
                  </a:lnTo>
                  <a:lnTo>
                    <a:pt x="929894" y="142240"/>
                  </a:lnTo>
                  <a:lnTo>
                    <a:pt x="928370" y="142240"/>
                  </a:lnTo>
                  <a:lnTo>
                    <a:pt x="933437" y="143510"/>
                  </a:lnTo>
                  <a:lnTo>
                    <a:pt x="925372" y="146050"/>
                  </a:lnTo>
                  <a:lnTo>
                    <a:pt x="932942" y="147320"/>
                  </a:lnTo>
                  <a:lnTo>
                    <a:pt x="929652" y="147320"/>
                  </a:lnTo>
                  <a:lnTo>
                    <a:pt x="929894" y="148590"/>
                  </a:lnTo>
                  <a:lnTo>
                    <a:pt x="932205" y="148590"/>
                  </a:lnTo>
                  <a:lnTo>
                    <a:pt x="929360" y="149860"/>
                  </a:lnTo>
                  <a:lnTo>
                    <a:pt x="935355" y="149860"/>
                  </a:lnTo>
                  <a:lnTo>
                    <a:pt x="932649" y="151130"/>
                  </a:lnTo>
                  <a:lnTo>
                    <a:pt x="933932" y="151130"/>
                  </a:lnTo>
                  <a:lnTo>
                    <a:pt x="933043" y="152400"/>
                  </a:lnTo>
                  <a:lnTo>
                    <a:pt x="932446" y="152400"/>
                  </a:lnTo>
                  <a:lnTo>
                    <a:pt x="933005" y="152666"/>
                  </a:lnTo>
                  <a:lnTo>
                    <a:pt x="934224" y="152400"/>
                  </a:lnTo>
                  <a:lnTo>
                    <a:pt x="933627" y="152958"/>
                  </a:lnTo>
                  <a:lnTo>
                    <a:pt x="935151" y="153670"/>
                  </a:lnTo>
                  <a:lnTo>
                    <a:pt x="932865" y="153670"/>
                  </a:lnTo>
                  <a:lnTo>
                    <a:pt x="931519" y="154940"/>
                  </a:lnTo>
                  <a:lnTo>
                    <a:pt x="932891" y="154940"/>
                  </a:lnTo>
                  <a:lnTo>
                    <a:pt x="935202" y="154940"/>
                  </a:lnTo>
                  <a:lnTo>
                    <a:pt x="935494" y="156210"/>
                  </a:lnTo>
                  <a:lnTo>
                    <a:pt x="932891" y="154940"/>
                  </a:lnTo>
                  <a:lnTo>
                    <a:pt x="932154" y="156210"/>
                  </a:lnTo>
                  <a:lnTo>
                    <a:pt x="935151" y="156210"/>
                  </a:lnTo>
                  <a:lnTo>
                    <a:pt x="935647" y="157480"/>
                  </a:lnTo>
                  <a:lnTo>
                    <a:pt x="932154" y="156210"/>
                  </a:lnTo>
                  <a:lnTo>
                    <a:pt x="931227" y="158750"/>
                  </a:lnTo>
                  <a:lnTo>
                    <a:pt x="934707" y="158750"/>
                  </a:lnTo>
                  <a:lnTo>
                    <a:pt x="934466" y="160020"/>
                  </a:lnTo>
                  <a:lnTo>
                    <a:pt x="933678" y="160020"/>
                  </a:lnTo>
                  <a:lnTo>
                    <a:pt x="934618" y="161290"/>
                  </a:lnTo>
                  <a:lnTo>
                    <a:pt x="932942" y="161290"/>
                  </a:lnTo>
                  <a:lnTo>
                    <a:pt x="935202" y="162560"/>
                  </a:lnTo>
                  <a:lnTo>
                    <a:pt x="939774" y="162560"/>
                  </a:lnTo>
                  <a:lnTo>
                    <a:pt x="937907" y="163830"/>
                  </a:lnTo>
                  <a:lnTo>
                    <a:pt x="941349" y="163830"/>
                  </a:lnTo>
                  <a:lnTo>
                    <a:pt x="941298" y="162560"/>
                  </a:lnTo>
                  <a:lnTo>
                    <a:pt x="942822" y="163830"/>
                  </a:lnTo>
                  <a:lnTo>
                    <a:pt x="942187" y="162560"/>
                  </a:lnTo>
                  <a:lnTo>
                    <a:pt x="941844" y="162560"/>
                  </a:lnTo>
                  <a:lnTo>
                    <a:pt x="942086" y="161290"/>
                  </a:lnTo>
                  <a:lnTo>
                    <a:pt x="944549" y="161290"/>
                  </a:lnTo>
                  <a:lnTo>
                    <a:pt x="946264" y="162560"/>
                  </a:lnTo>
                  <a:lnTo>
                    <a:pt x="945134" y="162560"/>
                  </a:lnTo>
                  <a:lnTo>
                    <a:pt x="945134" y="165100"/>
                  </a:lnTo>
                  <a:lnTo>
                    <a:pt x="943483" y="165925"/>
                  </a:lnTo>
                  <a:lnTo>
                    <a:pt x="944600" y="165100"/>
                  </a:lnTo>
                  <a:lnTo>
                    <a:pt x="945134" y="165100"/>
                  </a:lnTo>
                  <a:lnTo>
                    <a:pt x="945134" y="162560"/>
                  </a:lnTo>
                  <a:lnTo>
                    <a:pt x="943216" y="162560"/>
                  </a:lnTo>
                  <a:lnTo>
                    <a:pt x="944600" y="163830"/>
                  </a:lnTo>
                  <a:lnTo>
                    <a:pt x="942822" y="163830"/>
                  </a:lnTo>
                  <a:lnTo>
                    <a:pt x="942086" y="163830"/>
                  </a:lnTo>
                  <a:lnTo>
                    <a:pt x="941552" y="165100"/>
                  </a:lnTo>
                  <a:lnTo>
                    <a:pt x="940028" y="166370"/>
                  </a:lnTo>
                  <a:lnTo>
                    <a:pt x="942086" y="166370"/>
                  </a:lnTo>
                  <a:lnTo>
                    <a:pt x="942200" y="166941"/>
                  </a:lnTo>
                  <a:lnTo>
                    <a:pt x="942746" y="166636"/>
                  </a:lnTo>
                  <a:lnTo>
                    <a:pt x="942721" y="166370"/>
                  </a:lnTo>
                  <a:lnTo>
                    <a:pt x="942873" y="166370"/>
                  </a:lnTo>
                  <a:lnTo>
                    <a:pt x="943216" y="166370"/>
                  </a:lnTo>
                  <a:lnTo>
                    <a:pt x="943381" y="166433"/>
                  </a:lnTo>
                  <a:lnTo>
                    <a:pt x="946658" y="167640"/>
                  </a:lnTo>
                  <a:lnTo>
                    <a:pt x="944689" y="167640"/>
                  </a:lnTo>
                  <a:lnTo>
                    <a:pt x="945083" y="168910"/>
                  </a:lnTo>
                  <a:lnTo>
                    <a:pt x="944118" y="169621"/>
                  </a:lnTo>
                  <a:lnTo>
                    <a:pt x="945730" y="170180"/>
                  </a:lnTo>
                  <a:lnTo>
                    <a:pt x="946023" y="170180"/>
                  </a:lnTo>
                  <a:lnTo>
                    <a:pt x="945184" y="171450"/>
                  </a:lnTo>
                  <a:lnTo>
                    <a:pt x="943368" y="171450"/>
                  </a:lnTo>
                  <a:lnTo>
                    <a:pt x="942975" y="172720"/>
                  </a:lnTo>
                  <a:lnTo>
                    <a:pt x="943711" y="172720"/>
                  </a:lnTo>
                  <a:lnTo>
                    <a:pt x="941349" y="173990"/>
                  </a:lnTo>
                  <a:lnTo>
                    <a:pt x="945730" y="173990"/>
                  </a:lnTo>
                  <a:lnTo>
                    <a:pt x="942682" y="175260"/>
                  </a:lnTo>
                  <a:lnTo>
                    <a:pt x="941349" y="175260"/>
                  </a:lnTo>
                  <a:lnTo>
                    <a:pt x="943216" y="176530"/>
                  </a:lnTo>
                  <a:lnTo>
                    <a:pt x="948042" y="175260"/>
                  </a:lnTo>
                  <a:lnTo>
                    <a:pt x="947445" y="176530"/>
                  </a:lnTo>
                  <a:lnTo>
                    <a:pt x="944003" y="176530"/>
                  </a:lnTo>
                  <a:lnTo>
                    <a:pt x="942873" y="177800"/>
                  </a:lnTo>
                  <a:lnTo>
                    <a:pt x="941743" y="179070"/>
                  </a:lnTo>
                  <a:lnTo>
                    <a:pt x="943165" y="179070"/>
                  </a:lnTo>
                  <a:lnTo>
                    <a:pt x="942136" y="180340"/>
                  </a:lnTo>
                  <a:lnTo>
                    <a:pt x="943508" y="181267"/>
                  </a:lnTo>
                  <a:lnTo>
                    <a:pt x="943610" y="181610"/>
                  </a:lnTo>
                  <a:lnTo>
                    <a:pt x="943940" y="181571"/>
                  </a:lnTo>
                  <a:lnTo>
                    <a:pt x="943952" y="180340"/>
                  </a:lnTo>
                  <a:lnTo>
                    <a:pt x="944003" y="181559"/>
                  </a:lnTo>
                  <a:lnTo>
                    <a:pt x="953693" y="180340"/>
                  </a:lnTo>
                  <a:lnTo>
                    <a:pt x="952665" y="180835"/>
                  </a:lnTo>
                  <a:lnTo>
                    <a:pt x="952665" y="213868"/>
                  </a:lnTo>
                  <a:lnTo>
                    <a:pt x="950493" y="213360"/>
                  </a:lnTo>
                  <a:lnTo>
                    <a:pt x="952017" y="213360"/>
                  </a:lnTo>
                  <a:lnTo>
                    <a:pt x="952665" y="213868"/>
                  </a:lnTo>
                  <a:lnTo>
                    <a:pt x="952665" y="180835"/>
                  </a:lnTo>
                  <a:lnTo>
                    <a:pt x="951611" y="181317"/>
                  </a:lnTo>
                  <a:lnTo>
                    <a:pt x="951611" y="202780"/>
                  </a:lnTo>
                  <a:lnTo>
                    <a:pt x="951230" y="202501"/>
                  </a:lnTo>
                  <a:lnTo>
                    <a:pt x="951230" y="204470"/>
                  </a:lnTo>
                  <a:lnTo>
                    <a:pt x="949312" y="203200"/>
                  </a:lnTo>
                  <a:lnTo>
                    <a:pt x="950696" y="203200"/>
                  </a:lnTo>
                  <a:lnTo>
                    <a:pt x="951230" y="204470"/>
                  </a:lnTo>
                  <a:lnTo>
                    <a:pt x="951230" y="202501"/>
                  </a:lnTo>
                  <a:lnTo>
                    <a:pt x="950493" y="201930"/>
                  </a:lnTo>
                  <a:lnTo>
                    <a:pt x="951471" y="201930"/>
                  </a:lnTo>
                  <a:lnTo>
                    <a:pt x="951611" y="202780"/>
                  </a:lnTo>
                  <a:lnTo>
                    <a:pt x="951611" y="181317"/>
                  </a:lnTo>
                  <a:lnTo>
                    <a:pt x="951433" y="181406"/>
                  </a:lnTo>
                  <a:lnTo>
                    <a:pt x="951433" y="198120"/>
                  </a:lnTo>
                  <a:lnTo>
                    <a:pt x="951179" y="198120"/>
                  </a:lnTo>
                  <a:lnTo>
                    <a:pt x="950556" y="197535"/>
                  </a:lnTo>
                  <a:lnTo>
                    <a:pt x="951318" y="197383"/>
                  </a:lnTo>
                  <a:lnTo>
                    <a:pt x="951433" y="198120"/>
                  </a:lnTo>
                  <a:lnTo>
                    <a:pt x="951433" y="181406"/>
                  </a:lnTo>
                  <a:lnTo>
                    <a:pt x="950379" y="181902"/>
                  </a:lnTo>
                  <a:lnTo>
                    <a:pt x="950379" y="196418"/>
                  </a:lnTo>
                  <a:lnTo>
                    <a:pt x="945870" y="195910"/>
                  </a:lnTo>
                  <a:lnTo>
                    <a:pt x="945870" y="200660"/>
                  </a:lnTo>
                  <a:lnTo>
                    <a:pt x="944791" y="201930"/>
                  </a:lnTo>
                  <a:lnTo>
                    <a:pt x="944206" y="201930"/>
                  </a:lnTo>
                  <a:lnTo>
                    <a:pt x="944346" y="203200"/>
                  </a:lnTo>
                  <a:lnTo>
                    <a:pt x="942975" y="203200"/>
                  </a:lnTo>
                  <a:lnTo>
                    <a:pt x="944206" y="201930"/>
                  </a:lnTo>
                  <a:lnTo>
                    <a:pt x="943813" y="201930"/>
                  </a:lnTo>
                  <a:lnTo>
                    <a:pt x="945629" y="200660"/>
                  </a:lnTo>
                  <a:lnTo>
                    <a:pt x="945870" y="200660"/>
                  </a:lnTo>
                  <a:lnTo>
                    <a:pt x="945870" y="195910"/>
                  </a:lnTo>
                  <a:lnTo>
                    <a:pt x="942975" y="195580"/>
                  </a:lnTo>
                  <a:lnTo>
                    <a:pt x="946912" y="194449"/>
                  </a:lnTo>
                  <a:lnTo>
                    <a:pt x="950099" y="195580"/>
                  </a:lnTo>
                  <a:lnTo>
                    <a:pt x="949858" y="195580"/>
                  </a:lnTo>
                  <a:lnTo>
                    <a:pt x="950379" y="196418"/>
                  </a:lnTo>
                  <a:lnTo>
                    <a:pt x="950379" y="181902"/>
                  </a:lnTo>
                  <a:lnTo>
                    <a:pt x="949706" y="182219"/>
                  </a:lnTo>
                  <a:lnTo>
                    <a:pt x="949706" y="184150"/>
                  </a:lnTo>
                  <a:lnTo>
                    <a:pt x="949706" y="186690"/>
                  </a:lnTo>
                  <a:lnTo>
                    <a:pt x="949706" y="191770"/>
                  </a:lnTo>
                  <a:lnTo>
                    <a:pt x="948232" y="193040"/>
                  </a:lnTo>
                  <a:lnTo>
                    <a:pt x="948524" y="193040"/>
                  </a:lnTo>
                  <a:lnTo>
                    <a:pt x="948969" y="193522"/>
                  </a:lnTo>
                  <a:lnTo>
                    <a:pt x="949071" y="193040"/>
                  </a:lnTo>
                  <a:lnTo>
                    <a:pt x="949706" y="193040"/>
                  </a:lnTo>
                  <a:lnTo>
                    <a:pt x="949198" y="193763"/>
                  </a:lnTo>
                  <a:lnTo>
                    <a:pt x="949706" y="194310"/>
                  </a:lnTo>
                  <a:lnTo>
                    <a:pt x="948969" y="194310"/>
                  </a:lnTo>
                  <a:lnTo>
                    <a:pt x="948817" y="194310"/>
                  </a:lnTo>
                  <a:lnTo>
                    <a:pt x="945083" y="193040"/>
                  </a:lnTo>
                  <a:lnTo>
                    <a:pt x="946759" y="193040"/>
                  </a:lnTo>
                  <a:lnTo>
                    <a:pt x="946810" y="191770"/>
                  </a:lnTo>
                  <a:lnTo>
                    <a:pt x="949706" y="191770"/>
                  </a:lnTo>
                  <a:lnTo>
                    <a:pt x="949706" y="186690"/>
                  </a:lnTo>
                  <a:lnTo>
                    <a:pt x="949655" y="190500"/>
                  </a:lnTo>
                  <a:lnTo>
                    <a:pt x="946708" y="190500"/>
                  </a:lnTo>
                  <a:lnTo>
                    <a:pt x="946658" y="189230"/>
                  </a:lnTo>
                  <a:lnTo>
                    <a:pt x="949464" y="189230"/>
                  </a:lnTo>
                  <a:lnTo>
                    <a:pt x="949655" y="190500"/>
                  </a:lnTo>
                  <a:lnTo>
                    <a:pt x="949655" y="186715"/>
                  </a:lnTo>
                  <a:lnTo>
                    <a:pt x="945286" y="187960"/>
                  </a:lnTo>
                  <a:lnTo>
                    <a:pt x="944346" y="185420"/>
                  </a:lnTo>
                  <a:lnTo>
                    <a:pt x="945972" y="185420"/>
                  </a:lnTo>
                  <a:lnTo>
                    <a:pt x="947686" y="185420"/>
                  </a:lnTo>
                  <a:lnTo>
                    <a:pt x="948131" y="185420"/>
                  </a:lnTo>
                  <a:lnTo>
                    <a:pt x="949210" y="185420"/>
                  </a:lnTo>
                  <a:lnTo>
                    <a:pt x="948524" y="186690"/>
                  </a:lnTo>
                  <a:lnTo>
                    <a:pt x="949706" y="186690"/>
                  </a:lnTo>
                  <a:lnTo>
                    <a:pt x="949706" y="184150"/>
                  </a:lnTo>
                  <a:lnTo>
                    <a:pt x="947864" y="185318"/>
                  </a:lnTo>
                  <a:lnTo>
                    <a:pt x="946365" y="184696"/>
                  </a:lnTo>
                  <a:lnTo>
                    <a:pt x="946658" y="184150"/>
                  </a:lnTo>
                  <a:lnTo>
                    <a:pt x="949706" y="184150"/>
                  </a:lnTo>
                  <a:lnTo>
                    <a:pt x="949706" y="182219"/>
                  </a:lnTo>
                  <a:lnTo>
                    <a:pt x="945578" y="184150"/>
                  </a:lnTo>
                  <a:lnTo>
                    <a:pt x="945134" y="184150"/>
                  </a:lnTo>
                  <a:lnTo>
                    <a:pt x="946518" y="182880"/>
                  </a:lnTo>
                  <a:lnTo>
                    <a:pt x="944397" y="182880"/>
                  </a:lnTo>
                  <a:lnTo>
                    <a:pt x="944206" y="184150"/>
                  </a:lnTo>
                  <a:lnTo>
                    <a:pt x="942136" y="182880"/>
                  </a:lnTo>
                  <a:lnTo>
                    <a:pt x="939774" y="184150"/>
                  </a:lnTo>
                  <a:lnTo>
                    <a:pt x="940320" y="184150"/>
                  </a:lnTo>
                  <a:lnTo>
                    <a:pt x="937666" y="186690"/>
                  </a:lnTo>
                  <a:lnTo>
                    <a:pt x="940562" y="185420"/>
                  </a:lnTo>
                  <a:lnTo>
                    <a:pt x="941692" y="186690"/>
                  </a:lnTo>
                  <a:lnTo>
                    <a:pt x="938250" y="186690"/>
                  </a:lnTo>
                  <a:lnTo>
                    <a:pt x="940066" y="187960"/>
                  </a:lnTo>
                  <a:lnTo>
                    <a:pt x="939838" y="188048"/>
                  </a:lnTo>
                  <a:lnTo>
                    <a:pt x="940663" y="189230"/>
                  </a:lnTo>
                  <a:lnTo>
                    <a:pt x="940320" y="189230"/>
                  </a:lnTo>
                  <a:lnTo>
                    <a:pt x="938758" y="188468"/>
                  </a:lnTo>
                  <a:lnTo>
                    <a:pt x="936777" y="189230"/>
                  </a:lnTo>
                  <a:lnTo>
                    <a:pt x="938796" y="189230"/>
                  </a:lnTo>
                  <a:lnTo>
                    <a:pt x="940562" y="190500"/>
                  </a:lnTo>
                  <a:lnTo>
                    <a:pt x="937806" y="190500"/>
                  </a:lnTo>
                  <a:lnTo>
                    <a:pt x="936485" y="191770"/>
                  </a:lnTo>
                  <a:lnTo>
                    <a:pt x="941590" y="191770"/>
                  </a:lnTo>
                  <a:lnTo>
                    <a:pt x="939038" y="193040"/>
                  </a:lnTo>
                  <a:lnTo>
                    <a:pt x="939038" y="194310"/>
                  </a:lnTo>
                  <a:lnTo>
                    <a:pt x="940714" y="194310"/>
                  </a:lnTo>
                  <a:lnTo>
                    <a:pt x="940854" y="193040"/>
                  </a:lnTo>
                  <a:lnTo>
                    <a:pt x="942187" y="193040"/>
                  </a:lnTo>
                  <a:lnTo>
                    <a:pt x="942822" y="194310"/>
                  </a:lnTo>
                  <a:lnTo>
                    <a:pt x="941349" y="194310"/>
                  </a:lnTo>
                  <a:lnTo>
                    <a:pt x="939927" y="195580"/>
                  </a:lnTo>
                  <a:lnTo>
                    <a:pt x="937755" y="196850"/>
                  </a:lnTo>
                  <a:lnTo>
                    <a:pt x="939038" y="196850"/>
                  </a:lnTo>
                  <a:lnTo>
                    <a:pt x="942086" y="195580"/>
                  </a:lnTo>
                  <a:lnTo>
                    <a:pt x="941590" y="196850"/>
                  </a:lnTo>
                  <a:lnTo>
                    <a:pt x="941349" y="196850"/>
                  </a:lnTo>
                  <a:lnTo>
                    <a:pt x="939038" y="196850"/>
                  </a:lnTo>
                  <a:lnTo>
                    <a:pt x="938644" y="198120"/>
                  </a:lnTo>
                  <a:lnTo>
                    <a:pt x="939825" y="198120"/>
                  </a:lnTo>
                  <a:lnTo>
                    <a:pt x="941311" y="197027"/>
                  </a:lnTo>
                  <a:lnTo>
                    <a:pt x="941057" y="198120"/>
                  </a:lnTo>
                  <a:lnTo>
                    <a:pt x="942086" y="198120"/>
                  </a:lnTo>
                  <a:lnTo>
                    <a:pt x="940460" y="199390"/>
                  </a:lnTo>
                  <a:lnTo>
                    <a:pt x="939774" y="199390"/>
                  </a:lnTo>
                  <a:lnTo>
                    <a:pt x="940562" y="200660"/>
                  </a:lnTo>
                  <a:lnTo>
                    <a:pt x="945286" y="200660"/>
                  </a:lnTo>
                  <a:lnTo>
                    <a:pt x="943559" y="201930"/>
                  </a:lnTo>
                  <a:lnTo>
                    <a:pt x="942378" y="201930"/>
                  </a:lnTo>
                  <a:lnTo>
                    <a:pt x="942086" y="203200"/>
                  </a:lnTo>
                  <a:lnTo>
                    <a:pt x="941743" y="203200"/>
                  </a:lnTo>
                  <a:lnTo>
                    <a:pt x="941057" y="204470"/>
                  </a:lnTo>
                  <a:lnTo>
                    <a:pt x="943508" y="204470"/>
                  </a:lnTo>
                  <a:lnTo>
                    <a:pt x="938250" y="205740"/>
                  </a:lnTo>
                  <a:lnTo>
                    <a:pt x="941057" y="205740"/>
                  </a:lnTo>
                  <a:lnTo>
                    <a:pt x="940562" y="207010"/>
                  </a:lnTo>
                  <a:lnTo>
                    <a:pt x="943508" y="207010"/>
                  </a:lnTo>
                  <a:lnTo>
                    <a:pt x="942924" y="208280"/>
                  </a:lnTo>
                  <a:lnTo>
                    <a:pt x="941247" y="208280"/>
                  </a:lnTo>
                  <a:lnTo>
                    <a:pt x="942136" y="209550"/>
                  </a:lnTo>
                  <a:lnTo>
                    <a:pt x="941501" y="209550"/>
                  </a:lnTo>
                  <a:lnTo>
                    <a:pt x="941857" y="209892"/>
                  </a:lnTo>
                  <a:lnTo>
                    <a:pt x="942403" y="209702"/>
                  </a:lnTo>
                  <a:lnTo>
                    <a:pt x="942378" y="209550"/>
                  </a:lnTo>
                  <a:lnTo>
                    <a:pt x="942873" y="209550"/>
                  </a:lnTo>
                  <a:lnTo>
                    <a:pt x="942441" y="209702"/>
                  </a:lnTo>
                  <a:lnTo>
                    <a:pt x="942873" y="210820"/>
                  </a:lnTo>
                  <a:lnTo>
                    <a:pt x="941857" y="209892"/>
                  </a:lnTo>
                  <a:lnTo>
                    <a:pt x="941438" y="210032"/>
                  </a:lnTo>
                  <a:lnTo>
                    <a:pt x="941349" y="210820"/>
                  </a:lnTo>
                  <a:lnTo>
                    <a:pt x="940536" y="210324"/>
                  </a:lnTo>
                  <a:lnTo>
                    <a:pt x="939038" y="210820"/>
                  </a:lnTo>
                  <a:lnTo>
                    <a:pt x="940460" y="210820"/>
                  </a:lnTo>
                  <a:lnTo>
                    <a:pt x="941501" y="212090"/>
                  </a:lnTo>
                  <a:lnTo>
                    <a:pt x="942505" y="211137"/>
                  </a:lnTo>
                  <a:lnTo>
                    <a:pt x="942327" y="210820"/>
                  </a:lnTo>
                  <a:lnTo>
                    <a:pt x="942822" y="210820"/>
                  </a:lnTo>
                  <a:lnTo>
                    <a:pt x="942505" y="211137"/>
                  </a:lnTo>
                  <a:lnTo>
                    <a:pt x="943025" y="212090"/>
                  </a:lnTo>
                  <a:lnTo>
                    <a:pt x="942479" y="212090"/>
                  </a:lnTo>
                  <a:lnTo>
                    <a:pt x="945769" y="213360"/>
                  </a:lnTo>
                  <a:lnTo>
                    <a:pt x="946467" y="213360"/>
                  </a:lnTo>
                  <a:lnTo>
                    <a:pt x="946607" y="214630"/>
                  </a:lnTo>
                  <a:lnTo>
                    <a:pt x="943317" y="213360"/>
                  </a:lnTo>
                  <a:lnTo>
                    <a:pt x="943114" y="214630"/>
                  </a:lnTo>
                  <a:lnTo>
                    <a:pt x="945870" y="214630"/>
                  </a:lnTo>
                  <a:lnTo>
                    <a:pt x="946518" y="215900"/>
                  </a:lnTo>
                  <a:lnTo>
                    <a:pt x="946073" y="215900"/>
                  </a:lnTo>
                  <a:lnTo>
                    <a:pt x="944638" y="217170"/>
                  </a:lnTo>
                  <a:lnTo>
                    <a:pt x="944156" y="217170"/>
                  </a:lnTo>
                  <a:lnTo>
                    <a:pt x="943190" y="216242"/>
                  </a:lnTo>
                  <a:lnTo>
                    <a:pt x="943559" y="215900"/>
                  </a:lnTo>
                  <a:lnTo>
                    <a:pt x="943165" y="216230"/>
                  </a:lnTo>
                  <a:lnTo>
                    <a:pt x="942822" y="215900"/>
                  </a:lnTo>
                  <a:lnTo>
                    <a:pt x="942187" y="217170"/>
                  </a:lnTo>
                  <a:lnTo>
                    <a:pt x="941895" y="218440"/>
                  </a:lnTo>
                  <a:lnTo>
                    <a:pt x="944346" y="218440"/>
                  </a:lnTo>
                  <a:lnTo>
                    <a:pt x="942873" y="219710"/>
                  </a:lnTo>
                  <a:lnTo>
                    <a:pt x="943559" y="219710"/>
                  </a:lnTo>
                  <a:lnTo>
                    <a:pt x="944600" y="219710"/>
                  </a:lnTo>
                  <a:lnTo>
                    <a:pt x="945134" y="220980"/>
                  </a:lnTo>
                  <a:lnTo>
                    <a:pt x="946302" y="220332"/>
                  </a:lnTo>
                  <a:lnTo>
                    <a:pt x="946658" y="219710"/>
                  </a:lnTo>
                  <a:lnTo>
                    <a:pt x="947394" y="219710"/>
                  </a:lnTo>
                  <a:lnTo>
                    <a:pt x="946302" y="220332"/>
                  </a:lnTo>
                  <a:lnTo>
                    <a:pt x="945921" y="220980"/>
                  </a:lnTo>
                  <a:lnTo>
                    <a:pt x="948296" y="220306"/>
                  </a:lnTo>
                  <a:lnTo>
                    <a:pt x="948423" y="219710"/>
                  </a:lnTo>
                  <a:lnTo>
                    <a:pt x="950341" y="219710"/>
                  </a:lnTo>
                  <a:lnTo>
                    <a:pt x="951471" y="219710"/>
                  </a:lnTo>
                  <a:lnTo>
                    <a:pt x="951331" y="218440"/>
                  </a:lnTo>
                  <a:lnTo>
                    <a:pt x="949909" y="218440"/>
                  </a:lnTo>
                  <a:lnTo>
                    <a:pt x="949706" y="217170"/>
                  </a:lnTo>
                  <a:lnTo>
                    <a:pt x="950785" y="217170"/>
                  </a:lnTo>
                  <a:lnTo>
                    <a:pt x="951572" y="218440"/>
                  </a:lnTo>
                  <a:lnTo>
                    <a:pt x="951966" y="217170"/>
                  </a:lnTo>
                  <a:lnTo>
                    <a:pt x="952703" y="217170"/>
                  </a:lnTo>
                  <a:lnTo>
                    <a:pt x="950493" y="215900"/>
                  </a:lnTo>
                  <a:lnTo>
                    <a:pt x="949706" y="215900"/>
                  </a:lnTo>
                  <a:lnTo>
                    <a:pt x="949528" y="216471"/>
                  </a:lnTo>
                  <a:lnTo>
                    <a:pt x="947686" y="215900"/>
                  </a:lnTo>
                  <a:lnTo>
                    <a:pt x="947293" y="215900"/>
                  </a:lnTo>
                  <a:lnTo>
                    <a:pt x="953681" y="214960"/>
                  </a:lnTo>
                  <a:lnTo>
                    <a:pt x="953782" y="215900"/>
                  </a:lnTo>
                  <a:lnTo>
                    <a:pt x="953541" y="215900"/>
                  </a:lnTo>
                  <a:lnTo>
                    <a:pt x="956398" y="217170"/>
                  </a:lnTo>
                  <a:lnTo>
                    <a:pt x="960424" y="215900"/>
                  </a:lnTo>
                  <a:lnTo>
                    <a:pt x="960970" y="215900"/>
                  </a:lnTo>
                  <a:lnTo>
                    <a:pt x="959053" y="214630"/>
                  </a:lnTo>
                  <a:lnTo>
                    <a:pt x="960424" y="214630"/>
                  </a:lnTo>
                  <a:lnTo>
                    <a:pt x="959573" y="213804"/>
                  </a:lnTo>
                  <a:lnTo>
                    <a:pt x="959002" y="214630"/>
                  </a:lnTo>
                  <a:lnTo>
                    <a:pt x="958113" y="214630"/>
                  </a:lnTo>
                  <a:lnTo>
                    <a:pt x="959446" y="213677"/>
                  </a:lnTo>
                  <a:lnTo>
                    <a:pt x="957821" y="212090"/>
                  </a:lnTo>
                  <a:lnTo>
                    <a:pt x="962736" y="212979"/>
                  </a:lnTo>
                  <a:lnTo>
                    <a:pt x="962291" y="212090"/>
                  </a:lnTo>
                  <a:lnTo>
                    <a:pt x="961555" y="212090"/>
                  </a:lnTo>
                  <a:lnTo>
                    <a:pt x="959396" y="210820"/>
                  </a:lnTo>
                  <a:lnTo>
                    <a:pt x="959688" y="210820"/>
                  </a:lnTo>
                  <a:lnTo>
                    <a:pt x="959485" y="209550"/>
                  </a:lnTo>
                  <a:lnTo>
                    <a:pt x="958164" y="209550"/>
                  </a:lnTo>
                  <a:lnTo>
                    <a:pt x="958405" y="208280"/>
                  </a:lnTo>
                  <a:lnTo>
                    <a:pt x="959345" y="208280"/>
                  </a:lnTo>
                  <a:lnTo>
                    <a:pt x="958900" y="207010"/>
                  </a:lnTo>
                  <a:lnTo>
                    <a:pt x="958354" y="207010"/>
                  </a:lnTo>
                  <a:lnTo>
                    <a:pt x="961504" y="205740"/>
                  </a:lnTo>
                  <a:lnTo>
                    <a:pt x="962634" y="204470"/>
                  </a:lnTo>
                  <a:lnTo>
                    <a:pt x="965047" y="205740"/>
                  </a:lnTo>
                  <a:lnTo>
                    <a:pt x="964895" y="205740"/>
                  </a:lnTo>
                  <a:lnTo>
                    <a:pt x="968044" y="207010"/>
                  </a:lnTo>
                  <a:lnTo>
                    <a:pt x="967409" y="207010"/>
                  </a:lnTo>
                  <a:lnTo>
                    <a:pt x="968044" y="208280"/>
                  </a:lnTo>
                  <a:lnTo>
                    <a:pt x="964018" y="207010"/>
                  </a:lnTo>
                  <a:lnTo>
                    <a:pt x="967892" y="208280"/>
                  </a:lnTo>
                  <a:lnTo>
                    <a:pt x="965784" y="208280"/>
                  </a:lnTo>
                  <a:lnTo>
                    <a:pt x="968590" y="209550"/>
                  </a:lnTo>
                  <a:lnTo>
                    <a:pt x="964552" y="209550"/>
                  </a:lnTo>
                  <a:lnTo>
                    <a:pt x="963993" y="208597"/>
                  </a:lnTo>
                  <a:lnTo>
                    <a:pt x="961999" y="209283"/>
                  </a:lnTo>
                  <a:lnTo>
                    <a:pt x="961999" y="208280"/>
                  </a:lnTo>
                  <a:lnTo>
                    <a:pt x="960234" y="208280"/>
                  </a:lnTo>
                  <a:lnTo>
                    <a:pt x="961212" y="207010"/>
                  </a:lnTo>
                  <a:lnTo>
                    <a:pt x="960132" y="207010"/>
                  </a:lnTo>
                  <a:lnTo>
                    <a:pt x="959345" y="208280"/>
                  </a:lnTo>
                  <a:lnTo>
                    <a:pt x="959535" y="208280"/>
                  </a:lnTo>
                  <a:lnTo>
                    <a:pt x="960920" y="209550"/>
                  </a:lnTo>
                  <a:lnTo>
                    <a:pt x="961212" y="209550"/>
                  </a:lnTo>
                  <a:lnTo>
                    <a:pt x="961999" y="209550"/>
                  </a:lnTo>
                  <a:lnTo>
                    <a:pt x="964209" y="209550"/>
                  </a:lnTo>
                  <a:lnTo>
                    <a:pt x="964438" y="209651"/>
                  </a:lnTo>
                  <a:lnTo>
                    <a:pt x="964260" y="210820"/>
                  </a:lnTo>
                  <a:lnTo>
                    <a:pt x="965542" y="210820"/>
                  </a:lnTo>
                  <a:lnTo>
                    <a:pt x="964590" y="209702"/>
                  </a:lnTo>
                  <a:lnTo>
                    <a:pt x="967308" y="210820"/>
                  </a:lnTo>
                  <a:lnTo>
                    <a:pt x="968044" y="210820"/>
                  </a:lnTo>
                  <a:lnTo>
                    <a:pt x="967600" y="212090"/>
                  </a:lnTo>
                  <a:lnTo>
                    <a:pt x="967308" y="213360"/>
                  </a:lnTo>
                  <a:lnTo>
                    <a:pt x="967943" y="213360"/>
                  </a:lnTo>
                  <a:lnTo>
                    <a:pt x="970064" y="214630"/>
                  </a:lnTo>
                  <a:lnTo>
                    <a:pt x="968781" y="215900"/>
                  </a:lnTo>
                  <a:lnTo>
                    <a:pt x="969568" y="215900"/>
                  </a:lnTo>
                  <a:lnTo>
                    <a:pt x="969327" y="217170"/>
                  </a:lnTo>
                  <a:lnTo>
                    <a:pt x="967308" y="217170"/>
                  </a:lnTo>
                  <a:lnTo>
                    <a:pt x="962291" y="217170"/>
                  </a:lnTo>
                  <a:lnTo>
                    <a:pt x="970902" y="218440"/>
                  </a:lnTo>
                  <a:lnTo>
                    <a:pt x="971092" y="219710"/>
                  </a:lnTo>
                  <a:lnTo>
                    <a:pt x="970064" y="219710"/>
                  </a:lnTo>
                  <a:lnTo>
                    <a:pt x="968781" y="218440"/>
                  </a:lnTo>
                  <a:lnTo>
                    <a:pt x="968044" y="219710"/>
                  </a:lnTo>
                  <a:lnTo>
                    <a:pt x="969073" y="219710"/>
                  </a:lnTo>
                  <a:lnTo>
                    <a:pt x="968781" y="220980"/>
                  </a:lnTo>
                  <a:lnTo>
                    <a:pt x="971931" y="220980"/>
                  </a:lnTo>
                  <a:lnTo>
                    <a:pt x="971677" y="219710"/>
                  </a:lnTo>
                  <a:lnTo>
                    <a:pt x="972223" y="219710"/>
                  </a:lnTo>
                  <a:lnTo>
                    <a:pt x="975220" y="218440"/>
                  </a:lnTo>
                  <a:lnTo>
                    <a:pt x="975664" y="218440"/>
                  </a:lnTo>
                  <a:lnTo>
                    <a:pt x="976401" y="217170"/>
                  </a:lnTo>
                  <a:lnTo>
                    <a:pt x="975817" y="217170"/>
                  </a:lnTo>
                  <a:lnTo>
                    <a:pt x="975880" y="217017"/>
                  </a:lnTo>
                  <a:lnTo>
                    <a:pt x="974979" y="217170"/>
                  </a:lnTo>
                  <a:lnTo>
                    <a:pt x="974382" y="217170"/>
                  </a:lnTo>
                  <a:lnTo>
                    <a:pt x="973353" y="215900"/>
                  </a:lnTo>
                  <a:lnTo>
                    <a:pt x="974877" y="217170"/>
                  </a:lnTo>
                  <a:lnTo>
                    <a:pt x="974331" y="215900"/>
                  </a:lnTo>
                  <a:lnTo>
                    <a:pt x="974877" y="215900"/>
                  </a:lnTo>
                  <a:lnTo>
                    <a:pt x="978369" y="214630"/>
                  </a:lnTo>
                  <a:lnTo>
                    <a:pt x="972515" y="213448"/>
                  </a:lnTo>
                  <a:lnTo>
                    <a:pt x="972515" y="215900"/>
                  </a:lnTo>
                  <a:lnTo>
                    <a:pt x="971486" y="215900"/>
                  </a:lnTo>
                  <a:lnTo>
                    <a:pt x="971829" y="214630"/>
                  </a:lnTo>
                  <a:lnTo>
                    <a:pt x="972515" y="215900"/>
                  </a:lnTo>
                  <a:lnTo>
                    <a:pt x="972515" y="213448"/>
                  </a:lnTo>
                  <a:lnTo>
                    <a:pt x="972121" y="213360"/>
                  </a:lnTo>
                  <a:lnTo>
                    <a:pt x="974661" y="212090"/>
                  </a:lnTo>
                  <a:lnTo>
                    <a:pt x="974140" y="212090"/>
                  </a:lnTo>
                  <a:lnTo>
                    <a:pt x="974140" y="210820"/>
                  </a:lnTo>
                  <a:lnTo>
                    <a:pt x="973251" y="210820"/>
                  </a:lnTo>
                  <a:lnTo>
                    <a:pt x="975474" y="209550"/>
                  </a:lnTo>
                  <a:lnTo>
                    <a:pt x="975664" y="209550"/>
                  </a:lnTo>
                  <a:lnTo>
                    <a:pt x="972515" y="207010"/>
                  </a:lnTo>
                  <a:lnTo>
                    <a:pt x="976744" y="204470"/>
                  </a:lnTo>
                  <a:lnTo>
                    <a:pt x="974140" y="203200"/>
                  </a:lnTo>
                  <a:lnTo>
                    <a:pt x="977188" y="203200"/>
                  </a:lnTo>
                  <a:lnTo>
                    <a:pt x="976693" y="201930"/>
                  </a:lnTo>
                  <a:lnTo>
                    <a:pt x="977188" y="201930"/>
                  </a:lnTo>
                  <a:lnTo>
                    <a:pt x="977684" y="200660"/>
                  </a:lnTo>
                  <a:lnTo>
                    <a:pt x="975512" y="201930"/>
                  </a:lnTo>
                  <a:lnTo>
                    <a:pt x="974928" y="201930"/>
                  </a:lnTo>
                  <a:lnTo>
                    <a:pt x="976007" y="199390"/>
                  </a:lnTo>
                  <a:lnTo>
                    <a:pt x="973747" y="198120"/>
                  </a:lnTo>
                  <a:lnTo>
                    <a:pt x="974725" y="198120"/>
                  </a:lnTo>
                  <a:lnTo>
                    <a:pt x="974140" y="196850"/>
                  </a:lnTo>
                  <a:lnTo>
                    <a:pt x="977290" y="196850"/>
                  </a:lnTo>
                  <a:lnTo>
                    <a:pt x="977582" y="196850"/>
                  </a:lnTo>
                  <a:lnTo>
                    <a:pt x="972515" y="194310"/>
                  </a:lnTo>
                  <a:lnTo>
                    <a:pt x="976947" y="194310"/>
                  </a:lnTo>
                  <a:lnTo>
                    <a:pt x="972426" y="193040"/>
                  </a:lnTo>
                  <a:lnTo>
                    <a:pt x="972667" y="193040"/>
                  </a:lnTo>
                  <a:lnTo>
                    <a:pt x="972959" y="191770"/>
                  </a:lnTo>
                  <a:lnTo>
                    <a:pt x="978420" y="193040"/>
                  </a:lnTo>
                  <a:lnTo>
                    <a:pt x="978712" y="191770"/>
                  </a:lnTo>
                  <a:lnTo>
                    <a:pt x="973404" y="191770"/>
                  </a:lnTo>
                  <a:lnTo>
                    <a:pt x="974826" y="190500"/>
                  </a:lnTo>
                  <a:lnTo>
                    <a:pt x="976795" y="189230"/>
                  </a:lnTo>
                  <a:lnTo>
                    <a:pt x="976058" y="189230"/>
                  </a:lnTo>
                  <a:lnTo>
                    <a:pt x="973353" y="187960"/>
                  </a:lnTo>
                  <a:lnTo>
                    <a:pt x="976452" y="187960"/>
                  </a:lnTo>
                  <a:lnTo>
                    <a:pt x="976553" y="186690"/>
                  </a:lnTo>
                  <a:lnTo>
                    <a:pt x="977379" y="185420"/>
                  </a:lnTo>
                  <a:lnTo>
                    <a:pt x="974039" y="186690"/>
                  </a:lnTo>
                  <a:lnTo>
                    <a:pt x="974140" y="185420"/>
                  </a:lnTo>
                  <a:lnTo>
                    <a:pt x="976350" y="185420"/>
                  </a:lnTo>
                  <a:lnTo>
                    <a:pt x="976109" y="182880"/>
                  </a:lnTo>
                  <a:lnTo>
                    <a:pt x="974293" y="182880"/>
                  </a:lnTo>
                  <a:lnTo>
                    <a:pt x="974140" y="181610"/>
                  </a:lnTo>
                  <a:lnTo>
                    <a:pt x="972667" y="181610"/>
                  </a:lnTo>
                  <a:lnTo>
                    <a:pt x="977480" y="180340"/>
                  </a:lnTo>
                  <a:lnTo>
                    <a:pt x="975664" y="180340"/>
                  </a:lnTo>
                  <a:lnTo>
                    <a:pt x="976642" y="179070"/>
                  </a:lnTo>
                  <a:lnTo>
                    <a:pt x="975461" y="179539"/>
                  </a:lnTo>
                  <a:lnTo>
                    <a:pt x="975664" y="179070"/>
                  </a:lnTo>
                  <a:lnTo>
                    <a:pt x="975144" y="179070"/>
                  </a:lnTo>
                  <a:lnTo>
                    <a:pt x="975144" y="180289"/>
                  </a:lnTo>
                  <a:lnTo>
                    <a:pt x="975144" y="179070"/>
                  </a:lnTo>
                  <a:lnTo>
                    <a:pt x="974293" y="179070"/>
                  </a:lnTo>
                  <a:lnTo>
                    <a:pt x="974775" y="179819"/>
                  </a:lnTo>
                  <a:lnTo>
                    <a:pt x="974267" y="180022"/>
                  </a:lnTo>
                  <a:lnTo>
                    <a:pt x="973404" y="179743"/>
                  </a:lnTo>
                  <a:lnTo>
                    <a:pt x="973353" y="179070"/>
                  </a:lnTo>
                  <a:lnTo>
                    <a:pt x="973899" y="179070"/>
                  </a:lnTo>
                  <a:lnTo>
                    <a:pt x="975614" y="177800"/>
                  </a:lnTo>
                  <a:lnTo>
                    <a:pt x="974140" y="177800"/>
                  </a:lnTo>
                  <a:lnTo>
                    <a:pt x="973162" y="176530"/>
                  </a:lnTo>
                  <a:lnTo>
                    <a:pt x="975855" y="173990"/>
                  </a:lnTo>
                  <a:lnTo>
                    <a:pt x="972616" y="172720"/>
                  </a:lnTo>
                  <a:lnTo>
                    <a:pt x="975029" y="172720"/>
                  </a:lnTo>
                  <a:lnTo>
                    <a:pt x="974090" y="171450"/>
                  </a:lnTo>
                  <a:lnTo>
                    <a:pt x="977138" y="171450"/>
                  </a:lnTo>
                  <a:lnTo>
                    <a:pt x="979398" y="171450"/>
                  </a:lnTo>
                  <a:lnTo>
                    <a:pt x="977480" y="171094"/>
                  </a:lnTo>
                  <a:lnTo>
                    <a:pt x="978369" y="170180"/>
                  </a:lnTo>
                  <a:lnTo>
                    <a:pt x="976033" y="170840"/>
                  </a:lnTo>
                  <a:lnTo>
                    <a:pt x="972464" y="170180"/>
                  </a:lnTo>
                  <a:lnTo>
                    <a:pt x="975614" y="170180"/>
                  </a:lnTo>
                  <a:lnTo>
                    <a:pt x="975563" y="168910"/>
                  </a:lnTo>
                  <a:lnTo>
                    <a:pt x="978611" y="168910"/>
                  </a:lnTo>
                  <a:lnTo>
                    <a:pt x="970153" y="167690"/>
                  </a:lnTo>
                  <a:lnTo>
                    <a:pt x="970153" y="189230"/>
                  </a:lnTo>
                  <a:lnTo>
                    <a:pt x="969467" y="189230"/>
                  </a:lnTo>
                  <a:lnTo>
                    <a:pt x="969467" y="194310"/>
                  </a:lnTo>
                  <a:lnTo>
                    <a:pt x="966381" y="195033"/>
                  </a:lnTo>
                  <a:lnTo>
                    <a:pt x="966330" y="195580"/>
                  </a:lnTo>
                  <a:lnTo>
                    <a:pt x="965454" y="195300"/>
                  </a:lnTo>
                  <a:lnTo>
                    <a:pt x="965250" y="195300"/>
                  </a:lnTo>
                  <a:lnTo>
                    <a:pt x="962342" y="194310"/>
                  </a:lnTo>
                  <a:lnTo>
                    <a:pt x="962634" y="195580"/>
                  </a:lnTo>
                  <a:lnTo>
                    <a:pt x="964057" y="195580"/>
                  </a:lnTo>
                  <a:lnTo>
                    <a:pt x="964653" y="195897"/>
                  </a:lnTo>
                  <a:lnTo>
                    <a:pt x="964806" y="196850"/>
                  </a:lnTo>
                  <a:lnTo>
                    <a:pt x="966419" y="196850"/>
                  </a:lnTo>
                  <a:lnTo>
                    <a:pt x="967943" y="196850"/>
                  </a:lnTo>
                  <a:lnTo>
                    <a:pt x="966863" y="198120"/>
                  </a:lnTo>
                  <a:lnTo>
                    <a:pt x="966330" y="199390"/>
                  </a:lnTo>
                  <a:lnTo>
                    <a:pt x="965288" y="199390"/>
                  </a:lnTo>
                  <a:lnTo>
                    <a:pt x="964057" y="199821"/>
                  </a:lnTo>
                  <a:lnTo>
                    <a:pt x="964057" y="201930"/>
                  </a:lnTo>
                  <a:lnTo>
                    <a:pt x="961656" y="201930"/>
                  </a:lnTo>
                  <a:lnTo>
                    <a:pt x="960374" y="201930"/>
                  </a:lnTo>
                  <a:lnTo>
                    <a:pt x="962837" y="203200"/>
                  </a:lnTo>
                  <a:lnTo>
                    <a:pt x="960323" y="204470"/>
                  </a:lnTo>
                  <a:lnTo>
                    <a:pt x="961313" y="204470"/>
                  </a:lnTo>
                  <a:lnTo>
                    <a:pt x="959586" y="205740"/>
                  </a:lnTo>
                  <a:lnTo>
                    <a:pt x="959739" y="204470"/>
                  </a:lnTo>
                  <a:lnTo>
                    <a:pt x="956691" y="204470"/>
                  </a:lnTo>
                  <a:lnTo>
                    <a:pt x="960374" y="203200"/>
                  </a:lnTo>
                  <a:lnTo>
                    <a:pt x="960183" y="203200"/>
                  </a:lnTo>
                  <a:lnTo>
                    <a:pt x="960374" y="201930"/>
                  </a:lnTo>
                  <a:lnTo>
                    <a:pt x="958062" y="201930"/>
                  </a:lnTo>
                  <a:lnTo>
                    <a:pt x="959358" y="200812"/>
                  </a:lnTo>
                  <a:lnTo>
                    <a:pt x="961618" y="201917"/>
                  </a:lnTo>
                  <a:lnTo>
                    <a:pt x="962888" y="200660"/>
                  </a:lnTo>
                  <a:lnTo>
                    <a:pt x="964018" y="200660"/>
                  </a:lnTo>
                  <a:lnTo>
                    <a:pt x="964057" y="201930"/>
                  </a:lnTo>
                  <a:lnTo>
                    <a:pt x="964057" y="199821"/>
                  </a:lnTo>
                  <a:lnTo>
                    <a:pt x="961605" y="200660"/>
                  </a:lnTo>
                  <a:lnTo>
                    <a:pt x="959535" y="200660"/>
                  </a:lnTo>
                  <a:lnTo>
                    <a:pt x="962444" y="199390"/>
                  </a:lnTo>
                  <a:lnTo>
                    <a:pt x="958062" y="199390"/>
                  </a:lnTo>
                  <a:lnTo>
                    <a:pt x="959243" y="198120"/>
                  </a:lnTo>
                  <a:lnTo>
                    <a:pt x="958507" y="196850"/>
                  </a:lnTo>
                  <a:lnTo>
                    <a:pt x="957275" y="196850"/>
                  </a:lnTo>
                  <a:lnTo>
                    <a:pt x="958951" y="196189"/>
                  </a:lnTo>
                  <a:lnTo>
                    <a:pt x="958850" y="196850"/>
                  </a:lnTo>
                  <a:lnTo>
                    <a:pt x="961898" y="196850"/>
                  </a:lnTo>
                  <a:lnTo>
                    <a:pt x="961898" y="195580"/>
                  </a:lnTo>
                  <a:lnTo>
                    <a:pt x="962393" y="195580"/>
                  </a:lnTo>
                  <a:lnTo>
                    <a:pt x="961123" y="195237"/>
                  </a:lnTo>
                  <a:lnTo>
                    <a:pt x="961110" y="195580"/>
                  </a:lnTo>
                  <a:lnTo>
                    <a:pt x="960475" y="195580"/>
                  </a:lnTo>
                  <a:lnTo>
                    <a:pt x="959116" y="194678"/>
                  </a:lnTo>
                  <a:lnTo>
                    <a:pt x="956691" y="193040"/>
                  </a:lnTo>
                  <a:lnTo>
                    <a:pt x="960170" y="191820"/>
                  </a:lnTo>
                  <a:lnTo>
                    <a:pt x="962342" y="193040"/>
                  </a:lnTo>
                  <a:lnTo>
                    <a:pt x="962736" y="193040"/>
                  </a:lnTo>
                  <a:lnTo>
                    <a:pt x="963307" y="194094"/>
                  </a:lnTo>
                  <a:lnTo>
                    <a:pt x="964819" y="193395"/>
                  </a:lnTo>
                  <a:lnTo>
                    <a:pt x="965733" y="194310"/>
                  </a:lnTo>
                  <a:lnTo>
                    <a:pt x="966470" y="194310"/>
                  </a:lnTo>
                  <a:lnTo>
                    <a:pt x="966444" y="194525"/>
                  </a:lnTo>
                  <a:lnTo>
                    <a:pt x="966711" y="194310"/>
                  </a:lnTo>
                  <a:lnTo>
                    <a:pt x="969467" y="194310"/>
                  </a:lnTo>
                  <a:lnTo>
                    <a:pt x="969467" y="189230"/>
                  </a:lnTo>
                  <a:lnTo>
                    <a:pt x="968883" y="189230"/>
                  </a:lnTo>
                  <a:lnTo>
                    <a:pt x="968883" y="190500"/>
                  </a:lnTo>
                  <a:lnTo>
                    <a:pt x="968730" y="191770"/>
                  </a:lnTo>
                  <a:lnTo>
                    <a:pt x="965187" y="191770"/>
                  </a:lnTo>
                  <a:lnTo>
                    <a:pt x="964946" y="193040"/>
                  </a:lnTo>
                  <a:lnTo>
                    <a:pt x="964450" y="193040"/>
                  </a:lnTo>
                  <a:lnTo>
                    <a:pt x="963422" y="193040"/>
                  </a:lnTo>
                  <a:lnTo>
                    <a:pt x="963968" y="191770"/>
                  </a:lnTo>
                  <a:lnTo>
                    <a:pt x="964946" y="191770"/>
                  </a:lnTo>
                  <a:lnTo>
                    <a:pt x="964450" y="190500"/>
                  </a:lnTo>
                  <a:lnTo>
                    <a:pt x="968883" y="190500"/>
                  </a:lnTo>
                  <a:lnTo>
                    <a:pt x="968883" y="189230"/>
                  </a:lnTo>
                  <a:lnTo>
                    <a:pt x="964450" y="189230"/>
                  </a:lnTo>
                  <a:lnTo>
                    <a:pt x="964946" y="187960"/>
                  </a:lnTo>
                  <a:lnTo>
                    <a:pt x="966419" y="187960"/>
                  </a:lnTo>
                  <a:lnTo>
                    <a:pt x="964933" y="187286"/>
                  </a:lnTo>
                  <a:lnTo>
                    <a:pt x="967206" y="186690"/>
                  </a:lnTo>
                  <a:lnTo>
                    <a:pt x="966419" y="187960"/>
                  </a:lnTo>
                  <a:lnTo>
                    <a:pt x="969518" y="187960"/>
                  </a:lnTo>
                  <a:lnTo>
                    <a:pt x="970153" y="189230"/>
                  </a:lnTo>
                  <a:lnTo>
                    <a:pt x="970153" y="167690"/>
                  </a:lnTo>
                  <a:lnTo>
                    <a:pt x="969810" y="167640"/>
                  </a:lnTo>
                  <a:lnTo>
                    <a:pt x="974877" y="167640"/>
                  </a:lnTo>
                  <a:lnTo>
                    <a:pt x="975080" y="166370"/>
                  </a:lnTo>
                  <a:lnTo>
                    <a:pt x="974140" y="166370"/>
                  </a:lnTo>
                  <a:lnTo>
                    <a:pt x="973988" y="165100"/>
                  </a:lnTo>
                  <a:lnTo>
                    <a:pt x="972273" y="163830"/>
                  </a:lnTo>
                  <a:lnTo>
                    <a:pt x="973797" y="163830"/>
                  </a:lnTo>
                  <a:lnTo>
                    <a:pt x="972616" y="162560"/>
                  </a:lnTo>
                  <a:lnTo>
                    <a:pt x="973302" y="161290"/>
                  </a:lnTo>
                  <a:lnTo>
                    <a:pt x="972769" y="160020"/>
                  </a:lnTo>
                  <a:lnTo>
                    <a:pt x="975321" y="160020"/>
                  </a:lnTo>
                  <a:lnTo>
                    <a:pt x="974877" y="158750"/>
                  </a:lnTo>
                  <a:lnTo>
                    <a:pt x="974140" y="158750"/>
                  </a:lnTo>
                  <a:lnTo>
                    <a:pt x="975474" y="157480"/>
                  </a:lnTo>
                  <a:lnTo>
                    <a:pt x="976401" y="157480"/>
                  </a:lnTo>
                  <a:lnTo>
                    <a:pt x="975906" y="158750"/>
                  </a:lnTo>
                  <a:lnTo>
                    <a:pt x="977823" y="158750"/>
                  </a:lnTo>
                  <a:lnTo>
                    <a:pt x="977138" y="160020"/>
                  </a:lnTo>
                  <a:lnTo>
                    <a:pt x="978560" y="160020"/>
                  </a:lnTo>
                  <a:lnTo>
                    <a:pt x="979690" y="158750"/>
                  </a:lnTo>
                  <a:lnTo>
                    <a:pt x="981125" y="158750"/>
                  </a:lnTo>
                  <a:lnTo>
                    <a:pt x="980821" y="157480"/>
                  </a:lnTo>
                  <a:lnTo>
                    <a:pt x="980973" y="157480"/>
                  </a:lnTo>
                  <a:lnTo>
                    <a:pt x="981570" y="156210"/>
                  </a:lnTo>
                  <a:lnTo>
                    <a:pt x="977188" y="156210"/>
                  </a:lnTo>
                  <a:lnTo>
                    <a:pt x="978369" y="157480"/>
                  </a:lnTo>
                  <a:lnTo>
                    <a:pt x="976795" y="157480"/>
                  </a:lnTo>
                  <a:lnTo>
                    <a:pt x="976007" y="156210"/>
                  </a:lnTo>
                  <a:lnTo>
                    <a:pt x="974877" y="156210"/>
                  </a:lnTo>
                  <a:lnTo>
                    <a:pt x="970356" y="154940"/>
                  </a:lnTo>
                  <a:lnTo>
                    <a:pt x="974636" y="153670"/>
                  </a:lnTo>
                  <a:lnTo>
                    <a:pt x="972616" y="153670"/>
                  </a:lnTo>
                  <a:lnTo>
                    <a:pt x="976998" y="152400"/>
                  </a:lnTo>
                  <a:lnTo>
                    <a:pt x="974090" y="152400"/>
                  </a:lnTo>
                  <a:lnTo>
                    <a:pt x="975664" y="151130"/>
                  </a:lnTo>
                  <a:lnTo>
                    <a:pt x="977874" y="151130"/>
                  </a:lnTo>
                  <a:lnTo>
                    <a:pt x="977430" y="149860"/>
                  </a:lnTo>
                  <a:lnTo>
                    <a:pt x="974928" y="151130"/>
                  </a:lnTo>
                  <a:lnTo>
                    <a:pt x="974826" y="149860"/>
                  </a:lnTo>
                  <a:lnTo>
                    <a:pt x="976998" y="149860"/>
                  </a:lnTo>
                  <a:lnTo>
                    <a:pt x="978535" y="148590"/>
                  </a:lnTo>
                  <a:lnTo>
                    <a:pt x="975664" y="148590"/>
                  </a:lnTo>
                  <a:lnTo>
                    <a:pt x="974826" y="147320"/>
                  </a:lnTo>
                  <a:lnTo>
                    <a:pt x="975423" y="147320"/>
                  </a:lnTo>
                  <a:lnTo>
                    <a:pt x="975614" y="146050"/>
                  </a:lnTo>
                  <a:lnTo>
                    <a:pt x="975855" y="146050"/>
                  </a:lnTo>
                  <a:lnTo>
                    <a:pt x="976350" y="144780"/>
                  </a:lnTo>
                  <a:lnTo>
                    <a:pt x="976210" y="143510"/>
                  </a:lnTo>
                  <a:lnTo>
                    <a:pt x="977874" y="143510"/>
                  </a:lnTo>
                  <a:lnTo>
                    <a:pt x="975220" y="142240"/>
                  </a:lnTo>
                  <a:lnTo>
                    <a:pt x="978319" y="142240"/>
                  </a:lnTo>
                  <a:lnTo>
                    <a:pt x="977874" y="140970"/>
                  </a:lnTo>
                  <a:lnTo>
                    <a:pt x="976401" y="140970"/>
                  </a:lnTo>
                  <a:lnTo>
                    <a:pt x="977138" y="139700"/>
                  </a:lnTo>
                  <a:lnTo>
                    <a:pt x="977925" y="140157"/>
                  </a:lnTo>
                  <a:lnTo>
                    <a:pt x="977874" y="139700"/>
                  </a:lnTo>
                  <a:lnTo>
                    <a:pt x="978662" y="139700"/>
                  </a:lnTo>
                  <a:lnTo>
                    <a:pt x="978662" y="138430"/>
                  </a:lnTo>
                  <a:lnTo>
                    <a:pt x="978471" y="138430"/>
                  </a:lnTo>
                  <a:lnTo>
                    <a:pt x="979398" y="137160"/>
                  </a:lnTo>
                  <a:lnTo>
                    <a:pt x="980084" y="137160"/>
                  </a:lnTo>
                  <a:lnTo>
                    <a:pt x="977874" y="135890"/>
                  </a:lnTo>
                  <a:lnTo>
                    <a:pt x="977684" y="135890"/>
                  </a:lnTo>
                  <a:lnTo>
                    <a:pt x="977239" y="137160"/>
                  </a:lnTo>
                  <a:lnTo>
                    <a:pt x="978077" y="137160"/>
                  </a:lnTo>
                  <a:lnTo>
                    <a:pt x="977430" y="138430"/>
                  </a:lnTo>
                  <a:lnTo>
                    <a:pt x="977087" y="137160"/>
                  </a:lnTo>
                  <a:lnTo>
                    <a:pt x="977239" y="137160"/>
                  </a:lnTo>
                  <a:lnTo>
                    <a:pt x="976350" y="135890"/>
                  </a:lnTo>
                  <a:lnTo>
                    <a:pt x="975956" y="135890"/>
                  </a:lnTo>
                  <a:lnTo>
                    <a:pt x="974775" y="135890"/>
                  </a:lnTo>
                  <a:lnTo>
                    <a:pt x="974039" y="134620"/>
                  </a:lnTo>
                  <a:lnTo>
                    <a:pt x="975956" y="135890"/>
                  </a:lnTo>
                  <a:lnTo>
                    <a:pt x="977531" y="134797"/>
                  </a:lnTo>
                  <a:lnTo>
                    <a:pt x="977239" y="134620"/>
                  </a:lnTo>
                  <a:lnTo>
                    <a:pt x="977734" y="134620"/>
                  </a:lnTo>
                  <a:lnTo>
                    <a:pt x="975461" y="134073"/>
                  </a:lnTo>
                  <a:lnTo>
                    <a:pt x="977087" y="133350"/>
                  </a:lnTo>
                  <a:lnTo>
                    <a:pt x="977582" y="133350"/>
                  </a:lnTo>
                  <a:lnTo>
                    <a:pt x="980973" y="132080"/>
                  </a:lnTo>
                  <a:lnTo>
                    <a:pt x="980135" y="132080"/>
                  </a:lnTo>
                  <a:lnTo>
                    <a:pt x="981608" y="130810"/>
                  </a:lnTo>
                  <a:lnTo>
                    <a:pt x="979601" y="130810"/>
                  </a:lnTo>
                  <a:lnTo>
                    <a:pt x="979297" y="132080"/>
                  </a:lnTo>
                  <a:lnTo>
                    <a:pt x="976845" y="132080"/>
                  </a:lnTo>
                  <a:lnTo>
                    <a:pt x="978611" y="130810"/>
                  </a:lnTo>
                  <a:lnTo>
                    <a:pt x="978128" y="130810"/>
                  </a:lnTo>
                  <a:lnTo>
                    <a:pt x="980871" y="129540"/>
                  </a:lnTo>
                  <a:lnTo>
                    <a:pt x="979004" y="129540"/>
                  </a:lnTo>
                  <a:lnTo>
                    <a:pt x="978611" y="128270"/>
                  </a:lnTo>
                  <a:lnTo>
                    <a:pt x="979741" y="128270"/>
                  </a:lnTo>
                  <a:lnTo>
                    <a:pt x="978522" y="127000"/>
                  </a:lnTo>
                  <a:lnTo>
                    <a:pt x="980922" y="127000"/>
                  </a:lnTo>
                  <a:lnTo>
                    <a:pt x="981862" y="125730"/>
                  </a:lnTo>
                  <a:lnTo>
                    <a:pt x="980084" y="125730"/>
                  </a:lnTo>
                  <a:lnTo>
                    <a:pt x="979893" y="124485"/>
                  </a:lnTo>
                  <a:lnTo>
                    <a:pt x="977430" y="125730"/>
                  </a:lnTo>
                  <a:lnTo>
                    <a:pt x="977823" y="125730"/>
                  </a:lnTo>
                  <a:lnTo>
                    <a:pt x="977823" y="127000"/>
                  </a:lnTo>
                  <a:lnTo>
                    <a:pt x="975956" y="127000"/>
                  </a:lnTo>
                  <a:lnTo>
                    <a:pt x="975664" y="125730"/>
                  </a:lnTo>
                  <a:lnTo>
                    <a:pt x="975537" y="125920"/>
                  </a:lnTo>
                  <a:lnTo>
                    <a:pt x="975906" y="127000"/>
                  </a:lnTo>
                  <a:lnTo>
                    <a:pt x="974877" y="127000"/>
                  </a:lnTo>
                  <a:lnTo>
                    <a:pt x="974877" y="133350"/>
                  </a:lnTo>
                  <a:lnTo>
                    <a:pt x="974610" y="133870"/>
                  </a:lnTo>
                  <a:lnTo>
                    <a:pt x="972464" y="133350"/>
                  </a:lnTo>
                  <a:lnTo>
                    <a:pt x="974877" y="133350"/>
                  </a:lnTo>
                  <a:lnTo>
                    <a:pt x="974877" y="127000"/>
                  </a:lnTo>
                  <a:lnTo>
                    <a:pt x="975537" y="125920"/>
                  </a:lnTo>
                  <a:lnTo>
                    <a:pt x="975474" y="125730"/>
                  </a:lnTo>
                  <a:lnTo>
                    <a:pt x="973353" y="125730"/>
                  </a:lnTo>
                  <a:lnTo>
                    <a:pt x="973645" y="127000"/>
                  </a:lnTo>
                  <a:lnTo>
                    <a:pt x="971829" y="127000"/>
                  </a:lnTo>
                  <a:lnTo>
                    <a:pt x="971829" y="137160"/>
                  </a:lnTo>
                  <a:lnTo>
                    <a:pt x="969518" y="137160"/>
                  </a:lnTo>
                  <a:lnTo>
                    <a:pt x="969518" y="139700"/>
                  </a:lnTo>
                  <a:lnTo>
                    <a:pt x="969518" y="140970"/>
                  </a:lnTo>
                  <a:lnTo>
                    <a:pt x="969518" y="143510"/>
                  </a:lnTo>
                  <a:lnTo>
                    <a:pt x="969225" y="144780"/>
                  </a:lnTo>
                  <a:lnTo>
                    <a:pt x="968781" y="144780"/>
                  </a:lnTo>
                  <a:lnTo>
                    <a:pt x="968781" y="181610"/>
                  </a:lnTo>
                  <a:lnTo>
                    <a:pt x="966622" y="181610"/>
                  </a:lnTo>
                  <a:lnTo>
                    <a:pt x="966622" y="185420"/>
                  </a:lnTo>
                  <a:lnTo>
                    <a:pt x="964107" y="186918"/>
                  </a:lnTo>
                  <a:lnTo>
                    <a:pt x="963625" y="186690"/>
                  </a:lnTo>
                  <a:lnTo>
                    <a:pt x="963790" y="187096"/>
                  </a:lnTo>
                  <a:lnTo>
                    <a:pt x="963320" y="187375"/>
                  </a:lnTo>
                  <a:lnTo>
                    <a:pt x="963371" y="186690"/>
                  </a:lnTo>
                  <a:lnTo>
                    <a:pt x="962634" y="186690"/>
                  </a:lnTo>
                  <a:lnTo>
                    <a:pt x="962494" y="186690"/>
                  </a:lnTo>
                  <a:lnTo>
                    <a:pt x="962621" y="187794"/>
                  </a:lnTo>
                  <a:lnTo>
                    <a:pt x="962342" y="187960"/>
                  </a:lnTo>
                  <a:lnTo>
                    <a:pt x="962634" y="187883"/>
                  </a:lnTo>
                  <a:lnTo>
                    <a:pt x="963282" y="187960"/>
                  </a:lnTo>
                  <a:lnTo>
                    <a:pt x="963295" y="187718"/>
                  </a:lnTo>
                  <a:lnTo>
                    <a:pt x="963980" y="187540"/>
                  </a:lnTo>
                  <a:lnTo>
                    <a:pt x="964158" y="187960"/>
                  </a:lnTo>
                  <a:lnTo>
                    <a:pt x="964018" y="187960"/>
                  </a:lnTo>
                  <a:lnTo>
                    <a:pt x="963422" y="189230"/>
                  </a:lnTo>
                  <a:lnTo>
                    <a:pt x="962533" y="189230"/>
                  </a:lnTo>
                  <a:lnTo>
                    <a:pt x="963371" y="190500"/>
                  </a:lnTo>
                  <a:lnTo>
                    <a:pt x="961948" y="190500"/>
                  </a:lnTo>
                  <a:lnTo>
                    <a:pt x="963422" y="191770"/>
                  </a:lnTo>
                  <a:lnTo>
                    <a:pt x="962101" y="191770"/>
                  </a:lnTo>
                  <a:lnTo>
                    <a:pt x="960323" y="191770"/>
                  </a:lnTo>
                  <a:lnTo>
                    <a:pt x="960081" y="191770"/>
                  </a:lnTo>
                  <a:lnTo>
                    <a:pt x="957275" y="191770"/>
                  </a:lnTo>
                  <a:lnTo>
                    <a:pt x="958850" y="190500"/>
                  </a:lnTo>
                  <a:lnTo>
                    <a:pt x="958608" y="190500"/>
                  </a:lnTo>
                  <a:lnTo>
                    <a:pt x="958062" y="189230"/>
                  </a:lnTo>
                  <a:lnTo>
                    <a:pt x="957275" y="189230"/>
                  </a:lnTo>
                  <a:lnTo>
                    <a:pt x="958062" y="187960"/>
                  </a:lnTo>
                  <a:lnTo>
                    <a:pt x="957719" y="187960"/>
                  </a:lnTo>
                  <a:lnTo>
                    <a:pt x="958456" y="186690"/>
                  </a:lnTo>
                  <a:lnTo>
                    <a:pt x="962494" y="186690"/>
                  </a:lnTo>
                  <a:lnTo>
                    <a:pt x="958951" y="185420"/>
                  </a:lnTo>
                  <a:lnTo>
                    <a:pt x="957668" y="186397"/>
                  </a:lnTo>
                  <a:lnTo>
                    <a:pt x="957770" y="186690"/>
                  </a:lnTo>
                  <a:lnTo>
                    <a:pt x="957275" y="186690"/>
                  </a:lnTo>
                  <a:lnTo>
                    <a:pt x="957668" y="186397"/>
                  </a:lnTo>
                  <a:lnTo>
                    <a:pt x="957326" y="185420"/>
                  </a:lnTo>
                  <a:lnTo>
                    <a:pt x="958951" y="185420"/>
                  </a:lnTo>
                  <a:lnTo>
                    <a:pt x="959878" y="185420"/>
                  </a:lnTo>
                  <a:lnTo>
                    <a:pt x="958456" y="184150"/>
                  </a:lnTo>
                  <a:lnTo>
                    <a:pt x="962342" y="184150"/>
                  </a:lnTo>
                  <a:lnTo>
                    <a:pt x="964057" y="185420"/>
                  </a:lnTo>
                  <a:lnTo>
                    <a:pt x="962634" y="186690"/>
                  </a:lnTo>
                  <a:lnTo>
                    <a:pt x="966622" y="185420"/>
                  </a:lnTo>
                  <a:lnTo>
                    <a:pt x="966622" y="181610"/>
                  </a:lnTo>
                  <a:lnTo>
                    <a:pt x="965631" y="181610"/>
                  </a:lnTo>
                  <a:lnTo>
                    <a:pt x="966025" y="180340"/>
                  </a:lnTo>
                  <a:lnTo>
                    <a:pt x="963422" y="180340"/>
                  </a:lnTo>
                  <a:lnTo>
                    <a:pt x="965238" y="179070"/>
                  </a:lnTo>
                  <a:lnTo>
                    <a:pt x="967651" y="180340"/>
                  </a:lnTo>
                  <a:lnTo>
                    <a:pt x="968781" y="181610"/>
                  </a:lnTo>
                  <a:lnTo>
                    <a:pt x="968781" y="144780"/>
                  </a:lnTo>
                  <a:lnTo>
                    <a:pt x="967994" y="144780"/>
                  </a:lnTo>
                  <a:lnTo>
                    <a:pt x="967994" y="143510"/>
                  </a:lnTo>
                  <a:lnTo>
                    <a:pt x="969518" y="143510"/>
                  </a:lnTo>
                  <a:lnTo>
                    <a:pt x="969518" y="140970"/>
                  </a:lnTo>
                  <a:lnTo>
                    <a:pt x="968781" y="140970"/>
                  </a:lnTo>
                  <a:lnTo>
                    <a:pt x="968781" y="139700"/>
                  </a:lnTo>
                  <a:lnTo>
                    <a:pt x="969518" y="139700"/>
                  </a:lnTo>
                  <a:lnTo>
                    <a:pt x="969518" y="137160"/>
                  </a:lnTo>
                  <a:lnTo>
                    <a:pt x="968781" y="135890"/>
                  </a:lnTo>
                  <a:lnTo>
                    <a:pt x="971194" y="135890"/>
                  </a:lnTo>
                  <a:lnTo>
                    <a:pt x="971829" y="137160"/>
                  </a:lnTo>
                  <a:lnTo>
                    <a:pt x="971829" y="127000"/>
                  </a:lnTo>
                  <a:lnTo>
                    <a:pt x="971677" y="127000"/>
                  </a:lnTo>
                  <a:lnTo>
                    <a:pt x="970254" y="125730"/>
                  </a:lnTo>
                  <a:lnTo>
                    <a:pt x="971042" y="125730"/>
                  </a:lnTo>
                  <a:lnTo>
                    <a:pt x="971829" y="127000"/>
                  </a:lnTo>
                  <a:lnTo>
                    <a:pt x="973353" y="125730"/>
                  </a:lnTo>
                  <a:lnTo>
                    <a:pt x="973061" y="125730"/>
                  </a:lnTo>
                  <a:lnTo>
                    <a:pt x="974331" y="124460"/>
                  </a:lnTo>
                  <a:lnTo>
                    <a:pt x="976299" y="124460"/>
                  </a:lnTo>
                  <a:lnTo>
                    <a:pt x="976007" y="125730"/>
                  </a:lnTo>
                  <a:lnTo>
                    <a:pt x="977430" y="125730"/>
                  </a:lnTo>
                  <a:lnTo>
                    <a:pt x="977036" y="124460"/>
                  </a:lnTo>
                  <a:lnTo>
                    <a:pt x="979893" y="124460"/>
                  </a:lnTo>
                  <a:lnTo>
                    <a:pt x="979449" y="123190"/>
                  </a:lnTo>
                  <a:lnTo>
                    <a:pt x="980871" y="123190"/>
                  </a:lnTo>
                  <a:lnTo>
                    <a:pt x="982306" y="121920"/>
                  </a:lnTo>
                  <a:lnTo>
                    <a:pt x="977188" y="121920"/>
                  </a:lnTo>
                  <a:lnTo>
                    <a:pt x="976452" y="123190"/>
                  </a:lnTo>
                  <a:lnTo>
                    <a:pt x="974585" y="123190"/>
                  </a:lnTo>
                  <a:lnTo>
                    <a:pt x="974877" y="121920"/>
                  </a:lnTo>
                  <a:lnTo>
                    <a:pt x="973950" y="120650"/>
                  </a:lnTo>
                  <a:lnTo>
                    <a:pt x="974585" y="120650"/>
                  </a:lnTo>
                  <a:lnTo>
                    <a:pt x="975474" y="119380"/>
                  </a:lnTo>
                  <a:lnTo>
                    <a:pt x="973162" y="119380"/>
                  </a:lnTo>
                  <a:lnTo>
                    <a:pt x="973797" y="118110"/>
                  </a:lnTo>
                  <a:lnTo>
                    <a:pt x="974877" y="118110"/>
                  </a:lnTo>
                  <a:lnTo>
                    <a:pt x="974686" y="116840"/>
                  </a:lnTo>
                  <a:lnTo>
                    <a:pt x="978027" y="116840"/>
                  </a:lnTo>
                  <a:lnTo>
                    <a:pt x="978522" y="116840"/>
                  </a:lnTo>
                  <a:lnTo>
                    <a:pt x="977684" y="115570"/>
                  </a:lnTo>
                  <a:lnTo>
                    <a:pt x="980389" y="116840"/>
                  </a:lnTo>
                  <a:lnTo>
                    <a:pt x="980046" y="115570"/>
                  </a:lnTo>
                  <a:lnTo>
                    <a:pt x="979004" y="115570"/>
                  </a:lnTo>
                  <a:lnTo>
                    <a:pt x="979157" y="114300"/>
                  </a:lnTo>
                  <a:lnTo>
                    <a:pt x="980782" y="114300"/>
                  </a:lnTo>
                  <a:lnTo>
                    <a:pt x="976350" y="113030"/>
                  </a:lnTo>
                  <a:lnTo>
                    <a:pt x="981710" y="111760"/>
                  </a:lnTo>
                  <a:lnTo>
                    <a:pt x="980046" y="110490"/>
                  </a:lnTo>
                  <a:lnTo>
                    <a:pt x="977582" y="111760"/>
                  </a:lnTo>
                  <a:lnTo>
                    <a:pt x="979601" y="109220"/>
                  </a:lnTo>
                  <a:lnTo>
                    <a:pt x="977734" y="109220"/>
                  </a:lnTo>
                  <a:lnTo>
                    <a:pt x="982700" y="107950"/>
                  </a:lnTo>
                  <a:close/>
                </a:path>
                <a:path w="984884" h="835025">
                  <a:moveTo>
                    <a:pt x="984656" y="99060"/>
                  </a:moveTo>
                  <a:lnTo>
                    <a:pt x="982306" y="97790"/>
                  </a:lnTo>
                  <a:lnTo>
                    <a:pt x="981125" y="99060"/>
                  </a:lnTo>
                  <a:lnTo>
                    <a:pt x="984656" y="9906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117" name="object 117"/>
            <p:cNvPicPr/>
            <p:nvPr/>
          </p:nvPicPr>
          <p:blipFill>
            <a:blip r:embed="rId8" cstate="print"/>
            <a:stretch>
              <a:fillRect/>
            </a:stretch>
          </p:blipFill>
          <p:spPr>
            <a:xfrm>
              <a:off x="6874974" y="8389402"/>
              <a:ext cx="162000" cy="162000"/>
            </a:xfrm>
            <a:prstGeom prst="rect">
              <a:avLst/>
            </a:prstGeom>
          </p:spPr>
        </p:pic>
        <p:sp>
          <p:nvSpPr>
            <p:cNvPr id="118" name="object 118"/>
            <p:cNvSpPr/>
            <p:nvPr/>
          </p:nvSpPr>
          <p:spPr>
            <a:xfrm>
              <a:off x="6213102" y="8607503"/>
              <a:ext cx="137160" cy="137160"/>
            </a:xfrm>
            <a:custGeom>
              <a:avLst/>
              <a:gdLst/>
              <a:ahLst/>
              <a:cxnLst/>
              <a:rect l="l" t="t" r="r" b="b"/>
              <a:pathLst>
                <a:path w="137160" h="137159">
                  <a:moveTo>
                    <a:pt x="68299" y="0"/>
                  </a:moveTo>
                  <a:lnTo>
                    <a:pt x="42598" y="5001"/>
                  </a:lnTo>
                  <a:lnTo>
                    <a:pt x="20004" y="20004"/>
                  </a:lnTo>
                  <a:lnTo>
                    <a:pt x="5001" y="42598"/>
                  </a:lnTo>
                  <a:lnTo>
                    <a:pt x="0" y="68300"/>
                  </a:lnTo>
                  <a:lnTo>
                    <a:pt x="5001" y="94001"/>
                  </a:lnTo>
                  <a:lnTo>
                    <a:pt x="20004" y="116595"/>
                  </a:lnTo>
                  <a:lnTo>
                    <a:pt x="42598" y="131599"/>
                  </a:lnTo>
                  <a:lnTo>
                    <a:pt x="68299" y="136600"/>
                  </a:lnTo>
                  <a:lnTo>
                    <a:pt x="94001" y="131599"/>
                  </a:lnTo>
                  <a:lnTo>
                    <a:pt x="116595" y="116595"/>
                  </a:lnTo>
                  <a:lnTo>
                    <a:pt x="131598" y="94001"/>
                  </a:lnTo>
                  <a:lnTo>
                    <a:pt x="136599" y="68300"/>
                  </a:lnTo>
                  <a:lnTo>
                    <a:pt x="131598" y="42598"/>
                  </a:lnTo>
                  <a:lnTo>
                    <a:pt x="116595" y="20004"/>
                  </a:lnTo>
                  <a:lnTo>
                    <a:pt x="94001" y="5001"/>
                  </a:lnTo>
                  <a:lnTo>
                    <a:pt x="682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19" name="object 119"/>
            <p:cNvSpPr/>
            <p:nvPr/>
          </p:nvSpPr>
          <p:spPr>
            <a:xfrm>
              <a:off x="6213101" y="8607503"/>
              <a:ext cx="137160" cy="137160"/>
            </a:xfrm>
            <a:custGeom>
              <a:avLst/>
              <a:gdLst/>
              <a:ahLst/>
              <a:cxnLst/>
              <a:rect l="l" t="t" r="r" b="b"/>
              <a:pathLst>
                <a:path w="137160"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120" name="object 120"/>
            <p:cNvSpPr/>
            <p:nvPr/>
          </p:nvSpPr>
          <p:spPr>
            <a:xfrm>
              <a:off x="7118569" y="7998705"/>
              <a:ext cx="137160" cy="137160"/>
            </a:xfrm>
            <a:custGeom>
              <a:avLst/>
              <a:gdLst/>
              <a:ahLst/>
              <a:cxnLst/>
              <a:rect l="l" t="t" r="r" b="b"/>
              <a:pathLst>
                <a:path w="137159" h="137159">
                  <a:moveTo>
                    <a:pt x="68299" y="0"/>
                  </a:moveTo>
                  <a:lnTo>
                    <a:pt x="42598" y="5001"/>
                  </a:lnTo>
                  <a:lnTo>
                    <a:pt x="20004" y="20004"/>
                  </a:lnTo>
                  <a:lnTo>
                    <a:pt x="5001" y="42598"/>
                  </a:lnTo>
                  <a:lnTo>
                    <a:pt x="0" y="68299"/>
                  </a:lnTo>
                  <a:lnTo>
                    <a:pt x="5001" y="94001"/>
                  </a:lnTo>
                  <a:lnTo>
                    <a:pt x="20004" y="116595"/>
                  </a:lnTo>
                  <a:lnTo>
                    <a:pt x="42598" y="131599"/>
                  </a:lnTo>
                  <a:lnTo>
                    <a:pt x="68299" y="136600"/>
                  </a:lnTo>
                  <a:lnTo>
                    <a:pt x="94001" y="131599"/>
                  </a:lnTo>
                  <a:lnTo>
                    <a:pt x="116595" y="116595"/>
                  </a:lnTo>
                  <a:lnTo>
                    <a:pt x="131598" y="94001"/>
                  </a:lnTo>
                  <a:lnTo>
                    <a:pt x="136599" y="68299"/>
                  </a:lnTo>
                  <a:lnTo>
                    <a:pt x="131598" y="42598"/>
                  </a:lnTo>
                  <a:lnTo>
                    <a:pt x="116595" y="20004"/>
                  </a:lnTo>
                  <a:lnTo>
                    <a:pt x="94001" y="5001"/>
                  </a:lnTo>
                  <a:lnTo>
                    <a:pt x="682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21" name="object 121"/>
            <p:cNvSpPr/>
            <p:nvPr/>
          </p:nvSpPr>
          <p:spPr>
            <a:xfrm>
              <a:off x="7118568" y="7998705"/>
              <a:ext cx="137160" cy="137160"/>
            </a:xfrm>
            <a:custGeom>
              <a:avLst/>
              <a:gdLst/>
              <a:ahLst/>
              <a:cxnLst/>
              <a:rect l="l" t="t" r="r" b="b"/>
              <a:pathLst>
                <a:path w="137159"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122" name="object 122"/>
            <p:cNvSpPr/>
            <p:nvPr/>
          </p:nvSpPr>
          <p:spPr>
            <a:xfrm>
              <a:off x="6092032" y="7801198"/>
              <a:ext cx="0" cy="1355090"/>
            </a:xfrm>
            <a:custGeom>
              <a:avLst/>
              <a:gdLst/>
              <a:ahLst/>
              <a:cxnLst/>
              <a:rect l="l" t="t" r="r" b="b"/>
              <a:pathLst>
                <a:path h="1355090">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3" name="object 123"/>
            <p:cNvSpPr/>
            <p:nvPr/>
          </p:nvSpPr>
          <p:spPr>
            <a:xfrm>
              <a:off x="6079384" y="9145230"/>
              <a:ext cx="1511935" cy="0"/>
            </a:xfrm>
            <a:custGeom>
              <a:avLst/>
              <a:gdLst/>
              <a:ahLst/>
              <a:cxnLst/>
              <a:rect l="l" t="t" r="r" b="b"/>
              <a:pathLst>
                <a:path w="1511934">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4" name="object 124"/>
            <p:cNvSpPr/>
            <p:nvPr/>
          </p:nvSpPr>
          <p:spPr>
            <a:xfrm>
              <a:off x="6036510" y="7813857"/>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5" name="object 125"/>
            <p:cNvSpPr/>
            <p:nvPr/>
          </p:nvSpPr>
          <p:spPr>
            <a:xfrm>
              <a:off x="6036510" y="8146700"/>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6" name="object 126"/>
            <p:cNvSpPr/>
            <p:nvPr/>
          </p:nvSpPr>
          <p:spPr>
            <a:xfrm>
              <a:off x="6036510" y="8479544"/>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7" name="object 127"/>
            <p:cNvSpPr/>
            <p:nvPr/>
          </p:nvSpPr>
          <p:spPr>
            <a:xfrm>
              <a:off x="6463585" y="914523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8" name="object 128"/>
            <p:cNvSpPr/>
            <p:nvPr/>
          </p:nvSpPr>
          <p:spPr>
            <a:xfrm>
              <a:off x="6835137" y="914523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29" name="object 129"/>
            <p:cNvSpPr/>
            <p:nvPr/>
          </p:nvSpPr>
          <p:spPr>
            <a:xfrm>
              <a:off x="7578242" y="914523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0" name="object 130"/>
            <p:cNvSpPr/>
            <p:nvPr/>
          </p:nvSpPr>
          <p:spPr>
            <a:xfrm>
              <a:off x="7206689" y="914523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1" name="object 131"/>
            <p:cNvSpPr/>
            <p:nvPr/>
          </p:nvSpPr>
          <p:spPr>
            <a:xfrm>
              <a:off x="6036510" y="8812387"/>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2" name="object 132"/>
            <p:cNvSpPr/>
            <p:nvPr/>
          </p:nvSpPr>
          <p:spPr>
            <a:xfrm>
              <a:off x="6092978" y="8029580"/>
              <a:ext cx="1510030" cy="999490"/>
            </a:xfrm>
            <a:custGeom>
              <a:avLst/>
              <a:gdLst/>
              <a:ahLst/>
              <a:cxnLst/>
              <a:rect l="l" t="t" r="r" b="b"/>
              <a:pathLst>
                <a:path w="1510029" h="999490">
                  <a:moveTo>
                    <a:pt x="66180" y="969886"/>
                  </a:moveTo>
                  <a:lnTo>
                    <a:pt x="60083" y="975359"/>
                  </a:lnTo>
                  <a:lnTo>
                    <a:pt x="65887" y="974089"/>
                  </a:lnTo>
                  <a:lnTo>
                    <a:pt x="65487" y="972819"/>
                  </a:lnTo>
                  <a:lnTo>
                    <a:pt x="67020" y="972819"/>
                  </a:lnTo>
                  <a:lnTo>
                    <a:pt x="68588" y="971550"/>
                  </a:lnTo>
                  <a:lnTo>
                    <a:pt x="66180" y="969886"/>
                  </a:lnTo>
                  <a:close/>
                </a:path>
                <a:path w="1510029" h="999490">
                  <a:moveTo>
                    <a:pt x="68498" y="967805"/>
                  </a:moveTo>
                  <a:lnTo>
                    <a:pt x="64910" y="969009"/>
                  </a:lnTo>
                  <a:lnTo>
                    <a:pt x="66180" y="969886"/>
                  </a:lnTo>
                  <a:lnTo>
                    <a:pt x="68498" y="967805"/>
                  </a:lnTo>
                  <a:close/>
                </a:path>
                <a:path w="1510029" h="999490">
                  <a:moveTo>
                    <a:pt x="67412" y="966469"/>
                  </a:moveTo>
                  <a:lnTo>
                    <a:pt x="64516" y="966469"/>
                  </a:lnTo>
                  <a:lnTo>
                    <a:pt x="64523" y="969009"/>
                  </a:lnTo>
                  <a:lnTo>
                    <a:pt x="67697" y="967533"/>
                  </a:lnTo>
                  <a:lnTo>
                    <a:pt x="67412" y="966469"/>
                  </a:lnTo>
                  <a:close/>
                </a:path>
                <a:path w="1510029" h="999490">
                  <a:moveTo>
                    <a:pt x="82214" y="962659"/>
                  </a:moveTo>
                  <a:lnTo>
                    <a:pt x="72199" y="962659"/>
                  </a:lnTo>
                  <a:lnTo>
                    <a:pt x="68028" y="963929"/>
                  </a:lnTo>
                  <a:lnTo>
                    <a:pt x="70590" y="966469"/>
                  </a:lnTo>
                  <a:lnTo>
                    <a:pt x="69384" y="967009"/>
                  </a:lnTo>
                  <a:lnTo>
                    <a:pt x="68498" y="967805"/>
                  </a:lnTo>
                  <a:lnTo>
                    <a:pt x="72476" y="966469"/>
                  </a:lnTo>
                  <a:lnTo>
                    <a:pt x="72763" y="963929"/>
                  </a:lnTo>
                  <a:lnTo>
                    <a:pt x="79871" y="963929"/>
                  </a:lnTo>
                  <a:lnTo>
                    <a:pt x="82214" y="962659"/>
                  </a:lnTo>
                  <a:close/>
                </a:path>
                <a:path w="1510029" h="999490">
                  <a:moveTo>
                    <a:pt x="69985" y="966469"/>
                  </a:moveTo>
                  <a:lnTo>
                    <a:pt x="67697" y="967533"/>
                  </a:lnTo>
                  <a:lnTo>
                    <a:pt x="67753" y="967739"/>
                  </a:lnTo>
                  <a:lnTo>
                    <a:pt x="69384" y="967009"/>
                  </a:lnTo>
                  <a:lnTo>
                    <a:pt x="69985" y="966469"/>
                  </a:lnTo>
                  <a:close/>
                </a:path>
                <a:path w="1510029" h="999490">
                  <a:moveTo>
                    <a:pt x="79871" y="963929"/>
                  </a:moveTo>
                  <a:lnTo>
                    <a:pt x="72763" y="963929"/>
                  </a:lnTo>
                  <a:lnTo>
                    <a:pt x="77528" y="965200"/>
                  </a:lnTo>
                  <a:lnTo>
                    <a:pt x="79871" y="963929"/>
                  </a:lnTo>
                  <a:close/>
                </a:path>
                <a:path w="1510029" h="999490">
                  <a:moveTo>
                    <a:pt x="57948" y="956433"/>
                  </a:moveTo>
                  <a:lnTo>
                    <a:pt x="54852" y="963929"/>
                  </a:lnTo>
                  <a:lnTo>
                    <a:pt x="61466" y="961389"/>
                  </a:lnTo>
                  <a:lnTo>
                    <a:pt x="60613" y="957579"/>
                  </a:lnTo>
                  <a:lnTo>
                    <a:pt x="57968" y="957579"/>
                  </a:lnTo>
                  <a:lnTo>
                    <a:pt x="57948" y="956433"/>
                  </a:lnTo>
                  <a:close/>
                </a:path>
                <a:path w="1510029" h="999490">
                  <a:moveTo>
                    <a:pt x="90300" y="951229"/>
                  </a:moveTo>
                  <a:lnTo>
                    <a:pt x="84960" y="951229"/>
                  </a:lnTo>
                  <a:lnTo>
                    <a:pt x="84496" y="951564"/>
                  </a:lnTo>
                  <a:lnTo>
                    <a:pt x="83940" y="956309"/>
                  </a:lnTo>
                  <a:lnTo>
                    <a:pt x="72603" y="956309"/>
                  </a:lnTo>
                  <a:lnTo>
                    <a:pt x="66747" y="960119"/>
                  </a:lnTo>
                  <a:lnTo>
                    <a:pt x="67294" y="963929"/>
                  </a:lnTo>
                  <a:lnTo>
                    <a:pt x="70043" y="962659"/>
                  </a:lnTo>
                  <a:lnTo>
                    <a:pt x="82214" y="962659"/>
                  </a:lnTo>
                  <a:lnTo>
                    <a:pt x="86973" y="958850"/>
                  </a:lnTo>
                  <a:lnTo>
                    <a:pt x="91958" y="953769"/>
                  </a:lnTo>
                  <a:lnTo>
                    <a:pt x="91752" y="952500"/>
                  </a:lnTo>
                  <a:lnTo>
                    <a:pt x="88521" y="952500"/>
                  </a:lnTo>
                  <a:lnTo>
                    <a:pt x="90300" y="951229"/>
                  </a:lnTo>
                  <a:close/>
                </a:path>
                <a:path w="1510029" h="999490">
                  <a:moveTo>
                    <a:pt x="2239" y="949959"/>
                  </a:moveTo>
                  <a:lnTo>
                    <a:pt x="135" y="949959"/>
                  </a:lnTo>
                  <a:lnTo>
                    <a:pt x="66" y="953769"/>
                  </a:lnTo>
                  <a:lnTo>
                    <a:pt x="4814" y="961389"/>
                  </a:lnTo>
                  <a:lnTo>
                    <a:pt x="7504" y="960119"/>
                  </a:lnTo>
                  <a:lnTo>
                    <a:pt x="9175" y="958850"/>
                  </a:lnTo>
                  <a:lnTo>
                    <a:pt x="6540" y="958850"/>
                  </a:lnTo>
                  <a:lnTo>
                    <a:pt x="9259" y="955039"/>
                  </a:lnTo>
                  <a:lnTo>
                    <a:pt x="11646" y="955039"/>
                  </a:lnTo>
                  <a:lnTo>
                    <a:pt x="10005" y="953769"/>
                  </a:lnTo>
                  <a:lnTo>
                    <a:pt x="13749" y="951229"/>
                  </a:lnTo>
                  <a:lnTo>
                    <a:pt x="3420" y="951229"/>
                  </a:lnTo>
                  <a:lnTo>
                    <a:pt x="2239" y="949959"/>
                  </a:lnTo>
                  <a:close/>
                </a:path>
                <a:path w="1510029" h="999490">
                  <a:moveTo>
                    <a:pt x="13965" y="957148"/>
                  </a:moveTo>
                  <a:lnTo>
                    <a:pt x="10717" y="957892"/>
                  </a:lnTo>
                  <a:lnTo>
                    <a:pt x="9273" y="961389"/>
                  </a:lnTo>
                  <a:lnTo>
                    <a:pt x="15537" y="957579"/>
                  </a:lnTo>
                  <a:lnTo>
                    <a:pt x="14928" y="957579"/>
                  </a:lnTo>
                  <a:lnTo>
                    <a:pt x="13965" y="957148"/>
                  </a:lnTo>
                  <a:close/>
                </a:path>
                <a:path w="1510029" h="999490">
                  <a:moveTo>
                    <a:pt x="10313" y="957985"/>
                  </a:moveTo>
                  <a:lnTo>
                    <a:pt x="6540" y="958850"/>
                  </a:lnTo>
                  <a:lnTo>
                    <a:pt x="9175" y="958850"/>
                  </a:lnTo>
                  <a:lnTo>
                    <a:pt x="10313" y="957985"/>
                  </a:lnTo>
                  <a:close/>
                </a:path>
                <a:path w="1510029" h="999490">
                  <a:moveTo>
                    <a:pt x="74001" y="949959"/>
                  </a:moveTo>
                  <a:lnTo>
                    <a:pt x="69828" y="949959"/>
                  </a:lnTo>
                  <a:lnTo>
                    <a:pt x="69236" y="952500"/>
                  </a:lnTo>
                  <a:lnTo>
                    <a:pt x="66146" y="955039"/>
                  </a:lnTo>
                  <a:lnTo>
                    <a:pt x="67569" y="958850"/>
                  </a:lnTo>
                  <a:lnTo>
                    <a:pt x="70688" y="956309"/>
                  </a:lnTo>
                  <a:lnTo>
                    <a:pt x="73654" y="956309"/>
                  </a:lnTo>
                  <a:lnTo>
                    <a:pt x="73734" y="955039"/>
                  </a:lnTo>
                  <a:lnTo>
                    <a:pt x="67104" y="955039"/>
                  </a:lnTo>
                  <a:lnTo>
                    <a:pt x="74001" y="949959"/>
                  </a:lnTo>
                  <a:close/>
                </a:path>
                <a:path w="1510029" h="999490">
                  <a:moveTo>
                    <a:pt x="10847" y="957579"/>
                  </a:moveTo>
                  <a:lnTo>
                    <a:pt x="10313" y="957985"/>
                  </a:lnTo>
                  <a:lnTo>
                    <a:pt x="10717" y="957892"/>
                  </a:lnTo>
                  <a:lnTo>
                    <a:pt x="10847" y="957579"/>
                  </a:lnTo>
                  <a:close/>
                </a:path>
                <a:path w="1510029" h="999490">
                  <a:moveTo>
                    <a:pt x="14278" y="957076"/>
                  </a:moveTo>
                  <a:lnTo>
                    <a:pt x="13965" y="957148"/>
                  </a:lnTo>
                  <a:lnTo>
                    <a:pt x="14928" y="957579"/>
                  </a:lnTo>
                  <a:lnTo>
                    <a:pt x="14278" y="957076"/>
                  </a:lnTo>
                  <a:close/>
                </a:path>
                <a:path w="1510029" h="999490">
                  <a:moveTo>
                    <a:pt x="17625" y="956309"/>
                  </a:moveTo>
                  <a:lnTo>
                    <a:pt x="14278" y="957076"/>
                  </a:lnTo>
                  <a:lnTo>
                    <a:pt x="14928" y="957579"/>
                  </a:lnTo>
                  <a:lnTo>
                    <a:pt x="15537" y="957579"/>
                  </a:lnTo>
                  <a:lnTo>
                    <a:pt x="17625" y="956309"/>
                  </a:lnTo>
                  <a:close/>
                </a:path>
                <a:path w="1510029" h="999490">
                  <a:moveTo>
                    <a:pt x="62783" y="952500"/>
                  </a:moveTo>
                  <a:lnTo>
                    <a:pt x="57881" y="952500"/>
                  </a:lnTo>
                  <a:lnTo>
                    <a:pt x="60610" y="953769"/>
                  </a:lnTo>
                  <a:lnTo>
                    <a:pt x="59758" y="957579"/>
                  </a:lnTo>
                  <a:lnTo>
                    <a:pt x="60613" y="957579"/>
                  </a:lnTo>
                  <a:lnTo>
                    <a:pt x="63291" y="955039"/>
                  </a:lnTo>
                  <a:lnTo>
                    <a:pt x="62240" y="953769"/>
                  </a:lnTo>
                  <a:lnTo>
                    <a:pt x="62783" y="952500"/>
                  </a:lnTo>
                  <a:close/>
                </a:path>
                <a:path w="1510029" h="999490">
                  <a:moveTo>
                    <a:pt x="11646" y="955039"/>
                  </a:moveTo>
                  <a:lnTo>
                    <a:pt x="9259" y="955039"/>
                  </a:lnTo>
                  <a:lnTo>
                    <a:pt x="13965" y="957148"/>
                  </a:lnTo>
                  <a:lnTo>
                    <a:pt x="14278" y="957076"/>
                  </a:lnTo>
                  <a:lnTo>
                    <a:pt x="11646" y="955039"/>
                  </a:lnTo>
                  <a:close/>
                </a:path>
                <a:path w="1510029" h="999490">
                  <a:moveTo>
                    <a:pt x="8716" y="943609"/>
                  </a:moveTo>
                  <a:lnTo>
                    <a:pt x="7924" y="949959"/>
                  </a:lnTo>
                  <a:lnTo>
                    <a:pt x="19550" y="949959"/>
                  </a:lnTo>
                  <a:lnTo>
                    <a:pt x="19462" y="951229"/>
                  </a:lnTo>
                  <a:lnTo>
                    <a:pt x="18153" y="956309"/>
                  </a:lnTo>
                  <a:lnTo>
                    <a:pt x="21736" y="953769"/>
                  </a:lnTo>
                  <a:lnTo>
                    <a:pt x="21008" y="953769"/>
                  </a:lnTo>
                  <a:lnTo>
                    <a:pt x="21634" y="952957"/>
                  </a:lnTo>
                  <a:lnTo>
                    <a:pt x="21418" y="951229"/>
                  </a:lnTo>
                  <a:lnTo>
                    <a:pt x="22569" y="948689"/>
                  </a:lnTo>
                  <a:lnTo>
                    <a:pt x="23829" y="947419"/>
                  </a:lnTo>
                  <a:lnTo>
                    <a:pt x="10168" y="947419"/>
                  </a:lnTo>
                  <a:lnTo>
                    <a:pt x="8716" y="943609"/>
                  </a:lnTo>
                  <a:close/>
                </a:path>
                <a:path w="1510029" h="999490">
                  <a:moveTo>
                    <a:pt x="84523" y="951336"/>
                  </a:moveTo>
                  <a:lnTo>
                    <a:pt x="79739" y="952500"/>
                  </a:lnTo>
                  <a:lnTo>
                    <a:pt x="76691" y="956309"/>
                  </a:lnTo>
                  <a:lnTo>
                    <a:pt x="83940" y="956309"/>
                  </a:lnTo>
                  <a:lnTo>
                    <a:pt x="81437" y="953769"/>
                  </a:lnTo>
                  <a:lnTo>
                    <a:pt x="84421" y="951618"/>
                  </a:lnTo>
                  <a:lnTo>
                    <a:pt x="84523" y="951336"/>
                  </a:lnTo>
                  <a:close/>
                </a:path>
                <a:path w="1510029" h="999490">
                  <a:moveTo>
                    <a:pt x="76154" y="944879"/>
                  </a:moveTo>
                  <a:lnTo>
                    <a:pt x="61268" y="944879"/>
                  </a:lnTo>
                  <a:lnTo>
                    <a:pt x="58008" y="948689"/>
                  </a:lnTo>
                  <a:lnTo>
                    <a:pt x="58920" y="951229"/>
                  </a:lnTo>
                  <a:lnTo>
                    <a:pt x="55079" y="953769"/>
                  </a:lnTo>
                  <a:lnTo>
                    <a:pt x="57945" y="956263"/>
                  </a:lnTo>
                  <a:lnTo>
                    <a:pt x="57881" y="952500"/>
                  </a:lnTo>
                  <a:lnTo>
                    <a:pt x="62783" y="952500"/>
                  </a:lnTo>
                  <a:lnTo>
                    <a:pt x="63326" y="951229"/>
                  </a:lnTo>
                  <a:lnTo>
                    <a:pt x="67297" y="949959"/>
                  </a:lnTo>
                  <a:lnTo>
                    <a:pt x="74001" y="949959"/>
                  </a:lnTo>
                  <a:lnTo>
                    <a:pt x="75518" y="948843"/>
                  </a:lnTo>
                  <a:lnTo>
                    <a:pt x="75628" y="947267"/>
                  </a:lnTo>
                  <a:lnTo>
                    <a:pt x="75946" y="946729"/>
                  </a:lnTo>
                  <a:lnTo>
                    <a:pt x="76154" y="944879"/>
                  </a:lnTo>
                  <a:close/>
                </a:path>
                <a:path w="1510029" h="999490">
                  <a:moveTo>
                    <a:pt x="73894" y="952500"/>
                  </a:moveTo>
                  <a:lnTo>
                    <a:pt x="67104" y="955039"/>
                  </a:lnTo>
                  <a:lnTo>
                    <a:pt x="73734" y="955039"/>
                  </a:lnTo>
                  <a:lnTo>
                    <a:pt x="73894" y="952500"/>
                  </a:lnTo>
                  <a:close/>
                </a:path>
                <a:path w="1510029" h="999490">
                  <a:moveTo>
                    <a:pt x="21634" y="952957"/>
                  </a:moveTo>
                  <a:lnTo>
                    <a:pt x="21008" y="953769"/>
                  </a:lnTo>
                  <a:lnTo>
                    <a:pt x="21663" y="953186"/>
                  </a:lnTo>
                  <a:lnTo>
                    <a:pt x="21634" y="952957"/>
                  </a:lnTo>
                  <a:close/>
                </a:path>
                <a:path w="1510029" h="999490">
                  <a:moveTo>
                    <a:pt x="21663" y="953186"/>
                  </a:moveTo>
                  <a:lnTo>
                    <a:pt x="21008" y="953769"/>
                  </a:lnTo>
                  <a:lnTo>
                    <a:pt x="21736" y="953769"/>
                  </a:lnTo>
                  <a:lnTo>
                    <a:pt x="21663" y="953186"/>
                  </a:lnTo>
                  <a:close/>
                </a:path>
                <a:path w="1510029" h="999490">
                  <a:moveTo>
                    <a:pt x="28482" y="946933"/>
                  </a:moveTo>
                  <a:lnTo>
                    <a:pt x="25844" y="947333"/>
                  </a:lnTo>
                  <a:lnTo>
                    <a:pt x="21634" y="952957"/>
                  </a:lnTo>
                  <a:lnTo>
                    <a:pt x="21663" y="953186"/>
                  </a:lnTo>
                  <a:lnTo>
                    <a:pt x="26710" y="948689"/>
                  </a:lnTo>
                  <a:lnTo>
                    <a:pt x="29406" y="947419"/>
                  </a:lnTo>
                  <a:lnTo>
                    <a:pt x="28482" y="946933"/>
                  </a:lnTo>
                  <a:close/>
                </a:path>
                <a:path w="1510029" h="999490">
                  <a:moveTo>
                    <a:pt x="90621" y="951618"/>
                  </a:moveTo>
                  <a:lnTo>
                    <a:pt x="88521" y="952500"/>
                  </a:lnTo>
                  <a:lnTo>
                    <a:pt x="91347" y="952500"/>
                  </a:lnTo>
                  <a:lnTo>
                    <a:pt x="90621" y="951618"/>
                  </a:lnTo>
                  <a:close/>
                </a:path>
                <a:path w="1510029" h="999490">
                  <a:moveTo>
                    <a:pt x="91546" y="951229"/>
                  </a:moveTo>
                  <a:lnTo>
                    <a:pt x="90621" y="951618"/>
                  </a:lnTo>
                  <a:lnTo>
                    <a:pt x="91347" y="952500"/>
                  </a:lnTo>
                  <a:lnTo>
                    <a:pt x="91696" y="952153"/>
                  </a:lnTo>
                  <a:lnTo>
                    <a:pt x="91546" y="951229"/>
                  </a:lnTo>
                  <a:close/>
                </a:path>
                <a:path w="1510029" h="999490">
                  <a:moveTo>
                    <a:pt x="91696" y="952153"/>
                  </a:moveTo>
                  <a:lnTo>
                    <a:pt x="91347" y="952500"/>
                  </a:lnTo>
                  <a:lnTo>
                    <a:pt x="91752" y="952500"/>
                  </a:lnTo>
                  <a:lnTo>
                    <a:pt x="91696" y="952153"/>
                  </a:lnTo>
                  <a:close/>
                </a:path>
                <a:path w="1510029" h="999490">
                  <a:moveTo>
                    <a:pt x="92627" y="951229"/>
                  </a:moveTo>
                  <a:lnTo>
                    <a:pt x="91546" y="951229"/>
                  </a:lnTo>
                  <a:lnTo>
                    <a:pt x="91696" y="952153"/>
                  </a:lnTo>
                  <a:lnTo>
                    <a:pt x="92627" y="951229"/>
                  </a:lnTo>
                  <a:close/>
                </a:path>
                <a:path w="1510029" h="999490">
                  <a:moveTo>
                    <a:pt x="91546" y="951229"/>
                  </a:moveTo>
                  <a:lnTo>
                    <a:pt x="90300" y="951229"/>
                  </a:lnTo>
                  <a:lnTo>
                    <a:pt x="90621" y="951618"/>
                  </a:lnTo>
                  <a:lnTo>
                    <a:pt x="91546" y="951229"/>
                  </a:lnTo>
                  <a:close/>
                </a:path>
                <a:path w="1510029" h="999490">
                  <a:moveTo>
                    <a:pt x="84960" y="951229"/>
                  </a:moveTo>
                  <a:lnTo>
                    <a:pt x="84523" y="951336"/>
                  </a:lnTo>
                  <a:lnTo>
                    <a:pt x="84496" y="951564"/>
                  </a:lnTo>
                  <a:lnTo>
                    <a:pt x="84960" y="951229"/>
                  </a:lnTo>
                  <a:close/>
                </a:path>
                <a:path w="1510029" h="999490">
                  <a:moveTo>
                    <a:pt x="92472" y="944879"/>
                  </a:moveTo>
                  <a:lnTo>
                    <a:pt x="91203" y="944879"/>
                  </a:lnTo>
                  <a:lnTo>
                    <a:pt x="87021" y="946150"/>
                  </a:lnTo>
                  <a:lnTo>
                    <a:pt x="90629" y="948689"/>
                  </a:lnTo>
                  <a:lnTo>
                    <a:pt x="84684" y="949959"/>
                  </a:lnTo>
                  <a:lnTo>
                    <a:pt x="84523" y="951336"/>
                  </a:lnTo>
                  <a:lnTo>
                    <a:pt x="84960" y="951229"/>
                  </a:lnTo>
                  <a:lnTo>
                    <a:pt x="92627" y="951229"/>
                  </a:lnTo>
                  <a:lnTo>
                    <a:pt x="93907" y="949959"/>
                  </a:lnTo>
                  <a:lnTo>
                    <a:pt x="95581" y="949959"/>
                  </a:lnTo>
                  <a:lnTo>
                    <a:pt x="94529" y="948689"/>
                  </a:lnTo>
                  <a:lnTo>
                    <a:pt x="92438" y="948689"/>
                  </a:lnTo>
                  <a:lnTo>
                    <a:pt x="92472" y="944879"/>
                  </a:lnTo>
                  <a:close/>
                </a:path>
                <a:path w="1510029" h="999490">
                  <a:moveTo>
                    <a:pt x="7081" y="948689"/>
                  </a:moveTo>
                  <a:lnTo>
                    <a:pt x="3854" y="948689"/>
                  </a:lnTo>
                  <a:lnTo>
                    <a:pt x="5416" y="949959"/>
                  </a:lnTo>
                  <a:lnTo>
                    <a:pt x="3420" y="951229"/>
                  </a:lnTo>
                  <a:lnTo>
                    <a:pt x="13749" y="951229"/>
                  </a:lnTo>
                  <a:lnTo>
                    <a:pt x="15621" y="949959"/>
                  </a:lnTo>
                  <a:lnTo>
                    <a:pt x="7924" y="949959"/>
                  </a:lnTo>
                  <a:lnTo>
                    <a:pt x="7081" y="948689"/>
                  </a:lnTo>
                  <a:close/>
                </a:path>
                <a:path w="1510029" h="999490">
                  <a:moveTo>
                    <a:pt x="101114" y="947419"/>
                  </a:moveTo>
                  <a:lnTo>
                    <a:pt x="95704" y="947419"/>
                  </a:lnTo>
                  <a:lnTo>
                    <a:pt x="98342" y="949959"/>
                  </a:lnTo>
                  <a:lnTo>
                    <a:pt x="97825" y="951229"/>
                  </a:lnTo>
                  <a:lnTo>
                    <a:pt x="99905" y="951229"/>
                  </a:lnTo>
                  <a:lnTo>
                    <a:pt x="101114" y="947419"/>
                  </a:lnTo>
                  <a:close/>
                </a:path>
                <a:path w="1510029" h="999490">
                  <a:moveTo>
                    <a:pt x="2672" y="943609"/>
                  </a:moveTo>
                  <a:lnTo>
                    <a:pt x="0" y="947419"/>
                  </a:lnTo>
                  <a:lnTo>
                    <a:pt x="1104" y="949959"/>
                  </a:lnTo>
                  <a:lnTo>
                    <a:pt x="3854" y="948689"/>
                  </a:lnTo>
                  <a:lnTo>
                    <a:pt x="7081" y="948689"/>
                  </a:lnTo>
                  <a:lnTo>
                    <a:pt x="6238" y="947419"/>
                  </a:lnTo>
                  <a:lnTo>
                    <a:pt x="5873" y="946150"/>
                  </a:lnTo>
                  <a:lnTo>
                    <a:pt x="7936" y="944879"/>
                  </a:lnTo>
                  <a:lnTo>
                    <a:pt x="4605" y="944879"/>
                  </a:lnTo>
                  <a:lnTo>
                    <a:pt x="2672" y="943609"/>
                  </a:lnTo>
                  <a:close/>
                </a:path>
                <a:path w="1510029" h="999490">
                  <a:moveTo>
                    <a:pt x="80594" y="944879"/>
                  </a:moveTo>
                  <a:lnTo>
                    <a:pt x="76154" y="944879"/>
                  </a:lnTo>
                  <a:lnTo>
                    <a:pt x="76246" y="946222"/>
                  </a:lnTo>
                  <a:lnTo>
                    <a:pt x="75946" y="946729"/>
                  </a:lnTo>
                  <a:lnTo>
                    <a:pt x="75726" y="948689"/>
                  </a:lnTo>
                  <a:lnTo>
                    <a:pt x="75518" y="948843"/>
                  </a:lnTo>
                  <a:lnTo>
                    <a:pt x="75502" y="949959"/>
                  </a:lnTo>
                  <a:lnTo>
                    <a:pt x="80201" y="946150"/>
                  </a:lnTo>
                  <a:lnTo>
                    <a:pt x="80594" y="944879"/>
                  </a:lnTo>
                  <a:close/>
                </a:path>
                <a:path w="1510029" h="999490">
                  <a:moveTo>
                    <a:pt x="75946" y="946729"/>
                  </a:moveTo>
                  <a:lnTo>
                    <a:pt x="75628" y="947267"/>
                  </a:lnTo>
                  <a:lnTo>
                    <a:pt x="75518" y="948843"/>
                  </a:lnTo>
                  <a:lnTo>
                    <a:pt x="75726" y="948689"/>
                  </a:lnTo>
                  <a:lnTo>
                    <a:pt x="75946" y="946729"/>
                  </a:lnTo>
                  <a:close/>
                </a:path>
                <a:path w="1510029" h="999490">
                  <a:moveTo>
                    <a:pt x="32921" y="946770"/>
                  </a:moveTo>
                  <a:lnTo>
                    <a:pt x="30675" y="948689"/>
                  </a:lnTo>
                  <a:lnTo>
                    <a:pt x="36385" y="947419"/>
                  </a:lnTo>
                  <a:lnTo>
                    <a:pt x="35293" y="947419"/>
                  </a:lnTo>
                  <a:lnTo>
                    <a:pt x="35073" y="947173"/>
                  </a:lnTo>
                  <a:lnTo>
                    <a:pt x="32921" y="946770"/>
                  </a:lnTo>
                  <a:close/>
                </a:path>
                <a:path w="1510029" h="999490">
                  <a:moveTo>
                    <a:pt x="97893" y="942758"/>
                  </a:moveTo>
                  <a:lnTo>
                    <a:pt x="96940" y="943284"/>
                  </a:lnTo>
                  <a:lnTo>
                    <a:pt x="93096" y="947419"/>
                  </a:lnTo>
                  <a:lnTo>
                    <a:pt x="92438" y="948689"/>
                  </a:lnTo>
                  <a:lnTo>
                    <a:pt x="94529" y="948689"/>
                  </a:lnTo>
                  <a:lnTo>
                    <a:pt x="95152" y="947419"/>
                  </a:lnTo>
                  <a:lnTo>
                    <a:pt x="96660" y="946150"/>
                  </a:lnTo>
                  <a:lnTo>
                    <a:pt x="98506" y="946150"/>
                  </a:lnTo>
                  <a:lnTo>
                    <a:pt x="97893" y="942758"/>
                  </a:lnTo>
                  <a:close/>
                </a:path>
                <a:path w="1510029" h="999490">
                  <a:moveTo>
                    <a:pt x="15026" y="945297"/>
                  </a:moveTo>
                  <a:lnTo>
                    <a:pt x="10168" y="947419"/>
                  </a:lnTo>
                  <a:lnTo>
                    <a:pt x="15449" y="947419"/>
                  </a:lnTo>
                  <a:lnTo>
                    <a:pt x="15026" y="945297"/>
                  </a:lnTo>
                  <a:close/>
                </a:path>
                <a:path w="1510029" h="999490">
                  <a:moveTo>
                    <a:pt x="24326" y="930909"/>
                  </a:moveTo>
                  <a:lnTo>
                    <a:pt x="20859" y="932933"/>
                  </a:lnTo>
                  <a:lnTo>
                    <a:pt x="21367" y="934719"/>
                  </a:lnTo>
                  <a:lnTo>
                    <a:pt x="23394" y="938529"/>
                  </a:lnTo>
                  <a:lnTo>
                    <a:pt x="20805" y="942339"/>
                  </a:lnTo>
                  <a:lnTo>
                    <a:pt x="15449" y="947419"/>
                  </a:lnTo>
                  <a:lnTo>
                    <a:pt x="23829" y="947419"/>
                  </a:lnTo>
                  <a:lnTo>
                    <a:pt x="25088" y="946150"/>
                  </a:lnTo>
                  <a:lnTo>
                    <a:pt x="26995" y="946150"/>
                  </a:lnTo>
                  <a:lnTo>
                    <a:pt x="24583" y="944879"/>
                  </a:lnTo>
                  <a:lnTo>
                    <a:pt x="28747" y="943609"/>
                  </a:lnTo>
                  <a:lnTo>
                    <a:pt x="34928" y="943609"/>
                  </a:lnTo>
                  <a:lnTo>
                    <a:pt x="35519" y="943215"/>
                  </a:lnTo>
                  <a:lnTo>
                    <a:pt x="36980" y="939800"/>
                  </a:lnTo>
                  <a:lnTo>
                    <a:pt x="24123" y="939800"/>
                  </a:lnTo>
                  <a:lnTo>
                    <a:pt x="23553" y="934719"/>
                  </a:lnTo>
                  <a:lnTo>
                    <a:pt x="24326" y="930909"/>
                  </a:lnTo>
                  <a:close/>
                </a:path>
                <a:path w="1510029" h="999490">
                  <a:moveTo>
                    <a:pt x="25717" y="947133"/>
                  </a:moveTo>
                  <a:lnTo>
                    <a:pt x="25271" y="947419"/>
                  </a:lnTo>
                  <a:lnTo>
                    <a:pt x="25844" y="947333"/>
                  </a:lnTo>
                  <a:lnTo>
                    <a:pt x="25717" y="947133"/>
                  </a:lnTo>
                  <a:close/>
                </a:path>
                <a:path w="1510029" h="999490">
                  <a:moveTo>
                    <a:pt x="35073" y="947173"/>
                  </a:moveTo>
                  <a:lnTo>
                    <a:pt x="35293" y="947419"/>
                  </a:lnTo>
                  <a:lnTo>
                    <a:pt x="35570" y="947267"/>
                  </a:lnTo>
                  <a:lnTo>
                    <a:pt x="35073" y="947173"/>
                  </a:lnTo>
                  <a:close/>
                </a:path>
                <a:path w="1510029" h="999490">
                  <a:moveTo>
                    <a:pt x="35570" y="947267"/>
                  </a:moveTo>
                  <a:lnTo>
                    <a:pt x="35293" y="947419"/>
                  </a:lnTo>
                  <a:lnTo>
                    <a:pt x="36385" y="947419"/>
                  </a:lnTo>
                  <a:lnTo>
                    <a:pt x="35570" y="947267"/>
                  </a:lnTo>
                  <a:close/>
                </a:path>
                <a:path w="1510029" h="999490">
                  <a:moveTo>
                    <a:pt x="80987" y="943609"/>
                  </a:moveTo>
                  <a:lnTo>
                    <a:pt x="56245" y="943609"/>
                  </a:lnTo>
                  <a:lnTo>
                    <a:pt x="57339" y="944879"/>
                  </a:lnTo>
                  <a:lnTo>
                    <a:pt x="55788" y="946150"/>
                  </a:lnTo>
                  <a:lnTo>
                    <a:pt x="56516" y="947419"/>
                  </a:lnTo>
                  <a:lnTo>
                    <a:pt x="58243" y="946150"/>
                  </a:lnTo>
                  <a:lnTo>
                    <a:pt x="60364" y="944879"/>
                  </a:lnTo>
                  <a:lnTo>
                    <a:pt x="80594" y="944879"/>
                  </a:lnTo>
                  <a:lnTo>
                    <a:pt x="80987" y="943609"/>
                  </a:lnTo>
                  <a:close/>
                </a:path>
                <a:path w="1510029" h="999490">
                  <a:moveTo>
                    <a:pt x="101254" y="947268"/>
                  </a:moveTo>
                  <a:lnTo>
                    <a:pt x="101114" y="947419"/>
                  </a:lnTo>
                  <a:lnTo>
                    <a:pt x="101307" y="947419"/>
                  </a:lnTo>
                  <a:lnTo>
                    <a:pt x="101254" y="947268"/>
                  </a:lnTo>
                  <a:close/>
                </a:path>
                <a:path w="1510029" h="999490">
                  <a:moveTo>
                    <a:pt x="27132" y="946222"/>
                  </a:moveTo>
                  <a:lnTo>
                    <a:pt x="25717" y="947133"/>
                  </a:lnTo>
                  <a:lnTo>
                    <a:pt x="25844" y="947333"/>
                  </a:lnTo>
                  <a:lnTo>
                    <a:pt x="28482" y="946933"/>
                  </a:lnTo>
                  <a:lnTo>
                    <a:pt x="27132" y="946222"/>
                  </a:lnTo>
                  <a:close/>
                </a:path>
                <a:path w="1510029" h="999490">
                  <a:moveTo>
                    <a:pt x="109571" y="941069"/>
                  </a:moveTo>
                  <a:lnTo>
                    <a:pt x="100954" y="941069"/>
                  </a:lnTo>
                  <a:lnTo>
                    <a:pt x="99367" y="941945"/>
                  </a:lnTo>
                  <a:lnTo>
                    <a:pt x="101254" y="947268"/>
                  </a:lnTo>
                  <a:lnTo>
                    <a:pt x="103451" y="944879"/>
                  </a:lnTo>
                  <a:lnTo>
                    <a:pt x="105959" y="942339"/>
                  </a:lnTo>
                  <a:lnTo>
                    <a:pt x="109269" y="942339"/>
                  </a:lnTo>
                  <a:lnTo>
                    <a:pt x="109571" y="941069"/>
                  </a:lnTo>
                  <a:close/>
                </a:path>
                <a:path w="1510029" h="999490">
                  <a:moveTo>
                    <a:pt x="48735" y="938529"/>
                  </a:moveTo>
                  <a:lnTo>
                    <a:pt x="37523" y="938529"/>
                  </a:lnTo>
                  <a:lnTo>
                    <a:pt x="39702" y="942339"/>
                  </a:lnTo>
                  <a:lnTo>
                    <a:pt x="36831" y="942339"/>
                  </a:lnTo>
                  <a:lnTo>
                    <a:pt x="35519" y="943215"/>
                  </a:lnTo>
                  <a:lnTo>
                    <a:pt x="34223" y="946222"/>
                  </a:lnTo>
                  <a:lnTo>
                    <a:pt x="35073" y="947173"/>
                  </a:lnTo>
                  <a:lnTo>
                    <a:pt x="35570" y="947267"/>
                  </a:lnTo>
                  <a:lnTo>
                    <a:pt x="39895" y="944879"/>
                  </a:lnTo>
                  <a:lnTo>
                    <a:pt x="46144" y="941069"/>
                  </a:lnTo>
                  <a:lnTo>
                    <a:pt x="48735" y="938529"/>
                  </a:lnTo>
                  <a:close/>
                </a:path>
                <a:path w="1510029" h="999490">
                  <a:moveTo>
                    <a:pt x="26995" y="946150"/>
                  </a:moveTo>
                  <a:lnTo>
                    <a:pt x="25088" y="946150"/>
                  </a:lnTo>
                  <a:lnTo>
                    <a:pt x="25717" y="947133"/>
                  </a:lnTo>
                  <a:lnTo>
                    <a:pt x="27132" y="946222"/>
                  </a:lnTo>
                  <a:lnTo>
                    <a:pt x="26995" y="946150"/>
                  </a:lnTo>
                  <a:close/>
                </a:path>
                <a:path w="1510029" h="999490">
                  <a:moveTo>
                    <a:pt x="33072" y="943609"/>
                  </a:moveTo>
                  <a:lnTo>
                    <a:pt x="31192" y="943609"/>
                  </a:lnTo>
                  <a:lnTo>
                    <a:pt x="27132" y="946222"/>
                  </a:lnTo>
                  <a:lnTo>
                    <a:pt x="28482" y="946933"/>
                  </a:lnTo>
                  <a:lnTo>
                    <a:pt x="31418" y="946487"/>
                  </a:lnTo>
                  <a:lnTo>
                    <a:pt x="29617" y="946150"/>
                  </a:lnTo>
                  <a:lnTo>
                    <a:pt x="33072" y="943609"/>
                  </a:lnTo>
                  <a:close/>
                </a:path>
                <a:path w="1510029" h="999490">
                  <a:moveTo>
                    <a:pt x="33647" y="946150"/>
                  </a:moveTo>
                  <a:lnTo>
                    <a:pt x="31418" y="946487"/>
                  </a:lnTo>
                  <a:lnTo>
                    <a:pt x="32921" y="946770"/>
                  </a:lnTo>
                  <a:lnTo>
                    <a:pt x="33647" y="946150"/>
                  </a:lnTo>
                  <a:close/>
                </a:path>
                <a:path w="1510029" h="999490">
                  <a:moveTo>
                    <a:pt x="33514" y="944553"/>
                  </a:moveTo>
                  <a:lnTo>
                    <a:pt x="33025" y="944879"/>
                  </a:lnTo>
                  <a:lnTo>
                    <a:pt x="34159" y="946150"/>
                  </a:lnTo>
                  <a:lnTo>
                    <a:pt x="33514" y="944553"/>
                  </a:lnTo>
                  <a:close/>
                </a:path>
                <a:path w="1510029" h="999490">
                  <a:moveTo>
                    <a:pt x="35519" y="943215"/>
                  </a:moveTo>
                  <a:lnTo>
                    <a:pt x="33514" y="944553"/>
                  </a:lnTo>
                  <a:lnTo>
                    <a:pt x="34264" y="946150"/>
                  </a:lnTo>
                  <a:lnTo>
                    <a:pt x="35519" y="943215"/>
                  </a:lnTo>
                  <a:close/>
                </a:path>
                <a:path w="1510029" h="999490">
                  <a:moveTo>
                    <a:pt x="59472" y="937259"/>
                  </a:moveTo>
                  <a:lnTo>
                    <a:pt x="56860" y="937259"/>
                  </a:lnTo>
                  <a:lnTo>
                    <a:pt x="48369" y="946150"/>
                  </a:lnTo>
                  <a:lnTo>
                    <a:pt x="53014" y="944879"/>
                  </a:lnTo>
                  <a:lnTo>
                    <a:pt x="53642" y="942339"/>
                  </a:lnTo>
                  <a:lnTo>
                    <a:pt x="57859" y="938529"/>
                  </a:lnTo>
                  <a:lnTo>
                    <a:pt x="59472" y="937259"/>
                  </a:lnTo>
                  <a:close/>
                </a:path>
                <a:path w="1510029" h="999490">
                  <a:moveTo>
                    <a:pt x="68988" y="935989"/>
                  </a:moveTo>
                  <a:lnTo>
                    <a:pt x="66553" y="935989"/>
                  </a:lnTo>
                  <a:lnTo>
                    <a:pt x="67322" y="937259"/>
                  </a:lnTo>
                  <a:lnTo>
                    <a:pt x="61936" y="939800"/>
                  </a:lnTo>
                  <a:lnTo>
                    <a:pt x="60962" y="943609"/>
                  </a:lnTo>
                  <a:lnTo>
                    <a:pt x="80987" y="943609"/>
                  </a:lnTo>
                  <a:lnTo>
                    <a:pt x="83620" y="946150"/>
                  </a:lnTo>
                  <a:lnTo>
                    <a:pt x="89935" y="944879"/>
                  </a:lnTo>
                  <a:lnTo>
                    <a:pt x="86780" y="942339"/>
                  </a:lnTo>
                  <a:lnTo>
                    <a:pt x="90768" y="939800"/>
                  </a:lnTo>
                  <a:lnTo>
                    <a:pt x="94953" y="939800"/>
                  </a:lnTo>
                  <a:lnTo>
                    <a:pt x="96048" y="938529"/>
                  </a:lnTo>
                  <a:lnTo>
                    <a:pt x="98216" y="937259"/>
                  </a:lnTo>
                  <a:lnTo>
                    <a:pt x="69237" y="937259"/>
                  </a:lnTo>
                  <a:lnTo>
                    <a:pt x="68988" y="935989"/>
                  </a:lnTo>
                  <a:close/>
                </a:path>
                <a:path w="1510029" h="999490">
                  <a:moveTo>
                    <a:pt x="14437" y="942339"/>
                  </a:moveTo>
                  <a:lnTo>
                    <a:pt x="15026" y="945297"/>
                  </a:lnTo>
                  <a:lnTo>
                    <a:pt x="15982" y="944879"/>
                  </a:lnTo>
                  <a:lnTo>
                    <a:pt x="14437" y="942339"/>
                  </a:lnTo>
                  <a:close/>
                </a:path>
                <a:path w="1510029" h="999490">
                  <a:moveTo>
                    <a:pt x="8740" y="942339"/>
                  </a:moveTo>
                  <a:lnTo>
                    <a:pt x="5010" y="942339"/>
                  </a:lnTo>
                  <a:lnTo>
                    <a:pt x="4605" y="944879"/>
                  </a:lnTo>
                  <a:lnTo>
                    <a:pt x="8557" y="944879"/>
                  </a:lnTo>
                  <a:lnTo>
                    <a:pt x="8716" y="943609"/>
                  </a:lnTo>
                  <a:lnTo>
                    <a:pt x="9318" y="943609"/>
                  </a:lnTo>
                  <a:lnTo>
                    <a:pt x="8740" y="942339"/>
                  </a:lnTo>
                  <a:close/>
                </a:path>
                <a:path w="1510029" h="999490">
                  <a:moveTo>
                    <a:pt x="9318" y="943609"/>
                  </a:moveTo>
                  <a:lnTo>
                    <a:pt x="8716" y="943609"/>
                  </a:lnTo>
                  <a:lnTo>
                    <a:pt x="9200" y="944879"/>
                  </a:lnTo>
                  <a:lnTo>
                    <a:pt x="9897" y="944879"/>
                  </a:lnTo>
                  <a:lnTo>
                    <a:pt x="9318" y="943609"/>
                  </a:lnTo>
                  <a:close/>
                </a:path>
                <a:path w="1510029" h="999490">
                  <a:moveTo>
                    <a:pt x="94357" y="939800"/>
                  </a:moveTo>
                  <a:lnTo>
                    <a:pt x="90768" y="939800"/>
                  </a:lnTo>
                  <a:lnTo>
                    <a:pt x="90458" y="944879"/>
                  </a:lnTo>
                  <a:lnTo>
                    <a:pt x="94357" y="939800"/>
                  </a:lnTo>
                  <a:close/>
                </a:path>
                <a:path w="1510029" h="999490">
                  <a:moveTo>
                    <a:pt x="99057" y="941069"/>
                  </a:moveTo>
                  <a:lnTo>
                    <a:pt x="94279" y="941069"/>
                  </a:lnTo>
                  <a:lnTo>
                    <a:pt x="94047" y="944879"/>
                  </a:lnTo>
                  <a:lnTo>
                    <a:pt x="96940" y="943284"/>
                  </a:lnTo>
                  <a:lnTo>
                    <a:pt x="97817" y="942339"/>
                  </a:lnTo>
                  <a:lnTo>
                    <a:pt x="98652" y="942339"/>
                  </a:lnTo>
                  <a:lnTo>
                    <a:pt x="99367" y="941945"/>
                  </a:lnTo>
                  <a:lnTo>
                    <a:pt x="99057" y="941069"/>
                  </a:lnTo>
                  <a:close/>
                </a:path>
                <a:path w="1510029" h="999490">
                  <a:moveTo>
                    <a:pt x="109269" y="942339"/>
                  </a:moveTo>
                  <a:lnTo>
                    <a:pt x="105959" y="942339"/>
                  </a:lnTo>
                  <a:lnTo>
                    <a:pt x="106899" y="943609"/>
                  </a:lnTo>
                  <a:lnTo>
                    <a:pt x="107241" y="944879"/>
                  </a:lnTo>
                  <a:lnTo>
                    <a:pt x="108967" y="943609"/>
                  </a:lnTo>
                  <a:lnTo>
                    <a:pt x="109269" y="942339"/>
                  </a:lnTo>
                  <a:close/>
                </a:path>
                <a:path w="1510029" h="999490">
                  <a:moveTo>
                    <a:pt x="34928" y="943609"/>
                  </a:moveTo>
                  <a:lnTo>
                    <a:pt x="33072" y="943609"/>
                  </a:lnTo>
                  <a:lnTo>
                    <a:pt x="33514" y="944553"/>
                  </a:lnTo>
                  <a:lnTo>
                    <a:pt x="34928" y="943609"/>
                  </a:lnTo>
                  <a:close/>
                </a:path>
                <a:path w="1510029" h="999490">
                  <a:moveTo>
                    <a:pt x="97817" y="942339"/>
                  </a:moveTo>
                  <a:lnTo>
                    <a:pt x="96940" y="943284"/>
                  </a:lnTo>
                  <a:lnTo>
                    <a:pt x="97893" y="942758"/>
                  </a:lnTo>
                  <a:lnTo>
                    <a:pt x="97817" y="942339"/>
                  </a:lnTo>
                  <a:close/>
                </a:path>
                <a:path w="1510029" h="999490">
                  <a:moveTo>
                    <a:pt x="98652" y="942339"/>
                  </a:moveTo>
                  <a:lnTo>
                    <a:pt x="97817" y="942339"/>
                  </a:lnTo>
                  <a:lnTo>
                    <a:pt x="97893" y="942758"/>
                  </a:lnTo>
                  <a:lnTo>
                    <a:pt x="98652" y="942339"/>
                  </a:lnTo>
                  <a:close/>
                </a:path>
                <a:path w="1510029" h="999490">
                  <a:moveTo>
                    <a:pt x="109604" y="932179"/>
                  </a:moveTo>
                  <a:lnTo>
                    <a:pt x="104048" y="934719"/>
                  </a:lnTo>
                  <a:lnTo>
                    <a:pt x="103620" y="937259"/>
                  </a:lnTo>
                  <a:lnTo>
                    <a:pt x="99057" y="941069"/>
                  </a:lnTo>
                  <a:lnTo>
                    <a:pt x="99367" y="941945"/>
                  </a:lnTo>
                  <a:lnTo>
                    <a:pt x="100954" y="941069"/>
                  </a:lnTo>
                  <a:lnTo>
                    <a:pt x="109571" y="941069"/>
                  </a:lnTo>
                  <a:lnTo>
                    <a:pt x="111480" y="939800"/>
                  </a:lnTo>
                  <a:lnTo>
                    <a:pt x="114112" y="939800"/>
                  </a:lnTo>
                  <a:lnTo>
                    <a:pt x="113336" y="938529"/>
                  </a:lnTo>
                  <a:lnTo>
                    <a:pt x="112203" y="938529"/>
                  </a:lnTo>
                  <a:lnTo>
                    <a:pt x="110968" y="937259"/>
                  </a:lnTo>
                  <a:lnTo>
                    <a:pt x="114149" y="934719"/>
                  </a:lnTo>
                  <a:lnTo>
                    <a:pt x="108689" y="934719"/>
                  </a:lnTo>
                  <a:lnTo>
                    <a:pt x="109604" y="932179"/>
                  </a:lnTo>
                  <a:close/>
                </a:path>
                <a:path w="1510029" h="999490">
                  <a:moveTo>
                    <a:pt x="94311" y="940543"/>
                  </a:moveTo>
                  <a:lnTo>
                    <a:pt x="93858" y="941069"/>
                  </a:lnTo>
                  <a:lnTo>
                    <a:pt x="94279" y="941069"/>
                  </a:lnTo>
                  <a:lnTo>
                    <a:pt x="94311" y="940543"/>
                  </a:lnTo>
                  <a:close/>
                </a:path>
                <a:path w="1510029" h="999490">
                  <a:moveTo>
                    <a:pt x="94953" y="939800"/>
                  </a:moveTo>
                  <a:lnTo>
                    <a:pt x="94357" y="939800"/>
                  </a:lnTo>
                  <a:lnTo>
                    <a:pt x="94311" y="940543"/>
                  </a:lnTo>
                  <a:lnTo>
                    <a:pt x="94953" y="939800"/>
                  </a:lnTo>
                  <a:close/>
                </a:path>
                <a:path w="1510029" h="999490">
                  <a:moveTo>
                    <a:pt x="55924" y="934719"/>
                  </a:moveTo>
                  <a:lnTo>
                    <a:pt x="31805" y="934719"/>
                  </a:lnTo>
                  <a:lnTo>
                    <a:pt x="30713" y="937259"/>
                  </a:lnTo>
                  <a:lnTo>
                    <a:pt x="24123" y="939800"/>
                  </a:lnTo>
                  <a:lnTo>
                    <a:pt x="36980" y="939800"/>
                  </a:lnTo>
                  <a:lnTo>
                    <a:pt x="37523" y="938529"/>
                  </a:lnTo>
                  <a:lnTo>
                    <a:pt x="48735" y="938529"/>
                  </a:lnTo>
                  <a:lnTo>
                    <a:pt x="50031" y="937259"/>
                  </a:lnTo>
                  <a:lnTo>
                    <a:pt x="47550" y="935989"/>
                  </a:lnTo>
                  <a:lnTo>
                    <a:pt x="51074" y="935989"/>
                  </a:lnTo>
                  <a:lnTo>
                    <a:pt x="55924" y="934719"/>
                  </a:lnTo>
                  <a:close/>
                </a:path>
                <a:path w="1510029" h="999490">
                  <a:moveTo>
                    <a:pt x="145613" y="927100"/>
                  </a:moveTo>
                  <a:lnTo>
                    <a:pt x="142229" y="929639"/>
                  </a:lnTo>
                  <a:lnTo>
                    <a:pt x="141413" y="929639"/>
                  </a:lnTo>
                  <a:lnTo>
                    <a:pt x="134894" y="932179"/>
                  </a:lnTo>
                  <a:lnTo>
                    <a:pt x="130606" y="934719"/>
                  </a:lnTo>
                  <a:lnTo>
                    <a:pt x="132240" y="935989"/>
                  </a:lnTo>
                  <a:lnTo>
                    <a:pt x="129807" y="937259"/>
                  </a:lnTo>
                  <a:lnTo>
                    <a:pt x="129561" y="939800"/>
                  </a:lnTo>
                  <a:lnTo>
                    <a:pt x="136339" y="934719"/>
                  </a:lnTo>
                  <a:lnTo>
                    <a:pt x="142383" y="930909"/>
                  </a:lnTo>
                  <a:lnTo>
                    <a:pt x="145613" y="927100"/>
                  </a:lnTo>
                  <a:close/>
                </a:path>
                <a:path w="1510029" h="999490">
                  <a:moveTo>
                    <a:pt x="17566" y="932179"/>
                  </a:moveTo>
                  <a:lnTo>
                    <a:pt x="12686" y="935989"/>
                  </a:lnTo>
                  <a:lnTo>
                    <a:pt x="13978" y="938529"/>
                  </a:lnTo>
                  <a:lnTo>
                    <a:pt x="17708" y="938529"/>
                  </a:lnTo>
                  <a:lnTo>
                    <a:pt x="17420" y="937259"/>
                  </a:lnTo>
                  <a:lnTo>
                    <a:pt x="19872" y="933396"/>
                  </a:lnTo>
                  <a:lnTo>
                    <a:pt x="17566" y="932179"/>
                  </a:lnTo>
                  <a:close/>
                </a:path>
                <a:path w="1510029" h="999490">
                  <a:moveTo>
                    <a:pt x="70539" y="925829"/>
                  </a:moveTo>
                  <a:lnTo>
                    <a:pt x="65396" y="932043"/>
                  </a:lnTo>
                  <a:lnTo>
                    <a:pt x="65623" y="932179"/>
                  </a:lnTo>
                  <a:lnTo>
                    <a:pt x="65189" y="932293"/>
                  </a:lnTo>
                  <a:lnTo>
                    <a:pt x="63181" y="934719"/>
                  </a:lnTo>
                  <a:lnTo>
                    <a:pt x="56554" y="934719"/>
                  </a:lnTo>
                  <a:lnTo>
                    <a:pt x="52966" y="938529"/>
                  </a:lnTo>
                  <a:lnTo>
                    <a:pt x="56860" y="937259"/>
                  </a:lnTo>
                  <a:lnTo>
                    <a:pt x="59472" y="937259"/>
                  </a:lnTo>
                  <a:lnTo>
                    <a:pt x="61084" y="935989"/>
                  </a:lnTo>
                  <a:lnTo>
                    <a:pt x="68988" y="935989"/>
                  </a:lnTo>
                  <a:lnTo>
                    <a:pt x="68491" y="933450"/>
                  </a:lnTo>
                  <a:lnTo>
                    <a:pt x="72644" y="932179"/>
                  </a:lnTo>
                  <a:lnTo>
                    <a:pt x="74182" y="932179"/>
                  </a:lnTo>
                  <a:lnTo>
                    <a:pt x="71996" y="928369"/>
                  </a:lnTo>
                  <a:lnTo>
                    <a:pt x="70069" y="928369"/>
                  </a:lnTo>
                  <a:lnTo>
                    <a:pt x="71476" y="927463"/>
                  </a:lnTo>
                  <a:lnTo>
                    <a:pt x="70539" y="925829"/>
                  </a:lnTo>
                  <a:close/>
                </a:path>
                <a:path w="1510029" h="999490">
                  <a:moveTo>
                    <a:pt x="66553" y="935989"/>
                  </a:moveTo>
                  <a:lnTo>
                    <a:pt x="61084" y="935989"/>
                  </a:lnTo>
                  <a:lnTo>
                    <a:pt x="62741" y="938529"/>
                  </a:lnTo>
                  <a:lnTo>
                    <a:pt x="64433" y="937259"/>
                  </a:lnTo>
                  <a:lnTo>
                    <a:pt x="66553" y="935989"/>
                  </a:lnTo>
                  <a:close/>
                </a:path>
                <a:path w="1510029" h="999490">
                  <a:moveTo>
                    <a:pt x="110149" y="923289"/>
                  </a:moveTo>
                  <a:lnTo>
                    <a:pt x="77957" y="923289"/>
                  </a:lnTo>
                  <a:lnTo>
                    <a:pt x="71476" y="927463"/>
                  </a:lnTo>
                  <a:lnTo>
                    <a:pt x="71996" y="928369"/>
                  </a:lnTo>
                  <a:lnTo>
                    <a:pt x="79034" y="928369"/>
                  </a:lnTo>
                  <a:lnTo>
                    <a:pt x="75440" y="933450"/>
                  </a:lnTo>
                  <a:lnTo>
                    <a:pt x="73209" y="934719"/>
                  </a:lnTo>
                  <a:lnTo>
                    <a:pt x="70519" y="937259"/>
                  </a:lnTo>
                  <a:lnTo>
                    <a:pt x="98216" y="937259"/>
                  </a:lnTo>
                  <a:lnTo>
                    <a:pt x="99261" y="938529"/>
                  </a:lnTo>
                  <a:lnTo>
                    <a:pt x="101365" y="938529"/>
                  </a:lnTo>
                  <a:lnTo>
                    <a:pt x="103137" y="934719"/>
                  </a:lnTo>
                  <a:lnTo>
                    <a:pt x="109046" y="930909"/>
                  </a:lnTo>
                  <a:lnTo>
                    <a:pt x="107777" y="927100"/>
                  </a:lnTo>
                  <a:lnTo>
                    <a:pt x="110484" y="924559"/>
                  </a:lnTo>
                  <a:lnTo>
                    <a:pt x="110149" y="923289"/>
                  </a:lnTo>
                  <a:close/>
                </a:path>
                <a:path w="1510029" h="999490">
                  <a:moveTo>
                    <a:pt x="121224" y="932179"/>
                  </a:moveTo>
                  <a:lnTo>
                    <a:pt x="117330" y="932179"/>
                  </a:lnTo>
                  <a:lnTo>
                    <a:pt x="117154" y="937259"/>
                  </a:lnTo>
                  <a:lnTo>
                    <a:pt x="121224" y="932179"/>
                  </a:lnTo>
                  <a:close/>
                </a:path>
                <a:path w="1510029" h="999490">
                  <a:moveTo>
                    <a:pt x="127269" y="932179"/>
                  </a:moveTo>
                  <a:lnTo>
                    <a:pt x="121224" y="932179"/>
                  </a:lnTo>
                  <a:lnTo>
                    <a:pt x="121542" y="934719"/>
                  </a:lnTo>
                  <a:lnTo>
                    <a:pt x="118130" y="937259"/>
                  </a:lnTo>
                  <a:lnTo>
                    <a:pt x="122059" y="937259"/>
                  </a:lnTo>
                  <a:lnTo>
                    <a:pt x="127246" y="934719"/>
                  </a:lnTo>
                  <a:lnTo>
                    <a:pt x="127269" y="932179"/>
                  </a:lnTo>
                  <a:close/>
                </a:path>
                <a:path w="1510029" h="999490">
                  <a:moveTo>
                    <a:pt x="32744" y="928963"/>
                  </a:moveTo>
                  <a:lnTo>
                    <a:pt x="30700" y="930909"/>
                  </a:lnTo>
                  <a:lnTo>
                    <a:pt x="24916" y="935989"/>
                  </a:lnTo>
                  <a:lnTo>
                    <a:pt x="31805" y="934719"/>
                  </a:lnTo>
                  <a:lnTo>
                    <a:pt x="55924" y="934719"/>
                  </a:lnTo>
                  <a:lnTo>
                    <a:pt x="60773" y="933450"/>
                  </a:lnTo>
                  <a:lnTo>
                    <a:pt x="60044" y="933450"/>
                  </a:lnTo>
                  <a:lnTo>
                    <a:pt x="59459" y="932179"/>
                  </a:lnTo>
                  <a:lnTo>
                    <a:pt x="34983" y="932179"/>
                  </a:lnTo>
                  <a:lnTo>
                    <a:pt x="34841" y="929639"/>
                  </a:lnTo>
                  <a:lnTo>
                    <a:pt x="33538" y="929639"/>
                  </a:lnTo>
                  <a:lnTo>
                    <a:pt x="32744" y="928963"/>
                  </a:lnTo>
                  <a:close/>
                </a:path>
                <a:path w="1510029" h="999490">
                  <a:moveTo>
                    <a:pt x="120351" y="919479"/>
                  </a:moveTo>
                  <a:lnTo>
                    <a:pt x="118102" y="919479"/>
                  </a:lnTo>
                  <a:lnTo>
                    <a:pt x="119418" y="920750"/>
                  </a:lnTo>
                  <a:lnTo>
                    <a:pt x="114796" y="928369"/>
                  </a:lnTo>
                  <a:lnTo>
                    <a:pt x="116964" y="928369"/>
                  </a:lnTo>
                  <a:lnTo>
                    <a:pt x="111226" y="934719"/>
                  </a:lnTo>
                  <a:lnTo>
                    <a:pt x="114149" y="934719"/>
                  </a:lnTo>
                  <a:lnTo>
                    <a:pt x="117330" y="932179"/>
                  </a:lnTo>
                  <a:lnTo>
                    <a:pt x="127269" y="932179"/>
                  </a:lnTo>
                  <a:lnTo>
                    <a:pt x="129207" y="929639"/>
                  </a:lnTo>
                  <a:lnTo>
                    <a:pt x="121041" y="929639"/>
                  </a:lnTo>
                  <a:lnTo>
                    <a:pt x="124834" y="923289"/>
                  </a:lnTo>
                  <a:lnTo>
                    <a:pt x="121568" y="923289"/>
                  </a:lnTo>
                  <a:lnTo>
                    <a:pt x="122378" y="922019"/>
                  </a:lnTo>
                  <a:lnTo>
                    <a:pt x="120351" y="919479"/>
                  </a:lnTo>
                  <a:close/>
                </a:path>
                <a:path w="1510029" h="999490">
                  <a:moveTo>
                    <a:pt x="20645" y="932179"/>
                  </a:moveTo>
                  <a:lnTo>
                    <a:pt x="19872" y="933396"/>
                  </a:lnTo>
                  <a:lnTo>
                    <a:pt x="20859" y="932933"/>
                  </a:lnTo>
                  <a:lnTo>
                    <a:pt x="20645" y="932179"/>
                  </a:lnTo>
                  <a:close/>
                </a:path>
                <a:path w="1510029" h="999490">
                  <a:moveTo>
                    <a:pt x="63515" y="930909"/>
                  </a:moveTo>
                  <a:lnTo>
                    <a:pt x="60044" y="933450"/>
                  </a:lnTo>
                  <a:lnTo>
                    <a:pt x="60773" y="933450"/>
                  </a:lnTo>
                  <a:lnTo>
                    <a:pt x="65189" y="932293"/>
                  </a:lnTo>
                  <a:lnTo>
                    <a:pt x="65396" y="932043"/>
                  </a:lnTo>
                  <a:lnTo>
                    <a:pt x="63515" y="930909"/>
                  </a:lnTo>
                  <a:close/>
                </a:path>
                <a:path w="1510029" h="999490">
                  <a:moveTo>
                    <a:pt x="74182" y="932179"/>
                  </a:moveTo>
                  <a:lnTo>
                    <a:pt x="72644" y="932179"/>
                  </a:lnTo>
                  <a:lnTo>
                    <a:pt x="74910" y="933450"/>
                  </a:lnTo>
                  <a:lnTo>
                    <a:pt x="74182" y="932179"/>
                  </a:lnTo>
                  <a:close/>
                </a:path>
                <a:path w="1510029" h="999490">
                  <a:moveTo>
                    <a:pt x="65396" y="932043"/>
                  </a:moveTo>
                  <a:lnTo>
                    <a:pt x="65189" y="932293"/>
                  </a:lnTo>
                  <a:lnTo>
                    <a:pt x="65623" y="932179"/>
                  </a:lnTo>
                  <a:lnTo>
                    <a:pt x="65396" y="932043"/>
                  </a:lnTo>
                  <a:close/>
                </a:path>
                <a:path w="1510029" h="999490">
                  <a:moveTo>
                    <a:pt x="36924" y="927174"/>
                  </a:moveTo>
                  <a:lnTo>
                    <a:pt x="36899" y="927463"/>
                  </a:lnTo>
                  <a:lnTo>
                    <a:pt x="37896" y="929639"/>
                  </a:lnTo>
                  <a:lnTo>
                    <a:pt x="34983" y="932179"/>
                  </a:lnTo>
                  <a:lnTo>
                    <a:pt x="59459" y="932179"/>
                  </a:lnTo>
                  <a:lnTo>
                    <a:pt x="58874" y="930909"/>
                  </a:lnTo>
                  <a:lnTo>
                    <a:pt x="57275" y="929639"/>
                  </a:lnTo>
                  <a:lnTo>
                    <a:pt x="66140" y="928369"/>
                  </a:lnTo>
                  <a:lnTo>
                    <a:pt x="39987" y="928369"/>
                  </a:lnTo>
                  <a:lnTo>
                    <a:pt x="36924" y="927174"/>
                  </a:lnTo>
                  <a:close/>
                </a:path>
                <a:path w="1510029" h="999490">
                  <a:moveTo>
                    <a:pt x="128969" y="928085"/>
                  </a:moveTo>
                  <a:lnTo>
                    <a:pt x="121041" y="929639"/>
                  </a:lnTo>
                  <a:lnTo>
                    <a:pt x="130035" y="929639"/>
                  </a:lnTo>
                  <a:lnTo>
                    <a:pt x="130435" y="930909"/>
                  </a:lnTo>
                  <a:lnTo>
                    <a:pt x="131409" y="930909"/>
                  </a:lnTo>
                  <a:lnTo>
                    <a:pt x="128969" y="928085"/>
                  </a:lnTo>
                  <a:close/>
                </a:path>
                <a:path w="1510029" h="999490">
                  <a:moveTo>
                    <a:pt x="130853" y="927716"/>
                  </a:moveTo>
                  <a:lnTo>
                    <a:pt x="128969" y="928085"/>
                  </a:lnTo>
                  <a:lnTo>
                    <a:pt x="131409" y="930909"/>
                  </a:lnTo>
                  <a:lnTo>
                    <a:pt x="130853" y="927716"/>
                  </a:lnTo>
                  <a:close/>
                </a:path>
                <a:path w="1510029" h="999490">
                  <a:moveTo>
                    <a:pt x="132346" y="927423"/>
                  </a:moveTo>
                  <a:lnTo>
                    <a:pt x="130853" y="927716"/>
                  </a:lnTo>
                  <a:lnTo>
                    <a:pt x="131409" y="930909"/>
                  </a:lnTo>
                  <a:lnTo>
                    <a:pt x="131785" y="930909"/>
                  </a:lnTo>
                  <a:lnTo>
                    <a:pt x="132903" y="928985"/>
                  </a:lnTo>
                  <a:lnTo>
                    <a:pt x="132346" y="927423"/>
                  </a:lnTo>
                  <a:close/>
                </a:path>
                <a:path w="1510029" h="999490">
                  <a:moveTo>
                    <a:pt x="34700" y="927100"/>
                  </a:moveTo>
                  <a:lnTo>
                    <a:pt x="32744" y="928963"/>
                  </a:lnTo>
                  <a:lnTo>
                    <a:pt x="33538" y="929639"/>
                  </a:lnTo>
                  <a:lnTo>
                    <a:pt x="34790" y="928727"/>
                  </a:lnTo>
                  <a:lnTo>
                    <a:pt x="34700" y="927100"/>
                  </a:lnTo>
                  <a:close/>
                </a:path>
                <a:path w="1510029" h="999490">
                  <a:moveTo>
                    <a:pt x="34790" y="928727"/>
                  </a:moveTo>
                  <a:lnTo>
                    <a:pt x="33538" y="929639"/>
                  </a:lnTo>
                  <a:lnTo>
                    <a:pt x="34841" y="929639"/>
                  </a:lnTo>
                  <a:lnTo>
                    <a:pt x="34790" y="928727"/>
                  </a:lnTo>
                  <a:close/>
                </a:path>
                <a:path w="1510029" h="999490">
                  <a:moveTo>
                    <a:pt x="136534" y="927100"/>
                  </a:moveTo>
                  <a:lnTo>
                    <a:pt x="133998" y="927100"/>
                  </a:lnTo>
                  <a:lnTo>
                    <a:pt x="132903" y="928985"/>
                  </a:lnTo>
                  <a:lnTo>
                    <a:pt x="133136" y="929639"/>
                  </a:lnTo>
                  <a:lnTo>
                    <a:pt x="136534" y="927100"/>
                  </a:lnTo>
                  <a:close/>
                </a:path>
                <a:path w="1510029" h="999490">
                  <a:moveTo>
                    <a:pt x="137471" y="927100"/>
                  </a:moveTo>
                  <a:lnTo>
                    <a:pt x="137101" y="929639"/>
                  </a:lnTo>
                  <a:lnTo>
                    <a:pt x="142229" y="929639"/>
                  </a:lnTo>
                  <a:lnTo>
                    <a:pt x="141577" y="928369"/>
                  </a:lnTo>
                  <a:lnTo>
                    <a:pt x="139269" y="928369"/>
                  </a:lnTo>
                  <a:lnTo>
                    <a:pt x="137471" y="927100"/>
                  </a:lnTo>
                  <a:close/>
                </a:path>
                <a:path w="1510029" h="999490">
                  <a:moveTo>
                    <a:pt x="150023" y="922019"/>
                  </a:moveTo>
                  <a:lnTo>
                    <a:pt x="146128" y="922019"/>
                  </a:lnTo>
                  <a:lnTo>
                    <a:pt x="146505" y="925829"/>
                  </a:lnTo>
                  <a:lnTo>
                    <a:pt x="151029" y="929639"/>
                  </a:lnTo>
                  <a:lnTo>
                    <a:pt x="152891" y="928369"/>
                  </a:lnTo>
                  <a:lnTo>
                    <a:pt x="150929" y="928369"/>
                  </a:lnTo>
                  <a:lnTo>
                    <a:pt x="150023" y="922019"/>
                  </a:lnTo>
                  <a:close/>
                </a:path>
                <a:path w="1510029" h="999490">
                  <a:moveTo>
                    <a:pt x="133998" y="927100"/>
                  </a:moveTo>
                  <a:lnTo>
                    <a:pt x="132346" y="927423"/>
                  </a:lnTo>
                  <a:lnTo>
                    <a:pt x="132903" y="928985"/>
                  </a:lnTo>
                  <a:lnTo>
                    <a:pt x="133998" y="927100"/>
                  </a:lnTo>
                  <a:close/>
                </a:path>
                <a:path w="1510029" h="999490">
                  <a:moveTo>
                    <a:pt x="35834" y="926094"/>
                  </a:moveTo>
                  <a:lnTo>
                    <a:pt x="30558" y="927100"/>
                  </a:lnTo>
                  <a:lnTo>
                    <a:pt x="32744" y="928963"/>
                  </a:lnTo>
                  <a:lnTo>
                    <a:pt x="34700" y="927100"/>
                  </a:lnTo>
                  <a:lnTo>
                    <a:pt x="37026" y="927100"/>
                  </a:lnTo>
                  <a:lnTo>
                    <a:pt x="35834" y="926094"/>
                  </a:lnTo>
                  <a:close/>
                </a:path>
                <a:path w="1510029" h="999490">
                  <a:moveTo>
                    <a:pt x="36732" y="927100"/>
                  </a:moveTo>
                  <a:lnTo>
                    <a:pt x="34700" y="927100"/>
                  </a:lnTo>
                  <a:lnTo>
                    <a:pt x="34790" y="928727"/>
                  </a:lnTo>
                  <a:lnTo>
                    <a:pt x="36805" y="927260"/>
                  </a:lnTo>
                  <a:lnTo>
                    <a:pt x="36732" y="927100"/>
                  </a:lnTo>
                  <a:close/>
                </a:path>
                <a:path w="1510029" h="999490">
                  <a:moveTo>
                    <a:pt x="68171" y="924559"/>
                  </a:moveTo>
                  <a:lnTo>
                    <a:pt x="46272" y="924559"/>
                  </a:lnTo>
                  <a:lnTo>
                    <a:pt x="39987" y="928369"/>
                  </a:lnTo>
                  <a:lnTo>
                    <a:pt x="66140" y="928369"/>
                  </a:lnTo>
                  <a:lnTo>
                    <a:pt x="68171" y="924559"/>
                  </a:lnTo>
                  <a:close/>
                </a:path>
                <a:path w="1510029" h="999490">
                  <a:moveTo>
                    <a:pt x="71476" y="927463"/>
                  </a:moveTo>
                  <a:lnTo>
                    <a:pt x="70069" y="928369"/>
                  </a:lnTo>
                  <a:lnTo>
                    <a:pt x="71996" y="928369"/>
                  </a:lnTo>
                  <a:lnTo>
                    <a:pt x="71476" y="927463"/>
                  </a:lnTo>
                  <a:close/>
                </a:path>
                <a:path w="1510029" h="999490">
                  <a:moveTo>
                    <a:pt x="142076" y="924559"/>
                  </a:moveTo>
                  <a:lnTo>
                    <a:pt x="139269" y="928369"/>
                  </a:lnTo>
                  <a:lnTo>
                    <a:pt x="141577" y="928369"/>
                  </a:lnTo>
                  <a:lnTo>
                    <a:pt x="140925" y="927100"/>
                  </a:lnTo>
                  <a:lnTo>
                    <a:pt x="142076" y="924559"/>
                  </a:lnTo>
                  <a:close/>
                </a:path>
                <a:path w="1510029" h="999490">
                  <a:moveTo>
                    <a:pt x="150766" y="918252"/>
                  </a:moveTo>
                  <a:lnTo>
                    <a:pt x="148894" y="919479"/>
                  </a:lnTo>
                  <a:lnTo>
                    <a:pt x="156655" y="924559"/>
                  </a:lnTo>
                  <a:lnTo>
                    <a:pt x="156039" y="925829"/>
                  </a:lnTo>
                  <a:lnTo>
                    <a:pt x="150929" y="928369"/>
                  </a:lnTo>
                  <a:lnTo>
                    <a:pt x="152891" y="928369"/>
                  </a:lnTo>
                  <a:lnTo>
                    <a:pt x="154753" y="927100"/>
                  </a:lnTo>
                  <a:lnTo>
                    <a:pt x="158619" y="927100"/>
                  </a:lnTo>
                  <a:lnTo>
                    <a:pt x="160001" y="922176"/>
                  </a:lnTo>
                  <a:lnTo>
                    <a:pt x="159875" y="920324"/>
                  </a:lnTo>
                  <a:lnTo>
                    <a:pt x="159790" y="919479"/>
                  </a:lnTo>
                  <a:lnTo>
                    <a:pt x="150745" y="919479"/>
                  </a:lnTo>
                  <a:lnTo>
                    <a:pt x="150766" y="918252"/>
                  </a:lnTo>
                  <a:close/>
                </a:path>
                <a:path w="1510029" h="999490">
                  <a:moveTo>
                    <a:pt x="130525" y="925829"/>
                  </a:moveTo>
                  <a:lnTo>
                    <a:pt x="127020" y="925829"/>
                  </a:lnTo>
                  <a:lnTo>
                    <a:pt x="128969" y="928085"/>
                  </a:lnTo>
                  <a:lnTo>
                    <a:pt x="130853" y="927716"/>
                  </a:lnTo>
                  <a:lnTo>
                    <a:pt x="130525" y="925829"/>
                  </a:lnTo>
                  <a:close/>
                </a:path>
                <a:path w="1510029" h="999490">
                  <a:moveTo>
                    <a:pt x="143921" y="922019"/>
                  </a:moveTo>
                  <a:lnTo>
                    <a:pt x="134045" y="922019"/>
                  </a:lnTo>
                  <a:lnTo>
                    <a:pt x="135531" y="924559"/>
                  </a:lnTo>
                  <a:lnTo>
                    <a:pt x="132231" y="927100"/>
                  </a:lnTo>
                  <a:lnTo>
                    <a:pt x="132346" y="927423"/>
                  </a:lnTo>
                  <a:lnTo>
                    <a:pt x="133998" y="927100"/>
                  </a:lnTo>
                  <a:lnTo>
                    <a:pt x="136534" y="927100"/>
                  </a:lnTo>
                  <a:lnTo>
                    <a:pt x="138233" y="925829"/>
                  </a:lnTo>
                  <a:lnTo>
                    <a:pt x="142572" y="923289"/>
                  </a:lnTo>
                  <a:lnTo>
                    <a:pt x="143921" y="922019"/>
                  </a:lnTo>
                  <a:close/>
                </a:path>
                <a:path w="1510029" h="999490">
                  <a:moveTo>
                    <a:pt x="36732" y="927100"/>
                  </a:moveTo>
                  <a:lnTo>
                    <a:pt x="36805" y="927260"/>
                  </a:lnTo>
                  <a:lnTo>
                    <a:pt x="36732" y="927100"/>
                  </a:lnTo>
                  <a:close/>
                </a:path>
                <a:path w="1510029" h="999490">
                  <a:moveTo>
                    <a:pt x="37026" y="927100"/>
                  </a:moveTo>
                  <a:lnTo>
                    <a:pt x="36732" y="927100"/>
                  </a:lnTo>
                  <a:lnTo>
                    <a:pt x="36924" y="927174"/>
                  </a:lnTo>
                  <a:close/>
                </a:path>
                <a:path w="1510029" h="999490">
                  <a:moveTo>
                    <a:pt x="37266" y="925323"/>
                  </a:moveTo>
                  <a:lnTo>
                    <a:pt x="35521" y="925829"/>
                  </a:lnTo>
                  <a:lnTo>
                    <a:pt x="35834" y="926094"/>
                  </a:lnTo>
                  <a:lnTo>
                    <a:pt x="37219" y="925829"/>
                  </a:lnTo>
                  <a:lnTo>
                    <a:pt x="37266" y="925323"/>
                  </a:lnTo>
                  <a:close/>
                </a:path>
                <a:path w="1510029" h="999490">
                  <a:moveTo>
                    <a:pt x="36507" y="916939"/>
                  </a:moveTo>
                  <a:lnTo>
                    <a:pt x="28620" y="925829"/>
                  </a:lnTo>
                  <a:lnTo>
                    <a:pt x="33266" y="925829"/>
                  </a:lnTo>
                  <a:lnTo>
                    <a:pt x="32525" y="924559"/>
                  </a:lnTo>
                  <a:lnTo>
                    <a:pt x="36343" y="922019"/>
                  </a:lnTo>
                  <a:lnTo>
                    <a:pt x="116951" y="922019"/>
                  </a:lnTo>
                  <a:lnTo>
                    <a:pt x="117527" y="920750"/>
                  </a:lnTo>
                  <a:lnTo>
                    <a:pt x="39592" y="920750"/>
                  </a:lnTo>
                  <a:lnTo>
                    <a:pt x="38563" y="919479"/>
                  </a:lnTo>
                  <a:lnTo>
                    <a:pt x="36507" y="916939"/>
                  </a:lnTo>
                  <a:close/>
                </a:path>
                <a:path w="1510029" h="999490">
                  <a:moveTo>
                    <a:pt x="44046" y="924559"/>
                  </a:moveTo>
                  <a:lnTo>
                    <a:pt x="39898" y="924559"/>
                  </a:lnTo>
                  <a:lnTo>
                    <a:pt x="41396" y="925829"/>
                  </a:lnTo>
                  <a:lnTo>
                    <a:pt x="44046" y="924559"/>
                  </a:lnTo>
                  <a:close/>
                </a:path>
                <a:path w="1510029" h="999490">
                  <a:moveTo>
                    <a:pt x="129560" y="917306"/>
                  </a:moveTo>
                  <a:lnTo>
                    <a:pt x="128280" y="918475"/>
                  </a:lnTo>
                  <a:lnTo>
                    <a:pt x="127190" y="923289"/>
                  </a:lnTo>
                  <a:lnTo>
                    <a:pt x="124834" y="923289"/>
                  </a:lnTo>
                  <a:lnTo>
                    <a:pt x="126968" y="925829"/>
                  </a:lnTo>
                  <a:lnTo>
                    <a:pt x="130688" y="922176"/>
                  </a:lnTo>
                  <a:lnTo>
                    <a:pt x="130661" y="922019"/>
                  </a:lnTo>
                  <a:lnTo>
                    <a:pt x="131307" y="921569"/>
                  </a:lnTo>
                  <a:lnTo>
                    <a:pt x="132142" y="920750"/>
                  </a:lnTo>
                  <a:lnTo>
                    <a:pt x="131859" y="918209"/>
                  </a:lnTo>
                  <a:lnTo>
                    <a:pt x="129560" y="917306"/>
                  </a:lnTo>
                  <a:close/>
                </a:path>
                <a:path w="1510029" h="999490">
                  <a:moveTo>
                    <a:pt x="131020" y="924074"/>
                  </a:moveTo>
                  <a:lnTo>
                    <a:pt x="130304" y="924559"/>
                  </a:lnTo>
                  <a:lnTo>
                    <a:pt x="130525" y="925829"/>
                  </a:lnTo>
                  <a:lnTo>
                    <a:pt x="131326" y="925829"/>
                  </a:lnTo>
                  <a:lnTo>
                    <a:pt x="131020" y="924074"/>
                  </a:lnTo>
                  <a:close/>
                </a:path>
                <a:path w="1510029" h="999490">
                  <a:moveTo>
                    <a:pt x="112786" y="922019"/>
                  </a:moveTo>
                  <a:lnTo>
                    <a:pt x="36343" y="922019"/>
                  </a:lnTo>
                  <a:lnTo>
                    <a:pt x="37454" y="923289"/>
                  </a:lnTo>
                  <a:lnTo>
                    <a:pt x="37266" y="925323"/>
                  </a:lnTo>
                  <a:lnTo>
                    <a:pt x="39898" y="924559"/>
                  </a:lnTo>
                  <a:lnTo>
                    <a:pt x="68171" y="924559"/>
                  </a:lnTo>
                  <a:lnTo>
                    <a:pt x="77957" y="923289"/>
                  </a:lnTo>
                  <a:lnTo>
                    <a:pt x="110149" y="923289"/>
                  </a:lnTo>
                  <a:lnTo>
                    <a:pt x="112786" y="922019"/>
                  </a:lnTo>
                  <a:close/>
                </a:path>
                <a:path w="1510029" h="999490">
                  <a:moveTo>
                    <a:pt x="159075" y="909319"/>
                  </a:moveTo>
                  <a:lnTo>
                    <a:pt x="133590" y="909319"/>
                  </a:lnTo>
                  <a:lnTo>
                    <a:pt x="135740" y="911859"/>
                  </a:lnTo>
                  <a:lnTo>
                    <a:pt x="131170" y="914400"/>
                  </a:lnTo>
                  <a:lnTo>
                    <a:pt x="132481" y="916939"/>
                  </a:lnTo>
                  <a:lnTo>
                    <a:pt x="134303" y="919479"/>
                  </a:lnTo>
                  <a:lnTo>
                    <a:pt x="131307" y="921569"/>
                  </a:lnTo>
                  <a:lnTo>
                    <a:pt x="130688" y="922176"/>
                  </a:lnTo>
                  <a:lnTo>
                    <a:pt x="131020" y="924074"/>
                  </a:lnTo>
                  <a:lnTo>
                    <a:pt x="134045" y="922019"/>
                  </a:lnTo>
                  <a:lnTo>
                    <a:pt x="143921" y="922019"/>
                  </a:lnTo>
                  <a:lnTo>
                    <a:pt x="146618" y="919479"/>
                  </a:lnTo>
                  <a:lnTo>
                    <a:pt x="150832" y="914400"/>
                  </a:lnTo>
                  <a:lnTo>
                    <a:pt x="154166" y="914400"/>
                  </a:lnTo>
                  <a:lnTo>
                    <a:pt x="155877" y="911859"/>
                  </a:lnTo>
                  <a:lnTo>
                    <a:pt x="157035" y="911859"/>
                  </a:lnTo>
                  <a:lnTo>
                    <a:pt x="159075" y="909319"/>
                  </a:lnTo>
                  <a:close/>
                </a:path>
                <a:path w="1510029" h="999490">
                  <a:moveTo>
                    <a:pt x="116951" y="922019"/>
                  </a:moveTo>
                  <a:lnTo>
                    <a:pt x="112786" y="922019"/>
                  </a:lnTo>
                  <a:lnTo>
                    <a:pt x="114096" y="923289"/>
                  </a:lnTo>
                  <a:lnTo>
                    <a:pt x="117144" y="923289"/>
                  </a:lnTo>
                  <a:lnTo>
                    <a:pt x="116951" y="922019"/>
                  </a:lnTo>
                  <a:close/>
                </a:path>
                <a:path w="1510029" h="999490">
                  <a:moveTo>
                    <a:pt x="125961" y="921057"/>
                  </a:moveTo>
                  <a:lnTo>
                    <a:pt x="121568" y="923289"/>
                  </a:lnTo>
                  <a:lnTo>
                    <a:pt x="127190" y="923289"/>
                  </a:lnTo>
                  <a:lnTo>
                    <a:pt x="125961" y="921057"/>
                  </a:lnTo>
                  <a:close/>
                </a:path>
                <a:path w="1510029" h="999490">
                  <a:moveTo>
                    <a:pt x="131307" y="921569"/>
                  </a:moveTo>
                  <a:lnTo>
                    <a:pt x="130661" y="922019"/>
                  </a:lnTo>
                  <a:lnTo>
                    <a:pt x="130688" y="922176"/>
                  </a:lnTo>
                  <a:lnTo>
                    <a:pt x="131307" y="921569"/>
                  </a:lnTo>
                  <a:close/>
                </a:path>
                <a:path w="1510029" h="999490">
                  <a:moveTo>
                    <a:pt x="126258" y="920324"/>
                  </a:moveTo>
                  <a:lnTo>
                    <a:pt x="125792" y="920750"/>
                  </a:lnTo>
                  <a:lnTo>
                    <a:pt x="125961" y="921057"/>
                  </a:lnTo>
                  <a:lnTo>
                    <a:pt x="126566" y="920750"/>
                  </a:lnTo>
                  <a:lnTo>
                    <a:pt x="126258" y="920324"/>
                  </a:lnTo>
                  <a:close/>
                </a:path>
                <a:path w="1510029" h="999490">
                  <a:moveTo>
                    <a:pt x="40651" y="918209"/>
                  </a:moveTo>
                  <a:lnTo>
                    <a:pt x="39984" y="918209"/>
                  </a:lnTo>
                  <a:lnTo>
                    <a:pt x="41207" y="919479"/>
                  </a:lnTo>
                  <a:lnTo>
                    <a:pt x="39592" y="920750"/>
                  </a:lnTo>
                  <a:lnTo>
                    <a:pt x="43486" y="920750"/>
                  </a:lnTo>
                  <a:lnTo>
                    <a:pt x="42869" y="919479"/>
                  </a:lnTo>
                  <a:lnTo>
                    <a:pt x="41930" y="919479"/>
                  </a:lnTo>
                  <a:lnTo>
                    <a:pt x="40651" y="918209"/>
                  </a:lnTo>
                  <a:close/>
                </a:path>
                <a:path w="1510029" h="999490">
                  <a:moveTo>
                    <a:pt x="55397" y="910589"/>
                  </a:moveTo>
                  <a:lnTo>
                    <a:pt x="50199" y="911859"/>
                  </a:lnTo>
                  <a:lnTo>
                    <a:pt x="48301" y="911859"/>
                  </a:lnTo>
                  <a:lnTo>
                    <a:pt x="47086" y="916939"/>
                  </a:lnTo>
                  <a:lnTo>
                    <a:pt x="46184" y="918252"/>
                  </a:lnTo>
                  <a:lnTo>
                    <a:pt x="45036" y="919479"/>
                  </a:lnTo>
                  <a:lnTo>
                    <a:pt x="43486" y="920750"/>
                  </a:lnTo>
                  <a:lnTo>
                    <a:pt x="117527" y="920750"/>
                  </a:lnTo>
                  <a:lnTo>
                    <a:pt x="118102" y="919479"/>
                  </a:lnTo>
                  <a:lnTo>
                    <a:pt x="120351" y="919479"/>
                  </a:lnTo>
                  <a:lnTo>
                    <a:pt x="122636" y="918209"/>
                  </a:lnTo>
                  <a:lnTo>
                    <a:pt x="89640" y="918209"/>
                  </a:lnTo>
                  <a:lnTo>
                    <a:pt x="91407" y="915669"/>
                  </a:lnTo>
                  <a:lnTo>
                    <a:pt x="49982" y="915669"/>
                  </a:lnTo>
                  <a:lnTo>
                    <a:pt x="49483" y="914400"/>
                  </a:lnTo>
                  <a:lnTo>
                    <a:pt x="51333" y="914400"/>
                  </a:lnTo>
                  <a:lnTo>
                    <a:pt x="55397" y="910589"/>
                  </a:lnTo>
                  <a:close/>
                </a:path>
                <a:path w="1510029" h="999490">
                  <a:moveTo>
                    <a:pt x="128628" y="916939"/>
                  </a:moveTo>
                  <a:lnTo>
                    <a:pt x="124921" y="916939"/>
                  </a:lnTo>
                  <a:lnTo>
                    <a:pt x="124126" y="917381"/>
                  </a:lnTo>
                  <a:lnTo>
                    <a:pt x="126258" y="920324"/>
                  </a:lnTo>
                  <a:lnTo>
                    <a:pt x="128280" y="918475"/>
                  </a:lnTo>
                  <a:lnTo>
                    <a:pt x="128628" y="916939"/>
                  </a:lnTo>
                  <a:close/>
                </a:path>
                <a:path w="1510029" h="999490">
                  <a:moveTo>
                    <a:pt x="38537" y="919447"/>
                  </a:moveTo>
                  <a:close/>
                </a:path>
                <a:path w="1510029" h="999490">
                  <a:moveTo>
                    <a:pt x="42482" y="918682"/>
                  </a:moveTo>
                  <a:lnTo>
                    <a:pt x="41930" y="919479"/>
                  </a:lnTo>
                  <a:lnTo>
                    <a:pt x="42869" y="919479"/>
                  </a:lnTo>
                  <a:lnTo>
                    <a:pt x="42482" y="918682"/>
                  </a:lnTo>
                  <a:close/>
                </a:path>
                <a:path w="1510029" h="999490">
                  <a:moveTo>
                    <a:pt x="152208" y="917306"/>
                  </a:moveTo>
                  <a:lnTo>
                    <a:pt x="150831" y="918209"/>
                  </a:lnTo>
                  <a:lnTo>
                    <a:pt x="150745" y="919479"/>
                  </a:lnTo>
                  <a:lnTo>
                    <a:pt x="152208" y="917306"/>
                  </a:lnTo>
                  <a:close/>
                </a:path>
                <a:path w="1510029" h="999490">
                  <a:moveTo>
                    <a:pt x="161088" y="910589"/>
                  </a:moveTo>
                  <a:lnTo>
                    <a:pt x="157035" y="911859"/>
                  </a:lnTo>
                  <a:lnTo>
                    <a:pt x="155877" y="911859"/>
                  </a:lnTo>
                  <a:lnTo>
                    <a:pt x="156641" y="914400"/>
                  </a:lnTo>
                  <a:lnTo>
                    <a:pt x="152209" y="917306"/>
                  </a:lnTo>
                  <a:lnTo>
                    <a:pt x="150745" y="919479"/>
                  </a:lnTo>
                  <a:lnTo>
                    <a:pt x="159790" y="919479"/>
                  </a:lnTo>
                  <a:lnTo>
                    <a:pt x="159536" y="916939"/>
                  </a:lnTo>
                  <a:lnTo>
                    <a:pt x="154468" y="916939"/>
                  </a:lnTo>
                  <a:lnTo>
                    <a:pt x="156468" y="916425"/>
                  </a:lnTo>
                  <a:lnTo>
                    <a:pt x="161088" y="910589"/>
                  </a:lnTo>
                  <a:close/>
                </a:path>
                <a:path w="1510029" h="999490">
                  <a:moveTo>
                    <a:pt x="38092" y="915669"/>
                  </a:moveTo>
                  <a:lnTo>
                    <a:pt x="38413" y="918682"/>
                  </a:lnTo>
                  <a:lnTo>
                    <a:pt x="38537" y="919447"/>
                  </a:lnTo>
                  <a:lnTo>
                    <a:pt x="39984" y="918209"/>
                  </a:lnTo>
                  <a:lnTo>
                    <a:pt x="40651" y="918209"/>
                  </a:lnTo>
                  <a:lnTo>
                    <a:pt x="38092" y="915669"/>
                  </a:lnTo>
                  <a:close/>
                </a:path>
                <a:path w="1510029" h="999490">
                  <a:moveTo>
                    <a:pt x="43086" y="917809"/>
                  </a:moveTo>
                  <a:lnTo>
                    <a:pt x="42252" y="918209"/>
                  </a:lnTo>
                  <a:lnTo>
                    <a:pt x="42482" y="918682"/>
                  </a:lnTo>
                  <a:lnTo>
                    <a:pt x="43086" y="917809"/>
                  </a:lnTo>
                  <a:close/>
                </a:path>
                <a:path w="1510029" h="999490">
                  <a:moveTo>
                    <a:pt x="128628" y="916939"/>
                  </a:moveTo>
                  <a:lnTo>
                    <a:pt x="128280" y="918475"/>
                  </a:lnTo>
                  <a:lnTo>
                    <a:pt x="129560" y="917306"/>
                  </a:lnTo>
                  <a:lnTo>
                    <a:pt x="128628" y="916939"/>
                  </a:lnTo>
                  <a:close/>
                </a:path>
                <a:path w="1510029" h="999490">
                  <a:moveTo>
                    <a:pt x="154166" y="914400"/>
                  </a:moveTo>
                  <a:lnTo>
                    <a:pt x="150832" y="914400"/>
                  </a:lnTo>
                  <a:lnTo>
                    <a:pt x="150766" y="918252"/>
                  </a:lnTo>
                  <a:lnTo>
                    <a:pt x="152209" y="917306"/>
                  </a:lnTo>
                  <a:lnTo>
                    <a:pt x="154166" y="914400"/>
                  </a:lnTo>
                  <a:close/>
                </a:path>
                <a:path w="1510029" h="999490">
                  <a:moveTo>
                    <a:pt x="95801" y="913129"/>
                  </a:moveTo>
                  <a:lnTo>
                    <a:pt x="89640" y="918209"/>
                  </a:lnTo>
                  <a:lnTo>
                    <a:pt x="121285" y="918209"/>
                  </a:lnTo>
                  <a:lnTo>
                    <a:pt x="120597" y="915669"/>
                  </a:lnTo>
                  <a:lnTo>
                    <a:pt x="122905" y="915669"/>
                  </a:lnTo>
                  <a:lnTo>
                    <a:pt x="124921" y="914400"/>
                  </a:lnTo>
                  <a:lnTo>
                    <a:pt x="94579" y="914400"/>
                  </a:lnTo>
                  <a:lnTo>
                    <a:pt x="95801" y="913129"/>
                  </a:lnTo>
                  <a:close/>
                </a:path>
                <a:path w="1510029" h="999490">
                  <a:moveTo>
                    <a:pt x="123805" y="916939"/>
                  </a:moveTo>
                  <a:lnTo>
                    <a:pt x="123582" y="916939"/>
                  </a:lnTo>
                  <a:lnTo>
                    <a:pt x="121285" y="918209"/>
                  </a:lnTo>
                  <a:lnTo>
                    <a:pt x="122636" y="918209"/>
                  </a:lnTo>
                  <a:lnTo>
                    <a:pt x="124126" y="917381"/>
                  </a:lnTo>
                  <a:lnTo>
                    <a:pt x="123805" y="916939"/>
                  </a:lnTo>
                  <a:close/>
                </a:path>
                <a:path w="1510029" h="999490">
                  <a:moveTo>
                    <a:pt x="44566" y="915669"/>
                  </a:moveTo>
                  <a:lnTo>
                    <a:pt x="43086" y="917809"/>
                  </a:lnTo>
                  <a:lnTo>
                    <a:pt x="44895" y="916939"/>
                  </a:lnTo>
                  <a:lnTo>
                    <a:pt x="44566" y="915669"/>
                  </a:lnTo>
                  <a:close/>
                </a:path>
                <a:path w="1510029" h="999490">
                  <a:moveTo>
                    <a:pt x="129566" y="913129"/>
                  </a:moveTo>
                  <a:lnTo>
                    <a:pt x="95801" y="913129"/>
                  </a:lnTo>
                  <a:lnTo>
                    <a:pt x="94579" y="914400"/>
                  </a:lnTo>
                  <a:lnTo>
                    <a:pt x="127228" y="914400"/>
                  </a:lnTo>
                  <a:lnTo>
                    <a:pt x="123805" y="916939"/>
                  </a:lnTo>
                  <a:lnTo>
                    <a:pt x="124126" y="917381"/>
                  </a:lnTo>
                  <a:lnTo>
                    <a:pt x="124921" y="916939"/>
                  </a:lnTo>
                  <a:lnTo>
                    <a:pt x="129961" y="916939"/>
                  </a:lnTo>
                  <a:lnTo>
                    <a:pt x="129788" y="915669"/>
                  </a:lnTo>
                  <a:lnTo>
                    <a:pt x="129566" y="913129"/>
                  </a:lnTo>
                  <a:close/>
                </a:path>
                <a:path w="1510029" h="999490">
                  <a:moveTo>
                    <a:pt x="129961" y="916939"/>
                  </a:moveTo>
                  <a:lnTo>
                    <a:pt x="128628" y="916939"/>
                  </a:lnTo>
                  <a:lnTo>
                    <a:pt x="129560" y="917306"/>
                  </a:lnTo>
                  <a:lnTo>
                    <a:pt x="129961" y="916939"/>
                  </a:lnTo>
                  <a:close/>
                </a:path>
                <a:path w="1510029" h="999490">
                  <a:moveTo>
                    <a:pt x="156468" y="916425"/>
                  </a:moveTo>
                  <a:lnTo>
                    <a:pt x="154468" y="916939"/>
                  </a:lnTo>
                  <a:lnTo>
                    <a:pt x="155596" y="916939"/>
                  </a:lnTo>
                  <a:lnTo>
                    <a:pt x="156263" y="916684"/>
                  </a:lnTo>
                  <a:lnTo>
                    <a:pt x="156468" y="916425"/>
                  </a:lnTo>
                  <a:close/>
                </a:path>
                <a:path w="1510029" h="999490">
                  <a:moveTo>
                    <a:pt x="156263" y="916684"/>
                  </a:moveTo>
                  <a:lnTo>
                    <a:pt x="155596" y="916939"/>
                  </a:lnTo>
                  <a:lnTo>
                    <a:pt x="156061" y="916939"/>
                  </a:lnTo>
                  <a:lnTo>
                    <a:pt x="156263" y="916684"/>
                  </a:lnTo>
                  <a:close/>
                </a:path>
                <a:path w="1510029" h="999490">
                  <a:moveTo>
                    <a:pt x="159409" y="915669"/>
                  </a:moveTo>
                  <a:lnTo>
                    <a:pt x="157892" y="916059"/>
                  </a:lnTo>
                  <a:lnTo>
                    <a:pt x="156591" y="916558"/>
                  </a:lnTo>
                  <a:lnTo>
                    <a:pt x="156061" y="916939"/>
                  </a:lnTo>
                  <a:lnTo>
                    <a:pt x="159536" y="916939"/>
                  </a:lnTo>
                  <a:lnTo>
                    <a:pt x="159409" y="915669"/>
                  </a:lnTo>
                  <a:close/>
                </a:path>
                <a:path w="1510029" h="999490">
                  <a:moveTo>
                    <a:pt x="156947" y="916302"/>
                  </a:moveTo>
                  <a:lnTo>
                    <a:pt x="156468" y="916425"/>
                  </a:lnTo>
                  <a:lnTo>
                    <a:pt x="156263" y="916684"/>
                  </a:lnTo>
                  <a:lnTo>
                    <a:pt x="156591" y="916558"/>
                  </a:lnTo>
                  <a:lnTo>
                    <a:pt x="156947" y="916302"/>
                  </a:lnTo>
                  <a:close/>
                </a:path>
                <a:path w="1510029" h="999490">
                  <a:moveTo>
                    <a:pt x="157892" y="916059"/>
                  </a:moveTo>
                  <a:lnTo>
                    <a:pt x="156947" y="916302"/>
                  </a:lnTo>
                  <a:lnTo>
                    <a:pt x="156591" y="916558"/>
                  </a:lnTo>
                  <a:lnTo>
                    <a:pt x="157892" y="916059"/>
                  </a:lnTo>
                  <a:close/>
                </a:path>
                <a:path w="1510029" h="999490">
                  <a:moveTo>
                    <a:pt x="161358" y="913129"/>
                  </a:moveTo>
                  <a:lnTo>
                    <a:pt x="156947" y="916302"/>
                  </a:lnTo>
                  <a:lnTo>
                    <a:pt x="157892" y="916059"/>
                  </a:lnTo>
                  <a:lnTo>
                    <a:pt x="162222" y="914400"/>
                  </a:lnTo>
                  <a:lnTo>
                    <a:pt x="161358" y="913129"/>
                  </a:lnTo>
                  <a:close/>
                </a:path>
                <a:path w="1510029" h="999490">
                  <a:moveTo>
                    <a:pt x="54021" y="906779"/>
                  </a:moveTo>
                  <a:lnTo>
                    <a:pt x="50175" y="910589"/>
                  </a:lnTo>
                  <a:lnTo>
                    <a:pt x="46268" y="910589"/>
                  </a:lnTo>
                  <a:lnTo>
                    <a:pt x="44037" y="915669"/>
                  </a:lnTo>
                  <a:lnTo>
                    <a:pt x="48301" y="911859"/>
                  </a:lnTo>
                  <a:lnTo>
                    <a:pt x="50199" y="911859"/>
                  </a:lnTo>
                  <a:lnTo>
                    <a:pt x="51849" y="909319"/>
                  </a:lnTo>
                  <a:lnTo>
                    <a:pt x="54590" y="909319"/>
                  </a:lnTo>
                  <a:lnTo>
                    <a:pt x="54021" y="906779"/>
                  </a:lnTo>
                  <a:close/>
                </a:path>
                <a:path w="1510029" h="999490">
                  <a:moveTo>
                    <a:pt x="52718" y="913129"/>
                  </a:moveTo>
                  <a:lnTo>
                    <a:pt x="49982" y="915669"/>
                  </a:lnTo>
                  <a:lnTo>
                    <a:pt x="58571" y="915669"/>
                  </a:lnTo>
                  <a:lnTo>
                    <a:pt x="55645" y="914400"/>
                  </a:lnTo>
                  <a:lnTo>
                    <a:pt x="52848" y="914400"/>
                  </a:lnTo>
                  <a:lnTo>
                    <a:pt x="53554" y="913492"/>
                  </a:lnTo>
                  <a:lnTo>
                    <a:pt x="52718" y="913129"/>
                  </a:lnTo>
                  <a:close/>
                </a:path>
                <a:path w="1510029" h="999490">
                  <a:moveTo>
                    <a:pt x="93173" y="913129"/>
                  </a:moveTo>
                  <a:lnTo>
                    <a:pt x="58493" y="913129"/>
                  </a:lnTo>
                  <a:lnTo>
                    <a:pt x="58571" y="915669"/>
                  </a:lnTo>
                  <a:lnTo>
                    <a:pt x="91407" y="915669"/>
                  </a:lnTo>
                  <a:lnTo>
                    <a:pt x="93173" y="913129"/>
                  </a:lnTo>
                  <a:close/>
                </a:path>
                <a:path w="1510029" h="999490">
                  <a:moveTo>
                    <a:pt x="176225" y="903044"/>
                  </a:moveTo>
                  <a:lnTo>
                    <a:pt x="170594" y="904103"/>
                  </a:lnTo>
                  <a:lnTo>
                    <a:pt x="170115" y="904809"/>
                  </a:lnTo>
                  <a:lnTo>
                    <a:pt x="172624" y="910589"/>
                  </a:lnTo>
                  <a:lnTo>
                    <a:pt x="170030" y="911937"/>
                  </a:lnTo>
                  <a:lnTo>
                    <a:pt x="169876" y="914400"/>
                  </a:lnTo>
                  <a:lnTo>
                    <a:pt x="169390" y="915669"/>
                  </a:lnTo>
                  <a:lnTo>
                    <a:pt x="173371" y="911859"/>
                  </a:lnTo>
                  <a:lnTo>
                    <a:pt x="177519" y="911859"/>
                  </a:lnTo>
                  <a:lnTo>
                    <a:pt x="179373" y="906779"/>
                  </a:lnTo>
                  <a:lnTo>
                    <a:pt x="181253" y="906779"/>
                  </a:lnTo>
                  <a:lnTo>
                    <a:pt x="180906" y="905509"/>
                  </a:lnTo>
                  <a:lnTo>
                    <a:pt x="176225" y="903044"/>
                  </a:lnTo>
                  <a:close/>
                </a:path>
                <a:path w="1510029" h="999490">
                  <a:moveTo>
                    <a:pt x="53554" y="913492"/>
                  </a:moveTo>
                  <a:lnTo>
                    <a:pt x="52848" y="914400"/>
                  </a:lnTo>
                  <a:lnTo>
                    <a:pt x="54690" y="913985"/>
                  </a:lnTo>
                  <a:lnTo>
                    <a:pt x="53554" y="913492"/>
                  </a:lnTo>
                  <a:close/>
                </a:path>
                <a:path w="1510029" h="999490">
                  <a:moveTo>
                    <a:pt x="54690" y="913985"/>
                  </a:moveTo>
                  <a:lnTo>
                    <a:pt x="52848" y="914400"/>
                  </a:lnTo>
                  <a:lnTo>
                    <a:pt x="55645" y="914400"/>
                  </a:lnTo>
                  <a:lnTo>
                    <a:pt x="54690" y="913985"/>
                  </a:lnTo>
                  <a:close/>
                </a:path>
                <a:path w="1510029" h="999490">
                  <a:moveTo>
                    <a:pt x="100676" y="901488"/>
                  </a:moveTo>
                  <a:lnTo>
                    <a:pt x="100215" y="901699"/>
                  </a:lnTo>
                  <a:lnTo>
                    <a:pt x="100631" y="903839"/>
                  </a:lnTo>
                  <a:lnTo>
                    <a:pt x="102102" y="909319"/>
                  </a:lnTo>
                  <a:lnTo>
                    <a:pt x="93187" y="913129"/>
                  </a:lnTo>
                  <a:lnTo>
                    <a:pt x="93686" y="914400"/>
                  </a:lnTo>
                  <a:lnTo>
                    <a:pt x="94260" y="914400"/>
                  </a:lnTo>
                  <a:lnTo>
                    <a:pt x="95801" y="913129"/>
                  </a:lnTo>
                  <a:lnTo>
                    <a:pt x="129566" y="913129"/>
                  </a:lnTo>
                  <a:lnTo>
                    <a:pt x="133590" y="909319"/>
                  </a:lnTo>
                  <a:lnTo>
                    <a:pt x="159075" y="909319"/>
                  </a:lnTo>
                  <a:lnTo>
                    <a:pt x="160094" y="908049"/>
                  </a:lnTo>
                  <a:lnTo>
                    <a:pt x="169640" y="905509"/>
                  </a:lnTo>
                  <a:lnTo>
                    <a:pt x="170115" y="904809"/>
                  </a:lnTo>
                  <a:lnTo>
                    <a:pt x="169868" y="904239"/>
                  </a:lnTo>
                  <a:lnTo>
                    <a:pt x="103170" y="904239"/>
                  </a:lnTo>
                  <a:lnTo>
                    <a:pt x="100676" y="901488"/>
                  </a:lnTo>
                  <a:close/>
                </a:path>
                <a:path w="1510029" h="999490">
                  <a:moveTo>
                    <a:pt x="70037" y="896619"/>
                  </a:moveTo>
                  <a:lnTo>
                    <a:pt x="67266" y="901699"/>
                  </a:lnTo>
                  <a:lnTo>
                    <a:pt x="61574" y="902969"/>
                  </a:lnTo>
                  <a:lnTo>
                    <a:pt x="61170" y="905509"/>
                  </a:lnTo>
                  <a:lnTo>
                    <a:pt x="61141" y="906779"/>
                  </a:lnTo>
                  <a:lnTo>
                    <a:pt x="57558" y="909319"/>
                  </a:lnTo>
                  <a:lnTo>
                    <a:pt x="56800" y="909319"/>
                  </a:lnTo>
                  <a:lnTo>
                    <a:pt x="53554" y="913492"/>
                  </a:lnTo>
                  <a:lnTo>
                    <a:pt x="54690" y="913985"/>
                  </a:lnTo>
                  <a:lnTo>
                    <a:pt x="58493" y="913129"/>
                  </a:lnTo>
                  <a:lnTo>
                    <a:pt x="93173" y="913129"/>
                  </a:lnTo>
                  <a:lnTo>
                    <a:pt x="95824" y="909319"/>
                  </a:lnTo>
                  <a:lnTo>
                    <a:pt x="95189" y="906779"/>
                  </a:lnTo>
                  <a:lnTo>
                    <a:pt x="100709" y="904239"/>
                  </a:lnTo>
                  <a:lnTo>
                    <a:pt x="100631" y="903839"/>
                  </a:lnTo>
                  <a:lnTo>
                    <a:pt x="100057" y="901699"/>
                  </a:lnTo>
                  <a:lnTo>
                    <a:pt x="72001" y="901699"/>
                  </a:lnTo>
                  <a:lnTo>
                    <a:pt x="70037" y="896619"/>
                  </a:lnTo>
                  <a:close/>
                </a:path>
                <a:path w="1510029" h="999490">
                  <a:moveTo>
                    <a:pt x="170035" y="911859"/>
                  </a:moveTo>
                  <a:lnTo>
                    <a:pt x="167732" y="913129"/>
                  </a:lnTo>
                  <a:lnTo>
                    <a:pt x="170030" y="911937"/>
                  </a:lnTo>
                  <a:close/>
                </a:path>
                <a:path w="1510029" h="999490">
                  <a:moveTo>
                    <a:pt x="55581" y="909319"/>
                  </a:moveTo>
                  <a:lnTo>
                    <a:pt x="54590" y="909319"/>
                  </a:lnTo>
                  <a:lnTo>
                    <a:pt x="54874" y="910589"/>
                  </a:lnTo>
                  <a:lnTo>
                    <a:pt x="55581" y="909319"/>
                  </a:lnTo>
                  <a:close/>
                </a:path>
                <a:path w="1510029" h="999490">
                  <a:moveTo>
                    <a:pt x="55946" y="908666"/>
                  </a:moveTo>
                  <a:lnTo>
                    <a:pt x="55581" y="909319"/>
                  </a:lnTo>
                  <a:lnTo>
                    <a:pt x="57558" y="909319"/>
                  </a:lnTo>
                  <a:lnTo>
                    <a:pt x="55946" y="908666"/>
                  </a:lnTo>
                  <a:close/>
                </a:path>
                <a:path w="1510029" h="999490">
                  <a:moveTo>
                    <a:pt x="185634" y="904239"/>
                  </a:moveTo>
                  <a:lnTo>
                    <a:pt x="183591" y="904239"/>
                  </a:lnTo>
                  <a:lnTo>
                    <a:pt x="183772" y="905509"/>
                  </a:lnTo>
                  <a:lnTo>
                    <a:pt x="184090" y="905509"/>
                  </a:lnTo>
                  <a:lnTo>
                    <a:pt x="181253" y="906779"/>
                  </a:lnTo>
                  <a:lnTo>
                    <a:pt x="179373" y="906779"/>
                  </a:lnTo>
                  <a:lnTo>
                    <a:pt x="181030" y="909319"/>
                  </a:lnTo>
                  <a:lnTo>
                    <a:pt x="185634" y="904239"/>
                  </a:lnTo>
                  <a:close/>
                </a:path>
                <a:path w="1510029" h="999490">
                  <a:moveTo>
                    <a:pt x="57572" y="905748"/>
                  </a:moveTo>
                  <a:lnTo>
                    <a:pt x="54427" y="908049"/>
                  </a:lnTo>
                  <a:lnTo>
                    <a:pt x="55946" y="908666"/>
                  </a:lnTo>
                  <a:lnTo>
                    <a:pt x="57572" y="905748"/>
                  </a:lnTo>
                  <a:close/>
                </a:path>
                <a:path w="1510029" h="999490">
                  <a:moveTo>
                    <a:pt x="61368" y="902969"/>
                  </a:moveTo>
                  <a:lnTo>
                    <a:pt x="56857" y="904239"/>
                  </a:lnTo>
                  <a:lnTo>
                    <a:pt x="57704" y="905509"/>
                  </a:lnTo>
                  <a:lnTo>
                    <a:pt x="57572" y="905748"/>
                  </a:lnTo>
                  <a:lnTo>
                    <a:pt x="61368" y="902969"/>
                  </a:lnTo>
                  <a:close/>
                </a:path>
                <a:path w="1510029" h="999490">
                  <a:moveTo>
                    <a:pt x="184724" y="891629"/>
                  </a:moveTo>
                  <a:lnTo>
                    <a:pt x="182710" y="892423"/>
                  </a:lnTo>
                  <a:lnTo>
                    <a:pt x="183437" y="901699"/>
                  </a:lnTo>
                  <a:lnTo>
                    <a:pt x="184224" y="901699"/>
                  </a:lnTo>
                  <a:lnTo>
                    <a:pt x="184912" y="904239"/>
                  </a:lnTo>
                  <a:lnTo>
                    <a:pt x="185634" y="904239"/>
                  </a:lnTo>
                  <a:lnTo>
                    <a:pt x="185388" y="905509"/>
                  </a:lnTo>
                  <a:lnTo>
                    <a:pt x="191286" y="904239"/>
                  </a:lnTo>
                  <a:lnTo>
                    <a:pt x="192090" y="901699"/>
                  </a:lnTo>
                  <a:lnTo>
                    <a:pt x="186767" y="899159"/>
                  </a:lnTo>
                  <a:lnTo>
                    <a:pt x="184434" y="896619"/>
                  </a:lnTo>
                  <a:lnTo>
                    <a:pt x="187336" y="896619"/>
                  </a:lnTo>
                  <a:lnTo>
                    <a:pt x="191145" y="894079"/>
                  </a:lnTo>
                  <a:lnTo>
                    <a:pt x="188657" y="894079"/>
                  </a:lnTo>
                  <a:lnTo>
                    <a:pt x="184724" y="891629"/>
                  </a:lnTo>
                  <a:close/>
                </a:path>
                <a:path w="1510029" h="999490">
                  <a:moveTo>
                    <a:pt x="170594" y="904103"/>
                  </a:moveTo>
                  <a:lnTo>
                    <a:pt x="169868" y="904239"/>
                  </a:lnTo>
                  <a:lnTo>
                    <a:pt x="170115" y="904809"/>
                  </a:lnTo>
                  <a:lnTo>
                    <a:pt x="170594" y="904103"/>
                  </a:lnTo>
                  <a:close/>
                </a:path>
                <a:path w="1510029" h="999490">
                  <a:moveTo>
                    <a:pt x="177799" y="899159"/>
                  </a:moveTo>
                  <a:lnTo>
                    <a:pt x="105737" y="899159"/>
                  </a:lnTo>
                  <a:lnTo>
                    <a:pt x="107375" y="900429"/>
                  </a:lnTo>
                  <a:lnTo>
                    <a:pt x="102419" y="901699"/>
                  </a:lnTo>
                  <a:lnTo>
                    <a:pt x="103170" y="904239"/>
                  </a:lnTo>
                  <a:lnTo>
                    <a:pt x="169868" y="904239"/>
                  </a:lnTo>
                  <a:lnTo>
                    <a:pt x="170594" y="904103"/>
                  </a:lnTo>
                  <a:lnTo>
                    <a:pt x="173087" y="900429"/>
                  </a:lnTo>
                  <a:lnTo>
                    <a:pt x="177622" y="900429"/>
                  </a:lnTo>
                  <a:lnTo>
                    <a:pt x="177799" y="899159"/>
                  </a:lnTo>
                  <a:close/>
                </a:path>
                <a:path w="1510029" h="999490">
                  <a:moveTo>
                    <a:pt x="99716" y="900429"/>
                  </a:moveTo>
                  <a:lnTo>
                    <a:pt x="100631" y="903839"/>
                  </a:lnTo>
                  <a:lnTo>
                    <a:pt x="100215" y="901699"/>
                  </a:lnTo>
                  <a:lnTo>
                    <a:pt x="100676" y="901488"/>
                  </a:lnTo>
                  <a:lnTo>
                    <a:pt x="99716" y="900429"/>
                  </a:lnTo>
                  <a:close/>
                </a:path>
                <a:path w="1510029" h="999490">
                  <a:moveTo>
                    <a:pt x="176551" y="902857"/>
                  </a:moveTo>
                  <a:lnTo>
                    <a:pt x="176082" y="902969"/>
                  </a:lnTo>
                  <a:lnTo>
                    <a:pt x="176225" y="903044"/>
                  </a:lnTo>
                  <a:lnTo>
                    <a:pt x="176623" y="902969"/>
                  </a:lnTo>
                  <a:close/>
                </a:path>
                <a:path w="1510029" h="999490">
                  <a:moveTo>
                    <a:pt x="177622" y="900429"/>
                  </a:moveTo>
                  <a:lnTo>
                    <a:pt x="173087" y="900429"/>
                  </a:lnTo>
                  <a:lnTo>
                    <a:pt x="173738" y="902969"/>
                  </a:lnTo>
                  <a:lnTo>
                    <a:pt x="175806" y="901699"/>
                  </a:lnTo>
                  <a:lnTo>
                    <a:pt x="177445" y="901699"/>
                  </a:lnTo>
                  <a:lnTo>
                    <a:pt x="177622" y="900429"/>
                  </a:lnTo>
                  <a:close/>
                </a:path>
                <a:path w="1510029" h="999490">
                  <a:moveTo>
                    <a:pt x="184224" y="901699"/>
                  </a:moveTo>
                  <a:lnTo>
                    <a:pt x="182104" y="901699"/>
                  </a:lnTo>
                  <a:lnTo>
                    <a:pt x="181363" y="902969"/>
                  </a:lnTo>
                  <a:lnTo>
                    <a:pt x="181927" y="902969"/>
                  </a:lnTo>
                  <a:lnTo>
                    <a:pt x="184224" y="901699"/>
                  </a:lnTo>
                  <a:close/>
                </a:path>
                <a:path w="1510029" h="999490">
                  <a:moveTo>
                    <a:pt x="181375" y="901699"/>
                  </a:moveTo>
                  <a:lnTo>
                    <a:pt x="175806" y="901699"/>
                  </a:lnTo>
                  <a:lnTo>
                    <a:pt x="176551" y="902857"/>
                  </a:lnTo>
                  <a:lnTo>
                    <a:pt x="181375" y="901699"/>
                  </a:lnTo>
                  <a:close/>
                </a:path>
                <a:path w="1510029" h="999490">
                  <a:moveTo>
                    <a:pt x="178330" y="895349"/>
                  </a:moveTo>
                  <a:lnTo>
                    <a:pt x="77116" y="895349"/>
                  </a:lnTo>
                  <a:lnTo>
                    <a:pt x="78891" y="896619"/>
                  </a:lnTo>
                  <a:lnTo>
                    <a:pt x="75307" y="896619"/>
                  </a:lnTo>
                  <a:lnTo>
                    <a:pt x="72646" y="897889"/>
                  </a:lnTo>
                  <a:lnTo>
                    <a:pt x="72001" y="901699"/>
                  </a:lnTo>
                  <a:lnTo>
                    <a:pt x="100057" y="901699"/>
                  </a:lnTo>
                  <a:lnTo>
                    <a:pt x="99716" y="900429"/>
                  </a:lnTo>
                  <a:lnTo>
                    <a:pt x="102976" y="900429"/>
                  </a:lnTo>
                  <a:lnTo>
                    <a:pt x="105737" y="899159"/>
                  </a:lnTo>
                  <a:lnTo>
                    <a:pt x="177799" y="899159"/>
                  </a:lnTo>
                  <a:lnTo>
                    <a:pt x="178330" y="895349"/>
                  </a:lnTo>
                  <a:close/>
                </a:path>
                <a:path w="1510029" h="999490">
                  <a:moveTo>
                    <a:pt x="181104" y="897889"/>
                  </a:moveTo>
                  <a:lnTo>
                    <a:pt x="179506" y="900429"/>
                  </a:lnTo>
                  <a:lnTo>
                    <a:pt x="177445" y="901699"/>
                  </a:lnTo>
                  <a:lnTo>
                    <a:pt x="183437" y="901699"/>
                  </a:lnTo>
                  <a:lnTo>
                    <a:pt x="181104" y="897889"/>
                  </a:lnTo>
                  <a:close/>
                </a:path>
                <a:path w="1510029" h="999490">
                  <a:moveTo>
                    <a:pt x="102976" y="900429"/>
                  </a:moveTo>
                  <a:lnTo>
                    <a:pt x="99716" y="900429"/>
                  </a:lnTo>
                  <a:lnTo>
                    <a:pt x="100676" y="901488"/>
                  </a:lnTo>
                  <a:lnTo>
                    <a:pt x="102976" y="900429"/>
                  </a:lnTo>
                  <a:close/>
                </a:path>
                <a:path w="1510029" h="999490">
                  <a:moveTo>
                    <a:pt x="81714" y="888999"/>
                  </a:moveTo>
                  <a:lnTo>
                    <a:pt x="78003" y="892809"/>
                  </a:lnTo>
                  <a:lnTo>
                    <a:pt x="74101" y="892809"/>
                  </a:lnTo>
                  <a:lnTo>
                    <a:pt x="71165" y="896619"/>
                  </a:lnTo>
                  <a:lnTo>
                    <a:pt x="74519" y="895349"/>
                  </a:lnTo>
                  <a:lnTo>
                    <a:pt x="178330" y="895349"/>
                  </a:lnTo>
                  <a:lnTo>
                    <a:pt x="178507" y="894079"/>
                  </a:lnTo>
                  <a:lnTo>
                    <a:pt x="182710" y="892423"/>
                  </a:lnTo>
                  <a:lnTo>
                    <a:pt x="182641" y="891539"/>
                  </a:lnTo>
                  <a:lnTo>
                    <a:pt x="82250" y="891539"/>
                  </a:lnTo>
                  <a:lnTo>
                    <a:pt x="81714" y="888999"/>
                  </a:lnTo>
                  <a:close/>
                </a:path>
                <a:path w="1510029" h="999490">
                  <a:moveTo>
                    <a:pt x="194525" y="892318"/>
                  </a:moveTo>
                  <a:lnTo>
                    <a:pt x="192159" y="896619"/>
                  </a:lnTo>
                  <a:lnTo>
                    <a:pt x="196957" y="894079"/>
                  </a:lnTo>
                  <a:lnTo>
                    <a:pt x="194525" y="892318"/>
                  </a:lnTo>
                  <a:close/>
                </a:path>
                <a:path w="1510029" h="999490">
                  <a:moveTo>
                    <a:pt x="202451" y="887729"/>
                  </a:moveTo>
                  <a:lnTo>
                    <a:pt x="198213" y="887729"/>
                  </a:lnTo>
                  <a:lnTo>
                    <a:pt x="200077" y="890269"/>
                  </a:lnTo>
                  <a:lnTo>
                    <a:pt x="195477" y="892809"/>
                  </a:lnTo>
                  <a:lnTo>
                    <a:pt x="199355" y="895349"/>
                  </a:lnTo>
                  <a:lnTo>
                    <a:pt x="204165" y="894079"/>
                  </a:lnTo>
                  <a:lnTo>
                    <a:pt x="199271" y="891539"/>
                  </a:lnTo>
                  <a:lnTo>
                    <a:pt x="204364" y="891539"/>
                  </a:lnTo>
                  <a:lnTo>
                    <a:pt x="202451" y="887729"/>
                  </a:lnTo>
                  <a:close/>
                </a:path>
                <a:path w="1510029" h="999490">
                  <a:moveTo>
                    <a:pt x="198213" y="887729"/>
                  </a:moveTo>
                  <a:lnTo>
                    <a:pt x="192573" y="887729"/>
                  </a:lnTo>
                  <a:lnTo>
                    <a:pt x="193297" y="890269"/>
                  </a:lnTo>
                  <a:lnTo>
                    <a:pt x="187799" y="892809"/>
                  </a:lnTo>
                  <a:lnTo>
                    <a:pt x="188657" y="894079"/>
                  </a:lnTo>
                  <a:lnTo>
                    <a:pt x="191145" y="894079"/>
                  </a:lnTo>
                  <a:lnTo>
                    <a:pt x="194171" y="892062"/>
                  </a:lnTo>
                  <a:lnTo>
                    <a:pt x="193450" y="891539"/>
                  </a:lnTo>
                  <a:lnTo>
                    <a:pt x="198213" y="887729"/>
                  </a:lnTo>
                  <a:close/>
                </a:path>
                <a:path w="1510029" h="999490">
                  <a:moveTo>
                    <a:pt x="182542" y="890269"/>
                  </a:moveTo>
                  <a:lnTo>
                    <a:pt x="182710" y="892423"/>
                  </a:lnTo>
                  <a:lnTo>
                    <a:pt x="184724" y="891629"/>
                  </a:lnTo>
                  <a:lnTo>
                    <a:pt x="182542" y="890269"/>
                  </a:lnTo>
                  <a:close/>
                </a:path>
                <a:path w="1510029" h="999490">
                  <a:moveTo>
                    <a:pt x="194953" y="891539"/>
                  </a:moveTo>
                  <a:lnTo>
                    <a:pt x="194171" y="892062"/>
                  </a:lnTo>
                  <a:lnTo>
                    <a:pt x="194525" y="892318"/>
                  </a:lnTo>
                  <a:lnTo>
                    <a:pt x="194953" y="891539"/>
                  </a:lnTo>
                  <a:close/>
                </a:path>
                <a:path w="1510029" h="999490">
                  <a:moveTo>
                    <a:pt x="201814" y="886459"/>
                  </a:moveTo>
                  <a:lnTo>
                    <a:pt x="85115" y="886459"/>
                  </a:lnTo>
                  <a:lnTo>
                    <a:pt x="89838" y="887729"/>
                  </a:lnTo>
                  <a:lnTo>
                    <a:pt x="86737" y="890269"/>
                  </a:lnTo>
                  <a:lnTo>
                    <a:pt x="182542" y="890269"/>
                  </a:lnTo>
                  <a:lnTo>
                    <a:pt x="184724" y="891629"/>
                  </a:lnTo>
                  <a:lnTo>
                    <a:pt x="188174" y="890269"/>
                  </a:lnTo>
                  <a:lnTo>
                    <a:pt x="192573" y="887729"/>
                  </a:lnTo>
                  <a:lnTo>
                    <a:pt x="202451" y="887729"/>
                  </a:lnTo>
                  <a:lnTo>
                    <a:pt x="201814" y="886459"/>
                  </a:lnTo>
                  <a:close/>
                </a:path>
                <a:path w="1510029" h="999490">
                  <a:moveTo>
                    <a:pt x="85644" y="888999"/>
                  </a:moveTo>
                  <a:lnTo>
                    <a:pt x="82250" y="891539"/>
                  </a:lnTo>
                  <a:lnTo>
                    <a:pt x="182641" y="891539"/>
                  </a:lnTo>
                  <a:lnTo>
                    <a:pt x="182542" y="890269"/>
                  </a:lnTo>
                  <a:lnTo>
                    <a:pt x="86737" y="890269"/>
                  </a:lnTo>
                  <a:lnTo>
                    <a:pt x="85644" y="888999"/>
                  </a:lnTo>
                  <a:close/>
                </a:path>
                <a:path w="1510029" h="999490">
                  <a:moveTo>
                    <a:pt x="212182" y="885189"/>
                  </a:moveTo>
                  <a:lnTo>
                    <a:pt x="206707" y="885189"/>
                  </a:lnTo>
                  <a:lnTo>
                    <a:pt x="208810" y="886459"/>
                  </a:lnTo>
                  <a:lnTo>
                    <a:pt x="207300" y="887729"/>
                  </a:lnTo>
                  <a:lnTo>
                    <a:pt x="206167" y="888999"/>
                  </a:lnTo>
                  <a:lnTo>
                    <a:pt x="205715" y="890269"/>
                  </a:lnTo>
                  <a:lnTo>
                    <a:pt x="212182" y="885189"/>
                  </a:lnTo>
                  <a:close/>
                </a:path>
                <a:path w="1510029" h="999490">
                  <a:moveTo>
                    <a:pt x="92151" y="882649"/>
                  </a:moveTo>
                  <a:lnTo>
                    <a:pt x="83757" y="885189"/>
                  </a:lnTo>
                  <a:lnTo>
                    <a:pt x="83200" y="887729"/>
                  </a:lnTo>
                  <a:lnTo>
                    <a:pt x="85115" y="886459"/>
                  </a:lnTo>
                  <a:lnTo>
                    <a:pt x="201814" y="886459"/>
                  </a:lnTo>
                  <a:lnTo>
                    <a:pt x="203741" y="885189"/>
                  </a:lnTo>
                  <a:lnTo>
                    <a:pt x="198507" y="885189"/>
                  </a:lnTo>
                  <a:lnTo>
                    <a:pt x="198266" y="883919"/>
                  </a:lnTo>
                  <a:lnTo>
                    <a:pt x="93884" y="883919"/>
                  </a:lnTo>
                  <a:lnTo>
                    <a:pt x="92151" y="882649"/>
                  </a:lnTo>
                  <a:close/>
                </a:path>
                <a:path w="1510029" h="999490">
                  <a:moveTo>
                    <a:pt x="218236" y="876299"/>
                  </a:moveTo>
                  <a:lnTo>
                    <a:pt x="207321" y="876299"/>
                  </a:lnTo>
                  <a:lnTo>
                    <a:pt x="206147" y="881379"/>
                  </a:lnTo>
                  <a:lnTo>
                    <a:pt x="202929" y="883919"/>
                  </a:lnTo>
                  <a:lnTo>
                    <a:pt x="205667" y="883919"/>
                  </a:lnTo>
                  <a:lnTo>
                    <a:pt x="204235" y="887729"/>
                  </a:lnTo>
                  <a:lnTo>
                    <a:pt x="206707" y="885189"/>
                  </a:lnTo>
                  <a:lnTo>
                    <a:pt x="213568" y="885189"/>
                  </a:lnTo>
                  <a:lnTo>
                    <a:pt x="219494" y="881379"/>
                  </a:lnTo>
                  <a:lnTo>
                    <a:pt x="215634" y="880109"/>
                  </a:lnTo>
                  <a:lnTo>
                    <a:pt x="216905" y="878839"/>
                  </a:lnTo>
                  <a:lnTo>
                    <a:pt x="213513" y="878839"/>
                  </a:lnTo>
                  <a:lnTo>
                    <a:pt x="217982" y="877622"/>
                  </a:lnTo>
                  <a:lnTo>
                    <a:pt x="218236" y="876299"/>
                  </a:lnTo>
                  <a:close/>
                </a:path>
                <a:path w="1510029" h="999490">
                  <a:moveTo>
                    <a:pt x="201965" y="882649"/>
                  </a:moveTo>
                  <a:lnTo>
                    <a:pt x="198507" y="885189"/>
                  </a:lnTo>
                  <a:lnTo>
                    <a:pt x="203741" y="885189"/>
                  </a:lnTo>
                  <a:lnTo>
                    <a:pt x="205667" y="883919"/>
                  </a:lnTo>
                  <a:lnTo>
                    <a:pt x="202929" y="883919"/>
                  </a:lnTo>
                  <a:lnTo>
                    <a:pt x="201965" y="882649"/>
                  </a:lnTo>
                  <a:close/>
                </a:path>
                <a:path w="1510029" h="999490">
                  <a:moveTo>
                    <a:pt x="197783" y="881379"/>
                  </a:moveTo>
                  <a:lnTo>
                    <a:pt x="95799" y="881379"/>
                  </a:lnTo>
                  <a:lnTo>
                    <a:pt x="93884" y="883919"/>
                  </a:lnTo>
                  <a:lnTo>
                    <a:pt x="198266" y="883919"/>
                  </a:lnTo>
                  <a:lnTo>
                    <a:pt x="197783" y="881379"/>
                  </a:lnTo>
                  <a:close/>
                </a:path>
                <a:path w="1510029" h="999490">
                  <a:moveTo>
                    <a:pt x="129065" y="857249"/>
                  </a:moveTo>
                  <a:lnTo>
                    <a:pt x="126415" y="858519"/>
                  </a:lnTo>
                  <a:lnTo>
                    <a:pt x="120710" y="863599"/>
                  </a:lnTo>
                  <a:lnTo>
                    <a:pt x="114292" y="867409"/>
                  </a:lnTo>
                  <a:lnTo>
                    <a:pt x="108026" y="871219"/>
                  </a:lnTo>
                  <a:lnTo>
                    <a:pt x="102776" y="872489"/>
                  </a:lnTo>
                  <a:lnTo>
                    <a:pt x="102260" y="878839"/>
                  </a:lnTo>
                  <a:lnTo>
                    <a:pt x="96697" y="880109"/>
                  </a:lnTo>
                  <a:lnTo>
                    <a:pt x="92227" y="881379"/>
                  </a:lnTo>
                  <a:lnTo>
                    <a:pt x="92638" y="882649"/>
                  </a:lnTo>
                  <a:lnTo>
                    <a:pt x="95799" y="881379"/>
                  </a:lnTo>
                  <a:lnTo>
                    <a:pt x="203678" y="881379"/>
                  </a:lnTo>
                  <a:lnTo>
                    <a:pt x="203874" y="878839"/>
                  </a:lnTo>
                  <a:lnTo>
                    <a:pt x="207321" y="876299"/>
                  </a:lnTo>
                  <a:lnTo>
                    <a:pt x="218236" y="876299"/>
                  </a:lnTo>
                  <a:lnTo>
                    <a:pt x="218701" y="876130"/>
                  </a:lnTo>
                  <a:lnTo>
                    <a:pt x="220325" y="871219"/>
                  </a:lnTo>
                  <a:lnTo>
                    <a:pt x="226740" y="871219"/>
                  </a:lnTo>
                  <a:lnTo>
                    <a:pt x="226763" y="868679"/>
                  </a:lnTo>
                  <a:lnTo>
                    <a:pt x="231405" y="867815"/>
                  </a:lnTo>
                  <a:lnTo>
                    <a:pt x="232831" y="866139"/>
                  </a:lnTo>
                  <a:lnTo>
                    <a:pt x="234392" y="866139"/>
                  </a:lnTo>
                  <a:lnTo>
                    <a:pt x="236010" y="863599"/>
                  </a:lnTo>
                  <a:lnTo>
                    <a:pt x="128361" y="863599"/>
                  </a:lnTo>
                  <a:lnTo>
                    <a:pt x="126023" y="861059"/>
                  </a:lnTo>
                  <a:lnTo>
                    <a:pt x="128460" y="859789"/>
                  </a:lnTo>
                  <a:lnTo>
                    <a:pt x="129065" y="857249"/>
                  </a:lnTo>
                  <a:close/>
                </a:path>
                <a:path w="1510029" h="999490">
                  <a:moveTo>
                    <a:pt x="203678" y="881379"/>
                  </a:moveTo>
                  <a:lnTo>
                    <a:pt x="197783" y="881379"/>
                  </a:lnTo>
                  <a:lnTo>
                    <a:pt x="203581" y="882649"/>
                  </a:lnTo>
                  <a:lnTo>
                    <a:pt x="203678" y="881379"/>
                  </a:lnTo>
                  <a:close/>
                </a:path>
                <a:path w="1510029" h="999490">
                  <a:moveTo>
                    <a:pt x="218029" y="877622"/>
                  </a:moveTo>
                  <a:lnTo>
                    <a:pt x="213513" y="878839"/>
                  </a:lnTo>
                  <a:lnTo>
                    <a:pt x="216905" y="878839"/>
                  </a:lnTo>
                  <a:lnTo>
                    <a:pt x="218011" y="877735"/>
                  </a:lnTo>
                  <a:close/>
                </a:path>
                <a:path w="1510029" h="999490">
                  <a:moveTo>
                    <a:pt x="226740" y="871219"/>
                  </a:moveTo>
                  <a:lnTo>
                    <a:pt x="220325" y="871219"/>
                  </a:lnTo>
                  <a:lnTo>
                    <a:pt x="223240" y="872489"/>
                  </a:lnTo>
                  <a:lnTo>
                    <a:pt x="221712" y="875029"/>
                  </a:lnTo>
                  <a:lnTo>
                    <a:pt x="218701" y="876130"/>
                  </a:lnTo>
                  <a:lnTo>
                    <a:pt x="218225" y="877569"/>
                  </a:lnTo>
                  <a:lnTo>
                    <a:pt x="218011" y="877735"/>
                  </a:lnTo>
                  <a:lnTo>
                    <a:pt x="217838" y="878839"/>
                  </a:lnTo>
                  <a:lnTo>
                    <a:pt x="225877" y="875029"/>
                  </a:lnTo>
                  <a:lnTo>
                    <a:pt x="229322" y="873759"/>
                  </a:lnTo>
                  <a:lnTo>
                    <a:pt x="226717" y="873759"/>
                  </a:lnTo>
                  <a:lnTo>
                    <a:pt x="226740" y="871219"/>
                  </a:lnTo>
                  <a:close/>
                </a:path>
                <a:path w="1510029" h="999490">
                  <a:moveTo>
                    <a:pt x="218159" y="877587"/>
                  </a:moveTo>
                  <a:lnTo>
                    <a:pt x="218011" y="877735"/>
                  </a:lnTo>
                  <a:lnTo>
                    <a:pt x="218159" y="877587"/>
                  </a:lnTo>
                  <a:close/>
                </a:path>
                <a:path w="1510029" h="999490">
                  <a:moveTo>
                    <a:pt x="218701" y="876130"/>
                  </a:moveTo>
                  <a:lnTo>
                    <a:pt x="218236" y="876299"/>
                  </a:lnTo>
                  <a:lnTo>
                    <a:pt x="218031" y="877609"/>
                  </a:lnTo>
                  <a:lnTo>
                    <a:pt x="218225" y="877569"/>
                  </a:lnTo>
                  <a:lnTo>
                    <a:pt x="218701" y="876130"/>
                  </a:lnTo>
                  <a:close/>
                </a:path>
                <a:path w="1510029" h="999490">
                  <a:moveTo>
                    <a:pt x="231540" y="868679"/>
                  </a:moveTo>
                  <a:lnTo>
                    <a:pt x="226717" y="873759"/>
                  </a:lnTo>
                  <a:lnTo>
                    <a:pt x="229322" y="873759"/>
                  </a:lnTo>
                  <a:lnTo>
                    <a:pt x="232766" y="872489"/>
                  </a:lnTo>
                  <a:lnTo>
                    <a:pt x="236773" y="869949"/>
                  </a:lnTo>
                  <a:lnTo>
                    <a:pt x="233137" y="869949"/>
                  </a:lnTo>
                  <a:lnTo>
                    <a:pt x="231540" y="868679"/>
                  </a:lnTo>
                  <a:close/>
                </a:path>
                <a:path w="1510029" h="999490">
                  <a:moveTo>
                    <a:pt x="239857" y="867409"/>
                  </a:moveTo>
                  <a:lnTo>
                    <a:pt x="235927" y="867409"/>
                  </a:lnTo>
                  <a:lnTo>
                    <a:pt x="233137" y="869949"/>
                  </a:lnTo>
                  <a:lnTo>
                    <a:pt x="236773" y="869949"/>
                  </a:lnTo>
                  <a:lnTo>
                    <a:pt x="238777" y="868679"/>
                  </a:lnTo>
                  <a:lnTo>
                    <a:pt x="239857" y="867409"/>
                  </a:lnTo>
                  <a:close/>
                </a:path>
                <a:path w="1510029" h="999490">
                  <a:moveTo>
                    <a:pt x="241436" y="861316"/>
                  </a:moveTo>
                  <a:lnTo>
                    <a:pt x="238464" y="863599"/>
                  </a:lnTo>
                  <a:lnTo>
                    <a:pt x="235221" y="866139"/>
                  </a:lnTo>
                  <a:lnTo>
                    <a:pt x="234392" y="866139"/>
                  </a:lnTo>
                  <a:lnTo>
                    <a:pt x="233583" y="867409"/>
                  </a:lnTo>
                  <a:lnTo>
                    <a:pt x="231405" y="867815"/>
                  </a:lnTo>
                  <a:lnTo>
                    <a:pt x="230670" y="868679"/>
                  </a:lnTo>
                  <a:lnTo>
                    <a:pt x="235927" y="867409"/>
                  </a:lnTo>
                  <a:lnTo>
                    <a:pt x="239857" y="867409"/>
                  </a:lnTo>
                  <a:lnTo>
                    <a:pt x="242018" y="864869"/>
                  </a:lnTo>
                  <a:lnTo>
                    <a:pt x="240367" y="864869"/>
                  </a:lnTo>
                  <a:lnTo>
                    <a:pt x="239462" y="863599"/>
                  </a:lnTo>
                  <a:lnTo>
                    <a:pt x="240437" y="863599"/>
                  </a:lnTo>
                  <a:lnTo>
                    <a:pt x="242299" y="862329"/>
                  </a:lnTo>
                  <a:lnTo>
                    <a:pt x="241907" y="861387"/>
                  </a:lnTo>
                  <a:lnTo>
                    <a:pt x="241436" y="861316"/>
                  </a:lnTo>
                  <a:close/>
                </a:path>
                <a:path w="1510029" h="999490">
                  <a:moveTo>
                    <a:pt x="234392" y="866139"/>
                  </a:moveTo>
                  <a:lnTo>
                    <a:pt x="232831" y="866139"/>
                  </a:lnTo>
                  <a:lnTo>
                    <a:pt x="231405" y="867815"/>
                  </a:lnTo>
                  <a:lnTo>
                    <a:pt x="233583" y="867409"/>
                  </a:lnTo>
                  <a:lnTo>
                    <a:pt x="234392" y="866139"/>
                  </a:lnTo>
                  <a:close/>
                </a:path>
                <a:path w="1510029" h="999490">
                  <a:moveTo>
                    <a:pt x="244179" y="862329"/>
                  </a:moveTo>
                  <a:lnTo>
                    <a:pt x="242487" y="863599"/>
                  </a:lnTo>
                  <a:lnTo>
                    <a:pt x="240367" y="864869"/>
                  </a:lnTo>
                  <a:lnTo>
                    <a:pt x="242018" y="864869"/>
                  </a:lnTo>
                  <a:lnTo>
                    <a:pt x="244179" y="862329"/>
                  </a:lnTo>
                  <a:close/>
                </a:path>
                <a:path w="1510029" h="999490">
                  <a:moveTo>
                    <a:pt x="130656" y="854709"/>
                  </a:moveTo>
                  <a:lnTo>
                    <a:pt x="128361" y="863599"/>
                  </a:lnTo>
                  <a:lnTo>
                    <a:pt x="236010" y="863599"/>
                  </a:lnTo>
                  <a:lnTo>
                    <a:pt x="236819" y="862329"/>
                  </a:lnTo>
                  <a:lnTo>
                    <a:pt x="236653" y="857249"/>
                  </a:lnTo>
                  <a:lnTo>
                    <a:pt x="133576" y="857249"/>
                  </a:lnTo>
                  <a:lnTo>
                    <a:pt x="130656" y="854709"/>
                  </a:lnTo>
                  <a:close/>
                </a:path>
                <a:path w="1510029" h="999490">
                  <a:moveTo>
                    <a:pt x="247058" y="861059"/>
                  </a:moveTo>
                  <a:lnTo>
                    <a:pt x="241771" y="861059"/>
                  </a:lnTo>
                  <a:lnTo>
                    <a:pt x="241907" y="861387"/>
                  </a:lnTo>
                  <a:lnTo>
                    <a:pt x="248145" y="862329"/>
                  </a:lnTo>
                  <a:lnTo>
                    <a:pt x="247058" y="861059"/>
                  </a:lnTo>
                  <a:close/>
                </a:path>
                <a:path w="1510029" h="999490">
                  <a:moveTo>
                    <a:pt x="253938" y="858519"/>
                  </a:moveTo>
                  <a:lnTo>
                    <a:pt x="249224" y="858519"/>
                  </a:lnTo>
                  <a:lnTo>
                    <a:pt x="250000" y="862329"/>
                  </a:lnTo>
                  <a:lnTo>
                    <a:pt x="253938" y="858519"/>
                  </a:lnTo>
                  <a:close/>
                </a:path>
                <a:path w="1510029" h="999490">
                  <a:moveTo>
                    <a:pt x="241771" y="861059"/>
                  </a:moveTo>
                  <a:lnTo>
                    <a:pt x="241436" y="861316"/>
                  </a:lnTo>
                  <a:lnTo>
                    <a:pt x="241907" y="861387"/>
                  </a:lnTo>
                  <a:lnTo>
                    <a:pt x="241771" y="861059"/>
                  </a:lnTo>
                  <a:close/>
                </a:path>
                <a:path w="1510029" h="999490">
                  <a:moveTo>
                    <a:pt x="255856" y="855979"/>
                  </a:moveTo>
                  <a:lnTo>
                    <a:pt x="252366" y="855979"/>
                  </a:lnTo>
                  <a:lnTo>
                    <a:pt x="242509" y="859584"/>
                  </a:lnTo>
                  <a:lnTo>
                    <a:pt x="239737" y="861059"/>
                  </a:lnTo>
                  <a:lnTo>
                    <a:pt x="241436" y="861316"/>
                  </a:lnTo>
                  <a:lnTo>
                    <a:pt x="241771" y="861059"/>
                  </a:lnTo>
                  <a:lnTo>
                    <a:pt x="247058" y="861059"/>
                  </a:lnTo>
                  <a:lnTo>
                    <a:pt x="247850" y="859789"/>
                  </a:lnTo>
                  <a:lnTo>
                    <a:pt x="249224" y="858519"/>
                  </a:lnTo>
                  <a:lnTo>
                    <a:pt x="253938" y="858519"/>
                  </a:lnTo>
                  <a:lnTo>
                    <a:pt x="255250" y="857249"/>
                  </a:lnTo>
                  <a:lnTo>
                    <a:pt x="255856" y="855979"/>
                  </a:lnTo>
                  <a:close/>
                </a:path>
                <a:path w="1510029" h="999490">
                  <a:moveTo>
                    <a:pt x="242716" y="857943"/>
                  </a:moveTo>
                  <a:lnTo>
                    <a:pt x="241946" y="859789"/>
                  </a:lnTo>
                  <a:lnTo>
                    <a:pt x="242509" y="859584"/>
                  </a:lnTo>
                  <a:lnTo>
                    <a:pt x="244508" y="858519"/>
                  </a:lnTo>
                  <a:lnTo>
                    <a:pt x="242716" y="857943"/>
                  </a:lnTo>
                  <a:close/>
                </a:path>
                <a:path w="1510029" h="999490">
                  <a:moveTo>
                    <a:pt x="243535" y="855979"/>
                  </a:moveTo>
                  <a:lnTo>
                    <a:pt x="236612" y="855979"/>
                  </a:lnTo>
                  <a:lnTo>
                    <a:pt x="242716" y="857943"/>
                  </a:lnTo>
                  <a:lnTo>
                    <a:pt x="243535" y="855979"/>
                  </a:lnTo>
                  <a:close/>
                </a:path>
                <a:path w="1510029" h="999490">
                  <a:moveTo>
                    <a:pt x="155929" y="835659"/>
                  </a:moveTo>
                  <a:lnTo>
                    <a:pt x="147942" y="844549"/>
                  </a:lnTo>
                  <a:lnTo>
                    <a:pt x="146004" y="849629"/>
                  </a:lnTo>
                  <a:lnTo>
                    <a:pt x="139043" y="849629"/>
                  </a:lnTo>
                  <a:lnTo>
                    <a:pt x="133113" y="852127"/>
                  </a:lnTo>
                  <a:lnTo>
                    <a:pt x="133064" y="852644"/>
                  </a:lnTo>
                  <a:lnTo>
                    <a:pt x="133576" y="857249"/>
                  </a:lnTo>
                  <a:lnTo>
                    <a:pt x="236653" y="857249"/>
                  </a:lnTo>
                  <a:lnTo>
                    <a:pt x="236612" y="855979"/>
                  </a:lnTo>
                  <a:lnTo>
                    <a:pt x="243535" y="855979"/>
                  </a:lnTo>
                  <a:lnTo>
                    <a:pt x="244594" y="853439"/>
                  </a:lnTo>
                  <a:lnTo>
                    <a:pt x="250265" y="853439"/>
                  </a:lnTo>
                  <a:lnTo>
                    <a:pt x="253325" y="850899"/>
                  </a:lnTo>
                  <a:lnTo>
                    <a:pt x="257119" y="850899"/>
                  </a:lnTo>
                  <a:lnTo>
                    <a:pt x="260111" y="849089"/>
                  </a:lnTo>
                  <a:lnTo>
                    <a:pt x="260987" y="848174"/>
                  </a:lnTo>
                  <a:lnTo>
                    <a:pt x="256794" y="845819"/>
                  </a:lnTo>
                  <a:lnTo>
                    <a:pt x="261510" y="845819"/>
                  </a:lnTo>
                  <a:lnTo>
                    <a:pt x="260224" y="844549"/>
                  </a:lnTo>
                  <a:lnTo>
                    <a:pt x="261739" y="844549"/>
                  </a:lnTo>
                  <a:lnTo>
                    <a:pt x="263465" y="843279"/>
                  </a:lnTo>
                  <a:lnTo>
                    <a:pt x="267703" y="843279"/>
                  </a:lnTo>
                  <a:lnTo>
                    <a:pt x="273325" y="838199"/>
                  </a:lnTo>
                  <a:lnTo>
                    <a:pt x="158826" y="838199"/>
                  </a:lnTo>
                  <a:lnTo>
                    <a:pt x="155929" y="835659"/>
                  </a:lnTo>
                  <a:close/>
                </a:path>
                <a:path w="1510029" h="999490">
                  <a:moveTo>
                    <a:pt x="261084" y="854709"/>
                  </a:moveTo>
                  <a:lnTo>
                    <a:pt x="259598" y="854709"/>
                  </a:lnTo>
                  <a:lnTo>
                    <a:pt x="259786" y="855979"/>
                  </a:lnTo>
                  <a:lnTo>
                    <a:pt x="260139" y="857249"/>
                  </a:lnTo>
                  <a:lnTo>
                    <a:pt x="260591" y="857249"/>
                  </a:lnTo>
                  <a:lnTo>
                    <a:pt x="261665" y="855979"/>
                  </a:lnTo>
                  <a:lnTo>
                    <a:pt x="261084" y="854709"/>
                  </a:lnTo>
                  <a:close/>
                </a:path>
                <a:path w="1510029" h="999490">
                  <a:moveTo>
                    <a:pt x="250265" y="853439"/>
                  </a:moveTo>
                  <a:lnTo>
                    <a:pt x="244594" y="853439"/>
                  </a:lnTo>
                  <a:lnTo>
                    <a:pt x="246977" y="855979"/>
                  </a:lnTo>
                  <a:lnTo>
                    <a:pt x="250265" y="853439"/>
                  </a:lnTo>
                  <a:close/>
                </a:path>
                <a:path w="1510029" h="999490">
                  <a:moveTo>
                    <a:pt x="260690" y="853851"/>
                  </a:moveTo>
                  <a:lnTo>
                    <a:pt x="257770" y="855979"/>
                  </a:lnTo>
                  <a:lnTo>
                    <a:pt x="259598" y="854709"/>
                  </a:lnTo>
                  <a:lnTo>
                    <a:pt x="261084" y="854709"/>
                  </a:lnTo>
                  <a:lnTo>
                    <a:pt x="260690" y="853851"/>
                  </a:lnTo>
                  <a:close/>
                </a:path>
                <a:path w="1510029" h="999490">
                  <a:moveTo>
                    <a:pt x="259920" y="852169"/>
                  </a:moveTo>
                  <a:lnTo>
                    <a:pt x="260690" y="853851"/>
                  </a:lnTo>
                  <a:lnTo>
                    <a:pt x="262346" y="852644"/>
                  </a:lnTo>
                  <a:lnTo>
                    <a:pt x="259920" y="852169"/>
                  </a:lnTo>
                  <a:close/>
                </a:path>
                <a:path w="1510029" h="999490">
                  <a:moveTo>
                    <a:pt x="266110" y="850899"/>
                  </a:moveTo>
                  <a:lnTo>
                    <a:pt x="262842" y="852127"/>
                  </a:lnTo>
                  <a:lnTo>
                    <a:pt x="262997" y="852169"/>
                  </a:lnTo>
                  <a:lnTo>
                    <a:pt x="262346" y="852644"/>
                  </a:lnTo>
                  <a:lnTo>
                    <a:pt x="266411" y="853439"/>
                  </a:lnTo>
                  <a:lnTo>
                    <a:pt x="266110" y="850899"/>
                  </a:lnTo>
                  <a:close/>
                </a:path>
                <a:path w="1510029" h="999490">
                  <a:moveTo>
                    <a:pt x="257119" y="850899"/>
                  </a:moveTo>
                  <a:lnTo>
                    <a:pt x="253325" y="850899"/>
                  </a:lnTo>
                  <a:lnTo>
                    <a:pt x="255021" y="852169"/>
                  </a:lnTo>
                  <a:lnTo>
                    <a:pt x="257119" y="850899"/>
                  </a:lnTo>
                  <a:close/>
                </a:path>
                <a:path w="1510029" h="999490">
                  <a:moveTo>
                    <a:pt x="262702" y="852088"/>
                  </a:moveTo>
                  <a:lnTo>
                    <a:pt x="262842" y="852127"/>
                  </a:lnTo>
                  <a:lnTo>
                    <a:pt x="262702" y="852088"/>
                  </a:lnTo>
                  <a:close/>
                </a:path>
                <a:path w="1510029" h="999490">
                  <a:moveTo>
                    <a:pt x="267703" y="843279"/>
                  </a:moveTo>
                  <a:lnTo>
                    <a:pt x="265668" y="843279"/>
                  </a:lnTo>
                  <a:lnTo>
                    <a:pt x="262039" y="847074"/>
                  </a:lnTo>
                  <a:lnTo>
                    <a:pt x="260987" y="848174"/>
                  </a:lnTo>
                  <a:lnTo>
                    <a:pt x="261317" y="848359"/>
                  </a:lnTo>
                  <a:lnTo>
                    <a:pt x="260111" y="849089"/>
                  </a:lnTo>
                  <a:lnTo>
                    <a:pt x="258380" y="850899"/>
                  </a:lnTo>
                  <a:lnTo>
                    <a:pt x="262702" y="852088"/>
                  </a:lnTo>
                  <a:lnTo>
                    <a:pt x="262315" y="850899"/>
                  </a:lnTo>
                  <a:lnTo>
                    <a:pt x="269664" y="847089"/>
                  </a:lnTo>
                  <a:lnTo>
                    <a:pt x="266297" y="844549"/>
                  </a:lnTo>
                  <a:lnTo>
                    <a:pt x="267703" y="843279"/>
                  </a:lnTo>
                  <a:close/>
                </a:path>
                <a:path w="1510029" h="999490">
                  <a:moveTo>
                    <a:pt x="260987" y="848174"/>
                  </a:moveTo>
                  <a:lnTo>
                    <a:pt x="260111" y="849089"/>
                  </a:lnTo>
                  <a:lnTo>
                    <a:pt x="261317" y="848359"/>
                  </a:lnTo>
                  <a:lnTo>
                    <a:pt x="260987" y="848174"/>
                  </a:lnTo>
                  <a:close/>
                </a:path>
                <a:path w="1510029" h="999490">
                  <a:moveTo>
                    <a:pt x="262028" y="847085"/>
                  </a:moveTo>
                  <a:close/>
                </a:path>
                <a:path w="1510029" h="999490">
                  <a:moveTo>
                    <a:pt x="261510" y="845819"/>
                  </a:moveTo>
                  <a:lnTo>
                    <a:pt x="256794" y="845819"/>
                  </a:lnTo>
                  <a:lnTo>
                    <a:pt x="262028" y="847085"/>
                  </a:lnTo>
                  <a:lnTo>
                    <a:pt x="261510" y="845819"/>
                  </a:lnTo>
                  <a:close/>
                </a:path>
                <a:path w="1510029" h="999490">
                  <a:moveTo>
                    <a:pt x="280540" y="836929"/>
                  </a:moveTo>
                  <a:lnTo>
                    <a:pt x="274731" y="836929"/>
                  </a:lnTo>
                  <a:lnTo>
                    <a:pt x="272952" y="840739"/>
                  </a:lnTo>
                  <a:lnTo>
                    <a:pt x="277122" y="838199"/>
                  </a:lnTo>
                  <a:lnTo>
                    <a:pt x="280540" y="836929"/>
                  </a:lnTo>
                  <a:close/>
                </a:path>
                <a:path w="1510029" h="999490">
                  <a:moveTo>
                    <a:pt x="212069" y="803909"/>
                  </a:moveTo>
                  <a:lnTo>
                    <a:pt x="210599" y="803909"/>
                  </a:lnTo>
                  <a:lnTo>
                    <a:pt x="208672" y="806449"/>
                  </a:lnTo>
                  <a:lnTo>
                    <a:pt x="196858" y="812799"/>
                  </a:lnTo>
                  <a:lnTo>
                    <a:pt x="184380" y="819149"/>
                  </a:lnTo>
                  <a:lnTo>
                    <a:pt x="171587" y="828039"/>
                  </a:lnTo>
                  <a:lnTo>
                    <a:pt x="158826" y="838199"/>
                  </a:lnTo>
                  <a:lnTo>
                    <a:pt x="273325" y="838199"/>
                  </a:lnTo>
                  <a:lnTo>
                    <a:pt x="274731" y="836929"/>
                  </a:lnTo>
                  <a:lnTo>
                    <a:pt x="280540" y="836929"/>
                  </a:lnTo>
                  <a:lnTo>
                    <a:pt x="284921" y="833119"/>
                  </a:lnTo>
                  <a:lnTo>
                    <a:pt x="280485" y="830579"/>
                  </a:lnTo>
                  <a:lnTo>
                    <a:pt x="286200" y="826769"/>
                  </a:lnTo>
                  <a:lnTo>
                    <a:pt x="291057" y="826769"/>
                  </a:lnTo>
                  <a:lnTo>
                    <a:pt x="291622" y="822959"/>
                  </a:lnTo>
                  <a:lnTo>
                    <a:pt x="300816" y="822959"/>
                  </a:lnTo>
                  <a:lnTo>
                    <a:pt x="297883" y="819149"/>
                  </a:lnTo>
                  <a:lnTo>
                    <a:pt x="299471" y="817879"/>
                  </a:lnTo>
                  <a:lnTo>
                    <a:pt x="223520" y="817879"/>
                  </a:lnTo>
                  <a:lnTo>
                    <a:pt x="222703" y="816609"/>
                  </a:lnTo>
                  <a:lnTo>
                    <a:pt x="221557" y="815339"/>
                  </a:lnTo>
                  <a:lnTo>
                    <a:pt x="219983" y="815339"/>
                  </a:lnTo>
                  <a:lnTo>
                    <a:pt x="222873" y="814069"/>
                  </a:lnTo>
                  <a:lnTo>
                    <a:pt x="225843" y="814069"/>
                  </a:lnTo>
                  <a:lnTo>
                    <a:pt x="225824" y="813920"/>
                  </a:lnTo>
                  <a:lnTo>
                    <a:pt x="224764" y="812799"/>
                  </a:lnTo>
                  <a:lnTo>
                    <a:pt x="225613" y="812259"/>
                  </a:lnTo>
                  <a:lnTo>
                    <a:pt x="225521" y="811529"/>
                  </a:lnTo>
                  <a:lnTo>
                    <a:pt x="223727" y="810259"/>
                  </a:lnTo>
                  <a:lnTo>
                    <a:pt x="224726" y="806449"/>
                  </a:lnTo>
                  <a:lnTo>
                    <a:pt x="215411" y="806449"/>
                  </a:lnTo>
                  <a:lnTo>
                    <a:pt x="215849" y="805179"/>
                  </a:lnTo>
                  <a:lnTo>
                    <a:pt x="211896" y="805179"/>
                  </a:lnTo>
                  <a:lnTo>
                    <a:pt x="212069" y="803909"/>
                  </a:lnTo>
                  <a:close/>
                </a:path>
                <a:path w="1510029" h="999490">
                  <a:moveTo>
                    <a:pt x="291057" y="826769"/>
                  </a:moveTo>
                  <a:lnTo>
                    <a:pt x="286200" y="826769"/>
                  </a:lnTo>
                  <a:lnTo>
                    <a:pt x="289927" y="834389"/>
                  </a:lnTo>
                  <a:lnTo>
                    <a:pt x="291057" y="826769"/>
                  </a:lnTo>
                  <a:close/>
                </a:path>
                <a:path w="1510029" h="999490">
                  <a:moveTo>
                    <a:pt x="228752" y="810259"/>
                  </a:moveTo>
                  <a:lnTo>
                    <a:pt x="225613" y="812259"/>
                  </a:lnTo>
                  <a:lnTo>
                    <a:pt x="225824" y="813920"/>
                  </a:lnTo>
                  <a:lnTo>
                    <a:pt x="227167" y="815339"/>
                  </a:lnTo>
                  <a:lnTo>
                    <a:pt x="223520" y="817879"/>
                  </a:lnTo>
                  <a:lnTo>
                    <a:pt x="299471" y="817879"/>
                  </a:lnTo>
                  <a:lnTo>
                    <a:pt x="305823" y="812799"/>
                  </a:lnTo>
                  <a:lnTo>
                    <a:pt x="232248" y="812799"/>
                  </a:lnTo>
                  <a:lnTo>
                    <a:pt x="228752" y="810259"/>
                  </a:lnTo>
                  <a:close/>
                </a:path>
                <a:path w="1510029" h="999490">
                  <a:moveTo>
                    <a:pt x="225843" y="814069"/>
                  </a:moveTo>
                  <a:lnTo>
                    <a:pt x="222873" y="814069"/>
                  </a:lnTo>
                  <a:lnTo>
                    <a:pt x="226004" y="815339"/>
                  </a:lnTo>
                  <a:lnTo>
                    <a:pt x="225843" y="814069"/>
                  </a:lnTo>
                  <a:close/>
                </a:path>
                <a:path w="1510029" h="999490">
                  <a:moveTo>
                    <a:pt x="244568" y="801369"/>
                  </a:moveTo>
                  <a:lnTo>
                    <a:pt x="241785" y="802639"/>
                  </a:lnTo>
                  <a:lnTo>
                    <a:pt x="239301" y="802639"/>
                  </a:lnTo>
                  <a:lnTo>
                    <a:pt x="241110" y="803909"/>
                  </a:lnTo>
                  <a:lnTo>
                    <a:pt x="243312" y="805179"/>
                  </a:lnTo>
                  <a:lnTo>
                    <a:pt x="245416" y="806449"/>
                  </a:lnTo>
                  <a:lnTo>
                    <a:pt x="242573" y="807719"/>
                  </a:lnTo>
                  <a:lnTo>
                    <a:pt x="242909" y="808989"/>
                  </a:lnTo>
                  <a:lnTo>
                    <a:pt x="240407" y="810259"/>
                  </a:lnTo>
                  <a:lnTo>
                    <a:pt x="234297" y="810259"/>
                  </a:lnTo>
                  <a:lnTo>
                    <a:pt x="232248" y="812799"/>
                  </a:lnTo>
                  <a:lnTo>
                    <a:pt x="305823" y="812799"/>
                  </a:lnTo>
                  <a:lnTo>
                    <a:pt x="309448" y="815339"/>
                  </a:lnTo>
                  <a:lnTo>
                    <a:pt x="308908" y="812799"/>
                  </a:lnTo>
                  <a:lnTo>
                    <a:pt x="312296" y="811529"/>
                  </a:lnTo>
                  <a:lnTo>
                    <a:pt x="314422" y="810259"/>
                  </a:lnTo>
                  <a:lnTo>
                    <a:pt x="240407" y="810259"/>
                  </a:lnTo>
                  <a:lnTo>
                    <a:pt x="236487" y="808989"/>
                  </a:lnTo>
                  <a:lnTo>
                    <a:pt x="311021" y="808989"/>
                  </a:lnTo>
                  <a:lnTo>
                    <a:pt x="312801" y="807719"/>
                  </a:lnTo>
                  <a:lnTo>
                    <a:pt x="318928" y="807719"/>
                  </a:lnTo>
                  <a:lnTo>
                    <a:pt x="320167" y="806449"/>
                  </a:lnTo>
                  <a:lnTo>
                    <a:pt x="317793" y="803909"/>
                  </a:lnTo>
                  <a:lnTo>
                    <a:pt x="245673" y="803909"/>
                  </a:lnTo>
                  <a:lnTo>
                    <a:pt x="244568" y="801369"/>
                  </a:lnTo>
                  <a:close/>
                </a:path>
                <a:path w="1510029" h="999490">
                  <a:moveTo>
                    <a:pt x="225613" y="812259"/>
                  </a:moveTo>
                  <a:lnTo>
                    <a:pt x="224764" y="812799"/>
                  </a:lnTo>
                  <a:lnTo>
                    <a:pt x="225824" y="813920"/>
                  </a:lnTo>
                  <a:lnTo>
                    <a:pt x="225613" y="812259"/>
                  </a:lnTo>
                  <a:close/>
                </a:path>
                <a:path w="1510029" h="999490">
                  <a:moveTo>
                    <a:pt x="318928" y="807719"/>
                  </a:moveTo>
                  <a:lnTo>
                    <a:pt x="315009" y="807719"/>
                  </a:lnTo>
                  <a:lnTo>
                    <a:pt x="315017" y="811529"/>
                  </a:lnTo>
                  <a:lnTo>
                    <a:pt x="317689" y="808989"/>
                  </a:lnTo>
                  <a:lnTo>
                    <a:pt x="318928" y="807719"/>
                  </a:lnTo>
                  <a:close/>
                </a:path>
                <a:path w="1510029" h="999490">
                  <a:moveTo>
                    <a:pt x="220314" y="800099"/>
                  </a:moveTo>
                  <a:lnTo>
                    <a:pt x="220855" y="801369"/>
                  </a:lnTo>
                  <a:lnTo>
                    <a:pt x="222864" y="803909"/>
                  </a:lnTo>
                  <a:lnTo>
                    <a:pt x="221148" y="805179"/>
                  </a:lnTo>
                  <a:lnTo>
                    <a:pt x="215411" y="806449"/>
                  </a:lnTo>
                  <a:lnTo>
                    <a:pt x="224726" y="806449"/>
                  </a:lnTo>
                  <a:lnTo>
                    <a:pt x="224821" y="801369"/>
                  </a:lnTo>
                  <a:lnTo>
                    <a:pt x="220314" y="800099"/>
                  </a:lnTo>
                  <a:close/>
                </a:path>
                <a:path w="1510029" h="999490">
                  <a:moveTo>
                    <a:pt x="212589" y="800099"/>
                  </a:moveTo>
                  <a:lnTo>
                    <a:pt x="204325" y="805179"/>
                  </a:lnTo>
                  <a:lnTo>
                    <a:pt x="210599" y="803909"/>
                  </a:lnTo>
                  <a:lnTo>
                    <a:pt x="212069" y="803909"/>
                  </a:lnTo>
                  <a:lnTo>
                    <a:pt x="212589" y="800099"/>
                  </a:lnTo>
                  <a:close/>
                </a:path>
                <a:path w="1510029" h="999490">
                  <a:moveTo>
                    <a:pt x="218963" y="801369"/>
                  </a:moveTo>
                  <a:lnTo>
                    <a:pt x="214774" y="802639"/>
                  </a:lnTo>
                  <a:lnTo>
                    <a:pt x="211896" y="805179"/>
                  </a:lnTo>
                  <a:lnTo>
                    <a:pt x="215849" y="805179"/>
                  </a:lnTo>
                  <a:lnTo>
                    <a:pt x="216725" y="802639"/>
                  </a:lnTo>
                  <a:lnTo>
                    <a:pt x="218963" y="801369"/>
                  </a:lnTo>
                  <a:close/>
                </a:path>
                <a:path w="1510029" h="999490">
                  <a:moveTo>
                    <a:pt x="327826" y="801369"/>
                  </a:moveTo>
                  <a:lnTo>
                    <a:pt x="322392" y="801369"/>
                  </a:lnTo>
                  <a:lnTo>
                    <a:pt x="324008" y="803909"/>
                  </a:lnTo>
                  <a:lnTo>
                    <a:pt x="321189" y="805179"/>
                  </a:lnTo>
                  <a:lnTo>
                    <a:pt x="324578" y="805179"/>
                  </a:lnTo>
                  <a:lnTo>
                    <a:pt x="327826" y="801369"/>
                  </a:lnTo>
                  <a:close/>
                </a:path>
                <a:path w="1510029" h="999490">
                  <a:moveTo>
                    <a:pt x="246131" y="797559"/>
                  </a:moveTo>
                  <a:lnTo>
                    <a:pt x="245673" y="803909"/>
                  </a:lnTo>
                  <a:lnTo>
                    <a:pt x="317793" y="803909"/>
                  </a:lnTo>
                  <a:lnTo>
                    <a:pt x="322392" y="801369"/>
                  </a:lnTo>
                  <a:lnTo>
                    <a:pt x="327826" y="801369"/>
                  </a:lnTo>
                  <a:lnTo>
                    <a:pt x="329617" y="800099"/>
                  </a:lnTo>
                  <a:lnTo>
                    <a:pt x="251406" y="800099"/>
                  </a:lnTo>
                  <a:lnTo>
                    <a:pt x="246131" y="797559"/>
                  </a:lnTo>
                  <a:close/>
                </a:path>
                <a:path w="1510029" h="999490">
                  <a:moveTo>
                    <a:pt x="331966" y="798829"/>
                  </a:moveTo>
                  <a:lnTo>
                    <a:pt x="331409" y="798829"/>
                  </a:lnTo>
                  <a:lnTo>
                    <a:pt x="329859" y="803909"/>
                  </a:lnTo>
                  <a:lnTo>
                    <a:pt x="335950" y="801369"/>
                  </a:lnTo>
                  <a:lnTo>
                    <a:pt x="331966" y="798829"/>
                  </a:lnTo>
                  <a:close/>
                </a:path>
                <a:path w="1510029" h="999490">
                  <a:moveTo>
                    <a:pt x="253165" y="787399"/>
                  </a:moveTo>
                  <a:lnTo>
                    <a:pt x="253390" y="791209"/>
                  </a:lnTo>
                  <a:lnTo>
                    <a:pt x="253800" y="791209"/>
                  </a:lnTo>
                  <a:lnTo>
                    <a:pt x="255658" y="795019"/>
                  </a:lnTo>
                  <a:lnTo>
                    <a:pt x="251406" y="800099"/>
                  </a:lnTo>
                  <a:lnTo>
                    <a:pt x="329617" y="800099"/>
                  </a:lnTo>
                  <a:lnTo>
                    <a:pt x="331409" y="798829"/>
                  </a:lnTo>
                  <a:lnTo>
                    <a:pt x="331966" y="798829"/>
                  </a:lnTo>
                  <a:lnTo>
                    <a:pt x="329975" y="797559"/>
                  </a:lnTo>
                  <a:lnTo>
                    <a:pt x="335520" y="795019"/>
                  </a:lnTo>
                  <a:lnTo>
                    <a:pt x="265398" y="795019"/>
                  </a:lnTo>
                  <a:lnTo>
                    <a:pt x="261872" y="791209"/>
                  </a:lnTo>
                  <a:lnTo>
                    <a:pt x="254706" y="789939"/>
                  </a:lnTo>
                  <a:lnTo>
                    <a:pt x="253165" y="787399"/>
                  </a:lnTo>
                  <a:close/>
                </a:path>
                <a:path w="1510029" h="999490">
                  <a:moveTo>
                    <a:pt x="348347" y="786129"/>
                  </a:moveTo>
                  <a:lnTo>
                    <a:pt x="272239" y="786129"/>
                  </a:lnTo>
                  <a:lnTo>
                    <a:pt x="268264" y="792479"/>
                  </a:lnTo>
                  <a:lnTo>
                    <a:pt x="265398" y="795019"/>
                  </a:lnTo>
                  <a:lnTo>
                    <a:pt x="335520" y="795019"/>
                  </a:lnTo>
                  <a:lnTo>
                    <a:pt x="334674" y="796289"/>
                  </a:lnTo>
                  <a:lnTo>
                    <a:pt x="335373" y="797559"/>
                  </a:lnTo>
                  <a:lnTo>
                    <a:pt x="338493" y="796289"/>
                  </a:lnTo>
                  <a:lnTo>
                    <a:pt x="339178" y="792479"/>
                  </a:lnTo>
                  <a:lnTo>
                    <a:pt x="338679" y="791209"/>
                  </a:lnTo>
                  <a:lnTo>
                    <a:pt x="338613" y="789939"/>
                  </a:lnTo>
                  <a:lnTo>
                    <a:pt x="343959" y="789939"/>
                  </a:lnTo>
                  <a:lnTo>
                    <a:pt x="345245" y="788669"/>
                  </a:lnTo>
                  <a:lnTo>
                    <a:pt x="348811" y="788669"/>
                  </a:lnTo>
                  <a:lnTo>
                    <a:pt x="348611" y="787399"/>
                  </a:lnTo>
                  <a:lnTo>
                    <a:pt x="346596" y="787399"/>
                  </a:lnTo>
                  <a:lnTo>
                    <a:pt x="348347" y="786129"/>
                  </a:lnTo>
                  <a:close/>
                </a:path>
                <a:path w="1510029" h="999490">
                  <a:moveTo>
                    <a:pt x="234756" y="792479"/>
                  </a:moveTo>
                  <a:lnTo>
                    <a:pt x="232841" y="792479"/>
                  </a:lnTo>
                  <a:lnTo>
                    <a:pt x="229740" y="795019"/>
                  </a:lnTo>
                  <a:lnTo>
                    <a:pt x="231098" y="796289"/>
                  </a:lnTo>
                  <a:lnTo>
                    <a:pt x="233024" y="795019"/>
                  </a:lnTo>
                  <a:lnTo>
                    <a:pt x="233958" y="793749"/>
                  </a:lnTo>
                  <a:lnTo>
                    <a:pt x="234756" y="792479"/>
                  </a:lnTo>
                  <a:close/>
                </a:path>
                <a:path w="1510029" h="999490">
                  <a:moveTo>
                    <a:pt x="233357" y="787399"/>
                  </a:moveTo>
                  <a:lnTo>
                    <a:pt x="234632" y="789939"/>
                  </a:lnTo>
                  <a:lnTo>
                    <a:pt x="227784" y="792479"/>
                  </a:lnTo>
                  <a:lnTo>
                    <a:pt x="234756" y="792479"/>
                  </a:lnTo>
                  <a:lnTo>
                    <a:pt x="235662" y="793749"/>
                  </a:lnTo>
                  <a:lnTo>
                    <a:pt x="236002" y="795019"/>
                  </a:lnTo>
                  <a:lnTo>
                    <a:pt x="237730" y="793749"/>
                  </a:lnTo>
                  <a:lnTo>
                    <a:pt x="238245" y="791209"/>
                  </a:lnTo>
                  <a:lnTo>
                    <a:pt x="235220" y="788669"/>
                  </a:lnTo>
                  <a:lnTo>
                    <a:pt x="233357" y="787399"/>
                  </a:lnTo>
                  <a:close/>
                </a:path>
                <a:path w="1510029" h="999490">
                  <a:moveTo>
                    <a:pt x="343959" y="789939"/>
                  </a:moveTo>
                  <a:lnTo>
                    <a:pt x="338613" y="789939"/>
                  </a:lnTo>
                  <a:lnTo>
                    <a:pt x="341680" y="791209"/>
                  </a:lnTo>
                  <a:lnTo>
                    <a:pt x="341387" y="792479"/>
                  </a:lnTo>
                  <a:lnTo>
                    <a:pt x="343959" y="789939"/>
                  </a:lnTo>
                  <a:close/>
                </a:path>
                <a:path w="1510029" h="999490">
                  <a:moveTo>
                    <a:pt x="348811" y="788669"/>
                  </a:moveTo>
                  <a:lnTo>
                    <a:pt x="345245" y="788669"/>
                  </a:lnTo>
                  <a:lnTo>
                    <a:pt x="347432" y="791209"/>
                  </a:lnTo>
                  <a:lnTo>
                    <a:pt x="349352" y="789939"/>
                  </a:lnTo>
                  <a:lnTo>
                    <a:pt x="349012" y="789939"/>
                  </a:lnTo>
                  <a:lnTo>
                    <a:pt x="348811" y="788669"/>
                  </a:lnTo>
                  <a:close/>
                </a:path>
                <a:path w="1510029" h="999490">
                  <a:moveTo>
                    <a:pt x="352441" y="787399"/>
                  </a:moveTo>
                  <a:lnTo>
                    <a:pt x="349012" y="789939"/>
                  </a:lnTo>
                  <a:lnTo>
                    <a:pt x="349352" y="789939"/>
                  </a:lnTo>
                  <a:lnTo>
                    <a:pt x="352642" y="788669"/>
                  </a:lnTo>
                  <a:lnTo>
                    <a:pt x="352441" y="787399"/>
                  </a:lnTo>
                  <a:close/>
                </a:path>
                <a:path w="1510029" h="999490">
                  <a:moveTo>
                    <a:pt x="277549" y="782319"/>
                  </a:moveTo>
                  <a:lnTo>
                    <a:pt x="269331" y="786129"/>
                  </a:lnTo>
                  <a:lnTo>
                    <a:pt x="270101" y="787399"/>
                  </a:lnTo>
                  <a:lnTo>
                    <a:pt x="272239" y="786129"/>
                  </a:lnTo>
                  <a:lnTo>
                    <a:pt x="348347" y="786129"/>
                  </a:lnTo>
                  <a:lnTo>
                    <a:pt x="350097" y="784859"/>
                  </a:lnTo>
                  <a:lnTo>
                    <a:pt x="278648" y="784859"/>
                  </a:lnTo>
                  <a:lnTo>
                    <a:pt x="277549" y="782319"/>
                  </a:lnTo>
                  <a:close/>
                </a:path>
                <a:path w="1510029" h="999490">
                  <a:moveTo>
                    <a:pt x="303884" y="764539"/>
                  </a:moveTo>
                  <a:lnTo>
                    <a:pt x="299967" y="767079"/>
                  </a:lnTo>
                  <a:lnTo>
                    <a:pt x="294464" y="770889"/>
                  </a:lnTo>
                  <a:lnTo>
                    <a:pt x="289338" y="775969"/>
                  </a:lnTo>
                  <a:lnTo>
                    <a:pt x="284197" y="779779"/>
                  </a:lnTo>
                  <a:lnTo>
                    <a:pt x="278648" y="784859"/>
                  </a:lnTo>
                  <a:lnTo>
                    <a:pt x="350097" y="784859"/>
                  </a:lnTo>
                  <a:lnTo>
                    <a:pt x="353690" y="779971"/>
                  </a:lnTo>
                  <a:lnTo>
                    <a:pt x="353321" y="779779"/>
                  </a:lnTo>
                  <a:lnTo>
                    <a:pt x="354179" y="779307"/>
                  </a:lnTo>
                  <a:lnTo>
                    <a:pt x="355699" y="777239"/>
                  </a:lnTo>
                  <a:lnTo>
                    <a:pt x="360345" y="777239"/>
                  </a:lnTo>
                  <a:lnTo>
                    <a:pt x="362648" y="775969"/>
                  </a:lnTo>
                  <a:lnTo>
                    <a:pt x="365441" y="775969"/>
                  </a:lnTo>
                  <a:lnTo>
                    <a:pt x="365767" y="774699"/>
                  </a:lnTo>
                  <a:lnTo>
                    <a:pt x="368715" y="773429"/>
                  </a:lnTo>
                  <a:lnTo>
                    <a:pt x="372516" y="773429"/>
                  </a:lnTo>
                  <a:lnTo>
                    <a:pt x="373820" y="772159"/>
                  </a:lnTo>
                  <a:lnTo>
                    <a:pt x="301331" y="772159"/>
                  </a:lnTo>
                  <a:lnTo>
                    <a:pt x="300494" y="770889"/>
                  </a:lnTo>
                  <a:lnTo>
                    <a:pt x="298206" y="770889"/>
                  </a:lnTo>
                  <a:lnTo>
                    <a:pt x="303884" y="764539"/>
                  </a:lnTo>
                  <a:close/>
                </a:path>
                <a:path w="1510029" h="999490">
                  <a:moveTo>
                    <a:pt x="354058" y="780162"/>
                  </a:moveTo>
                  <a:lnTo>
                    <a:pt x="352135" y="783589"/>
                  </a:lnTo>
                  <a:lnTo>
                    <a:pt x="358214" y="782319"/>
                  </a:lnTo>
                  <a:lnTo>
                    <a:pt x="357198" y="782319"/>
                  </a:lnTo>
                  <a:lnTo>
                    <a:pt x="357269" y="781829"/>
                  </a:lnTo>
                  <a:lnTo>
                    <a:pt x="354058" y="780162"/>
                  </a:lnTo>
                  <a:close/>
                </a:path>
                <a:path w="1510029" h="999490">
                  <a:moveTo>
                    <a:pt x="357303" y="781847"/>
                  </a:moveTo>
                  <a:lnTo>
                    <a:pt x="357198" y="782319"/>
                  </a:lnTo>
                  <a:lnTo>
                    <a:pt x="358214" y="782319"/>
                  </a:lnTo>
                  <a:lnTo>
                    <a:pt x="357303" y="781847"/>
                  </a:lnTo>
                  <a:close/>
                </a:path>
                <a:path w="1510029" h="999490">
                  <a:moveTo>
                    <a:pt x="360345" y="777239"/>
                  </a:moveTo>
                  <a:lnTo>
                    <a:pt x="357931" y="777239"/>
                  </a:lnTo>
                  <a:lnTo>
                    <a:pt x="357269" y="781829"/>
                  </a:lnTo>
                  <a:lnTo>
                    <a:pt x="358043" y="778509"/>
                  </a:lnTo>
                  <a:lnTo>
                    <a:pt x="360345" y="777239"/>
                  </a:lnTo>
                  <a:close/>
                </a:path>
                <a:path w="1510029" h="999490">
                  <a:moveTo>
                    <a:pt x="354699" y="779020"/>
                  </a:moveTo>
                  <a:lnTo>
                    <a:pt x="354179" y="779307"/>
                  </a:lnTo>
                  <a:lnTo>
                    <a:pt x="353690" y="779971"/>
                  </a:lnTo>
                  <a:lnTo>
                    <a:pt x="354058" y="780162"/>
                  </a:lnTo>
                  <a:lnTo>
                    <a:pt x="354699" y="779020"/>
                  </a:lnTo>
                  <a:close/>
                </a:path>
                <a:path w="1510029" h="999490">
                  <a:moveTo>
                    <a:pt x="365441" y="775969"/>
                  </a:moveTo>
                  <a:lnTo>
                    <a:pt x="362648" y="775969"/>
                  </a:lnTo>
                  <a:lnTo>
                    <a:pt x="364464" y="779779"/>
                  </a:lnTo>
                  <a:lnTo>
                    <a:pt x="365441" y="775969"/>
                  </a:lnTo>
                  <a:close/>
                </a:path>
                <a:path w="1510029" h="999490">
                  <a:moveTo>
                    <a:pt x="357931" y="777239"/>
                  </a:moveTo>
                  <a:lnTo>
                    <a:pt x="355699" y="777239"/>
                  </a:lnTo>
                  <a:lnTo>
                    <a:pt x="354699" y="779020"/>
                  </a:lnTo>
                  <a:lnTo>
                    <a:pt x="357931" y="777239"/>
                  </a:lnTo>
                  <a:close/>
                </a:path>
                <a:path w="1510029" h="999490">
                  <a:moveTo>
                    <a:pt x="380281" y="770889"/>
                  </a:moveTo>
                  <a:lnTo>
                    <a:pt x="376698" y="770889"/>
                  </a:lnTo>
                  <a:lnTo>
                    <a:pt x="377508" y="772159"/>
                  </a:lnTo>
                  <a:lnTo>
                    <a:pt x="372618" y="777239"/>
                  </a:lnTo>
                  <a:lnTo>
                    <a:pt x="378355" y="773429"/>
                  </a:lnTo>
                  <a:lnTo>
                    <a:pt x="380281" y="770889"/>
                  </a:lnTo>
                  <a:close/>
                </a:path>
                <a:path w="1510029" h="999490">
                  <a:moveTo>
                    <a:pt x="372516" y="773429"/>
                  </a:moveTo>
                  <a:lnTo>
                    <a:pt x="368715" y="773429"/>
                  </a:lnTo>
                  <a:lnTo>
                    <a:pt x="369580" y="775969"/>
                  </a:lnTo>
                  <a:lnTo>
                    <a:pt x="371066" y="775969"/>
                  </a:lnTo>
                  <a:lnTo>
                    <a:pt x="373603" y="774699"/>
                  </a:lnTo>
                  <a:lnTo>
                    <a:pt x="372516" y="773429"/>
                  </a:lnTo>
                  <a:close/>
                </a:path>
                <a:path w="1510029" h="999490">
                  <a:moveTo>
                    <a:pt x="315031" y="753109"/>
                  </a:moveTo>
                  <a:lnTo>
                    <a:pt x="316684" y="763269"/>
                  </a:lnTo>
                  <a:lnTo>
                    <a:pt x="307520" y="763269"/>
                  </a:lnTo>
                  <a:lnTo>
                    <a:pt x="307304" y="765809"/>
                  </a:lnTo>
                  <a:lnTo>
                    <a:pt x="305342" y="768349"/>
                  </a:lnTo>
                  <a:lnTo>
                    <a:pt x="301331" y="772159"/>
                  </a:lnTo>
                  <a:lnTo>
                    <a:pt x="373820" y="772159"/>
                  </a:lnTo>
                  <a:lnTo>
                    <a:pt x="376698" y="770889"/>
                  </a:lnTo>
                  <a:lnTo>
                    <a:pt x="380281" y="770889"/>
                  </a:lnTo>
                  <a:lnTo>
                    <a:pt x="378448" y="767079"/>
                  </a:lnTo>
                  <a:lnTo>
                    <a:pt x="380538" y="765809"/>
                  </a:lnTo>
                  <a:lnTo>
                    <a:pt x="377690" y="765809"/>
                  </a:lnTo>
                  <a:lnTo>
                    <a:pt x="377078" y="761999"/>
                  </a:lnTo>
                  <a:lnTo>
                    <a:pt x="380861" y="761999"/>
                  </a:lnTo>
                  <a:lnTo>
                    <a:pt x="381918" y="760729"/>
                  </a:lnTo>
                  <a:lnTo>
                    <a:pt x="382118" y="760729"/>
                  </a:lnTo>
                  <a:lnTo>
                    <a:pt x="382023" y="759459"/>
                  </a:lnTo>
                  <a:lnTo>
                    <a:pt x="318181" y="759459"/>
                  </a:lnTo>
                  <a:lnTo>
                    <a:pt x="319230" y="757745"/>
                  </a:lnTo>
                  <a:lnTo>
                    <a:pt x="315031" y="753109"/>
                  </a:lnTo>
                  <a:close/>
                </a:path>
                <a:path w="1510029" h="999490">
                  <a:moveTo>
                    <a:pt x="299793" y="769827"/>
                  </a:moveTo>
                  <a:lnTo>
                    <a:pt x="298206" y="770889"/>
                  </a:lnTo>
                  <a:lnTo>
                    <a:pt x="300494" y="770889"/>
                  </a:lnTo>
                  <a:lnTo>
                    <a:pt x="299793" y="769827"/>
                  </a:lnTo>
                  <a:close/>
                </a:path>
                <a:path w="1510029" h="999490">
                  <a:moveTo>
                    <a:pt x="391416" y="760729"/>
                  </a:moveTo>
                  <a:lnTo>
                    <a:pt x="389771" y="760729"/>
                  </a:lnTo>
                  <a:lnTo>
                    <a:pt x="384117" y="770889"/>
                  </a:lnTo>
                  <a:lnTo>
                    <a:pt x="387259" y="768349"/>
                  </a:lnTo>
                  <a:lnTo>
                    <a:pt x="386948" y="767079"/>
                  </a:lnTo>
                  <a:lnTo>
                    <a:pt x="390084" y="767079"/>
                  </a:lnTo>
                  <a:lnTo>
                    <a:pt x="388462" y="763269"/>
                  </a:lnTo>
                  <a:lnTo>
                    <a:pt x="389790" y="763269"/>
                  </a:lnTo>
                  <a:lnTo>
                    <a:pt x="391469" y="761999"/>
                  </a:lnTo>
                  <a:lnTo>
                    <a:pt x="391416" y="760729"/>
                  </a:lnTo>
                  <a:close/>
                </a:path>
                <a:path w="1510029" h="999490">
                  <a:moveTo>
                    <a:pt x="300365" y="769444"/>
                  </a:moveTo>
                  <a:lnTo>
                    <a:pt x="299656" y="769619"/>
                  </a:lnTo>
                  <a:lnTo>
                    <a:pt x="299793" y="769827"/>
                  </a:lnTo>
                  <a:lnTo>
                    <a:pt x="300365" y="769444"/>
                  </a:lnTo>
                  <a:close/>
                </a:path>
                <a:path w="1510029" h="999490">
                  <a:moveTo>
                    <a:pt x="303897" y="767079"/>
                  </a:moveTo>
                  <a:lnTo>
                    <a:pt x="300365" y="769444"/>
                  </a:lnTo>
                  <a:lnTo>
                    <a:pt x="304784" y="768349"/>
                  </a:lnTo>
                  <a:lnTo>
                    <a:pt x="303897" y="767079"/>
                  </a:lnTo>
                  <a:close/>
                </a:path>
                <a:path w="1510029" h="999490">
                  <a:moveTo>
                    <a:pt x="390084" y="767079"/>
                  </a:moveTo>
                  <a:lnTo>
                    <a:pt x="386948" y="767079"/>
                  </a:lnTo>
                  <a:lnTo>
                    <a:pt x="388957" y="768349"/>
                  </a:lnTo>
                  <a:lnTo>
                    <a:pt x="390625" y="768349"/>
                  </a:lnTo>
                  <a:lnTo>
                    <a:pt x="390084" y="767079"/>
                  </a:lnTo>
                  <a:close/>
                </a:path>
                <a:path w="1510029" h="999490">
                  <a:moveTo>
                    <a:pt x="381918" y="760729"/>
                  </a:moveTo>
                  <a:lnTo>
                    <a:pt x="377690" y="765809"/>
                  </a:lnTo>
                  <a:lnTo>
                    <a:pt x="380538" y="765809"/>
                  </a:lnTo>
                  <a:lnTo>
                    <a:pt x="382629" y="764539"/>
                  </a:lnTo>
                  <a:lnTo>
                    <a:pt x="381918" y="760729"/>
                  </a:lnTo>
                  <a:close/>
                </a:path>
                <a:path w="1510029" h="999490">
                  <a:moveTo>
                    <a:pt x="398336" y="761999"/>
                  </a:moveTo>
                  <a:lnTo>
                    <a:pt x="395904" y="761999"/>
                  </a:lnTo>
                  <a:lnTo>
                    <a:pt x="392222" y="763269"/>
                  </a:lnTo>
                  <a:lnTo>
                    <a:pt x="388462" y="763269"/>
                  </a:lnTo>
                  <a:lnTo>
                    <a:pt x="398731" y="764539"/>
                  </a:lnTo>
                  <a:lnTo>
                    <a:pt x="398336" y="761999"/>
                  </a:lnTo>
                  <a:close/>
                </a:path>
                <a:path w="1510029" h="999490">
                  <a:moveTo>
                    <a:pt x="383110" y="760729"/>
                  </a:moveTo>
                  <a:lnTo>
                    <a:pt x="383416" y="763269"/>
                  </a:lnTo>
                  <a:lnTo>
                    <a:pt x="386594" y="761999"/>
                  </a:lnTo>
                  <a:lnTo>
                    <a:pt x="386341" y="761999"/>
                  </a:lnTo>
                  <a:lnTo>
                    <a:pt x="383110" y="760729"/>
                  </a:lnTo>
                  <a:close/>
                </a:path>
                <a:path w="1510029" h="999490">
                  <a:moveTo>
                    <a:pt x="382118" y="760729"/>
                  </a:moveTo>
                  <a:lnTo>
                    <a:pt x="381918" y="760729"/>
                  </a:lnTo>
                  <a:lnTo>
                    <a:pt x="382155" y="761999"/>
                  </a:lnTo>
                  <a:lnTo>
                    <a:pt x="382118" y="760729"/>
                  </a:lnTo>
                  <a:close/>
                </a:path>
                <a:path w="1510029" h="999490">
                  <a:moveTo>
                    <a:pt x="385724" y="759459"/>
                  </a:moveTo>
                  <a:lnTo>
                    <a:pt x="386341" y="761999"/>
                  </a:lnTo>
                  <a:lnTo>
                    <a:pt x="386594" y="761999"/>
                  </a:lnTo>
                  <a:lnTo>
                    <a:pt x="389771" y="760729"/>
                  </a:lnTo>
                  <a:lnTo>
                    <a:pt x="387968" y="760729"/>
                  </a:lnTo>
                  <a:lnTo>
                    <a:pt x="385724" y="759459"/>
                  </a:lnTo>
                  <a:close/>
                </a:path>
                <a:path w="1510029" h="999490">
                  <a:moveTo>
                    <a:pt x="332282" y="749299"/>
                  </a:moveTo>
                  <a:lnTo>
                    <a:pt x="330845" y="754379"/>
                  </a:lnTo>
                  <a:lnTo>
                    <a:pt x="330117" y="755649"/>
                  </a:lnTo>
                  <a:lnTo>
                    <a:pt x="386803" y="755649"/>
                  </a:lnTo>
                  <a:lnTo>
                    <a:pt x="389423" y="758189"/>
                  </a:lnTo>
                  <a:lnTo>
                    <a:pt x="393785" y="758189"/>
                  </a:lnTo>
                  <a:lnTo>
                    <a:pt x="397069" y="759459"/>
                  </a:lnTo>
                  <a:lnTo>
                    <a:pt x="396457" y="761999"/>
                  </a:lnTo>
                  <a:lnTo>
                    <a:pt x="398142" y="760729"/>
                  </a:lnTo>
                  <a:lnTo>
                    <a:pt x="402730" y="760729"/>
                  </a:lnTo>
                  <a:lnTo>
                    <a:pt x="402559" y="759459"/>
                  </a:lnTo>
                  <a:lnTo>
                    <a:pt x="400281" y="759459"/>
                  </a:lnTo>
                  <a:lnTo>
                    <a:pt x="401568" y="756919"/>
                  </a:lnTo>
                  <a:lnTo>
                    <a:pt x="393824" y="756919"/>
                  </a:lnTo>
                  <a:lnTo>
                    <a:pt x="391520" y="754379"/>
                  </a:lnTo>
                  <a:lnTo>
                    <a:pt x="394930" y="753109"/>
                  </a:lnTo>
                  <a:lnTo>
                    <a:pt x="334304" y="753109"/>
                  </a:lnTo>
                  <a:lnTo>
                    <a:pt x="332282" y="749299"/>
                  </a:lnTo>
                  <a:close/>
                </a:path>
                <a:path w="1510029" h="999490">
                  <a:moveTo>
                    <a:pt x="402730" y="760729"/>
                  </a:moveTo>
                  <a:lnTo>
                    <a:pt x="398142" y="760729"/>
                  </a:lnTo>
                  <a:lnTo>
                    <a:pt x="402901" y="761999"/>
                  </a:lnTo>
                  <a:lnTo>
                    <a:pt x="402730" y="760729"/>
                  </a:lnTo>
                  <a:close/>
                </a:path>
                <a:path w="1510029" h="999490">
                  <a:moveTo>
                    <a:pt x="392056" y="758189"/>
                  </a:moveTo>
                  <a:lnTo>
                    <a:pt x="387968" y="760729"/>
                  </a:lnTo>
                  <a:lnTo>
                    <a:pt x="393978" y="760729"/>
                  </a:lnTo>
                  <a:lnTo>
                    <a:pt x="392056" y="758189"/>
                  </a:lnTo>
                  <a:close/>
                </a:path>
                <a:path w="1510029" h="999490">
                  <a:moveTo>
                    <a:pt x="319230" y="757745"/>
                  </a:moveTo>
                  <a:lnTo>
                    <a:pt x="318181" y="759459"/>
                  </a:lnTo>
                  <a:lnTo>
                    <a:pt x="320009" y="758604"/>
                  </a:lnTo>
                  <a:lnTo>
                    <a:pt x="319230" y="757745"/>
                  </a:lnTo>
                  <a:close/>
                </a:path>
                <a:path w="1510029" h="999490">
                  <a:moveTo>
                    <a:pt x="320009" y="758604"/>
                  </a:moveTo>
                  <a:lnTo>
                    <a:pt x="318181" y="759459"/>
                  </a:lnTo>
                  <a:lnTo>
                    <a:pt x="320784" y="759459"/>
                  </a:lnTo>
                  <a:lnTo>
                    <a:pt x="320009" y="758604"/>
                  </a:lnTo>
                  <a:close/>
                </a:path>
                <a:path w="1510029" h="999490">
                  <a:moveTo>
                    <a:pt x="385210" y="756919"/>
                  </a:moveTo>
                  <a:lnTo>
                    <a:pt x="323608" y="756919"/>
                  </a:lnTo>
                  <a:lnTo>
                    <a:pt x="320784" y="759459"/>
                  </a:lnTo>
                  <a:lnTo>
                    <a:pt x="382023" y="759459"/>
                  </a:lnTo>
                  <a:lnTo>
                    <a:pt x="385210" y="756919"/>
                  </a:lnTo>
                  <a:close/>
                </a:path>
                <a:path w="1510029" h="999490">
                  <a:moveTo>
                    <a:pt x="386803" y="755649"/>
                  </a:moveTo>
                  <a:lnTo>
                    <a:pt x="320512" y="755649"/>
                  </a:lnTo>
                  <a:lnTo>
                    <a:pt x="319230" y="757745"/>
                  </a:lnTo>
                  <a:lnTo>
                    <a:pt x="320009" y="758604"/>
                  </a:lnTo>
                  <a:lnTo>
                    <a:pt x="323608" y="756919"/>
                  </a:lnTo>
                  <a:lnTo>
                    <a:pt x="385210" y="756919"/>
                  </a:lnTo>
                  <a:lnTo>
                    <a:pt x="386803" y="755649"/>
                  </a:lnTo>
                  <a:close/>
                </a:path>
                <a:path w="1510029" h="999490">
                  <a:moveTo>
                    <a:pt x="423228" y="745489"/>
                  </a:moveTo>
                  <a:lnTo>
                    <a:pt x="411638" y="745489"/>
                  </a:lnTo>
                  <a:lnTo>
                    <a:pt x="412473" y="748029"/>
                  </a:lnTo>
                  <a:lnTo>
                    <a:pt x="409483" y="748645"/>
                  </a:lnTo>
                  <a:lnTo>
                    <a:pt x="410494" y="750569"/>
                  </a:lnTo>
                  <a:lnTo>
                    <a:pt x="404802" y="753109"/>
                  </a:lnTo>
                  <a:lnTo>
                    <a:pt x="406389" y="755649"/>
                  </a:lnTo>
                  <a:lnTo>
                    <a:pt x="405790" y="758189"/>
                  </a:lnTo>
                  <a:lnTo>
                    <a:pt x="414442" y="754379"/>
                  </a:lnTo>
                  <a:lnTo>
                    <a:pt x="417971" y="751416"/>
                  </a:lnTo>
                  <a:lnTo>
                    <a:pt x="417542" y="749299"/>
                  </a:lnTo>
                  <a:lnTo>
                    <a:pt x="419634" y="748409"/>
                  </a:lnTo>
                  <a:lnTo>
                    <a:pt x="419269" y="748029"/>
                  </a:lnTo>
                  <a:lnTo>
                    <a:pt x="418611" y="748029"/>
                  </a:lnTo>
                  <a:lnTo>
                    <a:pt x="418047" y="746759"/>
                  </a:lnTo>
                  <a:lnTo>
                    <a:pt x="422259" y="746759"/>
                  </a:lnTo>
                  <a:lnTo>
                    <a:pt x="423228" y="745489"/>
                  </a:lnTo>
                  <a:close/>
                </a:path>
                <a:path w="1510029" h="999490">
                  <a:moveTo>
                    <a:pt x="406816" y="750569"/>
                  </a:moveTo>
                  <a:lnTo>
                    <a:pt x="400061" y="750569"/>
                  </a:lnTo>
                  <a:lnTo>
                    <a:pt x="402475" y="753109"/>
                  </a:lnTo>
                  <a:lnTo>
                    <a:pt x="396685" y="756919"/>
                  </a:lnTo>
                  <a:lnTo>
                    <a:pt x="401568" y="756919"/>
                  </a:lnTo>
                  <a:lnTo>
                    <a:pt x="402212" y="755649"/>
                  </a:lnTo>
                  <a:lnTo>
                    <a:pt x="401725" y="754379"/>
                  </a:lnTo>
                  <a:lnTo>
                    <a:pt x="404473" y="753109"/>
                  </a:lnTo>
                  <a:lnTo>
                    <a:pt x="406816" y="750569"/>
                  </a:lnTo>
                  <a:close/>
                </a:path>
                <a:path w="1510029" h="999490">
                  <a:moveTo>
                    <a:pt x="328154" y="753109"/>
                  </a:moveTo>
                  <a:lnTo>
                    <a:pt x="326580" y="753109"/>
                  </a:lnTo>
                  <a:lnTo>
                    <a:pt x="324184" y="754379"/>
                  </a:lnTo>
                  <a:lnTo>
                    <a:pt x="322152" y="755649"/>
                  </a:lnTo>
                  <a:lnTo>
                    <a:pt x="330117" y="755649"/>
                  </a:lnTo>
                  <a:lnTo>
                    <a:pt x="329300" y="754379"/>
                  </a:lnTo>
                  <a:lnTo>
                    <a:pt x="328154" y="753109"/>
                  </a:lnTo>
                  <a:close/>
                </a:path>
                <a:path w="1510029" h="999490">
                  <a:moveTo>
                    <a:pt x="420237" y="749513"/>
                  </a:moveTo>
                  <a:lnTo>
                    <a:pt x="417971" y="751416"/>
                  </a:lnTo>
                  <a:lnTo>
                    <a:pt x="418571" y="754379"/>
                  </a:lnTo>
                  <a:lnTo>
                    <a:pt x="421890" y="753109"/>
                  </a:lnTo>
                  <a:lnTo>
                    <a:pt x="419487" y="750569"/>
                  </a:lnTo>
                  <a:lnTo>
                    <a:pt x="420237" y="749513"/>
                  </a:lnTo>
                  <a:close/>
                </a:path>
                <a:path w="1510029" h="999490">
                  <a:moveTo>
                    <a:pt x="328399" y="746759"/>
                  </a:moveTo>
                  <a:lnTo>
                    <a:pt x="330203" y="749299"/>
                  </a:lnTo>
                  <a:lnTo>
                    <a:pt x="336048" y="749299"/>
                  </a:lnTo>
                  <a:lnTo>
                    <a:pt x="334157" y="750569"/>
                  </a:lnTo>
                  <a:lnTo>
                    <a:pt x="335649" y="751839"/>
                  </a:lnTo>
                  <a:lnTo>
                    <a:pt x="334304" y="753109"/>
                  </a:lnTo>
                  <a:lnTo>
                    <a:pt x="394930" y="753109"/>
                  </a:lnTo>
                  <a:lnTo>
                    <a:pt x="398340" y="751839"/>
                  </a:lnTo>
                  <a:lnTo>
                    <a:pt x="398117" y="751839"/>
                  </a:lnTo>
                  <a:lnTo>
                    <a:pt x="397988" y="751616"/>
                  </a:lnTo>
                  <a:lnTo>
                    <a:pt x="392342" y="748029"/>
                  </a:lnTo>
                  <a:lnTo>
                    <a:pt x="335666" y="748029"/>
                  </a:lnTo>
                  <a:lnTo>
                    <a:pt x="328399" y="746759"/>
                  </a:lnTo>
                  <a:close/>
                </a:path>
                <a:path w="1510029" h="999490">
                  <a:moveTo>
                    <a:pt x="397988" y="751616"/>
                  </a:moveTo>
                  <a:lnTo>
                    <a:pt x="398117" y="751839"/>
                  </a:lnTo>
                  <a:lnTo>
                    <a:pt x="398134" y="751709"/>
                  </a:lnTo>
                  <a:lnTo>
                    <a:pt x="397988" y="751616"/>
                  </a:lnTo>
                  <a:close/>
                </a:path>
                <a:path w="1510029" h="999490">
                  <a:moveTo>
                    <a:pt x="398134" y="751709"/>
                  </a:moveTo>
                  <a:lnTo>
                    <a:pt x="398117" y="751839"/>
                  </a:lnTo>
                  <a:lnTo>
                    <a:pt x="398340" y="751839"/>
                  </a:lnTo>
                  <a:lnTo>
                    <a:pt x="398134" y="751709"/>
                  </a:lnTo>
                  <a:close/>
                </a:path>
                <a:path w="1510029" h="999490">
                  <a:moveTo>
                    <a:pt x="405055" y="740409"/>
                  </a:moveTo>
                  <a:lnTo>
                    <a:pt x="398942" y="740409"/>
                  </a:lnTo>
                  <a:lnTo>
                    <a:pt x="397827" y="742949"/>
                  </a:lnTo>
                  <a:lnTo>
                    <a:pt x="396447" y="742949"/>
                  </a:lnTo>
                  <a:lnTo>
                    <a:pt x="402226" y="744219"/>
                  </a:lnTo>
                  <a:lnTo>
                    <a:pt x="396786" y="749185"/>
                  </a:lnTo>
                  <a:lnTo>
                    <a:pt x="396783" y="749513"/>
                  </a:lnTo>
                  <a:lnTo>
                    <a:pt x="397988" y="751616"/>
                  </a:lnTo>
                  <a:lnTo>
                    <a:pt x="398134" y="751709"/>
                  </a:lnTo>
                  <a:lnTo>
                    <a:pt x="398462" y="749299"/>
                  </a:lnTo>
                  <a:lnTo>
                    <a:pt x="404848" y="746759"/>
                  </a:lnTo>
                  <a:lnTo>
                    <a:pt x="405264" y="745489"/>
                  </a:lnTo>
                  <a:lnTo>
                    <a:pt x="407273" y="744219"/>
                  </a:lnTo>
                  <a:lnTo>
                    <a:pt x="409796" y="744219"/>
                  </a:lnTo>
                  <a:lnTo>
                    <a:pt x="413702" y="741679"/>
                  </a:lnTo>
                  <a:lnTo>
                    <a:pt x="405128" y="741679"/>
                  </a:lnTo>
                  <a:lnTo>
                    <a:pt x="405055" y="740409"/>
                  </a:lnTo>
                  <a:close/>
                </a:path>
                <a:path w="1510029" h="999490">
                  <a:moveTo>
                    <a:pt x="419634" y="748409"/>
                  </a:moveTo>
                  <a:lnTo>
                    <a:pt x="417687" y="749238"/>
                  </a:lnTo>
                  <a:lnTo>
                    <a:pt x="417586" y="749513"/>
                  </a:lnTo>
                  <a:lnTo>
                    <a:pt x="417971" y="751416"/>
                  </a:lnTo>
                  <a:lnTo>
                    <a:pt x="420237" y="749513"/>
                  </a:lnTo>
                  <a:lnTo>
                    <a:pt x="420389" y="749299"/>
                  </a:lnTo>
                  <a:lnTo>
                    <a:pt x="419634" y="748409"/>
                  </a:lnTo>
                  <a:close/>
                </a:path>
                <a:path w="1510029" h="999490">
                  <a:moveTo>
                    <a:pt x="407090" y="750273"/>
                  </a:moveTo>
                  <a:lnTo>
                    <a:pt x="406816" y="750569"/>
                  </a:lnTo>
                  <a:lnTo>
                    <a:pt x="407151" y="750569"/>
                  </a:lnTo>
                  <a:lnTo>
                    <a:pt x="407090" y="750273"/>
                  </a:lnTo>
                  <a:close/>
                </a:path>
                <a:path w="1510029" h="999490">
                  <a:moveTo>
                    <a:pt x="408382" y="748872"/>
                  </a:moveTo>
                  <a:lnTo>
                    <a:pt x="406863" y="749185"/>
                  </a:lnTo>
                  <a:lnTo>
                    <a:pt x="407090" y="750273"/>
                  </a:lnTo>
                  <a:lnTo>
                    <a:pt x="408382" y="748872"/>
                  </a:lnTo>
                  <a:close/>
                </a:path>
                <a:path w="1510029" h="999490">
                  <a:moveTo>
                    <a:pt x="420432" y="749238"/>
                  </a:moveTo>
                  <a:lnTo>
                    <a:pt x="420237" y="749513"/>
                  </a:lnTo>
                  <a:lnTo>
                    <a:pt x="420491" y="749299"/>
                  </a:lnTo>
                  <a:close/>
                </a:path>
                <a:path w="1510029" h="999490">
                  <a:moveTo>
                    <a:pt x="406358" y="746759"/>
                  </a:moveTo>
                  <a:lnTo>
                    <a:pt x="406306" y="749299"/>
                  </a:lnTo>
                  <a:lnTo>
                    <a:pt x="406863" y="749185"/>
                  </a:lnTo>
                  <a:lnTo>
                    <a:pt x="406358" y="746759"/>
                  </a:lnTo>
                  <a:close/>
                </a:path>
                <a:path w="1510029" h="999490">
                  <a:moveTo>
                    <a:pt x="446444" y="736954"/>
                  </a:moveTo>
                  <a:lnTo>
                    <a:pt x="441465" y="737869"/>
                  </a:lnTo>
                  <a:lnTo>
                    <a:pt x="432719" y="737869"/>
                  </a:lnTo>
                  <a:lnTo>
                    <a:pt x="433226" y="742949"/>
                  </a:lnTo>
                  <a:lnTo>
                    <a:pt x="428852" y="742949"/>
                  </a:lnTo>
                  <a:lnTo>
                    <a:pt x="427629" y="744556"/>
                  </a:lnTo>
                  <a:lnTo>
                    <a:pt x="427130" y="749299"/>
                  </a:lnTo>
                  <a:lnTo>
                    <a:pt x="431224" y="749299"/>
                  </a:lnTo>
                  <a:lnTo>
                    <a:pt x="432310" y="745489"/>
                  </a:lnTo>
                  <a:lnTo>
                    <a:pt x="436932" y="740409"/>
                  </a:lnTo>
                  <a:lnTo>
                    <a:pt x="434305" y="739139"/>
                  </a:lnTo>
                  <a:lnTo>
                    <a:pt x="445333" y="739139"/>
                  </a:lnTo>
                  <a:lnTo>
                    <a:pt x="447108" y="737656"/>
                  </a:lnTo>
                  <a:lnTo>
                    <a:pt x="446444" y="736954"/>
                  </a:lnTo>
                  <a:close/>
                </a:path>
                <a:path w="1510029" h="999490">
                  <a:moveTo>
                    <a:pt x="422259" y="746759"/>
                  </a:moveTo>
                  <a:lnTo>
                    <a:pt x="419798" y="746759"/>
                  </a:lnTo>
                  <a:lnTo>
                    <a:pt x="420526" y="748029"/>
                  </a:lnTo>
                  <a:lnTo>
                    <a:pt x="419634" y="748409"/>
                  </a:lnTo>
                  <a:lnTo>
                    <a:pt x="420432" y="749238"/>
                  </a:lnTo>
                  <a:lnTo>
                    <a:pt x="421425" y="747853"/>
                  </a:lnTo>
                  <a:lnTo>
                    <a:pt x="422259" y="746759"/>
                  </a:lnTo>
                  <a:close/>
                </a:path>
                <a:path w="1510029" h="999490">
                  <a:moveTo>
                    <a:pt x="409159" y="748029"/>
                  </a:moveTo>
                  <a:lnTo>
                    <a:pt x="408382" y="748872"/>
                  </a:lnTo>
                  <a:lnTo>
                    <a:pt x="409483" y="748645"/>
                  </a:lnTo>
                  <a:lnTo>
                    <a:pt x="409159" y="748029"/>
                  </a:lnTo>
                  <a:close/>
                </a:path>
                <a:path w="1510029" h="999490">
                  <a:moveTo>
                    <a:pt x="335815" y="747853"/>
                  </a:moveTo>
                  <a:lnTo>
                    <a:pt x="335702" y="747986"/>
                  </a:lnTo>
                  <a:lnTo>
                    <a:pt x="335960" y="748029"/>
                  </a:lnTo>
                  <a:lnTo>
                    <a:pt x="335815" y="747853"/>
                  </a:lnTo>
                  <a:close/>
                </a:path>
                <a:path w="1510029" h="999490">
                  <a:moveTo>
                    <a:pt x="395122" y="744219"/>
                  </a:moveTo>
                  <a:lnTo>
                    <a:pt x="338890" y="744219"/>
                  </a:lnTo>
                  <a:lnTo>
                    <a:pt x="338018" y="745250"/>
                  </a:lnTo>
                  <a:lnTo>
                    <a:pt x="338015" y="745489"/>
                  </a:lnTo>
                  <a:lnTo>
                    <a:pt x="342492" y="746759"/>
                  </a:lnTo>
                  <a:lnTo>
                    <a:pt x="339279" y="748029"/>
                  </a:lnTo>
                  <a:lnTo>
                    <a:pt x="392342" y="748029"/>
                  </a:lnTo>
                  <a:lnTo>
                    <a:pt x="395223" y="746759"/>
                  </a:lnTo>
                  <a:lnTo>
                    <a:pt x="394837" y="746759"/>
                  </a:lnTo>
                  <a:lnTo>
                    <a:pt x="394150" y="745489"/>
                  </a:lnTo>
                  <a:lnTo>
                    <a:pt x="395122" y="744219"/>
                  </a:lnTo>
                  <a:close/>
                </a:path>
                <a:path w="1510029" h="999490">
                  <a:moveTo>
                    <a:pt x="409796" y="744219"/>
                  </a:moveTo>
                  <a:lnTo>
                    <a:pt x="407273" y="744219"/>
                  </a:lnTo>
                  <a:lnTo>
                    <a:pt x="406827" y="748029"/>
                  </a:lnTo>
                  <a:lnTo>
                    <a:pt x="411638" y="745489"/>
                  </a:lnTo>
                  <a:lnTo>
                    <a:pt x="407843" y="745489"/>
                  </a:lnTo>
                  <a:lnTo>
                    <a:pt x="409796" y="744219"/>
                  </a:lnTo>
                  <a:close/>
                </a:path>
                <a:path w="1510029" h="999490">
                  <a:moveTo>
                    <a:pt x="418047" y="746759"/>
                  </a:moveTo>
                  <a:lnTo>
                    <a:pt x="418611" y="748029"/>
                  </a:lnTo>
                  <a:lnTo>
                    <a:pt x="418935" y="747682"/>
                  </a:lnTo>
                  <a:lnTo>
                    <a:pt x="418047" y="746759"/>
                  </a:lnTo>
                  <a:close/>
                </a:path>
                <a:path w="1510029" h="999490">
                  <a:moveTo>
                    <a:pt x="418935" y="747682"/>
                  </a:moveTo>
                  <a:lnTo>
                    <a:pt x="418611" y="748029"/>
                  </a:lnTo>
                  <a:lnTo>
                    <a:pt x="419269" y="748029"/>
                  </a:lnTo>
                  <a:lnTo>
                    <a:pt x="418935" y="747682"/>
                  </a:lnTo>
                  <a:close/>
                </a:path>
                <a:path w="1510029" h="999490">
                  <a:moveTo>
                    <a:pt x="446170" y="732789"/>
                  </a:moveTo>
                  <a:lnTo>
                    <a:pt x="420347" y="732789"/>
                  </a:lnTo>
                  <a:lnTo>
                    <a:pt x="419742" y="736599"/>
                  </a:lnTo>
                  <a:lnTo>
                    <a:pt x="419181" y="737528"/>
                  </a:lnTo>
                  <a:lnTo>
                    <a:pt x="419561" y="737869"/>
                  </a:lnTo>
                  <a:lnTo>
                    <a:pt x="418596" y="738497"/>
                  </a:lnTo>
                  <a:lnTo>
                    <a:pt x="417441" y="740409"/>
                  </a:lnTo>
                  <a:lnTo>
                    <a:pt x="414727" y="742949"/>
                  </a:lnTo>
                  <a:lnTo>
                    <a:pt x="415568" y="745489"/>
                  </a:lnTo>
                  <a:lnTo>
                    <a:pt x="423228" y="745489"/>
                  </a:lnTo>
                  <a:lnTo>
                    <a:pt x="424985" y="748029"/>
                  </a:lnTo>
                  <a:lnTo>
                    <a:pt x="427629" y="744556"/>
                  </a:lnTo>
                  <a:lnTo>
                    <a:pt x="427798" y="742949"/>
                  </a:lnTo>
                  <a:lnTo>
                    <a:pt x="428852" y="742949"/>
                  </a:lnTo>
                  <a:lnTo>
                    <a:pt x="432719" y="737869"/>
                  </a:lnTo>
                  <a:lnTo>
                    <a:pt x="441465" y="737869"/>
                  </a:lnTo>
                  <a:lnTo>
                    <a:pt x="444978" y="735404"/>
                  </a:lnTo>
                  <a:lnTo>
                    <a:pt x="444943" y="734059"/>
                  </a:lnTo>
                  <a:lnTo>
                    <a:pt x="446170" y="732789"/>
                  </a:lnTo>
                  <a:close/>
                </a:path>
                <a:path w="1510029" h="999490">
                  <a:moveTo>
                    <a:pt x="338029" y="744437"/>
                  </a:moveTo>
                  <a:lnTo>
                    <a:pt x="333862" y="745489"/>
                  </a:lnTo>
                  <a:lnTo>
                    <a:pt x="335815" y="747853"/>
                  </a:lnTo>
                  <a:lnTo>
                    <a:pt x="338018" y="745250"/>
                  </a:lnTo>
                  <a:lnTo>
                    <a:pt x="338029" y="744437"/>
                  </a:lnTo>
                  <a:close/>
                </a:path>
                <a:path w="1510029" h="999490">
                  <a:moveTo>
                    <a:pt x="419798" y="746759"/>
                  </a:moveTo>
                  <a:lnTo>
                    <a:pt x="418047" y="746759"/>
                  </a:lnTo>
                  <a:lnTo>
                    <a:pt x="418935" y="747682"/>
                  </a:lnTo>
                  <a:lnTo>
                    <a:pt x="419798" y="746759"/>
                  </a:lnTo>
                  <a:close/>
                </a:path>
                <a:path w="1510029" h="999490">
                  <a:moveTo>
                    <a:pt x="396987" y="745982"/>
                  </a:moveTo>
                  <a:lnTo>
                    <a:pt x="395223" y="746759"/>
                  </a:lnTo>
                  <a:lnTo>
                    <a:pt x="396059" y="746759"/>
                  </a:lnTo>
                  <a:lnTo>
                    <a:pt x="396987" y="745982"/>
                  </a:lnTo>
                  <a:close/>
                </a:path>
                <a:path w="1510029" h="999490">
                  <a:moveTo>
                    <a:pt x="398104" y="745489"/>
                  </a:moveTo>
                  <a:lnTo>
                    <a:pt x="397574" y="745489"/>
                  </a:lnTo>
                  <a:lnTo>
                    <a:pt x="396987" y="745982"/>
                  </a:lnTo>
                  <a:lnTo>
                    <a:pt x="398104" y="745489"/>
                  </a:lnTo>
                  <a:close/>
                </a:path>
                <a:path w="1510029" h="999490">
                  <a:moveTo>
                    <a:pt x="338890" y="744219"/>
                  </a:moveTo>
                  <a:lnTo>
                    <a:pt x="338029" y="744437"/>
                  </a:lnTo>
                  <a:lnTo>
                    <a:pt x="338018" y="745250"/>
                  </a:lnTo>
                  <a:lnTo>
                    <a:pt x="338890" y="744219"/>
                  </a:lnTo>
                  <a:close/>
                </a:path>
                <a:path w="1510029" h="999490">
                  <a:moveTo>
                    <a:pt x="428852" y="742949"/>
                  </a:moveTo>
                  <a:lnTo>
                    <a:pt x="427798" y="742949"/>
                  </a:lnTo>
                  <a:lnTo>
                    <a:pt x="427629" y="744556"/>
                  </a:lnTo>
                  <a:lnTo>
                    <a:pt x="428852" y="742949"/>
                  </a:lnTo>
                  <a:close/>
                </a:path>
                <a:path w="1510029" h="999490">
                  <a:moveTo>
                    <a:pt x="352610" y="732789"/>
                  </a:moveTo>
                  <a:lnTo>
                    <a:pt x="350356" y="739139"/>
                  </a:lnTo>
                  <a:lnTo>
                    <a:pt x="343024" y="739139"/>
                  </a:lnTo>
                  <a:lnTo>
                    <a:pt x="343889" y="741679"/>
                  </a:lnTo>
                  <a:lnTo>
                    <a:pt x="340511" y="742949"/>
                  </a:lnTo>
                  <a:lnTo>
                    <a:pt x="338049" y="742949"/>
                  </a:lnTo>
                  <a:lnTo>
                    <a:pt x="338029" y="744437"/>
                  </a:lnTo>
                  <a:lnTo>
                    <a:pt x="338890" y="744219"/>
                  </a:lnTo>
                  <a:lnTo>
                    <a:pt x="395122" y="744219"/>
                  </a:lnTo>
                  <a:lnTo>
                    <a:pt x="396093" y="742949"/>
                  </a:lnTo>
                  <a:lnTo>
                    <a:pt x="396839" y="740409"/>
                  </a:lnTo>
                  <a:lnTo>
                    <a:pt x="405055" y="740409"/>
                  </a:lnTo>
                  <a:lnTo>
                    <a:pt x="404981" y="739139"/>
                  </a:lnTo>
                  <a:lnTo>
                    <a:pt x="406532" y="737869"/>
                  </a:lnTo>
                  <a:lnTo>
                    <a:pt x="404545" y="737869"/>
                  </a:lnTo>
                  <a:lnTo>
                    <a:pt x="401849" y="736599"/>
                  </a:lnTo>
                  <a:lnTo>
                    <a:pt x="397625" y="734059"/>
                  </a:lnTo>
                  <a:lnTo>
                    <a:pt x="358989" y="734059"/>
                  </a:lnTo>
                  <a:lnTo>
                    <a:pt x="352610" y="732789"/>
                  </a:lnTo>
                  <a:close/>
                </a:path>
                <a:path w="1510029" h="999490">
                  <a:moveTo>
                    <a:pt x="445333" y="739139"/>
                  </a:moveTo>
                  <a:lnTo>
                    <a:pt x="440114" y="739139"/>
                  </a:lnTo>
                  <a:lnTo>
                    <a:pt x="442882" y="740409"/>
                  </a:lnTo>
                  <a:lnTo>
                    <a:pt x="439634" y="741679"/>
                  </a:lnTo>
                  <a:lnTo>
                    <a:pt x="441514" y="744219"/>
                  </a:lnTo>
                  <a:lnTo>
                    <a:pt x="443435" y="742949"/>
                  </a:lnTo>
                  <a:lnTo>
                    <a:pt x="440773" y="742949"/>
                  </a:lnTo>
                  <a:lnTo>
                    <a:pt x="445333" y="739139"/>
                  </a:lnTo>
                  <a:close/>
                </a:path>
                <a:path w="1510029" h="999490">
                  <a:moveTo>
                    <a:pt x="446488" y="739139"/>
                  </a:moveTo>
                  <a:lnTo>
                    <a:pt x="440773" y="742949"/>
                  </a:lnTo>
                  <a:lnTo>
                    <a:pt x="443435" y="742949"/>
                  </a:lnTo>
                  <a:lnTo>
                    <a:pt x="446859" y="740409"/>
                  </a:lnTo>
                  <a:lnTo>
                    <a:pt x="446488" y="739139"/>
                  </a:lnTo>
                  <a:close/>
                </a:path>
                <a:path w="1510029" h="999490">
                  <a:moveTo>
                    <a:pt x="407196" y="740409"/>
                  </a:moveTo>
                  <a:lnTo>
                    <a:pt x="405128" y="741679"/>
                  </a:lnTo>
                  <a:lnTo>
                    <a:pt x="408471" y="741679"/>
                  </a:lnTo>
                  <a:lnTo>
                    <a:pt x="407196" y="740409"/>
                  </a:lnTo>
                  <a:close/>
                </a:path>
                <a:path w="1510029" h="999490">
                  <a:moveTo>
                    <a:pt x="409633" y="732879"/>
                  </a:moveTo>
                  <a:lnTo>
                    <a:pt x="408577" y="735080"/>
                  </a:lnTo>
                  <a:lnTo>
                    <a:pt x="408510" y="735404"/>
                  </a:lnTo>
                  <a:lnTo>
                    <a:pt x="411195" y="739139"/>
                  </a:lnTo>
                  <a:lnTo>
                    <a:pt x="408471" y="741679"/>
                  </a:lnTo>
                  <a:lnTo>
                    <a:pt x="413702" y="741679"/>
                  </a:lnTo>
                  <a:lnTo>
                    <a:pt x="418596" y="738497"/>
                  </a:lnTo>
                  <a:lnTo>
                    <a:pt x="419181" y="737528"/>
                  </a:lnTo>
                  <a:lnTo>
                    <a:pt x="418148" y="736599"/>
                  </a:lnTo>
                  <a:lnTo>
                    <a:pt x="411965" y="736599"/>
                  </a:lnTo>
                  <a:lnTo>
                    <a:pt x="417553" y="734059"/>
                  </a:lnTo>
                  <a:lnTo>
                    <a:pt x="409826" y="734059"/>
                  </a:lnTo>
                  <a:lnTo>
                    <a:pt x="409633" y="732879"/>
                  </a:lnTo>
                  <a:close/>
                </a:path>
                <a:path w="1510029" h="999490">
                  <a:moveTo>
                    <a:pt x="419181" y="737528"/>
                  </a:moveTo>
                  <a:lnTo>
                    <a:pt x="418596" y="738497"/>
                  </a:lnTo>
                  <a:lnTo>
                    <a:pt x="419561" y="737869"/>
                  </a:lnTo>
                  <a:lnTo>
                    <a:pt x="419181" y="737528"/>
                  </a:lnTo>
                  <a:close/>
                </a:path>
                <a:path w="1510029" h="999490">
                  <a:moveTo>
                    <a:pt x="405790" y="731519"/>
                  </a:moveTo>
                  <a:lnTo>
                    <a:pt x="404545" y="737869"/>
                  </a:lnTo>
                  <a:lnTo>
                    <a:pt x="406532" y="737869"/>
                  </a:lnTo>
                  <a:lnTo>
                    <a:pt x="408082" y="736599"/>
                  </a:lnTo>
                  <a:lnTo>
                    <a:pt x="408481" y="734059"/>
                  </a:lnTo>
                  <a:lnTo>
                    <a:pt x="405790" y="731519"/>
                  </a:lnTo>
                  <a:close/>
                </a:path>
                <a:path w="1510029" h="999490">
                  <a:moveTo>
                    <a:pt x="449968" y="736599"/>
                  </a:moveTo>
                  <a:lnTo>
                    <a:pt x="448373" y="736599"/>
                  </a:lnTo>
                  <a:lnTo>
                    <a:pt x="447108" y="737656"/>
                  </a:lnTo>
                  <a:lnTo>
                    <a:pt x="447310" y="737869"/>
                  </a:lnTo>
                  <a:lnTo>
                    <a:pt x="449968" y="736599"/>
                  </a:lnTo>
                  <a:close/>
                </a:path>
                <a:path w="1510029" h="999490">
                  <a:moveTo>
                    <a:pt x="448373" y="736599"/>
                  </a:moveTo>
                  <a:lnTo>
                    <a:pt x="446444" y="736954"/>
                  </a:lnTo>
                  <a:lnTo>
                    <a:pt x="447108" y="737656"/>
                  </a:lnTo>
                  <a:lnTo>
                    <a:pt x="448373" y="736599"/>
                  </a:lnTo>
                  <a:close/>
                </a:path>
                <a:path w="1510029" h="999490">
                  <a:moveTo>
                    <a:pt x="449806" y="732789"/>
                  </a:moveTo>
                  <a:lnTo>
                    <a:pt x="446422" y="732789"/>
                  </a:lnTo>
                  <a:lnTo>
                    <a:pt x="445056" y="735080"/>
                  </a:lnTo>
                  <a:lnTo>
                    <a:pt x="444978" y="735404"/>
                  </a:lnTo>
                  <a:lnTo>
                    <a:pt x="446444" y="736954"/>
                  </a:lnTo>
                  <a:lnTo>
                    <a:pt x="448373" y="736599"/>
                  </a:lnTo>
                  <a:lnTo>
                    <a:pt x="449968" y="736599"/>
                  </a:lnTo>
                  <a:lnTo>
                    <a:pt x="452626" y="735329"/>
                  </a:lnTo>
                  <a:lnTo>
                    <a:pt x="449806" y="732789"/>
                  </a:lnTo>
                  <a:close/>
                </a:path>
                <a:path w="1510029" h="999490">
                  <a:moveTo>
                    <a:pt x="416735" y="735329"/>
                  </a:moveTo>
                  <a:lnTo>
                    <a:pt x="411965" y="736599"/>
                  </a:lnTo>
                  <a:lnTo>
                    <a:pt x="418148" y="736599"/>
                  </a:lnTo>
                  <a:lnTo>
                    <a:pt x="416735" y="735329"/>
                  </a:lnTo>
                  <a:close/>
                </a:path>
                <a:path w="1510029" h="999490">
                  <a:moveTo>
                    <a:pt x="374770" y="718819"/>
                  </a:moveTo>
                  <a:lnTo>
                    <a:pt x="373828" y="722594"/>
                  </a:lnTo>
                  <a:lnTo>
                    <a:pt x="369021" y="727709"/>
                  </a:lnTo>
                  <a:lnTo>
                    <a:pt x="361555" y="728979"/>
                  </a:lnTo>
                  <a:lnTo>
                    <a:pt x="360563" y="730249"/>
                  </a:lnTo>
                  <a:lnTo>
                    <a:pt x="363160" y="731519"/>
                  </a:lnTo>
                  <a:lnTo>
                    <a:pt x="358989" y="734059"/>
                  </a:lnTo>
                  <a:lnTo>
                    <a:pt x="405292" y="734059"/>
                  </a:lnTo>
                  <a:lnTo>
                    <a:pt x="405790" y="731519"/>
                  </a:lnTo>
                  <a:lnTo>
                    <a:pt x="409411" y="731519"/>
                  </a:lnTo>
                  <a:lnTo>
                    <a:pt x="408997" y="728979"/>
                  </a:lnTo>
                  <a:lnTo>
                    <a:pt x="412114" y="727709"/>
                  </a:lnTo>
                  <a:lnTo>
                    <a:pt x="426148" y="727709"/>
                  </a:lnTo>
                  <a:lnTo>
                    <a:pt x="426081" y="726084"/>
                  </a:lnTo>
                  <a:lnTo>
                    <a:pt x="425403" y="725169"/>
                  </a:lnTo>
                  <a:lnTo>
                    <a:pt x="426043" y="725169"/>
                  </a:lnTo>
                  <a:lnTo>
                    <a:pt x="426448" y="722629"/>
                  </a:lnTo>
                  <a:lnTo>
                    <a:pt x="377520" y="722629"/>
                  </a:lnTo>
                  <a:lnTo>
                    <a:pt x="374770" y="718819"/>
                  </a:lnTo>
                  <a:close/>
                </a:path>
                <a:path w="1510029" h="999490">
                  <a:moveTo>
                    <a:pt x="409411" y="731519"/>
                  </a:moveTo>
                  <a:lnTo>
                    <a:pt x="405790" y="731519"/>
                  </a:lnTo>
                  <a:lnTo>
                    <a:pt x="408481" y="734059"/>
                  </a:lnTo>
                  <a:lnTo>
                    <a:pt x="409067" y="734059"/>
                  </a:lnTo>
                  <a:lnTo>
                    <a:pt x="409633" y="732879"/>
                  </a:lnTo>
                  <a:lnTo>
                    <a:pt x="409411" y="731519"/>
                  </a:lnTo>
                  <a:close/>
                </a:path>
                <a:path w="1510029" h="999490">
                  <a:moveTo>
                    <a:pt x="426148" y="727709"/>
                  </a:moveTo>
                  <a:lnTo>
                    <a:pt x="412114" y="727709"/>
                  </a:lnTo>
                  <a:lnTo>
                    <a:pt x="409633" y="732879"/>
                  </a:lnTo>
                  <a:lnTo>
                    <a:pt x="409826" y="734059"/>
                  </a:lnTo>
                  <a:lnTo>
                    <a:pt x="417553" y="734059"/>
                  </a:lnTo>
                  <a:lnTo>
                    <a:pt x="420347" y="732789"/>
                  </a:lnTo>
                  <a:lnTo>
                    <a:pt x="446170" y="732789"/>
                  </a:lnTo>
                  <a:lnTo>
                    <a:pt x="447398" y="731519"/>
                  </a:lnTo>
                  <a:lnTo>
                    <a:pt x="423623" y="731519"/>
                  </a:lnTo>
                  <a:lnTo>
                    <a:pt x="423259" y="730249"/>
                  </a:lnTo>
                  <a:lnTo>
                    <a:pt x="421180" y="730249"/>
                  </a:lnTo>
                  <a:lnTo>
                    <a:pt x="420851" y="728979"/>
                  </a:lnTo>
                  <a:lnTo>
                    <a:pt x="422531" y="728979"/>
                  </a:lnTo>
                  <a:lnTo>
                    <a:pt x="426148" y="727709"/>
                  </a:lnTo>
                  <a:close/>
                </a:path>
                <a:path w="1510029" h="999490">
                  <a:moveTo>
                    <a:pt x="449148" y="731519"/>
                  </a:moveTo>
                  <a:lnTo>
                    <a:pt x="447398" y="731519"/>
                  </a:lnTo>
                  <a:lnTo>
                    <a:pt x="447962" y="732789"/>
                  </a:lnTo>
                  <a:lnTo>
                    <a:pt x="449148" y="731519"/>
                  </a:lnTo>
                  <a:close/>
                </a:path>
                <a:path w="1510029" h="999490">
                  <a:moveTo>
                    <a:pt x="449832" y="732773"/>
                  </a:moveTo>
                  <a:close/>
                </a:path>
                <a:path w="1510029" h="999490">
                  <a:moveTo>
                    <a:pt x="452219" y="728143"/>
                  </a:moveTo>
                  <a:lnTo>
                    <a:pt x="452643" y="728979"/>
                  </a:lnTo>
                  <a:lnTo>
                    <a:pt x="448208" y="731519"/>
                  </a:lnTo>
                  <a:lnTo>
                    <a:pt x="449148" y="731519"/>
                  </a:lnTo>
                  <a:lnTo>
                    <a:pt x="449832" y="732773"/>
                  </a:lnTo>
                  <a:lnTo>
                    <a:pt x="454028" y="730249"/>
                  </a:lnTo>
                  <a:lnTo>
                    <a:pt x="456020" y="730249"/>
                  </a:lnTo>
                  <a:lnTo>
                    <a:pt x="454464" y="728979"/>
                  </a:lnTo>
                  <a:lnTo>
                    <a:pt x="452219" y="728143"/>
                  </a:lnTo>
                  <a:close/>
                </a:path>
                <a:path w="1510029" h="999490">
                  <a:moveTo>
                    <a:pt x="378159" y="718305"/>
                  </a:moveTo>
                  <a:lnTo>
                    <a:pt x="377787" y="718511"/>
                  </a:lnTo>
                  <a:lnTo>
                    <a:pt x="379681" y="721359"/>
                  </a:lnTo>
                  <a:lnTo>
                    <a:pt x="377520" y="722629"/>
                  </a:lnTo>
                  <a:lnTo>
                    <a:pt x="428515" y="722629"/>
                  </a:lnTo>
                  <a:lnTo>
                    <a:pt x="429039" y="725169"/>
                  </a:lnTo>
                  <a:lnTo>
                    <a:pt x="426043" y="725169"/>
                  </a:lnTo>
                  <a:lnTo>
                    <a:pt x="426081" y="726084"/>
                  </a:lnTo>
                  <a:lnTo>
                    <a:pt x="428228" y="728979"/>
                  </a:lnTo>
                  <a:lnTo>
                    <a:pt x="423623" y="731519"/>
                  </a:lnTo>
                  <a:lnTo>
                    <a:pt x="443431" y="731519"/>
                  </a:lnTo>
                  <a:lnTo>
                    <a:pt x="443819" y="730249"/>
                  </a:lnTo>
                  <a:lnTo>
                    <a:pt x="444036" y="728979"/>
                  </a:lnTo>
                  <a:lnTo>
                    <a:pt x="443296" y="727709"/>
                  </a:lnTo>
                  <a:lnTo>
                    <a:pt x="446991" y="727709"/>
                  </a:lnTo>
                  <a:lnTo>
                    <a:pt x="448853" y="726439"/>
                  </a:lnTo>
                  <a:lnTo>
                    <a:pt x="440423" y="726439"/>
                  </a:lnTo>
                  <a:lnTo>
                    <a:pt x="442361" y="723899"/>
                  </a:lnTo>
                  <a:lnTo>
                    <a:pt x="439206" y="723899"/>
                  </a:lnTo>
                  <a:lnTo>
                    <a:pt x="437432" y="720089"/>
                  </a:lnTo>
                  <a:lnTo>
                    <a:pt x="379793" y="720089"/>
                  </a:lnTo>
                  <a:lnTo>
                    <a:pt x="378159" y="718305"/>
                  </a:lnTo>
                  <a:close/>
                </a:path>
                <a:path w="1510029" h="999490">
                  <a:moveTo>
                    <a:pt x="458553" y="730249"/>
                  </a:moveTo>
                  <a:lnTo>
                    <a:pt x="456020" y="730249"/>
                  </a:lnTo>
                  <a:lnTo>
                    <a:pt x="457577" y="731519"/>
                  </a:lnTo>
                  <a:lnTo>
                    <a:pt x="458553" y="730249"/>
                  </a:lnTo>
                  <a:close/>
                </a:path>
                <a:path w="1510029" h="999490">
                  <a:moveTo>
                    <a:pt x="465536" y="725169"/>
                  </a:moveTo>
                  <a:lnTo>
                    <a:pt x="461482" y="726439"/>
                  </a:lnTo>
                  <a:lnTo>
                    <a:pt x="458553" y="730249"/>
                  </a:lnTo>
                  <a:lnTo>
                    <a:pt x="460508" y="730249"/>
                  </a:lnTo>
                  <a:lnTo>
                    <a:pt x="465536" y="725169"/>
                  </a:lnTo>
                  <a:close/>
                </a:path>
                <a:path w="1510029" h="999490">
                  <a:moveTo>
                    <a:pt x="465941" y="726439"/>
                  </a:moveTo>
                  <a:lnTo>
                    <a:pt x="460508" y="730249"/>
                  </a:lnTo>
                  <a:lnTo>
                    <a:pt x="464374" y="730249"/>
                  </a:lnTo>
                  <a:lnTo>
                    <a:pt x="465941" y="726439"/>
                  </a:lnTo>
                  <a:close/>
                </a:path>
                <a:path w="1510029" h="999490">
                  <a:moveTo>
                    <a:pt x="451521" y="726762"/>
                  </a:moveTo>
                  <a:lnTo>
                    <a:pt x="451057" y="727709"/>
                  </a:lnTo>
                  <a:lnTo>
                    <a:pt x="452219" y="728143"/>
                  </a:lnTo>
                  <a:lnTo>
                    <a:pt x="451521" y="726762"/>
                  </a:lnTo>
                  <a:close/>
                </a:path>
                <a:path w="1510029" h="999490">
                  <a:moveTo>
                    <a:pt x="455032" y="725169"/>
                  </a:moveTo>
                  <a:lnTo>
                    <a:pt x="453194" y="725169"/>
                  </a:lnTo>
                  <a:lnTo>
                    <a:pt x="454351" y="726439"/>
                  </a:lnTo>
                  <a:lnTo>
                    <a:pt x="455973" y="727709"/>
                  </a:lnTo>
                  <a:lnTo>
                    <a:pt x="458217" y="727709"/>
                  </a:lnTo>
                  <a:lnTo>
                    <a:pt x="458583" y="726439"/>
                  </a:lnTo>
                  <a:lnTo>
                    <a:pt x="455949" y="726439"/>
                  </a:lnTo>
                  <a:lnTo>
                    <a:pt x="455032" y="725169"/>
                  </a:lnTo>
                  <a:close/>
                </a:path>
                <a:path w="1510029" h="999490">
                  <a:moveTo>
                    <a:pt x="454646" y="722629"/>
                  </a:moveTo>
                  <a:lnTo>
                    <a:pt x="449621" y="722629"/>
                  </a:lnTo>
                  <a:lnTo>
                    <a:pt x="449892" y="723899"/>
                  </a:lnTo>
                  <a:lnTo>
                    <a:pt x="447654" y="723899"/>
                  </a:lnTo>
                  <a:lnTo>
                    <a:pt x="445433" y="725169"/>
                  </a:lnTo>
                  <a:lnTo>
                    <a:pt x="450715" y="725169"/>
                  </a:lnTo>
                  <a:lnTo>
                    <a:pt x="451521" y="726762"/>
                  </a:lnTo>
                  <a:lnTo>
                    <a:pt x="452301" y="725169"/>
                  </a:lnTo>
                  <a:lnTo>
                    <a:pt x="454646" y="722629"/>
                  </a:lnTo>
                  <a:close/>
                </a:path>
                <a:path w="1510029" h="999490">
                  <a:moveTo>
                    <a:pt x="444801" y="720701"/>
                  </a:moveTo>
                  <a:lnTo>
                    <a:pt x="444389" y="721241"/>
                  </a:lnTo>
                  <a:lnTo>
                    <a:pt x="444341" y="723899"/>
                  </a:lnTo>
                  <a:lnTo>
                    <a:pt x="440423" y="726439"/>
                  </a:lnTo>
                  <a:lnTo>
                    <a:pt x="448853" y="726439"/>
                  </a:lnTo>
                  <a:lnTo>
                    <a:pt x="450715" y="725169"/>
                  </a:lnTo>
                  <a:lnTo>
                    <a:pt x="445433" y="725169"/>
                  </a:lnTo>
                  <a:lnTo>
                    <a:pt x="446843" y="723899"/>
                  </a:lnTo>
                  <a:lnTo>
                    <a:pt x="444801" y="720701"/>
                  </a:lnTo>
                  <a:close/>
                </a:path>
                <a:path w="1510029" h="999490">
                  <a:moveTo>
                    <a:pt x="460082" y="721359"/>
                  </a:moveTo>
                  <a:lnTo>
                    <a:pt x="455818" y="721359"/>
                  </a:lnTo>
                  <a:lnTo>
                    <a:pt x="458475" y="723899"/>
                  </a:lnTo>
                  <a:lnTo>
                    <a:pt x="455949" y="726439"/>
                  </a:lnTo>
                  <a:lnTo>
                    <a:pt x="458583" y="726439"/>
                  </a:lnTo>
                  <a:lnTo>
                    <a:pt x="459314" y="723899"/>
                  </a:lnTo>
                  <a:lnTo>
                    <a:pt x="465594" y="722661"/>
                  </a:lnTo>
                  <a:lnTo>
                    <a:pt x="460082" y="721359"/>
                  </a:lnTo>
                  <a:close/>
                </a:path>
                <a:path w="1510029" h="999490">
                  <a:moveTo>
                    <a:pt x="475239" y="717549"/>
                  </a:moveTo>
                  <a:lnTo>
                    <a:pt x="471190" y="717549"/>
                  </a:lnTo>
                  <a:lnTo>
                    <a:pt x="472525" y="718819"/>
                  </a:lnTo>
                  <a:lnTo>
                    <a:pt x="473600" y="721359"/>
                  </a:lnTo>
                  <a:lnTo>
                    <a:pt x="467702" y="723899"/>
                  </a:lnTo>
                  <a:lnTo>
                    <a:pt x="467821" y="726439"/>
                  </a:lnTo>
                  <a:lnTo>
                    <a:pt x="473837" y="726439"/>
                  </a:lnTo>
                  <a:lnTo>
                    <a:pt x="474265" y="723899"/>
                  </a:lnTo>
                  <a:lnTo>
                    <a:pt x="473924" y="723899"/>
                  </a:lnTo>
                  <a:lnTo>
                    <a:pt x="475239" y="717549"/>
                  </a:lnTo>
                  <a:close/>
                </a:path>
                <a:path w="1510029" h="999490">
                  <a:moveTo>
                    <a:pt x="426043" y="725169"/>
                  </a:moveTo>
                  <a:lnTo>
                    <a:pt x="425403" y="725169"/>
                  </a:lnTo>
                  <a:lnTo>
                    <a:pt x="426081" y="726084"/>
                  </a:lnTo>
                  <a:lnTo>
                    <a:pt x="426043" y="725169"/>
                  </a:lnTo>
                  <a:close/>
                </a:path>
                <a:path w="1510029" h="999490">
                  <a:moveTo>
                    <a:pt x="454338" y="706774"/>
                  </a:moveTo>
                  <a:lnTo>
                    <a:pt x="450428" y="708659"/>
                  </a:lnTo>
                  <a:lnTo>
                    <a:pt x="443627" y="713739"/>
                  </a:lnTo>
                  <a:lnTo>
                    <a:pt x="444819" y="714879"/>
                  </a:lnTo>
                  <a:lnTo>
                    <a:pt x="444886" y="715039"/>
                  </a:lnTo>
                  <a:lnTo>
                    <a:pt x="441971" y="716279"/>
                  </a:lnTo>
                  <a:lnTo>
                    <a:pt x="439746" y="720089"/>
                  </a:lnTo>
                  <a:lnTo>
                    <a:pt x="439206" y="723899"/>
                  </a:lnTo>
                  <a:lnTo>
                    <a:pt x="440546" y="723899"/>
                  </a:lnTo>
                  <a:lnTo>
                    <a:pt x="442407" y="721359"/>
                  </a:lnTo>
                  <a:lnTo>
                    <a:pt x="447370" y="716279"/>
                  </a:lnTo>
                  <a:lnTo>
                    <a:pt x="455418" y="716279"/>
                  </a:lnTo>
                  <a:lnTo>
                    <a:pt x="457373" y="712581"/>
                  </a:lnTo>
                  <a:lnTo>
                    <a:pt x="457465" y="711967"/>
                  </a:lnTo>
                  <a:lnTo>
                    <a:pt x="457516" y="711199"/>
                  </a:lnTo>
                  <a:lnTo>
                    <a:pt x="457643" y="709911"/>
                  </a:lnTo>
                  <a:lnTo>
                    <a:pt x="463487" y="707389"/>
                  </a:lnTo>
                  <a:lnTo>
                    <a:pt x="453500" y="707389"/>
                  </a:lnTo>
                  <a:lnTo>
                    <a:pt x="454338" y="706774"/>
                  </a:lnTo>
                  <a:close/>
                </a:path>
                <a:path w="1510029" h="999490">
                  <a:moveTo>
                    <a:pt x="444404" y="720456"/>
                  </a:moveTo>
                  <a:lnTo>
                    <a:pt x="440546" y="723899"/>
                  </a:lnTo>
                  <a:lnTo>
                    <a:pt x="442361" y="723899"/>
                  </a:lnTo>
                  <a:lnTo>
                    <a:pt x="444299" y="721359"/>
                  </a:lnTo>
                  <a:lnTo>
                    <a:pt x="444404" y="720456"/>
                  </a:lnTo>
                  <a:close/>
                </a:path>
                <a:path w="1510029" h="999490">
                  <a:moveTo>
                    <a:pt x="464559" y="703579"/>
                  </a:moveTo>
                  <a:lnTo>
                    <a:pt x="458327" y="704849"/>
                  </a:lnTo>
                  <a:lnTo>
                    <a:pt x="454338" y="706774"/>
                  </a:lnTo>
                  <a:lnTo>
                    <a:pt x="453500" y="707389"/>
                  </a:lnTo>
                  <a:lnTo>
                    <a:pt x="463487" y="707389"/>
                  </a:lnTo>
                  <a:lnTo>
                    <a:pt x="462107" y="711199"/>
                  </a:lnTo>
                  <a:lnTo>
                    <a:pt x="460181" y="713739"/>
                  </a:lnTo>
                  <a:lnTo>
                    <a:pt x="455418" y="716279"/>
                  </a:lnTo>
                  <a:lnTo>
                    <a:pt x="451093" y="716279"/>
                  </a:lnTo>
                  <a:lnTo>
                    <a:pt x="452334" y="717549"/>
                  </a:lnTo>
                  <a:lnTo>
                    <a:pt x="446467" y="720089"/>
                  </a:lnTo>
                  <a:lnTo>
                    <a:pt x="447746" y="722661"/>
                  </a:lnTo>
                  <a:lnTo>
                    <a:pt x="447930" y="723899"/>
                  </a:lnTo>
                  <a:lnTo>
                    <a:pt x="449621" y="722629"/>
                  </a:lnTo>
                  <a:lnTo>
                    <a:pt x="454646" y="722629"/>
                  </a:lnTo>
                  <a:lnTo>
                    <a:pt x="455818" y="721359"/>
                  </a:lnTo>
                  <a:lnTo>
                    <a:pt x="460082" y="721359"/>
                  </a:lnTo>
                  <a:lnTo>
                    <a:pt x="464618" y="720089"/>
                  </a:lnTo>
                  <a:lnTo>
                    <a:pt x="466807" y="715009"/>
                  </a:lnTo>
                  <a:lnTo>
                    <a:pt x="477389" y="715009"/>
                  </a:lnTo>
                  <a:lnTo>
                    <a:pt x="477593" y="713739"/>
                  </a:lnTo>
                  <a:lnTo>
                    <a:pt x="478455" y="712469"/>
                  </a:lnTo>
                  <a:lnTo>
                    <a:pt x="481093" y="711199"/>
                  </a:lnTo>
                  <a:lnTo>
                    <a:pt x="490216" y="711199"/>
                  </a:lnTo>
                  <a:lnTo>
                    <a:pt x="490233" y="709929"/>
                  </a:lnTo>
                  <a:lnTo>
                    <a:pt x="489775" y="709929"/>
                  </a:lnTo>
                  <a:lnTo>
                    <a:pt x="490308" y="706119"/>
                  </a:lnTo>
                  <a:lnTo>
                    <a:pt x="466359" y="706119"/>
                  </a:lnTo>
                  <a:lnTo>
                    <a:pt x="464559" y="703579"/>
                  </a:lnTo>
                  <a:close/>
                </a:path>
                <a:path w="1510029" h="999490">
                  <a:moveTo>
                    <a:pt x="475766" y="715009"/>
                  </a:moveTo>
                  <a:lnTo>
                    <a:pt x="471689" y="715009"/>
                  </a:lnTo>
                  <a:lnTo>
                    <a:pt x="467848" y="717549"/>
                  </a:lnTo>
                  <a:lnTo>
                    <a:pt x="465510" y="720089"/>
                  </a:lnTo>
                  <a:lnTo>
                    <a:pt x="465635" y="723899"/>
                  </a:lnTo>
                  <a:lnTo>
                    <a:pt x="469617" y="722661"/>
                  </a:lnTo>
                  <a:lnTo>
                    <a:pt x="471190" y="717549"/>
                  </a:lnTo>
                  <a:lnTo>
                    <a:pt x="475239" y="717549"/>
                  </a:lnTo>
                  <a:lnTo>
                    <a:pt x="475766" y="715009"/>
                  </a:lnTo>
                  <a:close/>
                </a:path>
                <a:path w="1510029" h="999490">
                  <a:moveTo>
                    <a:pt x="475766" y="715009"/>
                  </a:moveTo>
                  <a:lnTo>
                    <a:pt x="473924" y="723899"/>
                  </a:lnTo>
                  <a:lnTo>
                    <a:pt x="474304" y="723671"/>
                  </a:lnTo>
                  <a:lnTo>
                    <a:pt x="475766" y="715009"/>
                  </a:lnTo>
                  <a:close/>
                </a:path>
                <a:path w="1510029" h="999490">
                  <a:moveTo>
                    <a:pt x="474304" y="723671"/>
                  </a:moveTo>
                  <a:lnTo>
                    <a:pt x="473924" y="723899"/>
                  </a:lnTo>
                  <a:lnTo>
                    <a:pt x="474265" y="723899"/>
                  </a:lnTo>
                  <a:lnTo>
                    <a:pt x="474304" y="723671"/>
                  </a:lnTo>
                  <a:close/>
                </a:path>
                <a:path w="1510029" h="999490">
                  <a:moveTo>
                    <a:pt x="477389" y="715009"/>
                  </a:moveTo>
                  <a:lnTo>
                    <a:pt x="475766" y="715009"/>
                  </a:lnTo>
                  <a:lnTo>
                    <a:pt x="474304" y="723671"/>
                  </a:lnTo>
                  <a:lnTo>
                    <a:pt x="476085" y="722594"/>
                  </a:lnTo>
                  <a:lnTo>
                    <a:pt x="479450" y="720089"/>
                  </a:lnTo>
                  <a:lnTo>
                    <a:pt x="476572" y="720089"/>
                  </a:lnTo>
                  <a:lnTo>
                    <a:pt x="477389" y="715009"/>
                  </a:lnTo>
                  <a:close/>
                </a:path>
                <a:path w="1510029" h="999490">
                  <a:moveTo>
                    <a:pt x="465592" y="722594"/>
                  </a:moveTo>
                  <a:lnTo>
                    <a:pt x="465752" y="722629"/>
                  </a:lnTo>
                  <a:lnTo>
                    <a:pt x="465592" y="722594"/>
                  </a:lnTo>
                  <a:close/>
                </a:path>
                <a:path w="1510029" h="999490">
                  <a:moveTo>
                    <a:pt x="444557" y="720319"/>
                  </a:moveTo>
                  <a:lnTo>
                    <a:pt x="444404" y="720456"/>
                  </a:lnTo>
                  <a:lnTo>
                    <a:pt x="444389" y="721241"/>
                  </a:lnTo>
                  <a:lnTo>
                    <a:pt x="444801" y="720701"/>
                  </a:lnTo>
                  <a:lnTo>
                    <a:pt x="444557" y="720319"/>
                  </a:lnTo>
                  <a:close/>
                </a:path>
                <a:path w="1510029" h="999490">
                  <a:moveTo>
                    <a:pt x="446237" y="718819"/>
                  </a:moveTo>
                  <a:lnTo>
                    <a:pt x="444557" y="720319"/>
                  </a:lnTo>
                  <a:lnTo>
                    <a:pt x="444801" y="720701"/>
                  </a:lnTo>
                  <a:lnTo>
                    <a:pt x="446237" y="718819"/>
                  </a:lnTo>
                  <a:close/>
                </a:path>
                <a:path w="1510029" h="999490">
                  <a:moveTo>
                    <a:pt x="444411" y="720089"/>
                  </a:moveTo>
                  <a:lnTo>
                    <a:pt x="444404" y="720456"/>
                  </a:lnTo>
                  <a:lnTo>
                    <a:pt x="444557" y="720319"/>
                  </a:lnTo>
                  <a:lnTo>
                    <a:pt x="444411" y="720089"/>
                  </a:lnTo>
                  <a:close/>
                </a:path>
                <a:path w="1510029" h="999490">
                  <a:moveTo>
                    <a:pt x="385307" y="713739"/>
                  </a:moveTo>
                  <a:lnTo>
                    <a:pt x="379793" y="720089"/>
                  </a:lnTo>
                  <a:lnTo>
                    <a:pt x="432550" y="720089"/>
                  </a:lnTo>
                  <a:lnTo>
                    <a:pt x="434435" y="717549"/>
                  </a:lnTo>
                  <a:lnTo>
                    <a:pt x="386723" y="717549"/>
                  </a:lnTo>
                  <a:lnTo>
                    <a:pt x="385307" y="713739"/>
                  </a:lnTo>
                  <a:close/>
                </a:path>
                <a:path w="1510029" h="999490">
                  <a:moveTo>
                    <a:pt x="436607" y="718317"/>
                  </a:moveTo>
                  <a:lnTo>
                    <a:pt x="435298" y="720089"/>
                  </a:lnTo>
                  <a:lnTo>
                    <a:pt x="437432" y="720089"/>
                  </a:lnTo>
                  <a:lnTo>
                    <a:pt x="436607" y="718317"/>
                  </a:lnTo>
                  <a:close/>
                </a:path>
                <a:path w="1510029" h="999490">
                  <a:moveTo>
                    <a:pt x="479720" y="717549"/>
                  </a:moveTo>
                  <a:lnTo>
                    <a:pt x="476572" y="720089"/>
                  </a:lnTo>
                  <a:lnTo>
                    <a:pt x="479450" y="720089"/>
                  </a:lnTo>
                  <a:lnTo>
                    <a:pt x="479720" y="717549"/>
                  </a:lnTo>
                  <a:close/>
                </a:path>
                <a:path w="1510029" h="999490">
                  <a:moveTo>
                    <a:pt x="377262" y="717721"/>
                  </a:moveTo>
                  <a:lnTo>
                    <a:pt x="377231" y="718819"/>
                  </a:lnTo>
                  <a:lnTo>
                    <a:pt x="377787" y="718511"/>
                  </a:lnTo>
                  <a:lnTo>
                    <a:pt x="377262" y="717721"/>
                  </a:lnTo>
                  <a:close/>
                </a:path>
                <a:path w="1510029" h="999490">
                  <a:moveTo>
                    <a:pt x="377272" y="717337"/>
                  </a:moveTo>
                  <a:lnTo>
                    <a:pt x="377262" y="717721"/>
                  </a:lnTo>
                  <a:lnTo>
                    <a:pt x="377787" y="718511"/>
                  </a:lnTo>
                  <a:lnTo>
                    <a:pt x="378159" y="718305"/>
                  </a:lnTo>
                  <a:lnTo>
                    <a:pt x="377272" y="717337"/>
                  </a:lnTo>
                  <a:close/>
                </a:path>
                <a:path w="1510029" h="999490">
                  <a:moveTo>
                    <a:pt x="437382" y="717266"/>
                  </a:moveTo>
                  <a:lnTo>
                    <a:pt x="436250" y="717549"/>
                  </a:lnTo>
                  <a:lnTo>
                    <a:pt x="436607" y="718317"/>
                  </a:lnTo>
                  <a:lnTo>
                    <a:pt x="437382" y="717266"/>
                  </a:lnTo>
                  <a:close/>
                </a:path>
                <a:path w="1510029" h="999490">
                  <a:moveTo>
                    <a:pt x="378980" y="715324"/>
                  </a:moveTo>
                  <a:lnTo>
                    <a:pt x="377307" y="716266"/>
                  </a:lnTo>
                  <a:lnTo>
                    <a:pt x="377272" y="717337"/>
                  </a:lnTo>
                  <a:lnTo>
                    <a:pt x="378159" y="718305"/>
                  </a:lnTo>
                  <a:lnTo>
                    <a:pt x="379521" y="717549"/>
                  </a:lnTo>
                  <a:lnTo>
                    <a:pt x="378980" y="715324"/>
                  </a:lnTo>
                  <a:close/>
                </a:path>
                <a:path w="1510029" h="999490">
                  <a:moveTo>
                    <a:pt x="376303" y="716279"/>
                  </a:moveTo>
                  <a:lnTo>
                    <a:pt x="377262" y="717721"/>
                  </a:lnTo>
                  <a:lnTo>
                    <a:pt x="377206" y="717266"/>
                  </a:lnTo>
                  <a:lnTo>
                    <a:pt x="376303" y="716279"/>
                  </a:lnTo>
                  <a:close/>
                </a:path>
                <a:path w="1510029" h="999490">
                  <a:moveTo>
                    <a:pt x="393407" y="709929"/>
                  </a:moveTo>
                  <a:lnTo>
                    <a:pt x="390340" y="712469"/>
                  </a:lnTo>
                  <a:lnTo>
                    <a:pt x="386723" y="717549"/>
                  </a:lnTo>
                  <a:lnTo>
                    <a:pt x="432074" y="717549"/>
                  </a:lnTo>
                  <a:lnTo>
                    <a:pt x="433101" y="715009"/>
                  </a:lnTo>
                  <a:lnTo>
                    <a:pt x="434867" y="713739"/>
                  </a:lnTo>
                  <a:lnTo>
                    <a:pt x="393414" y="713739"/>
                  </a:lnTo>
                  <a:lnTo>
                    <a:pt x="393407" y="709929"/>
                  </a:lnTo>
                  <a:close/>
                </a:path>
                <a:path w="1510029" h="999490">
                  <a:moveTo>
                    <a:pt x="405010" y="704516"/>
                  </a:moveTo>
                  <a:lnTo>
                    <a:pt x="399880" y="705713"/>
                  </a:lnTo>
                  <a:lnTo>
                    <a:pt x="399515" y="706119"/>
                  </a:lnTo>
                  <a:lnTo>
                    <a:pt x="403862" y="706119"/>
                  </a:lnTo>
                  <a:lnTo>
                    <a:pt x="399787" y="711199"/>
                  </a:lnTo>
                  <a:lnTo>
                    <a:pt x="438398" y="711199"/>
                  </a:lnTo>
                  <a:lnTo>
                    <a:pt x="434064" y="716279"/>
                  </a:lnTo>
                  <a:lnTo>
                    <a:pt x="436209" y="717549"/>
                  </a:lnTo>
                  <a:lnTo>
                    <a:pt x="439143" y="714879"/>
                  </a:lnTo>
                  <a:lnTo>
                    <a:pt x="439985" y="713739"/>
                  </a:lnTo>
                  <a:lnTo>
                    <a:pt x="437690" y="713739"/>
                  </a:lnTo>
                  <a:lnTo>
                    <a:pt x="440924" y="711199"/>
                  </a:lnTo>
                  <a:lnTo>
                    <a:pt x="444767" y="709929"/>
                  </a:lnTo>
                  <a:lnTo>
                    <a:pt x="445835" y="709929"/>
                  </a:lnTo>
                  <a:lnTo>
                    <a:pt x="449734" y="707389"/>
                  </a:lnTo>
                  <a:lnTo>
                    <a:pt x="449388" y="707389"/>
                  </a:lnTo>
                  <a:lnTo>
                    <a:pt x="449636" y="707239"/>
                  </a:lnTo>
                  <a:lnTo>
                    <a:pt x="448072" y="704849"/>
                  </a:lnTo>
                  <a:lnTo>
                    <a:pt x="404684" y="704849"/>
                  </a:lnTo>
                  <a:lnTo>
                    <a:pt x="405010" y="704516"/>
                  </a:lnTo>
                  <a:close/>
                </a:path>
                <a:path w="1510029" h="999490">
                  <a:moveTo>
                    <a:pt x="490216" y="711199"/>
                  </a:moveTo>
                  <a:lnTo>
                    <a:pt x="485087" y="711199"/>
                  </a:lnTo>
                  <a:lnTo>
                    <a:pt x="480500" y="712469"/>
                  </a:lnTo>
                  <a:lnTo>
                    <a:pt x="479785" y="717549"/>
                  </a:lnTo>
                  <a:lnTo>
                    <a:pt x="482556" y="716279"/>
                  </a:lnTo>
                  <a:lnTo>
                    <a:pt x="482281" y="715009"/>
                  </a:lnTo>
                  <a:lnTo>
                    <a:pt x="485823" y="715009"/>
                  </a:lnTo>
                  <a:lnTo>
                    <a:pt x="485071" y="713739"/>
                  </a:lnTo>
                  <a:lnTo>
                    <a:pt x="489749" y="712581"/>
                  </a:lnTo>
                  <a:lnTo>
                    <a:pt x="490205" y="711967"/>
                  </a:lnTo>
                  <a:lnTo>
                    <a:pt x="490216" y="711199"/>
                  </a:lnTo>
                  <a:close/>
                </a:path>
                <a:path w="1510029" h="999490">
                  <a:moveTo>
                    <a:pt x="440118" y="713993"/>
                  </a:moveTo>
                  <a:lnTo>
                    <a:pt x="439143" y="714879"/>
                  </a:lnTo>
                  <a:lnTo>
                    <a:pt x="437382" y="717266"/>
                  </a:lnTo>
                  <a:lnTo>
                    <a:pt x="441319" y="716279"/>
                  </a:lnTo>
                  <a:lnTo>
                    <a:pt x="440118" y="713993"/>
                  </a:lnTo>
                  <a:close/>
                </a:path>
                <a:path w="1510029" h="999490">
                  <a:moveTo>
                    <a:pt x="381795" y="713739"/>
                  </a:moveTo>
                  <a:lnTo>
                    <a:pt x="379276" y="715157"/>
                  </a:lnTo>
                  <a:lnTo>
                    <a:pt x="382101" y="716279"/>
                  </a:lnTo>
                  <a:lnTo>
                    <a:pt x="381795" y="713739"/>
                  </a:lnTo>
                  <a:close/>
                </a:path>
                <a:path w="1510029" h="999490">
                  <a:moveTo>
                    <a:pt x="485823" y="715009"/>
                  </a:moveTo>
                  <a:lnTo>
                    <a:pt x="482281" y="715009"/>
                  </a:lnTo>
                  <a:lnTo>
                    <a:pt x="484290" y="716279"/>
                  </a:lnTo>
                  <a:lnTo>
                    <a:pt x="485823" y="715009"/>
                  </a:lnTo>
                  <a:close/>
                </a:path>
                <a:path w="1510029" h="999490">
                  <a:moveTo>
                    <a:pt x="380959" y="709929"/>
                  </a:moveTo>
                  <a:lnTo>
                    <a:pt x="378598" y="711199"/>
                  </a:lnTo>
                  <a:lnTo>
                    <a:pt x="376242" y="711199"/>
                  </a:lnTo>
                  <a:lnTo>
                    <a:pt x="375432" y="712469"/>
                  </a:lnTo>
                  <a:lnTo>
                    <a:pt x="380701" y="712469"/>
                  </a:lnTo>
                  <a:lnTo>
                    <a:pt x="377371" y="713739"/>
                  </a:lnTo>
                  <a:lnTo>
                    <a:pt x="377302" y="716266"/>
                  </a:lnTo>
                  <a:lnTo>
                    <a:pt x="378817" y="715157"/>
                  </a:lnTo>
                  <a:lnTo>
                    <a:pt x="378904" y="715009"/>
                  </a:lnTo>
                  <a:lnTo>
                    <a:pt x="384225" y="711199"/>
                  </a:lnTo>
                  <a:lnTo>
                    <a:pt x="380959" y="709929"/>
                  </a:lnTo>
                  <a:close/>
                </a:path>
                <a:path w="1510029" h="999490">
                  <a:moveTo>
                    <a:pt x="378978" y="715039"/>
                  </a:moveTo>
                  <a:lnTo>
                    <a:pt x="378980" y="715324"/>
                  </a:lnTo>
                  <a:lnTo>
                    <a:pt x="379276" y="715157"/>
                  </a:lnTo>
                  <a:lnTo>
                    <a:pt x="378978" y="715039"/>
                  </a:lnTo>
                  <a:close/>
                </a:path>
                <a:path w="1510029" h="999490">
                  <a:moveTo>
                    <a:pt x="379019" y="715009"/>
                  </a:moveTo>
                  <a:close/>
                </a:path>
                <a:path w="1510029" h="999490">
                  <a:moveTo>
                    <a:pt x="498138" y="703579"/>
                  </a:moveTo>
                  <a:lnTo>
                    <a:pt x="494249" y="703579"/>
                  </a:lnTo>
                  <a:lnTo>
                    <a:pt x="489775" y="709929"/>
                  </a:lnTo>
                  <a:lnTo>
                    <a:pt x="490233" y="709929"/>
                  </a:lnTo>
                  <a:lnTo>
                    <a:pt x="490774" y="711199"/>
                  </a:lnTo>
                  <a:lnTo>
                    <a:pt x="490205" y="711967"/>
                  </a:lnTo>
                  <a:lnTo>
                    <a:pt x="490198" y="712469"/>
                  </a:lnTo>
                  <a:lnTo>
                    <a:pt x="489749" y="712581"/>
                  </a:lnTo>
                  <a:lnTo>
                    <a:pt x="488889" y="713739"/>
                  </a:lnTo>
                  <a:lnTo>
                    <a:pt x="489188" y="715009"/>
                  </a:lnTo>
                  <a:lnTo>
                    <a:pt x="492285" y="713739"/>
                  </a:lnTo>
                  <a:lnTo>
                    <a:pt x="498347" y="713739"/>
                  </a:lnTo>
                  <a:lnTo>
                    <a:pt x="498229" y="712469"/>
                  </a:lnTo>
                  <a:lnTo>
                    <a:pt x="493377" y="712469"/>
                  </a:lnTo>
                  <a:lnTo>
                    <a:pt x="496069" y="707442"/>
                  </a:lnTo>
                  <a:lnTo>
                    <a:pt x="495924" y="707389"/>
                  </a:lnTo>
                  <a:lnTo>
                    <a:pt x="496115" y="707358"/>
                  </a:lnTo>
                  <a:lnTo>
                    <a:pt x="498138" y="703579"/>
                  </a:lnTo>
                  <a:close/>
                </a:path>
                <a:path w="1510029" h="999490">
                  <a:moveTo>
                    <a:pt x="498347" y="713739"/>
                  </a:moveTo>
                  <a:lnTo>
                    <a:pt x="492285" y="713739"/>
                  </a:lnTo>
                  <a:lnTo>
                    <a:pt x="498464" y="715009"/>
                  </a:lnTo>
                  <a:lnTo>
                    <a:pt x="498347" y="713739"/>
                  </a:lnTo>
                  <a:close/>
                </a:path>
                <a:path w="1510029" h="999490">
                  <a:moveTo>
                    <a:pt x="439985" y="713739"/>
                  </a:moveTo>
                  <a:lnTo>
                    <a:pt x="439143" y="714879"/>
                  </a:lnTo>
                  <a:lnTo>
                    <a:pt x="440118" y="713993"/>
                  </a:lnTo>
                  <a:lnTo>
                    <a:pt x="439985" y="713739"/>
                  </a:lnTo>
                  <a:close/>
                </a:path>
                <a:path w="1510029" h="999490">
                  <a:moveTo>
                    <a:pt x="440396" y="713739"/>
                  </a:moveTo>
                  <a:lnTo>
                    <a:pt x="439985" y="713739"/>
                  </a:lnTo>
                  <a:lnTo>
                    <a:pt x="440118" y="713993"/>
                  </a:lnTo>
                  <a:lnTo>
                    <a:pt x="440396" y="713739"/>
                  </a:lnTo>
                  <a:close/>
                </a:path>
                <a:path w="1510029" h="999490">
                  <a:moveTo>
                    <a:pt x="377817" y="712469"/>
                  </a:moveTo>
                  <a:lnTo>
                    <a:pt x="374691" y="712469"/>
                  </a:lnTo>
                  <a:lnTo>
                    <a:pt x="375420" y="713739"/>
                  </a:lnTo>
                  <a:lnTo>
                    <a:pt x="377817" y="712469"/>
                  </a:lnTo>
                  <a:close/>
                </a:path>
                <a:path w="1510029" h="999490">
                  <a:moveTo>
                    <a:pt x="394576" y="708659"/>
                  </a:moveTo>
                  <a:lnTo>
                    <a:pt x="396186" y="712469"/>
                  </a:lnTo>
                  <a:lnTo>
                    <a:pt x="393414" y="713739"/>
                  </a:lnTo>
                  <a:lnTo>
                    <a:pt x="434867" y="713739"/>
                  </a:lnTo>
                  <a:lnTo>
                    <a:pt x="438398" y="711199"/>
                  </a:lnTo>
                  <a:lnTo>
                    <a:pt x="399787" y="711199"/>
                  </a:lnTo>
                  <a:lnTo>
                    <a:pt x="394576" y="708659"/>
                  </a:lnTo>
                  <a:close/>
                </a:path>
                <a:path w="1510029" h="999490">
                  <a:moveTo>
                    <a:pt x="490205" y="711967"/>
                  </a:moveTo>
                  <a:lnTo>
                    <a:pt x="489749" y="712581"/>
                  </a:lnTo>
                  <a:lnTo>
                    <a:pt x="490198" y="712469"/>
                  </a:lnTo>
                  <a:lnTo>
                    <a:pt x="490205" y="711967"/>
                  </a:lnTo>
                  <a:close/>
                </a:path>
                <a:path w="1510029" h="999490">
                  <a:moveTo>
                    <a:pt x="376636" y="708659"/>
                  </a:moveTo>
                  <a:lnTo>
                    <a:pt x="375107" y="709911"/>
                  </a:lnTo>
                  <a:lnTo>
                    <a:pt x="372477" y="711199"/>
                  </a:lnTo>
                  <a:lnTo>
                    <a:pt x="372977" y="712469"/>
                  </a:lnTo>
                  <a:lnTo>
                    <a:pt x="374163" y="712469"/>
                  </a:lnTo>
                  <a:lnTo>
                    <a:pt x="375678" y="711199"/>
                  </a:lnTo>
                  <a:lnTo>
                    <a:pt x="377188" y="711199"/>
                  </a:lnTo>
                  <a:lnTo>
                    <a:pt x="376636" y="708659"/>
                  </a:lnTo>
                  <a:close/>
                </a:path>
                <a:path w="1510029" h="999490">
                  <a:moveTo>
                    <a:pt x="497993" y="709929"/>
                  </a:moveTo>
                  <a:lnTo>
                    <a:pt x="496266" y="711199"/>
                  </a:lnTo>
                  <a:lnTo>
                    <a:pt x="494146" y="712469"/>
                  </a:lnTo>
                  <a:lnTo>
                    <a:pt x="498229" y="712469"/>
                  </a:lnTo>
                  <a:lnTo>
                    <a:pt x="497993" y="709929"/>
                  </a:lnTo>
                  <a:close/>
                </a:path>
                <a:path w="1510029" h="999490">
                  <a:moveTo>
                    <a:pt x="445835" y="709929"/>
                  </a:moveTo>
                  <a:lnTo>
                    <a:pt x="444767" y="709929"/>
                  </a:lnTo>
                  <a:lnTo>
                    <a:pt x="443885" y="711199"/>
                  </a:lnTo>
                  <a:lnTo>
                    <a:pt x="445835" y="709929"/>
                  </a:lnTo>
                  <a:close/>
                </a:path>
                <a:path w="1510029" h="999490">
                  <a:moveTo>
                    <a:pt x="375097" y="709920"/>
                  </a:moveTo>
                  <a:close/>
                </a:path>
                <a:path w="1510029" h="999490">
                  <a:moveTo>
                    <a:pt x="374978" y="706119"/>
                  </a:moveTo>
                  <a:lnTo>
                    <a:pt x="372628" y="707816"/>
                  </a:lnTo>
                  <a:lnTo>
                    <a:pt x="375097" y="709920"/>
                  </a:lnTo>
                  <a:lnTo>
                    <a:pt x="374978" y="706119"/>
                  </a:lnTo>
                  <a:close/>
                </a:path>
                <a:path w="1510029" h="999490">
                  <a:moveTo>
                    <a:pt x="374143" y="702309"/>
                  </a:moveTo>
                  <a:lnTo>
                    <a:pt x="372028" y="704849"/>
                  </a:lnTo>
                  <a:lnTo>
                    <a:pt x="368616" y="706119"/>
                  </a:lnTo>
                  <a:lnTo>
                    <a:pt x="368346" y="708659"/>
                  </a:lnTo>
                  <a:lnTo>
                    <a:pt x="370638" y="706119"/>
                  </a:lnTo>
                  <a:lnTo>
                    <a:pt x="373240" y="706119"/>
                  </a:lnTo>
                  <a:lnTo>
                    <a:pt x="375019" y="703579"/>
                  </a:lnTo>
                  <a:lnTo>
                    <a:pt x="374143" y="702309"/>
                  </a:lnTo>
                  <a:close/>
                </a:path>
                <a:path w="1510029" h="999490">
                  <a:moveTo>
                    <a:pt x="372267" y="707508"/>
                  </a:moveTo>
                  <a:lnTo>
                    <a:pt x="371461" y="708659"/>
                  </a:lnTo>
                  <a:lnTo>
                    <a:pt x="372628" y="707816"/>
                  </a:lnTo>
                  <a:lnTo>
                    <a:pt x="372267" y="707508"/>
                  </a:lnTo>
                  <a:close/>
                </a:path>
                <a:path w="1510029" h="999490">
                  <a:moveTo>
                    <a:pt x="403114" y="695959"/>
                  </a:moveTo>
                  <a:lnTo>
                    <a:pt x="399700" y="699480"/>
                  </a:lnTo>
                  <a:lnTo>
                    <a:pt x="400019" y="699769"/>
                  </a:lnTo>
                  <a:lnTo>
                    <a:pt x="396378" y="702309"/>
                  </a:lnTo>
                  <a:lnTo>
                    <a:pt x="397287" y="704456"/>
                  </a:lnTo>
                  <a:lnTo>
                    <a:pt x="397347" y="706659"/>
                  </a:lnTo>
                  <a:lnTo>
                    <a:pt x="397230" y="708659"/>
                  </a:lnTo>
                  <a:lnTo>
                    <a:pt x="399515" y="706119"/>
                  </a:lnTo>
                  <a:lnTo>
                    <a:pt x="398141" y="706119"/>
                  </a:lnTo>
                  <a:lnTo>
                    <a:pt x="399880" y="705713"/>
                  </a:lnTo>
                  <a:lnTo>
                    <a:pt x="401800" y="703579"/>
                  </a:lnTo>
                  <a:lnTo>
                    <a:pt x="400389" y="699769"/>
                  </a:lnTo>
                  <a:lnTo>
                    <a:pt x="403114" y="695959"/>
                  </a:lnTo>
                  <a:close/>
                </a:path>
                <a:path w="1510029" h="999490">
                  <a:moveTo>
                    <a:pt x="500267" y="706659"/>
                  </a:moveTo>
                  <a:lnTo>
                    <a:pt x="496115" y="707358"/>
                  </a:lnTo>
                  <a:lnTo>
                    <a:pt x="499444" y="708659"/>
                  </a:lnTo>
                  <a:lnTo>
                    <a:pt x="500267" y="706659"/>
                  </a:lnTo>
                  <a:close/>
                </a:path>
                <a:path w="1510029" h="999490">
                  <a:moveTo>
                    <a:pt x="373240" y="706119"/>
                  </a:moveTo>
                  <a:lnTo>
                    <a:pt x="370638" y="706119"/>
                  </a:lnTo>
                  <a:lnTo>
                    <a:pt x="372267" y="707508"/>
                  </a:lnTo>
                  <a:lnTo>
                    <a:pt x="373240" y="706119"/>
                  </a:lnTo>
                  <a:close/>
                </a:path>
                <a:path w="1510029" h="999490">
                  <a:moveTo>
                    <a:pt x="496115" y="707358"/>
                  </a:moveTo>
                  <a:lnTo>
                    <a:pt x="495924" y="707389"/>
                  </a:lnTo>
                  <a:lnTo>
                    <a:pt x="496069" y="707442"/>
                  </a:lnTo>
                  <a:close/>
                </a:path>
                <a:path w="1510029" h="999490">
                  <a:moveTo>
                    <a:pt x="449636" y="707239"/>
                  </a:moveTo>
                  <a:lnTo>
                    <a:pt x="449388" y="707389"/>
                  </a:lnTo>
                  <a:lnTo>
                    <a:pt x="449734" y="707389"/>
                  </a:lnTo>
                  <a:lnTo>
                    <a:pt x="449636" y="707239"/>
                  </a:lnTo>
                  <a:close/>
                </a:path>
                <a:path w="1510029" h="999490">
                  <a:moveTo>
                    <a:pt x="460411" y="702309"/>
                  </a:moveTo>
                  <a:lnTo>
                    <a:pt x="454398" y="702309"/>
                  </a:lnTo>
                  <a:lnTo>
                    <a:pt x="454733" y="704849"/>
                  </a:lnTo>
                  <a:lnTo>
                    <a:pt x="451479" y="706119"/>
                  </a:lnTo>
                  <a:lnTo>
                    <a:pt x="449636" y="707239"/>
                  </a:lnTo>
                  <a:lnTo>
                    <a:pt x="449734" y="707389"/>
                  </a:lnTo>
                  <a:lnTo>
                    <a:pt x="453061" y="707389"/>
                  </a:lnTo>
                  <a:lnTo>
                    <a:pt x="454338" y="706774"/>
                  </a:lnTo>
                  <a:lnTo>
                    <a:pt x="460411" y="702309"/>
                  </a:lnTo>
                  <a:close/>
                </a:path>
                <a:path w="1510029" h="999490">
                  <a:moveTo>
                    <a:pt x="501173" y="704456"/>
                  </a:moveTo>
                  <a:lnTo>
                    <a:pt x="500267" y="706659"/>
                  </a:lnTo>
                  <a:lnTo>
                    <a:pt x="503478" y="706119"/>
                  </a:lnTo>
                  <a:lnTo>
                    <a:pt x="501173" y="704456"/>
                  </a:lnTo>
                  <a:close/>
                </a:path>
                <a:path w="1510029" h="999490">
                  <a:moveTo>
                    <a:pt x="399880" y="705713"/>
                  </a:moveTo>
                  <a:lnTo>
                    <a:pt x="398141" y="706119"/>
                  </a:lnTo>
                  <a:lnTo>
                    <a:pt x="399515" y="706119"/>
                  </a:lnTo>
                  <a:lnTo>
                    <a:pt x="399880" y="705713"/>
                  </a:lnTo>
                  <a:close/>
                </a:path>
                <a:path w="1510029" h="999490">
                  <a:moveTo>
                    <a:pt x="470571" y="696890"/>
                  </a:moveTo>
                  <a:lnTo>
                    <a:pt x="467467" y="701039"/>
                  </a:lnTo>
                  <a:lnTo>
                    <a:pt x="466359" y="706119"/>
                  </a:lnTo>
                  <a:lnTo>
                    <a:pt x="489398" y="706119"/>
                  </a:lnTo>
                  <a:lnTo>
                    <a:pt x="490412" y="705377"/>
                  </a:lnTo>
                  <a:lnTo>
                    <a:pt x="491375" y="698499"/>
                  </a:lnTo>
                  <a:lnTo>
                    <a:pt x="490442" y="698499"/>
                  </a:lnTo>
                  <a:lnTo>
                    <a:pt x="491528" y="697229"/>
                  </a:lnTo>
                  <a:lnTo>
                    <a:pt x="470804" y="697229"/>
                  </a:lnTo>
                  <a:lnTo>
                    <a:pt x="470571" y="696890"/>
                  </a:lnTo>
                  <a:close/>
                </a:path>
                <a:path w="1510029" h="999490">
                  <a:moveTo>
                    <a:pt x="490412" y="705377"/>
                  </a:moveTo>
                  <a:lnTo>
                    <a:pt x="489398" y="706119"/>
                  </a:lnTo>
                  <a:lnTo>
                    <a:pt x="490380" y="705605"/>
                  </a:lnTo>
                  <a:lnTo>
                    <a:pt x="490412" y="705377"/>
                  </a:lnTo>
                  <a:close/>
                </a:path>
                <a:path w="1510029" h="999490">
                  <a:moveTo>
                    <a:pt x="490380" y="705605"/>
                  </a:moveTo>
                  <a:lnTo>
                    <a:pt x="489398" y="706119"/>
                  </a:lnTo>
                  <a:lnTo>
                    <a:pt x="490308" y="706119"/>
                  </a:lnTo>
                  <a:lnTo>
                    <a:pt x="490380" y="705605"/>
                  </a:lnTo>
                  <a:close/>
                </a:path>
                <a:path w="1510029" h="999490">
                  <a:moveTo>
                    <a:pt x="498353" y="699769"/>
                  </a:moveTo>
                  <a:lnTo>
                    <a:pt x="495329" y="699769"/>
                  </a:lnTo>
                  <a:lnTo>
                    <a:pt x="496340" y="701039"/>
                  </a:lnTo>
                  <a:lnTo>
                    <a:pt x="490412" y="705377"/>
                  </a:lnTo>
                  <a:lnTo>
                    <a:pt x="490380" y="705605"/>
                  </a:lnTo>
                  <a:lnTo>
                    <a:pt x="494249" y="703579"/>
                  </a:lnTo>
                  <a:lnTo>
                    <a:pt x="498138" y="703579"/>
                  </a:lnTo>
                  <a:lnTo>
                    <a:pt x="498353" y="699769"/>
                  </a:lnTo>
                  <a:close/>
                </a:path>
                <a:path w="1510029" h="999490">
                  <a:moveTo>
                    <a:pt x="413581" y="697229"/>
                  </a:moveTo>
                  <a:lnTo>
                    <a:pt x="409064" y="697229"/>
                  </a:lnTo>
                  <a:lnTo>
                    <a:pt x="408590" y="698499"/>
                  </a:lnTo>
                  <a:lnTo>
                    <a:pt x="408466" y="699769"/>
                  </a:lnTo>
                  <a:lnTo>
                    <a:pt x="408613" y="701039"/>
                  </a:lnTo>
                  <a:lnTo>
                    <a:pt x="410651" y="702309"/>
                  </a:lnTo>
                  <a:lnTo>
                    <a:pt x="409964" y="703579"/>
                  </a:lnTo>
                  <a:lnTo>
                    <a:pt x="407704" y="704849"/>
                  </a:lnTo>
                  <a:lnTo>
                    <a:pt x="448072" y="704849"/>
                  </a:lnTo>
                  <a:lnTo>
                    <a:pt x="454398" y="702309"/>
                  </a:lnTo>
                  <a:lnTo>
                    <a:pt x="460411" y="702309"/>
                  </a:lnTo>
                  <a:lnTo>
                    <a:pt x="463867" y="699769"/>
                  </a:lnTo>
                  <a:lnTo>
                    <a:pt x="414939" y="699769"/>
                  </a:lnTo>
                  <a:lnTo>
                    <a:pt x="413581" y="697229"/>
                  </a:lnTo>
                  <a:close/>
                </a:path>
                <a:path w="1510029" h="999490">
                  <a:moveTo>
                    <a:pt x="407206" y="702207"/>
                  </a:moveTo>
                  <a:lnTo>
                    <a:pt x="405010" y="704516"/>
                  </a:lnTo>
                  <a:lnTo>
                    <a:pt x="409020" y="703579"/>
                  </a:lnTo>
                  <a:lnTo>
                    <a:pt x="407206" y="702207"/>
                  </a:lnTo>
                  <a:close/>
                </a:path>
                <a:path w="1510029" h="999490">
                  <a:moveTo>
                    <a:pt x="501656" y="703282"/>
                  </a:moveTo>
                  <a:lnTo>
                    <a:pt x="499959" y="703579"/>
                  </a:lnTo>
                  <a:lnTo>
                    <a:pt x="501173" y="704456"/>
                  </a:lnTo>
                  <a:lnTo>
                    <a:pt x="501656" y="703282"/>
                  </a:lnTo>
                  <a:close/>
                </a:path>
                <a:path w="1510029" h="999490">
                  <a:moveTo>
                    <a:pt x="506598" y="701039"/>
                  </a:moveTo>
                  <a:lnTo>
                    <a:pt x="502579" y="701039"/>
                  </a:lnTo>
                  <a:lnTo>
                    <a:pt x="501656" y="703282"/>
                  </a:lnTo>
                  <a:lnTo>
                    <a:pt x="507202" y="702309"/>
                  </a:lnTo>
                  <a:lnTo>
                    <a:pt x="506598" y="701039"/>
                  </a:lnTo>
                  <a:close/>
                </a:path>
                <a:path w="1510029" h="999490">
                  <a:moveTo>
                    <a:pt x="502896" y="694689"/>
                  </a:moveTo>
                  <a:lnTo>
                    <a:pt x="493701" y="694689"/>
                  </a:lnTo>
                  <a:lnTo>
                    <a:pt x="491935" y="702309"/>
                  </a:lnTo>
                  <a:lnTo>
                    <a:pt x="495329" y="699769"/>
                  </a:lnTo>
                  <a:lnTo>
                    <a:pt x="498353" y="699769"/>
                  </a:lnTo>
                  <a:lnTo>
                    <a:pt x="498425" y="698499"/>
                  </a:lnTo>
                  <a:lnTo>
                    <a:pt x="502896" y="694689"/>
                  </a:lnTo>
                  <a:close/>
                </a:path>
                <a:path w="1510029" h="999490">
                  <a:moveTo>
                    <a:pt x="408220" y="697651"/>
                  </a:moveTo>
                  <a:lnTo>
                    <a:pt x="403984" y="699769"/>
                  </a:lnTo>
                  <a:lnTo>
                    <a:pt x="407206" y="702207"/>
                  </a:lnTo>
                  <a:lnTo>
                    <a:pt x="408334" y="699185"/>
                  </a:lnTo>
                  <a:lnTo>
                    <a:pt x="408220" y="697651"/>
                  </a:lnTo>
                  <a:close/>
                </a:path>
                <a:path w="1510029" h="999490">
                  <a:moveTo>
                    <a:pt x="393045" y="698499"/>
                  </a:moveTo>
                  <a:lnTo>
                    <a:pt x="392859" y="701039"/>
                  </a:lnTo>
                  <a:lnTo>
                    <a:pt x="394862" y="701039"/>
                  </a:lnTo>
                  <a:lnTo>
                    <a:pt x="395275" y="698944"/>
                  </a:lnTo>
                  <a:lnTo>
                    <a:pt x="393045" y="698499"/>
                  </a:lnTo>
                  <a:close/>
                </a:path>
                <a:path w="1510029" h="999490">
                  <a:moveTo>
                    <a:pt x="395275" y="698944"/>
                  </a:moveTo>
                  <a:lnTo>
                    <a:pt x="394862" y="701039"/>
                  </a:lnTo>
                  <a:lnTo>
                    <a:pt x="396488" y="699185"/>
                  </a:lnTo>
                  <a:lnTo>
                    <a:pt x="395275" y="698944"/>
                  </a:lnTo>
                  <a:close/>
                </a:path>
                <a:path w="1510029" h="999490">
                  <a:moveTo>
                    <a:pt x="396488" y="699185"/>
                  </a:moveTo>
                  <a:lnTo>
                    <a:pt x="394862" y="701039"/>
                  </a:lnTo>
                  <a:lnTo>
                    <a:pt x="395278" y="701039"/>
                  </a:lnTo>
                  <a:lnTo>
                    <a:pt x="397463" y="699380"/>
                  </a:lnTo>
                  <a:lnTo>
                    <a:pt x="396488" y="699185"/>
                  </a:lnTo>
                  <a:close/>
                </a:path>
                <a:path w="1510029" h="999490">
                  <a:moveTo>
                    <a:pt x="514648" y="692149"/>
                  </a:moveTo>
                  <a:lnTo>
                    <a:pt x="512957" y="692149"/>
                  </a:lnTo>
                  <a:lnTo>
                    <a:pt x="512387" y="695959"/>
                  </a:lnTo>
                  <a:lnTo>
                    <a:pt x="504786" y="697229"/>
                  </a:lnTo>
                  <a:lnTo>
                    <a:pt x="506598" y="701039"/>
                  </a:lnTo>
                  <a:lnTo>
                    <a:pt x="509921" y="701039"/>
                  </a:lnTo>
                  <a:lnTo>
                    <a:pt x="517104" y="694689"/>
                  </a:lnTo>
                  <a:lnTo>
                    <a:pt x="514648" y="692149"/>
                  </a:lnTo>
                  <a:close/>
                </a:path>
                <a:path w="1510029" h="999490">
                  <a:moveTo>
                    <a:pt x="398621" y="698499"/>
                  </a:moveTo>
                  <a:lnTo>
                    <a:pt x="397463" y="699380"/>
                  </a:lnTo>
                  <a:lnTo>
                    <a:pt x="399420" y="699769"/>
                  </a:lnTo>
                  <a:lnTo>
                    <a:pt x="399700" y="699480"/>
                  </a:lnTo>
                  <a:lnTo>
                    <a:pt x="398621" y="698499"/>
                  </a:lnTo>
                  <a:close/>
                </a:path>
                <a:path w="1510029" h="999490">
                  <a:moveTo>
                    <a:pt x="465692" y="695959"/>
                  </a:moveTo>
                  <a:lnTo>
                    <a:pt x="419721" y="695959"/>
                  </a:lnTo>
                  <a:lnTo>
                    <a:pt x="414939" y="699769"/>
                  </a:lnTo>
                  <a:lnTo>
                    <a:pt x="463867" y="699769"/>
                  </a:lnTo>
                  <a:lnTo>
                    <a:pt x="464125" y="697229"/>
                  </a:lnTo>
                  <a:lnTo>
                    <a:pt x="465692" y="695959"/>
                  </a:lnTo>
                  <a:close/>
                </a:path>
                <a:path w="1510029" h="999490">
                  <a:moveTo>
                    <a:pt x="397262" y="692149"/>
                  </a:moveTo>
                  <a:lnTo>
                    <a:pt x="396615" y="692149"/>
                  </a:lnTo>
                  <a:lnTo>
                    <a:pt x="395275" y="698944"/>
                  </a:lnTo>
                  <a:lnTo>
                    <a:pt x="396488" y="699185"/>
                  </a:lnTo>
                  <a:lnTo>
                    <a:pt x="399318" y="695959"/>
                  </a:lnTo>
                  <a:lnTo>
                    <a:pt x="397738" y="693419"/>
                  </a:lnTo>
                  <a:lnTo>
                    <a:pt x="397262" y="692149"/>
                  </a:lnTo>
                  <a:close/>
                </a:path>
                <a:path w="1510029" h="999490">
                  <a:moveTo>
                    <a:pt x="409064" y="697229"/>
                  </a:moveTo>
                  <a:lnTo>
                    <a:pt x="408220" y="697651"/>
                  </a:lnTo>
                  <a:lnTo>
                    <a:pt x="408383" y="699054"/>
                  </a:lnTo>
                  <a:lnTo>
                    <a:pt x="409064" y="697229"/>
                  </a:lnTo>
                  <a:close/>
                </a:path>
                <a:path w="1510029" h="999490">
                  <a:moveTo>
                    <a:pt x="412224" y="694689"/>
                  </a:moveTo>
                  <a:lnTo>
                    <a:pt x="408171" y="697229"/>
                  </a:lnTo>
                  <a:lnTo>
                    <a:pt x="408220" y="697651"/>
                  </a:lnTo>
                  <a:lnTo>
                    <a:pt x="409064" y="697229"/>
                  </a:lnTo>
                  <a:lnTo>
                    <a:pt x="413581" y="697229"/>
                  </a:lnTo>
                  <a:lnTo>
                    <a:pt x="412903" y="695959"/>
                  </a:lnTo>
                  <a:lnTo>
                    <a:pt x="412483" y="695959"/>
                  </a:lnTo>
                  <a:lnTo>
                    <a:pt x="412404" y="695027"/>
                  </a:lnTo>
                  <a:lnTo>
                    <a:pt x="412224" y="694689"/>
                  </a:lnTo>
                  <a:close/>
                </a:path>
                <a:path w="1510029" h="999490">
                  <a:moveTo>
                    <a:pt x="396786" y="690879"/>
                  </a:moveTo>
                  <a:lnTo>
                    <a:pt x="393203" y="692149"/>
                  </a:lnTo>
                  <a:lnTo>
                    <a:pt x="393708" y="693419"/>
                  </a:lnTo>
                  <a:lnTo>
                    <a:pt x="391822" y="695959"/>
                  </a:lnTo>
                  <a:lnTo>
                    <a:pt x="392158" y="697229"/>
                  </a:lnTo>
                  <a:lnTo>
                    <a:pt x="396615" y="692149"/>
                  </a:lnTo>
                  <a:lnTo>
                    <a:pt x="397262" y="692149"/>
                  </a:lnTo>
                  <a:lnTo>
                    <a:pt x="396786" y="690879"/>
                  </a:lnTo>
                  <a:close/>
                </a:path>
                <a:path w="1510029" h="999490">
                  <a:moveTo>
                    <a:pt x="473024" y="695959"/>
                  </a:moveTo>
                  <a:lnTo>
                    <a:pt x="471267" y="695959"/>
                  </a:lnTo>
                  <a:lnTo>
                    <a:pt x="470571" y="696890"/>
                  </a:lnTo>
                  <a:lnTo>
                    <a:pt x="470804" y="697229"/>
                  </a:lnTo>
                  <a:lnTo>
                    <a:pt x="473024" y="695959"/>
                  </a:lnTo>
                  <a:close/>
                </a:path>
                <a:path w="1510029" h="999490">
                  <a:moveTo>
                    <a:pt x="473024" y="695959"/>
                  </a:moveTo>
                  <a:lnTo>
                    <a:pt x="470804" y="697229"/>
                  </a:lnTo>
                  <a:lnTo>
                    <a:pt x="473764" y="697229"/>
                  </a:lnTo>
                  <a:lnTo>
                    <a:pt x="473024" y="695959"/>
                  </a:lnTo>
                  <a:close/>
                </a:path>
                <a:path w="1510029" h="999490">
                  <a:moveTo>
                    <a:pt x="475745" y="694167"/>
                  </a:moveTo>
                  <a:lnTo>
                    <a:pt x="471384" y="695959"/>
                  </a:lnTo>
                  <a:lnTo>
                    <a:pt x="473024" y="695959"/>
                  </a:lnTo>
                  <a:lnTo>
                    <a:pt x="473764" y="697229"/>
                  </a:lnTo>
                  <a:lnTo>
                    <a:pt x="476305" y="694682"/>
                  </a:lnTo>
                  <a:lnTo>
                    <a:pt x="475745" y="694167"/>
                  </a:lnTo>
                  <a:close/>
                </a:path>
                <a:path w="1510029" h="999490">
                  <a:moveTo>
                    <a:pt x="504387" y="693419"/>
                  </a:moveTo>
                  <a:lnTo>
                    <a:pt x="477564" y="693419"/>
                  </a:lnTo>
                  <a:lnTo>
                    <a:pt x="476305" y="694682"/>
                  </a:lnTo>
                  <a:lnTo>
                    <a:pt x="477693" y="695959"/>
                  </a:lnTo>
                  <a:lnTo>
                    <a:pt x="475031" y="695959"/>
                  </a:lnTo>
                  <a:lnTo>
                    <a:pt x="473764" y="697229"/>
                  </a:lnTo>
                  <a:lnTo>
                    <a:pt x="491528" y="697229"/>
                  </a:lnTo>
                  <a:lnTo>
                    <a:pt x="493701" y="694689"/>
                  </a:lnTo>
                  <a:lnTo>
                    <a:pt x="502905" y="694682"/>
                  </a:lnTo>
                  <a:lnTo>
                    <a:pt x="504387" y="693419"/>
                  </a:lnTo>
                  <a:close/>
                </a:path>
                <a:path w="1510029" h="999490">
                  <a:moveTo>
                    <a:pt x="471481" y="694689"/>
                  </a:moveTo>
                  <a:lnTo>
                    <a:pt x="471238" y="694689"/>
                  </a:lnTo>
                  <a:lnTo>
                    <a:pt x="469934" y="695959"/>
                  </a:lnTo>
                  <a:lnTo>
                    <a:pt x="470571" y="696890"/>
                  </a:lnTo>
                  <a:lnTo>
                    <a:pt x="471267" y="695959"/>
                  </a:lnTo>
                  <a:lnTo>
                    <a:pt x="471481" y="694689"/>
                  </a:lnTo>
                  <a:close/>
                </a:path>
                <a:path w="1510029" h="999490">
                  <a:moveTo>
                    <a:pt x="404918" y="688349"/>
                  </a:moveTo>
                  <a:lnTo>
                    <a:pt x="402896" y="694689"/>
                  </a:lnTo>
                  <a:lnTo>
                    <a:pt x="407572" y="695959"/>
                  </a:lnTo>
                  <a:lnTo>
                    <a:pt x="409147" y="694689"/>
                  </a:lnTo>
                  <a:lnTo>
                    <a:pt x="405627" y="693419"/>
                  </a:lnTo>
                  <a:lnTo>
                    <a:pt x="408123" y="690879"/>
                  </a:lnTo>
                  <a:lnTo>
                    <a:pt x="410209" y="690879"/>
                  </a:lnTo>
                  <a:lnTo>
                    <a:pt x="410367" y="689609"/>
                  </a:lnTo>
                  <a:lnTo>
                    <a:pt x="404939" y="689609"/>
                  </a:lnTo>
                  <a:lnTo>
                    <a:pt x="404918" y="688349"/>
                  </a:lnTo>
                  <a:close/>
                </a:path>
                <a:path w="1510029" h="999490">
                  <a:moveTo>
                    <a:pt x="410209" y="690879"/>
                  </a:moveTo>
                  <a:lnTo>
                    <a:pt x="408123" y="690879"/>
                  </a:lnTo>
                  <a:lnTo>
                    <a:pt x="409576" y="695959"/>
                  </a:lnTo>
                  <a:lnTo>
                    <a:pt x="410209" y="690879"/>
                  </a:lnTo>
                  <a:close/>
                </a:path>
                <a:path w="1510029" h="999490">
                  <a:moveTo>
                    <a:pt x="412404" y="695027"/>
                  </a:moveTo>
                  <a:lnTo>
                    <a:pt x="412483" y="695959"/>
                  </a:lnTo>
                  <a:lnTo>
                    <a:pt x="412903" y="695959"/>
                  </a:lnTo>
                  <a:lnTo>
                    <a:pt x="412404" y="695027"/>
                  </a:lnTo>
                  <a:close/>
                </a:path>
                <a:path w="1510029" h="999490">
                  <a:moveTo>
                    <a:pt x="417027" y="687069"/>
                  </a:moveTo>
                  <a:lnTo>
                    <a:pt x="411943" y="690796"/>
                  </a:lnTo>
                  <a:lnTo>
                    <a:pt x="412404" y="695027"/>
                  </a:lnTo>
                  <a:lnTo>
                    <a:pt x="412903" y="695959"/>
                  </a:lnTo>
                  <a:lnTo>
                    <a:pt x="424936" y="695959"/>
                  </a:lnTo>
                  <a:lnTo>
                    <a:pt x="421422" y="693419"/>
                  </a:lnTo>
                  <a:lnTo>
                    <a:pt x="417321" y="693419"/>
                  </a:lnTo>
                  <a:lnTo>
                    <a:pt x="415051" y="692149"/>
                  </a:lnTo>
                  <a:lnTo>
                    <a:pt x="417027" y="687069"/>
                  </a:lnTo>
                  <a:close/>
                </a:path>
                <a:path w="1510029" h="999490">
                  <a:moveTo>
                    <a:pt x="423009" y="690879"/>
                  </a:moveTo>
                  <a:lnTo>
                    <a:pt x="423150" y="692149"/>
                  </a:lnTo>
                  <a:lnTo>
                    <a:pt x="427973" y="694689"/>
                  </a:lnTo>
                  <a:lnTo>
                    <a:pt x="424936" y="695959"/>
                  </a:lnTo>
                  <a:lnTo>
                    <a:pt x="467226" y="695959"/>
                  </a:lnTo>
                  <a:lnTo>
                    <a:pt x="466961" y="694689"/>
                  </a:lnTo>
                  <a:lnTo>
                    <a:pt x="471481" y="694689"/>
                  </a:lnTo>
                  <a:lnTo>
                    <a:pt x="471578" y="693419"/>
                  </a:lnTo>
                  <a:lnTo>
                    <a:pt x="429906" y="693419"/>
                  </a:lnTo>
                  <a:lnTo>
                    <a:pt x="423009" y="690879"/>
                  </a:lnTo>
                  <a:close/>
                </a:path>
                <a:path w="1510029" h="999490">
                  <a:moveTo>
                    <a:pt x="471238" y="694689"/>
                  </a:moveTo>
                  <a:lnTo>
                    <a:pt x="466961" y="694689"/>
                  </a:lnTo>
                  <a:lnTo>
                    <a:pt x="467320" y="695959"/>
                  </a:lnTo>
                  <a:lnTo>
                    <a:pt x="471238" y="694689"/>
                  </a:lnTo>
                  <a:close/>
                </a:path>
                <a:path w="1510029" h="999490">
                  <a:moveTo>
                    <a:pt x="477564" y="693419"/>
                  </a:moveTo>
                  <a:lnTo>
                    <a:pt x="475745" y="694167"/>
                  </a:lnTo>
                  <a:lnTo>
                    <a:pt x="476305" y="694682"/>
                  </a:lnTo>
                  <a:lnTo>
                    <a:pt x="477564" y="693419"/>
                  </a:lnTo>
                  <a:close/>
                </a:path>
                <a:path w="1510029" h="999490">
                  <a:moveTo>
                    <a:pt x="444019" y="684529"/>
                  </a:moveTo>
                  <a:lnTo>
                    <a:pt x="441981" y="684529"/>
                  </a:lnTo>
                  <a:lnTo>
                    <a:pt x="440202" y="687069"/>
                  </a:lnTo>
                  <a:lnTo>
                    <a:pt x="481304" y="687069"/>
                  </a:lnTo>
                  <a:lnTo>
                    <a:pt x="481945" y="689609"/>
                  </a:lnTo>
                  <a:lnTo>
                    <a:pt x="477695" y="691919"/>
                  </a:lnTo>
                  <a:lnTo>
                    <a:pt x="478128" y="692149"/>
                  </a:lnTo>
                  <a:lnTo>
                    <a:pt x="476794" y="692408"/>
                  </a:lnTo>
                  <a:lnTo>
                    <a:pt x="474933" y="693419"/>
                  </a:lnTo>
                  <a:lnTo>
                    <a:pt x="475745" y="694167"/>
                  </a:lnTo>
                  <a:lnTo>
                    <a:pt x="477564" y="693419"/>
                  </a:lnTo>
                  <a:lnTo>
                    <a:pt x="504387" y="693419"/>
                  </a:lnTo>
                  <a:lnTo>
                    <a:pt x="505877" y="692149"/>
                  </a:lnTo>
                  <a:lnTo>
                    <a:pt x="503798" y="692149"/>
                  </a:lnTo>
                  <a:lnTo>
                    <a:pt x="503434" y="690879"/>
                  </a:lnTo>
                  <a:lnTo>
                    <a:pt x="508661" y="687069"/>
                  </a:lnTo>
                  <a:lnTo>
                    <a:pt x="509550" y="685799"/>
                  </a:lnTo>
                  <a:lnTo>
                    <a:pt x="445447" y="685799"/>
                  </a:lnTo>
                  <a:lnTo>
                    <a:pt x="444019" y="684529"/>
                  </a:lnTo>
                  <a:close/>
                </a:path>
                <a:path w="1510029" h="999490">
                  <a:moveTo>
                    <a:pt x="437520" y="684671"/>
                  </a:moveTo>
                  <a:lnTo>
                    <a:pt x="435933" y="685679"/>
                  </a:lnTo>
                  <a:lnTo>
                    <a:pt x="435909" y="692149"/>
                  </a:lnTo>
                  <a:lnTo>
                    <a:pt x="429789" y="692149"/>
                  </a:lnTo>
                  <a:lnTo>
                    <a:pt x="429906" y="693419"/>
                  </a:lnTo>
                  <a:lnTo>
                    <a:pt x="471578" y="693419"/>
                  </a:lnTo>
                  <a:lnTo>
                    <a:pt x="476794" y="692408"/>
                  </a:lnTo>
                  <a:lnTo>
                    <a:pt x="477695" y="691919"/>
                  </a:lnTo>
                  <a:lnTo>
                    <a:pt x="475743" y="690879"/>
                  </a:lnTo>
                  <a:lnTo>
                    <a:pt x="481304" y="687069"/>
                  </a:lnTo>
                  <a:lnTo>
                    <a:pt x="440202" y="687069"/>
                  </a:lnTo>
                  <a:lnTo>
                    <a:pt x="437520" y="684671"/>
                  </a:lnTo>
                  <a:close/>
                </a:path>
                <a:path w="1510029" h="999490">
                  <a:moveTo>
                    <a:pt x="524374" y="680719"/>
                  </a:moveTo>
                  <a:lnTo>
                    <a:pt x="526606" y="683259"/>
                  </a:lnTo>
                  <a:lnTo>
                    <a:pt x="524576" y="693419"/>
                  </a:lnTo>
                  <a:lnTo>
                    <a:pt x="532024" y="693419"/>
                  </a:lnTo>
                  <a:lnTo>
                    <a:pt x="531846" y="690796"/>
                  </a:lnTo>
                  <a:lnTo>
                    <a:pt x="530989" y="687069"/>
                  </a:lnTo>
                  <a:lnTo>
                    <a:pt x="528574" y="684529"/>
                  </a:lnTo>
                  <a:lnTo>
                    <a:pt x="533010" y="684529"/>
                  </a:lnTo>
                  <a:lnTo>
                    <a:pt x="532942" y="681989"/>
                  </a:lnTo>
                  <a:lnTo>
                    <a:pt x="529772" y="681989"/>
                  </a:lnTo>
                  <a:lnTo>
                    <a:pt x="524374" y="680719"/>
                  </a:lnTo>
                  <a:close/>
                </a:path>
                <a:path w="1510029" h="999490">
                  <a:moveTo>
                    <a:pt x="477695" y="691919"/>
                  </a:moveTo>
                  <a:lnTo>
                    <a:pt x="476794" y="692408"/>
                  </a:lnTo>
                  <a:lnTo>
                    <a:pt x="478128" y="692149"/>
                  </a:lnTo>
                  <a:lnTo>
                    <a:pt x="477695" y="691919"/>
                  </a:lnTo>
                  <a:close/>
                </a:path>
                <a:path w="1510029" h="999490">
                  <a:moveTo>
                    <a:pt x="429087" y="684529"/>
                  </a:moveTo>
                  <a:lnTo>
                    <a:pt x="429789" y="692149"/>
                  </a:lnTo>
                  <a:lnTo>
                    <a:pt x="429087" y="684529"/>
                  </a:lnTo>
                  <a:close/>
                </a:path>
                <a:path w="1510029" h="999490">
                  <a:moveTo>
                    <a:pt x="513064" y="691432"/>
                  </a:moveTo>
                  <a:lnTo>
                    <a:pt x="512574" y="692149"/>
                  </a:lnTo>
                  <a:lnTo>
                    <a:pt x="512957" y="692149"/>
                  </a:lnTo>
                  <a:lnTo>
                    <a:pt x="513064" y="691432"/>
                  </a:lnTo>
                  <a:close/>
                </a:path>
                <a:path w="1510029" h="999490">
                  <a:moveTo>
                    <a:pt x="517404" y="685799"/>
                  </a:moveTo>
                  <a:lnTo>
                    <a:pt x="513906" y="685799"/>
                  </a:lnTo>
                  <a:lnTo>
                    <a:pt x="513064" y="691432"/>
                  </a:lnTo>
                  <a:lnTo>
                    <a:pt x="515176" y="688339"/>
                  </a:lnTo>
                  <a:lnTo>
                    <a:pt x="517404" y="685799"/>
                  </a:lnTo>
                  <a:close/>
                </a:path>
                <a:path w="1510029" h="999490">
                  <a:moveTo>
                    <a:pt x="411093" y="690156"/>
                  </a:moveTo>
                  <a:lnTo>
                    <a:pt x="411830" y="690879"/>
                  </a:lnTo>
                  <a:lnTo>
                    <a:pt x="411093" y="690156"/>
                  </a:lnTo>
                  <a:close/>
                </a:path>
                <a:path w="1510029" h="999490">
                  <a:moveTo>
                    <a:pt x="406823" y="685966"/>
                  </a:moveTo>
                  <a:lnTo>
                    <a:pt x="407464" y="687069"/>
                  </a:lnTo>
                  <a:lnTo>
                    <a:pt x="408598" y="688339"/>
                  </a:lnTo>
                  <a:lnTo>
                    <a:pt x="405529" y="688349"/>
                  </a:lnTo>
                  <a:lnTo>
                    <a:pt x="404939" y="689609"/>
                  </a:lnTo>
                  <a:lnTo>
                    <a:pt x="410367" y="689609"/>
                  </a:lnTo>
                  <a:lnTo>
                    <a:pt x="411093" y="690156"/>
                  </a:lnTo>
                  <a:lnTo>
                    <a:pt x="406823" y="685966"/>
                  </a:lnTo>
                  <a:close/>
                </a:path>
                <a:path w="1510029" h="999490">
                  <a:moveTo>
                    <a:pt x="402436" y="687069"/>
                  </a:moveTo>
                  <a:lnTo>
                    <a:pt x="401843" y="687069"/>
                  </a:lnTo>
                  <a:lnTo>
                    <a:pt x="401185" y="689609"/>
                  </a:lnTo>
                  <a:lnTo>
                    <a:pt x="402173" y="688933"/>
                  </a:lnTo>
                  <a:lnTo>
                    <a:pt x="402436" y="687069"/>
                  </a:lnTo>
                  <a:close/>
                </a:path>
                <a:path w="1510029" h="999490">
                  <a:moveTo>
                    <a:pt x="404897" y="687069"/>
                  </a:moveTo>
                  <a:lnTo>
                    <a:pt x="402173" y="688933"/>
                  </a:lnTo>
                  <a:lnTo>
                    <a:pt x="402078" y="689609"/>
                  </a:lnTo>
                  <a:lnTo>
                    <a:pt x="404903" y="687440"/>
                  </a:lnTo>
                  <a:lnTo>
                    <a:pt x="404897" y="687069"/>
                  </a:lnTo>
                  <a:close/>
                </a:path>
                <a:path w="1510029" h="999490">
                  <a:moveTo>
                    <a:pt x="405534" y="688339"/>
                  </a:moveTo>
                  <a:lnTo>
                    <a:pt x="404921" y="688339"/>
                  </a:lnTo>
                  <a:lnTo>
                    <a:pt x="404939" y="689609"/>
                  </a:lnTo>
                  <a:lnTo>
                    <a:pt x="405534" y="688339"/>
                  </a:lnTo>
                  <a:close/>
                </a:path>
                <a:path w="1510029" h="999490">
                  <a:moveTo>
                    <a:pt x="406546" y="686178"/>
                  </a:moveTo>
                  <a:lnTo>
                    <a:pt x="404903" y="687440"/>
                  </a:lnTo>
                  <a:lnTo>
                    <a:pt x="404918" y="688349"/>
                  </a:lnTo>
                  <a:lnTo>
                    <a:pt x="405534" y="688339"/>
                  </a:lnTo>
                  <a:lnTo>
                    <a:pt x="406546" y="686178"/>
                  </a:lnTo>
                  <a:close/>
                </a:path>
                <a:path w="1510029" h="999490">
                  <a:moveTo>
                    <a:pt x="402794" y="684529"/>
                  </a:moveTo>
                  <a:lnTo>
                    <a:pt x="398999" y="685799"/>
                  </a:lnTo>
                  <a:lnTo>
                    <a:pt x="395627" y="688339"/>
                  </a:lnTo>
                  <a:lnTo>
                    <a:pt x="401843" y="687069"/>
                  </a:lnTo>
                  <a:lnTo>
                    <a:pt x="402436" y="687069"/>
                  </a:lnTo>
                  <a:lnTo>
                    <a:pt x="402794" y="684529"/>
                  </a:lnTo>
                  <a:close/>
                </a:path>
                <a:path w="1510029" h="999490">
                  <a:moveTo>
                    <a:pt x="523674" y="681989"/>
                  </a:moveTo>
                  <a:lnTo>
                    <a:pt x="520790" y="683259"/>
                  </a:lnTo>
                  <a:lnTo>
                    <a:pt x="519633" y="683259"/>
                  </a:lnTo>
                  <a:lnTo>
                    <a:pt x="519394" y="688339"/>
                  </a:lnTo>
                  <a:lnTo>
                    <a:pt x="523221" y="685846"/>
                  </a:lnTo>
                  <a:lnTo>
                    <a:pt x="523305" y="685679"/>
                  </a:lnTo>
                  <a:lnTo>
                    <a:pt x="523674" y="681989"/>
                  </a:lnTo>
                  <a:close/>
                </a:path>
                <a:path w="1510029" h="999490">
                  <a:moveTo>
                    <a:pt x="433979" y="679449"/>
                  </a:moveTo>
                  <a:lnTo>
                    <a:pt x="433386" y="679449"/>
                  </a:lnTo>
                  <a:lnTo>
                    <a:pt x="429973" y="680719"/>
                  </a:lnTo>
                  <a:lnTo>
                    <a:pt x="431673" y="687069"/>
                  </a:lnTo>
                  <a:lnTo>
                    <a:pt x="432476" y="687069"/>
                  </a:lnTo>
                  <a:lnTo>
                    <a:pt x="431772" y="685799"/>
                  </a:lnTo>
                  <a:lnTo>
                    <a:pt x="435554" y="683259"/>
                  </a:lnTo>
                  <a:lnTo>
                    <a:pt x="439744" y="683259"/>
                  </a:lnTo>
                  <a:lnTo>
                    <a:pt x="441219" y="682323"/>
                  </a:lnTo>
                  <a:lnTo>
                    <a:pt x="440823" y="681989"/>
                  </a:lnTo>
                  <a:lnTo>
                    <a:pt x="440636" y="681599"/>
                  </a:lnTo>
                  <a:lnTo>
                    <a:pt x="438138" y="680719"/>
                  </a:lnTo>
                  <a:lnTo>
                    <a:pt x="433238" y="680719"/>
                  </a:lnTo>
                  <a:lnTo>
                    <a:pt x="433979" y="679449"/>
                  </a:lnTo>
                  <a:close/>
                </a:path>
                <a:path w="1510029" h="999490">
                  <a:moveTo>
                    <a:pt x="513200" y="683259"/>
                  </a:moveTo>
                  <a:lnTo>
                    <a:pt x="512203" y="687069"/>
                  </a:lnTo>
                  <a:lnTo>
                    <a:pt x="513906" y="685799"/>
                  </a:lnTo>
                  <a:lnTo>
                    <a:pt x="517404" y="685799"/>
                  </a:lnTo>
                  <a:lnTo>
                    <a:pt x="518519" y="684529"/>
                  </a:lnTo>
                  <a:lnTo>
                    <a:pt x="515967" y="684529"/>
                  </a:lnTo>
                  <a:lnTo>
                    <a:pt x="513200" y="683259"/>
                  </a:lnTo>
                  <a:close/>
                </a:path>
                <a:path w="1510029" h="999490">
                  <a:moveTo>
                    <a:pt x="406701" y="685846"/>
                  </a:moveTo>
                  <a:lnTo>
                    <a:pt x="406546" y="686178"/>
                  </a:lnTo>
                  <a:lnTo>
                    <a:pt x="406821" y="685967"/>
                  </a:lnTo>
                  <a:close/>
                </a:path>
                <a:path w="1510029" h="999490">
                  <a:moveTo>
                    <a:pt x="407039" y="685799"/>
                  </a:moveTo>
                  <a:lnTo>
                    <a:pt x="406723" y="685799"/>
                  </a:lnTo>
                  <a:lnTo>
                    <a:pt x="406823" y="685966"/>
                  </a:lnTo>
                  <a:lnTo>
                    <a:pt x="407039" y="685799"/>
                  </a:lnTo>
                  <a:close/>
                </a:path>
                <a:path w="1510029" h="999490">
                  <a:moveTo>
                    <a:pt x="410347" y="683259"/>
                  </a:moveTo>
                  <a:lnTo>
                    <a:pt x="406654" y="685799"/>
                  </a:lnTo>
                  <a:lnTo>
                    <a:pt x="407039" y="685799"/>
                  </a:lnTo>
                  <a:lnTo>
                    <a:pt x="410347" y="683259"/>
                  </a:lnTo>
                  <a:close/>
                </a:path>
                <a:path w="1510029" h="999490">
                  <a:moveTo>
                    <a:pt x="435938" y="684529"/>
                  </a:moveTo>
                  <a:lnTo>
                    <a:pt x="435754" y="684529"/>
                  </a:lnTo>
                  <a:lnTo>
                    <a:pt x="435014" y="685799"/>
                  </a:lnTo>
                  <a:lnTo>
                    <a:pt x="435743" y="685799"/>
                  </a:lnTo>
                  <a:lnTo>
                    <a:pt x="435933" y="685679"/>
                  </a:lnTo>
                  <a:lnTo>
                    <a:pt x="435938" y="684529"/>
                  </a:lnTo>
                  <a:close/>
                </a:path>
                <a:path w="1510029" h="999490">
                  <a:moveTo>
                    <a:pt x="444611" y="680719"/>
                  </a:moveTo>
                  <a:lnTo>
                    <a:pt x="441295" y="681831"/>
                  </a:lnTo>
                  <a:lnTo>
                    <a:pt x="441745" y="681989"/>
                  </a:lnTo>
                  <a:lnTo>
                    <a:pt x="441219" y="682323"/>
                  </a:lnTo>
                  <a:lnTo>
                    <a:pt x="442333" y="683259"/>
                  </a:lnTo>
                  <a:lnTo>
                    <a:pt x="438544" y="684529"/>
                  </a:lnTo>
                  <a:lnTo>
                    <a:pt x="438956" y="685799"/>
                  </a:lnTo>
                  <a:lnTo>
                    <a:pt x="441981" y="684529"/>
                  </a:lnTo>
                  <a:lnTo>
                    <a:pt x="444019" y="684529"/>
                  </a:lnTo>
                  <a:lnTo>
                    <a:pt x="445734" y="683259"/>
                  </a:lnTo>
                  <a:lnTo>
                    <a:pt x="445173" y="681989"/>
                  </a:lnTo>
                  <a:lnTo>
                    <a:pt x="445011" y="681989"/>
                  </a:lnTo>
                  <a:lnTo>
                    <a:pt x="445000" y="681599"/>
                  </a:lnTo>
                  <a:lnTo>
                    <a:pt x="444611" y="680719"/>
                  </a:lnTo>
                  <a:close/>
                </a:path>
                <a:path w="1510029" h="999490">
                  <a:moveTo>
                    <a:pt x="454710" y="674369"/>
                  </a:moveTo>
                  <a:lnTo>
                    <a:pt x="453938" y="674369"/>
                  </a:lnTo>
                  <a:lnTo>
                    <a:pt x="453980" y="678179"/>
                  </a:lnTo>
                  <a:lnTo>
                    <a:pt x="452630" y="678179"/>
                  </a:lnTo>
                  <a:lnTo>
                    <a:pt x="452782" y="679449"/>
                  </a:lnTo>
                  <a:lnTo>
                    <a:pt x="451807" y="680719"/>
                  </a:lnTo>
                  <a:lnTo>
                    <a:pt x="451655" y="680719"/>
                  </a:lnTo>
                  <a:lnTo>
                    <a:pt x="445447" y="685799"/>
                  </a:lnTo>
                  <a:lnTo>
                    <a:pt x="509550" y="685799"/>
                  </a:lnTo>
                  <a:lnTo>
                    <a:pt x="510438" y="684529"/>
                  </a:lnTo>
                  <a:lnTo>
                    <a:pt x="495096" y="684529"/>
                  </a:lnTo>
                  <a:lnTo>
                    <a:pt x="499342" y="676909"/>
                  </a:lnTo>
                  <a:lnTo>
                    <a:pt x="505553" y="676909"/>
                  </a:lnTo>
                  <a:lnTo>
                    <a:pt x="509010" y="675639"/>
                  </a:lnTo>
                  <a:lnTo>
                    <a:pt x="455032" y="675639"/>
                  </a:lnTo>
                  <a:lnTo>
                    <a:pt x="454710" y="674369"/>
                  </a:lnTo>
                  <a:close/>
                </a:path>
                <a:path w="1510029" h="999490">
                  <a:moveTo>
                    <a:pt x="435941" y="683702"/>
                  </a:moveTo>
                  <a:lnTo>
                    <a:pt x="435933" y="685679"/>
                  </a:lnTo>
                  <a:lnTo>
                    <a:pt x="437520" y="684671"/>
                  </a:lnTo>
                  <a:lnTo>
                    <a:pt x="437362" y="684529"/>
                  </a:lnTo>
                  <a:lnTo>
                    <a:pt x="436665" y="684529"/>
                  </a:lnTo>
                  <a:lnTo>
                    <a:pt x="435941" y="683702"/>
                  </a:lnTo>
                  <a:close/>
                </a:path>
                <a:path w="1510029" h="999490">
                  <a:moveTo>
                    <a:pt x="439744" y="683259"/>
                  </a:moveTo>
                  <a:lnTo>
                    <a:pt x="435942" y="683259"/>
                  </a:lnTo>
                  <a:lnTo>
                    <a:pt x="437520" y="684671"/>
                  </a:lnTo>
                  <a:lnTo>
                    <a:pt x="439744" y="683259"/>
                  </a:lnTo>
                  <a:close/>
                </a:path>
                <a:path w="1510029" h="999490">
                  <a:moveTo>
                    <a:pt x="435942" y="683259"/>
                  </a:moveTo>
                  <a:lnTo>
                    <a:pt x="435941" y="683702"/>
                  </a:lnTo>
                  <a:lnTo>
                    <a:pt x="436665" y="684529"/>
                  </a:lnTo>
                  <a:lnTo>
                    <a:pt x="437362" y="684529"/>
                  </a:lnTo>
                  <a:lnTo>
                    <a:pt x="435942" y="683259"/>
                  </a:lnTo>
                  <a:close/>
                </a:path>
                <a:path w="1510029" h="999490">
                  <a:moveTo>
                    <a:pt x="499283" y="681989"/>
                  </a:moveTo>
                  <a:lnTo>
                    <a:pt x="495096" y="684529"/>
                  </a:lnTo>
                  <a:lnTo>
                    <a:pt x="510438" y="684529"/>
                  </a:lnTo>
                  <a:lnTo>
                    <a:pt x="511327" y="683259"/>
                  </a:lnTo>
                  <a:lnTo>
                    <a:pt x="500377" y="683259"/>
                  </a:lnTo>
                  <a:lnTo>
                    <a:pt x="499283" y="681989"/>
                  </a:lnTo>
                  <a:close/>
                </a:path>
                <a:path w="1510029" h="999490">
                  <a:moveTo>
                    <a:pt x="522458" y="680719"/>
                  </a:moveTo>
                  <a:lnTo>
                    <a:pt x="518563" y="680719"/>
                  </a:lnTo>
                  <a:lnTo>
                    <a:pt x="515967" y="684529"/>
                  </a:lnTo>
                  <a:lnTo>
                    <a:pt x="518519" y="684529"/>
                  </a:lnTo>
                  <a:lnTo>
                    <a:pt x="519633" y="683259"/>
                  </a:lnTo>
                  <a:lnTo>
                    <a:pt x="520790" y="683259"/>
                  </a:lnTo>
                  <a:lnTo>
                    <a:pt x="522458" y="680719"/>
                  </a:lnTo>
                  <a:close/>
                </a:path>
                <a:path w="1510029" h="999490">
                  <a:moveTo>
                    <a:pt x="435942" y="683259"/>
                  </a:moveTo>
                  <a:lnTo>
                    <a:pt x="435554" y="683259"/>
                  </a:lnTo>
                  <a:lnTo>
                    <a:pt x="435941" y="683702"/>
                  </a:lnTo>
                  <a:lnTo>
                    <a:pt x="435942" y="683259"/>
                  </a:lnTo>
                  <a:close/>
                </a:path>
                <a:path w="1510029" h="999490">
                  <a:moveTo>
                    <a:pt x="510118" y="676926"/>
                  </a:moveTo>
                  <a:lnTo>
                    <a:pt x="509780" y="678179"/>
                  </a:lnTo>
                  <a:lnTo>
                    <a:pt x="506978" y="678179"/>
                  </a:lnTo>
                  <a:lnTo>
                    <a:pt x="500377" y="683259"/>
                  </a:lnTo>
                  <a:lnTo>
                    <a:pt x="511327" y="683259"/>
                  </a:lnTo>
                  <a:lnTo>
                    <a:pt x="509488" y="681989"/>
                  </a:lnTo>
                  <a:lnTo>
                    <a:pt x="513147" y="680719"/>
                  </a:lnTo>
                  <a:lnTo>
                    <a:pt x="510118" y="676926"/>
                  </a:lnTo>
                  <a:close/>
                </a:path>
                <a:path w="1510029" h="999490">
                  <a:moveTo>
                    <a:pt x="441295" y="681831"/>
                  </a:moveTo>
                  <a:lnTo>
                    <a:pt x="440823" y="681989"/>
                  </a:lnTo>
                  <a:lnTo>
                    <a:pt x="441219" y="682323"/>
                  </a:lnTo>
                  <a:lnTo>
                    <a:pt x="441745" y="681989"/>
                  </a:lnTo>
                  <a:lnTo>
                    <a:pt x="441295" y="681831"/>
                  </a:lnTo>
                  <a:close/>
                </a:path>
                <a:path w="1510029" h="999490">
                  <a:moveTo>
                    <a:pt x="440636" y="681599"/>
                  </a:moveTo>
                  <a:lnTo>
                    <a:pt x="440717" y="681989"/>
                  </a:lnTo>
                  <a:lnTo>
                    <a:pt x="441174" y="681788"/>
                  </a:lnTo>
                  <a:lnTo>
                    <a:pt x="440636" y="681599"/>
                  </a:lnTo>
                  <a:close/>
                </a:path>
                <a:path w="1510029" h="999490">
                  <a:moveTo>
                    <a:pt x="441174" y="681788"/>
                  </a:moveTo>
                  <a:lnTo>
                    <a:pt x="440717" y="681989"/>
                  </a:lnTo>
                  <a:lnTo>
                    <a:pt x="441295" y="681831"/>
                  </a:lnTo>
                  <a:close/>
                </a:path>
                <a:path w="1510029" h="999490">
                  <a:moveTo>
                    <a:pt x="445160" y="681961"/>
                  </a:moveTo>
                  <a:lnTo>
                    <a:pt x="445011" y="681989"/>
                  </a:lnTo>
                  <a:lnTo>
                    <a:pt x="445173" y="681989"/>
                  </a:lnTo>
                  <a:close/>
                </a:path>
                <a:path w="1510029" h="999490">
                  <a:moveTo>
                    <a:pt x="536348" y="676909"/>
                  </a:moveTo>
                  <a:lnTo>
                    <a:pt x="533925" y="678179"/>
                  </a:lnTo>
                  <a:lnTo>
                    <a:pt x="529772" y="681989"/>
                  </a:lnTo>
                  <a:lnTo>
                    <a:pt x="532942" y="681989"/>
                  </a:lnTo>
                  <a:lnTo>
                    <a:pt x="532908" y="680719"/>
                  </a:lnTo>
                  <a:lnTo>
                    <a:pt x="536504" y="680719"/>
                  </a:lnTo>
                  <a:lnTo>
                    <a:pt x="536348" y="676909"/>
                  </a:lnTo>
                  <a:close/>
                </a:path>
                <a:path w="1510029" h="999490">
                  <a:moveTo>
                    <a:pt x="536504" y="680719"/>
                  </a:moveTo>
                  <a:lnTo>
                    <a:pt x="532908" y="680719"/>
                  </a:lnTo>
                  <a:lnTo>
                    <a:pt x="536557" y="681989"/>
                  </a:lnTo>
                  <a:lnTo>
                    <a:pt x="536504" y="680719"/>
                  </a:lnTo>
                  <a:close/>
                </a:path>
                <a:path w="1510029" h="999490">
                  <a:moveTo>
                    <a:pt x="447267" y="679721"/>
                  </a:moveTo>
                  <a:lnTo>
                    <a:pt x="445211" y="681788"/>
                  </a:lnTo>
                  <a:lnTo>
                    <a:pt x="445160" y="681961"/>
                  </a:lnTo>
                  <a:lnTo>
                    <a:pt x="451655" y="680719"/>
                  </a:lnTo>
                  <a:lnTo>
                    <a:pt x="448383" y="680719"/>
                  </a:lnTo>
                  <a:lnTo>
                    <a:pt x="447267" y="679721"/>
                  </a:lnTo>
                  <a:close/>
                </a:path>
                <a:path w="1510029" h="999490">
                  <a:moveTo>
                    <a:pt x="444710" y="676392"/>
                  </a:moveTo>
                  <a:lnTo>
                    <a:pt x="442941" y="677250"/>
                  </a:lnTo>
                  <a:lnTo>
                    <a:pt x="440188" y="679449"/>
                  </a:lnTo>
                  <a:lnTo>
                    <a:pt x="440636" y="681599"/>
                  </a:lnTo>
                  <a:lnTo>
                    <a:pt x="441174" y="681788"/>
                  </a:lnTo>
                  <a:lnTo>
                    <a:pt x="443602" y="680719"/>
                  </a:lnTo>
                  <a:lnTo>
                    <a:pt x="444710" y="676392"/>
                  </a:lnTo>
                  <a:close/>
                </a:path>
                <a:path w="1510029" h="999490">
                  <a:moveTo>
                    <a:pt x="437818" y="668019"/>
                  </a:moveTo>
                  <a:lnTo>
                    <a:pt x="433887" y="668019"/>
                  </a:lnTo>
                  <a:lnTo>
                    <a:pt x="427856" y="671829"/>
                  </a:lnTo>
                  <a:lnTo>
                    <a:pt x="430364" y="671829"/>
                  </a:lnTo>
                  <a:lnTo>
                    <a:pt x="430841" y="673451"/>
                  </a:lnTo>
                  <a:lnTo>
                    <a:pt x="433114" y="675639"/>
                  </a:lnTo>
                  <a:lnTo>
                    <a:pt x="431223" y="676909"/>
                  </a:lnTo>
                  <a:lnTo>
                    <a:pt x="428363" y="676909"/>
                  </a:lnTo>
                  <a:lnTo>
                    <a:pt x="429855" y="678179"/>
                  </a:lnTo>
                  <a:lnTo>
                    <a:pt x="427747" y="680719"/>
                  </a:lnTo>
                  <a:lnTo>
                    <a:pt x="430019" y="679449"/>
                  </a:lnTo>
                  <a:lnTo>
                    <a:pt x="437391" y="675639"/>
                  </a:lnTo>
                  <a:lnTo>
                    <a:pt x="431358" y="673099"/>
                  </a:lnTo>
                  <a:lnTo>
                    <a:pt x="437818" y="668019"/>
                  </a:lnTo>
                  <a:close/>
                </a:path>
                <a:path w="1510029" h="999490">
                  <a:moveTo>
                    <a:pt x="438531" y="678179"/>
                  </a:moveTo>
                  <a:lnTo>
                    <a:pt x="434449" y="679449"/>
                  </a:lnTo>
                  <a:lnTo>
                    <a:pt x="434491" y="680719"/>
                  </a:lnTo>
                  <a:lnTo>
                    <a:pt x="438138" y="680719"/>
                  </a:lnTo>
                  <a:lnTo>
                    <a:pt x="438531" y="678179"/>
                  </a:lnTo>
                  <a:close/>
                </a:path>
                <a:path w="1510029" h="999490">
                  <a:moveTo>
                    <a:pt x="448293" y="678689"/>
                  </a:moveTo>
                  <a:lnTo>
                    <a:pt x="447267" y="679721"/>
                  </a:lnTo>
                  <a:lnTo>
                    <a:pt x="448383" y="680719"/>
                  </a:lnTo>
                  <a:lnTo>
                    <a:pt x="448293" y="678689"/>
                  </a:lnTo>
                  <a:close/>
                </a:path>
                <a:path w="1510029" h="999490">
                  <a:moveTo>
                    <a:pt x="449097" y="678179"/>
                  </a:moveTo>
                  <a:lnTo>
                    <a:pt x="448800" y="678179"/>
                  </a:lnTo>
                  <a:lnTo>
                    <a:pt x="448293" y="678689"/>
                  </a:lnTo>
                  <a:lnTo>
                    <a:pt x="448383" y="680719"/>
                  </a:lnTo>
                  <a:lnTo>
                    <a:pt x="451807" y="680719"/>
                  </a:lnTo>
                  <a:lnTo>
                    <a:pt x="450867" y="679449"/>
                  </a:lnTo>
                  <a:lnTo>
                    <a:pt x="449099" y="679449"/>
                  </a:lnTo>
                  <a:lnTo>
                    <a:pt x="449097" y="678179"/>
                  </a:lnTo>
                  <a:close/>
                </a:path>
                <a:path w="1510029" h="999490">
                  <a:moveTo>
                    <a:pt x="523585" y="678326"/>
                  </a:moveTo>
                  <a:lnTo>
                    <a:pt x="518857" y="679449"/>
                  </a:lnTo>
                  <a:lnTo>
                    <a:pt x="513247" y="680719"/>
                  </a:lnTo>
                  <a:lnTo>
                    <a:pt x="524649" y="680719"/>
                  </a:lnTo>
                  <a:lnTo>
                    <a:pt x="526587" y="679449"/>
                  </a:lnTo>
                  <a:lnTo>
                    <a:pt x="522828" y="679449"/>
                  </a:lnTo>
                  <a:lnTo>
                    <a:pt x="523585" y="678326"/>
                  </a:lnTo>
                  <a:close/>
                </a:path>
                <a:path w="1510029" h="999490">
                  <a:moveTo>
                    <a:pt x="451506" y="673099"/>
                  </a:moveTo>
                  <a:lnTo>
                    <a:pt x="449234" y="674200"/>
                  </a:lnTo>
                  <a:lnTo>
                    <a:pt x="448805" y="675639"/>
                  </a:lnTo>
                  <a:lnTo>
                    <a:pt x="446264" y="675639"/>
                  </a:lnTo>
                  <a:lnTo>
                    <a:pt x="445611" y="675956"/>
                  </a:lnTo>
                  <a:lnTo>
                    <a:pt x="447686" y="676884"/>
                  </a:lnTo>
                  <a:lnTo>
                    <a:pt x="445545" y="678179"/>
                  </a:lnTo>
                  <a:lnTo>
                    <a:pt x="447267" y="679721"/>
                  </a:lnTo>
                  <a:lnTo>
                    <a:pt x="448293" y="678689"/>
                  </a:lnTo>
                  <a:lnTo>
                    <a:pt x="448270" y="678179"/>
                  </a:lnTo>
                  <a:lnTo>
                    <a:pt x="449069" y="676926"/>
                  </a:lnTo>
                  <a:lnTo>
                    <a:pt x="449093" y="675639"/>
                  </a:lnTo>
                  <a:lnTo>
                    <a:pt x="448805" y="675639"/>
                  </a:lnTo>
                  <a:lnTo>
                    <a:pt x="447735" y="674927"/>
                  </a:lnTo>
                  <a:lnTo>
                    <a:pt x="449538" y="674927"/>
                  </a:lnTo>
                  <a:lnTo>
                    <a:pt x="449886" y="674369"/>
                  </a:lnTo>
                  <a:lnTo>
                    <a:pt x="451422" y="673231"/>
                  </a:lnTo>
                  <a:lnTo>
                    <a:pt x="451506" y="673099"/>
                  </a:lnTo>
                  <a:close/>
                </a:path>
                <a:path w="1510029" h="999490">
                  <a:moveTo>
                    <a:pt x="454066" y="671829"/>
                  </a:moveTo>
                  <a:lnTo>
                    <a:pt x="451600" y="673099"/>
                  </a:lnTo>
                  <a:lnTo>
                    <a:pt x="451422" y="673231"/>
                  </a:lnTo>
                  <a:lnTo>
                    <a:pt x="449218" y="676691"/>
                  </a:lnTo>
                  <a:lnTo>
                    <a:pt x="449099" y="679449"/>
                  </a:lnTo>
                  <a:lnTo>
                    <a:pt x="453938" y="674369"/>
                  </a:lnTo>
                  <a:lnTo>
                    <a:pt x="454710" y="674369"/>
                  </a:lnTo>
                  <a:lnTo>
                    <a:pt x="454066" y="671829"/>
                  </a:lnTo>
                  <a:close/>
                </a:path>
                <a:path w="1510029" h="999490">
                  <a:moveTo>
                    <a:pt x="450526" y="678179"/>
                  </a:moveTo>
                  <a:lnTo>
                    <a:pt x="450309" y="678179"/>
                  </a:lnTo>
                  <a:lnTo>
                    <a:pt x="449099" y="679449"/>
                  </a:lnTo>
                  <a:lnTo>
                    <a:pt x="450867" y="679449"/>
                  </a:lnTo>
                  <a:lnTo>
                    <a:pt x="450526" y="678179"/>
                  </a:lnTo>
                  <a:close/>
                </a:path>
                <a:path w="1510029" h="999490">
                  <a:moveTo>
                    <a:pt x="528255" y="675639"/>
                  </a:moveTo>
                  <a:lnTo>
                    <a:pt x="522828" y="679449"/>
                  </a:lnTo>
                  <a:lnTo>
                    <a:pt x="526587" y="679449"/>
                  </a:lnTo>
                  <a:lnTo>
                    <a:pt x="528525" y="678179"/>
                  </a:lnTo>
                  <a:lnTo>
                    <a:pt x="528255" y="675639"/>
                  </a:lnTo>
                  <a:close/>
                </a:path>
                <a:path w="1510029" h="999490">
                  <a:moveTo>
                    <a:pt x="524000" y="677709"/>
                  </a:moveTo>
                  <a:lnTo>
                    <a:pt x="523585" y="678326"/>
                  </a:lnTo>
                  <a:lnTo>
                    <a:pt x="524202" y="678179"/>
                  </a:lnTo>
                  <a:lnTo>
                    <a:pt x="524000" y="677709"/>
                  </a:lnTo>
                  <a:close/>
                </a:path>
                <a:path w="1510029" h="999490">
                  <a:moveTo>
                    <a:pt x="443735" y="674708"/>
                  </a:moveTo>
                  <a:lnTo>
                    <a:pt x="441022" y="678179"/>
                  </a:lnTo>
                  <a:lnTo>
                    <a:pt x="442941" y="677250"/>
                  </a:lnTo>
                  <a:lnTo>
                    <a:pt x="444957" y="675639"/>
                  </a:lnTo>
                  <a:lnTo>
                    <a:pt x="443735" y="674708"/>
                  </a:lnTo>
                  <a:close/>
                </a:path>
                <a:path w="1510029" h="999490">
                  <a:moveTo>
                    <a:pt x="505553" y="676909"/>
                  </a:moveTo>
                  <a:lnTo>
                    <a:pt x="499342" y="676909"/>
                  </a:lnTo>
                  <a:lnTo>
                    <a:pt x="502097" y="678179"/>
                  </a:lnTo>
                  <a:lnTo>
                    <a:pt x="505553" y="676909"/>
                  </a:lnTo>
                  <a:close/>
                </a:path>
                <a:path w="1510029" h="999490">
                  <a:moveTo>
                    <a:pt x="525868" y="670915"/>
                  </a:moveTo>
                  <a:lnTo>
                    <a:pt x="518714" y="673099"/>
                  </a:lnTo>
                  <a:lnTo>
                    <a:pt x="515385" y="675639"/>
                  </a:lnTo>
                  <a:lnTo>
                    <a:pt x="517676" y="678179"/>
                  </a:lnTo>
                  <a:lnTo>
                    <a:pt x="522568" y="674369"/>
                  </a:lnTo>
                  <a:lnTo>
                    <a:pt x="524650" y="674369"/>
                  </a:lnTo>
                  <a:lnTo>
                    <a:pt x="525244" y="673099"/>
                  </a:lnTo>
                  <a:lnTo>
                    <a:pt x="523366" y="673099"/>
                  </a:lnTo>
                  <a:lnTo>
                    <a:pt x="525293" y="671829"/>
                  </a:lnTo>
                  <a:lnTo>
                    <a:pt x="525868" y="670915"/>
                  </a:lnTo>
                  <a:close/>
                </a:path>
                <a:path w="1510029" h="999490">
                  <a:moveTo>
                    <a:pt x="525180" y="675958"/>
                  </a:moveTo>
                  <a:lnTo>
                    <a:pt x="523620" y="676822"/>
                  </a:lnTo>
                  <a:lnTo>
                    <a:pt x="524000" y="677709"/>
                  </a:lnTo>
                  <a:lnTo>
                    <a:pt x="525180" y="675958"/>
                  </a:lnTo>
                  <a:close/>
                </a:path>
                <a:path w="1510029" h="999490">
                  <a:moveTo>
                    <a:pt x="523564" y="676691"/>
                  </a:moveTo>
                  <a:lnTo>
                    <a:pt x="523462" y="676909"/>
                  </a:lnTo>
                  <a:lnTo>
                    <a:pt x="523564" y="676691"/>
                  </a:lnTo>
                  <a:close/>
                </a:path>
                <a:path w="1510029" h="999490">
                  <a:moveTo>
                    <a:pt x="512695" y="670559"/>
                  </a:moveTo>
                  <a:lnTo>
                    <a:pt x="461557" y="670559"/>
                  </a:lnTo>
                  <a:lnTo>
                    <a:pt x="462356" y="673099"/>
                  </a:lnTo>
                  <a:lnTo>
                    <a:pt x="511148" y="673099"/>
                  </a:lnTo>
                  <a:lnTo>
                    <a:pt x="510126" y="676896"/>
                  </a:lnTo>
                  <a:lnTo>
                    <a:pt x="516141" y="673099"/>
                  </a:lnTo>
                  <a:lnTo>
                    <a:pt x="512499" y="671829"/>
                  </a:lnTo>
                  <a:lnTo>
                    <a:pt x="512695" y="670559"/>
                  </a:lnTo>
                  <a:close/>
                </a:path>
                <a:path w="1510029" h="999490">
                  <a:moveTo>
                    <a:pt x="451422" y="673231"/>
                  </a:moveTo>
                  <a:lnTo>
                    <a:pt x="449886" y="674369"/>
                  </a:lnTo>
                  <a:lnTo>
                    <a:pt x="449093" y="675639"/>
                  </a:lnTo>
                  <a:lnTo>
                    <a:pt x="449095" y="676884"/>
                  </a:lnTo>
                  <a:lnTo>
                    <a:pt x="451422" y="673231"/>
                  </a:lnTo>
                  <a:close/>
                </a:path>
                <a:path w="1510029" h="999490">
                  <a:moveTo>
                    <a:pt x="527960" y="671829"/>
                  </a:moveTo>
                  <a:lnTo>
                    <a:pt x="525522" y="672503"/>
                  </a:lnTo>
                  <a:lnTo>
                    <a:pt x="523704" y="676392"/>
                  </a:lnTo>
                  <a:lnTo>
                    <a:pt x="523620" y="676822"/>
                  </a:lnTo>
                  <a:lnTo>
                    <a:pt x="525181" y="675956"/>
                  </a:lnTo>
                  <a:lnTo>
                    <a:pt x="527960" y="671829"/>
                  </a:lnTo>
                  <a:close/>
                </a:path>
                <a:path w="1510029" h="999490">
                  <a:moveTo>
                    <a:pt x="524650" y="674369"/>
                  </a:moveTo>
                  <a:lnTo>
                    <a:pt x="522568" y="674369"/>
                  </a:lnTo>
                  <a:lnTo>
                    <a:pt x="523564" y="676691"/>
                  </a:lnTo>
                  <a:lnTo>
                    <a:pt x="524650" y="674369"/>
                  </a:lnTo>
                  <a:close/>
                </a:path>
                <a:path w="1510029" h="999490">
                  <a:moveTo>
                    <a:pt x="444938" y="675655"/>
                  </a:moveTo>
                  <a:lnTo>
                    <a:pt x="444822" y="675956"/>
                  </a:lnTo>
                  <a:lnTo>
                    <a:pt x="444710" y="676392"/>
                  </a:lnTo>
                  <a:lnTo>
                    <a:pt x="445611" y="675956"/>
                  </a:lnTo>
                  <a:lnTo>
                    <a:pt x="444938" y="675655"/>
                  </a:lnTo>
                  <a:close/>
                </a:path>
                <a:path w="1510029" h="999490">
                  <a:moveTo>
                    <a:pt x="532633" y="671829"/>
                  </a:moveTo>
                  <a:lnTo>
                    <a:pt x="527960" y="671829"/>
                  </a:lnTo>
                  <a:lnTo>
                    <a:pt x="525180" y="675958"/>
                  </a:lnTo>
                  <a:lnTo>
                    <a:pt x="532633" y="671829"/>
                  </a:lnTo>
                  <a:close/>
                </a:path>
                <a:path w="1510029" h="999490">
                  <a:moveTo>
                    <a:pt x="444957" y="675639"/>
                  </a:moveTo>
                  <a:close/>
                </a:path>
                <a:path w="1510029" h="999490">
                  <a:moveTo>
                    <a:pt x="430364" y="671829"/>
                  </a:moveTo>
                  <a:lnTo>
                    <a:pt x="424554" y="671829"/>
                  </a:lnTo>
                  <a:lnTo>
                    <a:pt x="425847" y="673099"/>
                  </a:lnTo>
                  <a:lnTo>
                    <a:pt x="424267" y="674369"/>
                  </a:lnTo>
                  <a:lnTo>
                    <a:pt x="425390" y="675639"/>
                  </a:lnTo>
                  <a:lnTo>
                    <a:pt x="428062" y="674369"/>
                  </a:lnTo>
                  <a:lnTo>
                    <a:pt x="427727" y="673099"/>
                  </a:lnTo>
                  <a:lnTo>
                    <a:pt x="430364" y="671829"/>
                  </a:lnTo>
                  <a:close/>
                </a:path>
                <a:path w="1510029" h="999490">
                  <a:moveTo>
                    <a:pt x="449234" y="674200"/>
                  </a:moveTo>
                  <a:lnTo>
                    <a:pt x="447735" y="674927"/>
                  </a:lnTo>
                  <a:lnTo>
                    <a:pt x="448805" y="675639"/>
                  </a:lnTo>
                  <a:lnTo>
                    <a:pt x="449234" y="674200"/>
                  </a:lnTo>
                  <a:close/>
                </a:path>
                <a:path w="1510029" h="999490">
                  <a:moveTo>
                    <a:pt x="459583" y="671829"/>
                  </a:moveTo>
                  <a:lnTo>
                    <a:pt x="455032" y="675639"/>
                  </a:lnTo>
                  <a:lnTo>
                    <a:pt x="507095" y="675639"/>
                  </a:lnTo>
                  <a:lnTo>
                    <a:pt x="506825" y="673099"/>
                  </a:lnTo>
                  <a:lnTo>
                    <a:pt x="462356" y="673099"/>
                  </a:lnTo>
                  <a:lnTo>
                    <a:pt x="459583" y="671829"/>
                  </a:lnTo>
                  <a:close/>
                </a:path>
                <a:path w="1510029" h="999490">
                  <a:moveTo>
                    <a:pt x="508822" y="674369"/>
                  </a:moveTo>
                  <a:lnTo>
                    <a:pt x="507941" y="674369"/>
                  </a:lnTo>
                  <a:lnTo>
                    <a:pt x="507095" y="675639"/>
                  </a:lnTo>
                  <a:lnTo>
                    <a:pt x="509010" y="675639"/>
                  </a:lnTo>
                  <a:lnTo>
                    <a:pt x="508822" y="674369"/>
                  </a:lnTo>
                  <a:close/>
                </a:path>
                <a:path w="1510029" h="999490">
                  <a:moveTo>
                    <a:pt x="552414" y="670559"/>
                  </a:moveTo>
                  <a:lnTo>
                    <a:pt x="553478" y="674369"/>
                  </a:lnTo>
                  <a:lnTo>
                    <a:pt x="558930" y="675639"/>
                  </a:lnTo>
                  <a:lnTo>
                    <a:pt x="561552" y="671829"/>
                  </a:lnTo>
                  <a:lnTo>
                    <a:pt x="557913" y="671829"/>
                  </a:lnTo>
                  <a:lnTo>
                    <a:pt x="552414" y="670559"/>
                  </a:lnTo>
                  <a:close/>
                </a:path>
                <a:path w="1510029" h="999490">
                  <a:moveTo>
                    <a:pt x="449563" y="673099"/>
                  </a:moveTo>
                  <a:lnTo>
                    <a:pt x="444991" y="673099"/>
                  </a:lnTo>
                  <a:lnTo>
                    <a:pt x="447735" y="674927"/>
                  </a:lnTo>
                  <a:lnTo>
                    <a:pt x="449234" y="674200"/>
                  </a:lnTo>
                  <a:lnTo>
                    <a:pt x="449563" y="673099"/>
                  </a:lnTo>
                  <a:close/>
                </a:path>
                <a:path w="1510029" h="999490">
                  <a:moveTo>
                    <a:pt x="451675" y="666020"/>
                  </a:moveTo>
                  <a:lnTo>
                    <a:pt x="450001" y="668019"/>
                  </a:lnTo>
                  <a:lnTo>
                    <a:pt x="445273" y="669289"/>
                  </a:lnTo>
                  <a:lnTo>
                    <a:pt x="448891" y="670559"/>
                  </a:lnTo>
                  <a:lnTo>
                    <a:pt x="441625" y="673099"/>
                  </a:lnTo>
                  <a:lnTo>
                    <a:pt x="443735" y="674708"/>
                  </a:lnTo>
                  <a:lnTo>
                    <a:pt x="444991" y="673099"/>
                  </a:lnTo>
                  <a:lnTo>
                    <a:pt x="449563" y="673099"/>
                  </a:lnTo>
                  <a:lnTo>
                    <a:pt x="451675" y="666020"/>
                  </a:lnTo>
                  <a:close/>
                </a:path>
                <a:path w="1510029" h="999490">
                  <a:moveTo>
                    <a:pt x="430476" y="673099"/>
                  </a:moveTo>
                  <a:lnTo>
                    <a:pt x="431111" y="674369"/>
                  </a:lnTo>
                  <a:lnTo>
                    <a:pt x="430841" y="673451"/>
                  </a:lnTo>
                  <a:lnTo>
                    <a:pt x="430476" y="673099"/>
                  </a:lnTo>
                  <a:close/>
                </a:path>
                <a:path w="1510029" h="999490">
                  <a:moveTo>
                    <a:pt x="511148" y="673099"/>
                  </a:moveTo>
                  <a:lnTo>
                    <a:pt x="506825" y="673099"/>
                  </a:lnTo>
                  <a:lnTo>
                    <a:pt x="509098" y="674369"/>
                  </a:lnTo>
                  <a:lnTo>
                    <a:pt x="511148" y="673099"/>
                  </a:lnTo>
                  <a:close/>
                </a:path>
                <a:path w="1510029" h="999490">
                  <a:moveTo>
                    <a:pt x="534900" y="670596"/>
                  </a:moveTo>
                  <a:lnTo>
                    <a:pt x="532184" y="674369"/>
                  </a:lnTo>
                  <a:lnTo>
                    <a:pt x="535344" y="671829"/>
                  </a:lnTo>
                  <a:lnTo>
                    <a:pt x="534900" y="670596"/>
                  </a:lnTo>
                  <a:close/>
                </a:path>
                <a:path w="1510029" h="999490">
                  <a:moveTo>
                    <a:pt x="514619" y="668019"/>
                  </a:moveTo>
                  <a:lnTo>
                    <a:pt x="456387" y="668019"/>
                  </a:lnTo>
                  <a:lnTo>
                    <a:pt x="454748" y="673099"/>
                  </a:lnTo>
                  <a:lnTo>
                    <a:pt x="458255" y="669289"/>
                  </a:lnTo>
                  <a:lnTo>
                    <a:pt x="512892" y="669289"/>
                  </a:lnTo>
                  <a:lnTo>
                    <a:pt x="514619" y="668019"/>
                  </a:lnTo>
                  <a:close/>
                </a:path>
                <a:path w="1510029" h="999490">
                  <a:moveTo>
                    <a:pt x="525522" y="672503"/>
                  </a:moveTo>
                  <a:lnTo>
                    <a:pt x="523366" y="673099"/>
                  </a:lnTo>
                  <a:lnTo>
                    <a:pt x="525244" y="673099"/>
                  </a:lnTo>
                  <a:lnTo>
                    <a:pt x="525522" y="672503"/>
                  </a:lnTo>
                  <a:close/>
                </a:path>
                <a:path w="1510029" h="999490">
                  <a:moveTo>
                    <a:pt x="533164" y="666749"/>
                  </a:moveTo>
                  <a:lnTo>
                    <a:pt x="527283" y="666749"/>
                  </a:lnTo>
                  <a:lnTo>
                    <a:pt x="527032" y="670559"/>
                  </a:lnTo>
                  <a:lnTo>
                    <a:pt x="526331" y="670773"/>
                  </a:lnTo>
                  <a:lnTo>
                    <a:pt x="525522" y="672503"/>
                  </a:lnTo>
                  <a:lnTo>
                    <a:pt x="527960" y="671829"/>
                  </a:lnTo>
                  <a:lnTo>
                    <a:pt x="532633" y="671829"/>
                  </a:lnTo>
                  <a:lnTo>
                    <a:pt x="534860" y="670596"/>
                  </a:lnTo>
                  <a:lnTo>
                    <a:pt x="534430" y="669289"/>
                  </a:lnTo>
                  <a:lnTo>
                    <a:pt x="533797" y="668019"/>
                  </a:lnTo>
                  <a:lnTo>
                    <a:pt x="533322" y="668019"/>
                  </a:lnTo>
                  <a:lnTo>
                    <a:pt x="533562" y="667549"/>
                  </a:lnTo>
                  <a:lnTo>
                    <a:pt x="533164" y="666749"/>
                  </a:lnTo>
                  <a:close/>
                </a:path>
                <a:path w="1510029" h="999490">
                  <a:moveTo>
                    <a:pt x="512892" y="669289"/>
                  </a:moveTo>
                  <a:lnTo>
                    <a:pt x="458255" y="669289"/>
                  </a:lnTo>
                  <a:lnTo>
                    <a:pt x="458590" y="671829"/>
                  </a:lnTo>
                  <a:lnTo>
                    <a:pt x="461557" y="670559"/>
                  </a:lnTo>
                  <a:lnTo>
                    <a:pt x="512695" y="670559"/>
                  </a:lnTo>
                  <a:lnTo>
                    <a:pt x="512892" y="669289"/>
                  </a:lnTo>
                  <a:close/>
                </a:path>
                <a:path w="1510029" h="999490">
                  <a:moveTo>
                    <a:pt x="459080" y="656589"/>
                  </a:moveTo>
                  <a:lnTo>
                    <a:pt x="460627" y="666749"/>
                  </a:lnTo>
                  <a:lnTo>
                    <a:pt x="451881" y="668019"/>
                  </a:lnTo>
                  <a:lnTo>
                    <a:pt x="514619" y="668019"/>
                  </a:lnTo>
                  <a:lnTo>
                    <a:pt x="514267" y="669289"/>
                  </a:lnTo>
                  <a:lnTo>
                    <a:pt x="513455" y="670559"/>
                  </a:lnTo>
                  <a:lnTo>
                    <a:pt x="517216" y="671829"/>
                  </a:lnTo>
                  <a:lnTo>
                    <a:pt x="521267" y="665479"/>
                  </a:lnTo>
                  <a:lnTo>
                    <a:pt x="526190" y="665479"/>
                  </a:lnTo>
                  <a:lnTo>
                    <a:pt x="526407" y="664209"/>
                  </a:lnTo>
                  <a:lnTo>
                    <a:pt x="475764" y="664209"/>
                  </a:lnTo>
                  <a:lnTo>
                    <a:pt x="475999" y="660399"/>
                  </a:lnTo>
                  <a:lnTo>
                    <a:pt x="462429" y="660399"/>
                  </a:lnTo>
                  <a:lnTo>
                    <a:pt x="459080" y="656589"/>
                  </a:lnTo>
                  <a:close/>
                </a:path>
                <a:path w="1510029" h="999490">
                  <a:moveTo>
                    <a:pt x="525677" y="667691"/>
                  </a:moveTo>
                  <a:lnTo>
                    <a:pt x="518614" y="671829"/>
                  </a:lnTo>
                  <a:lnTo>
                    <a:pt x="525885" y="668019"/>
                  </a:lnTo>
                  <a:lnTo>
                    <a:pt x="525677" y="667691"/>
                  </a:lnTo>
                  <a:close/>
                </a:path>
                <a:path w="1510029" h="999490">
                  <a:moveTo>
                    <a:pt x="548284" y="669289"/>
                  </a:moveTo>
                  <a:lnTo>
                    <a:pt x="542439" y="669289"/>
                  </a:lnTo>
                  <a:lnTo>
                    <a:pt x="544061" y="671829"/>
                  </a:lnTo>
                  <a:lnTo>
                    <a:pt x="548284" y="669289"/>
                  </a:lnTo>
                  <a:close/>
                </a:path>
                <a:path w="1510029" h="999490">
                  <a:moveTo>
                    <a:pt x="573693" y="661669"/>
                  </a:moveTo>
                  <a:lnTo>
                    <a:pt x="560313" y="661669"/>
                  </a:lnTo>
                  <a:lnTo>
                    <a:pt x="557089" y="665479"/>
                  </a:lnTo>
                  <a:lnTo>
                    <a:pt x="554452" y="666749"/>
                  </a:lnTo>
                  <a:lnTo>
                    <a:pt x="555997" y="666749"/>
                  </a:lnTo>
                  <a:lnTo>
                    <a:pt x="559274" y="668019"/>
                  </a:lnTo>
                  <a:lnTo>
                    <a:pt x="557913" y="671829"/>
                  </a:lnTo>
                  <a:lnTo>
                    <a:pt x="561552" y="671829"/>
                  </a:lnTo>
                  <a:lnTo>
                    <a:pt x="563299" y="669289"/>
                  </a:lnTo>
                  <a:lnTo>
                    <a:pt x="567258" y="665479"/>
                  </a:lnTo>
                  <a:lnTo>
                    <a:pt x="571486" y="665479"/>
                  </a:lnTo>
                  <a:lnTo>
                    <a:pt x="573693" y="661669"/>
                  </a:lnTo>
                  <a:close/>
                </a:path>
                <a:path w="1510029" h="999490">
                  <a:moveTo>
                    <a:pt x="527025" y="669289"/>
                  </a:moveTo>
                  <a:lnTo>
                    <a:pt x="526081" y="670578"/>
                  </a:lnTo>
                  <a:lnTo>
                    <a:pt x="525868" y="670915"/>
                  </a:lnTo>
                  <a:lnTo>
                    <a:pt x="526331" y="670773"/>
                  </a:lnTo>
                  <a:lnTo>
                    <a:pt x="527025" y="669289"/>
                  </a:lnTo>
                  <a:close/>
                </a:path>
                <a:path w="1510029" h="999490">
                  <a:moveTo>
                    <a:pt x="546920" y="664209"/>
                  </a:moveTo>
                  <a:lnTo>
                    <a:pt x="545346" y="668019"/>
                  </a:lnTo>
                  <a:lnTo>
                    <a:pt x="535080" y="670559"/>
                  </a:lnTo>
                  <a:lnTo>
                    <a:pt x="539074" y="670559"/>
                  </a:lnTo>
                  <a:lnTo>
                    <a:pt x="542439" y="669289"/>
                  </a:lnTo>
                  <a:lnTo>
                    <a:pt x="548284" y="669289"/>
                  </a:lnTo>
                  <a:lnTo>
                    <a:pt x="545518" y="668019"/>
                  </a:lnTo>
                  <a:lnTo>
                    <a:pt x="548765" y="665479"/>
                  </a:lnTo>
                  <a:lnTo>
                    <a:pt x="546920" y="664209"/>
                  </a:lnTo>
                  <a:close/>
                </a:path>
                <a:path w="1510029" h="999490">
                  <a:moveTo>
                    <a:pt x="554346" y="662939"/>
                  </a:moveTo>
                  <a:lnTo>
                    <a:pt x="551280" y="665479"/>
                  </a:lnTo>
                  <a:lnTo>
                    <a:pt x="550288" y="670559"/>
                  </a:lnTo>
                  <a:lnTo>
                    <a:pt x="555997" y="666749"/>
                  </a:lnTo>
                  <a:lnTo>
                    <a:pt x="554452" y="666749"/>
                  </a:lnTo>
                  <a:lnTo>
                    <a:pt x="554346" y="662939"/>
                  </a:lnTo>
                  <a:close/>
                </a:path>
                <a:path w="1510029" h="999490">
                  <a:moveTo>
                    <a:pt x="571486" y="665479"/>
                  </a:moveTo>
                  <a:lnTo>
                    <a:pt x="567258" y="665479"/>
                  </a:lnTo>
                  <a:lnTo>
                    <a:pt x="569280" y="669289"/>
                  </a:lnTo>
                  <a:lnTo>
                    <a:pt x="571486" y="665479"/>
                  </a:lnTo>
                  <a:close/>
                </a:path>
                <a:path w="1510029" h="999490">
                  <a:moveTo>
                    <a:pt x="533562" y="667549"/>
                  </a:moveTo>
                  <a:lnTo>
                    <a:pt x="533322" y="668019"/>
                  </a:lnTo>
                  <a:lnTo>
                    <a:pt x="533742" y="667909"/>
                  </a:lnTo>
                  <a:lnTo>
                    <a:pt x="533562" y="667549"/>
                  </a:lnTo>
                  <a:close/>
                </a:path>
                <a:path w="1510029" h="999490">
                  <a:moveTo>
                    <a:pt x="533742" y="667909"/>
                  </a:moveTo>
                  <a:lnTo>
                    <a:pt x="533322" y="668019"/>
                  </a:lnTo>
                  <a:lnTo>
                    <a:pt x="533797" y="668019"/>
                  </a:lnTo>
                  <a:close/>
                </a:path>
                <a:path w="1510029" h="999490">
                  <a:moveTo>
                    <a:pt x="542427" y="664209"/>
                  </a:moveTo>
                  <a:lnTo>
                    <a:pt x="535265" y="664209"/>
                  </a:lnTo>
                  <a:lnTo>
                    <a:pt x="533562" y="667549"/>
                  </a:lnTo>
                  <a:lnTo>
                    <a:pt x="533742" y="667909"/>
                  </a:lnTo>
                  <a:lnTo>
                    <a:pt x="538151" y="666749"/>
                  </a:lnTo>
                  <a:lnTo>
                    <a:pt x="542427" y="664209"/>
                  </a:lnTo>
                  <a:close/>
                </a:path>
                <a:path w="1510029" h="999490">
                  <a:moveTo>
                    <a:pt x="534228" y="661669"/>
                  </a:moveTo>
                  <a:lnTo>
                    <a:pt x="531584" y="661669"/>
                  </a:lnTo>
                  <a:lnTo>
                    <a:pt x="526190" y="665479"/>
                  </a:lnTo>
                  <a:lnTo>
                    <a:pt x="524275" y="665479"/>
                  </a:lnTo>
                  <a:lnTo>
                    <a:pt x="525677" y="667691"/>
                  </a:lnTo>
                  <a:lnTo>
                    <a:pt x="527283" y="666749"/>
                  </a:lnTo>
                  <a:lnTo>
                    <a:pt x="533164" y="666749"/>
                  </a:lnTo>
                  <a:lnTo>
                    <a:pt x="535265" y="664209"/>
                  </a:lnTo>
                  <a:lnTo>
                    <a:pt x="542427" y="664209"/>
                  </a:lnTo>
                  <a:lnTo>
                    <a:pt x="542256" y="662939"/>
                  </a:lnTo>
                  <a:lnTo>
                    <a:pt x="536639" y="662939"/>
                  </a:lnTo>
                  <a:lnTo>
                    <a:pt x="534228" y="661669"/>
                  </a:lnTo>
                  <a:close/>
                </a:path>
                <a:path w="1510029" h="999490">
                  <a:moveTo>
                    <a:pt x="448602" y="662939"/>
                  </a:moveTo>
                  <a:lnTo>
                    <a:pt x="447581" y="666749"/>
                  </a:lnTo>
                  <a:lnTo>
                    <a:pt x="451809" y="665568"/>
                  </a:lnTo>
                  <a:lnTo>
                    <a:pt x="451956" y="665078"/>
                  </a:lnTo>
                  <a:lnTo>
                    <a:pt x="448602" y="662939"/>
                  </a:lnTo>
                  <a:close/>
                </a:path>
                <a:path w="1510029" h="999490">
                  <a:moveTo>
                    <a:pt x="452127" y="665479"/>
                  </a:moveTo>
                  <a:lnTo>
                    <a:pt x="451809" y="665568"/>
                  </a:lnTo>
                  <a:lnTo>
                    <a:pt x="451675" y="666020"/>
                  </a:lnTo>
                  <a:lnTo>
                    <a:pt x="452127" y="665479"/>
                  </a:lnTo>
                  <a:close/>
                </a:path>
                <a:path w="1510029" h="999490">
                  <a:moveTo>
                    <a:pt x="453391" y="663600"/>
                  </a:moveTo>
                  <a:lnTo>
                    <a:pt x="452215" y="664209"/>
                  </a:lnTo>
                  <a:lnTo>
                    <a:pt x="451956" y="665078"/>
                  </a:lnTo>
                  <a:lnTo>
                    <a:pt x="452586" y="665479"/>
                  </a:lnTo>
                  <a:lnTo>
                    <a:pt x="453391" y="663600"/>
                  </a:lnTo>
                  <a:close/>
                </a:path>
                <a:path w="1510029" h="999490">
                  <a:moveTo>
                    <a:pt x="531310" y="656589"/>
                  </a:moveTo>
                  <a:lnTo>
                    <a:pt x="483417" y="656589"/>
                  </a:lnTo>
                  <a:lnTo>
                    <a:pt x="483424" y="659129"/>
                  </a:lnTo>
                  <a:lnTo>
                    <a:pt x="483160" y="659129"/>
                  </a:lnTo>
                  <a:lnTo>
                    <a:pt x="483019" y="662939"/>
                  </a:lnTo>
                  <a:lnTo>
                    <a:pt x="475764" y="664209"/>
                  </a:lnTo>
                  <a:lnTo>
                    <a:pt x="526407" y="664209"/>
                  </a:lnTo>
                  <a:lnTo>
                    <a:pt x="526760" y="662939"/>
                  </a:lnTo>
                  <a:lnTo>
                    <a:pt x="525884" y="661669"/>
                  </a:lnTo>
                  <a:lnTo>
                    <a:pt x="531658" y="660399"/>
                  </a:lnTo>
                  <a:lnTo>
                    <a:pt x="531811" y="660399"/>
                  </a:lnTo>
                  <a:lnTo>
                    <a:pt x="528979" y="657859"/>
                  </a:lnTo>
                  <a:lnTo>
                    <a:pt x="531310" y="656589"/>
                  </a:lnTo>
                  <a:close/>
                </a:path>
                <a:path w="1510029" h="999490">
                  <a:moveTo>
                    <a:pt x="559143" y="656589"/>
                  </a:moveTo>
                  <a:lnTo>
                    <a:pt x="551624" y="656589"/>
                  </a:lnTo>
                  <a:lnTo>
                    <a:pt x="550438" y="659129"/>
                  </a:lnTo>
                  <a:lnTo>
                    <a:pt x="547196" y="660399"/>
                  </a:lnTo>
                  <a:lnTo>
                    <a:pt x="544734" y="660399"/>
                  </a:lnTo>
                  <a:lnTo>
                    <a:pt x="545475" y="661669"/>
                  </a:lnTo>
                  <a:lnTo>
                    <a:pt x="545257" y="662939"/>
                  </a:lnTo>
                  <a:lnTo>
                    <a:pt x="544906" y="664209"/>
                  </a:lnTo>
                  <a:lnTo>
                    <a:pt x="549816" y="661669"/>
                  </a:lnTo>
                  <a:lnTo>
                    <a:pt x="553032" y="661669"/>
                  </a:lnTo>
                  <a:lnTo>
                    <a:pt x="554738" y="660399"/>
                  </a:lnTo>
                  <a:lnTo>
                    <a:pt x="554631" y="657859"/>
                  </a:lnTo>
                  <a:lnTo>
                    <a:pt x="559878" y="657859"/>
                  </a:lnTo>
                  <a:lnTo>
                    <a:pt x="559143" y="656589"/>
                  </a:lnTo>
                  <a:close/>
                </a:path>
                <a:path w="1510029" h="999490">
                  <a:moveTo>
                    <a:pt x="553032" y="661669"/>
                  </a:moveTo>
                  <a:lnTo>
                    <a:pt x="549816" y="661669"/>
                  </a:lnTo>
                  <a:lnTo>
                    <a:pt x="548736" y="664209"/>
                  </a:lnTo>
                  <a:lnTo>
                    <a:pt x="550715" y="664209"/>
                  </a:lnTo>
                  <a:lnTo>
                    <a:pt x="551326" y="662939"/>
                  </a:lnTo>
                  <a:lnTo>
                    <a:pt x="553032" y="661669"/>
                  </a:lnTo>
                  <a:close/>
                </a:path>
                <a:path w="1510029" h="999490">
                  <a:moveTo>
                    <a:pt x="578485" y="660399"/>
                  </a:moveTo>
                  <a:lnTo>
                    <a:pt x="574428" y="660399"/>
                  </a:lnTo>
                  <a:lnTo>
                    <a:pt x="577855" y="664209"/>
                  </a:lnTo>
                  <a:lnTo>
                    <a:pt x="577860" y="662939"/>
                  </a:lnTo>
                  <a:lnTo>
                    <a:pt x="578070" y="661669"/>
                  </a:lnTo>
                  <a:lnTo>
                    <a:pt x="578485" y="660399"/>
                  </a:lnTo>
                  <a:close/>
                </a:path>
                <a:path w="1510029" h="999490">
                  <a:moveTo>
                    <a:pt x="454433" y="660568"/>
                  </a:moveTo>
                  <a:lnTo>
                    <a:pt x="454218" y="661669"/>
                  </a:lnTo>
                  <a:lnTo>
                    <a:pt x="453391" y="663600"/>
                  </a:lnTo>
                  <a:lnTo>
                    <a:pt x="457113" y="661669"/>
                  </a:lnTo>
                  <a:lnTo>
                    <a:pt x="454433" y="660568"/>
                  </a:lnTo>
                  <a:close/>
                </a:path>
                <a:path w="1510029" h="999490">
                  <a:moveTo>
                    <a:pt x="546360" y="656589"/>
                  </a:moveTo>
                  <a:lnTo>
                    <a:pt x="536139" y="656589"/>
                  </a:lnTo>
                  <a:lnTo>
                    <a:pt x="535758" y="659129"/>
                  </a:lnTo>
                  <a:lnTo>
                    <a:pt x="541168" y="659129"/>
                  </a:lnTo>
                  <a:lnTo>
                    <a:pt x="541333" y="661669"/>
                  </a:lnTo>
                  <a:lnTo>
                    <a:pt x="536639" y="662939"/>
                  </a:lnTo>
                  <a:lnTo>
                    <a:pt x="542256" y="662939"/>
                  </a:lnTo>
                  <a:lnTo>
                    <a:pt x="541915" y="660399"/>
                  </a:lnTo>
                  <a:lnTo>
                    <a:pt x="546360" y="656589"/>
                  </a:lnTo>
                  <a:close/>
                </a:path>
                <a:path w="1510029" h="999490">
                  <a:moveTo>
                    <a:pt x="578899" y="659129"/>
                  </a:moveTo>
                  <a:lnTo>
                    <a:pt x="557076" y="659129"/>
                  </a:lnTo>
                  <a:lnTo>
                    <a:pt x="551444" y="662939"/>
                  </a:lnTo>
                  <a:lnTo>
                    <a:pt x="560313" y="661669"/>
                  </a:lnTo>
                  <a:lnTo>
                    <a:pt x="573693" y="661669"/>
                  </a:lnTo>
                  <a:lnTo>
                    <a:pt x="574428" y="660399"/>
                  </a:lnTo>
                  <a:lnTo>
                    <a:pt x="578485" y="660399"/>
                  </a:lnTo>
                  <a:lnTo>
                    <a:pt x="578899" y="659129"/>
                  </a:lnTo>
                  <a:close/>
                </a:path>
                <a:path w="1510029" h="999490">
                  <a:moveTo>
                    <a:pt x="480921" y="657859"/>
                  </a:moveTo>
                  <a:lnTo>
                    <a:pt x="479229" y="659129"/>
                  </a:lnTo>
                  <a:lnTo>
                    <a:pt x="479776" y="661669"/>
                  </a:lnTo>
                  <a:lnTo>
                    <a:pt x="483160" y="659129"/>
                  </a:lnTo>
                  <a:lnTo>
                    <a:pt x="483424" y="659129"/>
                  </a:lnTo>
                  <a:lnTo>
                    <a:pt x="480921" y="657859"/>
                  </a:lnTo>
                  <a:close/>
                </a:path>
                <a:path w="1510029" h="999490">
                  <a:moveTo>
                    <a:pt x="531811" y="660399"/>
                  </a:moveTo>
                  <a:lnTo>
                    <a:pt x="531658" y="660399"/>
                  </a:lnTo>
                  <a:lnTo>
                    <a:pt x="533227" y="661669"/>
                  </a:lnTo>
                  <a:lnTo>
                    <a:pt x="531811" y="660399"/>
                  </a:lnTo>
                  <a:close/>
                </a:path>
                <a:path w="1510029" h="999490">
                  <a:moveTo>
                    <a:pt x="536139" y="656589"/>
                  </a:moveTo>
                  <a:lnTo>
                    <a:pt x="531310" y="656589"/>
                  </a:lnTo>
                  <a:lnTo>
                    <a:pt x="535377" y="661669"/>
                  </a:lnTo>
                  <a:lnTo>
                    <a:pt x="535758" y="659129"/>
                  </a:lnTo>
                  <a:lnTo>
                    <a:pt x="535170" y="659129"/>
                  </a:lnTo>
                  <a:lnTo>
                    <a:pt x="536139" y="656589"/>
                  </a:lnTo>
                  <a:close/>
                </a:path>
                <a:path w="1510029" h="999490">
                  <a:moveTo>
                    <a:pt x="596694" y="645159"/>
                  </a:moveTo>
                  <a:lnTo>
                    <a:pt x="594827" y="645159"/>
                  </a:lnTo>
                  <a:lnTo>
                    <a:pt x="593023" y="646429"/>
                  </a:lnTo>
                  <a:lnTo>
                    <a:pt x="544021" y="646429"/>
                  </a:lnTo>
                  <a:lnTo>
                    <a:pt x="546430" y="651509"/>
                  </a:lnTo>
                  <a:lnTo>
                    <a:pt x="566238" y="651509"/>
                  </a:lnTo>
                  <a:lnTo>
                    <a:pt x="566766" y="652779"/>
                  </a:lnTo>
                  <a:lnTo>
                    <a:pt x="565040" y="654049"/>
                  </a:lnTo>
                  <a:lnTo>
                    <a:pt x="567860" y="654049"/>
                  </a:lnTo>
                  <a:lnTo>
                    <a:pt x="568049" y="657859"/>
                  </a:lnTo>
                  <a:lnTo>
                    <a:pt x="554631" y="657859"/>
                  </a:lnTo>
                  <a:lnTo>
                    <a:pt x="555161" y="659129"/>
                  </a:lnTo>
                  <a:lnTo>
                    <a:pt x="578899" y="659129"/>
                  </a:lnTo>
                  <a:lnTo>
                    <a:pt x="582048" y="661669"/>
                  </a:lnTo>
                  <a:lnTo>
                    <a:pt x="581136" y="656589"/>
                  </a:lnTo>
                  <a:lnTo>
                    <a:pt x="586961" y="656589"/>
                  </a:lnTo>
                  <a:lnTo>
                    <a:pt x="588150" y="655319"/>
                  </a:lnTo>
                  <a:lnTo>
                    <a:pt x="589536" y="654049"/>
                  </a:lnTo>
                  <a:lnTo>
                    <a:pt x="597171" y="651509"/>
                  </a:lnTo>
                  <a:lnTo>
                    <a:pt x="597194" y="648969"/>
                  </a:lnTo>
                  <a:lnTo>
                    <a:pt x="597458" y="647699"/>
                  </a:lnTo>
                  <a:lnTo>
                    <a:pt x="596694" y="645159"/>
                  </a:lnTo>
                  <a:close/>
                </a:path>
                <a:path w="1510029" h="999490">
                  <a:moveTo>
                    <a:pt x="454583" y="659798"/>
                  </a:moveTo>
                  <a:lnTo>
                    <a:pt x="454023" y="660399"/>
                  </a:lnTo>
                  <a:lnTo>
                    <a:pt x="454433" y="660568"/>
                  </a:lnTo>
                  <a:lnTo>
                    <a:pt x="454583" y="659798"/>
                  </a:lnTo>
                  <a:close/>
                </a:path>
                <a:path w="1510029" h="999490">
                  <a:moveTo>
                    <a:pt x="566238" y="651509"/>
                  </a:moveTo>
                  <a:lnTo>
                    <a:pt x="544790" y="651509"/>
                  </a:lnTo>
                  <a:lnTo>
                    <a:pt x="542723" y="652779"/>
                  </a:lnTo>
                  <a:lnTo>
                    <a:pt x="540327" y="654049"/>
                  </a:lnTo>
                  <a:lnTo>
                    <a:pt x="463901" y="654049"/>
                  </a:lnTo>
                  <a:lnTo>
                    <a:pt x="466088" y="656589"/>
                  </a:lnTo>
                  <a:lnTo>
                    <a:pt x="464162" y="657859"/>
                  </a:lnTo>
                  <a:lnTo>
                    <a:pt x="463228" y="659129"/>
                  </a:lnTo>
                  <a:lnTo>
                    <a:pt x="462429" y="660399"/>
                  </a:lnTo>
                  <a:lnTo>
                    <a:pt x="475999" y="660399"/>
                  </a:lnTo>
                  <a:lnTo>
                    <a:pt x="479065" y="657859"/>
                  </a:lnTo>
                  <a:lnTo>
                    <a:pt x="481337" y="656589"/>
                  </a:lnTo>
                  <a:lnTo>
                    <a:pt x="546360" y="656589"/>
                  </a:lnTo>
                  <a:lnTo>
                    <a:pt x="549437" y="652779"/>
                  </a:lnTo>
                  <a:lnTo>
                    <a:pt x="565366" y="652779"/>
                  </a:lnTo>
                  <a:lnTo>
                    <a:pt x="566238" y="651509"/>
                  </a:lnTo>
                  <a:close/>
                </a:path>
                <a:path w="1510029" h="999490">
                  <a:moveTo>
                    <a:pt x="586961" y="656589"/>
                  </a:moveTo>
                  <a:lnTo>
                    <a:pt x="582522" y="656589"/>
                  </a:lnTo>
                  <a:lnTo>
                    <a:pt x="583645" y="657859"/>
                  </a:lnTo>
                  <a:lnTo>
                    <a:pt x="583980" y="659129"/>
                  </a:lnTo>
                  <a:lnTo>
                    <a:pt x="583393" y="660399"/>
                  </a:lnTo>
                  <a:lnTo>
                    <a:pt x="586961" y="656589"/>
                  </a:lnTo>
                  <a:close/>
                </a:path>
                <a:path w="1510029" h="999490">
                  <a:moveTo>
                    <a:pt x="458750" y="655319"/>
                  </a:moveTo>
                  <a:lnTo>
                    <a:pt x="454962" y="657859"/>
                  </a:lnTo>
                  <a:lnTo>
                    <a:pt x="454583" y="659798"/>
                  </a:lnTo>
                  <a:lnTo>
                    <a:pt x="458750" y="655319"/>
                  </a:lnTo>
                  <a:close/>
                </a:path>
                <a:path w="1510029" h="999490">
                  <a:moveTo>
                    <a:pt x="536139" y="656589"/>
                  </a:moveTo>
                  <a:lnTo>
                    <a:pt x="535170" y="659129"/>
                  </a:lnTo>
                  <a:lnTo>
                    <a:pt x="535758" y="659129"/>
                  </a:lnTo>
                  <a:lnTo>
                    <a:pt x="536139" y="656589"/>
                  </a:lnTo>
                  <a:close/>
                </a:path>
                <a:path w="1510029" h="999490">
                  <a:moveTo>
                    <a:pt x="565366" y="652779"/>
                  </a:moveTo>
                  <a:lnTo>
                    <a:pt x="549437" y="652779"/>
                  </a:lnTo>
                  <a:lnTo>
                    <a:pt x="548680" y="656589"/>
                  </a:lnTo>
                  <a:lnTo>
                    <a:pt x="547160" y="657859"/>
                  </a:lnTo>
                  <a:lnTo>
                    <a:pt x="551624" y="656589"/>
                  </a:lnTo>
                  <a:lnTo>
                    <a:pt x="559143" y="656589"/>
                  </a:lnTo>
                  <a:lnTo>
                    <a:pt x="558408" y="655319"/>
                  </a:lnTo>
                  <a:lnTo>
                    <a:pt x="564127" y="654126"/>
                  </a:lnTo>
                  <a:lnTo>
                    <a:pt x="564494" y="654049"/>
                  </a:lnTo>
                  <a:lnTo>
                    <a:pt x="565366" y="652779"/>
                  </a:lnTo>
                  <a:close/>
                </a:path>
                <a:path w="1510029" h="999490">
                  <a:moveTo>
                    <a:pt x="562044" y="656589"/>
                  </a:moveTo>
                  <a:lnTo>
                    <a:pt x="559878" y="657859"/>
                  </a:lnTo>
                  <a:lnTo>
                    <a:pt x="568049" y="657859"/>
                  </a:lnTo>
                  <a:lnTo>
                    <a:pt x="562044" y="656589"/>
                  </a:lnTo>
                  <a:close/>
                </a:path>
                <a:path w="1510029" h="999490">
                  <a:moveTo>
                    <a:pt x="459853" y="647699"/>
                  </a:moveTo>
                  <a:lnTo>
                    <a:pt x="455307" y="648969"/>
                  </a:lnTo>
                  <a:lnTo>
                    <a:pt x="452617" y="655319"/>
                  </a:lnTo>
                  <a:lnTo>
                    <a:pt x="458186" y="655319"/>
                  </a:lnTo>
                  <a:lnTo>
                    <a:pt x="463901" y="654049"/>
                  </a:lnTo>
                  <a:lnTo>
                    <a:pt x="540327" y="654049"/>
                  </a:lnTo>
                  <a:lnTo>
                    <a:pt x="540021" y="652779"/>
                  </a:lnTo>
                  <a:lnTo>
                    <a:pt x="542106" y="651509"/>
                  </a:lnTo>
                  <a:lnTo>
                    <a:pt x="458878" y="651509"/>
                  </a:lnTo>
                  <a:lnTo>
                    <a:pt x="457639" y="650239"/>
                  </a:lnTo>
                  <a:lnTo>
                    <a:pt x="459853" y="647699"/>
                  </a:lnTo>
                  <a:close/>
                </a:path>
                <a:path w="1510029" h="999490">
                  <a:moveTo>
                    <a:pt x="567860" y="654049"/>
                  </a:moveTo>
                  <a:lnTo>
                    <a:pt x="564494" y="654049"/>
                  </a:lnTo>
                  <a:lnTo>
                    <a:pt x="564127" y="654126"/>
                  </a:lnTo>
                  <a:lnTo>
                    <a:pt x="565099" y="655319"/>
                  </a:lnTo>
                  <a:lnTo>
                    <a:pt x="566268" y="655319"/>
                  </a:lnTo>
                  <a:lnTo>
                    <a:pt x="567860" y="654049"/>
                  </a:lnTo>
                  <a:close/>
                </a:path>
                <a:path w="1510029" h="999490">
                  <a:moveTo>
                    <a:pt x="564494" y="654049"/>
                  </a:moveTo>
                  <a:lnTo>
                    <a:pt x="564065" y="654049"/>
                  </a:lnTo>
                  <a:lnTo>
                    <a:pt x="564494" y="654049"/>
                  </a:lnTo>
                  <a:close/>
                </a:path>
                <a:path w="1510029" h="999490">
                  <a:moveTo>
                    <a:pt x="464757" y="644656"/>
                  </a:moveTo>
                  <a:lnTo>
                    <a:pt x="458085" y="650239"/>
                  </a:lnTo>
                  <a:lnTo>
                    <a:pt x="458878" y="651509"/>
                  </a:lnTo>
                  <a:lnTo>
                    <a:pt x="542106" y="651509"/>
                  </a:lnTo>
                  <a:lnTo>
                    <a:pt x="544191" y="650239"/>
                  </a:lnTo>
                  <a:lnTo>
                    <a:pt x="463085" y="650239"/>
                  </a:lnTo>
                  <a:lnTo>
                    <a:pt x="461980" y="647699"/>
                  </a:lnTo>
                  <a:lnTo>
                    <a:pt x="464751" y="644733"/>
                  </a:lnTo>
                  <a:close/>
                </a:path>
                <a:path w="1510029" h="999490">
                  <a:moveTo>
                    <a:pt x="544021" y="646429"/>
                  </a:moveTo>
                  <a:lnTo>
                    <a:pt x="467977" y="646429"/>
                  </a:lnTo>
                  <a:lnTo>
                    <a:pt x="468354" y="648969"/>
                  </a:lnTo>
                  <a:lnTo>
                    <a:pt x="465833" y="648969"/>
                  </a:lnTo>
                  <a:lnTo>
                    <a:pt x="463085" y="650239"/>
                  </a:lnTo>
                  <a:lnTo>
                    <a:pt x="544191" y="650239"/>
                  </a:lnTo>
                  <a:lnTo>
                    <a:pt x="540843" y="648969"/>
                  </a:lnTo>
                  <a:lnTo>
                    <a:pt x="544021" y="646429"/>
                  </a:lnTo>
                  <a:close/>
                </a:path>
                <a:path w="1510029" h="999490">
                  <a:moveTo>
                    <a:pt x="465539" y="644001"/>
                  </a:moveTo>
                  <a:lnTo>
                    <a:pt x="465060" y="644402"/>
                  </a:lnTo>
                  <a:lnTo>
                    <a:pt x="464823" y="644656"/>
                  </a:lnTo>
                  <a:lnTo>
                    <a:pt x="464718" y="645159"/>
                  </a:lnTo>
                  <a:lnTo>
                    <a:pt x="464423" y="648969"/>
                  </a:lnTo>
                  <a:lnTo>
                    <a:pt x="466250" y="647699"/>
                  </a:lnTo>
                  <a:lnTo>
                    <a:pt x="467977" y="646429"/>
                  </a:lnTo>
                  <a:lnTo>
                    <a:pt x="497142" y="646429"/>
                  </a:lnTo>
                  <a:lnTo>
                    <a:pt x="502144" y="645159"/>
                  </a:lnTo>
                  <a:lnTo>
                    <a:pt x="473081" y="645159"/>
                  </a:lnTo>
                  <a:lnTo>
                    <a:pt x="465539" y="644001"/>
                  </a:lnTo>
                  <a:close/>
                </a:path>
                <a:path w="1510029" h="999490">
                  <a:moveTo>
                    <a:pt x="618633" y="638809"/>
                  </a:moveTo>
                  <a:lnTo>
                    <a:pt x="508930" y="638809"/>
                  </a:lnTo>
                  <a:lnTo>
                    <a:pt x="510324" y="641349"/>
                  </a:lnTo>
                  <a:lnTo>
                    <a:pt x="510131" y="642619"/>
                  </a:lnTo>
                  <a:lnTo>
                    <a:pt x="602797" y="642619"/>
                  </a:lnTo>
                  <a:lnTo>
                    <a:pt x="603243" y="643546"/>
                  </a:lnTo>
                  <a:lnTo>
                    <a:pt x="603360" y="643987"/>
                  </a:lnTo>
                  <a:lnTo>
                    <a:pt x="600890" y="648969"/>
                  </a:lnTo>
                  <a:lnTo>
                    <a:pt x="604725" y="647699"/>
                  </a:lnTo>
                  <a:lnTo>
                    <a:pt x="608454" y="641349"/>
                  </a:lnTo>
                  <a:lnTo>
                    <a:pt x="618633" y="638809"/>
                  </a:lnTo>
                  <a:close/>
                </a:path>
                <a:path w="1510029" h="999490">
                  <a:moveTo>
                    <a:pt x="504127" y="645159"/>
                  </a:moveTo>
                  <a:lnTo>
                    <a:pt x="502147" y="645159"/>
                  </a:lnTo>
                  <a:lnTo>
                    <a:pt x="502476" y="646429"/>
                  </a:lnTo>
                  <a:lnTo>
                    <a:pt x="504527" y="646429"/>
                  </a:lnTo>
                  <a:lnTo>
                    <a:pt x="504127" y="645159"/>
                  </a:lnTo>
                  <a:close/>
                </a:path>
                <a:path w="1510029" h="999490">
                  <a:moveTo>
                    <a:pt x="508914" y="640079"/>
                  </a:moveTo>
                  <a:lnTo>
                    <a:pt x="506958" y="641349"/>
                  </a:lnTo>
                  <a:lnTo>
                    <a:pt x="506130" y="642619"/>
                  </a:lnTo>
                  <a:lnTo>
                    <a:pt x="506057" y="643489"/>
                  </a:lnTo>
                  <a:lnTo>
                    <a:pt x="507146" y="643889"/>
                  </a:lnTo>
                  <a:lnTo>
                    <a:pt x="506000" y="644181"/>
                  </a:lnTo>
                  <a:lnTo>
                    <a:pt x="505877" y="646429"/>
                  </a:lnTo>
                  <a:lnTo>
                    <a:pt x="593023" y="646429"/>
                  </a:lnTo>
                  <a:lnTo>
                    <a:pt x="591413" y="645159"/>
                  </a:lnTo>
                  <a:lnTo>
                    <a:pt x="596468" y="643889"/>
                  </a:lnTo>
                  <a:lnTo>
                    <a:pt x="601757" y="643886"/>
                  </a:lnTo>
                  <a:lnTo>
                    <a:pt x="602797" y="642619"/>
                  </a:lnTo>
                  <a:lnTo>
                    <a:pt x="510131" y="642619"/>
                  </a:lnTo>
                  <a:lnTo>
                    <a:pt x="508914" y="640079"/>
                  </a:lnTo>
                  <a:close/>
                </a:path>
                <a:path w="1510029" h="999490">
                  <a:moveTo>
                    <a:pt x="475894" y="638809"/>
                  </a:moveTo>
                  <a:lnTo>
                    <a:pt x="473081" y="645159"/>
                  </a:lnTo>
                  <a:lnTo>
                    <a:pt x="502144" y="645159"/>
                  </a:lnTo>
                  <a:lnTo>
                    <a:pt x="506000" y="644181"/>
                  </a:lnTo>
                  <a:lnTo>
                    <a:pt x="506057" y="643489"/>
                  </a:lnTo>
                  <a:lnTo>
                    <a:pt x="503692" y="642619"/>
                  </a:lnTo>
                  <a:lnTo>
                    <a:pt x="477057" y="642619"/>
                  </a:lnTo>
                  <a:lnTo>
                    <a:pt x="475894" y="638809"/>
                  </a:lnTo>
                  <a:close/>
                </a:path>
                <a:path w="1510029" h="999490">
                  <a:moveTo>
                    <a:pt x="601754" y="643889"/>
                  </a:moveTo>
                  <a:lnTo>
                    <a:pt x="596468" y="643889"/>
                  </a:lnTo>
                  <a:lnTo>
                    <a:pt x="599084" y="645159"/>
                  </a:lnTo>
                  <a:lnTo>
                    <a:pt x="600711" y="645159"/>
                  </a:lnTo>
                  <a:lnTo>
                    <a:pt x="601754" y="643889"/>
                  </a:lnTo>
                  <a:close/>
                </a:path>
                <a:path w="1510029" h="999490">
                  <a:moveTo>
                    <a:pt x="465060" y="644402"/>
                  </a:moveTo>
                  <a:lnTo>
                    <a:pt x="464757" y="644656"/>
                  </a:lnTo>
                  <a:lnTo>
                    <a:pt x="465060" y="644402"/>
                  </a:lnTo>
                  <a:close/>
                </a:path>
                <a:path w="1510029" h="999490">
                  <a:moveTo>
                    <a:pt x="464816" y="643889"/>
                  </a:moveTo>
                  <a:lnTo>
                    <a:pt x="464757" y="644656"/>
                  </a:lnTo>
                  <a:lnTo>
                    <a:pt x="465060" y="644402"/>
                  </a:lnTo>
                  <a:lnTo>
                    <a:pt x="465448" y="643987"/>
                  </a:lnTo>
                  <a:lnTo>
                    <a:pt x="464816" y="643889"/>
                  </a:lnTo>
                  <a:close/>
                </a:path>
                <a:path w="1510029" h="999490">
                  <a:moveTo>
                    <a:pt x="506057" y="643489"/>
                  </a:moveTo>
                  <a:lnTo>
                    <a:pt x="506000" y="644181"/>
                  </a:lnTo>
                  <a:lnTo>
                    <a:pt x="507146" y="643889"/>
                  </a:lnTo>
                  <a:lnTo>
                    <a:pt x="506057" y="643489"/>
                  </a:lnTo>
                  <a:close/>
                </a:path>
                <a:path w="1510029" h="999490">
                  <a:moveTo>
                    <a:pt x="465672" y="643889"/>
                  </a:moveTo>
                  <a:lnTo>
                    <a:pt x="465538" y="643889"/>
                  </a:lnTo>
                  <a:lnTo>
                    <a:pt x="465672" y="643889"/>
                  </a:lnTo>
                  <a:close/>
                </a:path>
                <a:path w="1510029" h="999490">
                  <a:moveTo>
                    <a:pt x="457173" y="642619"/>
                  </a:moveTo>
                  <a:lnTo>
                    <a:pt x="461724" y="643886"/>
                  </a:lnTo>
                  <a:lnTo>
                    <a:pt x="464087" y="643338"/>
                  </a:lnTo>
                  <a:lnTo>
                    <a:pt x="457173" y="642619"/>
                  </a:lnTo>
                  <a:close/>
                </a:path>
                <a:path w="1510029" h="999490">
                  <a:moveTo>
                    <a:pt x="466083" y="643546"/>
                  </a:moveTo>
                  <a:lnTo>
                    <a:pt x="465672" y="643889"/>
                  </a:lnTo>
                  <a:lnTo>
                    <a:pt x="469391" y="643889"/>
                  </a:lnTo>
                  <a:lnTo>
                    <a:pt x="466083" y="643546"/>
                  </a:lnTo>
                  <a:close/>
                </a:path>
                <a:path w="1510029" h="999490">
                  <a:moveTo>
                    <a:pt x="469389" y="643886"/>
                  </a:moveTo>
                  <a:close/>
                </a:path>
                <a:path w="1510029" h="999490">
                  <a:moveTo>
                    <a:pt x="468489" y="642619"/>
                  </a:moveTo>
                  <a:lnTo>
                    <a:pt x="467189" y="642619"/>
                  </a:lnTo>
                  <a:lnTo>
                    <a:pt x="466897" y="642864"/>
                  </a:lnTo>
                  <a:lnTo>
                    <a:pt x="469389" y="643886"/>
                  </a:lnTo>
                  <a:lnTo>
                    <a:pt x="468489" y="642619"/>
                  </a:lnTo>
                  <a:close/>
                </a:path>
                <a:path w="1510029" h="999490">
                  <a:moveTo>
                    <a:pt x="466622" y="642751"/>
                  </a:moveTo>
                  <a:lnTo>
                    <a:pt x="464087" y="643338"/>
                  </a:lnTo>
                  <a:lnTo>
                    <a:pt x="466083" y="643546"/>
                  </a:lnTo>
                  <a:lnTo>
                    <a:pt x="466897" y="642864"/>
                  </a:lnTo>
                  <a:lnTo>
                    <a:pt x="466622" y="642751"/>
                  </a:lnTo>
                  <a:close/>
                </a:path>
                <a:path w="1510029" h="999490">
                  <a:moveTo>
                    <a:pt x="467189" y="642619"/>
                  </a:moveTo>
                  <a:lnTo>
                    <a:pt x="466622" y="642751"/>
                  </a:lnTo>
                  <a:lnTo>
                    <a:pt x="466897" y="642864"/>
                  </a:lnTo>
                  <a:lnTo>
                    <a:pt x="467189" y="642619"/>
                  </a:lnTo>
                  <a:close/>
                </a:path>
                <a:path w="1510029" h="999490">
                  <a:moveTo>
                    <a:pt x="467560" y="641313"/>
                  </a:moveTo>
                  <a:lnTo>
                    <a:pt x="466302" y="642619"/>
                  </a:lnTo>
                  <a:lnTo>
                    <a:pt x="466622" y="642751"/>
                  </a:lnTo>
                  <a:lnTo>
                    <a:pt x="467189" y="642619"/>
                  </a:lnTo>
                  <a:lnTo>
                    <a:pt x="468489" y="642619"/>
                  </a:lnTo>
                  <a:lnTo>
                    <a:pt x="467560" y="641313"/>
                  </a:lnTo>
                  <a:close/>
                </a:path>
                <a:path w="1510029" h="999490">
                  <a:moveTo>
                    <a:pt x="613603" y="631189"/>
                  </a:moveTo>
                  <a:lnTo>
                    <a:pt x="490882" y="631189"/>
                  </a:lnTo>
                  <a:lnTo>
                    <a:pt x="491294" y="632459"/>
                  </a:lnTo>
                  <a:lnTo>
                    <a:pt x="492387" y="633729"/>
                  </a:lnTo>
                  <a:lnTo>
                    <a:pt x="486872" y="637539"/>
                  </a:lnTo>
                  <a:lnTo>
                    <a:pt x="483783" y="640079"/>
                  </a:lnTo>
                  <a:lnTo>
                    <a:pt x="482438" y="642619"/>
                  </a:lnTo>
                  <a:lnTo>
                    <a:pt x="503692" y="642619"/>
                  </a:lnTo>
                  <a:lnTo>
                    <a:pt x="506623" y="640079"/>
                  </a:lnTo>
                  <a:lnTo>
                    <a:pt x="508930" y="638809"/>
                  </a:lnTo>
                  <a:lnTo>
                    <a:pt x="618633" y="638809"/>
                  </a:lnTo>
                  <a:lnTo>
                    <a:pt x="617795" y="637539"/>
                  </a:lnTo>
                  <a:lnTo>
                    <a:pt x="615532" y="637539"/>
                  </a:lnTo>
                  <a:lnTo>
                    <a:pt x="616679" y="635850"/>
                  </a:lnTo>
                  <a:lnTo>
                    <a:pt x="613603" y="631189"/>
                  </a:lnTo>
                  <a:close/>
                </a:path>
                <a:path w="1510029" h="999490">
                  <a:moveTo>
                    <a:pt x="471194" y="637539"/>
                  </a:moveTo>
                  <a:lnTo>
                    <a:pt x="466683" y="640079"/>
                  </a:lnTo>
                  <a:lnTo>
                    <a:pt x="467560" y="641313"/>
                  </a:lnTo>
                  <a:lnTo>
                    <a:pt x="471194" y="637539"/>
                  </a:lnTo>
                  <a:close/>
                </a:path>
                <a:path w="1510029" h="999490">
                  <a:moveTo>
                    <a:pt x="490852" y="626109"/>
                  </a:moveTo>
                  <a:lnTo>
                    <a:pt x="485232" y="632459"/>
                  </a:lnTo>
                  <a:lnTo>
                    <a:pt x="478595" y="637539"/>
                  </a:lnTo>
                  <a:lnTo>
                    <a:pt x="480470" y="638809"/>
                  </a:lnTo>
                  <a:lnTo>
                    <a:pt x="482967" y="638809"/>
                  </a:lnTo>
                  <a:lnTo>
                    <a:pt x="486319" y="637539"/>
                  </a:lnTo>
                  <a:lnTo>
                    <a:pt x="482607" y="636269"/>
                  </a:lnTo>
                  <a:lnTo>
                    <a:pt x="490882" y="631189"/>
                  </a:lnTo>
                  <a:lnTo>
                    <a:pt x="613603" y="631189"/>
                  </a:lnTo>
                  <a:lnTo>
                    <a:pt x="615412" y="628649"/>
                  </a:lnTo>
                  <a:lnTo>
                    <a:pt x="498318" y="628649"/>
                  </a:lnTo>
                  <a:lnTo>
                    <a:pt x="498480" y="627379"/>
                  </a:lnTo>
                  <a:lnTo>
                    <a:pt x="492571" y="627379"/>
                  </a:lnTo>
                  <a:lnTo>
                    <a:pt x="490852" y="626109"/>
                  </a:lnTo>
                  <a:close/>
                </a:path>
                <a:path w="1510029" h="999490">
                  <a:moveTo>
                    <a:pt x="616679" y="635850"/>
                  </a:moveTo>
                  <a:lnTo>
                    <a:pt x="615532" y="637539"/>
                  </a:lnTo>
                  <a:lnTo>
                    <a:pt x="617385" y="636919"/>
                  </a:lnTo>
                  <a:lnTo>
                    <a:pt x="616679" y="635850"/>
                  </a:lnTo>
                  <a:close/>
                </a:path>
                <a:path w="1510029" h="999490">
                  <a:moveTo>
                    <a:pt x="617385" y="636919"/>
                  </a:moveTo>
                  <a:lnTo>
                    <a:pt x="615532" y="637539"/>
                  </a:lnTo>
                  <a:lnTo>
                    <a:pt x="617795" y="637539"/>
                  </a:lnTo>
                  <a:lnTo>
                    <a:pt x="617385" y="636919"/>
                  </a:lnTo>
                  <a:close/>
                </a:path>
                <a:path w="1510029" h="999490">
                  <a:moveTo>
                    <a:pt x="622114" y="629919"/>
                  </a:moveTo>
                  <a:lnTo>
                    <a:pt x="617310" y="632459"/>
                  </a:lnTo>
                  <a:lnTo>
                    <a:pt x="617258" y="634999"/>
                  </a:lnTo>
                  <a:lnTo>
                    <a:pt x="616679" y="635850"/>
                  </a:lnTo>
                  <a:lnTo>
                    <a:pt x="617385" y="636919"/>
                  </a:lnTo>
                  <a:lnTo>
                    <a:pt x="623115" y="634999"/>
                  </a:lnTo>
                  <a:lnTo>
                    <a:pt x="621540" y="634999"/>
                  </a:lnTo>
                  <a:lnTo>
                    <a:pt x="621339" y="632459"/>
                  </a:lnTo>
                  <a:lnTo>
                    <a:pt x="621846" y="632295"/>
                  </a:lnTo>
                  <a:lnTo>
                    <a:pt x="622114" y="629919"/>
                  </a:lnTo>
                  <a:close/>
                </a:path>
                <a:path w="1510029" h="999490">
                  <a:moveTo>
                    <a:pt x="621846" y="632295"/>
                  </a:moveTo>
                  <a:lnTo>
                    <a:pt x="621339" y="632459"/>
                  </a:lnTo>
                  <a:lnTo>
                    <a:pt x="621540" y="634999"/>
                  </a:lnTo>
                  <a:lnTo>
                    <a:pt x="621846" y="632295"/>
                  </a:lnTo>
                  <a:close/>
                </a:path>
                <a:path w="1510029" h="999490">
                  <a:moveTo>
                    <a:pt x="640781" y="618489"/>
                  </a:moveTo>
                  <a:lnTo>
                    <a:pt x="636446" y="623569"/>
                  </a:lnTo>
                  <a:lnTo>
                    <a:pt x="628082" y="623569"/>
                  </a:lnTo>
                  <a:lnTo>
                    <a:pt x="627448" y="626109"/>
                  </a:lnTo>
                  <a:lnTo>
                    <a:pt x="626267" y="628649"/>
                  </a:lnTo>
                  <a:lnTo>
                    <a:pt x="625257" y="631189"/>
                  </a:lnTo>
                  <a:lnTo>
                    <a:pt x="621846" y="632295"/>
                  </a:lnTo>
                  <a:lnTo>
                    <a:pt x="621540" y="634999"/>
                  </a:lnTo>
                  <a:lnTo>
                    <a:pt x="623115" y="634999"/>
                  </a:lnTo>
                  <a:lnTo>
                    <a:pt x="627372" y="629919"/>
                  </a:lnTo>
                  <a:lnTo>
                    <a:pt x="631319" y="629919"/>
                  </a:lnTo>
                  <a:lnTo>
                    <a:pt x="631778" y="627379"/>
                  </a:lnTo>
                  <a:lnTo>
                    <a:pt x="632405" y="624839"/>
                  </a:lnTo>
                  <a:lnTo>
                    <a:pt x="636854" y="624839"/>
                  </a:lnTo>
                  <a:lnTo>
                    <a:pt x="642004" y="622299"/>
                  </a:lnTo>
                  <a:lnTo>
                    <a:pt x="640781" y="618489"/>
                  </a:lnTo>
                  <a:close/>
                </a:path>
                <a:path w="1510029" h="999490">
                  <a:moveTo>
                    <a:pt x="631319" y="629919"/>
                  </a:moveTo>
                  <a:lnTo>
                    <a:pt x="627372" y="629919"/>
                  </a:lnTo>
                  <a:lnTo>
                    <a:pt x="630146" y="632459"/>
                  </a:lnTo>
                  <a:lnTo>
                    <a:pt x="631319" y="629919"/>
                  </a:lnTo>
                  <a:close/>
                </a:path>
                <a:path w="1510029" h="999490">
                  <a:moveTo>
                    <a:pt x="501671" y="621029"/>
                  </a:moveTo>
                  <a:lnTo>
                    <a:pt x="500350" y="623569"/>
                  </a:lnTo>
                  <a:lnTo>
                    <a:pt x="504427" y="626109"/>
                  </a:lnTo>
                  <a:lnTo>
                    <a:pt x="498318" y="628649"/>
                  </a:lnTo>
                  <a:lnTo>
                    <a:pt x="615412" y="628649"/>
                  </a:lnTo>
                  <a:lnTo>
                    <a:pt x="617221" y="626109"/>
                  </a:lnTo>
                  <a:lnTo>
                    <a:pt x="623975" y="626109"/>
                  </a:lnTo>
                  <a:lnTo>
                    <a:pt x="624045" y="624839"/>
                  </a:lnTo>
                  <a:lnTo>
                    <a:pt x="587902" y="624839"/>
                  </a:lnTo>
                  <a:lnTo>
                    <a:pt x="584870" y="623569"/>
                  </a:lnTo>
                  <a:lnTo>
                    <a:pt x="584775" y="622299"/>
                  </a:lnTo>
                  <a:lnTo>
                    <a:pt x="506606" y="622299"/>
                  </a:lnTo>
                  <a:lnTo>
                    <a:pt x="501671" y="621029"/>
                  </a:lnTo>
                  <a:close/>
                </a:path>
                <a:path w="1510029" h="999490">
                  <a:moveTo>
                    <a:pt x="623975" y="626109"/>
                  </a:moveTo>
                  <a:lnTo>
                    <a:pt x="617221" y="626109"/>
                  </a:lnTo>
                  <a:lnTo>
                    <a:pt x="623835" y="628649"/>
                  </a:lnTo>
                  <a:lnTo>
                    <a:pt x="623975" y="626109"/>
                  </a:lnTo>
                  <a:close/>
                </a:path>
                <a:path w="1510029" h="999490">
                  <a:moveTo>
                    <a:pt x="498642" y="626109"/>
                  </a:moveTo>
                  <a:lnTo>
                    <a:pt x="495947" y="626109"/>
                  </a:lnTo>
                  <a:lnTo>
                    <a:pt x="492571" y="627379"/>
                  </a:lnTo>
                  <a:lnTo>
                    <a:pt x="498480" y="627379"/>
                  </a:lnTo>
                  <a:lnTo>
                    <a:pt x="498642" y="626109"/>
                  </a:lnTo>
                  <a:close/>
                </a:path>
                <a:path w="1510029" h="999490">
                  <a:moveTo>
                    <a:pt x="636854" y="624839"/>
                  </a:moveTo>
                  <a:lnTo>
                    <a:pt x="632405" y="624839"/>
                  </a:lnTo>
                  <a:lnTo>
                    <a:pt x="634279" y="626109"/>
                  </a:lnTo>
                  <a:lnTo>
                    <a:pt x="636854" y="624839"/>
                  </a:lnTo>
                  <a:close/>
                </a:path>
                <a:path w="1510029" h="999490">
                  <a:moveTo>
                    <a:pt x="591216" y="618489"/>
                  </a:moveTo>
                  <a:lnTo>
                    <a:pt x="589903" y="618489"/>
                  </a:lnTo>
                  <a:lnTo>
                    <a:pt x="591719" y="621029"/>
                  </a:lnTo>
                  <a:lnTo>
                    <a:pt x="591726" y="622299"/>
                  </a:lnTo>
                  <a:lnTo>
                    <a:pt x="587902" y="624839"/>
                  </a:lnTo>
                  <a:lnTo>
                    <a:pt x="624045" y="624839"/>
                  </a:lnTo>
                  <a:lnTo>
                    <a:pt x="624116" y="623569"/>
                  </a:lnTo>
                  <a:lnTo>
                    <a:pt x="625843" y="622299"/>
                  </a:lnTo>
                  <a:lnTo>
                    <a:pt x="629367" y="622299"/>
                  </a:lnTo>
                  <a:lnTo>
                    <a:pt x="631450" y="619759"/>
                  </a:lnTo>
                  <a:lnTo>
                    <a:pt x="591742" y="619759"/>
                  </a:lnTo>
                  <a:lnTo>
                    <a:pt x="591216" y="618489"/>
                  </a:lnTo>
                  <a:close/>
                </a:path>
                <a:path w="1510029" h="999490">
                  <a:moveTo>
                    <a:pt x="629367" y="622299"/>
                  </a:moveTo>
                  <a:lnTo>
                    <a:pt x="625843" y="622299"/>
                  </a:lnTo>
                  <a:lnTo>
                    <a:pt x="626912" y="623569"/>
                  </a:lnTo>
                  <a:lnTo>
                    <a:pt x="636446" y="623569"/>
                  </a:lnTo>
                  <a:lnTo>
                    <a:pt x="629367" y="622299"/>
                  </a:lnTo>
                  <a:close/>
                </a:path>
                <a:path w="1510029" h="999490">
                  <a:moveTo>
                    <a:pt x="507767" y="615949"/>
                  </a:moveTo>
                  <a:lnTo>
                    <a:pt x="506606" y="622299"/>
                  </a:lnTo>
                  <a:lnTo>
                    <a:pt x="507911" y="622299"/>
                  </a:lnTo>
                  <a:lnTo>
                    <a:pt x="507767" y="615949"/>
                  </a:lnTo>
                  <a:close/>
                </a:path>
                <a:path w="1510029" h="999490">
                  <a:moveTo>
                    <a:pt x="515843" y="609599"/>
                  </a:moveTo>
                  <a:lnTo>
                    <a:pt x="509188" y="613409"/>
                  </a:lnTo>
                  <a:lnTo>
                    <a:pt x="509131" y="618489"/>
                  </a:lnTo>
                  <a:lnTo>
                    <a:pt x="507911" y="622299"/>
                  </a:lnTo>
                  <a:lnTo>
                    <a:pt x="584775" y="622299"/>
                  </a:lnTo>
                  <a:lnTo>
                    <a:pt x="584681" y="621029"/>
                  </a:lnTo>
                  <a:lnTo>
                    <a:pt x="584059" y="618489"/>
                  </a:lnTo>
                  <a:lnTo>
                    <a:pt x="585180" y="618489"/>
                  </a:lnTo>
                  <a:lnTo>
                    <a:pt x="590645" y="617262"/>
                  </a:lnTo>
                  <a:lnTo>
                    <a:pt x="590837" y="617219"/>
                  </a:lnTo>
                  <a:lnTo>
                    <a:pt x="589597" y="615949"/>
                  </a:lnTo>
                  <a:lnTo>
                    <a:pt x="596574" y="613409"/>
                  </a:lnTo>
                  <a:lnTo>
                    <a:pt x="600158" y="613409"/>
                  </a:lnTo>
                  <a:lnTo>
                    <a:pt x="600410" y="612139"/>
                  </a:lnTo>
                  <a:lnTo>
                    <a:pt x="516912" y="612139"/>
                  </a:lnTo>
                  <a:lnTo>
                    <a:pt x="515843" y="609599"/>
                  </a:lnTo>
                  <a:close/>
                </a:path>
                <a:path w="1510029" h="999490">
                  <a:moveTo>
                    <a:pt x="590702" y="617250"/>
                  </a:moveTo>
                  <a:lnTo>
                    <a:pt x="588100" y="619759"/>
                  </a:lnTo>
                  <a:lnTo>
                    <a:pt x="584622" y="619759"/>
                  </a:lnTo>
                  <a:lnTo>
                    <a:pt x="585967" y="621029"/>
                  </a:lnTo>
                  <a:lnTo>
                    <a:pt x="587507" y="621029"/>
                  </a:lnTo>
                  <a:lnTo>
                    <a:pt x="588705" y="619759"/>
                  </a:lnTo>
                  <a:lnTo>
                    <a:pt x="588100" y="619759"/>
                  </a:lnTo>
                  <a:lnTo>
                    <a:pt x="586690" y="618489"/>
                  </a:lnTo>
                  <a:lnTo>
                    <a:pt x="591216" y="618489"/>
                  </a:lnTo>
                  <a:lnTo>
                    <a:pt x="590702" y="617250"/>
                  </a:lnTo>
                  <a:close/>
                </a:path>
                <a:path w="1510029" h="999490">
                  <a:moveTo>
                    <a:pt x="653629" y="603249"/>
                  </a:moveTo>
                  <a:lnTo>
                    <a:pt x="614807" y="603249"/>
                  </a:lnTo>
                  <a:lnTo>
                    <a:pt x="607335" y="609599"/>
                  </a:lnTo>
                  <a:lnTo>
                    <a:pt x="606790" y="612139"/>
                  </a:lnTo>
                  <a:lnTo>
                    <a:pt x="604088" y="613409"/>
                  </a:lnTo>
                  <a:lnTo>
                    <a:pt x="596574" y="613409"/>
                  </a:lnTo>
                  <a:lnTo>
                    <a:pt x="593022" y="619759"/>
                  </a:lnTo>
                  <a:lnTo>
                    <a:pt x="599371" y="614679"/>
                  </a:lnTo>
                  <a:lnTo>
                    <a:pt x="638753" y="614679"/>
                  </a:lnTo>
                  <a:lnTo>
                    <a:pt x="640841" y="613409"/>
                  </a:lnTo>
                  <a:lnTo>
                    <a:pt x="647308" y="608329"/>
                  </a:lnTo>
                  <a:lnTo>
                    <a:pt x="653629" y="603249"/>
                  </a:lnTo>
                  <a:close/>
                </a:path>
                <a:path w="1510029" h="999490">
                  <a:moveTo>
                    <a:pt x="638753" y="614679"/>
                  </a:moveTo>
                  <a:lnTo>
                    <a:pt x="599371" y="614679"/>
                  </a:lnTo>
                  <a:lnTo>
                    <a:pt x="599565" y="615949"/>
                  </a:lnTo>
                  <a:lnTo>
                    <a:pt x="596887" y="617219"/>
                  </a:lnTo>
                  <a:lnTo>
                    <a:pt x="597627" y="618489"/>
                  </a:lnTo>
                  <a:lnTo>
                    <a:pt x="594667" y="619759"/>
                  </a:lnTo>
                  <a:lnTo>
                    <a:pt x="631450" y="619759"/>
                  </a:lnTo>
                  <a:lnTo>
                    <a:pt x="632491" y="618489"/>
                  </a:lnTo>
                  <a:lnTo>
                    <a:pt x="638753" y="614679"/>
                  </a:lnTo>
                  <a:close/>
                </a:path>
                <a:path w="1510029" h="999490">
                  <a:moveTo>
                    <a:pt x="590837" y="617219"/>
                  </a:moveTo>
                  <a:lnTo>
                    <a:pt x="590689" y="617219"/>
                  </a:lnTo>
                  <a:lnTo>
                    <a:pt x="590837" y="617219"/>
                  </a:lnTo>
                  <a:close/>
                </a:path>
                <a:path w="1510029" h="999490">
                  <a:moveTo>
                    <a:pt x="602285" y="611818"/>
                  </a:moveTo>
                  <a:lnTo>
                    <a:pt x="600158" y="613409"/>
                  </a:lnTo>
                  <a:lnTo>
                    <a:pt x="602848" y="613409"/>
                  </a:lnTo>
                  <a:lnTo>
                    <a:pt x="602285" y="611818"/>
                  </a:lnTo>
                  <a:close/>
                </a:path>
                <a:path w="1510029" h="999490">
                  <a:moveTo>
                    <a:pt x="603553" y="610869"/>
                  </a:moveTo>
                  <a:lnTo>
                    <a:pt x="602285" y="611818"/>
                  </a:lnTo>
                  <a:lnTo>
                    <a:pt x="602848" y="613409"/>
                  </a:lnTo>
                  <a:lnTo>
                    <a:pt x="603945" y="612733"/>
                  </a:lnTo>
                  <a:lnTo>
                    <a:pt x="603553" y="610869"/>
                  </a:lnTo>
                  <a:close/>
                </a:path>
                <a:path w="1510029" h="999490">
                  <a:moveTo>
                    <a:pt x="603945" y="612733"/>
                  </a:moveTo>
                  <a:lnTo>
                    <a:pt x="602848" y="613409"/>
                  </a:lnTo>
                  <a:lnTo>
                    <a:pt x="604088" y="613409"/>
                  </a:lnTo>
                  <a:lnTo>
                    <a:pt x="603945" y="612733"/>
                  </a:lnTo>
                  <a:close/>
                </a:path>
                <a:path w="1510029" h="999490">
                  <a:moveTo>
                    <a:pt x="606426" y="610869"/>
                  </a:moveTo>
                  <a:lnTo>
                    <a:pt x="603553" y="610869"/>
                  </a:lnTo>
                  <a:lnTo>
                    <a:pt x="603945" y="612733"/>
                  </a:lnTo>
                  <a:lnTo>
                    <a:pt x="604909" y="612139"/>
                  </a:lnTo>
                  <a:lnTo>
                    <a:pt x="606426" y="610869"/>
                  </a:lnTo>
                  <a:close/>
                </a:path>
                <a:path w="1510029" h="999490">
                  <a:moveTo>
                    <a:pt x="519697" y="610869"/>
                  </a:moveTo>
                  <a:lnTo>
                    <a:pt x="516912" y="612139"/>
                  </a:lnTo>
                  <a:lnTo>
                    <a:pt x="521260" y="612139"/>
                  </a:lnTo>
                  <a:lnTo>
                    <a:pt x="519697" y="610869"/>
                  </a:lnTo>
                  <a:close/>
                </a:path>
                <a:path w="1510029" h="999490">
                  <a:moveTo>
                    <a:pt x="624067" y="593089"/>
                  </a:moveTo>
                  <a:lnTo>
                    <a:pt x="535430" y="593089"/>
                  </a:lnTo>
                  <a:lnTo>
                    <a:pt x="536905" y="594359"/>
                  </a:lnTo>
                  <a:lnTo>
                    <a:pt x="535390" y="595629"/>
                  </a:lnTo>
                  <a:lnTo>
                    <a:pt x="532917" y="596899"/>
                  </a:lnTo>
                  <a:lnTo>
                    <a:pt x="535766" y="596899"/>
                  </a:lnTo>
                  <a:lnTo>
                    <a:pt x="537070" y="599439"/>
                  </a:lnTo>
                  <a:lnTo>
                    <a:pt x="534720" y="599439"/>
                  </a:lnTo>
                  <a:lnTo>
                    <a:pt x="531233" y="604519"/>
                  </a:lnTo>
                  <a:lnTo>
                    <a:pt x="518238" y="604519"/>
                  </a:lnTo>
                  <a:lnTo>
                    <a:pt x="520683" y="607059"/>
                  </a:lnTo>
                  <a:lnTo>
                    <a:pt x="522786" y="608329"/>
                  </a:lnTo>
                  <a:lnTo>
                    <a:pt x="521260" y="612139"/>
                  </a:lnTo>
                  <a:lnTo>
                    <a:pt x="600410" y="612139"/>
                  </a:lnTo>
                  <a:lnTo>
                    <a:pt x="600763" y="610869"/>
                  </a:lnTo>
                  <a:lnTo>
                    <a:pt x="599887" y="609599"/>
                  </a:lnTo>
                  <a:lnTo>
                    <a:pt x="600151" y="605789"/>
                  </a:lnTo>
                  <a:lnTo>
                    <a:pt x="609852" y="605789"/>
                  </a:lnTo>
                  <a:lnTo>
                    <a:pt x="610142" y="604519"/>
                  </a:lnTo>
                  <a:lnTo>
                    <a:pt x="614807" y="603249"/>
                  </a:lnTo>
                  <a:lnTo>
                    <a:pt x="653629" y="603249"/>
                  </a:lnTo>
                  <a:lnTo>
                    <a:pt x="656264" y="601979"/>
                  </a:lnTo>
                  <a:lnTo>
                    <a:pt x="625744" y="601979"/>
                  </a:lnTo>
                  <a:lnTo>
                    <a:pt x="625538" y="600709"/>
                  </a:lnTo>
                  <a:lnTo>
                    <a:pt x="623406" y="600709"/>
                  </a:lnTo>
                  <a:lnTo>
                    <a:pt x="623234" y="599439"/>
                  </a:lnTo>
                  <a:lnTo>
                    <a:pt x="627270" y="598169"/>
                  </a:lnTo>
                  <a:lnTo>
                    <a:pt x="619486" y="598169"/>
                  </a:lnTo>
                  <a:lnTo>
                    <a:pt x="623456" y="594359"/>
                  </a:lnTo>
                  <a:lnTo>
                    <a:pt x="628136" y="594359"/>
                  </a:lnTo>
                  <a:lnTo>
                    <a:pt x="624067" y="593089"/>
                  </a:lnTo>
                  <a:close/>
                </a:path>
                <a:path w="1510029" h="999490">
                  <a:moveTo>
                    <a:pt x="609852" y="605789"/>
                  </a:moveTo>
                  <a:lnTo>
                    <a:pt x="600151" y="605789"/>
                  </a:lnTo>
                  <a:lnTo>
                    <a:pt x="602285" y="611818"/>
                  </a:lnTo>
                  <a:lnTo>
                    <a:pt x="603553" y="610869"/>
                  </a:lnTo>
                  <a:lnTo>
                    <a:pt x="606426" y="610869"/>
                  </a:lnTo>
                  <a:lnTo>
                    <a:pt x="605003" y="609599"/>
                  </a:lnTo>
                  <a:lnTo>
                    <a:pt x="604603" y="608329"/>
                  </a:lnTo>
                  <a:lnTo>
                    <a:pt x="607423" y="607059"/>
                  </a:lnTo>
                  <a:lnTo>
                    <a:pt x="609561" y="607059"/>
                  </a:lnTo>
                  <a:lnTo>
                    <a:pt x="609852" y="605789"/>
                  </a:lnTo>
                  <a:close/>
                </a:path>
                <a:path w="1510029" h="999490">
                  <a:moveTo>
                    <a:pt x="521577" y="603609"/>
                  </a:moveTo>
                  <a:lnTo>
                    <a:pt x="521053" y="604519"/>
                  </a:lnTo>
                  <a:lnTo>
                    <a:pt x="522698" y="604191"/>
                  </a:lnTo>
                  <a:lnTo>
                    <a:pt x="521577" y="603609"/>
                  </a:lnTo>
                  <a:close/>
                </a:path>
                <a:path w="1510029" h="999490">
                  <a:moveTo>
                    <a:pt x="532458" y="599439"/>
                  </a:moveTo>
                  <a:lnTo>
                    <a:pt x="527414" y="603249"/>
                  </a:lnTo>
                  <a:lnTo>
                    <a:pt x="522698" y="604191"/>
                  </a:lnTo>
                  <a:lnTo>
                    <a:pt x="523331" y="604519"/>
                  </a:lnTo>
                  <a:lnTo>
                    <a:pt x="531233" y="604519"/>
                  </a:lnTo>
                  <a:lnTo>
                    <a:pt x="532458" y="599439"/>
                  </a:lnTo>
                  <a:close/>
                </a:path>
                <a:path w="1510029" h="999490">
                  <a:moveTo>
                    <a:pt x="523248" y="600709"/>
                  </a:moveTo>
                  <a:lnTo>
                    <a:pt x="518438" y="601979"/>
                  </a:lnTo>
                  <a:lnTo>
                    <a:pt x="521577" y="603609"/>
                  </a:lnTo>
                  <a:lnTo>
                    <a:pt x="523248" y="600709"/>
                  </a:lnTo>
                  <a:close/>
                </a:path>
                <a:path w="1510029" h="999490">
                  <a:moveTo>
                    <a:pt x="632206" y="595629"/>
                  </a:moveTo>
                  <a:lnTo>
                    <a:pt x="629766" y="595629"/>
                  </a:lnTo>
                  <a:lnTo>
                    <a:pt x="631576" y="596899"/>
                  </a:lnTo>
                  <a:lnTo>
                    <a:pt x="626447" y="599439"/>
                  </a:lnTo>
                  <a:lnTo>
                    <a:pt x="627371" y="600709"/>
                  </a:lnTo>
                  <a:lnTo>
                    <a:pt x="625744" y="601979"/>
                  </a:lnTo>
                  <a:lnTo>
                    <a:pt x="656264" y="601979"/>
                  </a:lnTo>
                  <a:lnTo>
                    <a:pt x="661535" y="599439"/>
                  </a:lnTo>
                  <a:lnTo>
                    <a:pt x="660994" y="598169"/>
                  </a:lnTo>
                  <a:lnTo>
                    <a:pt x="635312" y="598169"/>
                  </a:lnTo>
                  <a:lnTo>
                    <a:pt x="635186" y="596560"/>
                  </a:lnTo>
                  <a:lnTo>
                    <a:pt x="632206" y="595629"/>
                  </a:lnTo>
                  <a:close/>
                </a:path>
                <a:path w="1510029" h="999490">
                  <a:moveTo>
                    <a:pt x="625332" y="599439"/>
                  </a:moveTo>
                  <a:lnTo>
                    <a:pt x="623406" y="600709"/>
                  </a:lnTo>
                  <a:lnTo>
                    <a:pt x="625538" y="600709"/>
                  </a:lnTo>
                  <a:lnTo>
                    <a:pt x="625332" y="599439"/>
                  </a:lnTo>
                  <a:close/>
                </a:path>
                <a:path w="1510029" h="999490">
                  <a:moveTo>
                    <a:pt x="624056" y="595629"/>
                  </a:moveTo>
                  <a:lnTo>
                    <a:pt x="622769" y="596899"/>
                  </a:lnTo>
                  <a:lnTo>
                    <a:pt x="623134" y="598169"/>
                  </a:lnTo>
                  <a:lnTo>
                    <a:pt x="627270" y="598169"/>
                  </a:lnTo>
                  <a:lnTo>
                    <a:pt x="624056" y="595629"/>
                  </a:lnTo>
                  <a:close/>
                </a:path>
                <a:path w="1510029" h="999490">
                  <a:moveTo>
                    <a:pt x="689894" y="579119"/>
                  </a:moveTo>
                  <a:lnTo>
                    <a:pt x="665712" y="579119"/>
                  </a:lnTo>
                  <a:lnTo>
                    <a:pt x="665355" y="582929"/>
                  </a:lnTo>
                  <a:lnTo>
                    <a:pt x="644725" y="582929"/>
                  </a:lnTo>
                  <a:lnTo>
                    <a:pt x="644925" y="585469"/>
                  </a:lnTo>
                  <a:lnTo>
                    <a:pt x="639991" y="586739"/>
                  </a:lnTo>
                  <a:lnTo>
                    <a:pt x="644773" y="589279"/>
                  </a:lnTo>
                  <a:lnTo>
                    <a:pt x="641214" y="591819"/>
                  </a:lnTo>
                  <a:lnTo>
                    <a:pt x="640944" y="591819"/>
                  </a:lnTo>
                  <a:lnTo>
                    <a:pt x="636398" y="594359"/>
                  </a:lnTo>
                  <a:lnTo>
                    <a:pt x="636275" y="596899"/>
                  </a:lnTo>
                  <a:lnTo>
                    <a:pt x="635674" y="596899"/>
                  </a:lnTo>
                  <a:lnTo>
                    <a:pt x="635312" y="598169"/>
                  </a:lnTo>
                  <a:lnTo>
                    <a:pt x="660994" y="598169"/>
                  </a:lnTo>
                  <a:lnTo>
                    <a:pt x="658985" y="596899"/>
                  </a:lnTo>
                  <a:lnTo>
                    <a:pt x="636275" y="596899"/>
                  </a:lnTo>
                  <a:lnTo>
                    <a:pt x="635723" y="596727"/>
                  </a:lnTo>
                  <a:lnTo>
                    <a:pt x="659222" y="596727"/>
                  </a:lnTo>
                  <a:lnTo>
                    <a:pt x="660735" y="595629"/>
                  </a:lnTo>
                  <a:lnTo>
                    <a:pt x="667438" y="595629"/>
                  </a:lnTo>
                  <a:lnTo>
                    <a:pt x="668660" y="593089"/>
                  </a:lnTo>
                  <a:lnTo>
                    <a:pt x="673435" y="590549"/>
                  </a:lnTo>
                  <a:lnTo>
                    <a:pt x="671578" y="589279"/>
                  </a:lnTo>
                  <a:lnTo>
                    <a:pt x="671054" y="586739"/>
                  </a:lnTo>
                  <a:lnTo>
                    <a:pt x="672992" y="584199"/>
                  </a:lnTo>
                  <a:lnTo>
                    <a:pt x="683684" y="584199"/>
                  </a:lnTo>
                  <a:lnTo>
                    <a:pt x="684400" y="581659"/>
                  </a:lnTo>
                  <a:lnTo>
                    <a:pt x="686255" y="580389"/>
                  </a:lnTo>
                  <a:lnTo>
                    <a:pt x="688182" y="580389"/>
                  </a:lnTo>
                  <a:lnTo>
                    <a:pt x="689894" y="579119"/>
                  </a:lnTo>
                  <a:close/>
                </a:path>
                <a:path w="1510029" h="999490">
                  <a:moveTo>
                    <a:pt x="667438" y="595629"/>
                  </a:moveTo>
                  <a:lnTo>
                    <a:pt x="660735" y="595629"/>
                  </a:lnTo>
                  <a:lnTo>
                    <a:pt x="661687" y="596899"/>
                  </a:lnTo>
                  <a:lnTo>
                    <a:pt x="662797" y="598169"/>
                  </a:lnTo>
                  <a:lnTo>
                    <a:pt x="664372" y="598169"/>
                  </a:lnTo>
                  <a:lnTo>
                    <a:pt x="667438" y="595629"/>
                  </a:lnTo>
                  <a:close/>
                </a:path>
                <a:path w="1510029" h="999490">
                  <a:moveTo>
                    <a:pt x="628136" y="594359"/>
                  </a:moveTo>
                  <a:lnTo>
                    <a:pt x="626758" y="594359"/>
                  </a:lnTo>
                  <a:lnTo>
                    <a:pt x="628039" y="596899"/>
                  </a:lnTo>
                  <a:lnTo>
                    <a:pt x="629766" y="595629"/>
                  </a:lnTo>
                  <a:lnTo>
                    <a:pt x="632206" y="595629"/>
                  </a:lnTo>
                  <a:lnTo>
                    <a:pt x="628136" y="594359"/>
                  </a:lnTo>
                  <a:close/>
                </a:path>
                <a:path w="1510029" h="999490">
                  <a:moveTo>
                    <a:pt x="635871" y="591562"/>
                  </a:moveTo>
                  <a:lnTo>
                    <a:pt x="634817" y="591819"/>
                  </a:lnTo>
                  <a:lnTo>
                    <a:pt x="635186" y="596560"/>
                  </a:lnTo>
                  <a:lnTo>
                    <a:pt x="635723" y="596727"/>
                  </a:lnTo>
                  <a:lnTo>
                    <a:pt x="636036" y="595629"/>
                  </a:lnTo>
                  <a:lnTo>
                    <a:pt x="635919" y="592206"/>
                  </a:lnTo>
                  <a:lnTo>
                    <a:pt x="635871" y="591562"/>
                  </a:lnTo>
                  <a:close/>
                </a:path>
                <a:path w="1510029" h="999490">
                  <a:moveTo>
                    <a:pt x="535430" y="593089"/>
                  </a:moveTo>
                  <a:lnTo>
                    <a:pt x="532446" y="593089"/>
                  </a:lnTo>
                  <a:lnTo>
                    <a:pt x="533099" y="595629"/>
                  </a:lnTo>
                  <a:lnTo>
                    <a:pt x="535430" y="593089"/>
                  </a:lnTo>
                  <a:close/>
                </a:path>
                <a:path w="1510029" h="999490">
                  <a:moveTo>
                    <a:pt x="556615" y="579119"/>
                  </a:moveTo>
                  <a:lnTo>
                    <a:pt x="545595" y="584199"/>
                  </a:lnTo>
                  <a:lnTo>
                    <a:pt x="548693" y="588009"/>
                  </a:lnTo>
                  <a:lnTo>
                    <a:pt x="545980" y="593089"/>
                  </a:lnTo>
                  <a:lnTo>
                    <a:pt x="624067" y="593089"/>
                  </a:lnTo>
                  <a:lnTo>
                    <a:pt x="630688" y="594359"/>
                  </a:lnTo>
                  <a:lnTo>
                    <a:pt x="631516" y="593089"/>
                  </a:lnTo>
                  <a:lnTo>
                    <a:pt x="631643" y="591562"/>
                  </a:lnTo>
                  <a:lnTo>
                    <a:pt x="631732" y="589279"/>
                  </a:lnTo>
                  <a:lnTo>
                    <a:pt x="637029" y="589279"/>
                  </a:lnTo>
                  <a:lnTo>
                    <a:pt x="642839" y="584199"/>
                  </a:lnTo>
                  <a:lnTo>
                    <a:pt x="640143" y="584199"/>
                  </a:lnTo>
                  <a:lnTo>
                    <a:pt x="639231" y="581659"/>
                  </a:lnTo>
                  <a:lnTo>
                    <a:pt x="562032" y="581659"/>
                  </a:lnTo>
                  <a:lnTo>
                    <a:pt x="561497" y="580389"/>
                  </a:lnTo>
                  <a:lnTo>
                    <a:pt x="558177" y="580389"/>
                  </a:lnTo>
                  <a:lnTo>
                    <a:pt x="556615" y="579119"/>
                  </a:lnTo>
                  <a:close/>
                </a:path>
                <a:path w="1510029" h="999490">
                  <a:moveTo>
                    <a:pt x="538377" y="586739"/>
                  </a:moveTo>
                  <a:lnTo>
                    <a:pt x="532545" y="589279"/>
                  </a:lnTo>
                  <a:lnTo>
                    <a:pt x="537950" y="593089"/>
                  </a:lnTo>
                  <a:lnTo>
                    <a:pt x="538590" y="593089"/>
                  </a:lnTo>
                  <a:lnTo>
                    <a:pt x="537805" y="591935"/>
                  </a:lnTo>
                  <a:lnTo>
                    <a:pt x="537685" y="591562"/>
                  </a:lnTo>
                  <a:lnTo>
                    <a:pt x="537521" y="590549"/>
                  </a:lnTo>
                  <a:lnTo>
                    <a:pt x="541555" y="589279"/>
                  </a:lnTo>
                  <a:lnTo>
                    <a:pt x="538377" y="586739"/>
                  </a:lnTo>
                  <a:close/>
                </a:path>
                <a:path w="1510029" h="999490">
                  <a:moveTo>
                    <a:pt x="547959" y="588009"/>
                  </a:moveTo>
                  <a:lnTo>
                    <a:pt x="543794" y="589279"/>
                  </a:lnTo>
                  <a:lnTo>
                    <a:pt x="545350" y="590549"/>
                  </a:lnTo>
                  <a:lnTo>
                    <a:pt x="538590" y="593089"/>
                  </a:lnTo>
                  <a:lnTo>
                    <a:pt x="542185" y="593089"/>
                  </a:lnTo>
                  <a:lnTo>
                    <a:pt x="544599" y="592206"/>
                  </a:lnTo>
                  <a:lnTo>
                    <a:pt x="545275" y="591819"/>
                  </a:lnTo>
                  <a:lnTo>
                    <a:pt x="545656" y="591819"/>
                  </a:lnTo>
                  <a:lnTo>
                    <a:pt x="547959" y="588009"/>
                  </a:lnTo>
                  <a:close/>
                </a:path>
                <a:path w="1510029" h="999490">
                  <a:moveTo>
                    <a:pt x="545340" y="591935"/>
                  </a:moveTo>
                  <a:lnTo>
                    <a:pt x="544599" y="592206"/>
                  </a:lnTo>
                  <a:lnTo>
                    <a:pt x="543055" y="593089"/>
                  </a:lnTo>
                  <a:lnTo>
                    <a:pt x="545980" y="593089"/>
                  </a:lnTo>
                  <a:lnTo>
                    <a:pt x="545340" y="591935"/>
                  </a:lnTo>
                  <a:close/>
                </a:path>
                <a:path w="1510029" h="999490">
                  <a:moveTo>
                    <a:pt x="545275" y="591819"/>
                  </a:moveTo>
                  <a:lnTo>
                    <a:pt x="544599" y="592206"/>
                  </a:lnTo>
                  <a:lnTo>
                    <a:pt x="545340" y="591935"/>
                  </a:lnTo>
                  <a:close/>
                </a:path>
                <a:path w="1510029" h="999490">
                  <a:moveTo>
                    <a:pt x="545656" y="591819"/>
                  </a:moveTo>
                  <a:lnTo>
                    <a:pt x="545275" y="591819"/>
                  </a:lnTo>
                  <a:lnTo>
                    <a:pt x="545656" y="591819"/>
                  </a:lnTo>
                  <a:close/>
                </a:path>
                <a:path w="1510029" h="999490">
                  <a:moveTo>
                    <a:pt x="635698" y="589279"/>
                  </a:moveTo>
                  <a:lnTo>
                    <a:pt x="631732" y="589279"/>
                  </a:lnTo>
                  <a:lnTo>
                    <a:pt x="634123" y="591819"/>
                  </a:lnTo>
                  <a:lnTo>
                    <a:pt x="635781" y="590371"/>
                  </a:lnTo>
                  <a:lnTo>
                    <a:pt x="635698" y="589279"/>
                  </a:lnTo>
                  <a:close/>
                </a:path>
                <a:path w="1510029" h="999490">
                  <a:moveTo>
                    <a:pt x="636255" y="589956"/>
                  </a:moveTo>
                  <a:lnTo>
                    <a:pt x="635781" y="590371"/>
                  </a:lnTo>
                  <a:lnTo>
                    <a:pt x="635871" y="591562"/>
                  </a:lnTo>
                  <a:lnTo>
                    <a:pt x="640021" y="590549"/>
                  </a:lnTo>
                  <a:lnTo>
                    <a:pt x="636743" y="590549"/>
                  </a:lnTo>
                  <a:lnTo>
                    <a:pt x="636255" y="589956"/>
                  </a:lnTo>
                  <a:close/>
                </a:path>
                <a:path w="1510029" h="999490">
                  <a:moveTo>
                    <a:pt x="638775" y="589279"/>
                  </a:moveTo>
                  <a:lnTo>
                    <a:pt x="636743" y="590549"/>
                  </a:lnTo>
                  <a:lnTo>
                    <a:pt x="640021" y="590549"/>
                  </a:lnTo>
                  <a:lnTo>
                    <a:pt x="638775" y="589279"/>
                  </a:lnTo>
                  <a:close/>
                </a:path>
                <a:path w="1510029" h="999490">
                  <a:moveTo>
                    <a:pt x="635698" y="589279"/>
                  </a:moveTo>
                  <a:lnTo>
                    <a:pt x="635781" y="590371"/>
                  </a:lnTo>
                  <a:lnTo>
                    <a:pt x="636255" y="589956"/>
                  </a:lnTo>
                  <a:lnTo>
                    <a:pt x="635698" y="589279"/>
                  </a:lnTo>
                  <a:close/>
                </a:path>
                <a:path w="1510029" h="999490">
                  <a:moveTo>
                    <a:pt x="637029" y="589279"/>
                  </a:moveTo>
                  <a:lnTo>
                    <a:pt x="635698" y="589279"/>
                  </a:lnTo>
                  <a:lnTo>
                    <a:pt x="636255" y="589956"/>
                  </a:lnTo>
                  <a:lnTo>
                    <a:pt x="637029" y="589279"/>
                  </a:lnTo>
                  <a:close/>
                </a:path>
                <a:path w="1510029" h="999490">
                  <a:moveTo>
                    <a:pt x="683684" y="584199"/>
                  </a:moveTo>
                  <a:lnTo>
                    <a:pt x="672992" y="584199"/>
                  </a:lnTo>
                  <a:lnTo>
                    <a:pt x="676000" y="585469"/>
                  </a:lnTo>
                  <a:lnTo>
                    <a:pt x="683773" y="588009"/>
                  </a:lnTo>
                  <a:lnTo>
                    <a:pt x="684756" y="586739"/>
                  </a:lnTo>
                  <a:lnTo>
                    <a:pt x="682967" y="586739"/>
                  </a:lnTo>
                  <a:lnTo>
                    <a:pt x="683684" y="584199"/>
                  </a:lnTo>
                  <a:close/>
                </a:path>
                <a:path w="1510029" h="999490">
                  <a:moveTo>
                    <a:pt x="685740" y="585469"/>
                  </a:moveTo>
                  <a:lnTo>
                    <a:pt x="682967" y="586739"/>
                  </a:lnTo>
                  <a:lnTo>
                    <a:pt x="684756" y="586739"/>
                  </a:lnTo>
                  <a:lnTo>
                    <a:pt x="685740" y="585469"/>
                  </a:lnTo>
                  <a:close/>
                </a:path>
                <a:path w="1510029" h="999490">
                  <a:moveTo>
                    <a:pt x="658941" y="577365"/>
                  </a:moveTo>
                  <a:lnTo>
                    <a:pt x="658237" y="577735"/>
                  </a:lnTo>
                  <a:lnTo>
                    <a:pt x="655850" y="581659"/>
                  </a:lnTo>
                  <a:lnTo>
                    <a:pt x="639231" y="581659"/>
                  </a:lnTo>
                  <a:lnTo>
                    <a:pt x="643150" y="584199"/>
                  </a:lnTo>
                  <a:lnTo>
                    <a:pt x="644725" y="582929"/>
                  </a:lnTo>
                  <a:lnTo>
                    <a:pt x="658294" y="582929"/>
                  </a:lnTo>
                  <a:lnTo>
                    <a:pt x="658945" y="579119"/>
                  </a:lnTo>
                  <a:lnTo>
                    <a:pt x="658941" y="577365"/>
                  </a:lnTo>
                  <a:close/>
                </a:path>
                <a:path w="1510029" h="999490">
                  <a:moveTo>
                    <a:pt x="662000" y="577849"/>
                  </a:moveTo>
                  <a:lnTo>
                    <a:pt x="658294" y="582929"/>
                  </a:lnTo>
                  <a:lnTo>
                    <a:pt x="665355" y="582929"/>
                  </a:lnTo>
                  <a:lnTo>
                    <a:pt x="662000" y="577849"/>
                  </a:lnTo>
                  <a:close/>
                </a:path>
                <a:path w="1510029" h="999490">
                  <a:moveTo>
                    <a:pt x="566477" y="576579"/>
                  </a:moveTo>
                  <a:lnTo>
                    <a:pt x="561348" y="576579"/>
                  </a:lnTo>
                  <a:lnTo>
                    <a:pt x="563424" y="579119"/>
                  </a:lnTo>
                  <a:lnTo>
                    <a:pt x="562032" y="581659"/>
                  </a:lnTo>
                  <a:lnTo>
                    <a:pt x="566379" y="581659"/>
                  </a:lnTo>
                  <a:lnTo>
                    <a:pt x="564869" y="579119"/>
                  </a:lnTo>
                  <a:lnTo>
                    <a:pt x="564163" y="579119"/>
                  </a:lnTo>
                  <a:lnTo>
                    <a:pt x="566807" y="577849"/>
                  </a:lnTo>
                  <a:lnTo>
                    <a:pt x="566477" y="576579"/>
                  </a:lnTo>
                  <a:close/>
                </a:path>
                <a:path w="1510029" h="999490">
                  <a:moveTo>
                    <a:pt x="579569" y="567689"/>
                  </a:moveTo>
                  <a:lnTo>
                    <a:pt x="575158" y="574039"/>
                  </a:lnTo>
                  <a:lnTo>
                    <a:pt x="570051" y="575290"/>
                  </a:lnTo>
                  <a:lnTo>
                    <a:pt x="570407" y="576579"/>
                  </a:lnTo>
                  <a:lnTo>
                    <a:pt x="569772" y="576579"/>
                  </a:lnTo>
                  <a:lnTo>
                    <a:pt x="566379" y="581659"/>
                  </a:lnTo>
                  <a:lnTo>
                    <a:pt x="650751" y="581659"/>
                  </a:lnTo>
                  <a:lnTo>
                    <a:pt x="655596" y="579119"/>
                  </a:lnTo>
                  <a:lnTo>
                    <a:pt x="652313" y="579119"/>
                  </a:lnTo>
                  <a:lnTo>
                    <a:pt x="649940" y="577849"/>
                  </a:lnTo>
                  <a:lnTo>
                    <a:pt x="656511" y="575309"/>
                  </a:lnTo>
                  <a:lnTo>
                    <a:pt x="653923" y="575309"/>
                  </a:lnTo>
                  <a:lnTo>
                    <a:pt x="653558" y="574039"/>
                  </a:lnTo>
                  <a:lnTo>
                    <a:pt x="656595" y="574039"/>
                  </a:lnTo>
                  <a:lnTo>
                    <a:pt x="656353" y="573272"/>
                  </a:lnTo>
                  <a:lnTo>
                    <a:pt x="654949" y="572769"/>
                  </a:lnTo>
                  <a:lnTo>
                    <a:pt x="663112" y="572769"/>
                  </a:lnTo>
                  <a:lnTo>
                    <a:pt x="664178" y="570229"/>
                  </a:lnTo>
                  <a:lnTo>
                    <a:pt x="666644" y="568959"/>
                  </a:lnTo>
                  <a:lnTo>
                    <a:pt x="587700" y="568959"/>
                  </a:lnTo>
                  <a:lnTo>
                    <a:pt x="579569" y="567689"/>
                  </a:lnTo>
                  <a:close/>
                </a:path>
                <a:path w="1510029" h="999490">
                  <a:moveTo>
                    <a:pt x="560962" y="579119"/>
                  </a:moveTo>
                  <a:lnTo>
                    <a:pt x="558177" y="580389"/>
                  </a:lnTo>
                  <a:lnTo>
                    <a:pt x="561497" y="580389"/>
                  </a:lnTo>
                  <a:lnTo>
                    <a:pt x="560962" y="579119"/>
                  </a:lnTo>
                  <a:close/>
                </a:path>
                <a:path w="1510029" h="999490">
                  <a:moveTo>
                    <a:pt x="670891" y="571499"/>
                  </a:moveTo>
                  <a:lnTo>
                    <a:pt x="667185" y="571499"/>
                  </a:lnTo>
                  <a:lnTo>
                    <a:pt x="663855" y="575309"/>
                  </a:lnTo>
                  <a:lnTo>
                    <a:pt x="665576" y="575309"/>
                  </a:lnTo>
                  <a:lnTo>
                    <a:pt x="665941" y="576579"/>
                  </a:lnTo>
                  <a:lnTo>
                    <a:pt x="664090" y="576579"/>
                  </a:lnTo>
                  <a:lnTo>
                    <a:pt x="662440" y="577849"/>
                  </a:lnTo>
                  <a:lnTo>
                    <a:pt x="663957" y="580389"/>
                  </a:lnTo>
                  <a:lnTo>
                    <a:pt x="665712" y="579119"/>
                  </a:lnTo>
                  <a:lnTo>
                    <a:pt x="689894" y="579119"/>
                  </a:lnTo>
                  <a:lnTo>
                    <a:pt x="691606" y="577849"/>
                  </a:lnTo>
                  <a:lnTo>
                    <a:pt x="694581" y="574039"/>
                  </a:lnTo>
                  <a:lnTo>
                    <a:pt x="668407" y="574039"/>
                  </a:lnTo>
                  <a:lnTo>
                    <a:pt x="670891" y="571499"/>
                  </a:lnTo>
                  <a:close/>
                </a:path>
                <a:path w="1510029" h="999490">
                  <a:moveTo>
                    <a:pt x="662862" y="575309"/>
                  </a:moveTo>
                  <a:lnTo>
                    <a:pt x="658127" y="575309"/>
                  </a:lnTo>
                  <a:lnTo>
                    <a:pt x="652313" y="579119"/>
                  </a:lnTo>
                  <a:lnTo>
                    <a:pt x="655596" y="579119"/>
                  </a:lnTo>
                  <a:lnTo>
                    <a:pt x="658237" y="577735"/>
                  </a:lnTo>
                  <a:lnTo>
                    <a:pt x="658939" y="576579"/>
                  </a:lnTo>
                  <a:lnTo>
                    <a:pt x="660440" y="576579"/>
                  </a:lnTo>
                  <a:lnTo>
                    <a:pt x="662862" y="575309"/>
                  </a:lnTo>
                  <a:close/>
                </a:path>
                <a:path w="1510029" h="999490">
                  <a:moveTo>
                    <a:pt x="658939" y="576579"/>
                  </a:moveTo>
                  <a:lnTo>
                    <a:pt x="658237" y="577735"/>
                  </a:lnTo>
                  <a:lnTo>
                    <a:pt x="658941" y="577365"/>
                  </a:lnTo>
                  <a:lnTo>
                    <a:pt x="658939" y="576579"/>
                  </a:lnTo>
                  <a:close/>
                </a:path>
                <a:path w="1510029" h="999490">
                  <a:moveTo>
                    <a:pt x="660440" y="576579"/>
                  </a:moveTo>
                  <a:lnTo>
                    <a:pt x="658939" y="576579"/>
                  </a:lnTo>
                  <a:lnTo>
                    <a:pt x="658941" y="577365"/>
                  </a:lnTo>
                  <a:lnTo>
                    <a:pt x="660440" y="576579"/>
                  </a:lnTo>
                  <a:close/>
                </a:path>
                <a:path w="1510029" h="999490">
                  <a:moveTo>
                    <a:pt x="573148" y="568959"/>
                  </a:moveTo>
                  <a:lnTo>
                    <a:pt x="567553" y="571320"/>
                  </a:lnTo>
                  <a:lnTo>
                    <a:pt x="567416" y="571499"/>
                  </a:lnTo>
                  <a:lnTo>
                    <a:pt x="567128" y="571499"/>
                  </a:lnTo>
                  <a:lnTo>
                    <a:pt x="565320" y="575309"/>
                  </a:lnTo>
                  <a:lnTo>
                    <a:pt x="569354" y="572769"/>
                  </a:lnTo>
                  <a:lnTo>
                    <a:pt x="571242" y="572769"/>
                  </a:lnTo>
                  <a:lnTo>
                    <a:pt x="571877" y="571499"/>
                  </a:lnTo>
                  <a:lnTo>
                    <a:pt x="567416" y="571499"/>
                  </a:lnTo>
                  <a:lnTo>
                    <a:pt x="571927" y="571400"/>
                  </a:lnTo>
                  <a:lnTo>
                    <a:pt x="573148" y="568959"/>
                  </a:lnTo>
                  <a:close/>
                </a:path>
                <a:path w="1510029" h="999490">
                  <a:moveTo>
                    <a:pt x="658986" y="574215"/>
                  </a:moveTo>
                  <a:lnTo>
                    <a:pt x="653923" y="575309"/>
                  </a:lnTo>
                  <a:lnTo>
                    <a:pt x="656511" y="575309"/>
                  </a:lnTo>
                  <a:lnTo>
                    <a:pt x="659172" y="574281"/>
                  </a:lnTo>
                  <a:lnTo>
                    <a:pt x="658986" y="574215"/>
                  </a:lnTo>
                  <a:close/>
                </a:path>
                <a:path w="1510029" h="999490">
                  <a:moveTo>
                    <a:pt x="662579" y="574039"/>
                  </a:moveTo>
                  <a:lnTo>
                    <a:pt x="659796" y="574039"/>
                  </a:lnTo>
                  <a:lnTo>
                    <a:pt x="659172" y="574281"/>
                  </a:lnTo>
                  <a:lnTo>
                    <a:pt x="662045" y="575309"/>
                  </a:lnTo>
                  <a:lnTo>
                    <a:pt x="662579" y="574039"/>
                  </a:lnTo>
                  <a:close/>
                </a:path>
                <a:path w="1510029" h="999490">
                  <a:moveTo>
                    <a:pt x="671549" y="568959"/>
                  </a:moveTo>
                  <a:lnTo>
                    <a:pt x="670808" y="568959"/>
                  </a:lnTo>
                  <a:lnTo>
                    <a:pt x="667397" y="569840"/>
                  </a:lnTo>
                  <a:lnTo>
                    <a:pt x="663039" y="575309"/>
                  </a:lnTo>
                  <a:lnTo>
                    <a:pt x="667185" y="571499"/>
                  </a:lnTo>
                  <a:lnTo>
                    <a:pt x="669065" y="571499"/>
                  </a:lnTo>
                  <a:lnTo>
                    <a:pt x="668906" y="570229"/>
                  </a:lnTo>
                  <a:lnTo>
                    <a:pt x="671549" y="568959"/>
                  </a:lnTo>
                  <a:close/>
                </a:path>
                <a:path w="1510029" h="999490">
                  <a:moveTo>
                    <a:pt x="675726" y="557529"/>
                  </a:moveTo>
                  <a:lnTo>
                    <a:pt x="625063" y="557529"/>
                  </a:lnTo>
                  <a:lnTo>
                    <a:pt x="625428" y="558800"/>
                  </a:lnTo>
                  <a:lnTo>
                    <a:pt x="622637" y="558800"/>
                  </a:lnTo>
                  <a:lnTo>
                    <a:pt x="622453" y="558896"/>
                  </a:lnTo>
                  <a:lnTo>
                    <a:pt x="622790" y="560069"/>
                  </a:lnTo>
                  <a:lnTo>
                    <a:pt x="618244" y="562609"/>
                  </a:lnTo>
                  <a:lnTo>
                    <a:pt x="670584" y="562609"/>
                  </a:lnTo>
                  <a:lnTo>
                    <a:pt x="676353" y="566419"/>
                  </a:lnTo>
                  <a:lnTo>
                    <a:pt x="670158" y="574039"/>
                  </a:lnTo>
                  <a:lnTo>
                    <a:pt x="694581" y="574039"/>
                  </a:lnTo>
                  <a:lnTo>
                    <a:pt x="695159" y="575309"/>
                  </a:lnTo>
                  <a:lnTo>
                    <a:pt x="700868" y="572769"/>
                  </a:lnTo>
                  <a:lnTo>
                    <a:pt x="701902" y="570229"/>
                  </a:lnTo>
                  <a:lnTo>
                    <a:pt x="681541" y="570229"/>
                  </a:lnTo>
                  <a:lnTo>
                    <a:pt x="674310" y="568959"/>
                  </a:lnTo>
                  <a:lnTo>
                    <a:pt x="679848" y="563879"/>
                  </a:lnTo>
                  <a:lnTo>
                    <a:pt x="672282" y="561339"/>
                  </a:lnTo>
                  <a:lnTo>
                    <a:pt x="675726" y="557529"/>
                  </a:lnTo>
                  <a:close/>
                </a:path>
                <a:path w="1510029" h="999490">
                  <a:moveTo>
                    <a:pt x="571242" y="572769"/>
                  </a:moveTo>
                  <a:lnTo>
                    <a:pt x="569354" y="572769"/>
                  </a:lnTo>
                  <a:lnTo>
                    <a:pt x="570026" y="575200"/>
                  </a:lnTo>
                  <a:lnTo>
                    <a:pt x="571242" y="572769"/>
                  </a:lnTo>
                  <a:close/>
                </a:path>
                <a:path w="1510029" h="999490">
                  <a:moveTo>
                    <a:pt x="659796" y="574039"/>
                  </a:moveTo>
                  <a:lnTo>
                    <a:pt x="658986" y="574215"/>
                  </a:lnTo>
                  <a:lnTo>
                    <a:pt x="659172" y="574281"/>
                  </a:lnTo>
                  <a:lnTo>
                    <a:pt x="659796" y="574039"/>
                  </a:lnTo>
                  <a:close/>
                </a:path>
                <a:path w="1510029" h="999490">
                  <a:moveTo>
                    <a:pt x="663112" y="572769"/>
                  </a:moveTo>
                  <a:lnTo>
                    <a:pt x="656195" y="572769"/>
                  </a:lnTo>
                  <a:lnTo>
                    <a:pt x="656353" y="573272"/>
                  </a:lnTo>
                  <a:lnTo>
                    <a:pt x="658986" y="574215"/>
                  </a:lnTo>
                  <a:lnTo>
                    <a:pt x="659796" y="574039"/>
                  </a:lnTo>
                  <a:lnTo>
                    <a:pt x="662579" y="574039"/>
                  </a:lnTo>
                  <a:lnTo>
                    <a:pt x="663112" y="572769"/>
                  </a:lnTo>
                  <a:close/>
                </a:path>
                <a:path w="1510029" h="999490">
                  <a:moveTo>
                    <a:pt x="656195" y="572769"/>
                  </a:moveTo>
                  <a:lnTo>
                    <a:pt x="654949" y="572769"/>
                  </a:lnTo>
                  <a:lnTo>
                    <a:pt x="656353" y="573272"/>
                  </a:lnTo>
                  <a:lnTo>
                    <a:pt x="656195" y="572769"/>
                  </a:lnTo>
                  <a:close/>
                </a:path>
                <a:path w="1510029" h="999490">
                  <a:moveTo>
                    <a:pt x="567553" y="571320"/>
                  </a:moveTo>
                  <a:lnTo>
                    <a:pt x="567363" y="571400"/>
                  </a:lnTo>
                  <a:lnTo>
                    <a:pt x="567553" y="571320"/>
                  </a:lnTo>
                  <a:close/>
                </a:path>
                <a:path w="1510029" h="999490">
                  <a:moveTo>
                    <a:pt x="567044" y="565150"/>
                  </a:moveTo>
                  <a:lnTo>
                    <a:pt x="565365" y="567689"/>
                  </a:lnTo>
                  <a:lnTo>
                    <a:pt x="567363" y="571400"/>
                  </a:lnTo>
                  <a:lnTo>
                    <a:pt x="567553" y="571320"/>
                  </a:lnTo>
                  <a:lnTo>
                    <a:pt x="570322" y="567689"/>
                  </a:lnTo>
                  <a:lnTo>
                    <a:pt x="571835" y="566419"/>
                  </a:lnTo>
                  <a:lnTo>
                    <a:pt x="568248" y="566419"/>
                  </a:lnTo>
                  <a:lnTo>
                    <a:pt x="567044" y="565150"/>
                  </a:lnTo>
                  <a:close/>
                </a:path>
                <a:path w="1510029" h="999490">
                  <a:moveTo>
                    <a:pt x="669110" y="567689"/>
                  </a:moveTo>
                  <a:lnTo>
                    <a:pt x="667956" y="568284"/>
                  </a:lnTo>
                  <a:lnTo>
                    <a:pt x="665887" y="570229"/>
                  </a:lnTo>
                  <a:lnTo>
                    <a:pt x="667397" y="569840"/>
                  </a:lnTo>
                  <a:lnTo>
                    <a:pt x="669110" y="567689"/>
                  </a:lnTo>
                  <a:close/>
                </a:path>
                <a:path w="1510029" h="999490">
                  <a:moveTo>
                    <a:pt x="713295" y="554989"/>
                  </a:moveTo>
                  <a:lnTo>
                    <a:pt x="687153" y="554989"/>
                  </a:lnTo>
                  <a:lnTo>
                    <a:pt x="686884" y="556259"/>
                  </a:lnTo>
                  <a:lnTo>
                    <a:pt x="685252" y="557487"/>
                  </a:lnTo>
                  <a:lnTo>
                    <a:pt x="684253" y="558800"/>
                  </a:lnTo>
                  <a:lnTo>
                    <a:pt x="688947" y="558800"/>
                  </a:lnTo>
                  <a:lnTo>
                    <a:pt x="681177" y="565150"/>
                  </a:lnTo>
                  <a:lnTo>
                    <a:pt x="679919" y="567689"/>
                  </a:lnTo>
                  <a:lnTo>
                    <a:pt x="681541" y="570229"/>
                  </a:lnTo>
                  <a:lnTo>
                    <a:pt x="701902" y="570229"/>
                  </a:lnTo>
                  <a:lnTo>
                    <a:pt x="702419" y="568959"/>
                  </a:lnTo>
                  <a:lnTo>
                    <a:pt x="701743" y="567689"/>
                  </a:lnTo>
                  <a:lnTo>
                    <a:pt x="706066" y="567689"/>
                  </a:lnTo>
                  <a:lnTo>
                    <a:pt x="708409" y="566419"/>
                  </a:lnTo>
                  <a:lnTo>
                    <a:pt x="708105" y="565150"/>
                  </a:lnTo>
                  <a:lnTo>
                    <a:pt x="688002" y="565150"/>
                  </a:lnTo>
                  <a:lnTo>
                    <a:pt x="686756" y="562609"/>
                  </a:lnTo>
                  <a:lnTo>
                    <a:pt x="687971" y="560069"/>
                  </a:lnTo>
                  <a:lnTo>
                    <a:pt x="692706" y="556259"/>
                  </a:lnTo>
                  <a:lnTo>
                    <a:pt x="714413" y="556259"/>
                  </a:lnTo>
                  <a:lnTo>
                    <a:pt x="713295" y="554989"/>
                  </a:lnTo>
                  <a:close/>
                </a:path>
                <a:path w="1510029" h="999490">
                  <a:moveTo>
                    <a:pt x="592291" y="558800"/>
                  </a:moveTo>
                  <a:lnTo>
                    <a:pt x="589360" y="561339"/>
                  </a:lnTo>
                  <a:lnTo>
                    <a:pt x="586916" y="561339"/>
                  </a:lnTo>
                  <a:lnTo>
                    <a:pt x="584837" y="562609"/>
                  </a:lnTo>
                  <a:lnTo>
                    <a:pt x="587700" y="568959"/>
                  </a:lnTo>
                  <a:lnTo>
                    <a:pt x="666644" y="568959"/>
                  </a:lnTo>
                  <a:lnTo>
                    <a:pt x="667956" y="568284"/>
                  </a:lnTo>
                  <a:lnTo>
                    <a:pt x="669938" y="566419"/>
                  </a:lnTo>
                  <a:lnTo>
                    <a:pt x="663600" y="563879"/>
                  </a:lnTo>
                  <a:lnTo>
                    <a:pt x="592861" y="563879"/>
                  </a:lnTo>
                  <a:lnTo>
                    <a:pt x="590682" y="562609"/>
                  </a:lnTo>
                  <a:lnTo>
                    <a:pt x="589977" y="561339"/>
                  </a:lnTo>
                  <a:lnTo>
                    <a:pt x="592620" y="560069"/>
                  </a:lnTo>
                  <a:lnTo>
                    <a:pt x="592291" y="558800"/>
                  </a:lnTo>
                  <a:close/>
                </a:path>
                <a:path w="1510029" h="999490">
                  <a:moveTo>
                    <a:pt x="572254" y="563879"/>
                  </a:moveTo>
                  <a:lnTo>
                    <a:pt x="568248" y="566419"/>
                  </a:lnTo>
                  <a:lnTo>
                    <a:pt x="571835" y="566419"/>
                  </a:lnTo>
                  <a:lnTo>
                    <a:pt x="573347" y="565150"/>
                  </a:lnTo>
                  <a:lnTo>
                    <a:pt x="572754" y="565150"/>
                  </a:lnTo>
                  <a:lnTo>
                    <a:pt x="572254" y="563879"/>
                  </a:lnTo>
                  <a:close/>
                </a:path>
                <a:path w="1510029" h="999490">
                  <a:moveTo>
                    <a:pt x="575198" y="565150"/>
                  </a:moveTo>
                  <a:lnTo>
                    <a:pt x="573347" y="565150"/>
                  </a:lnTo>
                  <a:lnTo>
                    <a:pt x="573799" y="566419"/>
                  </a:lnTo>
                  <a:lnTo>
                    <a:pt x="575198" y="565150"/>
                  </a:lnTo>
                  <a:close/>
                </a:path>
                <a:path w="1510029" h="999490">
                  <a:moveTo>
                    <a:pt x="714413" y="556259"/>
                  </a:moveTo>
                  <a:lnTo>
                    <a:pt x="692706" y="556259"/>
                  </a:lnTo>
                  <a:lnTo>
                    <a:pt x="691097" y="562609"/>
                  </a:lnTo>
                  <a:lnTo>
                    <a:pt x="688002" y="565150"/>
                  </a:lnTo>
                  <a:lnTo>
                    <a:pt x="708105" y="565150"/>
                  </a:lnTo>
                  <a:lnTo>
                    <a:pt x="707193" y="561339"/>
                  </a:lnTo>
                  <a:lnTo>
                    <a:pt x="718887" y="558800"/>
                  </a:lnTo>
                  <a:lnTo>
                    <a:pt x="716649" y="558800"/>
                  </a:lnTo>
                  <a:lnTo>
                    <a:pt x="714413" y="556259"/>
                  </a:lnTo>
                  <a:close/>
                </a:path>
                <a:path w="1510029" h="999490">
                  <a:moveTo>
                    <a:pt x="602293" y="552450"/>
                  </a:moveTo>
                  <a:lnTo>
                    <a:pt x="600618" y="552450"/>
                  </a:lnTo>
                  <a:lnTo>
                    <a:pt x="598751" y="553719"/>
                  </a:lnTo>
                  <a:lnTo>
                    <a:pt x="599192" y="554989"/>
                  </a:lnTo>
                  <a:lnTo>
                    <a:pt x="596032" y="556259"/>
                  </a:lnTo>
                  <a:lnTo>
                    <a:pt x="594563" y="556259"/>
                  </a:lnTo>
                  <a:lnTo>
                    <a:pt x="595175" y="557529"/>
                  </a:lnTo>
                  <a:lnTo>
                    <a:pt x="592861" y="563879"/>
                  </a:lnTo>
                  <a:lnTo>
                    <a:pt x="663600" y="563879"/>
                  </a:lnTo>
                  <a:lnTo>
                    <a:pt x="670584" y="562609"/>
                  </a:lnTo>
                  <a:lnTo>
                    <a:pt x="618244" y="562609"/>
                  </a:lnTo>
                  <a:lnTo>
                    <a:pt x="620776" y="560069"/>
                  </a:lnTo>
                  <a:lnTo>
                    <a:pt x="620212" y="560069"/>
                  </a:lnTo>
                  <a:lnTo>
                    <a:pt x="622888" y="557365"/>
                  </a:lnTo>
                  <a:lnTo>
                    <a:pt x="620076" y="556259"/>
                  </a:lnTo>
                  <a:lnTo>
                    <a:pt x="624263" y="553719"/>
                  </a:lnTo>
                  <a:lnTo>
                    <a:pt x="603110" y="553719"/>
                  </a:lnTo>
                  <a:lnTo>
                    <a:pt x="602293" y="552450"/>
                  </a:lnTo>
                  <a:close/>
                </a:path>
                <a:path w="1510029" h="999490">
                  <a:moveTo>
                    <a:pt x="681087" y="557529"/>
                  </a:moveTo>
                  <a:lnTo>
                    <a:pt x="677797" y="558800"/>
                  </a:lnTo>
                  <a:lnTo>
                    <a:pt x="680252" y="560069"/>
                  </a:lnTo>
                  <a:lnTo>
                    <a:pt x="678126" y="561339"/>
                  </a:lnTo>
                  <a:lnTo>
                    <a:pt x="678867" y="562609"/>
                  </a:lnTo>
                  <a:lnTo>
                    <a:pt x="685646" y="561339"/>
                  </a:lnTo>
                  <a:lnTo>
                    <a:pt x="684723" y="560069"/>
                  </a:lnTo>
                  <a:lnTo>
                    <a:pt x="681357" y="560069"/>
                  </a:lnTo>
                  <a:lnTo>
                    <a:pt x="681610" y="558800"/>
                  </a:lnTo>
                  <a:lnTo>
                    <a:pt x="681962" y="558800"/>
                  </a:lnTo>
                  <a:lnTo>
                    <a:pt x="681087" y="557529"/>
                  </a:lnTo>
                  <a:close/>
                </a:path>
                <a:path w="1510029" h="999490">
                  <a:moveTo>
                    <a:pt x="622888" y="557365"/>
                  </a:moveTo>
                  <a:lnTo>
                    <a:pt x="620212" y="560069"/>
                  </a:lnTo>
                  <a:lnTo>
                    <a:pt x="621391" y="559452"/>
                  </a:lnTo>
                  <a:lnTo>
                    <a:pt x="623307" y="557529"/>
                  </a:lnTo>
                  <a:lnTo>
                    <a:pt x="622888" y="557365"/>
                  </a:lnTo>
                  <a:close/>
                </a:path>
                <a:path w="1510029" h="999490">
                  <a:moveTo>
                    <a:pt x="621391" y="559452"/>
                  </a:moveTo>
                  <a:lnTo>
                    <a:pt x="620212" y="560069"/>
                  </a:lnTo>
                  <a:lnTo>
                    <a:pt x="620776" y="560069"/>
                  </a:lnTo>
                  <a:lnTo>
                    <a:pt x="621391" y="559452"/>
                  </a:lnTo>
                  <a:close/>
                </a:path>
                <a:path w="1510029" h="999490">
                  <a:moveTo>
                    <a:pt x="683818" y="558566"/>
                  </a:moveTo>
                  <a:lnTo>
                    <a:pt x="683507" y="558800"/>
                  </a:lnTo>
                  <a:lnTo>
                    <a:pt x="681357" y="560069"/>
                  </a:lnTo>
                  <a:lnTo>
                    <a:pt x="684723" y="560069"/>
                  </a:lnTo>
                  <a:lnTo>
                    <a:pt x="688947" y="558800"/>
                  </a:lnTo>
                  <a:lnTo>
                    <a:pt x="684253" y="558800"/>
                  </a:lnTo>
                  <a:lnTo>
                    <a:pt x="683818" y="558566"/>
                  </a:lnTo>
                  <a:close/>
                </a:path>
                <a:path w="1510029" h="999490">
                  <a:moveTo>
                    <a:pt x="632774" y="551179"/>
                  </a:moveTo>
                  <a:lnTo>
                    <a:pt x="628980" y="551179"/>
                  </a:lnTo>
                  <a:lnTo>
                    <a:pt x="626964" y="552450"/>
                  </a:lnTo>
                  <a:lnTo>
                    <a:pt x="603973" y="552450"/>
                  </a:lnTo>
                  <a:lnTo>
                    <a:pt x="603110" y="553719"/>
                  </a:lnTo>
                  <a:lnTo>
                    <a:pt x="624263" y="553719"/>
                  </a:lnTo>
                  <a:lnTo>
                    <a:pt x="625238" y="554989"/>
                  </a:lnTo>
                  <a:lnTo>
                    <a:pt x="622888" y="557365"/>
                  </a:lnTo>
                  <a:lnTo>
                    <a:pt x="623307" y="557529"/>
                  </a:lnTo>
                  <a:lnTo>
                    <a:pt x="621391" y="559452"/>
                  </a:lnTo>
                  <a:lnTo>
                    <a:pt x="622453" y="558896"/>
                  </a:lnTo>
                  <a:lnTo>
                    <a:pt x="622637" y="558800"/>
                  </a:lnTo>
                  <a:lnTo>
                    <a:pt x="625063" y="557529"/>
                  </a:lnTo>
                  <a:lnTo>
                    <a:pt x="675726" y="557529"/>
                  </a:lnTo>
                  <a:lnTo>
                    <a:pt x="676874" y="556259"/>
                  </a:lnTo>
                  <a:lnTo>
                    <a:pt x="678606" y="554989"/>
                  </a:lnTo>
                  <a:lnTo>
                    <a:pt x="629867" y="554989"/>
                  </a:lnTo>
                  <a:lnTo>
                    <a:pt x="630472" y="552450"/>
                  </a:lnTo>
                  <a:lnTo>
                    <a:pt x="605947" y="552450"/>
                  </a:lnTo>
                  <a:lnTo>
                    <a:pt x="604871" y="551179"/>
                  </a:lnTo>
                  <a:lnTo>
                    <a:pt x="632774" y="551179"/>
                  </a:lnTo>
                  <a:close/>
                </a:path>
                <a:path w="1510029" h="999490">
                  <a:moveTo>
                    <a:pt x="622637" y="558800"/>
                  </a:moveTo>
                  <a:lnTo>
                    <a:pt x="622425" y="558800"/>
                  </a:lnTo>
                  <a:lnTo>
                    <a:pt x="622637" y="558800"/>
                  </a:lnTo>
                  <a:close/>
                </a:path>
                <a:path w="1510029" h="999490">
                  <a:moveTo>
                    <a:pt x="586376" y="554397"/>
                  </a:moveTo>
                  <a:lnTo>
                    <a:pt x="583577" y="554989"/>
                  </a:lnTo>
                  <a:lnTo>
                    <a:pt x="578972" y="556259"/>
                  </a:lnTo>
                  <a:lnTo>
                    <a:pt x="581159" y="558800"/>
                  </a:lnTo>
                  <a:lnTo>
                    <a:pt x="586376" y="554397"/>
                  </a:lnTo>
                  <a:close/>
                </a:path>
                <a:path w="1510029" h="999490">
                  <a:moveTo>
                    <a:pt x="685252" y="557487"/>
                  </a:moveTo>
                  <a:lnTo>
                    <a:pt x="683818" y="558566"/>
                  </a:lnTo>
                  <a:lnTo>
                    <a:pt x="684253" y="558800"/>
                  </a:lnTo>
                  <a:lnTo>
                    <a:pt x="685252" y="557487"/>
                  </a:lnTo>
                  <a:close/>
                </a:path>
                <a:path w="1510029" h="999490">
                  <a:moveTo>
                    <a:pt x="719180" y="556259"/>
                  </a:moveTo>
                  <a:lnTo>
                    <a:pt x="716649" y="558800"/>
                  </a:lnTo>
                  <a:lnTo>
                    <a:pt x="718887" y="558800"/>
                  </a:lnTo>
                  <a:lnTo>
                    <a:pt x="719180" y="556259"/>
                  </a:lnTo>
                  <a:close/>
                </a:path>
                <a:path w="1510029" h="999490">
                  <a:moveTo>
                    <a:pt x="716173" y="553719"/>
                  </a:moveTo>
                  <a:lnTo>
                    <a:pt x="682830" y="553719"/>
                  </a:lnTo>
                  <a:lnTo>
                    <a:pt x="679530" y="556259"/>
                  </a:lnTo>
                  <a:lnTo>
                    <a:pt x="683818" y="558566"/>
                  </a:lnTo>
                  <a:lnTo>
                    <a:pt x="685252" y="557487"/>
                  </a:lnTo>
                  <a:lnTo>
                    <a:pt x="687153" y="554989"/>
                  </a:lnTo>
                  <a:lnTo>
                    <a:pt x="713295" y="554989"/>
                  </a:lnTo>
                  <a:lnTo>
                    <a:pt x="716173" y="553719"/>
                  </a:lnTo>
                  <a:close/>
                </a:path>
                <a:path w="1510029" h="999490">
                  <a:moveTo>
                    <a:pt x="593058" y="549909"/>
                  </a:moveTo>
                  <a:lnTo>
                    <a:pt x="589575" y="553719"/>
                  </a:lnTo>
                  <a:lnTo>
                    <a:pt x="587989" y="554055"/>
                  </a:lnTo>
                  <a:lnTo>
                    <a:pt x="590240" y="554989"/>
                  </a:lnTo>
                  <a:lnTo>
                    <a:pt x="593893" y="554989"/>
                  </a:lnTo>
                  <a:lnTo>
                    <a:pt x="593558" y="553719"/>
                  </a:lnTo>
                  <a:lnTo>
                    <a:pt x="594861" y="552450"/>
                  </a:lnTo>
                  <a:lnTo>
                    <a:pt x="593058" y="549909"/>
                  </a:lnTo>
                  <a:close/>
                </a:path>
                <a:path w="1510029" h="999490">
                  <a:moveTo>
                    <a:pt x="634288" y="547369"/>
                  </a:moveTo>
                  <a:lnTo>
                    <a:pt x="632517" y="553719"/>
                  </a:lnTo>
                  <a:lnTo>
                    <a:pt x="629867" y="554989"/>
                  </a:lnTo>
                  <a:lnTo>
                    <a:pt x="678606" y="554989"/>
                  </a:lnTo>
                  <a:lnTo>
                    <a:pt x="684180" y="552450"/>
                  </a:lnTo>
                  <a:lnTo>
                    <a:pt x="635354" y="552450"/>
                  </a:lnTo>
                  <a:lnTo>
                    <a:pt x="635053" y="551179"/>
                  </a:lnTo>
                  <a:lnTo>
                    <a:pt x="636939" y="549909"/>
                  </a:lnTo>
                  <a:lnTo>
                    <a:pt x="636433" y="548639"/>
                  </a:lnTo>
                  <a:lnTo>
                    <a:pt x="634288" y="547369"/>
                  </a:lnTo>
                  <a:close/>
                </a:path>
                <a:path w="1510029" h="999490">
                  <a:moveTo>
                    <a:pt x="645579" y="546100"/>
                  </a:moveTo>
                  <a:lnTo>
                    <a:pt x="641032" y="547369"/>
                  </a:lnTo>
                  <a:lnTo>
                    <a:pt x="635354" y="552450"/>
                  </a:lnTo>
                  <a:lnTo>
                    <a:pt x="684180" y="552450"/>
                  </a:lnTo>
                  <a:lnTo>
                    <a:pt x="684545" y="553719"/>
                  </a:lnTo>
                  <a:lnTo>
                    <a:pt x="716173" y="553719"/>
                  </a:lnTo>
                  <a:lnTo>
                    <a:pt x="719333" y="554989"/>
                  </a:lnTo>
                  <a:lnTo>
                    <a:pt x="729623" y="551179"/>
                  </a:lnTo>
                  <a:lnTo>
                    <a:pt x="644429" y="551179"/>
                  </a:lnTo>
                  <a:lnTo>
                    <a:pt x="645259" y="547512"/>
                  </a:lnTo>
                  <a:lnTo>
                    <a:pt x="644715" y="547369"/>
                  </a:lnTo>
                  <a:lnTo>
                    <a:pt x="645424" y="546782"/>
                  </a:lnTo>
                  <a:lnTo>
                    <a:pt x="645579" y="546100"/>
                  </a:lnTo>
                  <a:close/>
                </a:path>
                <a:path w="1510029" h="999490">
                  <a:moveTo>
                    <a:pt x="587179" y="553719"/>
                  </a:moveTo>
                  <a:lnTo>
                    <a:pt x="586376" y="554397"/>
                  </a:lnTo>
                  <a:lnTo>
                    <a:pt x="587989" y="554055"/>
                  </a:lnTo>
                  <a:lnTo>
                    <a:pt x="587179" y="553719"/>
                  </a:lnTo>
                  <a:close/>
                </a:path>
                <a:path w="1510029" h="999490">
                  <a:moveTo>
                    <a:pt x="609822" y="543559"/>
                  </a:moveTo>
                  <a:lnTo>
                    <a:pt x="605933" y="546100"/>
                  </a:lnTo>
                  <a:lnTo>
                    <a:pt x="603818" y="548639"/>
                  </a:lnTo>
                  <a:lnTo>
                    <a:pt x="608642" y="549909"/>
                  </a:lnTo>
                  <a:lnTo>
                    <a:pt x="605947" y="552450"/>
                  </a:lnTo>
                  <a:lnTo>
                    <a:pt x="626964" y="552450"/>
                  </a:lnTo>
                  <a:lnTo>
                    <a:pt x="632777" y="547369"/>
                  </a:lnTo>
                  <a:lnTo>
                    <a:pt x="614187" y="547369"/>
                  </a:lnTo>
                  <a:lnTo>
                    <a:pt x="611708" y="546100"/>
                  </a:lnTo>
                  <a:lnTo>
                    <a:pt x="609822" y="543559"/>
                  </a:lnTo>
                  <a:close/>
                </a:path>
                <a:path w="1510029" h="999490">
                  <a:moveTo>
                    <a:pt x="651076" y="544829"/>
                  </a:moveTo>
                  <a:lnTo>
                    <a:pt x="651318" y="547369"/>
                  </a:lnTo>
                  <a:lnTo>
                    <a:pt x="649349" y="548579"/>
                  </a:lnTo>
                  <a:lnTo>
                    <a:pt x="649580" y="548639"/>
                  </a:lnTo>
                  <a:lnTo>
                    <a:pt x="644429" y="551179"/>
                  </a:lnTo>
                  <a:lnTo>
                    <a:pt x="729623" y="551179"/>
                  </a:lnTo>
                  <a:lnTo>
                    <a:pt x="730787" y="549909"/>
                  </a:lnTo>
                  <a:lnTo>
                    <a:pt x="695511" y="549909"/>
                  </a:lnTo>
                  <a:lnTo>
                    <a:pt x="693290" y="548639"/>
                  </a:lnTo>
                  <a:lnTo>
                    <a:pt x="687804" y="548639"/>
                  </a:lnTo>
                  <a:lnTo>
                    <a:pt x="685989" y="547369"/>
                  </a:lnTo>
                  <a:lnTo>
                    <a:pt x="689387" y="546100"/>
                  </a:lnTo>
                  <a:lnTo>
                    <a:pt x="653315" y="546100"/>
                  </a:lnTo>
                  <a:lnTo>
                    <a:pt x="651076" y="544829"/>
                  </a:lnTo>
                  <a:close/>
                </a:path>
                <a:path w="1510029" h="999490">
                  <a:moveTo>
                    <a:pt x="605227" y="539750"/>
                  </a:moveTo>
                  <a:lnTo>
                    <a:pt x="602477" y="541019"/>
                  </a:lnTo>
                  <a:lnTo>
                    <a:pt x="602830" y="543559"/>
                  </a:lnTo>
                  <a:lnTo>
                    <a:pt x="601480" y="543559"/>
                  </a:lnTo>
                  <a:lnTo>
                    <a:pt x="598989" y="544829"/>
                  </a:lnTo>
                  <a:lnTo>
                    <a:pt x="600476" y="544829"/>
                  </a:lnTo>
                  <a:lnTo>
                    <a:pt x="600189" y="549909"/>
                  </a:lnTo>
                  <a:lnTo>
                    <a:pt x="603055" y="547369"/>
                  </a:lnTo>
                  <a:lnTo>
                    <a:pt x="601756" y="546100"/>
                  </a:lnTo>
                  <a:lnTo>
                    <a:pt x="605227" y="539750"/>
                  </a:lnTo>
                  <a:close/>
                </a:path>
                <a:path w="1510029" h="999490">
                  <a:moveTo>
                    <a:pt x="703769" y="543559"/>
                  </a:moveTo>
                  <a:lnTo>
                    <a:pt x="701262" y="544832"/>
                  </a:lnTo>
                  <a:lnTo>
                    <a:pt x="701626" y="546100"/>
                  </a:lnTo>
                  <a:lnTo>
                    <a:pt x="702161" y="547369"/>
                  </a:lnTo>
                  <a:lnTo>
                    <a:pt x="695511" y="549909"/>
                  </a:lnTo>
                  <a:lnTo>
                    <a:pt x="730787" y="549909"/>
                  </a:lnTo>
                  <a:lnTo>
                    <a:pt x="729612" y="548639"/>
                  </a:lnTo>
                  <a:lnTo>
                    <a:pt x="722533" y="548639"/>
                  </a:lnTo>
                  <a:lnTo>
                    <a:pt x="726022" y="546100"/>
                  </a:lnTo>
                  <a:lnTo>
                    <a:pt x="704287" y="546100"/>
                  </a:lnTo>
                  <a:lnTo>
                    <a:pt x="703769" y="543559"/>
                  </a:lnTo>
                  <a:close/>
                </a:path>
                <a:path w="1510029" h="999490">
                  <a:moveTo>
                    <a:pt x="692778" y="544832"/>
                  </a:moveTo>
                  <a:lnTo>
                    <a:pt x="690788" y="545576"/>
                  </a:lnTo>
                  <a:lnTo>
                    <a:pt x="692021" y="548639"/>
                  </a:lnTo>
                  <a:lnTo>
                    <a:pt x="693290" y="548639"/>
                  </a:lnTo>
                  <a:lnTo>
                    <a:pt x="692778" y="544832"/>
                  </a:lnTo>
                  <a:close/>
                </a:path>
                <a:path w="1510029" h="999490">
                  <a:moveTo>
                    <a:pt x="727349" y="547369"/>
                  </a:moveTo>
                  <a:lnTo>
                    <a:pt x="722533" y="548639"/>
                  </a:lnTo>
                  <a:lnTo>
                    <a:pt x="729612" y="548639"/>
                  </a:lnTo>
                  <a:lnTo>
                    <a:pt x="727349" y="547369"/>
                  </a:lnTo>
                  <a:close/>
                </a:path>
                <a:path w="1510029" h="999490">
                  <a:moveTo>
                    <a:pt x="713466" y="537258"/>
                  </a:moveTo>
                  <a:lnTo>
                    <a:pt x="711940" y="539750"/>
                  </a:lnTo>
                  <a:lnTo>
                    <a:pt x="703722" y="543559"/>
                  </a:lnTo>
                  <a:lnTo>
                    <a:pt x="729510" y="543559"/>
                  </a:lnTo>
                  <a:lnTo>
                    <a:pt x="732085" y="547369"/>
                  </a:lnTo>
                  <a:lnTo>
                    <a:pt x="736103" y="548639"/>
                  </a:lnTo>
                  <a:lnTo>
                    <a:pt x="733506" y="544829"/>
                  </a:lnTo>
                  <a:lnTo>
                    <a:pt x="739449" y="544829"/>
                  </a:lnTo>
                  <a:lnTo>
                    <a:pt x="738104" y="542289"/>
                  </a:lnTo>
                  <a:lnTo>
                    <a:pt x="716775" y="542289"/>
                  </a:lnTo>
                  <a:lnTo>
                    <a:pt x="716404" y="539750"/>
                  </a:lnTo>
                  <a:lnTo>
                    <a:pt x="713590" y="537295"/>
                  </a:lnTo>
                  <a:close/>
                </a:path>
                <a:path w="1510029" h="999490">
                  <a:moveTo>
                    <a:pt x="647781" y="544829"/>
                  </a:moveTo>
                  <a:lnTo>
                    <a:pt x="645424" y="546782"/>
                  </a:lnTo>
                  <a:lnTo>
                    <a:pt x="645259" y="547512"/>
                  </a:lnTo>
                  <a:lnTo>
                    <a:pt x="649236" y="548550"/>
                  </a:lnTo>
                  <a:lnTo>
                    <a:pt x="648863" y="546100"/>
                  </a:lnTo>
                  <a:lnTo>
                    <a:pt x="647781" y="544829"/>
                  </a:lnTo>
                  <a:close/>
                </a:path>
                <a:path w="1510029" h="999490">
                  <a:moveTo>
                    <a:pt x="645424" y="546782"/>
                  </a:moveTo>
                  <a:lnTo>
                    <a:pt x="644715" y="547369"/>
                  </a:lnTo>
                  <a:lnTo>
                    <a:pt x="645259" y="547512"/>
                  </a:lnTo>
                  <a:lnTo>
                    <a:pt x="645424" y="546782"/>
                  </a:lnTo>
                  <a:close/>
                </a:path>
                <a:path w="1510029" h="999490">
                  <a:moveTo>
                    <a:pt x="619747" y="537209"/>
                  </a:moveTo>
                  <a:lnTo>
                    <a:pt x="615095" y="539750"/>
                  </a:lnTo>
                  <a:lnTo>
                    <a:pt x="615213" y="542289"/>
                  </a:lnTo>
                  <a:lnTo>
                    <a:pt x="617243" y="544832"/>
                  </a:lnTo>
                  <a:lnTo>
                    <a:pt x="614187" y="547369"/>
                  </a:lnTo>
                  <a:lnTo>
                    <a:pt x="632777" y="547369"/>
                  </a:lnTo>
                  <a:lnTo>
                    <a:pt x="637453" y="544829"/>
                  </a:lnTo>
                  <a:lnTo>
                    <a:pt x="619926" y="544829"/>
                  </a:lnTo>
                  <a:lnTo>
                    <a:pt x="619747" y="537209"/>
                  </a:lnTo>
                  <a:close/>
                </a:path>
                <a:path w="1510029" h="999490">
                  <a:moveTo>
                    <a:pt x="665133" y="539750"/>
                  </a:moveTo>
                  <a:lnTo>
                    <a:pt x="656156" y="539750"/>
                  </a:lnTo>
                  <a:lnTo>
                    <a:pt x="655064" y="541019"/>
                  </a:lnTo>
                  <a:lnTo>
                    <a:pt x="657391" y="541019"/>
                  </a:lnTo>
                  <a:lnTo>
                    <a:pt x="655502" y="544832"/>
                  </a:lnTo>
                  <a:lnTo>
                    <a:pt x="653315" y="546100"/>
                  </a:lnTo>
                  <a:lnTo>
                    <a:pt x="689387" y="546100"/>
                  </a:lnTo>
                  <a:lnTo>
                    <a:pt x="690788" y="545576"/>
                  </a:lnTo>
                  <a:lnTo>
                    <a:pt x="690488" y="544829"/>
                  </a:lnTo>
                  <a:lnTo>
                    <a:pt x="661880" y="544829"/>
                  </a:lnTo>
                  <a:lnTo>
                    <a:pt x="665133" y="539750"/>
                  </a:lnTo>
                  <a:close/>
                </a:path>
                <a:path w="1510029" h="999490">
                  <a:moveTo>
                    <a:pt x="729510" y="543559"/>
                  </a:moveTo>
                  <a:lnTo>
                    <a:pt x="709579" y="543559"/>
                  </a:lnTo>
                  <a:lnTo>
                    <a:pt x="710337" y="546100"/>
                  </a:lnTo>
                  <a:lnTo>
                    <a:pt x="726022" y="546100"/>
                  </a:lnTo>
                  <a:lnTo>
                    <a:pt x="729510" y="543559"/>
                  </a:lnTo>
                  <a:close/>
                </a:path>
                <a:path w="1510029" h="999490">
                  <a:moveTo>
                    <a:pt x="741459" y="542289"/>
                  </a:moveTo>
                  <a:lnTo>
                    <a:pt x="739449" y="544829"/>
                  </a:lnTo>
                  <a:lnTo>
                    <a:pt x="733506" y="544829"/>
                  </a:lnTo>
                  <a:lnTo>
                    <a:pt x="738822" y="546100"/>
                  </a:lnTo>
                  <a:lnTo>
                    <a:pt x="740290" y="546100"/>
                  </a:lnTo>
                  <a:lnTo>
                    <a:pt x="741459" y="542289"/>
                  </a:lnTo>
                  <a:close/>
                </a:path>
                <a:path w="1510029" h="999490">
                  <a:moveTo>
                    <a:pt x="690012" y="543647"/>
                  </a:moveTo>
                  <a:lnTo>
                    <a:pt x="690788" y="545576"/>
                  </a:lnTo>
                  <a:lnTo>
                    <a:pt x="692778" y="544832"/>
                  </a:lnTo>
                  <a:lnTo>
                    <a:pt x="690012" y="543647"/>
                  </a:lnTo>
                  <a:close/>
                </a:path>
                <a:path w="1510029" h="999490">
                  <a:moveTo>
                    <a:pt x="645940" y="538479"/>
                  </a:moveTo>
                  <a:lnTo>
                    <a:pt x="626615" y="538479"/>
                  </a:lnTo>
                  <a:lnTo>
                    <a:pt x="619926" y="544829"/>
                  </a:lnTo>
                  <a:lnTo>
                    <a:pt x="637453" y="544829"/>
                  </a:lnTo>
                  <a:lnTo>
                    <a:pt x="639791" y="543559"/>
                  </a:lnTo>
                  <a:lnTo>
                    <a:pt x="645940" y="538479"/>
                  </a:lnTo>
                  <a:close/>
                </a:path>
                <a:path w="1510029" h="999490">
                  <a:moveTo>
                    <a:pt x="700835" y="534669"/>
                  </a:moveTo>
                  <a:lnTo>
                    <a:pt x="674565" y="534669"/>
                  </a:lnTo>
                  <a:lnTo>
                    <a:pt x="677133" y="537209"/>
                  </a:lnTo>
                  <a:lnTo>
                    <a:pt x="666520" y="541019"/>
                  </a:lnTo>
                  <a:lnTo>
                    <a:pt x="661880" y="544829"/>
                  </a:lnTo>
                  <a:lnTo>
                    <a:pt x="690488" y="544829"/>
                  </a:lnTo>
                  <a:lnTo>
                    <a:pt x="690012" y="543647"/>
                  </a:lnTo>
                  <a:lnTo>
                    <a:pt x="689806" y="543559"/>
                  </a:lnTo>
                  <a:lnTo>
                    <a:pt x="694888" y="543559"/>
                  </a:lnTo>
                  <a:lnTo>
                    <a:pt x="696661" y="541019"/>
                  </a:lnTo>
                  <a:lnTo>
                    <a:pt x="701583" y="539750"/>
                  </a:lnTo>
                  <a:lnTo>
                    <a:pt x="702170" y="538479"/>
                  </a:lnTo>
                  <a:lnTo>
                    <a:pt x="699331" y="535939"/>
                  </a:lnTo>
                  <a:lnTo>
                    <a:pt x="700835" y="534669"/>
                  </a:lnTo>
                  <a:close/>
                </a:path>
                <a:path w="1510029" h="999490">
                  <a:moveTo>
                    <a:pt x="689977" y="543559"/>
                  </a:moveTo>
                  <a:lnTo>
                    <a:pt x="692677" y="544784"/>
                  </a:lnTo>
                  <a:lnTo>
                    <a:pt x="689977" y="543559"/>
                  </a:lnTo>
                  <a:close/>
                </a:path>
                <a:path w="1510029" h="999490">
                  <a:moveTo>
                    <a:pt x="722116" y="536996"/>
                  </a:moveTo>
                  <a:lnTo>
                    <a:pt x="721328" y="537157"/>
                  </a:lnTo>
                  <a:lnTo>
                    <a:pt x="721294" y="537295"/>
                  </a:lnTo>
                  <a:lnTo>
                    <a:pt x="724327" y="538479"/>
                  </a:lnTo>
                  <a:lnTo>
                    <a:pt x="721752" y="539376"/>
                  </a:lnTo>
                  <a:lnTo>
                    <a:pt x="723212" y="539750"/>
                  </a:lnTo>
                  <a:lnTo>
                    <a:pt x="716775" y="542289"/>
                  </a:lnTo>
                  <a:lnTo>
                    <a:pt x="738104" y="542289"/>
                  </a:lnTo>
                  <a:lnTo>
                    <a:pt x="740423" y="541019"/>
                  </a:lnTo>
                  <a:lnTo>
                    <a:pt x="740420" y="539750"/>
                  </a:lnTo>
                  <a:lnTo>
                    <a:pt x="728141" y="539750"/>
                  </a:lnTo>
                  <a:lnTo>
                    <a:pt x="726659" y="537209"/>
                  </a:lnTo>
                  <a:lnTo>
                    <a:pt x="721960" y="537209"/>
                  </a:lnTo>
                  <a:lnTo>
                    <a:pt x="722116" y="536996"/>
                  </a:lnTo>
                  <a:close/>
                </a:path>
                <a:path w="1510029" h="999490">
                  <a:moveTo>
                    <a:pt x="638578" y="518381"/>
                  </a:moveTo>
                  <a:lnTo>
                    <a:pt x="636338" y="521969"/>
                  </a:lnTo>
                  <a:lnTo>
                    <a:pt x="634006" y="521969"/>
                  </a:lnTo>
                  <a:lnTo>
                    <a:pt x="637642" y="524509"/>
                  </a:lnTo>
                  <a:lnTo>
                    <a:pt x="640787" y="527050"/>
                  </a:lnTo>
                  <a:lnTo>
                    <a:pt x="634654" y="530859"/>
                  </a:lnTo>
                  <a:lnTo>
                    <a:pt x="632353" y="533400"/>
                  </a:lnTo>
                  <a:lnTo>
                    <a:pt x="632682" y="535939"/>
                  </a:lnTo>
                  <a:lnTo>
                    <a:pt x="629352" y="535939"/>
                  </a:lnTo>
                  <a:lnTo>
                    <a:pt x="627571" y="537209"/>
                  </a:lnTo>
                  <a:lnTo>
                    <a:pt x="621727" y="537209"/>
                  </a:lnTo>
                  <a:lnTo>
                    <a:pt x="621798" y="541019"/>
                  </a:lnTo>
                  <a:lnTo>
                    <a:pt x="625228" y="538479"/>
                  </a:lnTo>
                  <a:lnTo>
                    <a:pt x="645940" y="538479"/>
                  </a:lnTo>
                  <a:lnTo>
                    <a:pt x="647524" y="537157"/>
                  </a:lnTo>
                  <a:lnTo>
                    <a:pt x="655308" y="528319"/>
                  </a:lnTo>
                  <a:lnTo>
                    <a:pt x="656659" y="528319"/>
                  </a:lnTo>
                  <a:lnTo>
                    <a:pt x="658107" y="524509"/>
                  </a:lnTo>
                  <a:lnTo>
                    <a:pt x="639130" y="524509"/>
                  </a:lnTo>
                  <a:lnTo>
                    <a:pt x="638036" y="523239"/>
                  </a:lnTo>
                  <a:lnTo>
                    <a:pt x="641614" y="520700"/>
                  </a:lnTo>
                  <a:lnTo>
                    <a:pt x="638578" y="518381"/>
                  </a:lnTo>
                  <a:close/>
                </a:path>
                <a:path w="1510029" h="999490">
                  <a:moveTo>
                    <a:pt x="720436" y="527050"/>
                  </a:moveTo>
                  <a:lnTo>
                    <a:pt x="687693" y="527050"/>
                  </a:lnTo>
                  <a:lnTo>
                    <a:pt x="689315" y="529589"/>
                  </a:lnTo>
                  <a:lnTo>
                    <a:pt x="685042" y="530677"/>
                  </a:lnTo>
                  <a:lnTo>
                    <a:pt x="684026" y="532069"/>
                  </a:lnTo>
                  <a:lnTo>
                    <a:pt x="683694" y="533400"/>
                  </a:lnTo>
                  <a:lnTo>
                    <a:pt x="674242" y="533400"/>
                  </a:lnTo>
                  <a:lnTo>
                    <a:pt x="667147" y="538479"/>
                  </a:lnTo>
                  <a:lnTo>
                    <a:pt x="668657" y="539750"/>
                  </a:lnTo>
                  <a:lnTo>
                    <a:pt x="673458" y="537258"/>
                  </a:lnTo>
                  <a:lnTo>
                    <a:pt x="674565" y="534669"/>
                  </a:lnTo>
                  <a:lnTo>
                    <a:pt x="700835" y="534669"/>
                  </a:lnTo>
                  <a:lnTo>
                    <a:pt x="703842" y="532129"/>
                  </a:lnTo>
                  <a:lnTo>
                    <a:pt x="710733" y="532129"/>
                  </a:lnTo>
                  <a:lnTo>
                    <a:pt x="707579" y="530859"/>
                  </a:lnTo>
                  <a:lnTo>
                    <a:pt x="713312" y="528319"/>
                  </a:lnTo>
                  <a:lnTo>
                    <a:pt x="719392" y="528319"/>
                  </a:lnTo>
                  <a:lnTo>
                    <a:pt x="720436" y="527050"/>
                  </a:lnTo>
                  <a:close/>
                </a:path>
                <a:path w="1510029" h="999490">
                  <a:moveTo>
                    <a:pt x="720832" y="539141"/>
                  </a:moveTo>
                  <a:lnTo>
                    <a:pt x="720680" y="539750"/>
                  </a:lnTo>
                  <a:lnTo>
                    <a:pt x="721752" y="539376"/>
                  </a:lnTo>
                  <a:lnTo>
                    <a:pt x="720832" y="539141"/>
                  </a:lnTo>
                  <a:close/>
                </a:path>
                <a:path w="1510029" h="999490">
                  <a:moveTo>
                    <a:pt x="737348" y="524509"/>
                  </a:moveTo>
                  <a:lnTo>
                    <a:pt x="734042" y="527050"/>
                  </a:lnTo>
                  <a:lnTo>
                    <a:pt x="734570" y="529589"/>
                  </a:lnTo>
                  <a:lnTo>
                    <a:pt x="732168" y="532129"/>
                  </a:lnTo>
                  <a:lnTo>
                    <a:pt x="737063" y="534669"/>
                  </a:lnTo>
                  <a:lnTo>
                    <a:pt x="730984" y="538479"/>
                  </a:lnTo>
                  <a:lnTo>
                    <a:pt x="730037" y="538479"/>
                  </a:lnTo>
                  <a:lnTo>
                    <a:pt x="728141" y="539750"/>
                  </a:lnTo>
                  <a:lnTo>
                    <a:pt x="740420" y="539750"/>
                  </a:lnTo>
                  <a:lnTo>
                    <a:pt x="740417" y="538479"/>
                  </a:lnTo>
                  <a:lnTo>
                    <a:pt x="743865" y="535939"/>
                  </a:lnTo>
                  <a:lnTo>
                    <a:pt x="747584" y="535939"/>
                  </a:lnTo>
                  <a:lnTo>
                    <a:pt x="748618" y="534669"/>
                  </a:lnTo>
                  <a:lnTo>
                    <a:pt x="756342" y="534669"/>
                  </a:lnTo>
                  <a:lnTo>
                    <a:pt x="755566" y="530859"/>
                  </a:lnTo>
                  <a:lnTo>
                    <a:pt x="760526" y="527050"/>
                  </a:lnTo>
                  <a:lnTo>
                    <a:pt x="762427" y="525779"/>
                  </a:lnTo>
                  <a:lnTo>
                    <a:pt x="739245" y="525779"/>
                  </a:lnTo>
                  <a:lnTo>
                    <a:pt x="737348" y="524509"/>
                  </a:lnTo>
                  <a:close/>
                </a:path>
                <a:path w="1510029" h="999490">
                  <a:moveTo>
                    <a:pt x="747584" y="535939"/>
                  </a:moveTo>
                  <a:lnTo>
                    <a:pt x="743865" y="535939"/>
                  </a:lnTo>
                  <a:lnTo>
                    <a:pt x="744753" y="539750"/>
                  </a:lnTo>
                  <a:lnTo>
                    <a:pt x="747584" y="535939"/>
                  </a:lnTo>
                  <a:close/>
                </a:path>
                <a:path w="1510029" h="999490">
                  <a:moveTo>
                    <a:pt x="721950" y="534669"/>
                  </a:moveTo>
                  <a:lnTo>
                    <a:pt x="720526" y="534669"/>
                  </a:lnTo>
                  <a:lnTo>
                    <a:pt x="720105" y="535177"/>
                  </a:lnTo>
                  <a:lnTo>
                    <a:pt x="720656" y="537209"/>
                  </a:lnTo>
                  <a:lnTo>
                    <a:pt x="713496" y="537209"/>
                  </a:lnTo>
                  <a:lnTo>
                    <a:pt x="720832" y="539141"/>
                  </a:lnTo>
                  <a:lnTo>
                    <a:pt x="721294" y="537295"/>
                  </a:lnTo>
                  <a:lnTo>
                    <a:pt x="721074" y="537209"/>
                  </a:lnTo>
                  <a:lnTo>
                    <a:pt x="721328" y="537157"/>
                  </a:lnTo>
                  <a:lnTo>
                    <a:pt x="721950" y="534669"/>
                  </a:lnTo>
                  <a:close/>
                </a:path>
                <a:path w="1510029" h="999490">
                  <a:moveTo>
                    <a:pt x="731042" y="533400"/>
                  </a:moveTo>
                  <a:lnTo>
                    <a:pt x="730002" y="533400"/>
                  </a:lnTo>
                  <a:lnTo>
                    <a:pt x="730295" y="535939"/>
                  </a:lnTo>
                  <a:lnTo>
                    <a:pt x="729130" y="537157"/>
                  </a:lnTo>
                  <a:lnTo>
                    <a:pt x="729143" y="537295"/>
                  </a:lnTo>
                  <a:lnTo>
                    <a:pt x="730020" y="538479"/>
                  </a:lnTo>
                  <a:lnTo>
                    <a:pt x="730984" y="538479"/>
                  </a:lnTo>
                  <a:lnTo>
                    <a:pt x="731042" y="533400"/>
                  </a:lnTo>
                  <a:close/>
                </a:path>
                <a:path w="1510029" h="999490">
                  <a:moveTo>
                    <a:pt x="721328" y="537157"/>
                  </a:moveTo>
                  <a:lnTo>
                    <a:pt x="721074" y="537209"/>
                  </a:lnTo>
                  <a:lnTo>
                    <a:pt x="721294" y="537295"/>
                  </a:lnTo>
                  <a:lnTo>
                    <a:pt x="721328" y="537157"/>
                  </a:lnTo>
                  <a:close/>
                </a:path>
                <a:path w="1510029" h="999490">
                  <a:moveTo>
                    <a:pt x="719968" y="534669"/>
                  </a:moveTo>
                  <a:lnTo>
                    <a:pt x="719034" y="534669"/>
                  </a:lnTo>
                  <a:lnTo>
                    <a:pt x="713278" y="537209"/>
                  </a:lnTo>
                  <a:lnTo>
                    <a:pt x="713466" y="537258"/>
                  </a:lnTo>
                  <a:lnTo>
                    <a:pt x="718418" y="537209"/>
                  </a:lnTo>
                  <a:lnTo>
                    <a:pt x="720105" y="535177"/>
                  </a:lnTo>
                  <a:lnTo>
                    <a:pt x="719968" y="534669"/>
                  </a:lnTo>
                  <a:close/>
                </a:path>
                <a:path w="1510029" h="999490">
                  <a:moveTo>
                    <a:pt x="722635" y="536890"/>
                  </a:moveTo>
                  <a:lnTo>
                    <a:pt x="722116" y="536996"/>
                  </a:lnTo>
                  <a:lnTo>
                    <a:pt x="721960" y="537209"/>
                  </a:lnTo>
                  <a:lnTo>
                    <a:pt x="722635" y="536890"/>
                  </a:lnTo>
                  <a:close/>
                </a:path>
                <a:path w="1510029" h="999490">
                  <a:moveTo>
                    <a:pt x="728380" y="535939"/>
                  </a:moveTo>
                  <a:lnTo>
                    <a:pt x="727276" y="535939"/>
                  </a:lnTo>
                  <a:lnTo>
                    <a:pt x="722635" y="536890"/>
                  </a:lnTo>
                  <a:lnTo>
                    <a:pt x="721960" y="537209"/>
                  </a:lnTo>
                  <a:lnTo>
                    <a:pt x="726659" y="537209"/>
                  </a:lnTo>
                  <a:lnTo>
                    <a:pt x="728380" y="535939"/>
                  </a:lnTo>
                  <a:close/>
                </a:path>
                <a:path w="1510029" h="999490">
                  <a:moveTo>
                    <a:pt x="731086" y="529589"/>
                  </a:moveTo>
                  <a:lnTo>
                    <a:pt x="725666" y="532129"/>
                  </a:lnTo>
                  <a:lnTo>
                    <a:pt x="722116" y="536996"/>
                  </a:lnTo>
                  <a:lnTo>
                    <a:pt x="722635" y="536890"/>
                  </a:lnTo>
                  <a:lnTo>
                    <a:pt x="730002" y="533400"/>
                  </a:lnTo>
                  <a:lnTo>
                    <a:pt x="731042" y="533400"/>
                  </a:lnTo>
                  <a:lnTo>
                    <a:pt x="731086" y="529589"/>
                  </a:lnTo>
                  <a:close/>
                </a:path>
                <a:path w="1510029" h="999490">
                  <a:moveTo>
                    <a:pt x="631454" y="530859"/>
                  </a:moveTo>
                  <a:lnTo>
                    <a:pt x="625915" y="534669"/>
                  </a:lnTo>
                  <a:lnTo>
                    <a:pt x="626327" y="535939"/>
                  </a:lnTo>
                  <a:lnTo>
                    <a:pt x="632682" y="535939"/>
                  </a:lnTo>
                  <a:lnTo>
                    <a:pt x="631043" y="534669"/>
                  </a:lnTo>
                  <a:lnTo>
                    <a:pt x="630996" y="532857"/>
                  </a:lnTo>
                  <a:lnTo>
                    <a:pt x="631454" y="530859"/>
                  </a:lnTo>
                  <a:close/>
                </a:path>
                <a:path w="1510029" h="999490">
                  <a:moveTo>
                    <a:pt x="756342" y="534669"/>
                  </a:moveTo>
                  <a:lnTo>
                    <a:pt x="748618" y="534669"/>
                  </a:lnTo>
                  <a:lnTo>
                    <a:pt x="750356" y="535939"/>
                  </a:lnTo>
                  <a:lnTo>
                    <a:pt x="752988" y="535939"/>
                  </a:lnTo>
                  <a:lnTo>
                    <a:pt x="756342" y="534669"/>
                  </a:lnTo>
                  <a:close/>
                </a:path>
                <a:path w="1510029" h="999490">
                  <a:moveTo>
                    <a:pt x="722403" y="532857"/>
                  </a:moveTo>
                  <a:lnTo>
                    <a:pt x="719968" y="534669"/>
                  </a:lnTo>
                  <a:lnTo>
                    <a:pt x="720105" y="535177"/>
                  </a:lnTo>
                  <a:lnTo>
                    <a:pt x="720526" y="534669"/>
                  </a:lnTo>
                  <a:lnTo>
                    <a:pt x="721950" y="534669"/>
                  </a:lnTo>
                  <a:lnTo>
                    <a:pt x="722403" y="532857"/>
                  </a:lnTo>
                  <a:close/>
                </a:path>
                <a:path w="1510029" h="999490">
                  <a:moveTo>
                    <a:pt x="670500" y="530859"/>
                  </a:moveTo>
                  <a:lnTo>
                    <a:pt x="665548" y="534669"/>
                  </a:lnTo>
                  <a:lnTo>
                    <a:pt x="674242" y="533400"/>
                  </a:lnTo>
                  <a:lnTo>
                    <a:pt x="671569" y="533400"/>
                  </a:lnTo>
                  <a:lnTo>
                    <a:pt x="670500" y="530859"/>
                  </a:lnTo>
                  <a:close/>
                </a:path>
                <a:path w="1510029" h="999490">
                  <a:moveTo>
                    <a:pt x="710733" y="532129"/>
                  </a:moveTo>
                  <a:lnTo>
                    <a:pt x="703842" y="532129"/>
                  </a:lnTo>
                  <a:lnTo>
                    <a:pt x="705459" y="533400"/>
                  </a:lnTo>
                  <a:lnTo>
                    <a:pt x="702638" y="534669"/>
                  </a:lnTo>
                  <a:lnTo>
                    <a:pt x="706028" y="534669"/>
                  </a:lnTo>
                  <a:lnTo>
                    <a:pt x="710733" y="532129"/>
                  </a:lnTo>
                  <a:close/>
                </a:path>
                <a:path w="1510029" h="999490">
                  <a:moveTo>
                    <a:pt x="722198" y="525779"/>
                  </a:moveTo>
                  <a:lnTo>
                    <a:pt x="718912" y="528903"/>
                  </a:lnTo>
                  <a:lnTo>
                    <a:pt x="717303" y="530859"/>
                  </a:lnTo>
                  <a:lnTo>
                    <a:pt x="717193" y="531124"/>
                  </a:lnTo>
                  <a:lnTo>
                    <a:pt x="718482" y="532129"/>
                  </a:lnTo>
                  <a:lnTo>
                    <a:pt x="716591" y="533400"/>
                  </a:lnTo>
                  <a:lnTo>
                    <a:pt x="719493" y="534669"/>
                  </a:lnTo>
                  <a:lnTo>
                    <a:pt x="719427" y="529589"/>
                  </a:lnTo>
                  <a:lnTo>
                    <a:pt x="723220" y="529589"/>
                  </a:lnTo>
                  <a:lnTo>
                    <a:pt x="723538" y="528319"/>
                  </a:lnTo>
                  <a:lnTo>
                    <a:pt x="723403" y="528319"/>
                  </a:lnTo>
                  <a:lnTo>
                    <a:pt x="722198" y="525779"/>
                  </a:lnTo>
                  <a:close/>
                </a:path>
                <a:path w="1510029" h="999490">
                  <a:moveTo>
                    <a:pt x="674912" y="530859"/>
                  </a:moveTo>
                  <a:lnTo>
                    <a:pt x="671569" y="533400"/>
                  </a:lnTo>
                  <a:lnTo>
                    <a:pt x="677966" y="533400"/>
                  </a:lnTo>
                  <a:lnTo>
                    <a:pt x="678643" y="532129"/>
                  </a:lnTo>
                  <a:lnTo>
                    <a:pt x="676874" y="532129"/>
                  </a:lnTo>
                  <a:lnTo>
                    <a:pt x="674912" y="530859"/>
                  </a:lnTo>
                  <a:close/>
                </a:path>
                <a:path w="1510029" h="999490">
                  <a:moveTo>
                    <a:pt x="686765" y="528319"/>
                  </a:moveTo>
                  <a:lnTo>
                    <a:pt x="680674" y="528319"/>
                  </a:lnTo>
                  <a:lnTo>
                    <a:pt x="683054" y="533400"/>
                  </a:lnTo>
                  <a:lnTo>
                    <a:pt x="684026" y="532069"/>
                  </a:lnTo>
                  <a:lnTo>
                    <a:pt x="684328" y="530859"/>
                  </a:lnTo>
                  <a:lnTo>
                    <a:pt x="685042" y="530677"/>
                  </a:lnTo>
                  <a:lnTo>
                    <a:pt x="686765" y="528319"/>
                  </a:lnTo>
                  <a:close/>
                </a:path>
                <a:path w="1510029" h="999490">
                  <a:moveTo>
                    <a:pt x="719392" y="528319"/>
                  </a:moveTo>
                  <a:lnTo>
                    <a:pt x="713312" y="528319"/>
                  </a:lnTo>
                  <a:lnTo>
                    <a:pt x="715215" y="533400"/>
                  </a:lnTo>
                  <a:lnTo>
                    <a:pt x="717128" y="531073"/>
                  </a:lnTo>
                  <a:lnTo>
                    <a:pt x="716854" y="530859"/>
                  </a:lnTo>
                  <a:lnTo>
                    <a:pt x="718912" y="528903"/>
                  </a:lnTo>
                  <a:lnTo>
                    <a:pt x="719392" y="528319"/>
                  </a:lnTo>
                  <a:close/>
                </a:path>
                <a:path w="1510029" h="999490">
                  <a:moveTo>
                    <a:pt x="722836" y="531124"/>
                  </a:moveTo>
                  <a:lnTo>
                    <a:pt x="722403" y="532857"/>
                  </a:lnTo>
                  <a:lnTo>
                    <a:pt x="723380" y="532129"/>
                  </a:lnTo>
                  <a:lnTo>
                    <a:pt x="722836" y="531124"/>
                  </a:lnTo>
                  <a:close/>
                </a:path>
                <a:path w="1510029" h="999490">
                  <a:moveTo>
                    <a:pt x="660177" y="525779"/>
                  </a:moveTo>
                  <a:lnTo>
                    <a:pt x="658450" y="527050"/>
                  </a:lnTo>
                  <a:lnTo>
                    <a:pt x="656659" y="528319"/>
                  </a:lnTo>
                  <a:lnTo>
                    <a:pt x="655308" y="528319"/>
                  </a:lnTo>
                  <a:lnTo>
                    <a:pt x="654251" y="532129"/>
                  </a:lnTo>
                  <a:lnTo>
                    <a:pt x="657406" y="530859"/>
                  </a:lnTo>
                  <a:lnTo>
                    <a:pt x="660589" y="528319"/>
                  </a:lnTo>
                  <a:lnTo>
                    <a:pt x="660177" y="525779"/>
                  </a:lnTo>
                  <a:close/>
                </a:path>
                <a:path w="1510029" h="999490">
                  <a:moveTo>
                    <a:pt x="682546" y="520700"/>
                  </a:moveTo>
                  <a:lnTo>
                    <a:pt x="679121" y="523239"/>
                  </a:lnTo>
                  <a:lnTo>
                    <a:pt x="673464" y="523239"/>
                  </a:lnTo>
                  <a:lnTo>
                    <a:pt x="675533" y="524509"/>
                  </a:lnTo>
                  <a:lnTo>
                    <a:pt x="671680" y="527050"/>
                  </a:lnTo>
                  <a:lnTo>
                    <a:pt x="675293" y="528319"/>
                  </a:lnTo>
                  <a:lnTo>
                    <a:pt x="673237" y="529589"/>
                  </a:lnTo>
                  <a:lnTo>
                    <a:pt x="676874" y="532129"/>
                  </a:lnTo>
                  <a:lnTo>
                    <a:pt x="678643" y="532129"/>
                  </a:lnTo>
                  <a:lnTo>
                    <a:pt x="680674" y="528319"/>
                  </a:lnTo>
                  <a:lnTo>
                    <a:pt x="686765" y="528319"/>
                  </a:lnTo>
                  <a:lnTo>
                    <a:pt x="687693" y="527050"/>
                  </a:lnTo>
                  <a:lnTo>
                    <a:pt x="720436" y="527050"/>
                  </a:lnTo>
                  <a:lnTo>
                    <a:pt x="722524" y="524509"/>
                  </a:lnTo>
                  <a:lnTo>
                    <a:pt x="681577" y="524509"/>
                  </a:lnTo>
                  <a:lnTo>
                    <a:pt x="681048" y="523239"/>
                  </a:lnTo>
                  <a:lnTo>
                    <a:pt x="682875" y="521969"/>
                  </a:lnTo>
                  <a:lnTo>
                    <a:pt x="683850" y="521969"/>
                  </a:lnTo>
                  <a:lnTo>
                    <a:pt x="682546" y="520700"/>
                  </a:lnTo>
                  <a:close/>
                </a:path>
                <a:path w="1510029" h="999490">
                  <a:moveTo>
                    <a:pt x="685042" y="530677"/>
                  </a:moveTo>
                  <a:lnTo>
                    <a:pt x="684328" y="530859"/>
                  </a:lnTo>
                  <a:lnTo>
                    <a:pt x="684026" y="532069"/>
                  </a:lnTo>
                  <a:lnTo>
                    <a:pt x="685042" y="530677"/>
                  </a:lnTo>
                  <a:close/>
                </a:path>
                <a:path w="1510029" h="999490">
                  <a:moveTo>
                    <a:pt x="723220" y="529589"/>
                  </a:moveTo>
                  <a:lnTo>
                    <a:pt x="719427" y="529589"/>
                  </a:lnTo>
                  <a:lnTo>
                    <a:pt x="722693" y="530859"/>
                  </a:lnTo>
                  <a:lnTo>
                    <a:pt x="722836" y="531124"/>
                  </a:lnTo>
                  <a:lnTo>
                    <a:pt x="723220" y="529589"/>
                  </a:lnTo>
                  <a:close/>
                </a:path>
                <a:path w="1510029" h="999490">
                  <a:moveTo>
                    <a:pt x="718912" y="528903"/>
                  </a:moveTo>
                  <a:lnTo>
                    <a:pt x="716854" y="530859"/>
                  </a:lnTo>
                  <a:lnTo>
                    <a:pt x="717128" y="531073"/>
                  </a:lnTo>
                  <a:lnTo>
                    <a:pt x="718912" y="528903"/>
                  </a:lnTo>
                  <a:close/>
                </a:path>
                <a:path w="1510029" h="999490">
                  <a:moveTo>
                    <a:pt x="692329" y="486409"/>
                  </a:moveTo>
                  <a:lnTo>
                    <a:pt x="685833" y="490219"/>
                  </a:lnTo>
                  <a:lnTo>
                    <a:pt x="686140" y="492759"/>
                  </a:lnTo>
                  <a:lnTo>
                    <a:pt x="685488" y="496569"/>
                  </a:lnTo>
                  <a:lnTo>
                    <a:pt x="679352" y="500379"/>
                  </a:lnTo>
                  <a:lnTo>
                    <a:pt x="673471" y="504250"/>
                  </a:lnTo>
                  <a:lnTo>
                    <a:pt x="667357" y="508000"/>
                  </a:lnTo>
                  <a:lnTo>
                    <a:pt x="659933" y="511809"/>
                  </a:lnTo>
                  <a:lnTo>
                    <a:pt x="659575" y="515619"/>
                  </a:lnTo>
                  <a:lnTo>
                    <a:pt x="657127" y="516889"/>
                  </a:lnTo>
                  <a:lnTo>
                    <a:pt x="652922" y="521969"/>
                  </a:lnTo>
                  <a:lnTo>
                    <a:pt x="659072" y="521969"/>
                  </a:lnTo>
                  <a:lnTo>
                    <a:pt x="663174" y="529589"/>
                  </a:lnTo>
                  <a:lnTo>
                    <a:pt x="668830" y="523239"/>
                  </a:lnTo>
                  <a:lnTo>
                    <a:pt x="663408" y="523239"/>
                  </a:lnTo>
                  <a:lnTo>
                    <a:pt x="666643" y="519429"/>
                  </a:lnTo>
                  <a:lnTo>
                    <a:pt x="669704" y="518159"/>
                  </a:lnTo>
                  <a:lnTo>
                    <a:pt x="672594" y="518159"/>
                  </a:lnTo>
                  <a:lnTo>
                    <a:pt x="672181" y="515619"/>
                  </a:lnTo>
                  <a:lnTo>
                    <a:pt x="677415" y="514350"/>
                  </a:lnTo>
                  <a:lnTo>
                    <a:pt x="684086" y="514350"/>
                  </a:lnTo>
                  <a:lnTo>
                    <a:pt x="687459" y="511809"/>
                  </a:lnTo>
                  <a:lnTo>
                    <a:pt x="691344" y="511809"/>
                  </a:lnTo>
                  <a:lnTo>
                    <a:pt x="693550" y="510729"/>
                  </a:lnTo>
                  <a:lnTo>
                    <a:pt x="693527" y="510539"/>
                  </a:lnTo>
                  <a:lnTo>
                    <a:pt x="693936" y="510539"/>
                  </a:lnTo>
                  <a:lnTo>
                    <a:pt x="694331" y="510346"/>
                  </a:lnTo>
                  <a:lnTo>
                    <a:pt x="694226" y="508729"/>
                  </a:lnTo>
                  <a:lnTo>
                    <a:pt x="691118" y="508000"/>
                  </a:lnTo>
                  <a:lnTo>
                    <a:pt x="694096" y="506729"/>
                  </a:lnTo>
                  <a:lnTo>
                    <a:pt x="697997" y="506729"/>
                  </a:lnTo>
                  <a:lnTo>
                    <a:pt x="698637" y="504189"/>
                  </a:lnTo>
                  <a:lnTo>
                    <a:pt x="699547" y="502919"/>
                  </a:lnTo>
                  <a:lnTo>
                    <a:pt x="695258" y="500379"/>
                  </a:lnTo>
                  <a:lnTo>
                    <a:pt x="698183" y="499109"/>
                  </a:lnTo>
                  <a:lnTo>
                    <a:pt x="702281" y="499109"/>
                  </a:lnTo>
                  <a:lnTo>
                    <a:pt x="703804" y="497839"/>
                  </a:lnTo>
                  <a:lnTo>
                    <a:pt x="709615" y="497839"/>
                  </a:lnTo>
                  <a:lnTo>
                    <a:pt x="713990" y="496569"/>
                  </a:lnTo>
                  <a:lnTo>
                    <a:pt x="712486" y="494029"/>
                  </a:lnTo>
                  <a:lnTo>
                    <a:pt x="715975" y="492759"/>
                  </a:lnTo>
                  <a:lnTo>
                    <a:pt x="719429" y="492759"/>
                  </a:lnTo>
                  <a:lnTo>
                    <a:pt x="724448" y="488950"/>
                  </a:lnTo>
                  <a:lnTo>
                    <a:pt x="693986" y="488950"/>
                  </a:lnTo>
                  <a:lnTo>
                    <a:pt x="692329" y="486409"/>
                  </a:lnTo>
                  <a:close/>
                </a:path>
                <a:path w="1510029" h="999490">
                  <a:moveTo>
                    <a:pt x="725939" y="521969"/>
                  </a:moveTo>
                  <a:lnTo>
                    <a:pt x="724612" y="521969"/>
                  </a:lnTo>
                  <a:lnTo>
                    <a:pt x="726316" y="527050"/>
                  </a:lnTo>
                  <a:lnTo>
                    <a:pt x="723403" y="528319"/>
                  </a:lnTo>
                  <a:lnTo>
                    <a:pt x="729289" y="528319"/>
                  </a:lnTo>
                  <a:lnTo>
                    <a:pt x="731832" y="527050"/>
                  </a:lnTo>
                  <a:lnTo>
                    <a:pt x="730210" y="524509"/>
                  </a:lnTo>
                  <a:lnTo>
                    <a:pt x="726574" y="524509"/>
                  </a:lnTo>
                  <a:lnTo>
                    <a:pt x="725939" y="521969"/>
                  </a:lnTo>
                  <a:close/>
                </a:path>
                <a:path w="1510029" h="999490">
                  <a:moveTo>
                    <a:pt x="753558" y="514350"/>
                  </a:moveTo>
                  <a:lnTo>
                    <a:pt x="753024" y="514350"/>
                  </a:lnTo>
                  <a:lnTo>
                    <a:pt x="748742" y="516889"/>
                  </a:lnTo>
                  <a:lnTo>
                    <a:pt x="746128" y="520700"/>
                  </a:lnTo>
                  <a:lnTo>
                    <a:pt x="741506" y="520700"/>
                  </a:lnTo>
                  <a:lnTo>
                    <a:pt x="742024" y="524509"/>
                  </a:lnTo>
                  <a:lnTo>
                    <a:pt x="739245" y="525779"/>
                  </a:lnTo>
                  <a:lnTo>
                    <a:pt x="762427" y="525779"/>
                  </a:lnTo>
                  <a:lnTo>
                    <a:pt x="766228" y="523239"/>
                  </a:lnTo>
                  <a:lnTo>
                    <a:pt x="772652" y="523239"/>
                  </a:lnTo>
                  <a:lnTo>
                    <a:pt x="770060" y="519429"/>
                  </a:lnTo>
                  <a:lnTo>
                    <a:pt x="771955" y="518159"/>
                  </a:lnTo>
                  <a:lnTo>
                    <a:pt x="753630" y="518159"/>
                  </a:lnTo>
                  <a:lnTo>
                    <a:pt x="753558" y="514350"/>
                  </a:lnTo>
                  <a:close/>
                </a:path>
                <a:path w="1510029" h="999490">
                  <a:moveTo>
                    <a:pt x="642489" y="521969"/>
                  </a:moveTo>
                  <a:lnTo>
                    <a:pt x="639130" y="524509"/>
                  </a:lnTo>
                  <a:lnTo>
                    <a:pt x="643059" y="524509"/>
                  </a:lnTo>
                  <a:lnTo>
                    <a:pt x="642489" y="521969"/>
                  </a:lnTo>
                  <a:close/>
                </a:path>
                <a:path w="1510029" h="999490">
                  <a:moveTo>
                    <a:pt x="651365" y="519429"/>
                  </a:moveTo>
                  <a:lnTo>
                    <a:pt x="647111" y="521969"/>
                  </a:lnTo>
                  <a:lnTo>
                    <a:pt x="643059" y="524509"/>
                  </a:lnTo>
                  <a:lnTo>
                    <a:pt x="658107" y="524509"/>
                  </a:lnTo>
                  <a:lnTo>
                    <a:pt x="659072" y="521969"/>
                  </a:lnTo>
                  <a:lnTo>
                    <a:pt x="652922" y="521969"/>
                  </a:lnTo>
                  <a:lnTo>
                    <a:pt x="651365" y="519429"/>
                  </a:lnTo>
                  <a:close/>
                </a:path>
                <a:path w="1510029" h="999490">
                  <a:moveTo>
                    <a:pt x="691344" y="511809"/>
                  </a:moveTo>
                  <a:lnTo>
                    <a:pt x="687459" y="511809"/>
                  </a:lnTo>
                  <a:lnTo>
                    <a:pt x="684424" y="515619"/>
                  </a:lnTo>
                  <a:lnTo>
                    <a:pt x="686511" y="523239"/>
                  </a:lnTo>
                  <a:lnTo>
                    <a:pt x="681577" y="524509"/>
                  </a:lnTo>
                  <a:lnTo>
                    <a:pt x="722524" y="524509"/>
                  </a:lnTo>
                  <a:lnTo>
                    <a:pt x="724612" y="521969"/>
                  </a:lnTo>
                  <a:lnTo>
                    <a:pt x="731952" y="521969"/>
                  </a:lnTo>
                  <a:lnTo>
                    <a:pt x="729669" y="519429"/>
                  </a:lnTo>
                  <a:lnTo>
                    <a:pt x="732438" y="518159"/>
                  </a:lnTo>
                  <a:lnTo>
                    <a:pt x="689389" y="518159"/>
                  </a:lnTo>
                  <a:lnTo>
                    <a:pt x="688988" y="516889"/>
                  </a:lnTo>
                  <a:lnTo>
                    <a:pt x="688295" y="516889"/>
                  </a:lnTo>
                  <a:lnTo>
                    <a:pt x="689447" y="515619"/>
                  </a:lnTo>
                  <a:lnTo>
                    <a:pt x="689300" y="515619"/>
                  </a:lnTo>
                  <a:lnTo>
                    <a:pt x="689082" y="514350"/>
                  </a:lnTo>
                  <a:lnTo>
                    <a:pt x="690511" y="514350"/>
                  </a:lnTo>
                  <a:lnTo>
                    <a:pt x="690397" y="513079"/>
                  </a:lnTo>
                  <a:lnTo>
                    <a:pt x="688752" y="513079"/>
                  </a:lnTo>
                  <a:lnTo>
                    <a:pt x="691344" y="511809"/>
                  </a:lnTo>
                  <a:close/>
                </a:path>
                <a:path w="1510029" h="999490">
                  <a:moveTo>
                    <a:pt x="728071" y="522622"/>
                  </a:moveTo>
                  <a:lnTo>
                    <a:pt x="726574" y="524509"/>
                  </a:lnTo>
                  <a:lnTo>
                    <a:pt x="730210" y="524509"/>
                  </a:lnTo>
                  <a:lnTo>
                    <a:pt x="729232" y="522978"/>
                  </a:lnTo>
                  <a:lnTo>
                    <a:pt x="728071" y="522622"/>
                  </a:lnTo>
                  <a:close/>
                </a:path>
                <a:path w="1510029" h="999490">
                  <a:moveTo>
                    <a:pt x="731952" y="521969"/>
                  </a:moveTo>
                  <a:lnTo>
                    <a:pt x="728588" y="521969"/>
                  </a:lnTo>
                  <a:lnTo>
                    <a:pt x="729232" y="522978"/>
                  </a:lnTo>
                  <a:lnTo>
                    <a:pt x="734235" y="524509"/>
                  </a:lnTo>
                  <a:lnTo>
                    <a:pt x="731952" y="521969"/>
                  </a:lnTo>
                  <a:close/>
                </a:path>
                <a:path w="1510029" h="999490">
                  <a:moveTo>
                    <a:pt x="772652" y="523239"/>
                  </a:moveTo>
                  <a:lnTo>
                    <a:pt x="766228" y="523239"/>
                  </a:lnTo>
                  <a:lnTo>
                    <a:pt x="767676" y="524509"/>
                  </a:lnTo>
                  <a:lnTo>
                    <a:pt x="773516" y="524509"/>
                  </a:lnTo>
                  <a:lnTo>
                    <a:pt x="772652" y="523239"/>
                  </a:lnTo>
                  <a:close/>
                </a:path>
                <a:path w="1510029" h="999490">
                  <a:moveTo>
                    <a:pt x="630521" y="518159"/>
                  </a:moveTo>
                  <a:lnTo>
                    <a:pt x="628432" y="523239"/>
                  </a:lnTo>
                  <a:lnTo>
                    <a:pt x="634006" y="521969"/>
                  </a:lnTo>
                  <a:lnTo>
                    <a:pt x="636338" y="521969"/>
                  </a:lnTo>
                  <a:lnTo>
                    <a:pt x="630521" y="518159"/>
                  </a:lnTo>
                  <a:close/>
                </a:path>
                <a:path w="1510029" h="999490">
                  <a:moveTo>
                    <a:pt x="672118" y="519429"/>
                  </a:moveTo>
                  <a:lnTo>
                    <a:pt x="663408" y="523239"/>
                  </a:lnTo>
                  <a:lnTo>
                    <a:pt x="668830" y="523239"/>
                  </a:lnTo>
                  <a:lnTo>
                    <a:pt x="672118" y="519429"/>
                  </a:lnTo>
                  <a:close/>
                </a:path>
                <a:path w="1510029" h="999490">
                  <a:moveTo>
                    <a:pt x="676382" y="519429"/>
                  </a:moveTo>
                  <a:lnTo>
                    <a:pt x="672195" y="521969"/>
                  </a:lnTo>
                  <a:lnTo>
                    <a:pt x="673582" y="523239"/>
                  </a:lnTo>
                  <a:lnTo>
                    <a:pt x="676561" y="519896"/>
                  </a:lnTo>
                  <a:lnTo>
                    <a:pt x="676382" y="519429"/>
                  </a:lnTo>
                  <a:close/>
                </a:path>
                <a:path w="1510029" h="999490">
                  <a:moveTo>
                    <a:pt x="677095" y="521291"/>
                  </a:moveTo>
                  <a:lnTo>
                    <a:pt x="677218" y="523239"/>
                  </a:lnTo>
                  <a:lnTo>
                    <a:pt x="677840" y="523239"/>
                  </a:lnTo>
                  <a:lnTo>
                    <a:pt x="677095" y="521291"/>
                  </a:lnTo>
                  <a:close/>
                </a:path>
                <a:path w="1510029" h="999490">
                  <a:moveTo>
                    <a:pt x="681271" y="520700"/>
                  </a:moveTo>
                  <a:lnTo>
                    <a:pt x="679420" y="520700"/>
                  </a:lnTo>
                  <a:lnTo>
                    <a:pt x="677840" y="523239"/>
                  </a:lnTo>
                  <a:lnTo>
                    <a:pt x="679121" y="523239"/>
                  </a:lnTo>
                  <a:lnTo>
                    <a:pt x="681271" y="520700"/>
                  </a:lnTo>
                  <a:close/>
                </a:path>
                <a:path w="1510029" h="999490">
                  <a:moveTo>
                    <a:pt x="728588" y="521969"/>
                  </a:moveTo>
                  <a:lnTo>
                    <a:pt x="728071" y="522622"/>
                  </a:lnTo>
                  <a:lnTo>
                    <a:pt x="729232" y="522978"/>
                  </a:lnTo>
                  <a:lnTo>
                    <a:pt x="728588" y="521969"/>
                  </a:lnTo>
                  <a:close/>
                </a:path>
                <a:path w="1510029" h="999490">
                  <a:moveTo>
                    <a:pt x="728588" y="521969"/>
                  </a:moveTo>
                  <a:lnTo>
                    <a:pt x="725939" y="521969"/>
                  </a:lnTo>
                  <a:lnTo>
                    <a:pt x="728071" y="522622"/>
                  </a:lnTo>
                  <a:lnTo>
                    <a:pt x="728588" y="521969"/>
                  </a:lnTo>
                  <a:close/>
                </a:path>
                <a:path w="1510029" h="999490">
                  <a:moveTo>
                    <a:pt x="676977" y="519429"/>
                  </a:moveTo>
                  <a:lnTo>
                    <a:pt x="676561" y="519896"/>
                  </a:lnTo>
                  <a:lnTo>
                    <a:pt x="677095" y="521291"/>
                  </a:lnTo>
                  <a:lnTo>
                    <a:pt x="676977" y="519429"/>
                  </a:lnTo>
                  <a:close/>
                </a:path>
                <a:path w="1510029" h="999490">
                  <a:moveTo>
                    <a:pt x="672594" y="518159"/>
                  </a:moveTo>
                  <a:lnTo>
                    <a:pt x="669704" y="518159"/>
                  </a:lnTo>
                  <a:lnTo>
                    <a:pt x="672800" y="519429"/>
                  </a:lnTo>
                  <a:lnTo>
                    <a:pt x="672594" y="518159"/>
                  </a:lnTo>
                  <a:close/>
                </a:path>
                <a:path w="1510029" h="999490">
                  <a:moveTo>
                    <a:pt x="738642" y="516889"/>
                  </a:moveTo>
                  <a:lnTo>
                    <a:pt x="735360" y="516889"/>
                  </a:lnTo>
                  <a:lnTo>
                    <a:pt x="734386" y="518159"/>
                  </a:lnTo>
                  <a:lnTo>
                    <a:pt x="734950" y="519429"/>
                  </a:lnTo>
                  <a:lnTo>
                    <a:pt x="738642" y="516889"/>
                  </a:lnTo>
                  <a:close/>
                </a:path>
                <a:path w="1510029" h="999490">
                  <a:moveTo>
                    <a:pt x="639509" y="516889"/>
                  </a:moveTo>
                  <a:lnTo>
                    <a:pt x="638288" y="518159"/>
                  </a:lnTo>
                  <a:lnTo>
                    <a:pt x="638578" y="518381"/>
                  </a:lnTo>
                  <a:lnTo>
                    <a:pt x="639509" y="516889"/>
                  </a:lnTo>
                  <a:close/>
                </a:path>
                <a:path w="1510029" h="999490">
                  <a:moveTo>
                    <a:pt x="690397" y="513079"/>
                  </a:moveTo>
                  <a:lnTo>
                    <a:pt x="690739" y="516889"/>
                  </a:lnTo>
                  <a:lnTo>
                    <a:pt x="689389" y="518159"/>
                  </a:lnTo>
                  <a:lnTo>
                    <a:pt x="693676" y="518159"/>
                  </a:lnTo>
                  <a:lnTo>
                    <a:pt x="690397" y="513079"/>
                  </a:lnTo>
                  <a:close/>
                </a:path>
                <a:path w="1510029" h="999490">
                  <a:moveTo>
                    <a:pt x="699620" y="508511"/>
                  </a:moveTo>
                  <a:lnTo>
                    <a:pt x="699434" y="509269"/>
                  </a:lnTo>
                  <a:lnTo>
                    <a:pt x="694363" y="513079"/>
                  </a:lnTo>
                  <a:lnTo>
                    <a:pt x="694968" y="513079"/>
                  </a:lnTo>
                  <a:lnTo>
                    <a:pt x="696020" y="515619"/>
                  </a:lnTo>
                  <a:lnTo>
                    <a:pt x="693676" y="518159"/>
                  </a:lnTo>
                  <a:lnTo>
                    <a:pt x="732438" y="518159"/>
                  </a:lnTo>
                  <a:lnTo>
                    <a:pt x="735208" y="516889"/>
                  </a:lnTo>
                  <a:lnTo>
                    <a:pt x="738642" y="516889"/>
                  </a:lnTo>
                  <a:lnTo>
                    <a:pt x="740488" y="515619"/>
                  </a:lnTo>
                  <a:lnTo>
                    <a:pt x="738056" y="515619"/>
                  </a:lnTo>
                  <a:lnTo>
                    <a:pt x="737492" y="514350"/>
                  </a:lnTo>
                  <a:lnTo>
                    <a:pt x="738303" y="511809"/>
                  </a:lnTo>
                  <a:lnTo>
                    <a:pt x="742666" y="511809"/>
                  </a:lnTo>
                  <a:lnTo>
                    <a:pt x="744933" y="510539"/>
                  </a:lnTo>
                  <a:lnTo>
                    <a:pt x="701817" y="510539"/>
                  </a:lnTo>
                  <a:lnTo>
                    <a:pt x="699620" y="508511"/>
                  </a:lnTo>
                  <a:close/>
                </a:path>
                <a:path w="1510029" h="999490">
                  <a:moveTo>
                    <a:pt x="784650" y="511809"/>
                  </a:moveTo>
                  <a:lnTo>
                    <a:pt x="754571" y="511809"/>
                  </a:lnTo>
                  <a:lnTo>
                    <a:pt x="756402" y="514350"/>
                  </a:lnTo>
                  <a:lnTo>
                    <a:pt x="753630" y="518159"/>
                  </a:lnTo>
                  <a:lnTo>
                    <a:pt x="771955" y="518159"/>
                  </a:lnTo>
                  <a:lnTo>
                    <a:pt x="775746" y="515619"/>
                  </a:lnTo>
                  <a:lnTo>
                    <a:pt x="779085" y="515619"/>
                  </a:lnTo>
                  <a:lnTo>
                    <a:pt x="780322" y="514350"/>
                  </a:lnTo>
                  <a:lnTo>
                    <a:pt x="781036" y="514350"/>
                  </a:lnTo>
                  <a:lnTo>
                    <a:pt x="778606" y="513079"/>
                  </a:lnTo>
                  <a:lnTo>
                    <a:pt x="784650" y="511809"/>
                  </a:lnTo>
                  <a:close/>
                </a:path>
                <a:path w="1510029" h="999490">
                  <a:moveTo>
                    <a:pt x="781036" y="514350"/>
                  </a:moveTo>
                  <a:lnTo>
                    <a:pt x="780322" y="514350"/>
                  </a:lnTo>
                  <a:lnTo>
                    <a:pt x="778755" y="518159"/>
                  </a:lnTo>
                  <a:lnTo>
                    <a:pt x="783465" y="515619"/>
                  </a:lnTo>
                  <a:lnTo>
                    <a:pt x="781036" y="514350"/>
                  </a:lnTo>
                  <a:close/>
                </a:path>
                <a:path w="1510029" h="999490">
                  <a:moveTo>
                    <a:pt x="684086" y="514350"/>
                  </a:moveTo>
                  <a:lnTo>
                    <a:pt x="677415" y="514350"/>
                  </a:lnTo>
                  <a:lnTo>
                    <a:pt x="680712" y="516889"/>
                  </a:lnTo>
                  <a:lnTo>
                    <a:pt x="684086" y="514350"/>
                  </a:lnTo>
                  <a:close/>
                </a:path>
                <a:path w="1510029" h="999490">
                  <a:moveTo>
                    <a:pt x="779085" y="515619"/>
                  </a:moveTo>
                  <a:lnTo>
                    <a:pt x="775746" y="515619"/>
                  </a:lnTo>
                  <a:lnTo>
                    <a:pt x="777849" y="516889"/>
                  </a:lnTo>
                  <a:lnTo>
                    <a:pt x="779085" y="515619"/>
                  </a:lnTo>
                  <a:close/>
                </a:path>
                <a:path w="1510029" h="999490">
                  <a:moveTo>
                    <a:pt x="751723" y="511809"/>
                  </a:moveTo>
                  <a:lnTo>
                    <a:pt x="747161" y="511809"/>
                  </a:lnTo>
                  <a:lnTo>
                    <a:pt x="748212" y="515619"/>
                  </a:lnTo>
                  <a:lnTo>
                    <a:pt x="749763" y="514350"/>
                  </a:lnTo>
                  <a:lnTo>
                    <a:pt x="751443" y="514350"/>
                  </a:lnTo>
                  <a:lnTo>
                    <a:pt x="751723" y="511809"/>
                  </a:lnTo>
                  <a:close/>
                </a:path>
                <a:path w="1510029" h="999490">
                  <a:moveTo>
                    <a:pt x="786573" y="511809"/>
                  </a:moveTo>
                  <a:lnTo>
                    <a:pt x="784650" y="511809"/>
                  </a:lnTo>
                  <a:lnTo>
                    <a:pt x="784434" y="515619"/>
                  </a:lnTo>
                  <a:lnTo>
                    <a:pt x="786573" y="511809"/>
                  </a:lnTo>
                  <a:close/>
                </a:path>
                <a:path w="1510029" h="999490">
                  <a:moveTo>
                    <a:pt x="694968" y="513079"/>
                  </a:moveTo>
                  <a:lnTo>
                    <a:pt x="690397" y="513079"/>
                  </a:lnTo>
                  <a:lnTo>
                    <a:pt x="691217" y="514350"/>
                  </a:lnTo>
                  <a:lnTo>
                    <a:pt x="692043" y="514350"/>
                  </a:lnTo>
                  <a:lnTo>
                    <a:pt x="694968" y="513079"/>
                  </a:lnTo>
                  <a:close/>
                </a:path>
                <a:path w="1510029" h="999490">
                  <a:moveTo>
                    <a:pt x="742666" y="511809"/>
                  </a:moveTo>
                  <a:lnTo>
                    <a:pt x="739894" y="511809"/>
                  </a:lnTo>
                  <a:lnTo>
                    <a:pt x="739507" y="513079"/>
                  </a:lnTo>
                  <a:lnTo>
                    <a:pt x="738831" y="513079"/>
                  </a:lnTo>
                  <a:lnTo>
                    <a:pt x="739976" y="514350"/>
                  </a:lnTo>
                  <a:lnTo>
                    <a:pt x="742666" y="511809"/>
                  </a:lnTo>
                  <a:close/>
                </a:path>
                <a:path w="1510029" h="999490">
                  <a:moveTo>
                    <a:pt x="789425" y="506729"/>
                  </a:moveTo>
                  <a:lnTo>
                    <a:pt x="771631" y="506729"/>
                  </a:lnTo>
                  <a:lnTo>
                    <a:pt x="771015" y="508000"/>
                  </a:lnTo>
                  <a:lnTo>
                    <a:pt x="766229" y="510539"/>
                  </a:lnTo>
                  <a:lnTo>
                    <a:pt x="744933" y="510539"/>
                  </a:lnTo>
                  <a:lnTo>
                    <a:pt x="742955" y="514350"/>
                  </a:lnTo>
                  <a:lnTo>
                    <a:pt x="747161" y="511809"/>
                  </a:lnTo>
                  <a:lnTo>
                    <a:pt x="786573" y="511809"/>
                  </a:lnTo>
                  <a:lnTo>
                    <a:pt x="789425" y="506729"/>
                  </a:lnTo>
                  <a:close/>
                </a:path>
                <a:path w="1510029" h="999490">
                  <a:moveTo>
                    <a:pt x="693696" y="510657"/>
                  </a:moveTo>
                  <a:lnTo>
                    <a:pt x="693550" y="510729"/>
                  </a:lnTo>
                  <a:lnTo>
                    <a:pt x="693834" y="513079"/>
                  </a:lnTo>
                  <a:lnTo>
                    <a:pt x="694363" y="513079"/>
                  </a:lnTo>
                  <a:lnTo>
                    <a:pt x="695349" y="511809"/>
                  </a:lnTo>
                  <a:lnTo>
                    <a:pt x="693696" y="510657"/>
                  </a:lnTo>
                  <a:close/>
                </a:path>
                <a:path w="1510029" h="999490">
                  <a:moveTo>
                    <a:pt x="813473" y="495300"/>
                  </a:moveTo>
                  <a:lnTo>
                    <a:pt x="779213" y="495300"/>
                  </a:lnTo>
                  <a:lnTo>
                    <a:pt x="777134" y="497839"/>
                  </a:lnTo>
                  <a:lnTo>
                    <a:pt x="780229" y="499109"/>
                  </a:lnTo>
                  <a:lnTo>
                    <a:pt x="774339" y="501650"/>
                  </a:lnTo>
                  <a:lnTo>
                    <a:pt x="770799" y="504250"/>
                  </a:lnTo>
                  <a:lnTo>
                    <a:pt x="769497" y="506279"/>
                  </a:lnTo>
                  <a:lnTo>
                    <a:pt x="769687" y="506729"/>
                  </a:lnTo>
                  <a:lnTo>
                    <a:pt x="789425" y="506729"/>
                  </a:lnTo>
                  <a:lnTo>
                    <a:pt x="790924" y="511809"/>
                  </a:lnTo>
                  <a:lnTo>
                    <a:pt x="790117" y="505459"/>
                  </a:lnTo>
                  <a:lnTo>
                    <a:pt x="799591" y="505459"/>
                  </a:lnTo>
                  <a:lnTo>
                    <a:pt x="800345" y="502919"/>
                  </a:lnTo>
                  <a:lnTo>
                    <a:pt x="803457" y="502919"/>
                  </a:lnTo>
                  <a:lnTo>
                    <a:pt x="803181" y="500379"/>
                  </a:lnTo>
                  <a:lnTo>
                    <a:pt x="813473" y="495300"/>
                  </a:lnTo>
                  <a:close/>
                </a:path>
                <a:path w="1510029" h="999490">
                  <a:moveTo>
                    <a:pt x="693527" y="510539"/>
                  </a:moveTo>
                  <a:lnTo>
                    <a:pt x="693550" y="510729"/>
                  </a:lnTo>
                  <a:lnTo>
                    <a:pt x="693696" y="510657"/>
                  </a:lnTo>
                  <a:lnTo>
                    <a:pt x="693527" y="510539"/>
                  </a:lnTo>
                  <a:close/>
                </a:path>
                <a:path w="1510029" h="999490">
                  <a:moveTo>
                    <a:pt x="693936" y="510539"/>
                  </a:moveTo>
                  <a:lnTo>
                    <a:pt x="693527" y="510539"/>
                  </a:lnTo>
                  <a:lnTo>
                    <a:pt x="693696" y="510657"/>
                  </a:lnTo>
                  <a:lnTo>
                    <a:pt x="693936" y="510539"/>
                  </a:lnTo>
                  <a:close/>
                </a:path>
                <a:path w="1510029" h="999490">
                  <a:moveTo>
                    <a:pt x="697997" y="506729"/>
                  </a:moveTo>
                  <a:lnTo>
                    <a:pt x="694096" y="506729"/>
                  </a:lnTo>
                  <a:lnTo>
                    <a:pt x="694226" y="508729"/>
                  </a:lnTo>
                  <a:lnTo>
                    <a:pt x="696528" y="509269"/>
                  </a:lnTo>
                  <a:lnTo>
                    <a:pt x="694331" y="510346"/>
                  </a:lnTo>
                  <a:lnTo>
                    <a:pt x="694344" y="510539"/>
                  </a:lnTo>
                  <a:lnTo>
                    <a:pt x="697358" y="509269"/>
                  </a:lnTo>
                  <a:lnTo>
                    <a:pt x="697997" y="506729"/>
                  </a:lnTo>
                  <a:close/>
                </a:path>
                <a:path w="1510029" h="999490">
                  <a:moveTo>
                    <a:pt x="704167" y="509375"/>
                  </a:moveTo>
                  <a:lnTo>
                    <a:pt x="701817" y="510539"/>
                  </a:lnTo>
                  <a:lnTo>
                    <a:pt x="703361" y="510539"/>
                  </a:lnTo>
                  <a:lnTo>
                    <a:pt x="704167" y="509375"/>
                  </a:lnTo>
                  <a:close/>
                </a:path>
                <a:path w="1510029" h="999490">
                  <a:moveTo>
                    <a:pt x="708764" y="502919"/>
                  </a:moveTo>
                  <a:lnTo>
                    <a:pt x="708447" y="508000"/>
                  </a:lnTo>
                  <a:lnTo>
                    <a:pt x="703361" y="510539"/>
                  </a:lnTo>
                  <a:lnTo>
                    <a:pt x="766229" y="510539"/>
                  </a:lnTo>
                  <a:lnTo>
                    <a:pt x="765728" y="509269"/>
                  </a:lnTo>
                  <a:lnTo>
                    <a:pt x="767579" y="509269"/>
                  </a:lnTo>
                  <a:lnTo>
                    <a:pt x="768393" y="508000"/>
                  </a:lnTo>
                  <a:lnTo>
                    <a:pt x="713741" y="508000"/>
                  </a:lnTo>
                  <a:lnTo>
                    <a:pt x="708764" y="502919"/>
                  </a:lnTo>
                  <a:close/>
                </a:path>
                <a:path w="1510029" h="999490">
                  <a:moveTo>
                    <a:pt x="694226" y="508729"/>
                  </a:moveTo>
                  <a:lnTo>
                    <a:pt x="694331" y="510346"/>
                  </a:lnTo>
                  <a:lnTo>
                    <a:pt x="696528" y="509269"/>
                  </a:lnTo>
                  <a:lnTo>
                    <a:pt x="694226" y="508729"/>
                  </a:lnTo>
                  <a:close/>
                </a:path>
                <a:path w="1510029" h="999490">
                  <a:moveTo>
                    <a:pt x="705359" y="507653"/>
                  </a:moveTo>
                  <a:lnTo>
                    <a:pt x="704167" y="509375"/>
                  </a:lnTo>
                  <a:lnTo>
                    <a:pt x="706944" y="508000"/>
                  </a:lnTo>
                  <a:lnTo>
                    <a:pt x="705359" y="507653"/>
                  </a:lnTo>
                  <a:close/>
                </a:path>
                <a:path w="1510029" h="999490">
                  <a:moveTo>
                    <a:pt x="799591" y="505459"/>
                  </a:moveTo>
                  <a:lnTo>
                    <a:pt x="790117" y="505459"/>
                  </a:lnTo>
                  <a:lnTo>
                    <a:pt x="798460" y="509269"/>
                  </a:lnTo>
                  <a:lnTo>
                    <a:pt x="799591" y="505459"/>
                  </a:lnTo>
                  <a:close/>
                </a:path>
                <a:path w="1510029" h="999490">
                  <a:moveTo>
                    <a:pt x="806554" y="501650"/>
                  </a:moveTo>
                  <a:lnTo>
                    <a:pt x="803457" y="502919"/>
                  </a:lnTo>
                  <a:lnTo>
                    <a:pt x="802923" y="502919"/>
                  </a:lnTo>
                  <a:lnTo>
                    <a:pt x="804374" y="504189"/>
                  </a:lnTo>
                  <a:lnTo>
                    <a:pt x="798860" y="509269"/>
                  </a:lnTo>
                  <a:lnTo>
                    <a:pt x="803059" y="506729"/>
                  </a:lnTo>
                  <a:lnTo>
                    <a:pt x="806554" y="501650"/>
                  </a:lnTo>
                  <a:close/>
                </a:path>
                <a:path w="1510029" h="999490">
                  <a:moveTo>
                    <a:pt x="699819" y="507694"/>
                  </a:moveTo>
                  <a:lnTo>
                    <a:pt x="699066" y="508000"/>
                  </a:lnTo>
                  <a:lnTo>
                    <a:pt x="699620" y="508511"/>
                  </a:lnTo>
                  <a:lnTo>
                    <a:pt x="699819" y="507694"/>
                  </a:lnTo>
                  <a:close/>
                </a:path>
                <a:path w="1510029" h="999490">
                  <a:moveTo>
                    <a:pt x="730689" y="487679"/>
                  </a:moveTo>
                  <a:lnTo>
                    <a:pt x="728673" y="487679"/>
                  </a:lnTo>
                  <a:lnTo>
                    <a:pt x="725363" y="494029"/>
                  </a:lnTo>
                  <a:lnTo>
                    <a:pt x="722677" y="495055"/>
                  </a:lnTo>
                  <a:lnTo>
                    <a:pt x="722089" y="495906"/>
                  </a:lnTo>
                  <a:lnTo>
                    <a:pt x="722362" y="499109"/>
                  </a:lnTo>
                  <a:lnTo>
                    <a:pt x="716823" y="501650"/>
                  </a:lnTo>
                  <a:lnTo>
                    <a:pt x="716671" y="504189"/>
                  </a:lnTo>
                  <a:lnTo>
                    <a:pt x="713105" y="504189"/>
                  </a:lnTo>
                  <a:lnTo>
                    <a:pt x="713741" y="508000"/>
                  </a:lnTo>
                  <a:lnTo>
                    <a:pt x="768393" y="508000"/>
                  </a:lnTo>
                  <a:lnTo>
                    <a:pt x="769208" y="506729"/>
                  </a:lnTo>
                  <a:lnTo>
                    <a:pt x="767020" y="506729"/>
                  </a:lnTo>
                  <a:lnTo>
                    <a:pt x="764829" y="505459"/>
                  </a:lnTo>
                  <a:lnTo>
                    <a:pt x="765649" y="504189"/>
                  </a:lnTo>
                  <a:lnTo>
                    <a:pt x="716671" y="504189"/>
                  </a:lnTo>
                  <a:lnTo>
                    <a:pt x="712894" y="502919"/>
                  </a:lnTo>
                  <a:lnTo>
                    <a:pt x="766468" y="502919"/>
                  </a:lnTo>
                  <a:lnTo>
                    <a:pt x="768927" y="499109"/>
                  </a:lnTo>
                  <a:lnTo>
                    <a:pt x="776541" y="499109"/>
                  </a:lnTo>
                  <a:lnTo>
                    <a:pt x="776728" y="496569"/>
                  </a:lnTo>
                  <a:lnTo>
                    <a:pt x="779213" y="495300"/>
                  </a:lnTo>
                  <a:lnTo>
                    <a:pt x="813473" y="495300"/>
                  </a:lnTo>
                  <a:lnTo>
                    <a:pt x="818696" y="491489"/>
                  </a:lnTo>
                  <a:lnTo>
                    <a:pt x="731089" y="491489"/>
                  </a:lnTo>
                  <a:lnTo>
                    <a:pt x="730689" y="487679"/>
                  </a:lnTo>
                  <a:close/>
                </a:path>
                <a:path w="1510029" h="999490">
                  <a:moveTo>
                    <a:pt x="709615" y="497839"/>
                  </a:moveTo>
                  <a:lnTo>
                    <a:pt x="703804" y="497839"/>
                  </a:lnTo>
                  <a:lnTo>
                    <a:pt x="700656" y="501650"/>
                  </a:lnTo>
                  <a:lnTo>
                    <a:pt x="700366" y="505459"/>
                  </a:lnTo>
                  <a:lnTo>
                    <a:pt x="699819" y="507694"/>
                  </a:lnTo>
                  <a:lnTo>
                    <a:pt x="701828" y="506881"/>
                  </a:lnTo>
                  <a:lnTo>
                    <a:pt x="701133" y="506729"/>
                  </a:lnTo>
                  <a:lnTo>
                    <a:pt x="704923" y="504853"/>
                  </a:lnTo>
                  <a:lnTo>
                    <a:pt x="702725" y="501650"/>
                  </a:lnTo>
                  <a:lnTo>
                    <a:pt x="706032" y="500379"/>
                  </a:lnTo>
                  <a:lnTo>
                    <a:pt x="711436" y="500379"/>
                  </a:lnTo>
                  <a:lnTo>
                    <a:pt x="709979" y="499109"/>
                  </a:lnTo>
                  <a:lnTo>
                    <a:pt x="709615" y="497839"/>
                  </a:lnTo>
                  <a:close/>
                </a:path>
                <a:path w="1510029" h="999490">
                  <a:moveTo>
                    <a:pt x="706262" y="504189"/>
                  </a:moveTo>
                  <a:lnTo>
                    <a:pt x="704923" y="504853"/>
                  </a:lnTo>
                  <a:lnTo>
                    <a:pt x="705340" y="505459"/>
                  </a:lnTo>
                  <a:lnTo>
                    <a:pt x="701828" y="506881"/>
                  </a:lnTo>
                  <a:lnTo>
                    <a:pt x="705359" y="507653"/>
                  </a:lnTo>
                  <a:lnTo>
                    <a:pt x="705998" y="506729"/>
                  </a:lnTo>
                  <a:lnTo>
                    <a:pt x="706262" y="504189"/>
                  </a:lnTo>
                  <a:close/>
                </a:path>
                <a:path w="1510029" h="999490">
                  <a:moveTo>
                    <a:pt x="704923" y="504853"/>
                  </a:moveTo>
                  <a:lnTo>
                    <a:pt x="701133" y="506729"/>
                  </a:lnTo>
                  <a:lnTo>
                    <a:pt x="701828" y="506881"/>
                  </a:lnTo>
                  <a:lnTo>
                    <a:pt x="705340" y="505459"/>
                  </a:lnTo>
                  <a:lnTo>
                    <a:pt x="704923" y="504853"/>
                  </a:lnTo>
                  <a:close/>
                </a:path>
                <a:path w="1510029" h="999490">
                  <a:moveTo>
                    <a:pt x="770837" y="504189"/>
                  </a:moveTo>
                  <a:lnTo>
                    <a:pt x="767020" y="506729"/>
                  </a:lnTo>
                  <a:lnTo>
                    <a:pt x="769208" y="506729"/>
                  </a:lnTo>
                  <a:lnTo>
                    <a:pt x="769497" y="506279"/>
                  </a:lnTo>
                  <a:lnTo>
                    <a:pt x="769152" y="505459"/>
                  </a:lnTo>
                  <a:lnTo>
                    <a:pt x="770799" y="504250"/>
                  </a:lnTo>
                  <a:close/>
                </a:path>
                <a:path w="1510029" h="999490">
                  <a:moveTo>
                    <a:pt x="770799" y="504250"/>
                  </a:moveTo>
                  <a:lnTo>
                    <a:pt x="769152" y="505459"/>
                  </a:lnTo>
                  <a:lnTo>
                    <a:pt x="769497" y="506279"/>
                  </a:lnTo>
                  <a:lnTo>
                    <a:pt x="770799" y="504250"/>
                  </a:lnTo>
                  <a:close/>
                </a:path>
                <a:path w="1510029" h="999490">
                  <a:moveTo>
                    <a:pt x="669898" y="496569"/>
                  </a:moveTo>
                  <a:lnTo>
                    <a:pt x="668042" y="497839"/>
                  </a:lnTo>
                  <a:lnTo>
                    <a:pt x="665145" y="497839"/>
                  </a:lnTo>
                  <a:lnTo>
                    <a:pt x="665299" y="499109"/>
                  </a:lnTo>
                  <a:lnTo>
                    <a:pt x="666239" y="500379"/>
                  </a:lnTo>
                  <a:lnTo>
                    <a:pt x="664923" y="501650"/>
                  </a:lnTo>
                  <a:lnTo>
                    <a:pt x="663948" y="501650"/>
                  </a:lnTo>
                  <a:lnTo>
                    <a:pt x="662222" y="502919"/>
                  </a:lnTo>
                  <a:lnTo>
                    <a:pt x="662616" y="504189"/>
                  </a:lnTo>
                  <a:lnTo>
                    <a:pt x="665681" y="501650"/>
                  </a:lnTo>
                  <a:lnTo>
                    <a:pt x="668089" y="500379"/>
                  </a:lnTo>
                  <a:lnTo>
                    <a:pt x="670168" y="500379"/>
                  </a:lnTo>
                  <a:lnTo>
                    <a:pt x="669293" y="499109"/>
                  </a:lnTo>
                  <a:lnTo>
                    <a:pt x="669510" y="497839"/>
                  </a:lnTo>
                  <a:lnTo>
                    <a:pt x="669898" y="496569"/>
                  </a:lnTo>
                  <a:close/>
                </a:path>
                <a:path w="1510029" h="999490">
                  <a:moveTo>
                    <a:pt x="702281" y="499109"/>
                  </a:moveTo>
                  <a:lnTo>
                    <a:pt x="698183" y="499109"/>
                  </a:lnTo>
                  <a:lnTo>
                    <a:pt x="699235" y="501650"/>
                  </a:lnTo>
                  <a:lnTo>
                    <a:pt x="702281" y="499109"/>
                  </a:lnTo>
                  <a:close/>
                </a:path>
                <a:path w="1510029" h="999490">
                  <a:moveTo>
                    <a:pt x="711436" y="500379"/>
                  </a:moveTo>
                  <a:lnTo>
                    <a:pt x="706032" y="500379"/>
                  </a:lnTo>
                  <a:lnTo>
                    <a:pt x="707336" y="501650"/>
                  </a:lnTo>
                  <a:lnTo>
                    <a:pt x="709921" y="501650"/>
                  </a:lnTo>
                  <a:lnTo>
                    <a:pt x="711436" y="500379"/>
                  </a:lnTo>
                  <a:close/>
                </a:path>
                <a:path w="1510029" h="999490">
                  <a:moveTo>
                    <a:pt x="776541" y="499109"/>
                  </a:moveTo>
                  <a:lnTo>
                    <a:pt x="768927" y="499109"/>
                  </a:lnTo>
                  <a:lnTo>
                    <a:pt x="776447" y="500379"/>
                  </a:lnTo>
                  <a:lnTo>
                    <a:pt x="776541" y="499109"/>
                  </a:lnTo>
                  <a:close/>
                </a:path>
                <a:path w="1510029" h="999490">
                  <a:moveTo>
                    <a:pt x="724264" y="492759"/>
                  </a:moveTo>
                  <a:lnTo>
                    <a:pt x="715975" y="492759"/>
                  </a:lnTo>
                  <a:lnTo>
                    <a:pt x="718196" y="494029"/>
                  </a:lnTo>
                  <a:lnTo>
                    <a:pt x="717409" y="496569"/>
                  </a:lnTo>
                  <a:lnTo>
                    <a:pt x="713409" y="497839"/>
                  </a:lnTo>
                  <a:lnTo>
                    <a:pt x="717932" y="496569"/>
                  </a:lnTo>
                  <a:lnTo>
                    <a:pt x="721630" y="496569"/>
                  </a:lnTo>
                  <a:lnTo>
                    <a:pt x="722089" y="495906"/>
                  </a:lnTo>
                  <a:lnTo>
                    <a:pt x="722038" y="495300"/>
                  </a:lnTo>
                  <a:lnTo>
                    <a:pt x="722677" y="495055"/>
                  </a:lnTo>
                  <a:lnTo>
                    <a:pt x="724264" y="492759"/>
                  </a:lnTo>
                  <a:close/>
                </a:path>
                <a:path w="1510029" h="999490">
                  <a:moveTo>
                    <a:pt x="721630" y="496569"/>
                  </a:moveTo>
                  <a:lnTo>
                    <a:pt x="717932" y="496569"/>
                  </a:lnTo>
                  <a:lnTo>
                    <a:pt x="720752" y="497839"/>
                  </a:lnTo>
                  <a:lnTo>
                    <a:pt x="721630" y="496569"/>
                  </a:lnTo>
                  <a:close/>
                </a:path>
                <a:path w="1510029" h="999490">
                  <a:moveTo>
                    <a:pt x="722677" y="495055"/>
                  </a:moveTo>
                  <a:lnTo>
                    <a:pt x="722038" y="495300"/>
                  </a:lnTo>
                  <a:lnTo>
                    <a:pt x="722089" y="495906"/>
                  </a:lnTo>
                  <a:lnTo>
                    <a:pt x="722677" y="495055"/>
                  </a:lnTo>
                  <a:close/>
                </a:path>
                <a:path w="1510029" h="999490">
                  <a:moveTo>
                    <a:pt x="720985" y="464819"/>
                  </a:moveTo>
                  <a:lnTo>
                    <a:pt x="715970" y="471169"/>
                  </a:lnTo>
                  <a:lnTo>
                    <a:pt x="720299" y="472439"/>
                  </a:lnTo>
                  <a:lnTo>
                    <a:pt x="708182" y="476250"/>
                  </a:lnTo>
                  <a:lnTo>
                    <a:pt x="707078" y="481329"/>
                  </a:lnTo>
                  <a:lnTo>
                    <a:pt x="704658" y="482600"/>
                  </a:lnTo>
                  <a:lnTo>
                    <a:pt x="732814" y="482600"/>
                  </a:lnTo>
                  <a:lnTo>
                    <a:pt x="734519" y="487679"/>
                  </a:lnTo>
                  <a:lnTo>
                    <a:pt x="731089" y="491489"/>
                  </a:lnTo>
                  <a:lnTo>
                    <a:pt x="818696" y="491489"/>
                  </a:lnTo>
                  <a:lnTo>
                    <a:pt x="823919" y="487679"/>
                  </a:lnTo>
                  <a:lnTo>
                    <a:pt x="830126" y="483869"/>
                  </a:lnTo>
                  <a:lnTo>
                    <a:pt x="801855" y="483869"/>
                  </a:lnTo>
                  <a:lnTo>
                    <a:pt x="803200" y="480059"/>
                  </a:lnTo>
                  <a:lnTo>
                    <a:pt x="804238" y="477519"/>
                  </a:lnTo>
                  <a:lnTo>
                    <a:pt x="806129" y="474979"/>
                  </a:lnTo>
                  <a:lnTo>
                    <a:pt x="807721" y="473709"/>
                  </a:lnTo>
                  <a:lnTo>
                    <a:pt x="809395" y="473709"/>
                  </a:lnTo>
                  <a:lnTo>
                    <a:pt x="811733" y="472439"/>
                  </a:lnTo>
                  <a:lnTo>
                    <a:pt x="848806" y="472439"/>
                  </a:lnTo>
                  <a:lnTo>
                    <a:pt x="850380" y="469900"/>
                  </a:lnTo>
                  <a:lnTo>
                    <a:pt x="853664" y="467359"/>
                  </a:lnTo>
                  <a:lnTo>
                    <a:pt x="731988" y="467359"/>
                  </a:lnTo>
                  <a:lnTo>
                    <a:pt x="720985" y="464819"/>
                  </a:lnTo>
                  <a:close/>
                </a:path>
                <a:path w="1510029" h="999490">
                  <a:moveTo>
                    <a:pt x="695288" y="480059"/>
                  </a:moveTo>
                  <a:lnTo>
                    <a:pt x="698825" y="481329"/>
                  </a:lnTo>
                  <a:lnTo>
                    <a:pt x="700717" y="485139"/>
                  </a:lnTo>
                  <a:lnTo>
                    <a:pt x="696188" y="486409"/>
                  </a:lnTo>
                  <a:lnTo>
                    <a:pt x="693986" y="488950"/>
                  </a:lnTo>
                  <a:lnTo>
                    <a:pt x="724448" y="488950"/>
                  </a:lnTo>
                  <a:lnTo>
                    <a:pt x="732814" y="482600"/>
                  </a:lnTo>
                  <a:lnTo>
                    <a:pt x="704658" y="482600"/>
                  </a:lnTo>
                  <a:lnTo>
                    <a:pt x="695288" y="480059"/>
                  </a:lnTo>
                  <a:close/>
                </a:path>
                <a:path w="1510029" h="999490">
                  <a:moveTo>
                    <a:pt x="805249" y="480059"/>
                  </a:moveTo>
                  <a:lnTo>
                    <a:pt x="801855" y="483869"/>
                  </a:lnTo>
                  <a:lnTo>
                    <a:pt x="805785" y="483869"/>
                  </a:lnTo>
                  <a:lnTo>
                    <a:pt x="805249" y="480059"/>
                  </a:lnTo>
                  <a:close/>
                </a:path>
                <a:path w="1510029" h="999490">
                  <a:moveTo>
                    <a:pt x="807257" y="476250"/>
                  </a:moveTo>
                  <a:lnTo>
                    <a:pt x="804044" y="478789"/>
                  </a:lnTo>
                  <a:lnTo>
                    <a:pt x="808521" y="480059"/>
                  </a:lnTo>
                  <a:lnTo>
                    <a:pt x="808487" y="481329"/>
                  </a:lnTo>
                  <a:lnTo>
                    <a:pt x="805785" y="483869"/>
                  </a:lnTo>
                  <a:lnTo>
                    <a:pt x="830126" y="483869"/>
                  </a:lnTo>
                  <a:lnTo>
                    <a:pt x="834264" y="481329"/>
                  </a:lnTo>
                  <a:lnTo>
                    <a:pt x="839262" y="477519"/>
                  </a:lnTo>
                  <a:lnTo>
                    <a:pt x="807816" y="477519"/>
                  </a:lnTo>
                  <a:lnTo>
                    <a:pt x="807257" y="476250"/>
                  </a:lnTo>
                  <a:close/>
                </a:path>
                <a:path w="1510029" h="999490">
                  <a:moveTo>
                    <a:pt x="842593" y="474979"/>
                  </a:moveTo>
                  <a:lnTo>
                    <a:pt x="811839" y="474979"/>
                  </a:lnTo>
                  <a:lnTo>
                    <a:pt x="813473" y="476250"/>
                  </a:lnTo>
                  <a:lnTo>
                    <a:pt x="807816" y="477519"/>
                  </a:lnTo>
                  <a:lnTo>
                    <a:pt x="839262" y="477519"/>
                  </a:lnTo>
                  <a:lnTo>
                    <a:pt x="842593" y="474979"/>
                  </a:lnTo>
                  <a:close/>
                </a:path>
                <a:path w="1510029" h="999490">
                  <a:moveTo>
                    <a:pt x="809395" y="473709"/>
                  </a:moveTo>
                  <a:lnTo>
                    <a:pt x="807721" y="473709"/>
                  </a:lnTo>
                  <a:lnTo>
                    <a:pt x="807369" y="474979"/>
                  </a:lnTo>
                  <a:lnTo>
                    <a:pt x="806693" y="476250"/>
                  </a:lnTo>
                  <a:lnTo>
                    <a:pt x="807633" y="476250"/>
                  </a:lnTo>
                  <a:lnTo>
                    <a:pt x="809960" y="474979"/>
                  </a:lnTo>
                  <a:lnTo>
                    <a:pt x="809395" y="473709"/>
                  </a:lnTo>
                  <a:close/>
                </a:path>
                <a:path w="1510029" h="999490">
                  <a:moveTo>
                    <a:pt x="848806" y="472439"/>
                  </a:moveTo>
                  <a:lnTo>
                    <a:pt x="811733" y="472439"/>
                  </a:lnTo>
                  <a:lnTo>
                    <a:pt x="809132" y="476250"/>
                  </a:lnTo>
                  <a:lnTo>
                    <a:pt x="811839" y="474979"/>
                  </a:lnTo>
                  <a:lnTo>
                    <a:pt x="842593" y="474979"/>
                  </a:lnTo>
                  <a:lnTo>
                    <a:pt x="844259" y="473709"/>
                  </a:lnTo>
                  <a:lnTo>
                    <a:pt x="848019" y="473709"/>
                  </a:lnTo>
                  <a:lnTo>
                    <a:pt x="848806" y="472439"/>
                  </a:lnTo>
                  <a:close/>
                </a:path>
                <a:path w="1510029" h="999490">
                  <a:moveTo>
                    <a:pt x="848019" y="473709"/>
                  </a:moveTo>
                  <a:lnTo>
                    <a:pt x="844259" y="473709"/>
                  </a:lnTo>
                  <a:lnTo>
                    <a:pt x="843414" y="476250"/>
                  </a:lnTo>
                  <a:lnTo>
                    <a:pt x="844113" y="476250"/>
                  </a:lnTo>
                  <a:lnTo>
                    <a:pt x="847232" y="474979"/>
                  </a:lnTo>
                  <a:lnTo>
                    <a:pt x="848019" y="473709"/>
                  </a:lnTo>
                  <a:close/>
                </a:path>
                <a:path w="1510029" h="999490">
                  <a:moveTo>
                    <a:pt x="745754" y="453389"/>
                  </a:moveTo>
                  <a:lnTo>
                    <a:pt x="739434" y="457200"/>
                  </a:lnTo>
                  <a:lnTo>
                    <a:pt x="734893" y="458469"/>
                  </a:lnTo>
                  <a:lnTo>
                    <a:pt x="731988" y="467359"/>
                  </a:lnTo>
                  <a:lnTo>
                    <a:pt x="853664" y="467359"/>
                  </a:lnTo>
                  <a:lnTo>
                    <a:pt x="856949" y="464819"/>
                  </a:lnTo>
                  <a:lnTo>
                    <a:pt x="864066" y="461009"/>
                  </a:lnTo>
                  <a:lnTo>
                    <a:pt x="868857" y="459739"/>
                  </a:lnTo>
                  <a:lnTo>
                    <a:pt x="777587" y="459739"/>
                  </a:lnTo>
                  <a:lnTo>
                    <a:pt x="773940" y="458469"/>
                  </a:lnTo>
                  <a:lnTo>
                    <a:pt x="774080" y="454659"/>
                  </a:lnTo>
                  <a:lnTo>
                    <a:pt x="750036" y="454659"/>
                  </a:lnTo>
                  <a:lnTo>
                    <a:pt x="745754" y="453389"/>
                  </a:lnTo>
                  <a:close/>
                </a:path>
                <a:path w="1510029" h="999490">
                  <a:moveTo>
                    <a:pt x="780821" y="453463"/>
                  </a:moveTo>
                  <a:lnTo>
                    <a:pt x="778970" y="453792"/>
                  </a:lnTo>
                  <a:lnTo>
                    <a:pt x="777587" y="459739"/>
                  </a:lnTo>
                  <a:lnTo>
                    <a:pt x="868857" y="459739"/>
                  </a:lnTo>
                  <a:lnTo>
                    <a:pt x="868192" y="455929"/>
                  </a:lnTo>
                  <a:lnTo>
                    <a:pt x="781922" y="455929"/>
                  </a:lnTo>
                  <a:lnTo>
                    <a:pt x="780821" y="453463"/>
                  </a:lnTo>
                  <a:close/>
                </a:path>
                <a:path w="1510029" h="999490">
                  <a:moveTo>
                    <a:pt x="789592" y="445769"/>
                  </a:moveTo>
                  <a:lnTo>
                    <a:pt x="784618" y="453389"/>
                  </a:lnTo>
                  <a:lnTo>
                    <a:pt x="781922" y="455929"/>
                  </a:lnTo>
                  <a:lnTo>
                    <a:pt x="868192" y="455929"/>
                  </a:lnTo>
                  <a:lnTo>
                    <a:pt x="878413" y="454659"/>
                  </a:lnTo>
                  <a:lnTo>
                    <a:pt x="878698" y="452119"/>
                  </a:lnTo>
                  <a:lnTo>
                    <a:pt x="872526" y="452119"/>
                  </a:lnTo>
                  <a:lnTo>
                    <a:pt x="874180" y="450850"/>
                  </a:lnTo>
                  <a:lnTo>
                    <a:pt x="788946" y="450850"/>
                  </a:lnTo>
                  <a:lnTo>
                    <a:pt x="789430" y="447039"/>
                  </a:lnTo>
                  <a:lnTo>
                    <a:pt x="789592" y="445769"/>
                  </a:lnTo>
                  <a:close/>
                </a:path>
                <a:path w="1510029" h="999490">
                  <a:moveTo>
                    <a:pt x="751057" y="450850"/>
                  </a:moveTo>
                  <a:lnTo>
                    <a:pt x="749766" y="450850"/>
                  </a:lnTo>
                  <a:lnTo>
                    <a:pt x="750130" y="452119"/>
                  </a:lnTo>
                  <a:lnTo>
                    <a:pt x="751551" y="453389"/>
                  </a:lnTo>
                  <a:lnTo>
                    <a:pt x="750036" y="454659"/>
                  </a:lnTo>
                  <a:lnTo>
                    <a:pt x="774080" y="454659"/>
                  </a:lnTo>
                  <a:lnTo>
                    <a:pt x="778970" y="453792"/>
                  </a:lnTo>
                  <a:lnTo>
                    <a:pt x="779359" y="452119"/>
                  </a:lnTo>
                  <a:lnTo>
                    <a:pt x="751298" y="452119"/>
                  </a:lnTo>
                  <a:lnTo>
                    <a:pt x="751057" y="450850"/>
                  </a:lnTo>
                  <a:close/>
                </a:path>
                <a:path w="1510029" h="999490">
                  <a:moveTo>
                    <a:pt x="779654" y="450850"/>
                  </a:moveTo>
                  <a:lnTo>
                    <a:pt x="778970" y="453792"/>
                  </a:lnTo>
                  <a:lnTo>
                    <a:pt x="780821" y="453463"/>
                  </a:lnTo>
                  <a:lnTo>
                    <a:pt x="779654" y="450850"/>
                  </a:lnTo>
                  <a:close/>
                </a:path>
                <a:path w="1510029" h="999490">
                  <a:moveTo>
                    <a:pt x="782754" y="450850"/>
                  </a:moveTo>
                  <a:lnTo>
                    <a:pt x="779654" y="450850"/>
                  </a:lnTo>
                  <a:lnTo>
                    <a:pt x="780821" y="453463"/>
                  </a:lnTo>
                  <a:lnTo>
                    <a:pt x="781235" y="453389"/>
                  </a:lnTo>
                  <a:lnTo>
                    <a:pt x="783666" y="452119"/>
                  </a:lnTo>
                  <a:lnTo>
                    <a:pt x="782168" y="452119"/>
                  </a:lnTo>
                  <a:lnTo>
                    <a:pt x="782754" y="450850"/>
                  </a:lnTo>
                  <a:close/>
                </a:path>
                <a:path w="1510029" h="999490">
                  <a:moveTo>
                    <a:pt x="750575" y="448309"/>
                  </a:moveTo>
                  <a:lnTo>
                    <a:pt x="746499" y="452119"/>
                  </a:lnTo>
                  <a:lnTo>
                    <a:pt x="747387" y="453389"/>
                  </a:lnTo>
                  <a:lnTo>
                    <a:pt x="748743" y="453389"/>
                  </a:lnTo>
                  <a:lnTo>
                    <a:pt x="749766" y="450850"/>
                  </a:lnTo>
                  <a:lnTo>
                    <a:pt x="751057" y="450850"/>
                  </a:lnTo>
                  <a:lnTo>
                    <a:pt x="750575" y="448309"/>
                  </a:lnTo>
                  <a:close/>
                </a:path>
                <a:path w="1510029" h="999490">
                  <a:moveTo>
                    <a:pt x="755832" y="448309"/>
                  </a:moveTo>
                  <a:lnTo>
                    <a:pt x="751298" y="452119"/>
                  </a:lnTo>
                  <a:lnTo>
                    <a:pt x="757143" y="452119"/>
                  </a:lnTo>
                  <a:lnTo>
                    <a:pt x="754482" y="450850"/>
                  </a:lnTo>
                  <a:lnTo>
                    <a:pt x="755832" y="448309"/>
                  </a:lnTo>
                  <a:close/>
                </a:path>
                <a:path w="1510029" h="999490">
                  <a:moveTo>
                    <a:pt x="763145" y="444500"/>
                  </a:moveTo>
                  <a:lnTo>
                    <a:pt x="760020" y="445769"/>
                  </a:lnTo>
                  <a:lnTo>
                    <a:pt x="757942" y="447039"/>
                  </a:lnTo>
                  <a:lnTo>
                    <a:pt x="762764" y="449579"/>
                  </a:lnTo>
                  <a:lnTo>
                    <a:pt x="759933" y="452119"/>
                  </a:lnTo>
                  <a:lnTo>
                    <a:pt x="779359" y="452119"/>
                  </a:lnTo>
                  <a:lnTo>
                    <a:pt x="779654" y="450850"/>
                  </a:lnTo>
                  <a:lnTo>
                    <a:pt x="782754" y="450850"/>
                  </a:lnTo>
                  <a:lnTo>
                    <a:pt x="783925" y="448309"/>
                  </a:lnTo>
                  <a:lnTo>
                    <a:pt x="765472" y="448309"/>
                  </a:lnTo>
                  <a:lnTo>
                    <a:pt x="766711" y="445699"/>
                  </a:lnTo>
                  <a:lnTo>
                    <a:pt x="763145" y="444500"/>
                  </a:lnTo>
                  <a:close/>
                </a:path>
                <a:path w="1510029" h="999490">
                  <a:moveTo>
                    <a:pt x="878499" y="451150"/>
                  </a:moveTo>
                  <a:lnTo>
                    <a:pt x="877397" y="452119"/>
                  </a:lnTo>
                  <a:lnTo>
                    <a:pt x="878698" y="452119"/>
                  </a:lnTo>
                  <a:lnTo>
                    <a:pt x="878788" y="451320"/>
                  </a:lnTo>
                  <a:lnTo>
                    <a:pt x="878499" y="451150"/>
                  </a:lnTo>
                  <a:close/>
                </a:path>
                <a:path w="1510029" h="999490">
                  <a:moveTo>
                    <a:pt x="880493" y="450850"/>
                  </a:moveTo>
                  <a:lnTo>
                    <a:pt x="878841" y="450850"/>
                  </a:lnTo>
                  <a:lnTo>
                    <a:pt x="878788" y="451320"/>
                  </a:lnTo>
                  <a:lnTo>
                    <a:pt x="880145" y="452119"/>
                  </a:lnTo>
                  <a:lnTo>
                    <a:pt x="880493" y="450850"/>
                  </a:lnTo>
                  <a:close/>
                </a:path>
                <a:path w="1510029" h="999490">
                  <a:moveTo>
                    <a:pt x="878841" y="450850"/>
                  </a:moveTo>
                  <a:lnTo>
                    <a:pt x="878499" y="451150"/>
                  </a:lnTo>
                  <a:lnTo>
                    <a:pt x="878788" y="451320"/>
                  </a:lnTo>
                  <a:lnTo>
                    <a:pt x="878841" y="450850"/>
                  </a:lnTo>
                  <a:close/>
                </a:path>
                <a:path w="1510029" h="999490">
                  <a:moveTo>
                    <a:pt x="880841" y="449579"/>
                  </a:moveTo>
                  <a:lnTo>
                    <a:pt x="875833" y="449579"/>
                  </a:lnTo>
                  <a:lnTo>
                    <a:pt x="878499" y="451150"/>
                  </a:lnTo>
                  <a:lnTo>
                    <a:pt x="878841" y="450850"/>
                  </a:lnTo>
                  <a:lnTo>
                    <a:pt x="880493" y="450850"/>
                  </a:lnTo>
                  <a:lnTo>
                    <a:pt x="880841" y="449579"/>
                  </a:lnTo>
                  <a:close/>
                </a:path>
                <a:path w="1510029" h="999490">
                  <a:moveTo>
                    <a:pt x="802871" y="437998"/>
                  </a:moveTo>
                  <a:lnTo>
                    <a:pt x="800899" y="438968"/>
                  </a:lnTo>
                  <a:lnTo>
                    <a:pt x="801069" y="439419"/>
                  </a:lnTo>
                  <a:lnTo>
                    <a:pt x="800804" y="439613"/>
                  </a:lnTo>
                  <a:lnTo>
                    <a:pt x="805392" y="440689"/>
                  </a:lnTo>
                  <a:lnTo>
                    <a:pt x="800992" y="440689"/>
                  </a:lnTo>
                  <a:lnTo>
                    <a:pt x="800447" y="444500"/>
                  </a:lnTo>
                  <a:lnTo>
                    <a:pt x="795272" y="445769"/>
                  </a:lnTo>
                  <a:lnTo>
                    <a:pt x="793393" y="445769"/>
                  </a:lnTo>
                  <a:lnTo>
                    <a:pt x="793187" y="447039"/>
                  </a:lnTo>
                  <a:lnTo>
                    <a:pt x="791443" y="449579"/>
                  </a:lnTo>
                  <a:lnTo>
                    <a:pt x="788946" y="450850"/>
                  </a:lnTo>
                  <a:lnTo>
                    <a:pt x="874180" y="450850"/>
                  </a:lnTo>
                  <a:lnTo>
                    <a:pt x="875833" y="449579"/>
                  </a:lnTo>
                  <a:lnTo>
                    <a:pt x="880841" y="449579"/>
                  </a:lnTo>
                  <a:lnTo>
                    <a:pt x="881537" y="447039"/>
                  </a:lnTo>
                  <a:lnTo>
                    <a:pt x="886128" y="447039"/>
                  </a:lnTo>
                  <a:lnTo>
                    <a:pt x="885731" y="443229"/>
                  </a:lnTo>
                  <a:lnTo>
                    <a:pt x="897883" y="440689"/>
                  </a:lnTo>
                  <a:lnTo>
                    <a:pt x="890005" y="438150"/>
                  </a:lnTo>
                  <a:lnTo>
                    <a:pt x="804228" y="438150"/>
                  </a:lnTo>
                  <a:lnTo>
                    <a:pt x="802871" y="437998"/>
                  </a:lnTo>
                  <a:close/>
                </a:path>
                <a:path w="1510029" h="999490">
                  <a:moveTo>
                    <a:pt x="766711" y="445699"/>
                  </a:moveTo>
                  <a:lnTo>
                    <a:pt x="765472" y="448309"/>
                  </a:lnTo>
                  <a:lnTo>
                    <a:pt x="766922" y="445769"/>
                  </a:lnTo>
                  <a:lnTo>
                    <a:pt x="766711" y="445699"/>
                  </a:lnTo>
                  <a:close/>
                </a:path>
                <a:path w="1510029" h="999490">
                  <a:moveTo>
                    <a:pt x="767280" y="444500"/>
                  </a:moveTo>
                  <a:lnTo>
                    <a:pt x="766711" y="445699"/>
                  </a:lnTo>
                  <a:lnTo>
                    <a:pt x="766922" y="445769"/>
                  </a:lnTo>
                  <a:lnTo>
                    <a:pt x="765472" y="448309"/>
                  </a:lnTo>
                  <a:lnTo>
                    <a:pt x="783925" y="448309"/>
                  </a:lnTo>
                  <a:lnTo>
                    <a:pt x="785097" y="445769"/>
                  </a:lnTo>
                  <a:lnTo>
                    <a:pt x="771511" y="445769"/>
                  </a:lnTo>
                  <a:lnTo>
                    <a:pt x="767280" y="444500"/>
                  </a:lnTo>
                  <a:close/>
                </a:path>
                <a:path w="1510029" h="999490">
                  <a:moveTo>
                    <a:pt x="886128" y="447039"/>
                  </a:moveTo>
                  <a:lnTo>
                    <a:pt x="881537" y="447039"/>
                  </a:lnTo>
                  <a:lnTo>
                    <a:pt x="886260" y="448309"/>
                  </a:lnTo>
                  <a:lnTo>
                    <a:pt x="886128" y="447039"/>
                  </a:lnTo>
                  <a:close/>
                </a:path>
                <a:path w="1510029" h="999490">
                  <a:moveTo>
                    <a:pt x="788903" y="441959"/>
                  </a:moveTo>
                  <a:lnTo>
                    <a:pt x="786860" y="443229"/>
                  </a:lnTo>
                  <a:lnTo>
                    <a:pt x="786740" y="444500"/>
                  </a:lnTo>
                  <a:lnTo>
                    <a:pt x="786626" y="447039"/>
                  </a:lnTo>
                  <a:lnTo>
                    <a:pt x="788323" y="444500"/>
                  </a:lnTo>
                  <a:lnTo>
                    <a:pt x="790249" y="444500"/>
                  </a:lnTo>
                  <a:lnTo>
                    <a:pt x="788903" y="441959"/>
                  </a:lnTo>
                  <a:close/>
                </a:path>
                <a:path w="1510029" h="999490">
                  <a:moveTo>
                    <a:pt x="798095" y="438150"/>
                  </a:moveTo>
                  <a:lnTo>
                    <a:pt x="794166" y="438150"/>
                  </a:lnTo>
                  <a:lnTo>
                    <a:pt x="793931" y="439419"/>
                  </a:lnTo>
                  <a:lnTo>
                    <a:pt x="789436" y="446996"/>
                  </a:lnTo>
                  <a:lnTo>
                    <a:pt x="793393" y="445769"/>
                  </a:lnTo>
                  <a:lnTo>
                    <a:pt x="795272" y="445769"/>
                  </a:lnTo>
                  <a:lnTo>
                    <a:pt x="794208" y="443229"/>
                  </a:lnTo>
                  <a:lnTo>
                    <a:pt x="797585" y="441959"/>
                  </a:lnTo>
                  <a:lnTo>
                    <a:pt x="800804" y="439613"/>
                  </a:lnTo>
                  <a:lnTo>
                    <a:pt x="799981" y="439419"/>
                  </a:lnTo>
                  <a:lnTo>
                    <a:pt x="798766" y="439419"/>
                  </a:lnTo>
                  <a:lnTo>
                    <a:pt x="798095" y="438150"/>
                  </a:lnTo>
                  <a:close/>
                </a:path>
                <a:path w="1510029" h="999490">
                  <a:moveTo>
                    <a:pt x="779517" y="441959"/>
                  </a:moveTo>
                  <a:lnTo>
                    <a:pt x="772033" y="441959"/>
                  </a:lnTo>
                  <a:lnTo>
                    <a:pt x="774941" y="444500"/>
                  </a:lnTo>
                  <a:lnTo>
                    <a:pt x="771511" y="445769"/>
                  </a:lnTo>
                  <a:lnTo>
                    <a:pt x="785097" y="445769"/>
                  </a:lnTo>
                  <a:lnTo>
                    <a:pt x="785682" y="444500"/>
                  </a:lnTo>
                  <a:lnTo>
                    <a:pt x="781174" y="444500"/>
                  </a:lnTo>
                  <a:lnTo>
                    <a:pt x="779517" y="441959"/>
                  </a:lnTo>
                  <a:close/>
                </a:path>
                <a:path w="1510029" h="999490">
                  <a:moveTo>
                    <a:pt x="773271" y="435609"/>
                  </a:moveTo>
                  <a:lnTo>
                    <a:pt x="769322" y="436879"/>
                  </a:lnTo>
                  <a:lnTo>
                    <a:pt x="770774" y="438150"/>
                  </a:lnTo>
                  <a:lnTo>
                    <a:pt x="765817" y="439419"/>
                  </a:lnTo>
                  <a:lnTo>
                    <a:pt x="767016" y="444500"/>
                  </a:lnTo>
                  <a:lnTo>
                    <a:pt x="772033" y="441959"/>
                  </a:lnTo>
                  <a:lnTo>
                    <a:pt x="779517" y="441959"/>
                  </a:lnTo>
                  <a:lnTo>
                    <a:pt x="781537" y="440689"/>
                  </a:lnTo>
                  <a:lnTo>
                    <a:pt x="774635" y="440689"/>
                  </a:lnTo>
                  <a:lnTo>
                    <a:pt x="775127" y="439613"/>
                  </a:lnTo>
                  <a:lnTo>
                    <a:pt x="775045" y="436879"/>
                  </a:lnTo>
                  <a:lnTo>
                    <a:pt x="773271" y="435609"/>
                  </a:lnTo>
                  <a:close/>
                </a:path>
                <a:path w="1510029" h="999490">
                  <a:moveTo>
                    <a:pt x="792885" y="436879"/>
                  </a:moveTo>
                  <a:lnTo>
                    <a:pt x="784543" y="436879"/>
                  </a:lnTo>
                  <a:lnTo>
                    <a:pt x="785067" y="439419"/>
                  </a:lnTo>
                  <a:lnTo>
                    <a:pt x="786183" y="440689"/>
                  </a:lnTo>
                  <a:lnTo>
                    <a:pt x="783511" y="441959"/>
                  </a:lnTo>
                  <a:lnTo>
                    <a:pt x="783846" y="443229"/>
                  </a:lnTo>
                  <a:lnTo>
                    <a:pt x="781174" y="444500"/>
                  </a:lnTo>
                  <a:lnTo>
                    <a:pt x="785682" y="444500"/>
                  </a:lnTo>
                  <a:lnTo>
                    <a:pt x="786853" y="441959"/>
                  </a:lnTo>
                  <a:lnTo>
                    <a:pt x="787479" y="441959"/>
                  </a:lnTo>
                  <a:lnTo>
                    <a:pt x="788098" y="440689"/>
                  </a:lnTo>
                  <a:lnTo>
                    <a:pt x="790823" y="438150"/>
                  </a:lnTo>
                  <a:lnTo>
                    <a:pt x="798095" y="438150"/>
                  </a:lnTo>
                  <a:lnTo>
                    <a:pt x="792885" y="436879"/>
                  </a:lnTo>
                  <a:close/>
                </a:path>
                <a:path w="1510029" h="999490">
                  <a:moveTo>
                    <a:pt x="787479" y="441959"/>
                  </a:moveTo>
                  <a:lnTo>
                    <a:pt x="786853" y="441959"/>
                  </a:lnTo>
                  <a:lnTo>
                    <a:pt x="786797" y="443229"/>
                  </a:lnTo>
                  <a:lnTo>
                    <a:pt x="787479" y="441959"/>
                  </a:lnTo>
                  <a:close/>
                </a:path>
                <a:path w="1510029" h="999490">
                  <a:moveTo>
                    <a:pt x="775091" y="433069"/>
                  </a:moveTo>
                  <a:lnTo>
                    <a:pt x="782024" y="438150"/>
                  </a:lnTo>
                  <a:lnTo>
                    <a:pt x="774635" y="440689"/>
                  </a:lnTo>
                  <a:lnTo>
                    <a:pt x="781537" y="440689"/>
                  </a:lnTo>
                  <a:lnTo>
                    <a:pt x="782341" y="441959"/>
                  </a:lnTo>
                  <a:lnTo>
                    <a:pt x="784233" y="440689"/>
                  </a:lnTo>
                  <a:lnTo>
                    <a:pt x="782646" y="438150"/>
                  </a:lnTo>
                  <a:lnTo>
                    <a:pt x="784543" y="436879"/>
                  </a:lnTo>
                  <a:lnTo>
                    <a:pt x="790623" y="436879"/>
                  </a:lnTo>
                  <a:lnTo>
                    <a:pt x="792587" y="435609"/>
                  </a:lnTo>
                  <a:lnTo>
                    <a:pt x="786805" y="435609"/>
                  </a:lnTo>
                  <a:lnTo>
                    <a:pt x="784566" y="434339"/>
                  </a:lnTo>
                  <a:lnTo>
                    <a:pt x="777986" y="434339"/>
                  </a:lnTo>
                  <a:lnTo>
                    <a:pt x="775091" y="433069"/>
                  </a:lnTo>
                  <a:close/>
                </a:path>
                <a:path w="1510029" h="999490">
                  <a:moveTo>
                    <a:pt x="800899" y="438968"/>
                  </a:moveTo>
                  <a:lnTo>
                    <a:pt x="799981" y="439419"/>
                  </a:lnTo>
                  <a:lnTo>
                    <a:pt x="800804" y="439613"/>
                  </a:lnTo>
                  <a:lnTo>
                    <a:pt x="801069" y="439419"/>
                  </a:lnTo>
                  <a:lnTo>
                    <a:pt x="800899" y="438968"/>
                  </a:lnTo>
                  <a:close/>
                </a:path>
                <a:path w="1510029" h="999490">
                  <a:moveTo>
                    <a:pt x="794166" y="438150"/>
                  </a:moveTo>
                  <a:lnTo>
                    <a:pt x="790823" y="438150"/>
                  </a:lnTo>
                  <a:lnTo>
                    <a:pt x="792099" y="439419"/>
                  </a:lnTo>
                  <a:lnTo>
                    <a:pt x="794166" y="438150"/>
                  </a:lnTo>
                  <a:close/>
                </a:path>
                <a:path w="1510029" h="999490">
                  <a:moveTo>
                    <a:pt x="800592" y="438150"/>
                  </a:moveTo>
                  <a:lnTo>
                    <a:pt x="798766" y="439419"/>
                  </a:lnTo>
                  <a:lnTo>
                    <a:pt x="799981" y="439419"/>
                  </a:lnTo>
                  <a:lnTo>
                    <a:pt x="800899" y="438968"/>
                  </a:lnTo>
                  <a:lnTo>
                    <a:pt x="800592" y="438150"/>
                  </a:lnTo>
                  <a:close/>
                </a:path>
                <a:path w="1510029" h="999490">
                  <a:moveTo>
                    <a:pt x="898714" y="435609"/>
                  </a:moveTo>
                  <a:lnTo>
                    <a:pt x="897418" y="435609"/>
                  </a:lnTo>
                  <a:lnTo>
                    <a:pt x="894894" y="439419"/>
                  </a:lnTo>
                  <a:lnTo>
                    <a:pt x="898714" y="435609"/>
                  </a:lnTo>
                  <a:close/>
                </a:path>
                <a:path w="1510029" h="999490">
                  <a:moveTo>
                    <a:pt x="803843" y="437519"/>
                  </a:moveTo>
                  <a:lnTo>
                    <a:pt x="802871" y="437998"/>
                  </a:lnTo>
                  <a:lnTo>
                    <a:pt x="804228" y="438150"/>
                  </a:lnTo>
                  <a:lnTo>
                    <a:pt x="803843" y="437519"/>
                  </a:lnTo>
                  <a:close/>
                </a:path>
                <a:path w="1510029" h="999490">
                  <a:moveTo>
                    <a:pt x="892731" y="435609"/>
                  </a:moveTo>
                  <a:lnTo>
                    <a:pt x="807723" y="435609"/>
                  </a:lnTo>
                  <a:lnTo>
                    <a:pt x="803843" y="437519"/>
                  </a:lnTo>
                  <a:lnTo>
                    <a:pt x="804228" y="438150"/>
                  </a:lnTo>
                  <a:lnTo>
                    <a:pt x="890005" y="438150"/>
                  </a:lnTo>
                  <a:lnTo>
                    <a:pt x="891896" y="436879"/>
                  </a:lnTo>
                  <a:lnTo>
                    <a:pt x="892731" y="435609"/>
                  </a:lnTo>
                  <a:close/>
                </a:path>
                <a:path w="1510029" h="999490">
                  <a:moveTo>
                    <a:pt x="910244" y="424179"/>
                  </a:moveTo>
                  <a:lnTo>
                    <a:pt x="824574" y="424179"/>
                  </a:lnTo>
                  <a:lnTo>
                    <a:pt x="825891" y="426719"/>
                  </a:lnTo>
                  <a:lnTo>
                    <a:pt x="818302" y="434339"/>
                  </a:lnTo>
                  <a:lnTo>
                    <a:pt x="893494" y="434339"/>
                  </a:lnTo>
                  <a:lnTo>
                    <a:pt x="895673" y="438150"/>
                  </a:lnTo>
                  <a:lnTo>
                    <a:pt x="897418" y="435609"/>
                  </a:lnTo>
                  <a:lnTo>
                    <a:pt x="898714" y="435609"/>
                  </a:lnTo>
                  <a:lnTo>
                    <a:pt x="902534" y="431800"/>
                  </a:lnTo>
                  <a:lnTo>
                    <a:pt x="907518" y="431800"/>
                  </a:lnTo>
                  <a:lnTo>
                    <a:pt x="911901" y="426719"/>
                  </a:lnTo>
                  <a:lnTo>
                    <a:pt x="912425" y="426719"/>
                  </a:lnTo>
                  <a:lnTo>
                    <a:pt x="910244" y="424179"/>
                  </a:lnTo>
                  <a:close/>
                </a:path>
                <a:path w="1510029" h="999490">
                  <a:moveTo>
                    <a:pt x="813073" y="425450"/>
                  </a:moveTo>
                  <a:lnTo>
                    <a:pt x="795813" y="425450"/>
                  </a:lnTo>
                  <a:lnTo>
                    <a:pt x="798480" y="427989"/>
                  </a:lnTo>
                  <a:lnTo>
                    <a:pt x="800884" y="430529"/>
                  </a:lnTo>
                  <a:lnTo>
                    <a:pt x="798497" y="431744"/>
                  </a:lnTo>
                  <a:lnTo>
                    <a:pt x="796517" y="433069"/>
                  </a:lnTo>
                  <a:lnTo>
                    <a:pt x="796438" y="435609"/>
                  </a:lnTo>
                  <a:lnTo>
                    <a:pt x="790623" y="436879"/>
                  </a:lnTo>
                  <a:lnTo>
                    <a:pt x="792885" y="436879"/>
                  </a:lnTo>
                  <a:lnTo>
                    <a:pt x="802871" y="437998"/>
                  </a:lnTo>
                  <a:lnTo>
                    <a:pt x="803843" y="437519"/>
                  </a:lnTo>
                  <a:lnTo>
                    <a:pt x="802678" y="435609"/>
                  </a:lnTo>
                  <a:lnTo>
                    <a:pt x="892731" y="435609"/>
                  </a:lnTo>
                  <a:lnTo>
                    <a:pt x="893494" y="434339"/>
                  </a:lnTo>
                  <a:lnTo>
                    <a:pt x="818302" y="434339"/>
                  </a:lnTo>
                  <a:lnTo>
                    <a:pt x="816333" y="429259"/>
                  </a:lnTo>
                  <a:lnTo>
                    <a:pt x="812039" y="429259"/>
                  </a:lnTo>
                  <a:lnTo>
                    <a:pt x="810781" y="426719"/>
                  </a:lnTo>
                  <a:lnTo>
                    <a:pt x="813073" y="425450"/>
                  </a:lnTo>
                  <a:close/>
                </a:path>
                <a:path w="1510029" h="999490">
                  <a:moveTo>
                    <a:pt x="789148" y="433069"/>
                  </a:moveTo>
                  <a:lnTo>
                    <a:pt x="787927" y="433069"/>
                  </a:lnTo>
                  <a:lnTo>
                    <a:pt x="786805" y="435609"/>
                  </a:lnTo>
                  <a:lnTo>
                    <a:pt x="792587" y="435609"/>
                  </a:lnTo>
                  <a:lnTo>
                    <a:pt x="794552" y="434339"/>
                  </a:lnTo>
                  <a:lnTo>
                    <a:pt x="790171" y="434339"/>
                  </a:lnTo>
                  <a:lnTo>
                    <a:pt x="789148" y="433069"/>
                  </a:lnTo>
                  <a:close/>
                </a:path>
                <a:path w="1510029" h="999490">
                  <a:moveTo>
                    <a:pt x="782504" y="430529"/>
                  </a:moveTo>
                  <a:lnTo>
                    <a:pt x="777816" y="430529"/>
                  </a:lnTo>
                  <a:lnTo>
                    <a:pt x="778215" y="431800"/>
                  </a:lnTo>
                  <a:lnTo>
                    <a:pt x="779503" y="433069"/>
                  </a:lnTo>
                  <a:lnTo>
                    <a:pt x="777986" y="434339"/>
                  </a:lnTo>
                  <a:lnTo>
                    <a:pt x="783797" y="434339"/>
                  </a:lnTo>
                  <a:lnTo>
                    <a:pt x="783846" y="434009"/>
                  </a:lnTo>
                  <a:lnTo>
                    <a:pt x="783879" y="433069"/>
                  </a:lnTo>
                  <a:lnTo>
                    <a:pt x="782504" y="430529"/>
                  </a:lnTo>
                  <a:close/>
                </a:path>
                <a:path w="1510029" h="999490">
                  <a:moveTo>
                    <a:pt x="783963" y="433226"/>
                  </a:moveTo>
                  <a:lnTo>
                    <a:pt x="783797" y="434339"/>
                  </a:lnTo>
                  <a:lnTo>
                    <a:pt x="784387" y="434009"/>
                  </a:lnTo>
                  <a:lnTo>
                    <a:pt x="783963" y="433226"/>
                  </a:lnTo>
                  <a:close/>
                </a:path>
                <a:path w="1510029" h="999490">
                  <a:moveTo>
                    <a:pt x="784387" y="434009"/>
                  </a:moveTo>
                  <a:lnTo>
                    <a:pt x="783797" y="434339"/>
                  </a:lnTo>
                  <a:lnTo>
                    <a:pt x="784566" y="434339"/>
                  </a:lnTo>
                  <a:lnTo>
                    <a:pt x="784387" y="434009"/>
                  </a:lnTo>
                  <a:close/>
                </a:path>
                <a:path w="1510029" h="999490">
                  <a:moveTo>
                    <a:pt x="798388" y="431800"/>
                  </a:moveTo>
                  <a:lnTo>
                    <a:pt x="792109" y="431800"/>
                  </a:lnTo>
                  <a:lnTo>
                    <a:pt x="790171" y="434339"/>
                  </a:lnTo>
                  <a:lnTo>
                    <a:pt x="794552" y="434339"/>
                  </a:lnTo>
                  <a:lnTo>
                    <a:pt x="796508" y="433069"/>
                  </a:lnTo>
                  <a:lnTo>
                    <a:pt x="798388" y="431800"/>
                  </a:lnTo>
                  <a:close/>
                </a:path>
                <a:path w="1510029" h="999490">
                  <a:moveTo>
                    <a:pt x="798108" y="419100"/>
                  </a:moveTo>
                  <a:lnTo>
                    <a:pt x="795747" y="419100"/>
                  </a:lnTo>
                  <a:lnTo>
                    <a:pt x="791267" y="422909"/>
                  </a:lnTo>
                  <a:lnTo>
                    <a:pt x="789849" y="426719"/>
                  </a:lnTo>
                  <a:lnTo>
                    <a:pt x="788688" y="429259"/>
                  </a:lnTo>
                  <a:lnTo>
                    <a:pt x="784976" y="429259"/>
                  </a:lnTo>
                  <a:lnTo>
                    <a:pt x="786475" y="430529"/>
                  </a:lnTo>
                  <a:lnTo>
                    <a:pt x="784178" y="431800"/>
                  </a:lnTo>
                  <a:lnTo>
                    <a:pt x="783963" y="433226"/>
                  </a:lnTo>
                  <a:lnTo>
                    <a:pt x="784387" y="434009"/>
                  </a:lnTo>
                  <a:lnTo>
                    <a:pt x="788343" y="431800"/>
                  </a:lnTo>
                  <a:lnTo>
                    <a:pt x="798388" y="431800"/>
                  </a:lnTo>
                  <a:lnTo>
                    <a:pt x="798833" y="430529"/>
                  </a:lnTo>
                  <a:lnTo>
                    <a:pt x="793159" y="430529"/>
                  </a:lnTo>
                  <a:lnTo>
                    <a:pt x="791502" y="427989"/>
                  </a:lnTo>
                  <a:lnTo>
                    <a:pt x="795813" y="425450"/>
                  </a:lnTo>
                  <a:lnTo>
                    <a:pt x="806575" y="425450"/>
                  </a:lnTo>
                  <a:lnTo>
                    <a:pt x="808219" y="421639"/>
                  </a:lnTo>
                  <a:lnTo>
                    <a:pt x="797405" y="421639"/>
                  </a:lnTo>
                  <a:lnTo>
                    <a:pt x="797168" y="420369"/>
                  </a:lnTo>
                  <a:lnTo>
                    <a:pt x="798108" y="419100"/>
                  </a:lnTo>
                  <a:close/>
                </a:path>
                <a:path w="1510029" h="999490">
                  <a:moveTo>
                    <a:pt x="798497" y="431744"/>
                  </a:moveTo>
                  <a:lnTo>
                    <a:pt x="796508" y="433075"/>
                  </a:lnTo>
                  <a:lnTo>
                    <a:pt x="798482" y="431800"/>
                  </a:lnTo>
                  <a:close/>
                </a:path>
                <a:path w="1510029" h="999490">
                  <a:moveTo>
                    <a:pt x="907518" y="431800"/>
                  </a:moveTo>
                  <a:lnTo>
                    <a:pt x="902534" y="431800"/>
                  </a:lnTo>
                  <a:lnTo>
                    <a:pt x="906423" y="433069"/>
                  </a:lnTo>
                  <a:lnTo>
                    <a:pt x="907518" y="431800"/>
                  </a:lnTo>
                  <a:close/>
                </a:path>
                <a:path w="1510029" h="999490">
                  <a:moveTo>
                    <a:pt x="913262" y="428694"/>
                  </a:moveTo>
                  <a:lnTo>
                    <a:pt x="909547" y="431800"/>
                  </a:lnTo>
                  <a:lnTo>
                    <a:pt x="914053" y="430529"/>
                  </a:lnTo>
                  <a:lnTo>
                    <a:pt x="913262" y="428694"/>
                  </a:lnTo>
                  <a:close/>
                </a:path>
                <a:path w="1510029" h="999490">
                  <a:moveTo>
                    <a:pt x="796883" y="427989"/>
                  </a:moveTo>
                  <a:lnTo>
                    <a:pt x="793159" y="430529"/>
                  </a:lnTo>
                  <a:lnTo>
                    <a:pt x="798833" y="430529"/>
                  </a:lnTo>
                  <a:lnTo>
                    <a:pt x="796883" y="427989"/>
                  </a:lnTo>
                  <a:close/>
                </a:path>
                <a:path w="1510029" h="999490">
                  <a:moveTo>
                    <a:pt x="912653" y="422909"/>
                  </a:moveTo>
                  <a:lnTo>
                    <a:pt x="819685" y="422909"/>
                  </a:lnTo>
                  <a:lnTo>
                    <a:pt x="816263" y="427989"/>
                  </a:lnTo>
                  <a:lnTo>
                    <a:pt x="815804" y="429259"/>
                  </a:lnTo>
                  <a:lnTo>
                    <a:pt x="816333" y="429259"/>
                  </a:lnTo>
                  <a:lnTo>
                    <a:pt x="824574" y="424179"/>
                  </a:lnTo>
                  <a:lnTo>
                    <a:pt x="910244" y="424179"/>
                  </a:lnTo>
                  <a:lnTo>
                    <a:pt x="913383" y="423203"/>
                  </a:lnTo>
                  <a:lnTo>
                    <a:pt x="912653" y="422909"/>
                  </a:lnTo>
                  <a:close/>
                </a:path>
                <a:path w="1510029" h="999490">
                  <a:moveTo>
                    <a:pt x="913414" y="427591"/>
                  </a:moveTo>
                  <a:lnTo>
                    <a:pt x="912959" y="427989"/>
                  </a:lnTo>
                  <a:lnTo>
                    <a:pt x="913262" y="428694"/>
                  </a:lnTo>
                  <a:lnTo>
                    <a:pt x="914105" y="427989"/>
                  </a:lnTo>
                  <a:lnTo>
                    <a:pt x="913414" y="427591"/>
                  </a:lnTo>
                  <a:close/>
                </a:path>
                <a:path w="1510029" h="999490">
                  <a:moveTo>
                    <a:pt x="914510" y="425450"/>
                  </a:moveTo>
                  <a:lnTo>
                    <a:pt x="912425" y="426719"/>
                  </a:lnTo>
                  <a:lnTo>
                    <a:pt x="914410" y="426719"/>
                  </a:lnTo>
                  <a:lnTo>
                    <a:pt x="915797" y="427989"/>
                  </a:lnTo>
                  <a:lnTo>
                    <a:pt x="915661" y="426719"/>
                  </a:lnTo>
                  <a:lnTo>
                    <a:pt x="914510" y="425450"/>
                  </a:lnTo>
                  <a:close/>
                </a:path>
                <a:path w="1510029" h="999490">
                  <a:moveTo>
                    <a:pt x="914410" y="426719"/>
                  </a:moveTo>
                  <a:lnTo>
                    <a:pt x="911901" y="426719"/>
                  </a:lnTo>
                  <a:lnTo>
                    <a:pt x="913414" y="427591"/>
                  </a:lnTo>
                  <a:lnTo>
                    <a:pt x="914410" y="426719"/>
                  </a:lnTo>
                  <a:close/>
                </a:path>
                <a:path w="1510029" h="999490">
                  <a:moveTo>
                    <a:pt x="825576" y="414019"/>
                  </a:moveTo>
                  <a:lnTo>
                    <a:pt x="822816" y="417829"/>
                  </a:lnTo>
                  <a:lnTo>
                    <a:pt x="817659" y="420369"/>
                  </a:lnTo>
                  <a:lnTo>
                    <a:pt x="809886" y="420369"/>
                  </a:lnTo>
                  <a:lnTo>
                    <a:pt x="811397" y="421639"/>
                  </a:lnTo>
                  <a:lnTo>
                    <a:pt x="808753" y="422909"/>
                  </a:lnTo>
                  <a:lnTo>
                    <a:pt x="809118" y="424179"/>
                  </a:lnTo>
                  <a:lnTo>
                    <a:pt x="809654" y="425450"/>
                  </a:lnTo>
                  <a:lnTo>
                    <a:pt x="813073" y="425450"/>
                  </a:lnTo>
                  <a:lnTo>
                    <a:pt x="815346" y="426719"/>
                  </a:lnTo>
                  <a:lnTo>
                    <a:pt x="814969" y="424179"/>
                  </a:lnTo>
                  <a:lnTo>
                    <a:pt x="819685" y="422909"/>
                  </a:lnTo>
                  <a:lnTo>
                    <a:pt x="912653" y="422909"/>
                  </a:lnTo>
                  <a:lnTo>
                    <a:pt x="914147" y="421639"/>
                  </a:lnTo>
                  <a:lnTo>
                    <a:pt x="884713" y="421639"/>
                  </a:lnTo>
                  <a:lnTo>
                    <a:pt x="883263" y="420369"/>
                  </a:lnTo>
                  <a:lnTo>
                    <a:pt x="886038" y="417829"/>
                  </a:lnTo>
                  <a:lnTo>
                    <a:pt x="880102" y="417829"/>
                  </a:lnTo>
                  <a:lnTo>
                    <a:pt x="884393" y="416559"/>
                  </a:lnTo>
                  <a:lnTo>
                    <a:pt x="833724" y="416559"/>
                  </a:lnTo>
                  <a:lnTo>
                    <a:pt x="825576" y="414019"/>
                  </a:lnTo>
                  <a:close/>
                </a:path>
                <a:path w="1510029" h="999490">
                  <a:moveTo>
                    <a:pt x="923889" y="417829"/>
                  </a:moveTo>
                  <a:lnTo>
                    <a:pt x="914297" y="417829"/>
                  </a:lnTo>
                  <a:lnTo>
                    <a:pt x="917134" y="419100"/>
                  </a:lnTo>
                  <a:lnTo>
                    <a:pt x="914319" y="421493"/>
                  </a:lnTo>
                  <a:lnTo>
                    <a:pt x="914327" y="422909"/>
                  </a:lnTo>
                  <a:lnTo>
                    <a:pt x="913383" y="423203"/>
                  </a:lnTo>
                  <a:lnTo>
                    <a:pt x="918963" y="425450"/>
                  </a:lnTo>
                  <a:lnTo>
                    <a:pt x="920142" y="421639"/>
                  </a:lnTo>
                  <a:lnTo>
                    <a:pt x="916623" y="421639"/>
                  </a:lnTo>
                  <a:lnTo>
                    <a:pt x="923889" y="417829"/>
                  </a:lnTo>
                  <a:close/>
                </a:path>
                <a:path w="1510029" h="999490">
                  <a:moveTo>
                    <a:pt x="914319" y="421493"/>
                  </a:moveTo>
                  <a:lnTo>
                    <a:pt x="912653" y="422909"/>
                  </a:lnTo>
                  <a:lnTo>
                    <a:pt x="913383" y="423203"/>
                  </a:lnTo>
                  <a:lnTo>
                    <a:pt x="914327" y="422909"/>
                  </a:lnTo>
                  <a:lnTo>
                    <a:pt x="914319" y="421493"/>
                  </a:lnTo>
                  <a:close/>
                </a:path>
                <a:path w="1510029" h="999490">
                  <a:moveTo>
                    <a:pt x="807148" y="414649"/>
                  </a:moveTo>
                  <a:lnTo>
                    <a:pt x="805096" y="414968"/>
                  </a:lnTo>
                  <a:lnTo>
                    <a:pt x="799876" y="419100"/>
                  </a:lnTo>
                  <a:lnTo>
                    <a:pt x="797405" y="421639"/>
                  </a:lnTo>
                  <a:lnTo>
                    <a:pt x="808219" y="421639"/>
                  </a:lnTo>
                  <a:lnTo>
                    <a:pt x="804494" y="420369"/>
                  </a:lnTo>
                  <a:lnTo>
                    <a:pt x="817659" y="420369"/>
                  </a:lnTo>
                  <a:lnTo>
                    <a:pt x="819037" y="419100"/>
                  </a:lnTo>
                  <a:lnTo>
                    <a:pt x="805387" y="419100"/>
                  </a:lnTo>
                  <a:lnTo>
                    <a:pt x="807148" y="414649"/>
                  </a:lnTo>
                  <a:close/>
                </a:path>
                <a:path w="1510029" h="999490">
                  <a:moveTo>
                    <a:pt x="887416" y="419100"/>
                  </a:moveTo>
                  <a:lnTo>
                    <a:pt x="884713" y="421639"/>
                  </a:lnTo>
                  <a:lnTo>
                    <a:pt x="887293" y="421639"/>
                  </a:lnTo>
                  <a:lnTo>
                    <a:pt x="888145" y="420369"/>
                  </a:lnTo>
                  <a:lnTo>
                    <a:pt x="887416" y="419100"/>
                  </a:lnTo>
                  <a:close/>
                </a:path>
                <a:path w="1510029" h="999490">
                  <a:moveTo>
                    <a:pt x="932779" y="412750"/>
                  </a:moveTo>
                  <a:lnTo>
                    <a:pt x="891467" y="412750"/>
                  </a:lnTo>
                  <a:lnTo>
                    <a:pt x="887832" y="416559"/>
                  </a:lnTo>
                  <a:lnTo>
                    <a:pt x="891340" y="419100"/>
                  </a:lnTo>
                  <a:lnTo>
                    <a:pt x="887293" y="421639"/>
                  </a:lnTo>
                  <a:lnTo>
                    <a:pt x="914147" y="421639"/>
                  </a:lnTo>
                  <a:lnTo>
                    <a:pt x="914319" y="421493"/>
                  </a:lnTo>
                  <a:lnTo>
                    <a:pt x="914297" y="417829"/>
                  </a:lnTo>
                  <a:lnTo>
                    <a:pt x="923889" y="417829"/>
                  </a:lnTo>
                  <a:lnTo>
                    <a:pt x="930775" y="414219"/>
                  </a:lnTo>
                  <a:lnTo>
                    <a:pt x="930656" y="414019"/>
                  </a:lnTo>
                  <a:lnTo>
                    <a:pt x="932779" y="412750"/>
                  </a:lnTo>
                  <a:close/>
                </a:path>
                <a:path w="1510029" h="999490">
                  <a:moveTo>
                    <a:pt x="811471" y="414019"/>
                  </a:moveTo>
                  <a:lnTo>
                    <a:pt x="811184" y="414019"/>
                  </a:lnTo>
                  <a:lnTo>
                    <a:pt x="805387" y="419100"/>
                  </a:lnTo>
                  <a:lnTo>
                    <a:pt x="811108" y="419100"/>
                  </a:lnTo>
                  <a:lnTo>
                    <a:pt x="808752" y="417829"/>
                  </a:lnTo>
                  <a:lnTo>
                    <a:pt x="813151" y="415289"/>
                  </a:lnTo>
                  <a:lnTo>
                    <a:pt x="811471" y="414019"/>
                  </a:lnTo>
                  <a:close/>
                </a:path>
                <a:path w="1510029" h="999490">
                  <a:moveTo>
                    <a:pt x="817299" y="410266"/>
                  </a:moveTo>
                  <a:lnTo>
                    <a:pt x="812105" y="411479"/>
                  </a:lnTo>
                  <a:lnTo>
                    <a:pt x="814003" y="415289"/>
                  </a:lnTo>
                  <a:lnTo>
                    <a:pt x="813323" y="417829"/>
                  </a:lnTo>
                  <a:lnTo>
                    <a:pt x="818357" y="417829"/>
                  </a:lnTo>
                  <a:lnTo>
                    <a:pt x="814457" y="419100"/>
                  </a:lnTo>
                  <a:lnTo>
                    <a:pt x="819037" y="419100"/>
                  </a:lnTo>
                  <a:lnTo>
                    <a:pt x="823173" y="415289"/>
                  </a:lnTo>
                  <a:lnTo>
                    <a:pt x="819109" y="415289"/>
                  </a:lnTo>
                  <a:lnTo>
                    <a:pt x="823831" y="412750"/>
                  </a:lnTo>
                  <a:lnTo>
                    <a:pt x="819213" y="412750"/>
                  </a:lnTo>
                  <a:lnTo>
                    <a:pt x="818248" y="411369"/>
                  </a:lnTo>
                  <a:lnTo>
                    <a:pt x="817299" y="410266"/>
                  </a:lnTo>
                  <a:close/>
                </a:path>
                <a:path w="1510029" h="999490">
                  <a:moveTo>
                    <a:pt x="888813" y="415289"/>
                  </a:moveTo>
                  <a:lnTo>
                    <a:pt x="884577" y="417829"/>
                  </a:lnTo>
                  <a:lnTo>
                    <a:pt x="886038" y="417829"/>
                  </a:lnTo>
                  <a:lnTo>
                    <a:pt x="888813" y="415289"/>
                  </a:lnTo>
                  <a:close/>
                </a:path>
                <a:path w="1510029" h="999490">
                  <a:moveTo>
                    <a:pt x="842992" y="410813"/>
                  </a:moveTo>
                  <a:lnTo>
                    <a:pt x="842147" y="411479"/>
                  </a:lnTo>
                  <a:lnTo>
                    <a:pt x="826192" y="411479"/>
                  </a:lnTo>
                  <a:lnTo>
                    <a:pt x="832290" y="412750"/>
                  </a:lnTo>
                  <a:lnTo>
                    <a:pt x="839309" y="414019"/>
                  </a:lnTo>
                  <a:lnTo>
                    <a:pt x="833724" y="416559"/>
                  </a:lnTo>
                  <a:lnTo>
                    <a:pt x="843640" y="416559"/>
                  </a:lnTo>
                  <a:lnTo>
                    <a:pt x="844819" y="411369"/>
                  </a:lnTo>
                  <a:lnTo>
                    <a:pt x="842992" y="410813"/>
                  </a:lnTo>
                  <a:close/>
                </a:path>
                <a:path w="1510029" h="999490">
                  <a:moveTo>
                    <a:pt x="936687" y="408939"/>
                  </a:moveTo>
                  <a:lnTo>
                    <a:pt x="847685" y="408939"/>
                  </a:lnTo>
                  <a:lnTo>
                    <a:pt x="850112" y="410209"/>
                  </a:lnTo>
                  <a:lnTo>
                    <a:pt x="845941" y="411479"/>
                  </a:lnTo>
                  <a:lnTo>
                    <a:pt x="847034" y="414019"/>
                  </a:lnTo>
                  <a:lnTo>
                    <a:pt x="843640" y="416559"/>
                  </a:lnTo>
                  <a:lnTo>
                    <a:pt x="884393" y="416559"/>
                  </a:lnTo>
                  <a:lnTo>
                    <a:pt x="888683" y="415289"/>
                  </a:lnTo>
                  <a:lnTo>
                    <a:pt x="891467" y="412750"/>
                  </a:lnTo>
                  <a:lnTo>
                    <a:pt x="932779" y="412750"/>
                  </a:lnTo>
                  <a:lnTo>
                    <a:pt x="934262" y="411862"/>
                  </a:lnTo>
                  <a:lnTo>
                    <a:pt x="936687" y="408939"/>
                  </a:lnTo>
                  <a:close/>
                </a:path>
                <a:path w="1510029" h="999490">
                  <a:moveTo>
                    <a:pt x="806648" y="411479"/>
                  </a:moveTo>
                  <a:lnTo>
                    <a:pt x="804945" y="411479"/>
                  </a:lnTo>
                  <a:lnTo>
                    <a:pt x="803036" y="415289"/>
                  </a:lnTo>
                  <a:lnTo>
                    <a:pt x="805096" y="414968"/>
                  </a:lnTo>
                  <a:lnTo>
                    <a:pt x="807900" y="412750"/>
                  </a:lnTo>
                  <a:lnTo>
                    <a:pt x="807529" y="412750"/>
                  </a:lnTo>
                  <a:lnTo>
                    <a:pt x="806648" y="411479"/>
                  </a:lnTo>
                  <a:close/>
                </a:path>
                <a:path w="1510029" h="999490">
                  <a:moveTo>
                    <a:pt x="821810" y="414019"/>
                  </a:moveTo>
                  <a:lnTo>
                    <a:pt x="820295" y="415289"/>
                  </a:lnTo>
                  <a:lnTo>
                    <a:pt x="823173" y="415289"/>
                  </a:lnTo>
                  <a:lnTo>
                    <a:pt x="821810" y="414019"/>
                  </a:lnTo>
                  <a:close/>
                </a:path>
                <a:path w="1510029" h="999490">
                  <a:moveTo>
                    <a:pt x="932472" y="414019"/>
                  </a:moveTo>
                  <a:lnTo>
                    <a:pt x="931155" y="414019"/>
                  </a:lnTo>
                  <a:lnTo>
                    <a:pt x="930775" y="414219"/>
                  </a:lnTo>
                  <a:lnTo>
                    <a:pt x="931419" y="415289"/>
                  </a:lnTo>
                  <a:lnTo>
                    <a:pt x="932472" y="414019"/>
                  </a:lnTo>
                  <a:close/>
                </a:path>
                <a:path w="1510029" h="999490">
                  <a:moveTo>
                    <a:pt x="807900" y="412750"/>
                  </a:moveTo>
                  <a:lnTo>
                    <a:pt x="805096" y="414968"/>
                  </a:lnTo>
                  <a:lnTo>
                    <a:pt x="807148" y="414649"/>
                  </a:lnTo>
                  <a:lnTo>
                    <a:pt x="807900" y="412750"/>
                  </a:lnTo>
                  <a:close/>
                </a:path>
                <a:path w="1510029" h="999490">
                  <a:moveTo>
                    <a:pt x="810091" y="411479"/>
                  </a:moveTo>
                  <a:lnTo>
                    <a:pt x="807529" y="412750"/>
                  </a:lnTo>
                  <a:lnTo>
                    <a:pt x="807900" y="412750"/>
                  </a:lnTo>
                  <a:lnTo>
                    <a:pt x="807148" y="414649"/>
                  </a:lnTo>
                  <a:lnTo>
                    <a:pt x="811184" y="414019"/>
                  </a:lnTo>
                  <a:lnTo>
                    <a:pt x="811471" y="414019"/>
                  </a:lnTo>
                  <a:lnTo>
                    <a:pt x="809791" y="412750"/>
                  </a:lnTo>
                  <a:lnTo>
                    <a:pt x="810091" y="411479"/>
                  </a:lnTo>
                  <a:close/>
                </a:path>
                <a:path w="1510029" h="999490">
                  <a:moveTo>
                    <a:pt x="936631" y="410445"/>
                  </a:moveTo>
                  <a:lnTo>
                    <a:pt x="934262" y="411862"/>
                  </a:lnTo>
                  <a:lnTo>
                    <a:pt x="932472" y="414019"/>
                  </a:lnTo>
                  <a:lnTo>
                    <a:pt x="936500" y="414019"/>
                  </a:lnTo>
                  <a:lnTo>
                    <a:pt x="936631" y="410445"/>
                  </a:lnTo>
                  <a:close/>
                </a:path>
                <a:path w="1510029" h="999490">
                  <a:moveTo>
                    <a:pt x="820065" y="411546"/>
                  </a:moveTo>
                  <a:lnTo>
                    <a:pt x="819213" y="412750"/>
                  </a:lnTo>
                  <a:lnTo>
                    <a:pt x="820922" y="412750"/>
                  </a:lnTo>
                  <a:lnTo>
                    <a:pt x="820065" y="411546"/>
                  </a:lnTo>
                  <a:close/>
                </a:path>
                <a:path w="1510029" h="999490">
                  <a:moveTo>
                    <a:pt x="845371" y="408939"/>
                  </a:moveTo>
                  <a:lnTo>
                    <a:pt x="825986" y="408939"/>
                  </a:lnTo>
                  <a:lnTo>
                    <a:pt x="820922" y="412750"/>
                  </a:lnTo>
                  <a:lnTo>
                    <a:pt x="823831" y="412750"/>
                  </a:lnTo>
                  <a:lnTo>
                    <a:pt x="826192" y="411479"/>
                  </a:lnTo>
                  <a:lnTo>
                    <a:pt x="842147" y="411479"/>
                  </a:lnTo>
                  <a:lnTo>
                    <a:pt x="841006" y="410209"/>
                  </a:lnTo>
                  <a:lnTo>
                    <a:pt x="843759" y="410209"/>
                  </a:lnTo>
                  <a:lnTo>
                    <a:pt x="845371" y="408939"/>
                  </a:lnTo>
                  <a:close/>
                </a:path>
                <a:path w="1510029" h="999490">
                  <a:moveTo>
                    <a:pt x="936687" y="408939"/>
                  </a:moveTo>
                  <a:lnTo>
                    <a:pt x="934262" y="411862"/>
                  </a:lnTo>
                  <a:lnTo>
                    <a:pt x="936631" y="410445"/>
                  </a:lnTo>
                  <a:lnTo>
                    <a:pt x="936687" y="408939"/>
                  </a:lnTo>
                  <a:close/>
                </a:path>
                <a:path w="1510029" h="999490">
                  <a:moveTo>
                    <a:pt x="847685" y="408939"/>
                  </a:moveTo>
                  <a:lnTo>
                    <a:pt x="845371" y="408939"/>
                  </a:lnTo>
                  <a:lnTo>
                    <a:pt x="844819" y="411369"/>
                  </a:lnTo>
                  <a:lnTo>
                    <a:pt x="845183" y="411479"/>
                  </a:lnTo>
                  <a:lnTo>
                    <a:pt x="847685" y="408939"/>
                  </a:lnTo>
                  <a:close/>
                </a:path>
                <a:path w="1510029" h="999490">
                  <a:moveTo>
                    <a:pt x="821968" y="410209"/>
                  </a:moveTo>
                  <a:lnTo>
                    <a:pt x="819829" y="410209"/>
                  </a:lnTo>
                  <a:lnTo>
                    <a:pt x="820100" y="411426"/>
                  </a:lnTo>
                  <a:lnTo>
                    <a:pt x="821968" y="410209"/>
                  </a:lnTo>
                  <a:close/>
                </a:path>
                <a:path w="1510029" h="999490">
                  <a:moveTo>
                    <a:pt x="845371" y="408939"/>
                  </a:moveTo>
                  <a:lnTo>
                    <a:pt x="842992" y="410813"/>
                  </a:lnTo>
                  <a:lnTo>
                    <a:pt x="844819" y="411369"/>
                  </a:lnTo>
                  <a:lnTo>
                    <a:pt x="845371" y="408939"/>
                  </a:lnTo>
                  <a:close/>
                </a:path>
                <a:path w="1510029" h="999490">
                  <a:moveTo>
                    <a:pt x="843759" y="410209"/>
                  </a:moveTo>
                  <a:lnTo>
                    <a:pt x="841006" y="410209"/>
                  </a:lnTo>
                  <a:lnTo>
                    <a:pt x="842992" y="410813"/>
                  </a:lnTo>
                  <a:lnTo>
                    <a:pt x="843759" y="410209"/>
                  </a:lnTo>
                  <a:close/>
                </a:path>
                <a:path w="1510029" h="999490">
                  <a:moveTo>
                    <a:pt x="861567" y="397509"/>
                  </a:moveTo>
                  <a:lnTo>
                    <a:pt x="858662" y="397509"/>
                  </a:lnTo>
                  <a:lnTo>
                    <a:pt x="861060" y="401319"/>
                  </a:lnTo>
                  <a:lnTo>
                    <a:pt x="857804" y="403859"/>
                  </a:lnTo>
                  <a:lnTo>
                    <a:pt x="859097" y="405129"/>
                  </a:lnTo>
                  <a:lnTo>
                    <a:pt x="862829" y="405129"/>
                  </a:lnTo>
                  <a:lnTo>
                    <a:pt x="862600" y="408939"/>
                  </a:lnTo>
                  <a:lnTo>
                    <a:pt x="936687" y="408939"/>
                  </a:lnTo>
                  <a:lnTo>
                    <a:pt x="936631" y="410445"/>
                  </a:lnTo>
                  <a:lnTo>
                    <a:pt x="939148" y="408939"/>
                  </a:lnTo>
                  <a:lnTo>
                    <a:pt x="937696" y="407669"/>
                  </a:lnTo>
                  <a:lnTo>
                    <a:pt x="944482" y="407669"/>
                  </a:lnTo>
                  <a:lnTo>
                    <a:pt x="944975" y="403859"/>
                  </a:lnTo>
                  <a:lnTo>
                    <a:pt x="951200" y="402589"/>
                  </a:lnTo>
                  <a:lnTo>
                    <a:pt x="952299" y="401319"/>
                  </a:lnTo>
                  <a:lnTo>
                    <a:pt x="948104" y="401319"/>
                  </a:lnTo>
                  <a:lnTo>
                    <a:pt x="949517" y="400050"/>
                  </a:lnTo>
                  <a:lnTo>
                    <a:pt x="861993" y="400050"/>
                  </a:lnTo>
                  <a:lnTo>
                    <a:pt x="859508" y="398779"/>
                  </a:lnTo>
                  <a:lnTo>
                    <a:pt x="861567" y="397509"/>
                  </a:lnTo>
                  <a:close/>
                </a:path>
                <a:path w="1510029" h="999490">
                  <a:moveTo>
                    <a:pt x="817432" y="410100"/>
                  </a:moveTo>
                  <a:lnTo>
                    <a:pt x="817251" y="410209"/>
                  </a:lnTo>
                  <a:lnTo>
                    <a:pt x="817539" y="410209"/>
                  </a:lnTo>
                  <a:close/>
                </a:path>
                <a:path w="1510029" h="999490">
                  <a:moveTo>
                    <a:pt x="944482" y="407669"/>
                  </a:moveTo>
                  <a:lnTo>
                    <a:pt x="937696" y="407669"/>
                  </a:lnTo>
                  <a:lnTo>
                    <a:pt x="940687" y="410209"/>
                  </a:lnTo>
                  <a:lnTo>
                    <a:pt x="944482" y="407669"/>
                  </a:lnTo>
                  <a:close/>
                </a:path>
                <a:path w="1510029" h="999490">
                  <a:moveTo>
                    <a:pt x="820568" y="402589"/>
                  </a:moveTo>
                  <a:lnTo>
                    <a:pt x="813819" y="406400"/>
                  </a:lnTo>
                  <a:lnTo>
                    <a:pt x="817432" y="410100"/>
                  </a:lnTo>
                  <a:lnTo>
                    <a:pt x="821438" y="407669"/>
                  </a:lnTo>
                  <a:lnTo>
                    <a:pt x="820315" y="406400"/>
                  </a:lnTo>
                  <a:lnTo>
                    <a:pt x="819980" y="403859"/>
                  </a:lnTo>
                  <a:lnTo>
                    <a:pt x="820568" y="402589"/>
                  </a:lnTo>
                  <a:close/>
                </a:path>
                <a:path w="1510029" h="999490">
                  <a:moveTo>
                    <a:pt x="832486" y="397509"/>
                  </a:moveTo>
                  <a:lnTo>
                    <a:pt x="828978" y="397509"/>
                  </a:lnTo>
                  <a:lnTo>
                    <a:pt x="826818" y="401319"/>
                  </a:lnTo>
                  <a:lnTo>
                    <a:pt x="824727" y="403859"/>
                  </a:lnTo>
                  <a:lnTo>
                    <a:pt x="821438" y="407669"/>
                  </a:lnTo>
                  <a:lnTo>
                    <a:pt x="823489" y="408939"/>
                  </a:lnTo>
                  <a:lnTo>
                    <a:pt x="855409" y="408939"/>
                  </a:lnTo>
                  <a:lnTo>
                    <a:pt x="855638" y="406400"/>
                  </a:lnTo>
                  <a:lnTo>
                    <a:pt x="856824" y="403859"/>
                  </a:lnTo>
                  <a:lnTo>
                    <a:pt x="858762" y="401319"/>
                  </a:lnTo>
                  <a:lnTo>
                    <a:pt x="858695" y="398779"/>
                  </a:lnTo>
                  <a:lnTo>
                    <a:pt x="833302" y="398779"/>
                  </a:lnTo>
                  <a:lnTo>
                    <a:pt x="832486" y="397509"/>
                  </a:lnTo>
                  <a:close/>
                </a:path>
                <a:path w="1510029" h="999490">
                  <a:moveTo>
                    <a:pt x="858323" y="405129"/>
                  </a:moveTo>
                  <a:lnTo>
                    <a:pt x="855409" y="408939"/>
                  </a:lnTo>
                  <a:lnTo>
                    <a:pt x="862600" y="408939"/>
                  </a:lnTo>
                  <a:lnTo>
                    <a:pt x="858323" y="405129"/>
                  </a:lnTo>
                  <a:close/>
                </a:path>
                <a:path w="1510029" h="999490">
                  <a:moveTo>
                    <a:pt x="953397" y="400050"/>
                  </a:moveTo>
                  <a:lnTo>
                    <a:pt x="948104" y="401319"/>
                  </a:lnTo>
                  <a:lnTo>
                    <a:pt x="952299" y="401319"/>
                  </a:lnTo>
                  <a:lnTo>
                    <a:pt x="953397" y="400050"/>
                  </a:lnTo>
                  <a:close/>
                </a:path>
                <a:path w="1510029" h="999490">
                  <a:moveTo>
                    <a:pt x="866970" y="398572"/>
                  </a:moveTo>
                  <a:lnTo>
                    <a:pt x="863738" y="400050"/>
                  </a:lnTo>
                  <a:lnTo>
                    <a:pt x="949517" y="400050"/>
                  </a:lnTo>
                  <a:lnTo>
                    <a:pt x="950930" y="398779"/>
                  </a:lnTo>
                  <a:lnTo>
                    <a:pt x="867491" y="398779"/>
                  </a:lnTo>
                  <a:lnTo>
                    <a:pt x="866970" y="398572"/>
                  </a:lnTo>
                  <a:close/>
                </a:path>
                <a:path w="1510029" h="999490">
                  <a:moveTo>
                    <a:pt x="939612" y="383539"/>
                  </a:moveTo>
                  <a:lnTo>
                    <a:pt x="929110" y="388619"/>
                  </a:lnTo>
                  <a:lnTo>
                    <a:pt x="925263" y="392429"/>
                  </a:lnTo>
                  <a:lnTo>
                    <a:pt x="917709" y="392429"/>
                  </a:lnTo>
                  <a:lnTo>
                    <a:pt x="918631" y="394969"/>
                  </a:lnTo>
                  <a:lnTo>
                    <a:pt x="871719" y="394969"/>
                  </a:lnTo>
                  <a:lnTo>
                    <a:pt x="872072" y="396239"/>
                  </a:lnTo>
                  <a:lnTo>
                    <a:pt x="867468" y="398344"/>
                  </a:lnTo>
                  <a:lnTo>
                    <a:pt x="867491" y="398779"/>
                  </a:lnTo>
                  <a:lnTo>
                    <a:pt x="953349" y="398779"/>
                  </a:lnTo>
                  <a:lnTo>
                    <a:pt x="955112" y="400050"/>
                  </a:lnTo>
                  <a:lnTo>
                    <a:pt x="958090" y="398779"/>
                  </a:lnTo>
                  <a:lnTo>
                    <a:pt x="963958" y="392429"/>
                  </a:lnTo>
                  <a:lnTo>
                    <a:pt x="925263" y="392429"/>
                  </a:lnTo>
                  <a:lnTo>
                    <a:pt x="924352" y="391159"/>
                  </a:lnTo>
                  <a:lnTo>
                    <a:pt x="965844" y="391159"/>
                  </a:lnTo>
                  <a:lnTo>
                    <a:pt x="973386" y="386079"/>
                  </a:lnTo>
                  <a:lnTo>
                    <a:pt x="940271" y="386079"/>
                  </a:lnTo>
                  <a:lnTo>
                    <a:pt x="939612" y="383539"/>
                  </a:lnTo>
                  <a:close/>
                </a:path>
                <a:path w="1510029" h="999490">
                  <a:moveTo>
                    <a:pt x="853013" y="383539"/>
                  </a:moveTo>
                  <a:lnTo>
                    <a:pt x="844389" y="387350"/>
                  </a:lnTo>
                  <a:lnTo>
                    <a:pt x="844596" y="392429"/>
                  </a:lnTo>
                  <a:lnTo>
                    <a:pt x="835868" y="393700"/>
                  </a:lnTo>
                  <a:lnTo>
                    <a:pt x="835833" y="394969"/>
                  </a:lnTo>
                  <a:lnTo>
                    <a:pt x="835046" y="396239"/>
                  </a:lnTo>
                  <a:lnTo>
                    <a:pt x="833302" y="398779"/>
                  </a:lnTo>
                  <a:lnTo>
                    <a:pt x="858695" y="398779"/>
                  </a:lnTo>
                  <a:lnTo>
                    <a:pt x="858662" y="397509"/>
                  </a:lnTo>
                  <a:lnTo>
                    <a:pt x="861567" y="397509"/>
                  </a:lnTo>
                  <a:lnTo>
                    <a:pt x="867747" y="393700"/>
                  </a:lnTo>
                  <a:lnTo>
                    <a:pt x="880982" y="393700"/>
                  </a:lnTo>
                  <a:lnTo>
                    <a:pt x="879172" y="391159"/>
                  </a:lnTo>
                  <a:lnTo>
                    <a:pt x="881060" y="390411"/>
                  </a:lnTo>
                  <a:lnTo>
                    <a:pt x="881148" y="388619"/>
                  </a:lnTo>
                  <a:lnTo>
                    <a:pt x="854160" y="388619"/>
                  </a:lnTo>
                  <a:lnTo>
                    <a:pt x="851404" y="387350"/>
                  </a:lnTo>
                  <a:lnTo>
                    <a:pt x="850699" y="386079"/>
                  </a:lnTo>
                  <a:lnTo>
                    <a:pt x="853342" y="384809"/>
                  </a:lnTo>
                  <a:lnTo>
                    <a:pt x="853013" y="383539"/>
                  </a:lnTo>
                  <a:close/>
                </a:path>
                <a:path w="1510029" h="999490">
                  <a:moveTo>
                    <a:pt x="867468" y="398344"/>
                  </a:moveTo>
                  <a:lnTo>
                    <a:pt x="866970" y="398572"/>
                  </a:lnTo>
                  <a:lnTo>
                    <a:pt x="867491" y="398779"/>
                  </a:lnTo>
                  <a:lnTo>
                    <a:pt x="867468" y="398344"/>
                  </a:lnTo>
                  <a:close/>
                </a:path>
                <a:path w="1510029" h="999490">
                  <a:moveTo>
                    <a:pt x="880982" y="393700"/>
                  </a:moveTo>
                  <a:lnTo>
                    <a:pt x="867747" y="393700"/>
                  </a:lnTo>
                  <a:lnTo>
                    <a:pt x="864301" y="397509"/>
                  </a:lnTo>
                  <a:lnTo>
                    <a:pt x="866970" y="398572"/>
                  </a:lnTo>
                  <a:lnTo>
                    <a:pt x="867468" y="398344"/>
                  </a:lnTo>
                  <a:lnTo>
                    <a:pt x="867290" y="394969"/>
                  </a:lnTo>
                  <a:lnTo>
                    <a:pt x="881888" y="394969"/>
                  </a:lnTo>
                  <a:lnTo>
                    <a:pt x="880982" y="393700"/>
                  </a:lnTo>
                  <a:close/>
                </a:path>
                <a:path w="1510029" h="999490">
                  <a:moveTo>
                    <a:pt x="882933" y="394620"/>
                  </a:moveTo>
                  <a:lnTo>
                    <a:pt x="881888" y="394969"/>
                  </a:lnTo>
                  <a:lnTo>
                    <a:pt x="882975" y="394969"/>
                  </a:lnTo>
                  <a:lnTo>
                    <a:pt x="882933" y="394620"/>
                  </a:lnTo>
                  <a:close/>
                </a:path>
                <a:path w="1510029" h="999490">
                  <a:moveTo>
                    <a:pt x="883570" y="394406"/>
                  </a:moveTo>
                  <a:lnTo>
                    <a:pt x="882933" y="394620"/>
                  </a:lnTo>
                  <a:lnTo>
                    <a:pt x="882975" y="394969"/>
                  </a:lnTo>
                  <a:lnTo>
                    <a:pt x="883570" y="394406"/>
                  </a:lnTo>
                  <a:close/>
                </a:path>
                <a:path w="1510029" h="999490">
                  <a:moveTo>
                    <a:pt x="921188" y="389889"/>
                  </a:moveTo>
                  <a:lnTo>
                    <a:pt x="888348" y="389889"/>
                  </a:lnTo>
                  <a:lnTo>
                    <a:pt x="887456" y="393700"/>
                  </a:lnTo>
                  <a:lnTo>
                    <a:pt x="885682" y="393700"/>
                  </a:lnTo>
                  <a:lnTo>
                    <a:pt x="883570" y="394406"/>
                  </a:lnTo>
                  <a:lnTo>
                    <a:pt x="882975" y="394969"/>
                  </a:lnTo>
                  <a:lnTo>
                    <a:pt x="913608" y="394969"/>
                  </a:lnTo>
                  <a:lnTo>
                    <a:pt x="921188" y="389889"/>
                  </a:lnTo>
                  <a:close/>
                </a:path>
                <a:path w="1510029" h="999490">
                  <a:moveTo>
                    <a:pt x="933431" y="383539"/>
                  </a:moveTo>
                  <a:lnTo>
                    <a:pt x="884541" y="383539"/>
                  </a:lnTo>
                  <a:lnTo>
                    <a:pt x="886966" y="386079"/>
                  </a:lnTo>
                  <a:lnTo>
                    <a:pt x="882797" y="387350"/>
                  </a:lnTo>
                  <a:lnTo>
                    <a:pt x="883889" y="388619"/>
                  </a:lnTo>
                  <a:lnTo>
                    <a:pt x="882456" y="389889"/>
                  </a:lnTo>
                  <a:lnTo>
                    <a:pt x="882436" y="390411"/>
                  </a:lnTo>
                  <a:lnTo>
                    <a:pt x="882933" y="394620"/>
                  </a:lnTo>
                  <a:lnTo>
                    <a:pt x="883570" y="394406"/>
                  </a:lnTo>
                  <a:lnTo>
                    <a:pt x="888348" y="389889"/>
                  </a:lnTo>
                  <a:lnTo>
                    <a:pt x="921188" y="389889"/>
                  </a:lnTo>
                  <a:lnTo>
                    <a:pt x="928768" y="384809"/>
                  </a:lnTo>
                  <a:lnTo>
                    <a:pt x="932163" y="384809"/>
                  </a:lnTo>
                  <a:lnTo>
                    <a:pt x="933431" y="383539"/>
                  </a:lnTo>
                  <a:close/>
                </a:path>
                <a:path w="1510029" h="999490">
                  <a:moveTo>
                    <a:pt x="882374" y="389889"/>
                  </a:moveTo>
                  <a:lnTo>
                    <a:pt x="881060" y="390411"/>
                  </a:lnTo>
                  <a:lnTo>
                    <a:pt x="881023" y="391159"/>
                  </a:lnTo>
                  <a:lnTo>
                    <a:pt x="882382" y="389955"/>
                  </a:lnTo>
                  <a:close/>
                </a:path>
                <a:path w="1510029" h="999490">
                  <a:moveTo>
                    <a:pt x="857952" y="378459"/>
                  </a:moveTo>
                  <a:lnTo>
                    <a:pt x="856672" y="379729"/>
                  </a:lnTo>
                  <a:lnTo>
                    <a:pt x="855374" y="382269"/>
                  </a:lnTo>
                  <a:lnTo>
                    <a:pt x="854160" y="388619"/>
                  </a:lnTo>
                  <a:lnTo>
                    <a:pt x="881148" y="388619"/>
                  </a:lnTo>
                  <a:lnTo>
                    <a:pt x="881274" y="386079"/>
                  </a:lnTo>
                  <a:lnTo>
                    <a:pt x="879824" y="386079"/>
                  </a:lnTo>
                  <a:lnTo>
                    <a:pt x="882549" y="384809"/>
                  </a:lnTo>
                  <a:lnTo>
                    <a:pt x="869555" y="384809"/>
                  </a:lnTo>
                  <a:lnTo>
                    <a:pt x="868371" y="383539"/>
                  </a:lnTo>
                  <a:lnTo>
                    <a:pt x="864972" y="383539"/>
                  </a:lnTo>
                  <a:lnTo>
                    <a:pt x="861695" y="382269"/>
                  </a:lnTo>
                  <a:lnTo>
                    <a:pt x="861623" y="382028"/>
                  </a:lnTo>
                  <a:lnTo>
                    <a:pt x="857952" y="378459"/>
                  </a:lnTo>
                  <a:close/>
                </a:path>
                <a:path w="1510029" h="999490">
                  <a:moveTo>
                    <a:pt x="932163" y="384809"/>
                  </a:moveTo>
                  <a:lnTo>
                    <a:pt x="928768" y="384809"/>
                  </a:lnTo>
                  <a:lnTo>
                    <a:pt x="928358" y="388619"/>
                  </a:lnTo>
                  <a:lnTo>
                    <a:pt x="932163" y="384809"/>
                  </a:lnTo>
                  <a:close/>
                </a:path>
                <a:path w="1510029" h="999490">
                  <a:moveTo>
                    <a:pt x="957381" y="371658"/>
                  </a:moveTo>
                  <a:lnTo>
                    <a:pt x="954125" y="373379"/>
                  </a:lnTo>
                  <a:lnTo>
                    <a:pt x="891734" y="373379"/>
                  </a:lnTo>
                  <a:lnTo>
                    <a:pt x="892510" y="374650"/>
                  </a:lnTo>
                  <a:lnTo>
                    <a:pt x="887095" y="379729"/>
                  </a:lnTo>
                  <a:lnTo>
                    <a:pt x="944919" y="379729"/>
                  </a:lnTo>
                  <a:lnTo>
                    <a:pt x="940271" y="386079"/>
                  </a:lnTo>
                  <a:lnTo>
                    <a:pt x="973386" y="386079"/>
                  </a:lnTo>
                  <a:lnTo>
                    <a:pt x="982654" y="381000"/>
                  </a:lnTo>
                  <a:lnTo>
                    <a:pt x="986503" y="374650"/>
                  </a:lnTo>
                  <a:lnTo>
                    <a:pt x="960739" y="374650"/>
                  </a:lnTo>
                  <a:lnTo>
                    <a:pt x="957381" y="371658"/>
                  </a:lnTo>
                  <a:close/>
                </a:path>
                <a:path w="1510029" h="999490">
                  <a:moveTo>
                    <a:pt x="879433" y="374650"/>
                  </a:moveTo>
                  <a:lnTo>
                    <a:pt x="873382" y="374650"/>
                  </a:lnTo>
                  <a:lnTo>
                    <a:pt x="872562" y="383539"/>
                  </a:lnTo>
                  <a:lnTo>
                    <a:pt x="869555" y="384809"/>
                  </a:lnTo>
                  <a:lnTo>
                    <a:pt x="882549" y="384809"/>
                  </a:lnTo>
                  <a:lnTo>
                    <a:pt x="884541" y="383539"/>
                  </a:lnTo>
                  <a:lnTo>
                    <a:pt x="933431" y="383539"/>
                  </a:lnTo>
                  <a:lnTo>
                    <a:pt x="934699" y="382269"/>
                  </a:lnTo>
                  <a:lnTo>
                    <a:pt x="941641" y="379729"/>
                  </a:lnTo>
                  <a:lnTo>
                    <a:pt x="887095" y="379729"/>
                  </a:lnTo>
                  <a:lnTo>
                    <a:pt x="887184" y="377189"/>
                  </a:lnTo>
                  <a:lnTo>
                    <a:pt x="878188" y="377189"/>
                  </a:lnTo>
                  <a:lnTo>
                    <a:pt x="879433" y="374650"/>
                  </a:lnTo>
                  <a:close/>
                </a:path>
                <a:path w="1510029" h="999490">
                  <a:moveTo>
                    <a:pt x="866152" y="377189"/>
                  </a:moveTo>
                  <a:lnTo>
                    <a:pt x="864972" y="383539"/>
                  </a:lnTo>
                  <a:lnTo>
                    <a:pt x="868371" y="383539"/>
                  </a:lnTo>
                  <a:lnTo>
                    <a:pt x="867187" y="382269"/>
                  </a:lnTo>
                  <a:lnTo>
                    <a:pt x="872643" y="379729"/>
                  </a:lnTo>
                  <a:lnTo>
                    <a:pt x="869113" y="378459"/>
                  </a:lnTo>
                  <a:lnTo>
                    <a:pt x="866152" y="377189"/>
                  </a:lnTo>
                  <a:close/>
                </a:path>
                <a:path w="1510029" h="999490">
                  <a:moveTo>
                    <a:pt x="861651" y="380533"/>
                  </a:moveTo>
                  <a:lnTo>
                    <a:pt x="861330" y="380838"/>
                  </a:lnTo>
                  <a:lnTo>
                    <a:pt x="861318" y="381000"/>
                  </a:lnTo>
                  <a:lnTo>
                    <a:pt x="861623" y="382028"/>
                  </a:lnTo>
                  <a:lnTo>
                    <a:pt x="861871" y="382269"/>
                  </a:lnTo>
                  <a:lnTo>
                    <a:pt x="861651" y="380533"/>
                  </a:lnTo>
                  <a:close/>
                </a:path>
                <a:path w="1510029" h="999490">
                  <a:moveTo>
                    <a:pt x="863832" y="378459"/>
                  </a:moveTo>
                  <a:lnTo>
                    <a:pt x="862041" y="380162"/>
                  </a:lnTo>
                  <a:lnTo>
                    <a:pt x="864174" y="381000"/>
                  </a:lnTo>
                  <a:lnTo>
                    <a:pt x="863832" y="378459"/>
                  </a:lnTo>
                  <a:close/>
                </a:path>
                <a:path w="1510029" h="999490">
                  <a:moveTo>
                    <a:pt x="861624" y="380320"/>
                  </a:moveTo>
                  <a:lnTo>
                    <a:pt x="861270" y="380838"/>
                  </a:lnTo>
                  <a:lnTo>
                    <a:pt x="861651" y="380533"/>
                  </a:lnTo>
                  <a:lnTo>
                    <a:pt x="861624" y="380320"/>
                  </a:lnTo>
                  <a:close/>
                </a:path>
                <a:path w="1510029" h="999490">
                  <a:moveTo>
                    <a:pt x="860941" y="379729"/>
                  </a:moveTo>
                  <a:lnTo>
                    <a:pt x="861270" y="380838"/>
                  </a:lnTo>
                  <a:lnTo>
                    <a:pt x="861624" y="380320"/>
                  </a:lnTo>
                  <a:lnTo>
                    <a:pt x="861581" y="379981"/>
                  </a:lnTo>
                  <a:lnTo>
                    <a:pt x="860941" y="379729"/>
                  </a:lnTo>
                  <a:close/>
                </a:path>
                <a:path w="1510029" h="999490">
                  <a:moveTo>
                    <a:pt x="861797" y="380066"/>
                  </a:moveTo>
                  <a:lnTo>
                    <a:pt x="861651" y="380533"/>
                  </a:lnTo>
                  <a:lnTo>
                    <a:pt x="862041" y="380162"/>
                  </a:lnTo>
                  <a:lnTo>
                    <a:pt x="861797" y="380066"/>
                  </a:lnTo>
                  <a:close/>
                </a:path>
                <a:path w="1510029" h="999490">
                  <a:moveTo>
                    <a:pt x="863761" y="377189"/>
                  </a:moveTo>
                  <a:lnTo>
                    <a:pt x="861388" y="378459"/>
                  </a:lnTo>
                  <a:lnTo>
                    <a:pt x="861581" y="379981"/>
                  </a:lnTo>
                  <a:lnTo>
                    <a:pt x="861797" y="380066"/>
                  </a:lnTo>
                  <a:lnTo>
                    <a:pt x="863761" y="377189"/>
                  </a:lnTo>
                  <a:close/>
                </a:path>
                <a:path w="1510029" h="999490">
                  <a:moveTo>
                    <a:pt x="877216" y="369569"/>
                  </a:moveTo>
                  <a:lnTo>
                    <a:pt x="875491" y="373379"/>
                  </a:lnTo>
                  <a:lnTo>
                    <a:pt x="869669" y="373379"/>
                  </a:lnTo>
                  <a:lnTo>
                    <a:pt x="869113" y="378459"/>
                  </a:lnTo>
                  <a:lnTo>
                    <a:pt x="873382" y="374650"/>
                  </a:lnTo>
                  <a:lnTo>
                    <a:pt x="879433" y="374650"/>
                  </a:lnTo>
                  <a:lnTo>
                    <a:pt x="880055" y="373379"/>
                  </a:lnTo>
                  <a:lnTo>
                    <a:pt x="876994" y="372109"/>
                  </a:lnTo>
                  <a:lnTo>
                    <a:pt x="877216" y="369569"/>
                  </a:lnTo>
                  <a:close/>
                </a:path>
                <a:path w="1510029" h="999490">
                  <a:moveTo>
                    <a:pt x="959531" y="368168"/>
                  </a:moveTo>
                  <a:lnTo>
                    <a:pt x="959293" y="368300"/>
                  </a:lnTo>
                  <a:lnTo>
                    <a:pt x="881376" y="368300"/>
                  </a:lnTo>
                  <a:lnTo>
                    <a:pt x="880902" y="374650"/>
                  </a:lnTo>
                  <a:lnTo>
                    <a:pt x="878188" y="377189"/>
                  </a:lnTo>
                  <a:lnTo>
                    <a:pt x="887184" y="377189"/>
                  </a:lnTo>
                  <a:lnTo>
                    <a:pt x="887273" y="374650"/>
                  </a:lnTo>
                  <a:lnTo>
                    <a:pt x="882869" y="374650"/>
                  </a:lnTo>
                  <a:lnTo>
                    <a:pt x="883122" y="372109"/>
                  </a:lnTo>
                  <a:lnTo>
                    <a:pt x="952649" y="372109"/>
                  </a:lnTo>
                  <a:lnTo>
                    <a:pt x="950224" y="369569"/>
                  </a:lnTo>
                  <a:lnTo>
                    <a:pt x="959657" y="368300"/>
                  </a:lnTo>
                  <a:lnTo>
                    <a:pt x="959531" y="368168"/>
                  </a:lnTo>
                  <a:close/>
                </a:path>
                <a:path w="1510029" h="999490">
                  <a:moveTo>
                    <a:pt x="995767" y="372109"/>
                  </a:moveTo>
                  <a:lnTo>
                    <a:pt x="988043" y="372109"/>
                  </a:lnTo>
                  <a:lnTo>
                    <a:pt x="986005" y="375919"/>
                  </a:lnTo>
                  <a:lnTo>
                    <a:pt x="991486" y="374650"/>
                  </a:lnTo>
                  <a:lnTo>
                    <a:pt x="995767" y="372109"/>
                  </a:lnTo>
                  <a:close/>
                </a:path>
                <a:path w="1510029" h="999490">
                  <a:moveTo>
                    <a:pt x="885453" y="373189"/>
                  </a:moveTo>
                  <a:lnTo>
                    <a:pt x="882869" y="374650"/>
                  </a:lnTo>
                  <a:lnTo>
                    <a:pt x="887273" y="374650"/>
                  </a:lnTo>
                  <a:lnTo>
                    <a:pt x="887295" y="374041"/>
                  </a:lnTo>
                  <a:lnTo>
                    <a:pt x="885453" y="373189"/>
                  </a:lnTo>
                  <a:close/>
                </a:path>
                <a:path w="1510029" h="999490">
                  <a:moveTo>
                    <a:pt x="892338" y="372109"/>
                  </a:moveTo>
                  <a:lnTo>
                    <a:pt x="887362" y="372109"/>
                  </a:lnTo>
                  <a:lnTo>
                    <a:pt x="887295" y="374041"/>
                  </a:lnTo>
                  <a:lnTo>
                    <a:pt x="888608" y="374650"/>
                  </a:lnTo>
                  <a:lnTo>
                    <a:pt x="892338" y="372109"/>
                  </a:lnTo>
                  <a:close/>
                </a:path>
                <a:path w="1510029" h="999490">
                  <a:moveTo>
                    <a:pt x="964171" y="369569"/>
                  </a:moveTo>
                  <a:lnTo>
                    <a:pt x="961331" y="369569"/>
                  </a:lnTo>
                  <a:lnTo>
                    <a:pt x="960739" y="374650"/>
                  </a:lnTo>
                  <a:lnTo>
                    <a:pt x="986503" y="374650"/>
                  </a:lnTo>
                  <a:lnTo>
                    <a:pt x="988043" y="372109"/>
                  </a:lnTo>
                  <a:lnTo>
                    <a:pt x="995767" y="372109"/>
                  </a:lnTo>
                  <a:lnTo>
                    <a:pt x="995403" y="370839"/>
                  </a:lnTo>
                  <a:lnTo>
                    <a:pt x="963463" y="370839"/>
                  </a:lnTo>
                  <a:lnTo>
                    <a:pt x="964171" y="369569"/>
                  </a:lnTo>
                  <a:close/>
                </a:path>
                <a:path w="1510029" h="999490">
                  <a:moveTo>
                    <a:pt x="887362" y="372109"/>
                  </a:moveTo>
                  <a:lnTo>
                    <a:pt x="885453" y="373189"/>
                  </a:lnTo>
                  <a:lnTo>
                    <a:pt x="887295" y="374041"/>
                  </a:lnTo>
                  <a:lnTo>
                    <a:pt x="887362" y="372109"/>
                  </a:lnTo>
                  <a:close/>
                </a:path>
                <a:path w="1510029" h="999490">
                  <a:moveTo>
                    <a:pt x="954547" y="370839"/>
                  </a:moveTo>
                  <a:lnTo>
                    <a:pt x="952649" y="372109"/>
                  </a:lnTo>
                  <a:lnTo>
                    <a:pt x="892338" y="372109"/>
                  </a:lnTo>
                  <a:lnTo>
                    <a:pt x="891985" y="373379"/>
                  </a:lnTo>
                  <a:lnTo>
                    <a:pt x="953778" y="373379"/>
                  </a:lnTo>
                  <a:lnTo>
                    <a:pt x="954229" y="372109"/>
                  </a:lnTo>
                  <a:lnTo>
                    <a:pt x="954547" y="370839"/>
                  </a:lnTo>
                  <a:close/>
                </a:path>
                <a:path w="1510029" h="999490">
                  <a:moveTo>
                    <a:pt x="956462" y="370839"/>
                  </a:moveTo>
                  <a:lnTo>
                    <a:pt x="953778" y="373379"/>
                  </a:lnTo>
                  <a:lnTo>
                    <a:pt x="954125" y="373379"/>
                  </a:lnTo>
                  <a:lnTo>
                    <a:pt x="957197" y="371494"/>
                  </a:lnTo>
                  <a:lnTo>
                    <a:pt x="956462" y="370839"/>
                  </a:lnTo>
                  <a:close/>
                </a:path>
                <a:path w="1510029" h="999490">
                  <a:moveTo>
                    <a:pt x="957197" y="371494"/>
                  </a:moveTo>
                  <a:lnTo>
                    <a:pt x="954125" y="373379"/>
                  </a:lnTo>
                  <a:lnTo>
                    <a:pt x="957381" y="371658"/>
                  </a:lnTo>
                  <a:lnTo>
                    <a:pt x="957197" y="371494"/>
                  </a:lnTo>
                  <a:close/>
                </a:path>
                <a:path w="1510029" h="999490">
                  <a:moveTo>
                    <a:pt x="887362" y="372109"/>
                  </a:moveTo>
                  <a:lnTo>
                    <a:pt x="883122" y="372109"/>
                  </a:lnTo>
                  <a:lnTo>
                    <a:pt x="885453" y="373189"/>
                  </a:lnTo>
                  <a:lnTo>
                    <a:pt x="887362" y="372109"/>
                  </a:lnTo>
                  <a:close/>
                </a:path>
                <a:path w="1510029" h="999490">
                  <a:moveTo>
                    <a:pt x="965585" y="367029"/>
                  </a:moveTo>
                  <a:lnTo>
                    <a:pt x="961589" y="367029"/>
                  </a:lnTo>
                  <a:lnTo>
                    <a:pt x="962400" y="368300"/>
                  </a:lnTo>
                  <a:lnTo>
                    <a:pt x="957197" y="371494"/>
                  </a:lnTo>
                  <a:lnTo>
                    <a:pt x="957381" y="371658"/>
                  </a:lnTo>
                  <a:lnTo>
                    <a:pt x="961331" y="369569"/>
                  </a:lnTo>
                  <a:lnTo>
                    <a:pt x="964171" y="369569"/>
                  </a:lnTo>
                  <a:lnTo>
                    <a:pt x="965585" y="367029"/>
                  </a:lnTo>
                  <a:close/>
                </a:path>
                <a:path w="1510029" h="999490">
                  <a:moveTo>
                    <a:pt x="989978" y="349250"/>
                  </a:moveTo>
                  <a:lnTo>
                    <a:pt x="983302" y="349250"/>
                  </a:lnTo>
                  <a:lnTo>
                    <a:pt x="987931" y="350519"/>
                  </a:lnTo>
                  <a:lnTo>
                    <a:pt x="987017" y="355600"/>
                  </a:lnTo>
                  <a:lnTo>
                    <a:pt x="977765" y="360679"/>
                  </a:lnTo>
                  <a:lnTo>
                    <a:pt x="970138" y="360679"/>
                  </a:lnTo>
                  <a:lnTo>
                    <a:pt x="970248" y="365759"/>
                  </a:lnTo>
                  <a:lnTo>
                    <a:pt x="971722" y="368300"/>
                  </a:lnTo>
                  <a:lnTo>
                    <a:pt x="963463" y="370839"/>
                  </a:lnTo>
                  <a:lnTo>
                    <a:pt x="995403" y="370839"/>
                  </a:lnTo>
                  <a:lnTo>
                    <a:pt x="993946" y="369569"/>
                  </a:lnTo>
                  <a:lnTo>
                    <a:pt x="995461" y="368300"/>
                  </a:lnTo>
                  <a:lnTo>
                    <a:pt x="1001306" y="368300"/>
                  </a:lnTo>
                  <a:lnTo>
                    <a:pt x="1000941" y="367029"/>
                  </a:lnTo>
                  <a:lnTo>
                    <a:pt x="999484" y="365759"/>
                  </a:lnTo>
                  <a:lnTo>
                    <a:pt x="1001000" y="364489"/>
                  </a:lnTo>
                  <a:lnTo>
                    <a:pt x="1003103" y="364489"/>
                  </a:lnTo>
                  <a:lnTo>
                    <a:pt x="1001428" y="361950"/>
                  </a:lnTo>
                  <a:lnTo>
                    <a:pt x="1002620" y="360679"/>
                  </a:lnTo>
                  <a:lnTo>
                    <a:pt x="970751" y="360679"/>
                  </a:lnTo>
                  <a:lnTo>
                    <a:pt x="970111" y="359409"/>
                  </a:lnTo>
                  <a:lnTo>
                    <a:pt x="1003812" y="359409"/>
                  </a:lnTo>
                  <a:lnTo>
                    <a:pt x="1007388" y="355600"/>
                  </a:lnTo>
                  <a:lnTo>
                    <a:pt x="1012193" y="355600"/>
                  </a:lnTo>
                  <a:lnTo>
                    <a:pt x="1014201" y="351789"/>
                  </a:lnTo>
                  <a:lnTo>
                    <a:pt x="993641" y="351789"/>
                  </a:lnTo>
                  <a:lnTo>
                    <a:pt x="993650" y="350519"/>
                  </a:lnTo>
                  <a:lnTo>
                    <a:pt x="988924" y="350519"/>
                  </a:lnTo>
                  <a:lnTo>
                    <a:pt x="989978" y="349250"/>
                  </a:lnTo>
                  <a:close/>
                </a:path>
                <a:path w="1510029" h="999490">
                  <a:moveTo>
                    <a:pt x="1001306" y="368300"/>
                  </a:moveTo>
                  <a:lnTo>
                    <a:pt x="995461" y="368300"/>
                  </a:lnTo>
                  <a:lnTo>
                    <a:pt x="996389" y="370839"/>
                  </a:lnTo>
                  <a:lnTo>
                    <a:pt x="998439" y="370839"/>
                  </a:lnTo>
                  <a:lnTo>
                    <a:pt x="1001306" y="368300"/>
                  </a:lnTo>
                  <a:close/>
                </a:path>
                <a:path w="1510029" h="999490">
                  <a:moveTo>
                    <a:pt x="885604" y="363219"/>
                  </a:moveTo>
                  <a:lnTo>
                    <a:pt x="883813" y="367029"/>
                  </a:lnTo>
                  <a:lnTo>
                    <a:pt x="885893" y="367029"/>
                  </a:lnTo>
                  <a:lnTo>
                    <a:pt x="886258" y="368300"/>
                  </a:lnTo>
                  <a:lnTo>
                    <a:pt x="959293" y="368300"/>
                  </a:lnTo>
                  <a:lnTo>
                    <a:pt x="959288" y="367913"/>
                  </a:lnTo>
                  <a:lnTo>
                    <a:pt x="957230" y="365759"/>
                  </a:lnTo>
                  <a:lnTo>
                    <a:pt x="966292" y="365759"/>
                  </a:lnTo>
                  <a:lnTo>
                    <a:pt x="966999" y="364489"/>
                  </a:lnTo>
                  <a:lnTo>
                    <a:pt x="891749" y="364489"/>
                  </a:lnTo>
                  <a:lnTo>
                    <a:pt x="885604" y="363219"/>
                  </a:lnTo>
                  <a:close/>
                </a:path>
                <a:path w="1510029" h="999490">
                  <a:moveTo>
                    <a:pt x="959288" y="367913"/>
                  </a:moveTo>
                  <a:lnTo>
                    <a:pt x="959293" y="368300"/>
                  </a:lnTo>
                  <a:lnTo>
                    <a:pt x="959531" y="368168"/>
                  </a:lnTo>
                  <a:lnTo>
                    <a:pt x="959288" y="367913"/>
                  </a:lnTo>
                  <a:close/>
                </a:path>
                <a:path w="1510029" h="999490">
                  <a:moveTo>
                    <a:pt x="966292" y="365759"/>
                  </a:moveTo>
                  <a:lnTo>
                    <a:pt x="959262" y="365759"/>
                  </a:lnTo>
                  <a:lnTo>
                    <a:pt x="959288" y="367913"/>
                  </a:lnTo>
                  <a:lnTo>
                    <a:pt x="959531" y="368168"/>
                  </a:lnTo>
                  <a:lnTo>
                    <a:pt x="961589" y="367029"/>
                  </a:lnTo>
                  <a:lnTo>
                    <a:pt x="965585" y="367029"/>
                  </a:lnTo>
                  <a:lnTo>
                    <a:pt x="966292" y="365759"/>
                  </a:lnTo>
                  <a:close/>
                </a:path>
                <a:path w="1510029" h="999490">
                  <a:moveTo>
                    <a:pt x="1008228" y="358139"/>
                  </a:moveTo>
                  <a:lnTo>
                    <a:pt x="1003103" y="364489"/>
                  </a:lnTo>
                  <a:lnTo>
                    <a:pt x="1001000" y="364489"/>
                  </a:lnTo>
                  <a:lnTo>
                    <a:pt x="1004260" y="367029"/>
                  </a:lnTo>
                  <a:lnTo>
                    <a:pt x="1005933" y="361950"/>
                  </a:lnTo>
                  <a:lnTo>
                    <a:pt x="1009152" y="361950"/>
                  </a:lnTo>
                  <a:lnTo>
                    <a:pt x="1008228" y="358139"/>
                  </a:lnTo>
                  <a:close/>
                </a:path>
                <a:path w="1510029" h="999490">
                  <a:moveTo>
                    <a:pt x="899994" y="354329"/>
                  </a:moveTo>
                  <a:lnTo>
                    <a:pt x="896452" y="354329"/>
                  </a:lnTo>
                  <a:lnTo>
                    <a:pt x="893491" y="355600"/>
                  </a:lnTo>
                  <a:lnTo>
                    <a:pt x="897186" y="356869"/>
                  </a:lnTo>
                  <a:lnTo>
                    <a:pt x="896494" y="358139"/>
                  </a:lnTo>
                  <a:lnTo>
                    <a:pt x="890960" y="360679"/>
                  </a:lnTo>
                  <a:lnTo>
                    <a:pt x="891372" y="361950"/>
                  </a:lnTo>
                  <a:lnTo>
                    <a:pt x="894397" y="361950"/>
                  </a:lnTo>
                  <a:lnTo>
                    <a:pt x="892618" y="363219"/>
                  </a:lnTo>
                  <a:lnTo>
                    <a:pt x="891749" y="364489"/>
                  </a:lnTo>
                  <a:lnTo>
                    <a:pt x="966999" y="364489"/>
                  </a:lnTo>
                  <a:lnTo>
                    <a:pt x="966489" y="363219"/>
                  </a:lnTo>
                  <a:lnTo>
                    <a:pt x="912426" y="363219"/>
                  </a:lnTo>
                  <a:lnTo>
                    <a:pt x="910833" y="360679"/>
                  </a:lnTo>
                  <a:lnTo>
                    <a:pt x="916284" y="359409"/>
                  </a:lnTo>
                  <a:lnTo>
                    <a:pt x="917230" y="359409"/>
                  </a:lnTo>
                  <a:lnTo>
                    <a:pt x="917888" y="356869"/>
                  </a:lnTo>
                  <a:lnTo>
                    <a:pt x="898378" y="356869"/>
                  </a:lnTo>
                  <a:lnTo>
                    <a:pt x="899994" y="354329"/>
                  </a:lnTo>
                  <a:close/>
                </a:path>
                <a:path w="1510029" h="999490">
                  <a:moveTo>
                    <a:pt x="910866" y="349514"/>
                  </a:moveTo>
                  <a:lnTo>
                    <a:pt x="907318" y="353059"/>
                  </a:lnTo>
                  <a:lnTo>
                    <a:pt x="922333" y="353059"/>
                  </a:lnTo>
                  <a:lnTo>
                    <a:pt x="917606" y="358139"/>
                  </a:lnTo>
                  <a:lnTo>
                    <a:pt x="920730" y="358139"/>
                  </a:lnTo>
                  <a:lnTo>
                    <a:pt x="916678" y="360679"/>
                  </a:lnTo>
                  <a:lnTo>
                    <a:pt x="912426" y="363219"/>
                  </a:lnTo>
                  <a:lnTo>
                    <a:pt x="966489" y="363219"/>
                  </a:lnTo>
                  <a:lnTo>
                    <a:pt x="965470" y="360679"/>
                  </a:lnTo>
                  <a:lnTo>
                    <a:pt x="970138" y="360679"/>
                  </a:lnTo>
                  <a:lnTo>
                    <a:pt x="970111" y="359409"/>
                  </a:lnTo>
                  <a:lnTo>
                    <a:pt x="975609" y="359409"/>
                  </a:lnTo>
                  <a:lnTo>
                    <a:pt x="973453" y="358139"/>
                  </a:lnTo>
                  <a:lnTo>
                    <a:pt x="976565" y="353059"/>
                  </a:lnTo>
                  <a:lnTo>
                    <a:pt x="978811" y="351789"/>
                  </a:lnTo>
                  <a:lnTo>
                    <a:pt x="910685" y="351789"/>
                  </a:lnTo>
                  <a:lnTo>
                    <a:pt x="910866" y="349514"/>
                  </a:lnTo>
                  <a:close/>
                </a:path>
                <a:path w="1510029" h="999490">
                  <a:moveTo>
                    <a:pt x="969060" y="360679"/>
                  </a:moveTo>
                  <a:lnTo>
                    <a:pt x="967197" y="360679"/>
                  </a:lnTo>
                  <a:lnTo>
                    <a:pt x="966845" y="361950"/>
                  </a:lnTo>
                  <a:lnTo>
                    <a:pt x="966035" y="361950"/>
                  </a:lnTo>
                  <a:lnTo>
                    <a:pt x="966939" y="363219"/>
                  </a:lnTo>
                  <a:lnTo>
                    <a:pt x="969060" y="360679"/>
                  </a:lnTo>
                  <a:close/>
                </a:path>
                <a:path w="1510029" h="999490">
                  <a:moveTo>
                    <a:pt x="975609" y="359409"/>
                  </a:moveTo>
                  <a:lnTo>
                    <a:pt x="970111" y="359409"/>
                  </a:lnTo>
                  <a:lnTo>
                    <a:pt x="970751" y="360679"/>
                  </a:lnTo>
                  <a:lnTo>
                    <a:pt x="977765" y="360679"/>
                  </a:lnTo>
                  <a:lnTo>
                    <a:pt x="975609" y="359409"/>
                  </a:lnTo>
                  <a:close/>
                </a:path>
                <a:path w="1510029" h="999490">
                  <a:moveTo>
                    <a:pt x="1015206" y="353059"/>
                  </a:moveTo>
                  <a:lnTo>
                    <a:pt x="1012193" y="355600"/>
                  </a:lnTo>
                  <a:lnTo>
                    <a:pt x="1007388" y="355600"/>
                  </a:lnTo>
                  <a:lnTo>
                    <a:pt x="1010544" y="358139"/>
                  </a:lnTo>
                  <a:lnTo>
                    <a:pt x="1015206" y="353059"/>
                  </a:lnTo>
                  <a:close/>
                </a:path>
                <a:path w="1510029" h="999490">
                  <a:moveTo>
                    <a:pt x="922333" y="353059"/>
                  </a:moveTo>
                  <a:lnTo>
                    <a:pt x="903695" y="353059"/>
                  </a:lnTo>
                  <a:lnTo>
                    <a:pt x="902567" y="354329"/>
                  </a:lnTo>
                  <a:lnTo>
                    <a:pt x="898378" y="356869"/>
                  </a:lnTo>
                  <a:lnTo>
                    <a:pt x="917888" y="356869"/>
                  </a:lnTo>
                  <a:lnTo>
                    <a:pt x="918545" y="354329"/>
                  </a:lnTo>
                  <a:lnTo>
                    <a:pt x="922333" y="353059"/>
                  </a:lnTo>
                  <a:close/>
                </a:path>
                <a:path w="1510029" h="999490">
                  <a:moveTo>
                    <a:pt x="1021424" y="350881"/>
                  </a:moveTo>
                  <a:lnTo>
                    <a:pt x="1019665" y="354329"/>
                  </a:lnTo>
                  <a:lnTo>
                    <a:pt x="1021621" y="353059"/>
                  </a:lnTo>
                  <a:lnTo>
                    <a:pt x="1025010" y="351789"/>
                  </a:lnTo>
                  <a:lnTo>
                    <a:pt x="1021802" y="351789"/>
                  </a:lnTo>
                  <a:lnTo>
                    <a:pt x="1021424" y="350881"/>
                  </a:lnTo>
                  <a:close/>
                </a:path>
                <a:path w="1510029" h="999490">
                  <a:moveTo>
                    <a:pt x="903235" y="352825"/>
                  </a:moveTo>
                  <a:lnTo>
                    <a:pt x="903102" y="353059"/>
                  </a:lnTo>
                  <a:lnTo>
                    <a:pt x="903695" y="353059"/>
                  </a:lnTo>
                  <a:lnTo>
                    <a:pt x="903235" y="352825"/>
                  </a:lnTo>
                  <a:close/>
                </a:path>
                <a:path w="1510029" h="999490">
                  <a:moveTo>
                    <a:pt x="905990" y="347979"/>
                  </a:moveTo>
                  <a:lnTo>
                    <a:pt x="903217" y="349250"/>
                  </a:lnTo>
                  <a:lnTo>
                    <a:pt x="901198" y="351789"/>
                  </a:lnTo>
                  <a:lnTo>
                    <a:pt x="903235" y="352825"/>
                  </a:lnTo>
                  <a:lnTo>
                    <a:pt x="905990" y="347979"/>
                  </a:lnTo>
                  <a:close/>
                </a:path>
                <a:path w="1510029" h="999490">
                  <a:moveTo>
                    <a:pt x="934672" y="335592"/>
                  </a:moveTo>
                  <a:lnTo>
                    <a:pt x="929497" y="340359"/>
                  </a:lnTo>
                  <a:lnTo>
                    <a:pt x="918504" y="345439"/>
                  </a:lnTo>
                  <a:lnTo>
                    <a:pt x="916549" y="346759"/>
                  </a:lnTo>
                  <a:lnTo>
                    <a:pt x="918743" y="349250"/>
                  </a:lnTo>
                  <a:lnTo>
                    <a:pt x="915830" y="350519"/>
                  </a:lnTo>
                  <a:lnTo>
                    <a:pt x="913963" y="351789"/>
                  </a:lnTo>
                  <a:lnTo>
                    <a:pt x="978811" y="351789"/>
                  </a:lnTo>
                  <a:lnTo>
                    <a:pt x="983302" y="349250"/>
                  </a:lnTo>
                  <a:lnTo>
                    <a:pt x="989983" y="349244"/>
                  </a:lnTo>
                  <a:lnTo>
                    <a:pt x="991033" y="347979"/>
                  </a:lnTo>
                  <a:lnTo>
                    <a:pt x="989540" y="346709"/>
                  </a:lnTo>
                  <a:lnTo>
                    <a:pt x="940748" y="346709"/>
                  </a:lnTo>
                  <a:lnTo>
                    <a:pt x="941006" y="344169"/>
                  </a:lnTo>
                  <a:lnTo>
                    <a:pt x="944247" y="342503"/>
                  </a:lnTo>
                  <a:lnTo>
                    <a:pt x="945468" y="341126"/>
                  </a:lnTo>
                  <a:lnTo>
                    <a:pt x="943536" y="339089"/>
                  </a:lnTo>
                  <a:lnTo>
                    <a:pt x="948400" y="337819"/>
                  </a:lnTo>
                  <a:lnTo>
                    <a:pt x="935282" y="337819"/>
                  </a:lnTo>
                  <a:lnTo>
                    <a:pt x="934407" y="336550"/>
                  </a:lnTo>
                  <a:lnTo>
                    <a:pt x="934672" y="335592"/>
                  </a:lnTo>
                  <a:close/>
                </a:path>
                <a:path w="1510029" h="999490">
                  <a:moveTo>
                    <a:pt x="1037818" y="336550"/>
                  </a:moveTo>
                  <a:lnTo>
                    <a:pt x="1012000" y="336550"/>
                  </a:lnTo>
                  <a:lnTo>
                    <a:pt x="1012946" y="337819"/>
                  </a:lnTo>
                  <a:lnTo>
                    <a:pt x="1004173" y="340407"/>
                  </a:lnTo>
                  <a:lnTo>
                    <a:pt x="1004512" y="341629"/>
                  </a:lnTo>
                  <a:lnTo>
                    <a:pt x="995716" y="343741"/>
                  </a:lnTo>
                  <a:lnTo>
                    <a:pt x="995717" y="350597"/>
                  </a:lnTo>
                  <a:lnTo>
                    <a:pt x="996666" y="351789"/>
                  </a:lnTo>
                  <a:lnTo>
                    <a:pt x="1002352" y="347979"/>
                  </a:lnTo>
                  <a:lnTo>
                    <a:pt x="1023465" y="347979"/>
                  </a:lnTo>
                  <a:lnTo>
                    <a:pt x="1024632" y="347538"/>
                  </a:lnTo>
                  <a:lnTo>
                    <a:pt x="1024844" y="346709"/>
                  </a:lnTo>
                  <a:lnTo>
                    <a:pt x="1002804" y="346709"/>
                  </a:lnTo>
                  <a:lnTo>
                    <a:pt x="1002803" y="342900"/>
                  </a:lnTo>
                  <a:lnTo>
                    <a:pt x="1006245" y="340359"/>
                  </a:lnTo>
                  <a:lnTo>
                    <a:pt x="1037552" y="340359"/>
                  </a:lnTo>
                  <a:lnTo>
                    <a:pt x="1037162" y="339089"/>
                  </a:lnTo>
                  <a:lnTo>
                    <a:pt x="1037836" y="339089"/>
                  </a:lnTo>
                  <a:lnTo>
                    <a:pt x="1036267" y="337819"/>
                  </a:lnTo>
                  <a:lnTo>
                    <a:pt x="1037818" y="336550"/>
                  </a:lnTo>
                  <a:close/>
                </a:path>
                <a:path w="1510029" h="999490">
                  <a:moveTo>
                    <a:pt x="1015857" y="347979"/>
                  </a:moveTo>
                  <a:lnTo>
                    <a:pt x="1002352" y="347979"/>
                  </a:lnTo>
                  <a:lnTo>
                    <a:pt x="996749" y="351789"/>
                  </a:lnTo>
                  <a:lnTo>
                    <a:pt x="1014201" y="351789"/>
                  </a:lnTo>
                  <a:lnTo>
                    <a:pt x="1015541" y="349244"/>
                  </a:lnTo>
                  <a:lnTo>
                    <a:pt x="1015857" y="347979"/>
                  </a:lnTo>
                  <a:close/>
                </a:path>
                <a:path w="1510029" h="999490">
                  <a:moveTo>
                    <a:pt x="1023465" y="347979"/>
                  </a:moveTo>
                  <a:lnTo>
                    <a:pt x="1015857" y="347979"/>
                  </a:lnTo>
                  <a:lnTo>
                    <a:pt x="1016615" y="351789"/>
                  </a:lnTo>
                  <a:lnTo>
                    <a:pt x="1021306" y="350597"/>
                  </a:lnTo>
                  <a:lnTo>
                    <a:pt x="1024195" y="349244"/>
                  </a:lnTo>
                  <a:lnTo>
                    <a:pt x="1024406" y="348420"/>
                  </a:lnTo>
                  <a:lnTo>
                    <a:pt x="1023465" y="347979"/>
                  </a:lnTo>
                  <a:close/>
                </a:path>
                <a:path w="1510029" h="999490">
                  <a:moveTo>
                    <a:pt x="1024675" y="350519"/>
                  </a:moveTo>
                  <a:lnTo>
                    <a:pt x="1023489" y="350519"/>
                  </a:lnTo>
                  <a:lnTo>
                    <a:pt x="1021802" y="351789"/>
                  </a:lnTo>
                  <a:lnTo>
                    <a:pt x="1025010" y="351789"/>
                  </a:lnTo>
                  <a:lnTo>
                    <a:pt x="1024675" y="350519"/>
                  </a:lnTo>
                  <a:close/>
                </a:path>
                <a:path w="1510029" h="999490">
                  <a:moveTo>
                    <a:pt x="1026170" y="349244"/>
                  </a:moveTo>
                  <a:lnTo>
                    <a:pt x="1027118" y="350519"/>
                  </a:lnTo>
                  <a:lnTo>
                    <a:pt x="1028465" y="351789"/>
                  </a:lnTo>
                  <a:lnTo>
                    <a:pt x="1031613" y="351789"/>
                  </a:lnTo>
                  <a:lnTo>
                    <a:pt x="1026170" y="349244"/>
                  </a:lnTo>
                  <a:close/>
                </a:path>
                <a:path w="1510029" h="999490">
                  <a:moveTo>
                    <a:pt x="1021609" y="350519"/>
                  </a:moveTo>
                  <a:lnTo>
                    <a:pt x="1021306" y="350597"/>
                  </a:lnTo>
                  <a:lnTo>
                    <a:pt x="1021424" y="350881"/>
                  </a:lnTo>
                  <a:lnTo>
                    <a:pt x="1021609" y="350519"/>
                  </a:lnTo>
                  <a:close/>
                </a:path>
                <a:path w="1510029" h="999490">
                  <a:moveTo>
                    <a:pt x="993687" y="345439"/>
                  </a:moveTo>
                  <a:lnTo>
                    <a:pt x="991198" y="349250"/>
                  </a:lnTo>
                  <a:lnTo>
                    <a:pt x="988924" y="350519"/>
                  </a:lnTo>
                  <a:lnTo>
                    <a:pt x="993650" y="350519"/>
                  </a:lnTo>
                  <a:lnTo>
                    <a:pt x="993687" y="345439"/>
                  </a:lnTo>
                  <a:close/>
                </a:path>
                <a:path w="1510029" h="999490">
                  <a:moveTo>
                    <a:pt x="910988" y="347979"/>
                  </a:moveTo>
                  <a:lnTo>
                    <a:pt x="910866" y="349514"/>
                  </a:lnTo>
                  <a:lnTo>
                    <a:pt x="911131" y="349250"/>
                  </a:lnTo>
                  <a:lnTo>
                    <a:pt x="910988" y="347979"/>
                  </a:lnTo>
                  <a:close/>
                </a:path>
                <a:path w="1510029" h="999490">
                  <a:moveTo>
                    <a:pt x="915388" y="345439"/>
                  </a:moveTo>
                  <a:lnTo>
                    <a:pt x="912858" y="349250"/>
                  </a:lnTo>
                  <a:lnTo>
                    <a:pt x="916549" y="346759"/>
                  </a:lnTo>
                  <a:lnTo>
                    <a:pt x="915388" y="345439"/>
                  </a:lnTo>
                  <a:close/>
                </a:path>
                <a:path w="1510029" h="999490">
                  <a:moveTo>
                    <a:pt x="1027863" y="346315"/>
                  </a:moveTo>
                  <a:lnTo>
                    <a:pt x="1024632" y="347538"/>
                  </a:lnTo>
                  <a:lnTo>
                    <a:pt x="1024406" y="348420"/>
                  </a:lnTo>
                  <a:lnTo>
                    <a:pt x="1026170" y="349244"/>
                  </a:lnTo>
                  <a:lnTo>
                    <a:pt x="1026789" y="347979"/>
                  </a:lnTo>
                  <a:lnTo>
                    <a:pt x="1028298" y="346709"/>
                  </a:lnTo>
                  <a:lnTo>
                    <a:pt x="1027863" y="346315"/>
                  </a:lnTo>
                  <a:close/>
                </a:path>
                <a:path w="1510029" h="999490">
                  <a:moveTo>
                    <a:pt x="944209" y="343129"/>
                  </a:moveTo>
                  <a:lnTo>
                    <a:pt x="943472" y="344169"/>
                  </a:lnTo>
                  <a:lnTo>
                    <a:pt x="942639" y="345439"/>
                  </a:lnTo>
                  <a:lnTo>
                    <a:pt x="940748" y="346709"/>
                  </a:lnTo>
                  <a:lnTo>
                    <a:pt x="989540" y="346709"/>
                  </a:lnTo>
                  <a:lnTo>
                    <a:pt x="991737" y="345439"/>
                  </a:lnTo>
                  <a:lnTo>
                    <a:pt x="945687" y="345439"/>
                  </a:lnTo>
                  <a:lnTo>
                    <a:pt x="945141" y="344169"/>
                  </a:lnTo>
                  <a:lnTo>
                    <a:pt x="944749" y="343522"/>
                  </a:lnTo>
                  <a:lnTo>
                    <a:pt x="944209" y="343129"/>
                  </a:lnTo>
                  <a:close/>
                </a:path>
                <a:path w="1510029" h="999490">
                  <a:moveTo>
                    <a:pt x="1037552" y="340359"/>
                  </a:moveTo>
                  <a:lnTo>
                    <a:pt x="1010921" y="340359"/>
                  </a:lnTo>
                  <a:lnTo>
                    <a:pt x="1011074" y="342900"/>
                  </a:lnTo>
                  <a:lnTo>
                    <a:pt x="1002804" y="346709"/>
                  </a:lnTo>
                  <a:lnTo>
                    <a:pt x="1024844" y="346709"/>
                  </a:lnTo>
                  <a:lnTo>
                    <a:pt x="1025495" y="344169"/>
                  </a:lnTo>
                  <a:lnTo>
                    <a:pt x="1033531" y="344169"/>
                  </a:lnTo>
                  <a:lnTo>
                    <a:pt x="1036886" y="342900"/>
                  </a:lnTo>
                  <a:lnTo>
                    <a:pt x="1038334" y="342900"/>
                  </a:lnTo>
                  <a:lnTo>
                    <a:pt x="1037552" y="340359"/>
                  </a:lnTo>
                  <a:close/>
                </a:path>
                <a:path w="1510029" h="999490">
                  <a:moveTo>
                    <a:pt x="1033531" y="344169"/>
                  </a:moveTo>
                  <a:lnTo>
                    <a:pt x="1025495" y="344169"/>
                  </a:lnTo>
                  <a:lnTo>
                    <a:pt x="1027863" y="346315"/>
                  </a:lnTo>
                  <a:lnTo>
                    <a:pt x="1033531" y="344169"/>
                  </a:lnTo>
                  <a:close/>
                </a:path>
                <a:path w="1510029" h="999490">
                  <a:moveTo>
                    <a:pt x="995724" y="342900"/>
                  </a:moveTo>
                  <a:lnTo>
                    <a:pt x="944372" y="342900"/>
                  </a:lnTo>
                  <a:lnTo>
                    <a:pt x="944749" y="343522"/>
                  </a:lnTo>
                  <a:lnTo>
                    <a:pt x="947379" y="345439"/>
                  </a:lnTo>
                  <a:lnTo>
                    <a:pt x="991737" y="345439"/>
                  </a:lnTo>
                  <a:lnTo>
                    <a:pt x="993933" y="344169"/>
                  </a:lnTo>
                  <a:lnTo>
                    <a:pt x="995716" y="343741"/>
                  </a:lnTo>
                  <a:lnTo>
                    <a:pt x="995724" y="342900"/>
                  </a:lnTo>
                  <a:close/>
                </a:path>
                <a:path w="1510029" h="999490">
                  <a:moveTo>
                    <a:pt x="919514" y="340447"/>
                  </a:moveTo>
                  <a:lnTo>
                    <a:pt x="916139" y="341629"/>
                  </a:lnTo>
                  <a:lnTo>
                    <a:pt x="914941" y="341629"/>
                  </a:lnTo>
                  <a:lnTo>
                    <a:pt x="915593" y="344169"/>
                  </a:lnTo>
                  <a:lnTo>
                    <a:pt x="917267" y="344169"/>
                  </a:lnTo>
                  <a:lnTo>
                    <a:pt x="919514" y="340447"/>
                  </a:lnTo>
                  <a:close/>
                </a:path>
                <a:path w="1510029" h="999490">
                  <a:moveTo>
                    <a:pt x="1038334" y="342900"/>
                  </a:moveTo>
                  <a:lnTo>
                    <a:pt x="1036886" y="342900"/>
                  </a:lnTo>
                  <a:lnTo>
                    <a:pt x="1038725" y="344169"/>
                  </a:lnTo>
                  <a:lnTo>
                    <a:pt x="1038334" y="342900"/>
                  </a:lnTo>
                  <a:close/>
                </a:path>
                <a:path w="1510029" h="999490">
                  <a:moveTo>
                    <a:pt x="1004173" y="340407"/>
                  </a:moveTo>
                  <a:lnTo>
                    <a:pt x="995724" y="342900"/>
                  </a:lnTo>
                  <a:lnTo>
                    <a:pt x="995716" y="343741"/>
                  </a:lnTo>
                  <a:lnTo>
                    <a:pt x="1004512" y="341629"/>
                  </a:lnTo>
                  <a:lnTo>
                    <a:pt x="1004173" y="340407"/>
                  </a:lnTo>
                  <a:close/>
                </a:path>
                <a:path w="1510029" h="999490">
                  <a:moveTo>
                    <a:pt x="944372" y="342900"/>
                  </a:moveTo>
                  <a:lnTo>
                    <a:pt x="944209" y="343129"/>
                  </a:lnTo>
                  <a:lnTo>
                    <a:pt x="944749" y="343522"/>
                  </a:lnTo>
                  <a:lnTo>
                    <a:pt x="944372" y="342900"/>
                  </a:lnTo>
                  <a:close/>
                </a:path>
                <a:path w="1510029" h="999490">
                  <a:moveTo>
                    <a:pt x="1003454" y="337819"/>
                  </a:moveTo>
                  <a:lnTo>
                    <a:pt x="948400" y="337819"/>
                  </a:lnTo>
                  <a:lnTo>
                    <a:pt x="945468" y="341126"/>
                  </a:lnTo>
                  <a:lnTo>
                    <a:pt x="945945" y="341629"/>
                  </a:lnTo>
                  <a:lnTo>
                    <a:pt x="944247" y="342503"/>
                  </a:lnTo>
                  <a:lnTo>
                    <a:pt x="943895" y="342900"/>
                  </a:lnTo>
                  <a:lnTo>
                    <a:pt x="944209" y="343129"/>
                  </a:lnTo>
                  <a:lnTo>
                    <a:pt x="944372" y="342900"/>
                  </a:lnTo>
                  <a:lnTo>
                    <a:pt x="995724" y="342900"/>
                  </a:lnTo>
                  <a:lnTo>
                    <a:pt x="1004173" y="340407"/>
                  </a:lnTo>
                  <a:lnTo>
                    <a:pt x="1003454" y="337819"/>
                  </a:lnTo>
                  <a:close/>
                </a:path>
                <a:path w="1510029" h="999490">
                  <a:moveTo>
                    <a:pt x="914941" y="341629"/>
                  </a:moveTo>
                  <a:lnTo>
                    <a:pt x="912538" y="341629"/>
                  </a:lnTo>
                  <a:lnTo>
                    <a:pt x="912909" y="342900"/>
                  </a:lnTo>
                  <a:lnTo>
                    <a:pt x="914941" y="341629"/>
                  </a:lnTo>
                  <a:close/>
                </a:path>
                <a:path w="1510029" h="999490">
                  <a:moveTo>
                    <a:pt x="945468" y="341126"/>
                  </a:moveTo>
                  <a:lnTo>
                    <a:pt x="944247" y="342503"/>
                  </a:lnTo>
                  <a:lnTo>
                    <a:pt x="945945" y="341629"/>
                  </a:lnTo>
                  <a:lnTo>
                    <a:pt x="945468" y="341126"/>
                  </a:lnTo>
                  <a:close/>
                </a:path>
                <a:path w="1510029" h="999490">
                  <a:moveTo>
                    <a:pt x="1010921" y="340359"/>
                  </a:moveTo>
                  <a:lnTo>
                    <a:pt x="1006245" y="340359"/>
                  </a:lnTo>
                  <a:lnTo>
                    <a:pt x="1007972" y="341629"/>
                  </a:lnTo>
                  <a:lnTo>
                    <a:pt x="1010921" y="340359"/>
                  </a:lnTo>
                  <a:close/>
                </a:path>
                <a:path w="1510029" h="999490">
                  <a:moveTo>
                    <a:pt x="919661" y="340202"/>
                  </a:moveTo>
                  <a:lnTo>
                    <a:pt x="919514" y="340447"/>
                  </a:lnTo>
                  <a:lnTo>
                    <a:pt x="919661" y="340202"/>
                  </a:lnTo>
                  <a:close/>
                </a:path>
                <a:path w="1510029" h="999490">
                  <a:moveTo>
                    <a:pt x="922500" y="336550"/>
                  </a:moveTo>
                  <a:lnTo>
                    <a:pt x="918123" y="337819"/>
                  </a:lnTo>
                  <a:lnTo>
                    <a:pt x="919661" y="340202"/>
                  </a:lnTo>
                  <a:lnTo>
                    <a:pt x="920333" y="339089"/>
                  </a:lnTo>
                  <a:lnTo>
                    <a:pt x="923510" y="339089"/>
                  </a:lnTo>
                  <a:lnTo>
                    <a:pt x="922500" y="336550"/>
                  </a:lnTo>
                  <a:close/>
                </a:path>
                <a:path w="1510029" h="999490">
                  <a:moveTo>
                    <a:pt x="945095" y="327659"/>
                  </a:moveTo>
                  <a:lnTo>
                    <a:pt x="942822" y="328929"/>
                  </a:lnTo>
                  <a:lnTo>
                    <a:pt x="940156" y="332739"/>
                  </a:lnTo>
                  <a:lnTo>
                    <a:pt x="940292" y="334009"/>
                  </a:lnTo>
                  <a:lnTo>
                    <a:pt x="937826" y="335279"/>
                  </a:lnTo>
                  <a:lnTo>
                    <a:pt x="936075" y="336550"/>
                  </a:lnTo>
                  <a:lnTo>
                    <a:pt x="935282" y="337819"/>
                  </a:lnTo>
                  <a:lnTo>
                    <a:pt x="1006250" y="337819"/>
                  </a:lnTo>
                  <a:lnTo>
                    <a:pt x="1008089" y="339089"/>
                  </a:lnTo>
                  <a:lnTo>
                    <a:pt x="1012000" y="336550"/>
                  </a:lnTo>
                  <a:lnTo>
                    <a:pt x="1037818" y="336550"/>
                  </a:lnTo>
                  <a:lnTo>
                    <a:pt x="1040919" y="334009"/>
                  </a:lnTo>
                  <a:lnTo>
                    <a:pt x="1042728" y="334009"/>
                  </a:lnTo>
                  <a:lnTo>
                    <a:pt x="1040302" y="332739"/>
                  </a:lnTo>
                  <a:lnTo>
                    <a:pt x="1020447" y="332739"/>
                  </a:lnTo>
                  <a:lnTo>
                    <a:pt x="1021314" y="331469"/>
                  </a:lnTo>
                  <a:lnTo>
                    <a:pt x="944479" y="331469"/>
                  </a:lnTo>
                  <a:lnTo>
                    <a:pt x="942987" y="330200"/>
                  </a:lnTo>
                  <a:lnTo>
                    <a:pt x="945095" y="327659"/>
                  </a:lnTo>
                  <a:close/>
                </a:path>
                <a:path w="1510029" h="999490">
                  <a:moveTo>
                    <a:pt x="1042728" y="334009"/>
                  </a:moveTo>
                  <a:lnTo>
                    <a:pt x="1040919" y="334009"/>
                  </a:lnTo>
                  <a:lnTo>
                    <a:pt x="1042112" y="337819"/>
                  </a:lnTo>
                  <a:lnTo>
                    <a:pt x="1045479" y="336550"/>
                  </a:lnTo>
                  <a:lnTo>
                    <a:pt x="1042728" y="334009"/>
                  </a:lnTo>
                  <a:close/>
                </a:path>
                <a:path w="1510029" h="999490">
                  <a:moveTo>
                    <a:pt x="935012" y="335279"/>
                  </a:moveTo>
                  <a:lnTo>
                    <a:pt x="934759" y="335279"/>
                  </a:lnTo>
                  <a:lnTo>
                    <a:pt x="934672" y="335592"/>
                  </a:lnTo>
                  <a:lnTo>
                    <a:pt x="935012" y="335279"/>
                  </a:lnTo>
                  <a:close/>
                </a:path>
                <a:path w="1510029" h="999490">
                  <a:moveTo>
                    <a:pt x="1042931" y="328929"/>
                  </a:moveTo>
                  <a:lnTo>
                    <a:pt x="1023048" y="328929"/>
                  </a:lnTo>
                  <a:lnTo>
                    <a:pt x="1022334" y="329976"/>
                  </a:lnTo>
                  <a:lnTo>
                    <a:pt x="1022785" y="331469"/>
                  </a:lnTo>
                  <a:lnTo>
                    <a:pt x="1020447" y="332739"/>
                  </a:lnTo>
                  <a:lnTo>
                    <a:pt x="1040302" y="332739"/>
                  </a:lnTo>
                  <a:lnTo>
                    <a:pt x="1042931" y="328929"/>
                  </a:lnTo>
                  <a:close/>
                </a:path>
                <a:path w="1510029" h="999490">
                  <a:moveTo>
                    <a:pt x="1050135" y="327659"/>
                  </a:moveTo>
                  <a:lnTo>
                    <a:pt x="1043807" y="327659"/>
                  </a:lnTo>
                  <a:lnTo>
                    <a:pt x="1045084" y="332739"/>
                  </a:lnTo>
                  <a:lnTo>
                    <a:pt x="1050135" y="327659"/>
                  </a:lnTo>
                  <a:close/>
                </a:path>
                <a:path w="1510029" h="999490">
                  <a:moveTo>
                    <a:pt x="1060739" y="327659"/>
                  </a:moveTo>
                  <a:lnTo>
                    <a:pt x="1050135" y="327659"/>
                  </a:lnTo>
                  <a:lnTo>
                    <a:pt x="1051017" y="332739"/>
                  </a:lnTo>
                  <a:lnTo>
                    <a:pt x="1060739" y="327659"/>
                  </a:lnTo>
                  <a:close/>
                </a:path>
                <a:path w="1510029" h="999490">
                  <a:moveTo>
                    <a:pt x="947216" y="326389"/>
                  </a:moveTo>
                  <a:lnTo>
                    <a:pt x="947804" y="330200"/>
                  </a:lnTo>
                  <a:lnTo>
                    <a:pt x="944479" y="331469"/>
                  </a:lnTo>
                  <a:lnTo>
                    <a:pt x="1020340" y="331469"/>
                  </a:lnTo>
                  <a:lnTo>
                    <a:pt x="1020509" y="328929"/>
                  </a:lnTo>
                  <a:lnTo>
                    <a:pt x="949062" y="328929"/>
                  </a:lnTo>
                  <a:lnTo>
                    <a:pt x="947216" y="326389"/>
                  </a:lnTo>
                  <a:close/>
                </a:path>
                <a:path w="1510029" h="999490">
                  <a:moveTo>
                    <a:pt x="1022245" y="329683"/>
                  </a:moveTo>
                  <a:lnTo>
                    <a:pt x="1020340" y="331469"/>
                  </a:lnTo>
                  <a:lnTo>
                    <a:pt x="1021314" y="331469"/>
                  </a:lnTo>
                  <a:lnTo>
                    <a:pt x="1022334" y="329976"/>
                  </a:lnTo>
                  <a:lnTo>
                    <a:pt x="1022245" y="329683"/>
                  </a:lnTo>
                  <a:close/>
                </a:path>
                <a:path w="1510029" h="999490">
                  <a:moveTo>
                    <a:pt x="1023048" y="328929"/>
                  </a:moveTo>
                  <a:lnTo>
                    <a:pt x="1022245" y="329683"/>
                  </a:lnTo>
                  <a:lnTo>
                    <a:pt x="1022334" y="329976"/>
                  </a:lnTo>
                  <a:lnTo>
                    <a:pt x="1023048" y="328929"/>
                  </a:lnTo>
                  <a:close/>
                </a:path>
                <a:path w="1510029" h="999490">
                  <a:moveTo>
                    <a:pt x="1063116" y="322579"/>
                  </a:moveTo>
                  <a:lnTo>
                    <a:pt x="1032240" y="322579"/>
                  </a:lnTo>
                  <a:lnTo>
                    <a:pt x="1034103" y="326389"/>
                  </a:lnTo>
                  <a:lnTo>
                    <a:pt x="1024684" y="326389"/>
                  </a:lnTo>
                  <a:lnTo>
                    <a:pt x="1021544" y="327364"/>
                  </a:lnTo>
                  <a:lnTo>
                    <a:pt x="1022245" y="329683"/>
                  </a:lnTo>
                  <a:lnTo>
                    <a:pt x="1023048" y="328929"/>
                  </a:lnTo>
                  <a:lnTo>
                    <a:pt x="1042931" y="328929"/>
                  </a:lnTo>
                  <a:lnTo>
                    <a:pt x="1043807" y="327659"/>
                  </a:lnTo>
                  <a:lnTo>
                    <a:pt x="1060739" y="327659"/>
                  </a:lnTo>
                  <a:lnTo>
                    <a:pt x="1063170" y="326389"/>
                  </a:lnTo>
                  <a:lnTo>
                    <a:pt x="1063116" y="322579"/>
                  </a:lnTo>
                  <a:close/>
                </a:path>
                <a:path w="1510029" h="999490">
                  <a:moveTo>
                    <a:pt x="957682" y="321309"/>
                  </a:moveTo>
                  <a:lnTo>
                    <a:pt x="956227" y="325119"/>
                  </a:lnTo>
                  <a:lnTo>
                    <a:pt x="949062" y="328929"/>
                  </a:lnTo>
                  <a:lnTo>
                    <a:pt x="1020509" y="328929"/>
                  </a:lnTo>
                  <a:lnTo>
                    <a:pt x="1020593" y="327659"/>
                  </a:lnTo>
                  <a:lnTo>
                    <a:pt x="1001237" y="327659"/>
                  </a:lnTo>
                  <a:lnTo>
                    <a:pt x="999034" y="325119"/>
                  </a:lnTo>
                  <a:lnTo>
                    <a:pt x="1002979" y="322579"/>
                  </a:lnTo>
                  <a:lnTo>
                    <a:pt x="962188" y="322579"/>
                  </a:lnTo>
                  <a:lnTo>
                    <a:pt x="957682" y="321309"/>
                  </a:lnTo>
                  <a:close/>
                </a:path>
                <a:path w="1510029" h="999490">
                  <a:moveTo>
                    <a:pt x="1007256" y="322376"/>
                  </a:moveTo>
                  <a:lnTo>
                    <a:pt x="1001237" y="327659"/>
                  </a:lnTo>
                  <a:lnTo>
                    <a:pt x="1004620" y="327659"/>
                  </a:lnTo>
                  <a:lnTo>
                    <a:pt x="1007577" y="323406"/>
                  </a:lnTo>
                  <a:lnTo>
                    <a:pt x="1007256" y="322376"/>
                  </a:lnTo>
                  <a:close/>
                </a:path>
                <a:path w="1510029" h="999490">
                  <a:moveTo>
                    <a:pt x="1017854" y="317851"/>
                  </a:moveTo>
                  <a:lnTo>
                    <a:pt x="1016073" y="320039"/>
                  </a:lnTo>
                  <a:lnTo>
                    <a:pt x="1015404" y="322579"/>
                  </a:lnTo>
                  <a:lnTo>
                    <a:pt x="1012850" y="325119"/>
                  </a:lnTo>
                  <a:lnTo>
                    <a:pt x="1007286" y="325119"/>
                  </a:lnTo>
                  <a:lnTo>
                    <a:pt x="1004620" y="327659"/>
                  </a:lnTo>
                  <a:lnTo>
                    <a:pt x="1020593" y="327659"/>
                  </a:lnTo>
                  <a:lnTo>
                    <a:pt x="1021544" y="327364"/>
                  </a:lnTo>
                  <a:lnTo>
                    <a:pt x="1021250" y="326389"/>
                  </a:lnTo>
                  <a:lnTo>
                    <a:pt x="1024684" y="326389"/>
                  </a:lnTo>
                  <a:lnTo>
                    <a:pt x="1028774" y="325119"/>
                  </a:lnTo>
                  <a:lnTo>
                    <a:pt x="1032240" y="322579"/>
                  </a:lnTo>
                  <a:lnTo>
                    <a:pt x="1063116" y="322579"/>
                  </a:lnTo>
                  <a:lnTo>
                    <a:pt x="1063097" y="321309"/>
                  </a:lnTo>
                  <a:lnTo>
                    <a:pt x="1067808" y="318769"/>
                  </a:lnTo>
                  <a:lnTo>
                    <a:pt x="1017736" y="318769"/>
                  </a:lnTo>
                  <a:lnTo>
                    <a:pt x="1017854" y="317851"/>
                  </a:lnTo>
                  <a:close/>
                </a:path>
                <a:path w="1510029" h="999490">
                  <a:moveTo>
                    <a:pt x="1024684" y="326389"/>
                  </a:moveTo>
                  <a:lnTo>
                    <a:pt x="1021250" y="326389"/>
                  </a:lnTo>
                  <a:lnTo>
                    <a:pt x="1021544" y="327364"/>
                  </a:lnTo>
                  <a:lnTo>
                    <a:pt x="1024684" y="326389"/>
                  </a:lnTo>
                  <a:close/>
                </a:path>
                <a:path w="1510029" h="999490">
                  <a:moveTo>
                    <a:pt x="1008620" y="323850"/>
                  </a:moveTo>
                  <a:lnTo>
                    <a:pt x="1006999" y="325119"/>
                  </a:lnTo>
                  <a:lnTo>
                    <a:pt x="1007286" y="325119"/>
                  </a:lnTo>
                  <a:lnTo>
                    <a:pt x="1008620" y="323850"/>
                  </a:lnTo>
                  <a:close/>
                </a:path>
                <a:path w="1510029" h="999490">
                  <a:moveTo>
                    <a:pt x="1009361" y="321124"/>
                  </a:moveTo>
                  <a:lnTo>
                    <a:pt x="1009096" y="321564"/>
                  </a:lnTo>
                  <a:lnTo>
                    <a:pt x="1010687" y="325119"/>
                  </a:lnTo>
                  <a:lnTo>
                    <a:pt x="1012850" y="325119"/>
                  </a:lnTo>
                  <a:lnTo>
                    <a:pt x="1009361" y="321124"/>
                  </a:lnTo>
                  <a:close/>
                </a:path>
                <a:path w="1510029" h="999490">
                  <a:moveTo>
                    <a:pt x="1009003" y="321355"/>
                  </a:moveTo>
                  <a:lnTo>
                    <a:pt x="1007577" y="323406"/>
                  </a:lnTo>
                  <a:lnTo>
                    <a:pt x="1007715" y="323850"/>
                  </a:lnTo>
                  <a:lnTo>
                    <a:pt x="1009096" y="321564"/>
                  </a:lnTo>
                  <a:lnTo>
                    <a:pt x="1009003" y="321355"/>
                  </a:lnTo>
                  <a:close/>
                </a:path>
                <a:path w="1510029" h="999490">
                  <a:moveTo>
                    <a:pt x="1008838" y="320987"/>
                  </a:moveTo>
                  <a:lnTo>
                    <a:pt x="1007256" y="322376"/>
                  </a:lnTo>
                  <a:lnTo>
                    <a:pt x="1007577" y="323406"/>
                  </a:lnTo>
                  <a:lnTo>
                    <a:pt x="1009003" y="321355"/>
                  </a:lnTo>
                  <a:lnTo>
                    <a:pt x="1008838" y="320987"/>
                  </a:lnTo>
                  <a:close/>
                </a:path>
                <a:path w="1510029" h="999490">
                  <a:moveTo>
                    <a:pt x="973066" y="312419"/>
                  </a:moveTo>
                  <a:lnTo>
                    <a:pt x="959836" y="315709"/>
                  </a:lnTo>
                  <a:lnTo>
                    <a:pt x="960930" y="317500"/>
                  </a:lnTo>
                  <a:lnTo>
                    <a:pt x="962081" y="320787"/>
                  </a:lnTo>
                  <a:lnTo>
                    <a:pt x="962188" y="322579"/>
                  </a:lnTo>
                  <a:lnTo>
                    <a:pt x="1002979" y="322579"/>
                  </a:lnTo>
                  <a:lnTo>
                    <a:pt x="1006528" y="320039"/>
                  </a:lnTo>
                  <a:lnTo>
                    <a:pt x="1010017" y="320039"/>
                  </a:lnTo>
                  <a:lnTo>
                    <a:pt x="1012731" y="317500"/>
                  </a:lnTo>
                  <a:lnTo>
                    <a:pt x="1012310" y="316229"/>
                  </a:lnTo>
                  <a:lnTo>
                    <a:pt x="971915" y="316229"/>
                  </a:lnTo>
                  <a:lnTo>
                    <a:pt x="973066" y="312419"/>
                  </a:lnTo>
                  <a:close/>
                </a:path>
                <a:path w="1510029" h="999490">
                  <a:moveTo>
                    <a:pt x="1008414" y="320039"/>
                  </a:moveTo>
                  <a:lnTo>
                    <a:pt x="1006528" y="320039"/>
                  </a:lnTo>
                  <a:lnTo>
                    <a:pt x="1007256" y="322376"/>
                  </a:lnTo>
                  <a:lnTo>
                    <a:pt x="1008825" y="320998"/>
                  </a:lnTo>
                  <a:lnTo>
                    <a:pt x="1008414" y="320039"/>
                  </a:lnTo>
                  <a:close/>
                </a:path>
                <a:path w="1510029" h="999490">
                  <a:moveTo>
                    <a:pt x="1009251" y="320998"/>
                  </a:moveTo>
                  <a:lnTo>
                    <a:pt x="1009096" y="321564"/>
                  </a:lnTo>
                  <a:lnTo>
                    <a:pt x="1009249" y="321309"/>
                  </a:lnTo>
                  <a:lnTo>
                    <a:pt x="1009251" y="320998"/>
                  </a:lnTo>
                  <a:close/>
                </a:path>
                <a:path w="1510029" h="999490">
                  <a:moveTo>
                    <a:pt x="1009066" y="320787"/>
                  </a:moveTo>
                  <a:lnTo>
                    <a:pt x="1008838" y="320987"/>
                  </a:lnTo>
                  <a:lnTo>
                    <a:pt x="1009003" y="321355"/>
                  </a:lnTo>
                  <a:lnTo>
                    <a:pt x="1009241" y="320987"/>
                  </a:lnTo>
                  <a:lnTo>
                    <a:pt x="1009066" y="320787"/>
                  </a:lnTo>
                  <a:close/>
                </a:path>
                <a:path w="1510029" h="999490">
                  <a:moveTo>
                    <a:pt x="1010017" y="320039"/>
                  </a:moveTo>
                  <a:lnTo>
                    <a:pt x="1009398" y="320787"/>
                  </a:lnTo>
                  <a:lnTo>
                    <a:pt x="1009361" y="321124"/>
                  </a:lnTo>
                  <a:lnTo>
                    <a:pt x="1010017" y="320039"/>
                  </a:lnTo>
                  <a:close/>
                </a:path>
                <a:path w="1510029" h="999490">
                  <a:moveTo>
                    <a:pt x="1009917" y="320039"/>
                  </a:moveTo>
                  <a:lnTo>
                    <a:pt x="1009066" y="320787"/>
                  </a:lnTo>
                  <a:lnTo>
                    <a:pt x="1009251" y="320998"/>
                  </a:lnTo>
                  <a:lnTo>
                    <a:pt x="1009917" y="320039"/>
                  </a:lnTo>
                  <a:close/>
                </a:path>
                <a:path w="1510029" h="999490">
                  <a:moveTo>
                    <a:pt x="1008414" y="320039"/>
                  </a:moveTo>
                  <a:lnTo>
                    <a:pt x="1008838" y="320987"/>
                  </a:lnTo>
                  <a:lnTo>
                    <a:pt x="1009066" y="320787"/>
                  </a:lnTo>
                  <a:lnTo>
                    <a:pt x="1008414" y="320039"/>
                  </a:lnTo>
                  <a:close/>
                </a:path>
                <a:path w="1510029" h="999490">
                  <a:moveTo>
                    <a:pt x="1009917" y="320039"/>
                  </a:moveTo>
                  <a:lnTo>
                    <a:pt x="1008414" y="320039"/>
                  </a:lnTo>
                  <a:lnTo>
                    <a:pt x="1009066" y="320787"/>
                  </a:lnTo>
                  <a:lnTo>
                    <a:pt x="1009917" y="320039"/>
                  </a:lnTo>
                  <a:close/>
                </a:path>
                <a:path w="1510029" h="999490">
                  <a:moveTo>
                    <a:pt x="1072613" y="317500"/>
                  </a:moveTo>
                  <a:lnTo>
                    <a:pt x="1070164" y="317500"/>
                  </a:lnTo>
                  <a:lnTo>
                    <a:pt x="1070933" y="318769"/>
                  </a:lnTo>
                  <a:lnTo>
                    <a:pt x="1068983" y="320039"/>
                  </a:lnTo>
                  <a:lnTo>
                    <a:pt x="1071256" y="318769"/>
                  </a:lnTo>
                  <a:lnTo>
                    <a:pt x="1072613" y="317500"/>
                  </a:lnTo>
                  <a:close/>
                </a:path>
                <a:path w="1510029" h="999490">
                  <a:moveTo>
                    <a:pt x="1028538" y="309823"/>
                  </a:moveTo>
                  <a:lnTo>
                    <a:pt x="1028508" y="311150"/>
                  </a:lnTo>
                  <a:lnTo>
                    <a:pt x="1028654" y="313689"/>
                  </a:lnTo>
                  <a:lnTo>
                    <a:pt x="1025928" y="313689"/>
                  </a:lnTo>
                  <a:lnTo>
                    <a:pt x="1024073" y="314959"/>
                  </a:lnTo>
                  <a:lnTo>
                    <a:pt x="1022023" y="314959"/>
                  </a:lnTo>
                  <a:lnTo>
                    <a:pt x="1022998" y="317500"/>
                  </a:lnTo>
                  <a:lnTo>
                    <a:pt x="1017736" y="318769"/>
                  </a:lnTo>
                  <a:lnTo>
                    <a:pt x="1067808" y="318769"/>
                  </a:lnTo>
                  <a:lnTo>
                    <a:pt x="1070164" y="317500"/>
                  </a:lnTo>
                  <a:lnTo>
                    <a:pt x="1072613" y="317500"/>
                  </a:lnTo>
                  <a:lnTo>
                    <a:pt x="1073970" y="316229"/>
                  </a:lnTo>
                  <a:lnTo>
                    <a:pt x="1076137" y="313689"/>
                  </a:lnTo>
                  <a:lnTo>
                    <a:pt x="1076943" y="311150"/>
                  </a:lnTo>
                  <a:lnTo>
                    <a:pt x="1029905" y="311150"/>
                  </a:lnTo>
                  <a:lnTo>
                    <a:pt x="1030172" y="309879"/>
                  </a:lnTo>
                  <a:lnTo>
                    <a:pt x="1028618" y="309879"/>
                  </a:lnTo>
                  <a:close/>
                </a:path>
                <a:path w="1510029" h="999490">
                  <a:moveTo>
                    <a:pt x="1018228" y="314959"/>
                  </a:moveTo>
                  <a:lnTo>
                    <a:pt x="1017854" y="317851"/>
                  </a:lnTo>
                  <a:lnTo>
                    <a:pt x="1018141" y="317500"/>
                  </a:lnTo>
                  <a:lnTo>
                    <a:pt x="1018228" y="314959"/>
                  </a:lnTo>
                  <a:close/>
                </a:path>
                <a:path w="1510029" h="999490">
                  <a:moveTo>
                    <a:pt x="958603" y="313689"/>
                  </a:moveTo>
                  <a:lnTo>
                    <a:pt x="957741" y="316229"/>
                  </a:lnTo>
                  <a:lnTo>
                    <a:pt x="959836" y="315709"/>
                  </a:lnTo>
                  <a:lnTo>
                    <a:pt x="958603" y="313689"/>
                  </a:lnTo>
                  <a:close/>
                </a:path>
                <a:path w="1510029" h="999490">
                  <a:moveTo>
                    <a:pt x="1008881" y="312419"/>
                  </a:moveTo>
                  <a:lnTo>
                    <a:pt x="975404" y="312419"/>
                  </a:lnTo>
                  <a:lnTo>
                    <a:pt x="973512" y="313689"/>
                  </a:lnTo>
                  <a:lnTo>
                    <a:pt x="972679" y="314959"/>
                  </a:lnTo>
                  <a:lnTo>
                    <a:pt x="971915" y="316229"/>
                  </a:lnTo>
                  <a:lnTo>
                    <a:pt x="1007137" y="316229"/>
                  </a:lnTo>
                  <a:lnTo>
                    <a:pt x="1006943" y="314959"/>
                  </a:lnTo>
                  <a:lnTo>
                    <a:pt x="1009586" y="313689"/>
                  </a:lnTo>
                  <a:lnTo>
                    <a:pt x="1008881" y="312419"/>
                  </a:lnTo>
                  <a:close/>
                </a:path>
                <a:path w="1510029" h="999490">
                  <a:moveTo>
                    <a:pt x="1010949" y="313689"/>
                  </a:moveTo>
                  <a:lnTo>
                    <a:pt x="1008829" y="314959"/>
                  </a:lnTo>
                  <a:lnTo>
                    <a:pt x="1007137" y="316229"/>
                  </a:lnTo>
                  <a:lnTo>
                    <a:pt x="1012310" y="316229"/>
                  </a:lnTo>
                  <a:lnTo>
                    <a:pt x="1011890" y="314959"/>
                  </a:lnTo>
                  <a:lnTo>
                    <a:pt x="1010949" y="313689"/>
                  </a:lnTo>
                  <a:close/>
                </a:path>
                <a:path w="1510029" h="999490">
                  <a:moveTo>
                    <a:pt x="983067" y="303529"/>
                  </a:moveTo>
                  <a:lnTo>
                    <a:pt x="977969" y="307339"/>
                  </a:lnTo>
                  <a:lnTo>
                    <a:pt x="976396" y="308609"/>
                  </a:lnTo>
                  <a:lnTo>
                    <a:pt x="979949" y="311150"/>
                  </a:lnTo>
                  <a:lnTo>
                    <a:pt x="977454" y="312419"/>
                  </a:lnTo>
                  <a:lnTo>
                    <a:pt x="1008881" y="312419"/>
                  </a:lnTo>
                  <a:lnTo>
                    <a:pt x="1013369" y="313689"/>
                  </a:lnTo>
                  <a:lnTo>
                    <a:pt x="1017663" y="314959"/>
                  </a:lnTo>
                  <a:lnTo>
                    <a:pt x="1024073" y="314959"/>
                  </a:lnTo>
                  <a:lnTo>
                    <a:pt x="1024660" y="313689"/>
                  </a:lnTo>
                  <a:lnTo>
                    <a:pt x="1024324" y="312419"/>
                  </a:lnTo>
                  <a:lnTo>
                    <a:pt x="1023237" y="311150"/>
                  </a:lnTo>
                  <a:lnTo>
                    <a:pt x="1026820" y="308609"/>
                  </a:lnTo>
                  <a:lnTo>
                    <a:pt x="1028495" y="308609"/>
                  </a:lnTo>
                  <a:lnTo>
                    <a:pt x="1028247" y="306069"/>
                  </a:lnTo>
                  <a:lnTo>
                    <a:pt x="985770" y="306069"/>
                  </a:lnTo>
                  <a:lnTo>
                    <a:pt x="983067" y="303529"/>
                  </a:lnTo>
                  <a:close/>
                </a:path>
                <a:path w="1510029" h="999490">
                  <a:moveTo>
                    <a:pt x="1082799" y="306069"/>
                  </a:moveTo>
                  <a:lnTo>
                    <a:pt x="1034056" y="306069"/>
                  </a:lnTo>
                  <a:lnTo>
                    <a:pt x="1034251" y="307339"/>
                  </a:lnTo>
                  <a:lnTo>
                    <a:pt x="1032222" y="308315"/>
                  </a:lnTo>
                  <a:lnTo>
                    <a:pt x="1031763" y="308876"/>
                  </a:lnTo>
                  <a:lnTo>
                    <a:pt x="1032348" y="309879"/>
                  </a:lnTo>
                  <a:lnTo>
                    <a:pt x="1077346" y="309879"/>
                  </a:lnTo>
                  <a:lnTo>
                    <a:pt x="1080442" y="311150"/>
                  </a:lnTo>
                  <a:lnTo>
                    <a:pt x="1078363" y="313689"/>
                  </a:lnTo>
                  <a:lnTo>
                    <a:pt x="1080847" y="312419"/>
                  </a:lnTo>
                  <a:lnTo>
                    <a:pt x="1084359" y="307339"/>
                  </a:lnTo>
                  <a:lnTo>
                    <a:pt x="1082799" y="306069"/>
                  </a:lnTo>
                  <a:close/>
                </a:path>
                <a:path w="1510029" h="999490">
                  <a:moveTo>
                    <a:pt x="976436" y="309879"/>
                  </a:moveTo>
                  <a:lnTo>
                    <a:pt x="970545" y="312419"/>
                  </a:lnTo>
                  <a:lnTo>
                    <a:pt x="977454" y="312419"/>
                  </a:lnTo>
                  <a:lnTo>
                    <a:pt x="976436" y="309879"/>
                  </a:lnTo>
                  <a:close/>
                </a:path>
                <a:path w="1510029" h="999490">
                  <a:moveTo>
                    <a:pt x="1030744" y="308609"/>
                  </a:moveTo>
                  <a:lnTo>
                    <a:pt x="1030400" y="308799"/>
                  </a:lnTo>
                  <a:lnTo>
                    <a:pt x="1029905" y="311150"/>
                  </a:lnTo>
                  <a:lnTo>
                    <a:pt x="1031495" y="309204"/>
                  </a:lnTo>
                  <a:lnTo>
                    <a:pt x="1030744" y="308609"/>
                  </a:lnTo>
                  <a:close/>
                </a:path>
                <a:path w="1510029" h="999490">
                  <a:moveTo>
                    <a:pt x="1031495" y="309204"/>
                  </a:moveTo>
                  <a:lnTo>
                    <a:pt x="1029905" y="311150"/>
                  </a:lnTo>
                  <a:lnTo>
                    <a:pt x="1076943" y="311150"/>
                  </a:lnTo>
                  <a:lnTo>
                    <a:pt x="1077346" y="309879"/>
                  </a:lnTo>
                  <a:lnTo>
                    <a:pt x="1032348" y="309879"/>
                  </a:lnTo>
                  <a:lnTo>
                    <a:pt x="1031495" y="309204"/>
                  </a:lnTo>
                  <a:close/>
                </a:path>
                <a:path w="1510029" h="999490">
                  <a:moveTo>
                    <a:pt x="1030400" y="308799"/>
                  </a:moveTo>
                  <a:lnTo>
                    <a:pt x="1028609" y="309784"/>
                  </a:lnTo>
                  <a:lnTo>
                    <a:pt x="1030172" y="309879"/>
                  </a:lnTo>
                  <a:lnTo>
                    <a:pt x="1030400" y="308799"/>
                  </a:lnTo>
                  <a:close/>
                </a:path>
                <a:path w="1510029" h="999490">
                  <a:moveTo>
                    <a:pt x="1028495" y="308609"/>
                  </a:moveTo>
                  <a:lnTo>
                    <a:pt x="1026820" y="308609"/>
                  </a:lnTo>
                  <a:lnTo>
                    <a:pt x="1028538" y="309823"/>
                  </a:lnTo>
                  <a:lnTo>
                    <a:pt x="1028495" y="308609"/>
                  </a:lnTo>
                  <a:close/>
                </a:path>
                <a:path w="1510029" h="999490">
                  <a:moveTo>
                    <a:pt x="1031608" y="308609"/>
                  </a:moveTo>
                  <a:lnTo>
                    <a:pt x="1030744" y="308609"/>
                  </a:lnTo>
                  <a:lnTo>
                    <a:pt x="1031495" y="309204"/>
                  </a:lnTo>
                  <a:lnTo>
                    <a:pt x="1031763" y="308876"/>
                  </a:lnTo>
                  <a:lnTo>
                    <a:pt x="1031608" y="308609"/>
                  </a:lnTo>
                  <a:close/>
                </a:path>
                <a:path w="1510029" h="999490">
                  <a:moveTo>
                    <a:pt x="1032222" y="308315"/>
                  </a:moveTo>
                  <a:lnTo>
                    <a:pt x="1031608" y="308609"/>
                  </a:lnTo>
                  <a:lnTo>
                    <a:pt x="1031763" y="308876"/>
                  </a:lnTo>
                  <a:lnTo>
                    <a:pt x="1032222" y="308315"/>
                  </a:lnTo>
                  <a:close/>
                </a:path>
                <a:path w="1510029" h="999490">
                  <a:moveTo>
                    <a:pt x="1074283" y="298956"/>
                  </a:moveTo>
                  <a:lnTo>
                    <a:pt x="1073711" y="299194"/>
                  </a:lnTo>
                  <a:lnTo>
                    <a:pt x="1069408" y="304800"/>
                  </a:lnTo>
                  <a:lnTo>
                    <a:pt x="1031242" y="304800"/>
                  </a:lnTo>
                  <a:lnTo>
                    <a:pt x="1030400" y="308799"/>
                  </a:lnTo>
                  <a:lnTo>
                    <a:pt x="1030744" y="308609"/>
                  </a:lnTo>
                  <a:lnTo>
                    <a:pt x="1031608" y="308609"/>
                  </a:lnTo>
                  <a:lnTo>
                    <a:pt x="1032222" y="308315"/>
                  </a:lnTo>
                  <a:lnTo>
                    <a:pt x="1034056" y="306069"/>
                  </a:lnTo>
                  <a:lnTo>
                    <a:pt x="1082799" y="306069"/>
                  </a:lnTo>
                  <a:lnTo>
                    <a:pt x="1081239" y="304800"/>
                  </a:lnTo>
                  <a:lnTo>
                    <a:pt x="1082781" y="302259"/>
                  </a:lnTo>
                  <a:lnTo>
                    <a:pt x="1074289" y="302259"/>
                  </a:lnTo>
                  <a:lnTo>
                    <a:pt x="1074283" y="298956"/>
                  </a:lnTo>
                  <a:close/>
                </a:path>
                <a:path w="1510029" h="999490">
                  <a:moveTo>
                    <a:pt x="1001582" y="300989"/>
                  </a:moveTo>
                  <a:lnTo>
                    <a:pt x="999363" y="303529"/>
                  </a:lnTo>
                  <a:lnTo>
                    <a:pt x="993747" y="303529"/>
                  </a:lnTo>
                  <a:lnTo>
                    <a:pt x="989060" y="306069"/>
                  </a:lnTo>
                  <a:lnTo>
                    <a:pt x="1028247" y="306069"/>
                  </a:lnTo>
                  <a:lnTo>
                    <a:pt x="1031242" y="304800"/>
                  </a:lnTo>
                  <a:lnTo>
                    <a:pt x="1036759" y="304800"/>
                  </a:lnTo>
                  <a:lnTo>
                    <a:pt x="1038027" y="302259"/>
                  </a:lnTo>
                  <a:lnTo>
                    <a:pt x="1002323" y="302259"/>
                  </a:lnTo>
                  <a:lnTo>
                    <a:pt x="1001582" y="300989"/>
                  </a:lnTo>
                  <a:close/>
                </a:path>
                <a:path w="1510029" h="999490">
                  <a:moveTo>
                    <a:pt x="1041552" y="300989"/>
                  </a:moveTo>
                  <a:lnTo>
                    <a:pt x="1038955" y="303529"/>
                  </a:lnTo>
                  <a:lnTo>
                    <a:pt x="1036759" y="304800"/>
                  </a:lnTo>
                  <a:lnTo>
                    <a:pt x="1069408" y="304800"/>
                  </a:lnTo>
                  <a:lnTo>
                    <a:pt x="1069406" y="303529"/>
                  </a:lnTo>
                  <a:lnTo>
                    <a:pt x="1042040" y="303529"/>
                  </a:lnTo>
                  <a:lnTo>
                    <a:pt x="1041552" y="300989"/>
                  </a:lnTo>
                  <a:close/>
                </a:path>
                <a:path w="1510029" h="999490">
                  <a:moveTo>
                    <a:pt x="983766" y="300085"/>
                  </a:moveTo>
                  <a:lnTo>
                    <a:pt x="980141" y="300989"/>
                  </a:lnTo>
                  <a:lnTo>
                    <a:pt x="981029" y="303529"/>
                  </a:lnTo>
                  <a:lnTo>
                    <a:pt x="985452" y="302259"/>
                  </a:lnTo>
                  <a:lnTo>
                    <a:pt x="986321" y="302259"/>
                  </a:lnTo>
                  <a:lnTo>
                    <a:pt x="983766" y="300085"/>
                  </a:lnTo>
                  <a:close/>
                </a:path>
                <a:path w="1510029" h="999490">
                  <a:moveTo>
                    <a:pt x="987671" y="303421"/>
                  </a:moveTo>
                  <a:lnTo>
                    <a:pt x="987444" y="303529"/>
                  </a:lnTo>
                  <a:lnTo>
                    <a:pt x="987878" y="303529"/>
                  </a:lnTo>
                  <a:lnTo>
                    <a:pt x="987671" y="303421"/>
                  </a:lnTo>
                  <a:close/>
                </a:path>
                <a:path w="1510029" h="999490">
                  <a:moveTo>
                    <a:pt x="990104" y="302259"/>
                  </a:moveTo>
                  <a:lnTo>
                    <a:pt x="987671" y="303421"/>
                  </a:lnTo>
                  <a:lnTo>
                    <a:pt x="987878" y="303529"/>
                  </a:lnTo>
                  <a:lnTo>
                    <a:pt x="990104" y="302259"/>
                  </a:lnTo>
                  <a:close/>
                </a:path>
                <a:path w="1510029" h="999490">
                  <a:moveTo>
                    <a:pt x="989092" y="295909"/>
                  </a:moveTo>
                  <a:lnTo>
                    <a:pt x="986321" y="302259"/>
                  </a:lnTo>
                  <a:lnTo>
                    <a:pt x="990104" y="302259"/>
                  </a:lnTo>
                  <a:lnTo>
                    <a:pt x="987878" y="303529"/>
                  </a:lnTo>
                  <a:lnTo>
                    <a:pt x="999363" y="303529"/>
                  </a:lnTo>
                  <a:lnTo>
                    <a:pt x="998358" y="302259"/>
                  </a:lnTo>
                  <a:lnTo>
                    <a:pt x="995545" y="299719"/>
                  </a:lnTo>
                  <a:lnTo>
                    <a:pt x="992412" y="299719"/>
                  </a:lnTo>
                  <a:lnTo>
                    <a:pt x="989092" y="295909"/>
                  </a:lnTo>
                  <a:close/>
                </a:path>
                <a:path w="1510029" h="999490">
                  <a:moveTo>
                    <a:pt x="1055372" y="297179"/>
                  </a:moveTo>
                  <a:lnTo>
                    <a:pt x="1045921" y="297179"/>
                  </a:lnTo>
                  <a:lnTo>
                    <a:pt x="1045599" y="299194"/>
                  </a:lnTo>
                  <a:lnTo>
                    <a:pt x="1045488" y="302259"/>
                  </a:lnTo>
                  <a:lnTo>
                    <a:pt x="1042040" y="303529"/>
                  </a:lnTo>
                  <a:lnTo>
                    <a:pt x="1069406" y="303529"/>
                  </a:lnTo>
                  <a:lnTo>
                    <a:pt x="1069402" y="300989"/>
                  </a:lnTo>
                  <a:lnTo>
                    <a:pt x="1073711" y="299194"/>
                  </a:lnTo>
                  <a:lnTo>
                    <a:pt x="1074282" y="298450"/>
                  </a:lnTo>
                  <a:lnTo>
                    <a:pt x="1055749" y="298450"/>
                  </a:lnTo>
                  <a:lnTo>
                    <a:pt x="1055372" y="297179"/>
                  </a:lnTo>
                  <a:close/>
                </a:path>
                <a:path w="1510029" h="999490">
                  <a:moveTo>
                    <a:pt x="990104" y="302259"/>
                  </a:moveTo>
                  <a:lnTo>
                    <a:pt x="985452" y="302259"/>
                  </a:lnTo>
                  <a:lnTo>
                    <a:pt x="987671" y="303421"/>
                  </a:lnTo>
                  <a:lnTo>
                    <a:pt x="990104" y="302259"/>
                  </a:lnTo>
                  <a:close/>
                </a:path>
                <a:path w="1510029" h="999490">
                  <a:moveTo>
                    <a:pt x="1044265" y="298450"/>
                  </a:moveTo>
                  <a:lnTo>
                    <a:pt x="1000701" y="298450"/>
                  </a:lnTo>
                  <a:lnTo>
                    <a:pt x="1005389" y="299719"/>
                  </a:lnTo>
                  <a:lnTo>
                    <a:pt x="1002323" y="302259"/>
                  </a:lnTo>
                  <a:lnTo>
                    <a:pt x="1038027" y="302259"/>
                  </a:lnTo>
                  <a:lnTo>
                    <a:pt x="1038661" y="300989"/>
                  </a:lnTo>
                  <a:lnTo>
                    <a:pt x="1040952" y="300989"/>
                  </a:lnTo>
                  <a:lnTo>
                    <a:pt x="1044265" y="298450"/>
                  </a:lnTo>
                  <a:close/>
                </a:path>
                <a:path w="1510029" h="999490">
                  <a:moveTo>
                    <a:pt x="1086323" y="293369"/>
                  </a:moveTo>
                  <a:lnTo>
                    <a:pt x="1083269" y="297179"/>
                  </a:lnTo>
                  <a:lnTo>
                    <a:pt x="1079599" y="299719"/>
                  </a:lnTo>
                  <a:lnTo>
                    <a:pt x="1074289" y="302259"/>
                  </a:lnTo>
                  <a:lnTo>
                    <a:pt x="1082781" y="302259"/>
                  </a:lnTo>
                  <a:lnTo>
                    <a:pt x="1084322" y="299719"/>
                  </a:lnTo>
                  <a:lnTo>
                    <a:pt x="1091200" y="298450"/>
                  </a:lnTo>
                  <a:lnTo>
                    <a:pt x="1094357" y="298450"/>
                  </a:lnTo>
                  <a:lnTo>
                    <a:pt x="1094966" y="297179"/>
                  </a:lnTo>
                  <a:lnTo>
                    <a:pt x="1084580" y="297179"/>
                  </a:lnTo>
                  <a:lnTo>
                    <a:pt x="1086323" y="293369"/>
                  </a:lnTo>
                  <a:close/>
                </a:path>
                <a:path w="1510029" h="999490">
                  <a:moveTo>
                    <a:pt x="1094357" y="298450"/>
                  </a:moveTo>
                  <a:lnTo>
                    <a:pt x="1093397" y="298450"/>
                  </a:lnTo>
                  <a:lnTo>
                    <a:pt x="1092017" y="299719"/>
                  </a:lnTo>
                  <a:lnTo>
                    <a:pt x="1090902" y="302259"/>
                  </a:lnTo>
                  <a:lnTo>
                    <a:pt x="1093139" y="300989"/>
                  </a:lnTo>
                  <a:lnTo>
                    <a:pt x="1094357" y="298450"/>
                  </a:lnTo>
                  <a:close/>
                </a:path>
                <a:path w="1510029" h="999490">
                  <a:moveTo>
                    <a:pt x="985234" y="299719"/>
                  </a:moveTo>
                  <a:lnTo>
                    <a:pt x="983336" y="299719"/>
                  </a:lnTo>
                  <a:lnTo>
                    <a:pt x="983766" y="300085"/>
                  </a:lnTo>
                  <a:lnTo>
                    <a:pt x="985234" y="299719"/>
                  </a:lnTo>
                  <a:close/>
                </a:path>
                <a:path w="1510029" h="999490">
                  <a:moveTo>
                    <a:pt x="986243" y="297179"/>
                  </a:moveTo>
                  <a:lnTo>
                    <a:pt x="983594" y="297179"/>
                  </a:lnTo>
                  <a:lnTo>
                    <a:pt x="985234" y="299719"/>
                  </a:lnTo>
                  <a:lnTo>
                    <a:pt x="985639" y="299719"/>
                  </a:lnTo>
                  <a:lnTo>
                    <a:pt x="986243" y="297179"/>
                  </a:lnTo>
                  <a:close/>
                </a:path>
                <a:path w="1510029" h="999490">
                  <a:moveTo>
                    <a:pt x="994256" y="298081"/>
                  </a:moveTo>
                  <a:lnTo>
                    <a:pt x="992412" y="299719"/>
                  </a:lnTo>
                  <a:lnTo>
                    <a:pt x="995545" y="299719"/>
                  </a:lnTo>
                  <a:lnTo>
                    <a:pt x="994139" y="298450"/>
                  </a:lnTo>
                  <a:lnTo>
                    <a:pt x="994256" y="298081"/>
                  </a:lnTo>
                  <a:close/>
                </a:path>
                <a:path w="1510029" h="999490">
                  <a:moveTo>
                    <a:pt x="1059700" y="288289"/>
                  </a:moveTo>
                  <a:lnTo>
                    <a:pt x="1014837" y="288289"/>
                  </a:lnTo>
                  <a:lnTo>
                    <a:pt x="1014028" y="295909"/>
                  </a:lnTo>
                  <a:lnTo>
                    <a:pt x="1001505" y="297179"/>
                  </a:lnTo>
                  <a:lnTo>
                    <a:pt x="998786" y="299719"/>
                  </a:lnTo>
                  <a:lnTo>
                    <a:pt x="1000701" y="298450"/>
                  </a:lnTo>
                  <a:lnTo>
                    <a:pt x="1044265" y="298450"/>
                  </a:lnTo>
                  <a:lnTo>
                    <a:pt x="1045921" y="297179"/>
                  </a:lnTo>
                  <a:lnTo>
                    <a:pt x="1055372" y="297179"/>
                  </a:lnTo>
                  <a:lnTo>
                    <a:pt x="1054468" y="295909"/>
                  </a:lnTo>
                  <a:lnTo>
                    <a:pt x="1055725" y="295309"/>
                  </a:lnTo>
                  <a:lnTo>
                    <a:pt x="1053945" y="293369"/>
                  </a:lnTo>
                  <a:lnTo>
                    <a:pt x="1054690" y="293369"/>
                  </a:lnTo>
                  <a:lnTo>
                    <a:pt x="1054489" y="292100"/>
                  </a:lnTo>
                  <a:lnTo>
                    <a:pt x="1057779" y="290829"/>
                  </a:lnTo>
                  <a:lnTo>
                    <a:pt x="1059700" y="288289"/>
                  </a:lnTo>
                  <a:close/>
                </a:path>
                <a:path w="1510029" h="999490">
                  <a:moveTo>
                    <a:pt x="1074282" y="298450"/>
                  </a:moveTo>
                  <a:lnTo>
                    <a:pt x="1073711" y="299194"/>
                  </a:lnTo>
                  <a:lnTo>
                    <a:pt x="1074283" y="298956"/>
                  </a:lnTo>
                  <a:lnTo>
                    <a:pt x="1074282" y="298450"/>
                  </a:lnTo>
                  <a:close/>
                </a:path>
                <a:path w="1510029" h="999490">
                  <a:moveTo>
                    <a:pt x="1057944" y="294250"/>
                  </a:moveTo>
                  <a:lnTo>
                    <a:pt x="1055725" y="295309"/>
                  </a:lnTo>
                  <a:lnTo>
                    <a:pt x="1057441" y="297179"/>
                  </a:lnTo>
                  <a:lnTo>
                    <a:pt x="1055749" y="298450"/>
                  </a:lnTo>
                  <a:lnTo>
                    <a:pt x="1074282" y="298450"/>
                  </a:lnTo>
                  <a:lnTo>
                    <a:pt x="1074283" y="298956"/>
                  </a:lnTo>
                  <a:lnTo>
                    <a:pt x="1075498" y="298450"/>
                  </a:lnTo>
                  <a:lnTo>
                    <a:pt x="1075576" y="295909"/>
                  </a:lnTo>
                  <a:lnTo>
                    <a:pt x="1065481" y="295909"/>
                  </a:lnTo>
                  <a:lnTo>
                    <a:pt x="1057944" y="294250"/>
                  </a:lnTo>
                  <a:close/>
                </a:path>
                <a:path w="1510029" h="999490">
                  <a:moveTo>
                    <a:pt x="994645" y="296863"/>
                  </a:moveTo>
                  <a:lnTo>
                    <a:pt x="994256" y="298081"/>
                  </a:lnTo>
                  <a:lnTo>
                    <a:pt x="995272" y="297179"/>
                  </a:lnTo>
                  <a:lnTo>
                    <a:pt x="994645" y="296863"/>
                  </a:lnTo>
                  <a:close/>
                </a:path>
                <a:path w="1510029" h="999490">
                  <a:moveTo>
                    <a:pt x="1087921" y="294639"/>
                  </a:moveTo>
                  <a:lnTo>
                    <a:pt x="1084580" y="297179"/>
                  </a:lnTo>
                  <a:lnTo>
                    <a:pt x="1094966" y="297179"/>
                  </a:lnTo>
                  <a:lnTo>
                    <a:pt x="1094781" y="295909"/>
                  </a:lnTo>
                  <a:lnTo>
                    <a:pt x="1089860" y="295909"/>
                  </a:lnTo>
                  <a:lnTo>
                    <a:pt x="1087921" y="294639"/>
                  </a:lnTo>
                  <a:close/>
                </a:path>
                <a:path w="1510029" h="999490">
                  <a:moveTo>
                    <a:pt x="995987" y="289559"/>
                  </a:moveTo>
                  <a:lnTo>
                    <a:pt x="993561" y="292100"/>
                  </a:lnTo>
                  <a:lnTo>
                    <a:pt x="989920" y="292100"/>
                  </a:lnTo>
                  <a:lnTo>
                    <a:pt x="990238" y="294639"/>
                  </a:lnTo>
                  <a:lnTo>
                    <a:pt x="994645" y="296863"/>
                  </a:lnTo>
                  <a:lnTo>
                    <a:pt x="995354" y="294639"/>
                  </a:lnTo>
                  <a:lnTo>
                    <a:pt x="995671" y="292100"/>
                  </a:lnTo>
                  <a:lnTo>
                    <a:pt x="993561" y="292100"/>
                  </a:lnTo>
                  <a:lnTo>
                    <a:pt x="992281" y="290829"/>
                  </a:lnTo>
                  <a:lnTo>
                    <a:pt x="995829" y="290829"/>
                  </a:lnTo>
                  <a:lnTo>
                    <a:pt x="995987" y="289559"/>
                  </a:lnTo>
                  <a:close/>
                </a:path>
                <a:path w="1510029" h="999490">
                  <a:moveTo>
                    <a:pt x="1110822" y="273050"/>
                  </a:moveTo>
                  <a:lnTo>
                    <a:pt x="1037890" y="273050"/>
                  </a:lnTo>
                  <a:lnTo>
                    <a:pt x="1034155" y="276859"/>
                  </a:lnTo>
                  <a:lnTo>
                    <a:pt x="1032804" y="276859"/>
                  </a:lnTo>
                  <a:lnTo>
                    <a:pt x="1031453" y="278129"/>
                  </a:lnTo>
                  <a:lnTo>
                    <a:pt x="1031641" y="279400"/>
                  </a:lnTo>
                  <a:lnTo>
                    <a:pt x="1072121" y="279400"/>
                  </a:lnTo>
                  <a:lnTo>
                    <a:pt x="1067394" y="283209"/>
                  </a:lnTo>
                  <a:lnTo>
                    <a:pt x="1070519" y="284479"/>
                  </a:lnTo>
                  <a:lnTo>
                    <a:pt x="1069327" y="284479"/>
                  </a:lnTo>
                  <a:lnTo>
                    <a:pt x="1064189" y="288560"/>
                  </a:lnTo>
                  <a:lnTo>
                    <a:pt x="1063842" y="289559"/>
                  </a:lnTo>
                  <a:lnTo>
                    <a:pt x="1063551" y="289894"/>
                  </a:lnTo>
                  <a:lnTo>
                    <a:pt x="1065287" y="290829"/>
                  </a:lnTo>
                  <a:lnTo>
                    <a:pt x="1065481" y="295909"/>
                  </a:lnTo>
                  <a:lnTo>
                    <a:pt x="1075576" y="295909"/>
                  </a:lnTo>
                  <a:lnTo>
                    <a:pt x="1075615" y="294639"/>
                  </a:lnTo>
                  <a:lnTo>
                    <a:pt x="1081300" y="292100"/>
                  </a:lnTo>
                  <a:lnTo>
                    <a:pt x="1085503" y="292100"/>
                  </a:lnTo>
                  <a:lnTo>
                    <a:pt x="1086675" y="290829"/>
                  </a:lnTo>
                  <a:lnTo>
                    <a:pt x="1087368" y="289559"/>
                  </a:lnTo>
                  <a:lnTo>
                    <a:pt x="1090158" y="289559"/>
                  </a:lnTo>
                  <a:lnTo>
                    <a:pt x="1091855" y="288289"/>
                  </a:lnTo>
                  <a:lnTo>
                    <a:pt x="1096229" y="288289"/>
                  </a:lnTo>
                  <a:lnTo>
                    <a:pt x="1095491" y="287019"/>
                  </a:lnTo>
                  <a:lnTo>
                    <a:pt x="1098804" y="285195"/>
                  </a:lnTo>
                  <a:lnTo>
                    <a:pt x="1098562" y="283209"/>
                  </a:lnTo>
                  <a:lnTo>
                    <a:pt x="1098280" y="283209"/>
                  </a:lnTo>
                  <a:lnTo>
                    <a:pt x="1099795" y="281939"/>
                  </a:lnTo>
                  <a:lnTo>
                    <a:pt x="1102845" y="281939"/>
                  </a:lnTo>
                  <a:lnTo>
                    <a:pt x="1102033" y="278129"/>
                  </a:lnTo>
                  <a:lnTo>
                    <a:pt x="1107418" y="278129"/>
                  </a:lnTo>
                  <a:lnTo>
                    <a:pt x="1109469" y="275589"/>
                  </a:lnTo>
                  <a:lnTo>
                    <a:pt x="1109933" y="275589"/>
                  </a:lnTo>
                  <a:lnTo>
                    <a:pt x="1110822" y="273050"/>
                  </a:lnTo>
                  <a:close/>
                </a:path>
                <a:path w="1510029" h="999490">
                  <a:moveTo>
                    <a:pt x="1085503" y="292100"/>
                  </a:moveTo>
                  <a:lnTo>
                    <a:pt x="1081300" y="292100"/>
                  </a:lnTo>
                  <a:lnTo>
                    <a:pt x="1081989" y="295909"/>
                  </a:lnTo>
                  <a:lnTo>
                    <a:pt x="1085503" y="292100"/>
                  </a:lnTo>
                  <a:close/>
                </a:path>
                <a:path w="1510029" h="999490">
                  <a:moveTo>
                    <a:pt x="1094835" y="292100"/>
                  </a:moveTo>
                  <a:lnTo>
                    <a:pt x="1092368" y="293369"/>
                  </a:lnTo>
                  <a:lnTo>
                    <a:pt x="1090653" y="294639"/>
                  </a:lnTo>
                  <a:lnTo>
                    <a:pt x="1089860" y="295909"/>
                  </a:lnTo>
                  <a:lnTo>
                    <a:pt x="1094781" y="295909"/>
                  </a:lnTo>
                  <a:lnTo>
                    <a:pt x="1094412" y="293369"/>
                  </a:lnTo>
                  <a:lnTo>
                    <a:pt x="1094835" y="292100"/>
                  </a:lnTo>
                  <a:close/>
                </a:path>
                <a:path w="1510029" h="999490">
                  <a:moveTo>
                    <a:pt x="1053945" y="293369"/>
                  </a:moveTo>
                  <a:lnTo>
                    <a:pt x="1055725" y="295309"/>
                  </a:lnTo>
                  <a:lnTo>
                    <a:pt x="1057944" y="294250"/>
                  </a:lnTo>
                  <a:lnTo>
                    <a:pt x="1053945" y="293369"/>
                  </a:lnTo>
                  <a:close/>
                </a:path>
                <a:path w="1510029" h="999490">
                  <a:moveTo>
                    <a:pt x="1058449" y="290829"/>
                  </a:moveTo>
                  <a:lnTo>
                    <a:pt x="1054690" y="293369"/>
                  </a:lnTo>
                  <a:lnTo>
                    <a:pt x="1053945" y="293369"/>
                  </a:lnTo>
                  <a:lnTo>
                    <a:pt x="1057944" y="294250"/>
                  </a:lnTo>
                  <a:lnTo>
                    <a:pt x="1059789" y="293369"/>
                  </a:lnTo>
                  <a:lnTo>
                    <a:pt x="1058449" y="290829"/>
                  </a:lnTo>
                  <a:close/>
                </a:path>
                <a:path w="1510029" h="999490">
                  <a:moveTo>
                    <a:pt x="1020056" y="275589"/>
                  </a:moveTo>
                  <a:lnTo>
                    <a:pt x="1014095" y="278129"/>
                  </a:lnTo>
                  <a:lnTo>
                    <a:pt x="1017092" y="281939"/>
                  </a:lnTo>
                  <a:lnTo>
                    <a:pt x="1010072" y="284479"/>
                  </a:lnTo>
                  <a:lnTo>
                    <a:pt x="1011278" y="287019"/>
                  </a:lnTo>
                  <a:lnTo>
                    <a:pt x="1012582" y="288289"/>
                  </a:lnTo>
                  <a:lnTo>
                    <a:pt x="1059700" y="288289"/>
                  </a:lnTo>
                  <a:lnTo>
                    <a:pt x="1060958" y="290829"/>
                  </a:lnTo>
                  <a:lnTo>
                    <a:pt x="1059242" y="292100"/>
                  </a:lnTo>
                  <a:lnTo>
                    <a:pt x="1060535" y="293369"/>
                  </a:lnTo>
                  <a:lnTo>
                    <a:pt x="1063551" y="289894"/>
                  </a:lnTo>
                  <a:lnTo>
                    <a:pt x="1062931" y="289559"/>
                  </a:lnTo>
                  <a:lnTo>
                    <a:pt x="1064189" y="288560"/>
                  </a:lnTo>
                  <a:lnTo>
                    <a:pt x="1065608" y="284479"/>
                  </a:lnTo>
                  <a:lnTo>
                    <a:pt x="1019430" y="284479"/>
                  </a:lnTo>
                  <a:lnTo>
                    <a:pt x="1017233" y="283209"/>
                  </a:lnTo>
                  <a:lnTo>
                    <a:pt x="1019911" y="280669"/>
                  </a:lnTo>
                  <a:lnTo>
                    <a:pt x="1019253" y="280669"/>
                  </a:lnTo>
                  <a:lnTo>
                    <a:pt x="1020056" y="275589"/>
                  </a:lnTo>
                  <a:close/>
                </a:path>
                <a:path w="1510029" h="999490">
                  <a:moveTo>
                    <a:pt x="1090158" y="289559"/>
                  </a:moveTo>
                  <a:lnTo>
                    <a:pt x="1087368" y="289559"/>
                  </a:lnTo>
                  <a:lnTo>
                    <a:pt x="1088461" y="290829"/>
                  </a:lnTo>
                  <a:lnTo>
                    <a:pt x="1090158" y="289559"/>
                  </a:lnTo>
                  <a:close/>
                </a:path>
                <a:path w="1510029" h="999490">
                  <a:moveTo>
                    <a:pt x="1096229" y="288289"/>
                  </a:moveTo>
                  <a:lnTo>
                    <a:pt x="1091855" y="288289"/>
                  </a:lnTo>
                  <a:lnTo>
                    <a:pt x="1092391" y="290829"/>
                  </a:lnTo>
                  <a:lnTo>
                    <a:pt x="1096966" y="289559"/>
                  </a:lnTo>
                  <a:lnTo>
                    <a:pt x="1096229" y="288289"/>
                  </a:lnTo>
                  <a:close/>
                </a:path>
                <a:path w="1510029" h="999490">
                  <a:moveTo>
                    <a:pt x="1105769" y="289232"/>
                  </a:moveTo>
                  <a:lnTo>
                    <a:pt x="1105261" y="289559"/>
                  </a:lnTo>
                  <a:lnTo>
                    <a:pt x="1104457" y="290829"/>
                  </a:lnTo>
                  <a:lnTo>
                    <a:pt x="1105769" y="289232"/>
                  </a:lnTo>
                  <a:close/>
                </a:path>
                <a:path w="1510029" h="999490">
                  <a:moveTo>
                    <a:pt x="1064189" y="288560"/>
                  </a:moveTo>
                  <a:lnTo>
                    <a:pt x="1062931" y="289559"/>
                  </a:lnTo>
                  <a:lnTo>
                    <a:pt x="1063551" y="289894"/>
                  </a:lnTo>
                  <a:lnTo>
                    <a:pt x="1063842" y="289559"/>
                  </a:lnTo>
                  <a:lnTo>
                    <a:pt x="1064189" y="288560"/>
                  </a:lnTo>
                  <a:close/>
                </a:path>
                <a:path w="1510029" h="999490">
                  <a:moveTo>
                    <a:pt x="1104254" y="281939"/>
                  </a:moveTo>
                  <a:lnTo>
                    <a:pt x="1102909" y="282240"/>
                  </a:lnTo>
                  <a:lnTo>
                    <a:pt x="1103115" y="283209"/>
                  </a:lnTo>
                  <a:lnTo>
                    <a:pt x="1099703" y="283209"/>
                  </a:lnTo>
                  <a:lnTo>
                    <a:pt x="1100103" y="284479"/>
                  </a:lnTo>
                  <a:lnTo>
                    <a:pt x="1098804" y="285195"/>
                  </a:lnTo>
                  <a:lnTo>
                    <a:pt x="1099334" y="289559"/>
                  </a:lnTo>
                  <a:lnTo>
                    <a:pt x="1102782" y="289559"/>
                  </a:lnTo>
                  <a:lnTo>
                    <a:pt x="1099868" y="287019"/>
                  </a:lnTo>
                  <a:lnTo>
                    <a:pt x="1106589" y="284864"/>
                  </a:lnTo>
                  <a:lnTo>
                    <a:pt x="1105912" y="284479"/>
                  </a:lnTo>
                  <a:lnTo>
                    <a:pt x="1105332" y="282714"/>
                  </a:lnTo>
                  <a:lnTo>
                    <a:pt x="1104254" y="281939"/>
                  </a:lnTo>
                  <a:close/>
                </a:path>
                <a:path w="1510029" h="999490">
                  <a:moveTo>
                    <a:pt x="1105077" y="281939"/>
                  </a:moveTo>
                  <a:lnTo>
                    <a:pt x="1105332" y="282714"/>
                  </a:lnTo>
                  <a:lnTo>
                    <a:pt x="1107786" y="284479"/>
                  </a:lnTo>
                  <a:lnTo>
                    <a:pt x="1106589" y="284864"/>
                  </a:lnTo>
                  <a:lnTo>
                    <a:pt x="1108151" y="285750"/>
                  </a:lnTo>
                  <a:lnTo>
                    <a:pt x="1106543" y="288289"/>
                  </a:lnTo>
                  <a:lnTo>
                    <a:pt x="1105769" y="289232"/>
                  </a:lnTo>
                  <a:lnTo>
                    <a:pt x="1109196" y="287019"/>
                  </a:lnTo>
                  <a:lnTo>
                    <a:pt x="1112215" y="287019"/>
                  </a:lnTo>
                  <a:lnTo>
                    <a:pt x="1114165" y="285750"/>
                  </a:lnTo>
                  <a:lnTo>
                    <a:pt x="1110270" y="285750"/>
                  </a:lnTo>
                  <a:lnTo>
                    <a:pt x="1109800" y="284479"/>
                  </a:lnTo>
                  <a:lnTo>
                    <a:pt x="1105077" y="281939"/>
                  </a:lnTo>
                  <a:close/>
                </a:path>
                <a:path w="1510029" h="999490">
                  <a:moveTo>
                    <a:pt x="1112215" y="287019"/>
                  </a:moveTo>
                  <a:lnTo>
                    <a:pt x="1109196" y="287019"/>
                  </a:lnTo>
                  <a:lnTo>
                    <a:pt x="1110265" y="288289"/>
                  </a:lnTo>
                  <a:lnTo>
                    <a:pt x="1112215" y="287019"/>
                  </a:lnTo>
                  <a:close/>
                </a:path>
                <a:path w="1510029" h="999490">
                  <a:moveTo>
                    <a:pt x="1116302" y="278129"/>
                  </a:moveTo>
                  <a:lnTo>
                    <a:pt x="1113042" y="278667"/>
                  </a:lnTo>
                  <a:lnTo>
                    <a:pt x="1110387" y="283209"/>
                  </a:lnTo>
                  <a:lnTo>
                    <a:pt x="1110270" y="285750"/>
                  </a:lnTo>
                  <a:lnTo>
                    <a:pt x="1114165" y="285750"/>
                  </a:lnTo>
                  <a:lnTo>
                    <a:pt x="1116302" y="278129"/>
                  </a:lnTo>
                  <a:close/>
                </a:path>
                <a:path w="1510029" h="999490">
                  <a:moveTo>
                    <a:pt x="1101438" y="282568"/>
                  </a:moveTo>
                  <a:lnTo>
                    <a:pt x="1098562" y="283209"/>
                  </a:lnTo>
                  <a:lnTo>
                    <a:pt x="1098804" y="285195"/>
                  </a:lnTo>
                  <a:lnTo>
                    <a:pt x="1100103" y="284479"/>
                  </a:lnTo>
                  <a:lnTo>
                    <a:pt x="1099703" y="283209"/>
                  </a:lnTo>
                  <a:lnTo>
                    <a:pt x="1103115" y="283209"/>
                  </a:lnTo>
                  <a:lnTo>
                    <a:pt x="1101438" y="282568"/>
                  </a:lnTo>
                  <a:close/>
                </a:path>
                <a:path w="1510029" h="999490">
                  <a:moveTo>
                    <a:pt x="1105332" y="282714"/>
                  </a:moveTo>
                  <a:lnTo>
                    <a:pt x="1105912" y="284479"/>
                  </a:lnTo>
                  <a:lnTo>
                    <a:pt x="1106589" y="284864"/>
                  </a:lnTo>
                  <a:lnTo>
                    <a:pt x="1107786" y="284479"/>
                  </a:lnTo>
                  <a:lnTo>
                    <a:pt x="1105332" y="282714"/>
                  </a:lnTo>
                  <a:close/>
                </a:path>
                <a:path w="1510029" h="999490">
                  <a:moveTo>
                    <a:pt x="1025556" y="279400"/>
                  </a:moveTo>
                  <a:lnTo>
                    <a:pt x="1022771" y="279400"/>
                  </a:lnTo>
                  <a:lnTo>
                    <a:pt x="1022648" y="280669"/>
                  </a:lnTo>
                  <a:lnTo>
                    <a:pt x="1019430" y="284479"/>
                  </a:lnTo>
                  <a:lnTo>
                    <a:pt x="1024083" y="284479"/>
                  </a:lnTo>
                  <a:lnTo>
                    <a:pt x="1022513" y="281939"/>
                  </a:lnTo>
                  <a:lnTo>
                    <a:pt x="1024986" y="280669"/>
                  </a:lnTo>
                  <a:lnTo>
                    <a:pt x="1025556" y="279400"/>
                  </a:lnTo>
                  <a:close/>
                </a:path>
                <a:path w="1510029" h="999490">
                  <a:moveTo>
                    <a:pt x="1072121" y="279400"/>
                  </a:moveTo>
                  <a:lnTo>
                    <a:pt x="1028734" y="279400"/>
                  </a:lnTo>
                  <a:lnTo>
                    <a:pt x="1024083" y="284479"/>
                  </a:lnTo>
                  <a:lnTo>
                    <a:pt x="1065608" y="284479"/>
                  </a:lnTo>
                  <a:lnTo>
                    <a:pt x="1068332" y="280669"/>
                  </a:lnTo>
                  <a:lnTo>
                    <a:pt x="1072121" y="279400"/>
                  </a:lnTo>
                  <a:close/>
                </a:path>
                <a:path w="1510029" h="999490">
                  <a:moveTo>
                    <a:pt x="1102909" y="282240"/>
                  </a:moveTo>
                  <a:lnTo>
                    <a:pt x="1101438" y="282568"/>
                  </a:lnTo>
                  <a:lnTo>
                    <a:pt x="1103115" y="283209"/>
                  </a:lnTo>
                  <a:lnTo>
                    <a:pt x="1102909" y="282240"/>
                  </a:lnTo>
                  <a:close/>
                </a:path>
                <a:path w="1510029" h="999490">
                  <a:moveTo>
                    <a:pt x="1102845" y="281939"/>
                  </a:moveTo>
                  <a:lnTo>
                    <a:pt x="1099795" y="281939"/>
                  </a:lnTo>
                  <a:lnTo>
                    <a:pt x="1101438" y="282568"/>
                  </a:lnTo>
                  <a:lnTo>
                    <a:pt x="1102909" y="282240"/>
                  </a:lnTo>
                  <a:lnTo>
                    <a:pt x="1102845" y="281939"/>
                  </a:lnTo>
                  <a:close/>
                </a:path>
                <a:path w="1510029" h="999490">
                  <a:moveTo>
                    <a:pt x="1107418" y="278129"/>
                  </a:moveTo>
                  <a:lnTo>
                    <a:pt x="1103454" y="278129"/>
                  </a:lnTo>
                  <a:lnTo>
                    <a:pt x="1104342" y="281939"/>
                  </a:lnTo>
                  <a:lnTo>
                    <a:pt x="1107418" y="278129"/>
                  </a:lnTo>
                  <a:close/>
                </a:path>
                <a:path w="1510029" h="999490">
                  <a:moveTo>
                    <a:pt x="1111409" y="278936"/>
                  </a:moveTo>
                  <a:lnTo>
                    <a:pt x="1109888" y="279187"/>
                  </a:lnTo>
                  <a:lnTo>
                    <a:pt x="1109629" y="279400"/>
                  </a:lnTo>
                  <a:lnTo>
                    <a:pt x="1107156" y="280669"/>
                  </a:lnTo>
                  <a:lnTo>
                    <a:pt x="1107521" y="281939"/>
                  </a:lnTo>
                  <a:lnTo>
                    <a:pt x="1111409" y="278936"/>
                  </a:lnTo>
                  <a:close/>
                </a:path>
                <a:path w="1510029" h="999490">
                  <a:moveTo>
                    <a:pt x="1021250" y="279400"/>
                  </a:moveTo>
                  <a:lnTo>
                    <a:pt x="1019253" y="280669"/>
                  </a:lnTo>
                  <a:lnTo>
                    <a:pt x="1019911" y="280669"/>
                  </a:lnTo>
                  <a:lnTo>
                    <a:pt x="1021250" y="279400"/>
                  </a:lnTo>
                  <a:close/>
                </a:path>
                <a:path w="1510029" h="999490">
                  <a:moveTo>
                    <a:pt x="1109774" y="276043"/>
                  </a:moveTo>
                  <a:lnTo>
                    <a:pt x="1108600" y="279400"/>
                  </a:lnTo>
                  <a:lnTo>
                    <a:pt x="1109888" y="279187"/>
                  </a:lnTo>
                  <a:lnTo>
                    <a:pt x="1111180" y="278129"/>
                  </a:lnTo>
                  <a:lnTo>
                    <a:pt x="1109774" y="276043"/>
                  </a:lnTo>
                  <a:close/>
                </a:path>
                <a:path w="1510029" h="999490">
                  <a:moveTo>
                    <a:pt x="1131862" y="270509"/>
                  </a:moveTo>
                  <a:lnTo>
                    <a:pt x="1128508" y="271779"/>
                  </a:lnTo>
                  <a:lnTo>
                    <a:pt x="1128165" y="271978"/>
                  </a:lnTo>
                  <a:lnTo>
                    <a:pt x="1131417" y="279400"/>
                  </a:lnTo>
                  <a:lnTo>
                    <a:pt x="1133070" y="274319"/>
                  </a:lnTo>
                  <a:lnTo>
                    <a:pt x="1131926" y="274319"/>
                  </a:lnTo>
                  <a:lnTo>
                    <a:pt x="1130722" y="273050"/>
                  </a:lnTo>
                  <a:lnTo>
                    <a:pt x="1129689" y="273050"/>
                  </a:lnTo>
                  <a:lnTo>
                    <a:pt x="1130663" y="271779"/>
                  </a:lnTo>
                  <a:lnTo>
                    <a:pt x="1132390" y="271779"/>
                  </a:lnTo>
                  <a:lnTo>
                    <a:pt x="1131862" y="270509"/>
                  </a:lnTo>
                  <a:close/>
                </a:path>
                <a:path w="1510029" h="999490">
                  <a:moveTo>
                    <a:pt x="1114098" y="276859"/>
                  </a:moveTo>
                  <a:lnTo>
                    <a:pt x="1111409" y="278936"/>
                  </a:lnTo>
                  <a:lnTo>
                    <a:pt x="1113042" y="278667"/>
                  </a:lnTo>
                  <a:lnTo>
                    <a:pt x="1114098" y="276859"/>
                  </a:lnTo>
                  <a:close/>
                </a:path>
                <a:path w="1510029" h="999490">
                  <a:moveTo>
                    <a:pt x="1028649" y="269239"/>
                  </a:moveTo>
                  <a:lnTo>
                    <a:pt x="1025066" y="271779"/>
                  </a:lnTo>
                  <a:lnTo>
                    <a:pt x="1025126" y="271978"/>
                  </a:lnTo>
                  <a:lnTo>
                    <a:pt x="1024620" y="273050"/>
                  </a:lnTo>
                  <a:lnTo>
                    <a:pt x="1022893" y="274319"/>
                  </a:lnTo>
                  <a:lnTo>
                    <a:pt x="1025644" y="278129"/>
                  </a:lnTo>
                  <a:lnTo>
                    <a:pt x="1028063" y="278129"/>
                  </a:lnTo>
                  <a:lnTo>
                    <a:pt x="1028697" y="277826"/>
                  </a:lnTo>
                  <a:lnTo>
                    <a:pt x="1027781" y="275589"/>
                  </a:lnTo>
                  <a:lnTo>
                    <a:pt x="1030527" y="274319"/>
                  </a:lnTo>
                  <a:lnTo>
                    <a:pt x="1027252" y="274319"/>
                  </a:lnTo>
                  <a:lnTo>
                    <a:pt x="1027458" y="274242"/>
                  </a:lnTo>
                  <a:lnTo>
                    <a:pt x="1028649" y="269239"/>
                  </a:lnTo>
                  <a:close/>
                </a:path>
                <a:path w="1510029" h="999490">
                  <a:moveTo>
                    <a:pt x="1029446" y="277467"/>
                  </a:moveTo>
                  <a:lnTo>
                    <a:pt x="1028697" y="277826"/>
                  </a:lnTo>
                  <a:lnTo>
                    <a:pt x="1028821" y="278129"/>
                  </a:lnTo>
                  <a:lnTo>
                    <a:pt x="1029446" y="277467"/>
                  </a:lnTo>
                  <a:close/>
                </a:path>
                <a:path w="1510029" h="999490">
                  <a:moveTo>
                    <a:pt x="1127679" y="272260"/>
                  </a:moveTo>
                  <a:lnTo>
                    <a:pt x="1124125" y="274319"/>
                  </a:lnTo>
                  <a:lnTo>
                    <a:pt x="1122799" y="278129"/>
                  </a:lnTo>
                  <a:lnTo>
                    <a:pt x="1127679" y="272260"/>
                  </a:lnTo>
                  <a:close/>
                </a:path>
                <a:path w="1510029" h="999490">
                  <a:moveTo>
                    <a:pt x="1033608" y="273050"/>
                  </a:moveTo>
                  <a:lnTo>
                    <a:pt x="1029446" y="277467"/>
                  </a:lnTo>
                  <a:lnTo>
                    <a:pt x="1030712" y="276859"/>
                  </a:lnTo>
                  <a:lnTo>
                    <a:pt x="1034155" y="276859"/>
                  </a:lnTo>
                  <a:lnTo>
                    <a:pt x="1033608" y="273050"/>
                  </a:lnTo>
                  <a:close/>
                </a:path>
                <a:path w="1510029" h="999490">
                  <a:moveTo>
                    <a:pt x="1109933" y="275589"/>
                  </a:moveTo>
                  <a:lnTo>
                    <a:pt x="1109469" y="275589"/>
                  </a:lnTo>
                  <a:lnTo>
                    <a:pt x="1109774" y="276043"/>
                  </a:lnTo>
                  <a:lnTo>
                    <a:pt x="1109933" y="275589"/>
                  </a:lnTo>
                  <a:close/>
                </a:path>
                <a:path w="1510029" h="999490">
                  <a:moveTo>
                    <a:pt x="1027458" y="274242"/>
                  </a:moveTo>
                  <a:lnTo>
                    <a:pt x="1027252" y="274319"/>
                  </a:lnTo>
                  <a:lnTo>
                    <a:pt x="1027440" y="274319"/>
                  </a:lnTo>
                  <a:close/>
                </a:path>
                <a:path w="1510029" h="999490">
                  <a:moveTo>
                    <a:pt x="1035563" y="269239"/>
                  </a:moveTo>
                  <a:lnTo>
                    <a:pt x="1031698" y="269239"/>
                  </a:lnTo>
                  <a:lnTo>
                    <a:pt x="1032380" y="270509"/>
                  </a:lnTo>
                  <a:lnTo>
                    <a:pt x="1030635" y="273050"/>
                  </a:lnTo>
                  <a:lnTo>
                    <a:pt x="1027458" y="274242"/>
                  </a:lnTo>
                  <a:lnTo>
                    <a:pt x="1030527" y="274319"/>
                  </a:lnTo>
                  <a:lnTo>
                    <a:pt x="1033273" y="273050"/>
                  </a:lnTo>
                  <a:lnTo>
                    <a:pt x="1031364" y="273050"/>
                  </a:lnTo>
                  <a:lnTo>
                    <a:pt x="1036721" y="270509"/>
                  </a:lnTo>
                  <a:lnTo>
                    <a:pt x="1035563" y="269239"/>
                  </a:lnTo>
                  <a:close/>
                </a:path>
                <a:path w="1510029" h="999490">
                  <a:moveTo>
                    <a:pt x="1040086" y="270509"/>
                  </a:moveTo>
                  <a:lnTo>
                    <a:pt x="1036199" y="274319"/>
                  </a:lnTo>
                  <a:lnTo>
                    <a:pt x="1037890" y="273050"/>
                  </a:lnTo>
                  <a:lnTo>
                    <a:pt x="1110822" y="273050"/>
                  </a:lnTo>
                  <a:lnTo>
                    <a:pt x="1111266" y="271779"/>
                  </a:lnTo>
                  <a:lnTo>
                    <a:pt x="1042812" y="271779"/>
                  </a:lnTo>
                  <a:lnTo>
                    <a:pt x="1040086" y="270509"/>
                  </a:lnTo>
                  <a:close/>
                </a:path>
                <a:path w="1510029" h="999490">
                  <a:moveTo>
                    <a:pt x="1133483" y="273050"/>
                  </a:moveTo>
                  <a:lnTo>
                    <a:pt x="1131926" y="274319"/>
                  </a:lnTo>
                  <a:lnTo>
                    <a:pt x="1133070" y="274319"/>
                  </a:lnTo>
                  <a:lnTo>
                    <a:pt x="1133483" y="273050"/>
                  </a:lnTo>
                  <a:close/>
                </a:path>
                <a:path w="1510029" h="999490">
                  <a:moveTo>
                    <a:pt x="1119076" y="272443"/>
                  </a:moveTo>
                  <a:lnTo>
                    <a:pt x="1118345" y="273050"/>
                  </a:lnTo>
                  <a:lnTo>
                    <a:pt x="1119315" y="272770"/>
                  </a:lnTo>
                  <a:lnTo>
                    <a:pt x="1119076" y="272443"/>
                  </a:lnTo>
                  <a:close/>
                </a:path>
                <a:path w="1510029" h="999490">
                  <a:moveTo>
                    <a:pt x="1119520" y="272711"/>
                  </a:moveTo>
                  <a:lnTo>
                    <a:pt x="1119315" y="272770"/>
                  </a:lnTo>
                  <a:lnTo>
                    <a:pt x="1119520" y="273050"/>
                  </a:lnTo>
                  <a:lnTo>
                    <a:pt x="1119520" y="272711"/>
                  </a:lnTo>
                  <a:close/>
                </a:path>
                <a:path w="1510029" h="999490">
                  <a:moveTo>
                    <a:pt x="1119522" y="272073"/>
                  </a:moveTo>
                  <a:lnTo>
                    <a:pt x="1119076" y="272443"/>
                  </a:lnTo>
                  <a:lnTo>
                    <a:pt x="1119315" y="272770"/>
                  </a:lnTo>
                  <a:lnTo>
                    <a:pt x="1119520" y="272711"/>
                  </a:lnTo>
                  <a:lnTo>
                    <a:pt x="1119522" y="272073"/>
                  </a:lnTo>
                  <a:close/>
                </a:path>
                <a:path w="1510029" h="999490">
                  <a:moveTo>
                    <a:pt x="1121335" y="268382"/>
                  </a:moveTo>
                  <a:lnTo>
                    <a:pt x="1122937" y="269239"/>
                  </a:lnTo>
                  <a:lnTo>
                    <a:pt x="1119637" y="271978"/>
                  </a:lnTo>
                  <a:lnTo>
                    <a:pt x="1119520" y="272711"/>
                  </a:lnTo>
                  <a:lnTo>
                    <a:pt x="1122751" y="271779"/>
                  </a:lnTo>
                  <a:lnTo>
                    <a:pt x="1121075" y="271779"/>
                  </a:lnTo>
                  <a:lnTo>
                    <a:pt x="1124499" y="269275"/>
                  </a:lnTo>
                  <a:lnTo>
                    <a:pt x="1121335" y="268382"/>
                  </a:lnTo>
                  <a:close/>
                </a:path>
                <a:path w="1510029" h="999490">
                  <a:moveTo>
                    <a:pt x="1119525" y="270509"/>
                  </a:moveTo>
                  <a:lnTo>
                    <a:pt x="1117663" y="270509"/>
                  </a:lnTo>
                  <a:lnTo>
                    <a:pt x="1119076" y="272443"/>
                  </a:lnTo>
                  <a:lnTo>
                    <a:pt x="1119522" y="272073"/>
                  </a:lnTo>
                  <a:lnTo>
                    <a:pt x="1119525" y="270509"/>
                  </a:lnTo>
                  <a:close/>
                </a:path>
                <a:path w="1510029" h="999490">
                  <a:moveTo>
                    <a:pt x="1128078" y="271779"/>
                  </a:moveTo>
                  <a:lnTo>
                    <a:pt x="1127679" y="272260"/>
                  </a:lnTo>
                  <a:lnTo>
                    <a:pt x="1128165" y="271978"/>
                  </a:lnTo>
                  <a:lnTo>
                    <a:pt x="1128078" y="271779"/>
                  </a:lnTo>
                  <a:close/>
                </a:path>
                <a:path w="1510029" h="999490">
                  <a:moveTo>
                    <a:pt x="1069917" y="250189"/>
                  </a:moveTo>
                  <a:lnTo>
                    <a:pt x="1065107" y="254000"/>
                  </a:lnTo>
                  <a:lnTo>
                    <a:pt x="1065596" y="257809"/>
                  </a:lnTo>
                  <a:lnTo>
                    <a:pt x="1062120" y="261619"/>
                  </a:lnTo>
                  <a:lnTo>
                    <a:pt x="1055416" y="265429"/>
                  </a:lnTo>
                  <a:lnTo>
                    <a:pt x="1048373" y="269275"/>
                  </a:lnTo>
                  <a:lnTo>
                    <a:pt x="1042812" y="271779"/>
                  </a:lnTo>
                  <a:lnTo>
                    <a:pt x="1115783" y="271779"/>
                  </a:lnTo>
                  <a:lnTo>
                    <a:pt x="1117663" y="270509"/>
                  </a:lnTo>
                  <a:lnTo>
                    <a:pt x="1119525" y="270509"/>
                  </a:lnTo>
                  <a:lnTo>
                    <a:pt x="1119736" y="269239"/>
                  </a:lnTo>
                  <a:lnTo>
                    <a:pt x="1120450" y="268144"/>
                  </a:lnTo>
                  <a:lnTo>
                    <a:pt x="1119800" y="267969"/>
                  </a:lnTo>
                  <a:lnTo>
                    <a:pt x="1124752" y="265429"/>
                  </a:lnTo>
                  <a:lnTo>
                    <a:pt x="1126636" y="265429"/>
                  </a:lnTo>
                  <a:lnTo>
                    <a:pt x="1127335" y="262889"/>
                  </a:lnTo>
                  <a:lnTo>
                    <a:pt x="1130626" y="262889"/>
                  </a:lnTo>
                  <a:lnTo>
                    <a:pt x="1132206" y="261619"/>
                  </a:lnTo>
                  <a:lnTo>
                    <a:pt x="1134163" y="261619"/>
                  </a:lnTo>
                  <a:lnTo>
                    <a:pt x="1132933" y="259079"/>
                  </a:lnTo>
                  <a:lnTo>
                    <a:pt x="1137180" y="257809"/>
                  </a:lnTo>
                  <a:lnTo>
                    <a:pt x="1140646" y="257809"/>
                  </a:lnTo>
                  <a:lnTo>
                    <a:pt x="1142878" y="256539"/>
                  </a:lnTo>
                  <a:lnTo>
                    <a:pt x="1071417" y="256539"/>
                  </a:lnTo>
                  <a:lnTo>
                    <a:pt x="1069930" y="255269"/>
                  </a:lnTo>
                  <a:lnTo>
                    <a:pt x="1070781" y="254000"/>
                  </a:lnTo>
                  <a:lnTo>
                    <a:pt x="1072860" y="251459"/>
                  </a:lnTo>
                  <a:lnTo>
                    <a:pt x="1069917" y="250189"/>
                  </a:lnTo>
                  <a:close/>
                </a:path>
                <a:path w="1510029" h="999490">
                  <a:moveTo>
                    <a:pt x="1124499" y="269275"/>
                  </a:moveTo>
                  <a:lnTo>
                    <a:pt x="1121075" y="271779"/>
                  </a:lnTo>
                  <a:lnTo>
                    <a:pt x="1123835" y="270226"/>
                  </a:lnTo>
                  <a:lnTo>
                    <a:pt x="1124499" y="269275"/>
                  </a:lnTo>
                  <a:close/>
                </a:path>
                <a:path w="1510029" h="999490">
                  <a:moveTo>
                    <a:pt x="1123835" y="270226"/>
                  </a:moveTo>
                  <a:lnTo>
                    <a:pt x="1121075" y="271779"/>
                  </a:lnTo>
                  <a:lnTo>
                    <a:pt x="1122751" y="271779"/>
                  </a:lnTo>
                  <a:lnTo>
                    <a:pt x="1123835" y="270226"/>
                  </a:lnTo>
                  <a:close/>
                </a:path>
                <a:path w="1510029" h="999490">
                  <a:moveTo>
                    <a:pt x="1130626" y="262889"/>
                  </a:moveTo>
                  <a:lnTo>
                    <a:pt x="1127335" y="262889"/>
                  </a:lnTo>
                  <a:lnTo>
                    <a:pt x="1126642" y="266164"/>
                  </a:lnTo>
                  <a:lnTo>
                    <a:pt x="1128019" y="266700"/>
                  </a:lnTo>
                  <a:lnTo>
                    <a:pt x="1126283" y="267969"/>
                  </a:lnTo>
                  <a:lnTo>
                    <a:pt x="1126172" y="268382"/>
                  </a:lnTo>
                  <a:lnTo>
                    <a:pt x="1125452" y="271779"/>
                  </a:lnTo>
                  <a:lnTo>
                    <a:pt x="1130660" y="269275"/>
                  </a:lnTo>
                  <a:lnTo>
                    <a:pt x="1130715" y="267969"/>
                  </a:lnTo>
                  <a:lnTo>
                    <a:pt x="1131314" y="266700"/>
                  </a:lnTo>
                  <a:lnTo>
                    <a:pt x="1133040" y="266700"/>
                  </a:lnTo>
                  <a:lnTo>
                    <a:pt x="1132500" y="264159"/>
                  </a:lnTo>
                  <a:lnTo>
                    <a:pt x="1130626" y="262889"/>
                  </a:lnTo>
                  <a:close/>
                </a:path>
                <a:path w="1510029" h="999490">
                  <a:moveTo>
                    <a:pt x="1125849" y="268287"/>
                  </a:moveTo>
                  <a:lnTo>
                    <a:pt x="1124499" y="269275"/>
                  </a:lnTo>
                  <a:lnTo>
                    <a:pt x="1123835" y="270226"/>
                  </a:lnTo>
                  <a:lnTo>
                    <a:pt x="1125587" y="269239"/>
                  </a:lnTo>
                  <a:lnTo>
                    <a:pt x="1125849" y="268287"/>
                  </a:lnTo>
                  <a:close/>
                </a:path>
                <a:path w="1510029" h="999490">
                  <a:moveTo>
                    <a:pt x="1120564" y="267969"/>
                  </a:moveTo>
                  <a:lnTo>
                    <a:pt x="1120450" y="268144"/>
                  </a:lnTo>
                  <a:lnTo>
                    <a:pt x="1121335" y="268382"/>
                  </a:lnTo>
                  <a:lnTo>
                    <a:pt x="1120564" y="267969"/>
                  </a:lnTo>
                  <a:close/>
                </a:path>
                <a:path w="1510029" h="999490">
                  <a:moveTo>
                    <a:pt x="1126454" y="266091"/>
                  </a:moveTo>
                  <a:lnTo>
                    <a:pt x="1125849" y="268287"/>
                  </a:lnTo>
                  <a:lnTo>
                    <a:pt x="1126255" y="267990"/>
                  </a:lnTo>
                  <a:lnTo>
                    <a:pt x="1126642" y="266164"/>
                  </a:lnTo>
                  <a:lnTo>
                    <a:pt x="1126454" y="266091"/>
                  </a:lnTo>
                  <a:close/>
                </a:path>
                <a:path w="1510029" h="999490">
                  <a:moveTo>
                    <a:pt x="1126636" y="265429"/>
                  </a:moveTo>
                  <a:lnTo>
                    <a:pt x="1124752" y="265429"/>
                  </a:lnTo>
                  <a:lnTo>
                    <a:pt x="1126454" y="266091"/>
                  </a:lnTo>
                  <a:lnTo>
                    <a:pt x="1126636" y="265429"/>
                  </a:lnTo>
                  <a:close/>
                </a:path>
                <a:path w="1510029" h="999490">
                  <a:moveTo>
                    <a:pt x="1134163" y="261619"/>
                  </a:moveTo>
                  <a:lnTo>
                    <a:pt x="1132206" y="261619"/>
                  </a:lnTo>
                  <a:lnTo>
                    <a:pt x="1136007" y="265429"/>
                  </a:lnTo>
                  <a:lnTo>
                    <a:pt x="1134163" y="261619"/>
                  </a:lnTo>
                  <a:close/>
                </a:path>
                <a:path w="1510029" h="999490">
                  <a:moveTo>
                    <a:pt x="1138633" y="260066"/>
                  </a:moveTo>
                  <a:lnTo>
                    <a:pt x="1134455" y="261619"/>
                  </a:lnTo>
                  <a:lnTo>
                    <a:pt x="1137229" y="264159"/>
                  </a:lnTo>
                  <a:lnTo>
                    <a:pt x="1138633" y="260066"/>
                  </a:lnTo>
                  <a:close/>
                </a:path>
                <a:path w="1510029" h="999490">
                  <a:moveTo>
                    <a:pt x="1145468" y="257809"/>
                  </a:moveTo>
                  <a:lnTo>
                    <a:pt x="1139407" y="257809"/>
                  </a:lnTo>
                  <a:lnTo>
                    <a:pt x="1144165" y="260350"/>
                  </a:lnTo>
                  <a:lnTo>
                    <a:pt x="1145468" y="257809"/>
                  </a:lnTo>
                  <a:close/>
                </a:path>
                <a:path w="1510029" h="999490">
                  <a:moveTo>
                    <a:pt x="1139193" y="258432"/>
                  </a:moveTo>
                  <a:lnTo>
                    <a:pt x="1138633" y="260066"/>
                  </a:lnTo>
                  <a:lnTo>
                    <a:pt x="1141286" y="259079"/>
                  </a:lnTo>
                  <a:lnTo>
                    <a:pt x="1139193" y="258432"/>
                  </a:lnTo>
                  <a:close/>
                </a:path>
                <a:path w="1510029" h="999490">
                  <a:moveTo>
                    <a:pt x="1139407" y="257809"/>
                  </a:moveTo>
                  <a:lnTo>
                    <a:pt x="1137180" y="257809"/>
                  </a:lnTo>
                  <a:lnTo>
                    <a:pt x="1139193" y="258432"/>
                  </a:lnTo>
                  <a:lnTo>
                    <a:pt x="1139407" y="257809"/>
                  </a:lnTo>
                  <a:close/>
                </a:path>
                <a:path w="1510029" h="999490">
                  <a:moveTo>
                    <a:pt x="1082921" y="243839"/>
                  </a:moveTo>
                  <a:lnTo>
                    <a:pt x="1077763" y="243839"/>
                  </a:lnTo>
                  <a:lnTo>
                    <a:pt x="1080479" y="247650"/>
                  </a:lnTo>
                  <a:lnTo>
                    <a:pt x="1077478" y="250189"/>
                  </a:lnTo>
                  <a:lnTo>
                    <a:pt x="1071417" y="256539"/>
                  </a:lnTo>
                  <a:lnTo>
                    <a:pt x="1142878" y="256539"/>
                  </a:lnTo>
                  <a:lnTo>
                    <a:pt x="1149027" y="253040"/>
                  </a:lnTo>
                  <a:lnTo>
                    <a:pt x="1148257" y="250189"/>
                  </a:lnTo>
                  <a:lnTo>
                    <a:pt x="1155964" y="250189"/>
                  </a:lnTo>
                  <a:lnTo>
                    <a:pt x="1154530" y="247650"/>
                  </a:lnTo>
                  <a:lnTo>
                    <a:pt x="1082394" y="247650"/>
                  </a:lnTo>
                  <a:lnTo>
                    <a:pt x="1079991" y="245109"/>
                  </a:lnTo>
                  <a:lnTo>
                    <a:pt x="1082921" y="243839"/>
                  </a:lnTo>
                  <a:close/>
                </a:path>
                <a:path w="1510029" h="999490">
                  <a:moveTo>
                    <a:pt x="1063002" y="247650"/>
                  </a:moveTo>
                  <a:lnTo>
                    <a:pt x="1060218" y="248919"/>
                  </a:lnTo>
                  <a:lnTo>
                    <a:pt x="1057869" y="248919"/>
                  </a:lnTo>
                  <a:lnTo>
                    <a:pt x="1050909" y="255269"/>
                  </a:lnTo>
                  <a:lnTo>
                    <a:pt x="1059228" y="255269"/>
                  </a:lnTo>
                  <a:lnTo>
                    <a:pt x="1059909" y="255005"/>
                  </a:lnTo>
                  <a:lnTo>
                    <a:pt x="1061182" y="250189"/>
                  </a:lnTo>
                  <a:lnTo>
                    <a:pt x="1064107" y="250189"/>
                  </a:lnTo>
                  <a:lnTo>
                    <a:pt x="1063002" y="247650"/>
                  </a:lnTo>
                  <a:close/>
                </a:path>
                <a:path w="1510029" h="999490">
                  <a:moveTo>
                    <a:pt x="1062498" y="254000"/>
                  </a:moveTo>
                  <a:lnTo>
                    <a:pt x="1059909" y="255005"/>
                  </a:lnTo>
                  <a:lnTo>
                    <a:pt x="1059839" y="255269"/>
                  </a:lnTo>
                  <a:lnTo>
                    <a:pt x="1062498" y="254000"/>
                  </a:lnTo>
                  <a:close/>
                </a:path>
                <a:path w="1510029" h="999490">
                  <a:moveTo>
                    <a:pt x="1155964" y="250189"/>
                  </a:moveTo>
                  <a:lnTo>
                    <a:pt x="1148257" y="250189"/>
                  </a:lnTo>
                  <a:lnTo>
                    <a:pt x="1149573" y="252729"/>
                  </a:lnTo>
                  <a:lnTo>
                    <a:pt x="1149027" y="253040"/>
                  </a:lnTo>
                  <a:lnTo>
                    <a:pt x="1149286" y="254000"/>
                  </a:lnTo>
                  <a:lnTo>
                    <a:pt x="1150260" y="251459"/>
                  </a:lnTo>
                  <a:lnTo>
                    <a:pt x="1156681" y="251459"/>
                  </a:lnTo>
                  <a:lnTo>
                    <a:pt x="1155964" y="250189"/>
                  </a:lnTo>
                  <a:close/>
                </a:path>
                <a:path w="1510029" h="999490">
                  <a:moveTo>
                    <a:pt x="1148257" y="250189"/>
                  </a:moveTo>
                  <a:lnTo>
                    <a:pt x="1149027" y="253040"/>
                  </a:lnTo>
                  <a:lnTo>
                    <a:pt x="1149573" y="252729"/>
                  </a:lnTo>
                  <a:lnTo>
                    <a:pt x="1148257" y="250189"/>
                  </a:lnTo>
                  <a:close/>
                </a:path>
                <a:path w="1510029" h="999490">
                  <a:moveTo>
                    <a:pt x="1074771" y="246379"/>
                  </a:moveTo>
                  <a:lnTo>
                    <a:pt x="1071661" y="246379"/>
                  </a:lnTo>
                  <a:lnTo>
                    <a:pt x="1072766" y="248919"/>
                  </a:lnTo>
                  <a:lnTo>
                    <a:pt x="1074070" y="250189"/>
                  </a:lnTo>
                  <a:lnTo>
                    <a:pt x="1077113" y="248919"/>
                  </a:lnTo>
                  <a:lnTo>
                    <a:pt x="1076530" y="247650"/>
                  </a:lnTo>
                  <a:lnTo>
                    <a:pt x="1074771" y="246379"/>
                  </a:lnTo>
                  <a:close/>
                </a:path>
                <a:path w="1510029" h="999490">
                  <a:moveTo>
                    <a:pt x="1073504" y="245465"/>
                  </a:moveTo>
                  <a:lnTo>
                    <a:pt x="1068296" y="247650"/>
                  </a:lnTo>
                  <a:lnTo>
                    <a:pt x="1069318" y="248919"/>
                  </a:lnTo>
                  <a:lnTo>
                    <a:pt x="1070540" y="248919"/>
                  </a:lnTo>
                  <a:lnTo>
                    <a:pt x="1071661" y="246379"/>
                  </a:lnTo>
                  <a:lnTo>
                    <a:pt x="1074771" y="246379"/>
                  </a:lnTo>
                  <a:lnTo>
                    <a:pt x="1073504" y="245465"/>
                  </a:lnTo>
                  <a:close/>
                </a:path>
                <a:path w="1510029" h="999490">
                  <a:moveTo>
                    <a:pt x="1092377" y="238759"/>
                  </a:moveTo>
                  <a:lnTo>
                    <a:pt x="1087239" y="242569"/>
                  </a:lnTo>
                  <a:lnTo>
                    <a:pt x="1086646" y="245109"/>
                  </a:lnTo>
                  <a:lnTo>
                    <a:pt x="1082394" y="247650"/>
                  </a:lnTo>
                  <a:lnTo>
                    <a:pt x="1105568" y="247650"/>
                  </a:lnTo>
                  <a:lnTo>
                    <a:pt x="1106932" y="243839"/>
                  </a:lnTo>
                  <a:lnTo>
                    <a:pt x="1089847" y="243839"/>
                  </a:lnTo>
                  <a:lnTo>
                    <a:pt x="1093812" y="242569"/>
                  </a:lnTo>
                  <a:lnTo>
                    <a:pt x="1094634" y="241300"/>
                  </a:lnTo>
                  <a:lnTo>
                    <a:pt x="1092377" y="238759"/>
                  </a:lnTo>
                  <a:close/>
                </a:path>
                <a:path w="1510029" h="999490">
                  <a:moveTo>
                    <a:pt x="1110119" y="246379"/>
                  </a:moveTo>
                  <a:lnTo>
                    <a:pt x="1105568" y="247650"/>
                  </a:lnTo>
                  <a:lnTo>
                    <a:pt x="1112212" y="247650"/>
                  </a:lnTo>
                  <a:lnTo>
                    <a:pt x="1111209" y="246594"/>
                  </a:lnTo>
                  <a:lnTo>
                    <a:pt x="1110119" y="246379"/>
                  </a:lnTo>
                  <a:close/>
                </a:path>
                <a:path w="1510029" h="999490">
                  <a:moveTo>
                    <a:pt x="1111209" y="246594"/>
                  </a:moveTo>
                  <a:lnTo>
                    <a:pt x="1112212" y="247650"/>
                  </a:lnTo>
                  <a:lnTo>
                    <a:pt x="1112982" y="246942"/>
                  </a:lnTo>
                  <a:lnTo>
                    <a:pt x="1111209" y="246594"/>
                  </a:lnTo>
                  <a:close/>
                </a:path>
                <a:path w="1510029" h="999490">
                  <a:moveTo>
                    <a:pt x="1112982" y="246942"/>
                  </a:moveTo>
                  <a:lnTo>
                    <a:pt x="1112212" y="247650"/>
                  </a:lnTo>
                  <a:lnTo>
                    <a:pt x="1116582" y="247650"/>
                  </a:lnTo>
                  <a:lnTo>
                    <a:pt x="1112982" y="246942"/>
                  </a:lnTo>
                  <a:close/>
                </a:path>
                <a:path w="1510029" h="999490">
                  <a:moveTo>
                    <a:pt x="1160569" y="242569"/>
                  </a:moveTo>
                  <a:lnTo>
                    <a:pt x="1117738" y="242569"/>
                  </a:lnTo>
                  <a:lnTo>
                    <a:pt x="1116582" y="247650"/>
                  </a:lnTo>
                  <a:lnTo>
                    <a:pt x="1154530" y="247650"/>
                  </a:lnTo>
                  <a:lnTo>
                    <a:pt x="1153814" y="246379"/>
                  </a:lnTo>
                  <a:lnTo>
                    <a:pt x="1161403" y="246379"/>
                  </a:lnTo>
                  <a:lnTo>
                    <a:pt x="1160569" y="242569"/>
                  </a:lnTo>
                  <a:close/>
                </a:path>
                <a:path w="1510029" h="999490">
                  <a:moveTo>
                    <a:pt x="1117738" y="242569"/>
                  </a:moveTo>
                  <a:lnTo>
                    <a:pt x="1107387" y="242569"/>
                  </a:lnTo>
                  <a:lnTo>
                    <a:pt x="1111209" y="246594"/>
                  </a:lnTo>
                  <a:lnTo>
                    <a:pt x="1112982" y="246942"/>
                  </a:lnTo>
                  <a:lnTo>
                    <a:pt x="1117738" y="242569"/>
                  </a:lnTo>
                  <a:close/>
                </a:path>
                <a:path w="1510029" h="999490">
                  <a:moveTo>
                    <a:pt x="1139742" y="236219"/>
                  </a:moveTo>
                  <a:lnTo>
                    <a:pt x="1138097" y="237489"/>
                  </a:lnTo>
                  <a:lnTo>
                    <a:pt x="1136070" y="237489"/>
                  </a:lnTo>
                  <a:lnTo>
                    <a:pt x="1136846" y="238759"/>
                  </a:lnTo>
                  <a:lnTo>
                    <a:pt x="1132658" y="241300"/>
                  </a:lnTo>
                  <a:lnTo>
                    <a:pt x="1160291" y="241300"/>
                  </a:lnTo>
                  <a:lnTo>
                    <a:pt x="1161742" y="242569"/>
                  </a:lnTo>
                  <a:lnTo>
                    <a:pt x="1163693" y="242569"/>
                  </a:lnTo>
                  <a:lnTo>
                    <a:pt x="1165179" y="243839"/>
                  </a:lnTo>
                  <a:lnTo>
                    <a:pt x="1162077" y="245109"/>
                  </a:lnTo>
                  <a:lnTo>
                    <a:pt x="1163571" y="246379"/>
                  </a:lnTo>
                  <a:lnTo>
                    <a:pt x="1167758" y="243839"/>
                  </a:lnTo>
                  <a:lnTo>
                    <a:pt x="1168714" y="240029"/>
                  </a:lnTo>
                  <a:lnTo>
                    <a:pt x="1141787" y="240029"/>
                  </a:lnTo>
                  <a:lnTo>
                    <a:pt x="1139254" y="238759"/>
                  </a:lnTo>
                  <a:lnTo>
                    <a:pt x="1139742" y="236219"/>
                  </a:lnTo>
                  <a:close/>
                </a:path>
                <a:path w="1510029" h="999490">
                  <a:moveTo>
                    <a:pt x="1074093" y="244820"/>
                  </a:moveTo>
                  <a:lnTo>
                    <a:pt x="1073011" y="245109"/>
                  </a:lnTo>
                  <a:lnTo>
                    <a:pt x="1073504" y="245465"/>
                  </a:lnTo>
                  <a:lnTo>
                    <a:pt x="1074351" y="245109"/>
                  </a:lnTo>
                  <a:lnTo>
                    <a:pt x="1074093" y="244820"/>
                  </a:lnTo>
                  <a:close/>
                </a:path>
                <a:path w="1510029" h="999490">
                  <a:moveTo>
                    <a:pt x="1077493" y="240029"/>
                  </a:moveTo>
                  <a:lnTo>
                    <a:pt x="1073217" y="243839"/>
                  </a:lnTo>
                  <a:lnTo>
                    <a:pt x="1074093" y="244820"/>
                  </a:lnTo>
                  <a:lnTo>
                    <a:pt x="1077763" y="243839"/>
                  </a:lnTo>
                  <a:lnTo>
                    <a:pt x="1082921" y="243839"/>
                  </a:lnTo>
                  <a:lnTo>
                    <a:pt x="1079936" y="241300"/>
                  </a:lnTo>
                  <a:lnTo>
                    <a:pt x="1077857" y="241300"/>
                  </a:lnTo>
                  <a:lnTo>
                    <a:pt x="1077493" y="240029"/>
                  </a:lnTo>
                  <a:close/>
                </a:path>
                <a:path w="1510029" h="999490">
                  <a:moveTo>
                    <a:pt x="1091923" y="226059"/>
                  </a:moveTo>
                  <a:lnTo>
                    <a:pt x="1091887" y="227329"/>
                  </a:lnTo>
                  <a:lnTo>
                    <a:pt x="1091101" y="229869"/>
                  </a:lnTo>
                  <a:lnTo>
                    <a:pt x="1089356" y="231139"/>
                  </a:lnTo>
                  <a:lnTo>
                    <a:pt x="1093481" y="232409"/>
                  </a:lnTo>
                  <a:lnTo>
                    <a:pt x="1098442" y="243839"/>
                  </a:lnTo>
                  <a:lnTo>
                    <a:pt x="1106932" y="243839"/>
                  </a:lnTo>
                  <a:lnTo>
                    <a:pt x="1107387" y="242569"/>
                  </a:lnTo>
                  <a:lnTo>
                    <a:pt x="1160569" y="242569"/>
                  </a:lnTo>
                  <a:lnTo>
                    <a:pt x="1160291" y="241300"/>
                  </a:lnTo>
                  <a:lnTo>
                    <a:pt x="1132658" y="241300"/>
                  </a:lnTo>
                  <a:lnTo>
                    <a:pt x="1131806" y="240029"/>
                  </a:lnTo>
                  <a:lnTo>
                    <a:pt x="1129874" y="240029"/>
                  </a:lnTo>
                  <a:lnTo>
                    <a:pt x="1129121" y="238759"/>
                  </a:lnTo>
                  <a:lnTo>
                    <a:pt x="1097658" y="238759"/>
                  </a:lnTo>
                  <a:lnTo>
                    <a:pt x="1098528" y="237489"/>
                  </a:lnTo>
                  <a:lnTo>
                    <a:pt x="1094120" y="228600"/>
                  </a:lnTo>
                  <a:lnTo>
                    <a:pt x="1091923" y="226059"/>
                  </a:lnTo>
                  <a:close/>
                </a:path>
                <a:path w="1510029" h="999490">
                  <a:moveTo>
                    <a:pt x="1132172" y="237489"/>
                  </a:moveTo>
                  <a:lnTo>
                    <a:pt x="1130472" y="237489"/>
                  </a:lnTo>
                  <a:lnTo>
                    <a:pt x="1130872" y="238759"/>
                  </a:lnTo>
                  <a:lnTo>
                    <a:pt x="1131566" y="240029"/>
                  </a:lnTo>
                  <a:lnTo>
                    <a:pt x="1132172" y="237489"/>
                  </a:lnTo>
                  <a:close/>
                </a:path>
                <a:path w="1510029" h="999490">
                  <a:moveTo>
                    <a:pt x="1158937" y="233679"/>
                  </a:moveTo>
                  <a:lnTo>
                    <a:pt x="1147102" y="233679"/>
                  </a:lnTo>
                  <a:lnTo>
                    <a:pt x="1148482" y="236219"/>
                  </a:lnTo>
                  <a:lnTo>
                    <a:pt x="1141787" y="240029"/>
                  </a:lnTo>
                  <a:lnTo>
                    <a:pt x="1168714" y="240029"/>
                  </a:lnTo>
                  <a:lnTo>
                    <a:pt x="1159315" y="238759"/>
                  </a:lnTo>
                  <a:lnTo>
                    <a:pt x="1166522" y="234950"/>
                  </a:lnTo>
                  <a:lnTo>
                    <a:pt x="1159443" y="234950"/>
                  </a:lnTo>
                  <a:lnTo>
                    <a:pt x="1158937" y="233679"/>
                  </a:lnTo>
                  <a:close/>
                </a:path>
                <a:path w="1510029" h="999490">
                  <a:moveTo>
                    <a:pt x="1173924" y="237489"/>
                  </a:moveTo>
                  <a:lnTo>
                    <a:pt x="1174648" y="240029"/>
                  </a:lnTo>
                  <a:lnTo>
                    <a:pt x="1179024" y="240029"/>
                  </a:lnTo>
                  <a:lnTo>
                    <a:pt x="1179456" y="238759"/>
                  </a:lnTo>
                  <a:lnTo>
                    <a:pt x="1179241" y="238759"/>
                  </a:lnTo>
                  <a:lnTo>
                    <a:pt x="1173924" y="237489"/>
                  </a:lnTo>
                  <a:close/>
                </a:path>
                <a:path w="1510029" h="999490">
                  <a:moveTo>
                    <a:pt x="1105627" y="229869"/>
                  </a:moveTo>
                  <a:lnTo>
                    <a:pt x="1100395" y="232409"/>
                  </a:lnTo>
                  <a:lnTo>
                    <a:pt x="1103238" y="236219"/>
                  </a:lnTo>
                  <a:lnTo>
                    <a:pt x="1097658" y="238759"/>
                  </a:lnTo>
                  <a:lnTo>
                    <a:pt x="1129121" y="238759"/>
                  </a:lnTo>
                  <a:lnTo>
                    <a:pt x="1130472" y="237489"/>
                  </a:lnTo>
                  <a:lnTo>
                    <a:pt x="1132172" y="237489"/>
                  </a:lnTo>
                  <a:lnTo>
                    <a:pt x="1133384" y="232409"/>
                  </a:lnTo>
                  <a:lnTo>
                    <a:pt x="1109300" y="232409"/>
                  </a:lnTo>
                  <a:lnTo>
                    <a:pt x="1108155" y="231139"/>
                  </a:lnTo>
                  <a:lnTo>
                    <a:pt x="1106215" y="231139"/>
                  </a:lnTo>
                  <a:lnTo>
                    <a:pt x="1105627" y="229869"/>
                  </a:lnTo>
                  <a:close/>
                </a:path>
                <a:path w="1510029" h="999490">
                  <a:moveTo>
                    <a:pt x="1180750" y="234950"/>
                  </a:moveTo>
                  <a:lnTo>
                    <a:pt x="1177607" y="234950"/>
                  </a:lnTo>
                  <a:lnTo>
                    <a:pt x="1179241" y="238759"/>
                  </a:lnTo>
                  <a:lnTo>
                    <a:pt x="1179456" y="238759"/>
                  </a:lnTo>
                  <a:lnTo>
                    <a:pt x="1180750" y="234950"/>
                  </a:lnTo>
                  <a:close/>
                </a:path>
                <a:path w="1510029" h="999490">
                  <a:moveTo>
                    <a:pt x="1138848" y="232409"/>
                  </a:moveTo>
                  <a:lnTo>
                    <a:pt x="1136293" y="234950"/>
                  </a:lnTo>
                  <a:lnTo>
                    <a:pt x="1137803" y="236219"/>
                  </a:lnTo>
                  <a:lnTo>
                    <a:pt x="1133838" y="236219"/>
                  </a:lnTo>
                  <a:lnTo>
                    <a:pt x="1134936" y="237489"/>
                  </a:lnTo>
                  <a:lnTo>
                    <a:pt x="1138097" y="237489"/>
                  </a:lnTo>
                  <a:lnTo>
                    <a:pt x="1137890" y="233679"/>
                  </a:lnTo>
                  <a:lnTo>
                    <a:pt x="1139617" y="233679"/>
                  </a:lnTo>
                  <a:lnTo>
                    <a:pt x="1138848" y="232409"/>
                  </a:lnTo>
                  <a:close/>
                </a:path>
                <a:path w="1510029" h="999490">
                  <a:moveTo>
                    <a:pt x="1181272" y="233679"/>
                  </a:moveTo>
                  <a:lnTo>
                    <a:pt x="1168924" y="233679"/>
                  </a:lnTo>
                  <a:lnTo>
                    <a:pt x="1170064" y="237489"/>
                  </a:lnTo>
                  <a:lnTo>
                    <a:pt x="1174229" y="236219"/>
                  </a:lnTo>
                  <a:lnTo>
                    <a:pt x="1177607" y="234950"/>
                  </a:lnTo>
                  <a:lnTo>
                    <a:pt x="1180750" y="234950"/>
                  </a:lnTo>
                  <a:lnTo>
                    <a:pt x="1181272" y="233679"/>
                  </a:lnTo>
                  <a:close/>
                </a:path>
                <a:path w="1510029" h="999490">
                  <a:moveTo>
                    <a:pt x="1140310" y="233376"/>
                  </a:moveTo>
                  <a:lnTo>
                    <a:pt x="1139617" y="233679"/>
                  </a:lnTo>
                  <a:lnTo>
                    <a:pt x="1139277" y="233679"/>
                  </a:lnTo>
                  <a:lnTo>
                    <a:pt x="1139642" y="234950"/>
                  </a:lnTo>
                  <a:lnTo>
                    <a:pt x="1140470" y="234950"/>
                  </a:lnTo>
                  <a:lnTo>
                    <a:pt x="1141009" y="234279"/>
                  </a:lnTo>
                  <a:lnTo>
                    <a:pt x="1140310" y="233376"/>
                  </a:lnTo>
                  <a:close/>
                </a:path>
                <a:path w="1510029" h="999490">
                  <a:moveTo>
                    <a:pt x="1158430" y="232409"/>
                  </a:moveTo>
                  <a:lnTo>
                    <a:pt x="1142513" y="232409"/>
                  </a:lnTo>
                  <a:lnTo>
                    <a:pt x="1141009" y="234279"/>
                  </a:lnTo>
                  <a:lnTo>
                    <a:pt x="1141526" y="234950"/>
                  </a:lnTo>
                  <a:lnTo>
                    <a:pt x="1147102" y="233679"/>
                  </a:lnTo>
                  <a:lnTo>
                    <a:pt x="1158937" y="233679"/>
                  </a:lnTo>
                  <a:lnTo>
                    <a:pt x="1158430" y="232409"/>
                  </a:lnTo>
                  <a:close/>
                </a:path>
                <a:path w="1510029" h="999490">
                  <a:moveTo>
                    <a:pt x="1191205" y="227329"/>
                  </a:moveTo>
                  <a:lnTo>
                    <a:pt x="1161186" y="227329"/>
                  </a:lnTo>
                  <a:lnTo>
                    <a:pt x="1160769" y="229869"/>
                  </a:lnTo>
                  <a:lnTo>
                    <a:pt x="1158509" y="231139"/>
                  </a:lnTo>
                  <a:lnTo>
                    <a:pt x="1159972" y="232409"/>
                  </a:lnTo>
                  <a:lnTo>
                    <a:pt x="1159443" y="234950"/>
                  </a:lnTo>
                  <a:lnTo>
                    <a:pt x="1166522" y="234950"/>
                  </a:lnTo>
                  <a:lnTo>
                    <a:pt x="1168924" y="233679"/>
                  </a:lnTo>
                  <a:lnTo>
                    <a:pt x="1181272" y="233679"/>
                  </a:lnTo>
                  <a:lnTo>
                    <a:pt x="1181794" y="232409"/>
                  </a:lnTo>
                  <a:lnTo>
                    <a:pt x="1188010" y="231139"/>
                  </a:lnTo>
                  <a:lnTo>
                    <a:pt x="1191205" y="227329"/>
                  </a:lnTo>
                  <a:close/>
                </a:path>
                <a:path w="1510029" h="999490">
                  <a:moveTo>
                    <a:pt x="1142513" y="232409"/>
                  </a:moveTo>
                  <a:lnTo>
                    <a:pt x="1140310" y="233376"/>
                  </a:lnTo>
                  <a:lnTo>
                    <a:pt x="1141009" y="234279"/>
                  </a:lnTo>
                  <a:lnTo>
                    <a:pt x="1142513" y="232409"/>
                  </a:lnTo>
                  <a:close/>
                </a:path>
                <a:path w="1510029" h="999490">
                  <a:moveTo>
                    <a:pt x="1142765" y="226059"/>
                  </a:moveTo>
                  <a:lnTo>
                    <a:pt x="1142201" y="226059"/>
                  </a:lnTo>
                  <a:lnTo>
                    <a:pt x="1138001" y="229539"/>
                  </a:lnTo>
                  <a:lnTo>
                    <a:pt x="1139858" y="229869"/>
                  </a:lnTo>
                  <a:lnTo>
                    <a:pt x="1138127" y="230549"/>
                  </a:lnTo>
                  <a:lnTo>
                    <a:pt x="1140310" y="233376"/>
                  </a:lnTo>
                  <a:lnTo>
                    <a:pt x="1142513" y="232409"/>
                  </a:lnTo>
                  <a:lnTo>
                    <a:pt x="1158430" y="232409"/>
                  </a:lnTo>
                  <a:lnTo>
                    <a:pt x="1157923" y="231139"/>
                  </a:lnTo>
                  <a:lnTo>
                    <a:pt x="1146008" y="231139"/>
                  </a:lnTo>
                  <a:lnTo>
                    <a:pt x="1145232" y="229869"/>
                  </a:lnTo>
                  <a:lnTo>
                    <a:pt x="1142900" y="229869"/>
                  </a:lnTo>
                  <a:lnTo>
                    <a:pt x="1142500" y="228600"/>
                  </a:lnTo>
                  <a:lnTo>
                    <a:pt x="1141771" y="228600"/>
                  </a:lnTo>
                  <a:lnTo>
                    <a:pt x="1141619" y="227329"/>
                  </a:lnTo>
                  <a:lnTo>
                    <a:pt x="1142765" y="226059"/>
                  </a:lnTo>
                  <a:close/>
                </a:path>
                <a:path w="1510029" h="999490">
                  <a:moveTo>
                    <a:pt x="1110075" y="222480"/>
                  </a:moveTo>
                  <a:lnTo>
                    <a:pt x="1112627" y="229539"/>
                  </a:lnTo>
                  <a:lnTo>
                    <a:pt x="1112621" y="229962"/>
                  </a:lnTo>
                  <a:lnTo>
                    <a:pt x="1109300" y="232409"/>
                  </a:lnTo>
                  <a:lnTo>
                    <a:pt x="1133384" y="232409"/>
                  </a:lnTo>
                  <a:lnTo>
                    <a:pt x="1138127" y="230549"/>
                  </a:lnTo>
                  <a:lnTo>
                    <a:pt x="1137602" y="229869"/>
                  </a:lnTo>
                  <a:lnTo>
                    <a:pt x="1138001" y="229539"/>
                  </a:lnTo>
                  <a:lnTo>
                    <a:pt x="1132732" y="228600"/>
                  </a:lnTo>
                  <a:lnTo>
                    <a:pt x="1138706" y="228600"/>
                  </a:lnTo>
                  <a:lnTo>
                    <a:pt x="1139113" y="227329"/>
                  </a:lnTo>
                  <a:lnTo>
                    <a:pt x="1113745" y="227329"/>
                  </a:lnTo>
                  <a:lnTo>
                    <a:pt x="1110644" y="222656"/>
                  </a:lnTo>
                  <a:lnTo>
                    <a:pt x="1110075" y="222480"/>
                  </a:lnTo>
                  <a:close/>
                </a:path>
                <a:path w="1510029" h="999490">
                  <a:moveTo>
                    <a:pt x="1152984" y="226059"/>
                  </a:moveTo>
                  <a:lnTo>
                    <a:pt x="1146524" y="226059"/>
                  </a:lnTo>
                  <a:lnTo>
                    <a:pt x="1146261" y="226275"/>
                  </a:lnTo>
                  <a:lnTo>
                    <a:pt x="1151869" y="227329"/>
                  </a:lnTo>
                  <a:lnTo>
                    <a:pt x="1146008" y="231139"/>
                  </a:lnTo>
                  <a:lnTo>
                    <a:pt x="1151718" y="231139"/>
                  </a:lnTo>
                  <a:lnTo>
                    <a:pt x="1150452" y="229869"/>
                  </a:lnTo>
                  <a:lnTo>
                    <a:pt x="1152398" y="227329"/>
                  </a:lnTo>
                  <a:lnTo>
                    <a:pt x="1152984" y="226059"/>
                  </a:lnTo>
                  <a:close/>
                </a:path>
                <a:path w="1510029" h="999490">
                  <a:moveTo>
                    <a:pt x="1154812" y="225786"/>
                  </a:moveTo>
                  <a:lnTo>
                    <a:pt x="1151718" y="231139"/>
                  </a:lnTo>
                  <a:lnTo>
                    <a:pt x="1155783" y="231139"/>
                  </a:lnTo>
                  <a:lnTo>
                    <a:pt x="1156723" y="228134"/>
                  </a:lnTo>
                  <a:lnTo>
                    <a:pt x="1156402" y="227329"/>
                  </a:lnTo>
                  <a:lnTo>
                    <a:pt x="1154813" y="227329"/>
                  </a:lnTo>
                  <a:lnTo>
                    <a:pt x="1154812" y="225786"/>
                  </a:lnTo>
                  <a:close/>
                </a:path>
                <a:path w="1510029" h="999490">
                  <a:moveTo>
                    <a:pt x="1156723" y="228134"/>
                  </a:moveTo>
                  <a:lnTo>
                    <a:pt x="1155783" y="231139"/>
                  </a:lnTo>
                  <a:lnTo>
                    <a:pt x="1157453" y="229962"/>
                  </a:lnTo>
                  <a:lnTo>
                    <a:pt x="1156723" y="228134"/>
                  </a:lnTo>
                  <a:close/>
                </a:path>
                <a:path w="1510029" h="999490">
                  <a:moveTo>
                    <a:pt x="1157453" y="229962"/>
                  </a:moveTo>
                  <a:lnTo>
                    <a:pt x="1155783" y="231139"/>
                  </a:lnTo>
                  <a:lnTo>
                    <a:pt x="1157923" y="231139"/>
                  </a:lnTo>
                  <a:lnTo>
                    <a:pt x="1157453" y="229962"/>
                  </a:lnTo>
                  <a:close/>
                </a:path>
                <a:path w="1510029" h="999490">
                  <a:moveTo>
                    <a:pt x="1138001" y="229539"/>
                  </a:moveTo>
                  <a:lnTo>
                    <a:pt x="1137602" y="229869"/>
                  </a:lnTo>
                  <a:lnTo>
                    <a:pt x="1138127" y="230549"/>
                  </a:lnTo>
                  <a:lnTo>
                    <a:pt x="1139858" y="229869"/>
                  </a:lnTo>
                  <a:lnTo>
                    <a:pt x="1138001" y="229539"/>
                  </a:lnTo>
                  <a:close/>
                </a:path>
                <a:path w="1510029" h="999490">
                  <a:moveTo>
                    <a:pt x="1200695" y="219367"/>
                  </a:moveTo>
                  <a:lnTo>
                    <a:pt x="1193987" y="223519"/>
                  </a:lnTo>
                  <a:lnTo>
                    <a:pt x="1158166" y="223519"/>
                  </a:lnTo>
                  <a:lnTo>
                    <a:pt x="1156723" y="228134"/>
                  </a:lnTo>
                  <a:lnTo>
                    <a:pt x="1157453" y="229962"/>
                  </a:lnTo>
                  <a:lnTo>
                    <a:pt x="1161186" y="227329"/>
                  </a:lnTo>
                  <a:lnTo>
                    <a:pt x="1191205" y="227329"/>
                  </a:lnTo>
                  <a:lnTo>
                    <a:pt x="1193336" y="224789"/>
                  </a:lnTo>
                  <a:lnTo>
                    <a:pt x="1201776" y="220979"/>
                  </a:lnTo>
                  <a:lnTo>
                    <a:pt x="1201985" y="219709"/>
                  </a:lnTo>
                  <a:lnTo>
                    <a:pt x="1200730" y="219709"/>
                  </a:lnTo>
                  <a:lnTo>
                    <a:pt x="1200695" y="219367"/>
                  </a:lnTo>
                  <a:close/>
                </a:path>
                <a:path w="1510029" h="999490">
                  <a:moveTo>
                    <a:pt x="1144592" y="228600"/>
                  </a:moveTo>
                  <a:lnTo>
                    <a:pt x="1142900" y="229869"/>
                  </a:lnTo>
                  <a:lnTo>
                    <a:pt x="1145232" y="229869"/>
                  </a:lnTo>
                  <a:lnTo>
                    <a:pt x="1144592" y="228600"/>
                  </a:lnTo>
                  <a:close/>
                </a:path>
                <a:path w="1510029" h="999490">
                  <a:moveTo>
                    <a:pt x="1145499" y="226132"/>
                  </a:moveTo>
                  <a:lnTo>
                    <a:pt x="1143499" y="227329"/>
                  </a:lnTo>
                  <a:lnTo>
                    <a:pt x="1141771" y="228600"/>
                  </a:lnTo>
                  <a:lnTo>
                    <a:pt x="1142500" y="228600"/>
                  </a:lnTo>
                  <a:lnTo>
                    <a:pt x="1144973" y="227329"/>
                  </a:lnTo>
                  <a:lnTo>
                    <a:pt x="1146261" y="226275"/>
                  </a:lnTo>
                  <a:lnTo>
                    <a:pt x="1145499" y="226132"/>
                  </a:lnTo>
                  <a:close/>
                </a:path>
                <a:path w="1510029" h="999490">
                  <a:moveTo>
                    <a:pt x="1115747" y="220979"/>
                  </a:moveTo>
                  <a:lnTo>
                    <a:pt x="1110253" y="222066"/>
                  </a:lnTo>
                  <a:lnTo>
                    <a:pt x="1110644" y="222656"/>
                  </a:lnTo>
                  <a:lnTo>
                    <a:pt x="1117569" y="224789"/>
                  </a:lnTo>
                  <a:lnTo>
                    <a:pt x="1113745" y="227329"/>
                  </a:lnTo>
                  <a:lnTo>
                    <a:pt x="1139113" y="227329"/>
                  </a:lnTo>
                  <a:lnTo>
                    <a:pt x="1140335" y="223519"/>
                  </a:lnTo>
                  <a:lnTo>
                    <a:pt x="1117934" y="223519"/>
                  </a:lnTo>
                  <a:lnTo>
                    <a:pt x="1115747" y="220979"/>
                  </a:lnTo>
                  <a:close/>
                </a:path>
                <a:path w="1510029" h="999490">
                  <a:moveTo>
                    <a:pt x="1155388" y="224789"/>
                  </a:moveTo>
                  <a:lnTo>
                    <a:pt x="1154812" y="225786"/>
                  </a:lnTo>
                  <a:lnTo>
                    <a:pt x="1154813" y="227329"/>
                  </a:lnTo>
                  <a:lnTo>
                    <a:pt x="1155881" y="226275"/>
                  </a:lnTo>
                  <a:lnTo>
                    <a:pt x="1155786" y="225786"/>
                  </a:lnTo>
                  <a:lnTo>
                    <a:pt x="1155388" y="224789"/>
                  </a:lnTo>
                  <a:close/>
                </a:path>
                <a:path w="1510029" h="999490">
                  <a:moveTo>
                    <a:pt x="1155953" y="226204"/>
                  </a:moveTo>
                  <a:lnTo>
                    <a:pt x="1154813" y="227329"/>
                  </a:lnTo>
                  <a:lnTo>
                    <a:pt x="1156402" y="227329"/>
                  </a:lnTo>
                  <a:lnTo>
                    <a:pt x="1155953" y="226204"/>
                  </a:lnTo>
                  <a:close/>
                </a:path>
                <a:path w="1510029" h="999490">
                  <a:moveTo>
                    <a:pt x="1146524" y="226059"/>
                  </a:moveTo>
                  <a:lnTo>
                    <a:pt x="1145620" y="226059"/>
                  </a:lnTo>
                  <a:lnTo>
                    <a:pt x="1146261" y="226275"/>
                  </a:lnTo>
                  <a:lnTo>
                    <a:pt x="1146524" y="226059"/>
                  </a:lnTo>
                  <a:close/>
                </a:path>
                <a:path w="1510029" h="999490">
                  <a:moveTo>
                    <a:pt x="1156100" y="226059"/>
                  </a:moveTo>
                  <a:lnTo>
                    <a:pt x="1155895" y="226059"/>
                  </a:lnTo>
                  <a:lnTo>
                    <a:pt x="1155953" y="226204"/>
                  </a:lnTo>
                  <a:lnTo>
                    <a:pt x="1156100" y="226059"/>
                  </a:lnTo>
                  <a:close/>
                </a:path>
                <a:path w="1510029" h="999490">
                  <a:moveTo>
                    <a:pt x="1152320" y="219709"/>
                  </a:moveTo>
                  <a:lnTo>
                    <a:pt x="1145114" y="226059"/>
                  </a:lnTo>
                  <a:lnTo>
                    <a:pt x="1145499" y="226132"/>
                  </a:lnTo>
                  <a:lnTo>
                    <a:pt x="1152984" y="226059"/>
                  </a:lnTo>
                  <a:lnTo>
                    <a:pt x="1154154" y="223519"/>
                  </a:lnTo>
                  <a:lnTo>
                    <a:pt x="1152320" y="219709"/>
                  </a:lnTo>
                  <a:close/>
                </a:path>
                <a:path w="1510029" h="999490">
                  <a:moveTo>
                    <a:pt x="1155599" y="224789"/>
                  </a:moveTo>
                  <a:lnTo>
                    <a:pt x="1155388" y="224789"/>
                  </a:lnTo>
                  <a:lnTo>
                    <a:pt x="1155895" y="226059"/>
                  </a:lnTo>
                  <a:lnTo>
                    <a:pt x="1155599" y="224789"/>
                  </a:lnTo>
                  <a:close/>
                </a:path>
                <a:path w="1510029" h="999490">
                  <a:moveTo>
                    <a:pt x="1156256" y="223057"/>
                  </a:moveTo>
                  <a:lnTo>
                    <a:pt x="1155635" y="223519"/>
                  </a:lnTo>
                  <a:lnTo>
                    <a:pt x="1154812" y="224789"/>
                  </a:lnTo>
                  <a:lnTo>
                    <a:pt x="1154812" y="225786"/>
                  </a:lnTo>
                  <a:lnTo>
                    <a:pt x="1155388" y="224789"/>
                  </a:lnTo>
                  <a:lnTo>
                    <a:pt x="1155599" y="224789"/>
                  </a:lnTo>
                  <a:lnTo>
                    <a:pt x="1158166" y="223519"/>
                  </a:lnTo>
                  <a:lnTo>
                    <a:pt x="1156257" y="223519"/>
                  </a:lnTo>
                  <a:lnTo>
                    <a:pt x="1156256" y="223057"/>
                  </a:lnTo>
                  <a:close/>
                </a:path>
                <a:path w="1510029" h="999490">
                  <a:moveTo>
                    <a:pt x="1121586" y="219709"/>
                  </a:moveTo>
                  <a:lnTo>
                    <a:pt x="1117934" y="223519"/>
                  </a:lnTo>
                  <a:lnTo>
                    <a:pt x="1140335" y="223519"/>
                  </a:lnTo>
                  <a:lnTo>
                    <a:pt x="1140743" y="222250"/>
                  </a:lnTo>
                  <a:lnTo>
                    <a:pt x="1142405" y="220979"/>
                  </a:lnTo>
                  <a:lnTo>
                    <a:pt x="1121879" y="220979"/>
                  </a:lnTo>
                  <a:lnTo>
                    <a:pt x="1121586" y="219709"/>
                  </a:lnTo>
                  <a:close/>
                </a:path>
                <a:path w="1510029" h="999490">
                  <a:moveTo>
                    <a:pt x="1157476" y="222250"/>
                  </a:moveTo>
                  <a:lnTo>
                    <a:pt x="1157343" y="222250"/>
                  </a:lnTo>
                  <a:lnTo>
                    <a:pt x="1156256" y="223057"/>
                  </a:lnTo>
                  <a:lnTo>
                    <a:pt x="1156257" y="223519"/>
                  </a:lnTo>
                  <a:lnTo>
                    <a:pt x="1157476" y="222250"/>
                  </a:lnTo>
                  <a:close/>
                </a:path>
                <a:path w="1510029" h="999490">
                  <a:moveTo>
                    <a:pt x="1171063" y="212089"/>
                  </a:moveTo>
                  <a:lnTo>
                    <a:pt x="1166762" y="212089"/>
                  </a:lnTo>
                  <a:lnTo>
                    <a:pt x="1167486" y="214629"/>
                  </a:lnTo>
                  <a:lnTo>
                    <a:pt x="1164550" y="215722"/>
                  </a:lnTo>
                  <a:lnTo>
                    <a:pt x="1165054" y="215900"/>
                  </a:lnTo>
                  <a:lnTo>
                    <a:pt x="1164160" y="216203"/>
                  </a:lnTo>
                  <a:lnTo>
                    <a:pt x="1164657" y="217949"/>
                  </a:lnTo>
                  <a:lnTo>
                    <a:pt x="1164733" y="222250"/>
                  </a:lnTo>
                  <a:lnTo>
                    <a:pt x="1157476" y="222250"/>
                  </a:lnTo>
                  <a:lnTo>
                    <a:pt x="1156257" y="223519"/>
                  </a:lnTo>
                  <a:lnTo>
                    <a:pt x="1193987" y="223519"/>
                  </a:lnTo>
                  <a:lnTo>
                    <a:pt x="1198239" y="218439"/>
                  </a:lnTo>
                  <a:lnTo>
                    <a:pt x="1170842" y="218439"/>
                  </a:lnTo>
                  <a:lnTo>
                    <a:pt x="1171063" y="212089"/>
                  </a:lnTo>
                  <a:close/>
                </a:path>
                <a:path w="1510029" h="999490">
                  <a:moveTo>
                    <a:pt x="1156251" y="219709"/>
                  </a:moveTo>
                  <a:lnTo>
                    <a:pt x="1156256" y="223057"/>
                  </a:lnTo>
                  <a:lnTo>
                    <a:pt x="1157343" y="222250"/>
                  </a:lnTo>
                  <a:lnTo>
                    <a:pt x="1157476" y="222250"/>
                  </a:lnTo>
                  <a:lnTo>
                    <a:pt x="1158800" y="220870"/>
                  </a:lnTo>
                  <a:lnTo>
                    <a:pt x="1156251" y="219709"/>
                  </a:lnTo>
                  <a:close/>
                </a:path>
                <a:path w="1510029" h="999490">
                  <a:moveTo>
                    <a:pt x="1110253" y="222066"/>
                  </a:moveTo>
                  <a:lnTo>
                    <a:pt x="1109947" y="222127"/>
                  </a:lnTo>
                  <a:lnTo>
                    <a:pt x="1110075" y="222480"/>
                  </a:lnTo>
                  <a:lnTo>
                    <a:pt x="1110644" y="222656"/>
                  </a:lnTo>
                  <a:lnTo>
                    <a:pt x="1110253" y="222066"/>
                  </a:lnTo>
                  <a:close/>
                </a:path>
                <a:path w="1510029" h="999490">
                  <a:moveTo>
                    <a:pt x="1109947" y="222127"/>
                  </a:moveTo>
                  <a:lnTo>
                    <a:pt x="1109327" y="222250"/>
                  </a:lnTo>
                  <a:lnTo>
                    <a:pt x="1110075" y="222480"/>
                  </a:lnTo>
                  <a:lnTo>
                    <a:pt x="1109947" y="222127"/>
                  </a:lnTo>
                  <a:close/>
                </a:path>
                <a:path w="1510029" h="999490">
                  <a:moveTo>
                    <a:pt x="1162173" y="218439"/>
                  </a:moveTo>
                  <a:lnTo>
                    <a:pt x="1161131" y="218439"/>
                  </a:lnTo>
                  <a:lnTo>
                    <a:pt x="1161138" y="222250"/>
                  </a:lnTo>
                  <a:lnTo>
                    <a:pt x="1164733" y="222250"/>
                  </a:lnTo>
                  <a:lnTo>
                    <a:pt x="1162173" y="218439"/>
                  </a:lnTo>
                  <a:close/>
                </a:path>
                <a:path w="1510029" h="999490">
                  <a:moveTo>
                    <a:pt x="1109532" y="220979"/>
                  </a:moveTo>
                  <a:lnTo>
                    <a:pt x="1109947" y="222127"/>
                  </a:lnTo>
                  <a:lnTo>
                    <a:pt x="1110253" y="222066"/>
                  </a:lnTo>
                  <a:lnTo>
                    <a:pt x="1109532" y="220979"/>
                  </a:lnTo>
                  <a:close/>
                </a:path>
                <a:path w="1510029" h="999490">
                  <a:moveTo>
                    <a:pt x="1125080" y="217169"/>
                  </a:moveTo>
                  <a:lnTo>
                    <a:pt x="1121879" y="220979"/>
                  </a:lnTo>
                  <a:lnTo>
                    <a:pt x="1142405" y="220979"/>
                  </a:lnTo>
                  <a:lnTo>
                    <a:pt x="1144066" y="219709"/>
                  </a:lnTo>
                  <a:lnTo>
                    <a:pt x="1125668" y="219709"/>
                  </a:lnTo>
                  <a:lnTo>
                    <a:pt x="1125080" y="217169"/>
                  </a:lnTo>
                  <a:close/>
                </a:path>
                <a:path w="1510029" h="999490">
                  <a:moveTo>
                    <a:pt x="1150019" y="217949"/>
                  </a:moveTo>
                  <a:lnTo>
                    <a:pt x="1147220" y="219531"/>
                  </a:lnTo>
                  <a:lnTo>
                    <a:pt x="1147274" y="220979"/>
                  </a:lnTo>
                  <a:lnTo>
                    <a:pt x="1149912" y="219709"/>
                  </a:lnTo>
                  <a:lnTo>
                    <a:pt x="1151157" y="218439"/>
                  </a:lnTo>
                  <a:lnTo>
                    <a:pt x="1150552" y="218439"/>
                  </a:lnTo>
                  <a:lnTo>
                    <a:pt x="1150019" y="217949"/>
                  </a:lnTo>
                  <a:close/>
                </a:path>
                <a:path w="1510029" h="999490">
                  <a:moveTo>
                    <a:pt x="1159265" y="220384"/>
                  </a:moveTo>
                  <a:lnTo>
                    <a:pt x="1158800" y="220870"/>
                  </a:lnTo>
                  <a:lnTo>
                    <a:pt x="1159041" y="220979"/>
                  </a:lnTo>
                  <a:lnTo>
                    <a:pt x="1159265" y="220384"/>
                  </a:lnTo>
                  <a:close/>
                </a:path>
                <a:path w="1510029" h="999490">
                  <a:moveTo>
                    <a:pt x="1161436" y="214629"/>
                  </a:moveTo>
                  <a:lnTo>
                    <a:pt x="1159265" y="220384"/>
                  </a:lnTo>
                  <a:lnTo>
                    <a:pt x="1161131" y="218439"/>
                  </a:lnTo>
                  <a:lnTo>
                    <a:pt x="1162173" y="218439"/>
                  </a:lnTo>
                  <a:lnTo>
                    <a:pt x="1161319" y="217169"/>
                  </a:lnTo>
                  <a:lnTo>
                    <a:pt x="1164160" y="216203"/>
                  </a:lnTo>
                  <a:lnTo>
                    <a:pt x="1164074" y="215900"/>
                  </a:lnTo>
                  <a:lnTo>
                    <a:pt x="1164550" y="215722"/>
                  </a:lnTo>
                  <a:lnTo>
                    <a:pt x="1161436" y="214629"/>
                  </a:lnTo>
                  <a:close/>
                </a:path>
                <a:path w="1510029" h="999490">
                  <a:moveTo>
                    <a:pt x="1127436" y="218439"/>
                  </a:moveTo>
                  <a:lnTo>
                    <a:pt x="1125668" y="219709"/>
                  </a:lnTo>
                  <a:lnTo>
                    <a:pt x="1128717" y="219709"/>
                  </a:lnTo>
                  <a:lnTo>
                    <a:pt x="1127436" y="218439"/>
                  </a:lnTo>
                  <a:close/>
                </a:path>
                <a:path w="1510029" h="999490">
                  <a:moveTo>
                    <a:pt x="1169261" y="190500"/>
                  </a:moveTo>
                  <a:lnTo>
                    <a:pt x="1168015" y="190500"/>
                  </a:lnTo>
                  <a:lnTo>
                    <a:pt x="1166958" y="194309"/>
                  </a:lnTo>
                  <a:lnTo>
                    <a:pt x="1164544" y="194309"/>
                  </a:lnTo>
                  <a:lnTo>
                    <a:pt x="1159663" y="195579"/>
                  </a:lnTo>
                  <a:lnTo>
                    <a:pt x="1158681" y="195579"/>
                  </a:lnTo>
                  <a:lnTo>
                    <a:pt x="1158488" y="198119"/>
                  </a:lnTo>
                  <a:lnTo>
                    <a:pt x="1158019" y="198119"/>
                  </a:lnTo>
                  <a:lnTo>
                    <a:pt x="1151378" y="203200"/>
                  </a:lnTo>
                  <a:lnTo>
                    <a:pt x="1142709" y="208279"/>
                  </a:lnTo>
                  <a:lnTo>
                    <a:pt x="1134370" y="213359"/>
                  </a:lnTo>
                  <a:lnTo>
                    <a:pt x="1128717" y="219709"/>
                  </a:lnTo>
                  <a:lnTo>
                    <a:pt x="1144066" y="219709"/>
                  </a:lnTo>
                  <a:lnTo>
                    <a:pt x="1146903" y="217359"/>
                  </a:lnTo>
                  <a:lnTo>
                    <a:pt x="1146801" y="216645"/>
                  </a:lnTo>
                  <a:lnTo>
                    <a:pt x="1146409" y="214629"/>
                  </a:lnTo>
                  <a:lnTo>
                    <a:pt x="1157284" y="214629"/>
                  </a:lnTo>
                  <a:lnTo>
                    <a:pt x="1158298" y="210819"/>
                  </a:lnTo>
                  <a:lnTo>
                    <a:pt x="1171449" y="210819"/>
                  </a:lnTo>
                  <a:lnTo>
                    <a:pt x="1173382" y="204469"/>
                  </a:lnTo>
                  <a:lnTo>
                    <a:pt x="1178955" y="204469"/>
                  </a:lnTo>
                  <a:lnTo>
                    <a:pt x="1181500" y="201930"/>
                  </a:lnTo>
                  <a:lnTo>
                    <a:pt x="1187693" y="201930"/>
                  </a:lnTo>
                  <a:lnTo>
                    <a:pt x="1186756" y="200659"/>
                  </a:lnTo>
                  <a:lnTo>
                    <a:pt x="1177370" y="200659"/>
                  </a:lnTo>
                  <a:lnTo>
                    <a:pt x="1182665" y="193039"/>
                  </a:lnTo>
                  <a:lnTo>
                    <a:pt x="1173337" y="193039"/>
                  </a:lnTo>
                  <a:lnTo>
                    <a:pt x="1172917" y="191769"/>
                  </a:lnTo>
                  <a:lnTo>
                    <a:pt x="1169659" y="191769"/>
                  </a:lnTo>
                  <a:lnTo>
                    <a:pt x="1169261" y="190500"/>
                  </a:lnTo>
                  <a:close/>
                </a:path>
                <a:path w="1510029" h="999490">
                  <a:moveTo>
                    <a:pt x="1147132" y="217169"/>
                  </a:moveTo>
                  <a:lnTo>
                    <a:pt x="1146903" y="217359"/>
                  </a:lnTo>
                  <a:lnTo>
                    <a:pt x="1146903" y="219709"/>
                  </a:lnTo>
                  <a:lnTo>
                    <a:pt x="1147220" y="219531"/>
                  </a:lnTo>
                  <a:lnTo>
                    <a:pt x="1147132" y="217169"/>
                  </a:lnTo>
                  <a:close/>
                </a:path>
                <a:path w="1510029" h="999490">
                  <a:moveTo>
                    <a:pt x="1157284" y="214629"/>
                  </a:moveTo>
                  <a:lnTo>
                    <a:pt x="1154322" y="214629"/>
                  </a:lnTo>
                  <a:lnTo>
                    <a:pt x="1155933" y="219709"/>
                  </a:lnTo>
                  <a:lnTo>
                    <a:pt x="1157284" y="214629"/>
                  </a:lnTo>
                  <a:close/>
                </a:path>
                <a:path w="1510029" h="999490">
                  <a:moveTo>
                    <a:pt x="1201850" y="218652"/>
                  </a:moveTo>
                  <a:lnTo>
                    <a:pt x="1200695" y="219367"/>
                  </a:lnTo>
                  <a:lnTo>
                    <a:pt x="1200730" y="219709"/>
                  </a:lnTo>
                  <a:lnTo>
                    <a:pt x="1201850" y="218652"/>
                  </a:lnTo>
                  <a:close/>
                </a:path>
                <a:path w="1510029" h="999490">
                  <a:moveTo>
                    <a:pt x="1202193" y="218439"/>
                  </a:moveTo>
                  <a:lnTo>
                    <a:pt x="1201850" y="218652"/>
                  </a:lnTo>
                  <a:lnTo>
                    <a:pt x="1200730" y="219709"/>
                  </a:lnTo>
                  <a:lnTo>
                    <a:pt x="1201985" y="219709"/>
                  </a:lnTo>
                  <a:lnTo>
                    <a:pt x="1202193" y="218439"/>
                  </a:lnTo>
                  <a:close/>
                </a:path>
                <a:path w="1510029" h="999490">
                  <a:moveTo>
                    <a:pt x="1203420" y="217169"/>
                  </a:moveTo>
                  <a:lnTo>
                    <a:pt x="1200471" y="217169"/>
                  </a:lnTo>
                  <a:lnTo>
                    <a:pt x="1200695" y="219367"/>
                  </a:lnTo>
                  <a:lnTo>
                    <a:pt x="1201850" y="218652"/>
                  </a:lnTo>
                  <a:lnTo>
                    <a:pt x="1203420" y="217169"/>
                  </a:lnTo>
                  <a:close/>
                </a:path>
                <a:path w="1510029" h="999490">
                  <a:moveTo>
                    <a:pt x="1152327" y="216645"/>
                  </a:moveTo>
                  <a:lnTo>
                    <a:pt x="1150019" y="217949"/>
                  </a:lnTo>
                  <a:lnTo>
                    <a:pt x="1150552" y="218439"/>
                  </a:lnTo>
                  <a:lnTo>
                    <a:pt x="1152327" y="216645"/>
                  </a:lnTo>
                  <a:close/>
                </a:path>
                <a:path w="1510029" h="999490">
                  <a:moveTo>
                    <a:pt x="1153647" y="215900"/>
                  </a:moveTo>
                  <a:lnTo>
                    <a:pt x="1152327" y="216645"/>
                  </a:lnTo>
                  <a:lnTo>
                    <a:pt x="1150552" y="218439"/>
                  </a:lnTo>
                  <a:lnTo>
                    <a:pt x="1151157" y="218439"/>
                  </a:lnTo>
                  <a:lnTo>
                    <a:pt x="1153647" y="215900"/>
                  </a:lnTo>
                  <a:close/>
                </a:path>
                <a:path w="1510029" h="999490">
                  <a:moveTo>
                    <a:pt x="1177119" y="213359"/>
                  </a:moveTo>
                  <a:lnTo>
                    <a:pt x="1179682" y="217169"/>
                  </a:lnTo>
                  <a:lnTo>
                    <a:pt x="1170842" y="218439"/>
                  </a:lnTo>
                  <a:lnTo>
                    <a:pt x="1198239" y="218439"/>
                  </a:lnTo>
                  <a:lnTo>
                    <a:pt x="1200471" y="217169"/>
                  </a:lnTo>
                  <a:lnTo>
                    <a:pt x="1203420" y="217169"/>
                  </a:lnTo>
                  <a:lnTo>
                    <a:pt x="1202947" y="214629"/>
                  </a:lnTo>
                  <a:lnTo>
                    <a:pt x="1182437" y="214629"/>
                  </a:lnTo>
                  <a:lnTo>
                    <a:pt x="1177119" y="213359"/>
                  </a:lnTo>
                  <a:close/>
                </a:path>
                <a:path w="1510029" h="999490">
                  <a:moveTo>
                    <a:pt x="1154322" y="214629"/>
                  </a:moveTo>
                  <a:lnTo>
                    <a:pt x="1146409" y="214629"/>
                  </a:lnTo>
                  <a:lnTo>
                    <a:pt x="1150019" y="217949"/>
                  </a:lnTo>
                  <a:lnTo>
                    <a:pt x="1152327" y="216645"/>
                  </a:lnTo>
                  <a:lnTo>
                    <a:pt x="1154322" y="214629"/>
                  </a:lnTo>
                  <a:close/>
                </a:path>
                <a:path w="1510029" h="999490">
                  <a:moveTo>
                    <a:pt x="1171449" y="210819"/>
                  </a:moveTo>
                  <a:lnTo>
                    <a:pt x="1158298" y="210819"/>
                  </a:lnTo>
                  <a:lnTo>
                    <a:pt x="1159738" y="217169"/>
                  </a:lnTo>
                  <a:lnTo>
                    <a:pt x="1161418" y="213359"/>
                  </a:lnTo>
                  <a:lnTo>
                    <a:pt x="1164989" y="213359"/>
                  </a:lnTo>
                  <a:lnTo>
                    <a:pt x="1166762" y="212089"/>
                  </a:lnTo>
                  <a:lnTo>
                    <a:pt x="1171063" y="212089"/>
                  </a:lnTo>
                  <a:lnTo>
                    <a:pt x="1171449" y="210819"/>
                  </a:lnTo>
                  <a:close/>
                </a:path>
                <a:path w="1510029" h="999490">
                  <a:moveTo>
                    <a:pt x="1243463" y="214327"/>
                  </a:moveTo>
                  <a:lnTo>
                    <a:pt x="1236962" y="215900"/>
                  </a:lnTo>
                  <a:lnTo>
                    <a:pt x="1233755" y="215900"/>
                  </a:lnTo>
                  <a:lnTo>
                    <a:pt x="1237938" y="217169"/>
                  </a:lnTo>
                  <a:lnTo>
                    <a:pt x="1243211" y="214629"/>
                  </a:lnTo>
                  <a:lnTo>
                    <a:pt x="1243463" y="214327"/>
                  </a:lnTo>
                  <a:close/>
                </a:path>
                <a:path w="1510029" h="999490">
                  <a:moveTo>
                    <a:pt x="1164550" y="215722"/>
                  </a:moveTo>
                  <a:lnTo>
                    <a:pt x="1164074" y="215900"/>
                  </a:lnTo>
                  <a:lnTo>
                    <a:pt x="1164160" y="216203"/>
                  </a:lnTo>
                  <a:lnTo>
                    <a:pt x="1165054" y="215900"/>
                  </a:lnTo>
                  <a:lnTo>
                    <a:pt x="1164550" y="215722"/>
                  </a:lnTo>
                  <a:close/>
                </a:path>
                <a:path w="1510029" h="999490">
                  <a:moveTo>
                    <a:pt x="1164989" y="213359"/>
                  </a:moveTo>
                  <a:lnTo>
                    <a:pt x="1161418" y="213359"/>
                  </a:lnTo>
                  <a:lnTo>
                    <a:pt x="1163215" y="214629"/>
                  </a:lnTo>
                  <a:lnTo>
                    <a:pt x="1164989" y="213359"/>
                  </a:lnTo>
                  <a:close/>
                </a:path>
                <a:path w="1510029" h="999490">
                  <a:moveTo>
                    <a:pt x="1205723" y="208279"/>
                  </a:moveTo>
                  <a:lnTo>
                    <a:pt x="1183140" y="208279"/>
                  </a:lnTo>
                  <a:lnTo>
                    <a:pt x="1183130" y="208674"/>
                  </a:lnTo>
                  <a:lnTo>
                    <a:pt x="1186964" y="209550"/>
                  </a:lnTo>
                  <a:lnTo>
                    <a:pt x="1183001" y="213359"/>
                  </a:lnTo>
                  <a:lnTo>
                    <a:pt x="1183869" y="214629"/>
                  </a:lnTo>
                  <a:lnTo>
                    <a:pt x="1202947" y="214629"/>
                  </a:lnTo>
                  <a:lnTo>
                    <a:pt x="1202238" y="210819"/>
                  </a:lnTo>
                  <a:lnTo>
                    <a:pt x="1205723" y="208279"/>
                  </a:lnTo>
                  <a:close/>
                </a:path>
                <a:path w="1510029" h="999490">
                  <a:moveTo>
                    <a:pt x="1246101" y="211168"/>
                  </a:moveTo>
                  <a:lnTo>
                    <a:pt x="1243463" y="214327"/>
                  </a:lnTo>
                  <a:lnTo>
                    <a:pt x="1247465" y="213359"/>
                  </a:lnTo>
                  <a:lnTo>
                    <a:pt x="1246101" y="211168"/>
                  </a:lnTo>
                  <a:close/>
                </a:path>
                <a:path w="1510029" h="999490">
                  <a:moveTo>
                    <a:pt x="1182594" y="208552"/>
                  </a:moveTo>
                  <a:lnTo>
                    <a:pt x="1180590" y="209550"/>
                  </a:lnTo>
                  <a:lnTo>
                    <a:pt x="1179323" y="213359"/>
                  </a:lnTo>
                  <a:lnTo>
                    <a:pt x="1182042" y="212089"/>
                  </a:lnTo>
                  <a:lnTo>
                    <a:pt x="1183036" y="212089"/>
                  </a:lnTo>
                  <a:lnTo>
                    <a:pt x="1183130" y="208674"/>
                  </a:lnTo>
                  <a:lnTo>
                    <a:pt x="1182594" y="208552"/>
                  </a:lnTo>
                  <a:close/>
                </a:path>
                <a:path w="1510029" h="999490">
                  <a:moveTo>
                    <a:pt x="1183036" y="212089"/>
                  </a:moveTo>
                  <a:lnTo>
                    <a:pt x="1182042" y="212089"/>
                  </a:lnTo>
                  <a:lnTo>
                    <a:pt x="1182956" y="213359"/>
                  </a:lnTo>
                  <a:lnTo>
                    <a:pt x="1183036" y="212089"/>
                  </a:lnTo>
                  <a:close/>
                </a:path>
                <a:path w="1510029" h="999490">
                  <a:moveTo>
                    <a:pt x="1236136" y="200659"/>
                  </a:moveTo>
                  <a:lnTo>
                    <a:pt x="1224963" y="200659"/>
                  </a:lnTo>
                  <a:lnTo>
                    <a:pt x="1224101" y="201416"/>
                  </a:lnTo>
                  <a:lnTo>
                    <a:pt x="1224012" y="201930"/>
                  </a:lnTo>
                  <a:lnTo>
                    <a:pt x="1222872" y="205739"/>
                  </a:lnTo>
                  <a:lnTo>
                    <a:pt x="1221177" y="206158"/>
                  </a:lnTo>
                  <a:lnTo>
                    <a:pt x="1215285" y="212089"/>
                  </a:lnTo>
                  <a:lnTo>
                    <a:pt x="1221435" y="212089"/>
                  </a:lnTo>
                  <a:lnTo>
                    <a:pt x="1226586" y="208279"/>
                  </a:lnTo>
                  <a:lnTo>
                    <a:pt x="1235150" y="205739"/>
                  </a:lnTo>
                  <a:lnTo>
                    <a:pt x="1233023" y="205739"/>
                  </a:lnTo>
                  <a:lnTo>
                    <a:pt x="1232084" y="204469"/>
                  </a:lnTo>
                  <a:lnTo>
                    <a:pt x="1236136" y="200659"/>
                  </a:lnTo>
                  <a:close/>
                </a:path>
                <a:path w="1510029" h="999490">
                  <a:moveTo>
                    <a:pt x="1244304" y="208279"/>
                  </a:moveTo>
                  <a:lnTo>
                    <a:pt x="1246101" y="211168"/>
                  </a:lnTo>
                  <a:lnTo>
                    <a:pt x="1246393" y="210819"/>
                  </a:lnTo>
                  <a:lnTo>
                    <a:pt x="1244304" y="208279"/>
                  </a:lnTo>
                  <a:close/>
                </a:path>
                <a:path w="1510029" h="999490">
                  <a:moveTo>
                    <a:pt x="1183140" y="208279"/>
                  </a:moveTo>
                  <a:lnTo>
                    <a:pt x="1182594" y="208552"/>
                  </a:lnTo>
                  <a:lnTo>
                    <a:pt x="1183130" y="208674"/>
                  </a:lnTo>
                  <a:lnTo>
                    <a:pt x="1183140" y="208279"/>
                  </a:lnTo>
                  <a:close/>
                </a:path>
                <a:path w="1510029" h="999490">
                  <a:moveTo>
                    <a:pt x="1191115" y="201861"/>
                  </a:moveTo>
                  <a:lnTo>
                    <a:pt x="1187004" y="205739"/>
                  </a:lnTo>
                  <a:lnTo>
                    <a:pt x="1181400" y="208279"/>
                  </a:lnTo>
                  <a:lnTo>
                    <a:pt x="1182594" y="208552"/>
                  </a:lnTo>
                  <a:lnTo>
                    <a:pt x="1183140" y="208279"/>
                  </a:lnTo>
                  <a:lnTo>
                    <a:pt x="1205723" y="208279"/>
                  </a:lnTo>
                  <a:lnTo>
                    <a:pt x="1209208" y="205739"/>
                  </a:lnTo>
                  <a:lnTo>
                    <a:pt x="1211347" y="204469"/>
                  </a:lnTo>
                  <a:lnTo>
                    <a:pt x="1194676" y="204469"/>
                  </a:lnTo>
                  <a:lnTo>
                    <a:pt x="1191115" y="201861"/>
                  </a:lnTo>
                  <a:close/>
                </a:path>
                <a:path w="1510029" h="999490">
                  <a:moveTo>
                    <a:pt x="1179638" y="204469"/>
                  </a:moveTo>
                  <a:lnTo>
                    <a:pt x="1178955" y="204469"/>
                  </a:lnTo>
                  <a:lnTo>
                    <a:pt x="1175139" y="208279"/>
                  </a:lnTo>
                  <a:lnTo>
                    <a:pt x="1179638" y="204469"/>
                  </a:lnTo>
                  <a:close/>
                </a:path>
                <a:path w="1510029" h="999490">
                  <a:moveTo>
                    <a:pt x="1220417" y="204652"/>
                  </a:moveTo>
                  <a:lnTo>
                    <a:pt x="1214714" y="205739"/>
                  </a:lnTo>
                  <a:lnTo>
                    <a:pt x="1216770" y="208279"/>
                  </a:lnTo>
                  <a:lnTo>
                    <a:pt x="1218798" y="207009"/>
                  </a:lnTo>
                  <a:lnTo>
                    <a:pt x="1217733" y="207009"/>
                  </a:lnTo>
                  <a:lnTo>
                    <a:pt x="1220417" y="204652"/>
                  </a:lnTo>
                  <a:close/>
                </a:path>
                <a:path w="1510029" h="999490">
                  <a:moveTo>
                    <a:pt x="1219493" y="206575"/>
                  </a:moveTo>
                  <a:lnTo>
                    <a:pt x="1217733" y="207009"/>
                  </a:lnTo>
                  <a:lnTo>
                    <a:pt x="1218798" y="207009"/>
                  </a:lnTo>
                  <a:lnTo>
                    <a:pt x="1219493" y="206575"/>
                  </a:lnTo>
                  <a:close/>
                </a:path>
                <a:path w="1510029" h="999490">
                  <a:moveTo>
                    <a:pt x="1222855" y="204469"/>
                  </a:moveTo>
                  <a:lnTo>
                    <a:pt x="1219493" y="206575"/>
                  </a:lnTo>
                  <a:lnTo>
                    <a:pt x="1221177" y="206158"/>
                  </a:lnTo>
                  <a:lnTo>
                    <a:pt x="1222855" y="204469"/>
                  </a:lnTo>
                  <a:close/>
                </a:path>
                <a:path w="1510029" h="999490">
                  <a:moveTo>
                    <a:pt x="1234785" y="201930"/>
                  </a:moveTo>
                  <a:lnTo>
                    <a:pt x="1235349" y="203200"/>
                  </a:lnTo>
                  <a:lnTo>
                    <a:pt x="1233023" y="205739"/>
                  </a:lnTo>
                  <a:lnTo>
                    <a:pt x="1235150" y="205739"/>
                  </a:lnTo>
                  <a:lnTo>
                    <a:pt x="1239432" y="204469"/>
                  </a:lnTo>
                  <a:lnTo>
                    <a:pt x="1234785" y="201930"/>
                  </a:lnTo>
                  <a:close/>
                </a:path>
                <a:path w="1510029" h="999490">
                  <a:moveTo>
                    <a:pt x="1221231" y="203937"/>
                  </a:moveTo>
                  <a:lnTo>
                    <a:pt x="1220417" y="204652"/>
                  </a:lnTo>
                  <a:lnTo>
                    <a:pt x="1221375" y="204469"/>
                  </a:lnTo>
                  <a:lnTo>
                    <a:pt x="1221231" y="203937"/>
                  </a:lnTo>
                  <a:close/>
                </a:path>
                <a:path w="1510029" h="999490">
                  <a:moveTo>
                    <a:pt x="1187693" y="201930"/>
                  </a:moveTo>
                  <a:lnTo>
                    <a:pt x="1181500" y="201930"/>
                  </a:lnTo>
                  <a:lnTo>
                    <a:pt x="1179884" y="204469"/>
                  </a:lnTo>
                  <a:lnTo>
                    <a:pt x="1184842" y="203200"/>
                  </a:lnTo>
                  <a:lnTo>
                    <a:pt x="1188631" y="203200"/>
                  </a:lnTo>
                  <a:lnTo>
                    <a:pt x="1187693" y="201930"/>
                  </a:lnTo>
                  <a:close/>
                </a:path>
                <a:path w="1510029" h="999490">
                  <a:moveTo>
                    <a:pt x="1188631" y="203200"/>
                  </a:moveTo>
                  <a:lnTo>
                    <a:pt x="1184842" y="203200"/>
                  </a:lnTo>
                  <a:lnTo>
                    <a:pt x="1186952" y="204469"/>
                  </a:lnTo>
                  <a:lnTo>
                    <a:pt x="1188631" y="203200"/>
                  </a:lnTo>
                  <a:close/>
                </a:path>
                <a:path w="1510029" h="999490">
                  <a:moveTo>
                    <a:pt x="1210996" y="186689"/>
                  </a:moveTo>
                  <a:lnTo>
                    <a:pt x="1203125" y="186689"/>
                  </a:lnTo>
                  <a:lnTo>
                    <a:pt x="1202373" y="187959"/>
                  </a:lnTo>
                  <a:lnTo>
                    <a:pt x="1200734" y="187959"/>
                  </a:lnTo>
                  <a:lnTo>
                    <a:pt x="1197591" y="191003"/>
                  </a:lnTo>
                  <a:lnTo>
                    <a:pt x="1197251" y="191866"/>
                  </a:lnTo>
                  <a:lnTo>
                    <a:pt x="1202768" y="193039"/>
                  </a:lnTo>
                  <a:lnTo>
                    <a:pt x="1201847" y="200659"/>
                  </a:lnTo>
                  <a:lnTo>
                    <a:pt x="1194676" y="204469"/>
                  </a:lnTo>
                  <a:lnTo>
                    <a:pt x="1211347" y="204469"/>
                  </a:lnTo>
                  <a:lnTo>
                    <a:pt x="1217764" y="200659"/>
                  </a:lnTo>
                  <a:lnTo>
                    <a:pt x="1221337" y="196850"/>
                  </a:lnTo>
                  <a:lnTo>
                    <a:pt x="1225172" y="196850"/>
                  </a:lnTo>
                  <a:lnTo>
                    <a:pt x="1229502" y="193039"/>
                  </a:lnTo>
                  <a:lnTo>
                    <a:pt x="1230381" y="193039"/>
                  </a:lnTo>
                  <a:lnTo>
                    <a:pt x="1228227" y="191769"/>
                  </a:lnTo>
                  <a:lnTo>
                    <a:pt x="1211567" y="191769"/>
                  </a:lnTo>
                  <a:lnTo>
                    <a:pt x="1211682" y="187578"/>
                  </a:lnTo>
                  <a:lnTo>
                    <a:pt x="1210996" y="186689"/>
                  </a:lnTo>
                  <a:close/>
                </a:path>
                <a:path w="1510029" h="999490">
                  <a:moveTo>
                    <a:pt x="1224193" y="200888"/>
                  </a:moveTo>
                  <a:lnTo>
                    <a:pt x="1220687" y="201930"/>
                  </a:lnTo>
                  <a:lnTo>
                    <a:pt x="1221231" y="203937"/>
                  </a:lnTo>
                  <a:lnTo>
                    <a:pt x="1224101" y="201416"/>
                  </a:lnTo>
                  <a:lnTo>
                    <a:pt x="1224193" y="200888"/>
                  </a:lnTo>
                  <a:close/>
                </a:path>
                <a:path w="1510029" h="999490">
                  <a:moveTo>
                    <a:pt x="1190407" y="199776"/>
                  </a:moveTo>
                  <a:lnTo>
                    <a:pt x="1189476" y="200659"/>
                  </a:lnTo>
                  <a:lnTo>
                    <a:pt x="1191115" y="201861"/>
                  </a:lnTo>
                  <a:lnTo>
                    <a:pt x="1190407" y="199776"/>
                  </a:lnTo>
                  <a:close/>
                </a:path>
                <a:path w="1510029" h="999490">
                  <a:moveTo>
                    <a:pt x="1224963" y="200659"/>
                  </a:moveTo>
                  <a:lnTo>
                    <a:pt x="1224193" y="200888"/>
                  </a:lnTo>
                  <a:lnTo>
                    <a:pt x="1224101" y="201416"/>
                  </a:lnTo>
                  <a:lnTo>
                    <a:pt x="1224963" y="200659"/>
                  </a:lnTo>
                  <a:close/>
                </a:path>
                <a:path w="1510029" h="999490">
                  <a:moveTo>
                    <a:pt x="1230381" y="193039"/>
                  </a:moveTo>
                  <a:lnTo>
                    <a:pt x="1229502" y="193039"/>
                  </a:lnTo>
                  <a:lnTo>
                    <a:pt x="1230942" y="196850"/>
                  </a:lnTo>
                  <a:lnTo>
                    <a:pt x="1225172" y="196850"/>
                  </a:lnTo>
                  <a:lnTo>
                    <a:pt x="1224847" y="197135"/>
                  </a:lnTo>
                  <a:lnTo>
                    <a:pt x="1224193" y="200888"/>
                  </a:lnTo>
                  <a:lnTo>
                    <a:pt x="1224963" y="200659"/>
                  </a:lnTo>
                  <a:lnTo>
                    <a:pt x="1236136" y="200659"/>
                  </a:lnTo>
                  <a:lnTo>
                    <a:pt x="1237486" y="199389"/>
                  </a:lnTo>
                  <a:lnTo>
                    <a:pt x="1246169" y="199389"/>
                  </a:lnTo>
                  <a:lnTo>
                    <a:pt x="1247701" y="195579"/>
                  </a:lnTo>
                  <a:lnTo>
                    <a:pt x="1250681" y="194735"/>
                  </a:lnTo>
                  <a:lnTo>
                    <a:pt x="1250614" y="194309"/>
                  </a:lnTo>
                  <a:lnTo>
                    <a:pt x="1232536" y="194309"/>
                  </a:lnTo>
                  <a:lnTo>
                    <a:pt x="1230381" y="193039"/>
                  </a:lnTo>
                  <a:close/>
                </a:path>
                <a:path w="1510029" h="999490">
                  <a:moveTo>
                    <a:pt x="1197789" y="190500"/>
                  </a:moveTo>
                  <a:lnTo>
                    <a:pt x="1184017" y="190500"/>
                  </a:lnTo>
                  <a:lnTo>
                    <a:pt x="1186408" y="194309"/>
                  </a:lnTo>
                  <a:lnTo>
                    <a:pt x="1185045" y="194309"/>
                  </a:lnTo>
                  <a:lnTo>
                    <a:pt x="1182321" y="199389"/>
                  </a:lnTo>
                  <a:lnTo>
                    <a:pt x="1177370" y="200659"/>
                  </a:lnTo>
                  <a:lnTo>
                    <a:pt x="1186756" y="200659"/>
                  </a:lnTo>
                  <a:lnTo>
                    <a:pt x="1186215" y="199389"/>
                  </a:lnTo>
                  <a:lnTo>
                    <a:pt x="1188788" y="198119"/>
                  </a:lnTo>
                  <a:lnTo>
                    <a:pt x="1192152" y="198119"/>
                  </a:lnTo>
                  <a:lnTo>
                    <a:pt x="1194827" y="195579"/>
                  </a:lnTo>
                  <a:lnTo>
                    <a:pt x="1190697" y="194309"/>
                  </a:lnTo>
                  <a:lnTo>
                    <a:pt x="1196788" y="193039"/>
                  </a:lnTo>
                  <a:lnTo>
                    <a:pt x="1197251" y="191866"/>
                  </a:lnTo>
                  <a:lnTo>
                    <a:pt x="1196799" y="191769"/>
                  </a:lnTo>
                  <a:lnTo>
                    <a:pt x="1197591" y="191003"/>
                  </a:lnTo>
                  <a:lnTo>
                    <a:pt x="1197789" y="190500"/>
                  </a:lnTo>
                  <a:close/>
                </a:path>
                <a:path w="1510029" h="999490">
                  <a:moveTo>
                    <a:pt x="1192152" y="198119"/>
                  </a:moveTo>
                  <a:lnTo>
                    <a:pt x="1188788" y="198119"/>
                  </a:lnTo>
                  <a:lnTo>
                    <a:pt x="1190275" y="199389"/>
                  </a:lnTo>
                  <a:lnTo>
                    <a:pt x="1190407" y="199776"/>
                  </a:lnTo>
                  <a:lnTo>
                    <a:pt x="1192152" y="198119"/>
                  </a:lnTo>
                  <a:close/>
                </a:path>
                <a:path w="1510029" h="999490">
                  <a:moveTo>
                    <a:pt x="1280036" y="195579"/>
                  </a:moveTo>
                  <a:lnTo>
                    <a:pt x="1277325" y="195579"/>
                  </a:lnTo>
                  <a:lnTo>
                    <a:pt x="1274547" y="199389"/>
                  </a:lnTo>
                  <a:lnTo>
                    <a:pt x="1282307" y="199389"/>
                  </a:lnTo>
                  <a:lnTo>
                    <a:pt x="1281978" y="198119"/>
                  </a:lnTo>
                  <a:lnTo>
                    <a:pt x="1277508" y="198119"/>
                  </a:lnTo>
                  <a:lnTo>
                    <a:pt x="1280036" y="195579"/>
                  </a:lnTo>
                  <a:close/>
                </a:path>
                <a:path w="1510029" h="999490">
                  <a:moveTo>
                    <a:pt x="1224897" y="196850"/>
                  </a:moveTo>
                  <a:lnTo>
                    <a:pt x="1221337" y="196850"/>
                  </a:lnTo>
                  <a:lnTo>
                    <a:pt x="1223728" y="198119"/>
                  </a:lnTo>
                  <a:lnTo>
                    <a:pt x="1224847" y="197135"/>
                  </a:lnTo>
                  <a:lnTo>
                    <a:pt x="1224897" y="196850"/>
                  </a:lnTo>
                  <a:close/>
                </a:path>
                <a:path w="1510029" h="999490">
                  <a:moveTo>
                    <a:pt x="1281649" y="196850"/>
                  </a:moveTo>
                  <a:lnTo>
                    <a:pt x="1277508" y="198119"/>
                  </a:lnTo>
                  <a:lnTo>
                    <a:pt x="1281978" y="198119"/>
                  </a:lnTo>
                  <a:lnTo>
                    <a:pt x="1281649" y="196850"/>
                  </a:lnTo>
                  <a:close/>
                </a:path>
                <a:path w="1510029" h="999490">
                  <a:moveTo>
                    <a:pt x="1225172" y="196850"/>
                  </a:moveTo>
                  <a:lnTo>
                    <a:pt x="1224897" y="196850"/>
                  </a:lnTo>
                  <a:lnTo>
                    <a:pt x="1224847" y="197135"/>
                  </a:lnTo>
                  <a:lnTo>
                    <a:pt x="1225172" y="196850"/>
                  </a:lnTo>
                  <a:close/>
                </a:path>
                <a:path w="1510029" h="999490">
                  <a:moveTo>
                    <a:pt x="1253110" y="194046"/>
                  </a:moveTo>
                  <a:lnTo>
                    <a:pt x="1250681" y="194735"/>
                  </a:lnTo>
                  <a:lnTo>
                    <a:pt x="1251014" y="196850"/>
                  </a:lnTo>
                  <a:lnTo>
                    <a:pt x="1253110" y="194046"/>
                  </a:lnTo>
                  <a:close/>
                </a:path>
                <a:path w="1510029" h="999490">
                  <a:moveTo>
                    <a:pt x="1277842" y="188098"/>
                  </a:moveTo>
                  <a:lnTo>
                    <a:pt x="1274011" y="190500"/>
                  </a:lnTo>
                  <a:lnTo>
                    <a:pt x="1276761" y="195579"/>
                  </a:lnTo>
                  <a:lnTo>
                    <a:pt x="1280144" y="193039"/>
                  </a:lnTo>
                  <a:lnTo>
                    <a:pt x="1282565" y="193039"/>
                  </a:lnTo>
                  <a:lnTo>
                    <a:pt x="1286094" y="191769"/>
                  </a:lnTo>
                  <a:lnTo>
                    <a:pt x="1276860" y="191769"/>
                  </a:lnTo>
                  <a:lnTo>
                    <a:pt x="1279715" y="190500"/>
                  </a:lnTo>
                  <a:lnTo>
                    <a:pt x="1278198" y="188165"/>
                  </a:lnTo>
                  <a:lnTo>
                    <a:pt x="1277842" y="188098"/>
                  </a:lnTo>
                  <a:close/>
                </a:path>
                <a:path w="1510029" h="999490">
                  <a:moveTo>
                    <a:pt x="1280483" y="195131"/>
                  </a:moveTo>
                  <a:lnTo>
                    <a:pt x="1280036" y="195579"/>
                  </a:lnTo>
                  <a:lnTo>
                    <a:pt x="1280556" y="195579"/>
                  </a:lnTo>
                  <a:lnTo>
                    <a:pt x="1280483" y="195131"/>
                  </a:lnTo>
                  <a:close/>
                </a:path>
                <a:path w="1510029" h="999490">
                  <a:moveTo>
                    <a:pt x="1282565" y="193039"/>
                  </a:moveTo>
                  <a:lnTo>
                    <a:pt x="1280144" y="193039"/>
                  </a:lnTo>
                  <a:lnTo>
                    <a:pt x="1280483" y="195131"/>
                  </a:lnTo>
                  <a:lnTo>
                    <a:pt x="1282565" y="193039"/>
                  </a:lnTo>
                  <a:close/>
                </a:path>
                <a:path w="1510029" h="999490">
                  <a:moveTo>
                    <a:pt x="1261463" y="185419"/>
                  </a:moveTo>
                  <a:lnTo>
                    <a:pt x="1237954" y="185419"/>
                  </a:lnTo>
                  <a:lnTo>
                    <a:pt x="1239206" y="189065"/>
                  </a:lnTo>
                  <a:lnTo>
                    <a:pt x="1239178" y="189363"/>
                  </a:lnTo>
                  <a:lnTo>
                    <a:pt x="1236836" y="193039"/>
                  </a:lnTo>
                  <a:lnTo>
                    <a:pt x="1232536" y="194309"/>
                  </a:lnTo>
                  <a:lnTo>
                    <a:pt x="1250614" y="194309"/>
                  </a:lnTo>
                  <a:lnTo>
                    <a:pt x="1256547" y="189447"/>
                  </a:lnTo>
                  <a:lnTo>
                    <a:pt x="1256710" y="189229"/>
                  </a:lnTo>
                  <a:lnTo>
                    <a:pt x="1261463" y="185419"/>
                  </a:lnTo>
                  <a:close/>
                </a:path>
                <a:path w="1510029" h="999490">
                  <a:moveTo>
                    <a:pt x="1256725" y="189301"/>
                  </a:moveTo>
                  <a:lnTo>
                    <a:pt x="1256547" y="189447"/>
                  </a:lnTo>
                  <a:lnTo>
                    <a:pt x="1253110" y="194046"/>
                  </a:lnTo>
                  <a:lnTo>
                    <a:pt x="1261140" y="191769"/>
                  </a:lnTo>
                  <a:lnTo>
                    <a:pt x="1257246" y="191769"/>
                  </a:lnTo>
                  <a:lnTo>
                    <a:pt x="1256725" y="189301"/>
                  </a:lnTo>
                  <a:close/>
                </a:path>
                <a:path w="1510029" h="999490">
                  <a:moveTo>
                    <a:pt x="1170823" y="189229"/>
                  </a:moveTo>
                  <a:lnTo>
                    <a:pt x="1168003" y="189229"/>
                  </a:lnTo>
                  <a:lnTo>
                    <a:pt x="1164573" y="193039"/>
                  </a:lnTo>
                  <a:lnTo>
                    <a:pt x="1168015" y="190500"/>
                  </a:lnTo>
                  <a:lnTo>
                    <a:pt x="1169261" y="190500"/>
                  </a:lnTo>
                  <a:lnTo>
                    <a:pt x="1170823" y="189229"/>
                  </a:lnTo>
                  <a:close/>
                </a:path>
                <a:path w="1510029" h="999490">
                  <a:moveTo>
                    <a:pt x="1177414" y="186713"/>
                  </a:moveTo>
                  <a:lnTo>
                    <a:pt x="1175284" y="187959"/>
                  </a:lnTo>
                  <a:lnTo>
                    <a:pt x="1175181" y="188165"/>
                  </a:lnTo>
                  <a:lnTo>
                    <a:pt x="1173337" y="193039"/>
                  </a:lnTo>
                  <a:lnTo>
                    <a:pt x="1182665" y="193039"/>
                  </a:lnTo>
                  <a:lnTo>
                    <a:pt x="1184017" y="190500"/>
                  </a:lnTo>
                  <a:lnTo>
                    <a:pt x="1197789" y="190500"/>
                  </a:lnTo>
                  <a:lnTo>
                    <a:pt x="1198262" y="189301"/>
                  </a:lnTo>
                  <a:lnTo>
                    <a:pt x="1198224" y="189065"/>
                  </a:lnTo>
                  <a:lnTo>
                    <a:pt x="1197777" y="187959"/>
                  </a:lnTo>
                  <a:lnTo>
                    <a:pt x="1178565" y="187959"/>
                  </a:lnTo>
                  <a:lnTo>
                    <a:pt x="1177414" y="186713"/>
                  </a:lnTo>
                  <a:close/>
                </a:path>
                <a:path w="1510029" h="999490">
                  <a:moveTo>
                    <a:pt x="1197591" y="191003"/>
                  </a:moveTo>
                  <a:lnTo>
                    <a:pt x="1196799" y="191769"/>
                  </a:lnTo>
                  <a:lnTo>
                    <a:pt x="1197251" y="191866"/>
                  </a:lnTo>
                  <a:lnTo>
                    <a:pt x="1197591" y="191003"/>
                  </a:lnTo>
                  <a:close/>
                </a:path>
                <a:path w="1510029" h="999490">
                  <a:moveTo>
                    <a:pt x="1173049" y="189363"/>
                  </a:moveTo>
                  <a:lnTo>
                    <a:pt x="1169659" y="191769"/>
                  </a:lnTo>
                  <a:lnTo>
                    <a:pt x="1172917" y="191769"/>
                  </a:lnTo>
                  <a:lnTo>
                    <a:pt x="1172497" y="190500"/>
                  </a:lnTo>
                  <a:lnTo>
                    <a:pt x="1173049" y="189363"/>
                  </a:lnTo>
                  <a:close/>
                </a:path>
                <a:path w="1510029" h="999490">
                  <a:moveTo>
                    <a:pt x="1222684" y="179069"/>
                  </a:moveTo>
                  <a:lnTo>
                    <a:pt x="1214714" y="186634"/>
                  </a:lnTo>
                  <a:lnTo>
                    <a:pt x="1214724" y="187578"/>
                  </a:lnTo>
                  <a:lnTo>
                    <a:pt x="1214950" y="190500"/>
                  </a:lnTo>
                  <a:lnTo>
                    <a:pt x="1211567" y="191769"/>
                  </a:lnTo>
                  <a:lnTo>
                    <a:pt x="1232856" y="191769"/>
                  </a:lnTo>
                  <a:lnTo>
                    <a:pt x="1232279" y="189229"/>
                  </a:lnTo>
                  <a:lnTo>
                    <a:pt x="1238877" y="189229"/>
                  </a:lnTo>
                  <a:lnTo>
                    <a:pt x="1232109" y="187959"/>
                  </a:lnTo>
                  <a:lnTo>
                    <a:pt x="1235031" y="186689"/>
                  </a:lnTo>
                  <a:lnTo>
                    <a:pt x="1218573" y="186689"/>
                  </a:lnTo>
                  <a:lnTo>
                    <a:pt x="1222684" y="179069"/>
                  </a:lnTo>
                  <a:close/>
                </a:path>
                <a:path w="1510029" h="999490">
                  <a:moveTo>
                    <a:pt x="1238877" y="189229"/>
                  </a:moveTo>
                  <a:lnTo>
                    <a:pt x="1233971" y="189229"/>
                  </a:lnTo>
                  <a:lnTo>
                    <a:pt x="1234483" y="190500"/>
                  </a:lnTo>
                  <a:lnTo>
                    <a:pt x="1235387" y="191769"/>
                  </a:lnTo>
                  <a:lnTo>
                    <a:pt x="1238877" y="189229"/>
                  </a:lnTo>
                  <a:close/>
                </a:path>
                <a:path w="1510029" h="999490">
                  <a:moveTo>
                    <a:pt x="1283014" y="189813"/>
                  </a:moveTo>
                  <a:lnTo>
                    <a:pt x="1280250" y="191769"/>
                  </a:lnTo>
                  <a:lnTo>
                    <a:pt x="1286094" y="191769"/>
                  </a:lnTo>
                  <a:lnTo>
                    <a:pt x="1285368" y="190500"/>
                  </a:lnTo>
                  <a:lnTo>
                    <a:pt x="1283058" y="190500"/>
                  </a:lnTo>
                  <a:lnTo>
                    <a:pt x="1283014" y="189813"/>
                  </a:lnTo>
                  <a:close/>
                </a:path>
                <a:path w="1510029" h="999490">
                  <a:moveTo>
                    <a:pt x="1283915" y="187959"/>
                  </a:moveTo>
                  <a:lnTo>
                    <a:pt x="1283507" y="189167"/>
                  </a:lnTo>
                  <a:lnTo>
                    <a:pt x="1283713" y="189206"/>
                  </a:lnTo>
                  <a:lnTo>
                    <a:pt x="1283376" y="189557"/>
                  </a:lnTo>
                  <a:lnTo>
                    <a:pt x="1283058" y="190500"/>
                  </a:lnTo>
                  <a:lnTo>
                    <a:pt x="1285368" y="190500"/>
                  </a:lnTo>
                  <a:lnTo>
                    <a:pt x="1283915" y="187959"/>
                  </a:lnTo>
                  <a:close/>
                </a:path>
                <a:path w="1510029" h="999490">
                  <a:moveTo>
                    <a:pt x="1282966" y="189065"/>
                  </a:moveTo>
                  <a:lnTo>
                    <a:pt x="1283014" y="189813"/>
                  </a:lnTo>
                  <a:lnTo>
                    <a:pt x="1283376" y="189557"/>
                  </a:lnTo>
                  <a:lnTo>
                    <a:pt x="1283507" y="189167"/>
                  </a:lnTo>
                  <a:lnTo>
                    <a:pt x="1282966" y="189065"/>
                  </a:lnTo>
                  <a:close/>
                </a:path>
                <a:path w="1510029" h="999490">
                  <a:moveTo>
                    <a:pt x="1256710" y="189229"/>
                  </a:moveTo>
                  <a:lnTo>
                    <a:pt x="1256547" y="189447"/>
                  </a:lnTo>
                  <a:lnTo>
                    <a:pt x="1256710" y="189229"/>
                  </a:lnTo>
                  <a:close/>
                </a:path>
                <a:path w="1510029" h="999490">
                  <a:moveTo>
                    <a:pt x="1173154" y="189206"/>
                  </a:moveTo>
                  <a:lnTo>
                    <a:pt x="1173049" y="189363"/>
                  </a:lnTo>
                  <a:lnTo>
                    <a:pt x="1173154" y="189206"/>
                  </a:lnTo>
                  <a:close/>
                </a:path>
                <a:path w="1510029" h="999490">
                  <a:moveTo>
                    <a:pt x="1256813" y="189229"/>
                  </a:moveTo>
                  <a:close/>
                </a:path>
                <a:path w="1510029" h="999490">
                  <a:moveTo>
                    <a:pt x="1174892" y="185419"/>
                  </a:moveTo>
                  <a:lnTo>
                    <a:pt x="1168783" y="187959"/>
                  </a:lnTo>
                  <a:lnTo>
                    <a:pt x="1173154" y="189206"/>
                  </a:lnTo>
                  <a:lnTo>
                    <a:pt x="1175259" y="187959"/>
                  </a:lnTo>
                  <a:lnTo>
                    <a:pt x="1176010" y="185974"/>
                  </a:lnTo>
                  <a:lnTo>
                    <a:pt x="1174892" y="185419"/>
                  </a:lnTo>
                  <a:close/>
                </a:path>
                <a:path w="1510029" h="999490">
                  <a:moveTo>
                    <a:pt x="1282896" y="187959"/>
                  </a:moveTo>
                  <a:lnTo>
                    <a:pt x="1278064" y="187959"/>
                  </a:lnTo>
                  <a:lnTo>
                    <a:pt x="1278198" y="188165"/>
                  </a:lnTo>
                  <a:lnTo>
                    <a:pt x="1282966" y="189065"/>
                  </a:lnTo>
                  <a:lnTo>
                    <a:pt x="1282896" y="187959"/>
                  </a:lnTo>
                  <a:close/>
                </a:path>
                <a:path w="1510029" h="999490">
                  <a:moveTo>
                    <a:pt x="1278064" y="187959"/>
                  </a:moveTo>
                  <a:lnTo>
                    <a:pt x="1277842" y="188098"/>
                  </a:lnTo>
                  <a:lnTo>
                    <a:pt x="1278198" y="188165"/>
                  </a:lnTo>
                  <a:lnTo>
                    <a:pt x="1278064" y="187959"/>
                  </a:lnTo>
                  <a:close/>
                </a:path>
                <a:path w="1510029" h="999490">
                  <a:moveTo>
                    <a:pt x="1282815" y="186689"/>
                  </a:moveTo>
                  <a:lnTo>
                    <a:pt x="1277106" y="187959"/>
                  </a:lnTo>
                  <a:lnTo>
                    <a:pt x="1277842" y="188098"/>
                  </a:lnTo>
                  <a:lnTo>
                    <a:pt x="1278064" y="187959"/>
                  </a:lnTo>
                  <a:lnTo>
                    <a:pt x="1282896" y="187959"/>
                  </a:lnTo>
                  <a:lnTo>
                    <a:pt x="1282815" y="186689"/>
                  </a:lnTo>
                  <a:close/>
                </a:path>
                <a:path w="1510029" h="999490">
                  <a:moveTo>
                    <a:pt x="1176010" y="185974"/>
                  </a:moveTo>
                  <a:lnTo>
                    <a:pt x="1175252" y="187978"/>
                  </a:lnTo>
                  <a:lnTo>
                    <a:pt x="1177414" y="186713"/>
                  </a:lnTo>
                  <a:lnTo>
                    <a:pt x="1176010" y="185974"/>
                  </a:lnTo>
                  <a:close/>
                </a:path>
                <a:path w="1510029" h="999490">
                  <a:moveTo>
                    <a:pt x="1185781" y="177800"/>
                  </a:moveTo>
                  <a:lnTo>
                    <a:pt x="1184055" y="177800"/>
                  </a:lnTo>
                  <a:lnTo>
                    <a:pt x="1184454" y="179069"/>
                  </a:lnTo>
                  <a:lnTo>
                    <a:pt x="1182921" y="179069"/>
                  </a:lnTo>
                  <a:lnTo>
                    <a:pt x="1181352" y="180339"/>
                  </a:lnTo>
                  <a:lnTo>
                    <a:pt x="1185014" y="184150"/>
                  </a:lnTo>
                  <a:lnTo>
                    <a:pt x="1178299" y="184150"/>
                  </a:lnTo>
                  <a:lnTo>
                    <a:pt x="1179575" y="186634"/>
                  </a:lnTo>
                  <a:lnTo>
                    <a:pt x="1178565" y="187959"/>
                  </a:lnTo>
                  <a:lnTo>
                    <a:pt x="1197777" y="187959"/>
                  </a:lnTo>
                  <a:lnTo>
                    <a:pt x="1196751" y="185419"/>
                  </a:lnTo>
                  <a:lnTo>
                    <a:pt x="1200956" y="182879"/>
                  </a:lnTo>
                  <a:lnTo>
                    <a:pt x="1210299" y="182879"/>
                  </a:lnTo>
                  <a:lnTo>
                    <a:pt x="1212832" y="180339"/>
                  </a:lnTo>
                  <a:lnTo>
                    <a:pt x="1187198" y="180339"/>
                  </a:lnTo>
                  <a:lnTo>
                    <a:pt x="1186257" y="179069"/>
                  </a:lnTo>
                  <a:lnTo>
                    <a:pt x="1185781" y="177800"/>
                  </a:lnTo>
                  <a:close/>
                </a:path>
                <a:path w="1510029" h="999490">
                  <a:moveTo>
                    <a:pt x="1210299" y="182879"/>
                  </a:moveTo>
                  <a:lnTo>
                    <a:pt x="1200956" y="182879"/>
                  </a:lnTo>
                  <a:lnTo>
                    <a:pt x="1200019" y="186634"/>
                  </a:lnTo>
                  <a:lnTo>
                    <a:pt x="1197843" y="187959"/>
                  </a:lnTo>
                  <a:lnTo>
                    <a:pt x="1199283" y="187959"/>
                  </a:lnTo>
                  <a:lnTo>
                    <a:pt x="1201221" y="186689"/>
                  </a:lnTo>
                  <a:lnTo>
                    <a:pt x="1210996" y="186689"/>
                  </a:lnTo>
                  <a:lnTo>
                    <a:pt x="1209033" y="184150"/>
                  </a:lnTo>
                  <a:lnTo>
                    <a:pt x="1210299" y="182879"/>
                  </a:lnTo>
                  <a:close/>
                </a:path>
                <a:path w="1510029" h="999490">
                  <a:moveTo>
                    <a:pt x="1211698" y="186988"/>
                  </a:moveTo>
                  <a:lnTo>
                    <a:pt x="1211682" y="187578"/>
                  </a:lnTo>
                  <a:lnTo>
                    <a:pt x="1211977" y="187959"/>
                  </a:lnTo>
                  <a:lnTo>
                    <a:pt x="1211698" y="186988"/>
                  </a:lnTo>
                  <a:close/>
                </a:path>
                <a:path w="1510029" h="999490">
                  <a:moveTo>
                    <a:pt x="1212935" y="184150"/>
                  </a:moveTo>
                  <a:lnTo>
                    <a:pt x="1211642" y="186634"/>
                  </a:lnTo>
                  <a:lnTo>
                    <a:pt x="1211698" y="186988"/>
                  </a:lnTo>
                  <a:lnTo>
                    <a:pt x="1211812" y="186634"/>
                  </a:lnTo>
                  <a:lnTo>
                    <a:pt x="1214116" y="185419"/>
                  </a:lnTo>
                  <a:lnTo>
                    <a:pt x="1212935" y="184150"/>
                  </a:lnTo>
                  <a:close/>
                </a:path>
                <a:path w="1510029" h="999490">
                  <a:moveTo>
                    <a:pt x="1246253" y="162559"/>
                  </a:moveTo>
                  <a:lnTo>
                    <a:pt x="1242811" y="165100"/>
                  </a:lnTo>
                  <a:lnTo>
                    <a:pt x="1246137" y="167639"/>
                  </a:lnTo>
                  <a:lnTo>
                    <a:pt x="1244951" y="170179"/>
                  </a:lnTo>
                  <a:lnTo>
                    <a:pt x="1239964" y="171441"/>
                  </a:lnTo>
                  <a:lnTo>
                    <a:pt x="1239941" y="173989"/>
                  </a:lnTo>
                  <a:lnTo>
                    <a:pt x="1234908" y="175259"/>
                  </a:lnTo>
                  <a:lnTo>
                    <a:pt x="1230326" y="176529"/>
                  </a:lnTo>
                  <a:lnTo>
                    <a:pt x="1226850" y="181609"/>
                  </a:lnTo>
                  <a:lnTo>
                    <a:pt x="1224588" y="181609"/>
                  </a:lnTo>
                  <a:lnTo>
                    <a:pt x="1218573" y="186689"/>
                  </a:lnTo>
                  <a:lnTo>
                    <a:pt x="1235031" y="186689"/>
                  </a:lnTo>
                  <a:lnTo>
                    <a:pt x="1237954" y="185419"/>
                  </a:lnTo>
                  <a:lnTo>
                    <a:pt x="1264331" y="185419"/>
                  </a:lnTo>
                  <a:lnTo>
                    <a:pt x="1269367" y="180339"/>
                  </a:lnTo>
                  <a:lnTo>
                    <a:pt x="1255269" y="180339"/>
                  </a:lnTo>
                  <a:lnTo>
                    <a:pt x="1252448" y="177800"/>
                  </a:lnTo>
                  <a:lnTo>
                    <a:pt x="1255955" y="175259"/>
                  </a:lnTo>
                  <a:lnTo>
                    <a:pt x="1260107" y="171450"/>
                  </a:lnTo>
                  <a:lnTo>
                    <a:pt x="1281978" y="171441"/>
                  </a:lnTo>
                  <a:lnTo>
                    <a:pt x="1282923" y="170179"/>
                  </a:lnTo>
                  <a:lnTo>
                    <a:pt x="1268619" y="170179"/>
                  </a:lnTo>
                  <a:lnTo>
                    <a:pt x="1267731" y="168909"/>
                  </a:lnTo>
                  <a:lnTo>
                    <a:pt x="1272860" y="166369"/>
                  </a:lnTo>
                  <a:lnTo>
                    <a:pt x="1248440" y="166369"/>
                  </a:lnTo>
                  <a:lnTo>
                    <a:pt x="1246253" y="162559"/>
                  </a:lnTo>
                  <a:close/>
                </a:path>
                <a:path w="1510029" h="999490">
                  <a:moveTo>
                    <a:pt x="1264331" y="185419"/>
                  </a:moveTo>
                  <a:lnTo>
                    <a:pt x="1261463" y="185419"/>
                  </a:lnTo>
                  <a:lnTo>
                    <a:pt x="1263072" y="186689"/>
                  </a:lnTo>
                  <a:lnTo>
                    <a:pt x="1264331" y="185419"/>
                  </a:lnTo>
                  <a:close/>
                </a:path>
                <a:path w="1510029" h="999490">
                  <a:moveTo>
                    <a:pt x="1176220" y="185419"/>
                  </a:moveTo>
                  <a:lnTo>
                    <a:pt x="1176010" y="185974"/>
                  </a:lnTo>
                  <a:lnTo>
                    <a:pt x="1177341" y="186634"/>
                  </a:lnTo>
                  <a:lnTo>
                    <a:pt x="1176220" y="185419"/>
                  </a:lnTo>
                  <a:close/>
                </a:path>
                <a:path w="1510029" h="999490">
                  <a:moveTo>
                    <a:pt x="1175478" y="181609"/>
                  </a:moveTo>
                  <a:lnTo>
                    <a:pt x="1176907" y="185419"/>
                  </a:lnTo>
                  <a:lnTo>
                    <a:pt x="1178299" y="184150"/>
                  </a:lnTo>
                  <a:lnTo>
                    <a:pt x="1185014" y="184150"/>
                  </a:lnTo>
                  <a:lnTo>
                    <a:pt x="1175478" y="181609"/>
                  </a:lnTo>
                  <a:close/>
                </a:path>
                <a:path w="1510029" h="999490">
                  <a:moveTo>
                    <a:pt x="1281972" y="171450"/>
                  </a:moveTo>
                  <a:lnTo>
                    <a:pt x="1260107" y="171450"/>
                  </a:lnTo>
                  <a:lnTo>
                    <a:pt x="1262893" y="173989"/>
                  </a:lnTo>
                  <a:lnTo>
                    <a:pt x="1259286" y="177800"/>
                  </a:lnTo>
                  <a:lnTo>
                    <a:pt x="1255269" y="180339"/>
                  </a:lnTo>
                  <a:lnTo>
                    <a:pt x="1269367" y="180339"/>
                  </a:lnTo>
                  <a:lnTo>
                    <a:pt x="1268911" y="185419"/>
                  </a:lnTo>
                  <a:lnTo>
                    <a:pt x="1280264" y="180339"/>
                  </a:lnTo>
                  <a:lnTo>
                    <a:pt x="1278578" y="179069"/>
                  </a:lnTo>
                  <a:lnTo>
                    <a:pt x="1276921" y="176529"/>
                  </a:lnTo>
                  <a:lnTo>
                    <a:pt x="1277948" y="173989"/>
                  </a:lnTo>
                  <a:lnTo>
                    <a:pt x="1284375" y="172719"/>
                  </a:lnTo>
                  <a:lnTo>
                    <a:pt x="1281972" y="171450"/>
                  </a:lnTo>
                  <a:close/>
                </a:path>
                <a:path w="1510029" h="999490">
                  <a:moveTo>
                    <a:pt x="1224543" y="177011"/>
                  </a:moveTo>
                  <a:lnTo>
                    <a:pt x="1222814" y="181609"/>
                  </a:lnTo>
                  <a:lnTo>
                    <a:pt x="1224588" y="181609"/>
                  </a:lnTo>
                  <a:lnTo>
                    <a:pt x="1226092" y="180339"/>
                  </a:lnTo>
                  <a:lnTo>
                    <a:pt x="1224543" y="177011"/>
                  </a:lnTo>
                  <a:close/>
                </a:path>
                <a:path w="1510029" h="999490">
                  <a:moveTo>
                    <a:pt x="1187472" y="173989"/>
                  </a:moveTo>
                  <a:lnTo>
                    <a:pt x="1188848" y="179069"/>
                  </a:lnTo>
                  <a:lnTo>
                    <a:pt x="1187198" y="180339"/>
                  </a:lnTo>
                  <a:lnTo>
                    <a:pt x="1212832" y="180339"/>
                  </a:lnTo>
                  <a:lnTo>
                    <a:pt x="1215364" y="177800"/>
                  </a:lnTo>
                  <a:lnTo>
                    <a:pt x="1189899" y="177800"/>
                  </a:lnTo>
                  <a:lnTo>
                    <a:pt x="1187472" y="173989"/>
                  </a:lnTo>
                  <a:close/>
                </a:path>
                <a:path w="1510029" h="999490">
                  <a:moveTo>
                    <a:pt x="1289070" y="177800"/>
                  </a:moveTo>
                  <a:lnTo>
                    <a:pt x="1290627" y="180339"/>
                  </a:lnTo>
                  <a:lnTo>
                    <a:pt x="1294780" y="180339"/>
                  </a:lnTo>
                  <a:lnTo>
                    <a:pt x="1296225" y="179069"/>
                  </a:lnTo>
                  <a:lnTo>
                    <a:pt x="1296722" y="178923"/>
                  </a:lnTo>
                  <a:lnTo>
                    <a:pt x="1289070" y="177800"/>
                  </a:lnTo>
                  <a:close/>
                </a:path>
                <a:path w="1510029" h="999490">
                  <a:moveTo>
                    <a:pt x="1297493" y="178695"/>
                  </a:moveTo>
                  <a:lnTo>
                    <a:pt x="1296722" y="178923"/>
                  </a:lnTo>
                  <a:lnTo>
                    <a:pt x="1297722" y="179069"/>
                  </a:lnTo>
                  <a:lnTo>
                    <a:pt x="1297493" y="178695"/>
                  </a:lnTo>
                  <a:close/>
                </a:path>
                <a:path w="1510029" h="999490">
                  <a:moveTo>
                    <a:pt x="1300524" y="177800"/>
                  </a:moveTo>
                  <a:lnTo>
                    <a:pt x="1298244" y="178473"/>
                  </a:lnTo>
                  <a:lnTo>
                    <a:pt x="1298228" y="179069"/>
                  </a:lnTo>
                  <a:lnTo>
                    <a:pt x="1300524" y="177800"/>
                  </a:lnTo>
                  <a:close/>
                </a:path>
                <a:path w="1510029" h="999490">
                  <a:moveTo>
                    <a:pt x="1298332" y="175259"/>
                  </a:moveTo>
                  <a:lnTo>
                    <a:pt x="1296165" y="176529"/>
                  </a:lnTo>
                  <a:lnTo>
                    <a:pt x="1297493" y="178695"/>
                  </a:lnTo>
                  <a:lnTo>
                    <a:pt x="1298244" y="178473"/>
                  </a:lnTo>
                  <a:lnTo>
                    <a:pt x="1298332" y="175259"/>
                  </a:lnTo>
                  <a:close/>
                </a:path>
                <a:path w="1510029" h="999490">
                  <a:moveTo>
                    <a:pt x="1206144" y="163829"/>
                  </a:moveTo>
                  <a:lnTo>
                    <a:pt x="1192272" y="173989"/>
                  </a:lnTo>
                  <a:lnTo>
                    <a:pt x="1189899" y="177800"/>
                  </a:lnTo>
                  <a:lnTo>
                    <a:pt x="1215364" y="177800"/>
                  </a:lnTo>
                  <a:lnTo>
                    <a:pt x="1224357" y="173989"/>
                  </a:lnTo>
                  <a:lnTo>
                    <a:pt x="1222413" y="172719"/>
                  </a:lnTo>
                  <a:lnTo>
                    <a:pt x="1223910" y="171441"/>
                  </a:lnTo>
                  <a:lnTo>
                    <a:pt x="1225169" y="170179"/>
                  </a:lnTo>
                  <a:lnTo>
                    <a:pt x="1222564" y="167639"/>
                  </a:lnTo>
                  <a:lnTo>
                    <a:pt x="1226088" y="166369"/>
                  </a:lnTo>
                  <a:lnTo>
                    <a:pt x="1207866" y="166369"/>
                  </a:lnTo>
                  <a:lnTo>
                    <a:pt x="1206144" y="163829"/>
                  </a:lnTo>
                  <a:close/>
                </a:path>
                <a:path w="1510029" h="999490">
                  <a:moveTo>
                    <a:pt x="1230030" y="170179"/>
                  </a:moveTo>
                  <a:lnTo>
                    <a:pt x="1227810" y="170179"/>
                  </a:lnTo>
                  <a:lnTo>
                    <a:pt x="1227033" y="170750"/>
                  </a:lnTo>
                  <a:lnTo>
                    <a:pt x="1223728" y="175259"/>
                  </a:lnTo>
                  <a:lnTo>
                    <a:pt x="1224543" y="177011"/>
                  </a:lnTo>
                  <a:lnTo>
                    <a:pt x="1225679" y="173989"/>
                  </a:lnTo>
                  <a:lnTo>
                    <a:pt x="1230030" y="170179"/>
                  </a:lnTo>
                  <a:close/>
                </a:path>
                <a:path w="1510029" h="999490">
                  <a:moveTo>
                    <a:pt x="1247383" y="156209"/>
                  </a:moveTo>
                  <a:lnTo>
                    <a:pt x="1241981" y="156209"/>
                  </a:lnTo>
                  <a:lnTo>
                    <a:pt x="1239133" y="158750"/>
                  </a:lnTo>
                  <a:lnTo>
                    <a:pt x="1239803" y="161289"/>
                  </a:lnTo>
                  <a:lnTo>
                    <a:pt x="1233912" y="165100"/>
                  </a:lnTo>
                  <a:lnTo>
                    <a:pt x="1229612" y="165100"/>
                  </a:lnTo>
                  <a:lnTo>
                    <a:pt x="1226083" y="171450"/>
                  </a:lnTo>
                  <a:lnTo>
                    <a:pt x="1227033" y="170750"/>
                  </a:lnTo>
                  <a:lnTo>
                    <a:pt x="1227452" y="170179"/>
                  </a:lnTo>
                  <a:lnTo>
                    <a:pt x="1227810" y="170179"/>
                  </a:lnTo>
                  <a:lnTo>
                    <a:pt x="1232990" y="166369"/>
                  </a:lnTo>
                  <a:lnTo>
                    <a:pt x="1234311" y="166369"/>
                  </a:lnTo>
                  <a:lnTo>
                    <a:pt x="1240543" y="162559"/>
                  </a:lnTo>
                  <a:lnTo>
                    <a:pt x="1243731" y="162559"/>
                  </a:lnTo>
                  <a:lnTo>
                    <a:pt x="1244691" y="161289"/>
                  </a:lnTo>
                  <a:lnTo>
                    <a:pt x="1246117" y="158750"/>
                  </a:lnTo>
                  <a:lnTo>
                    <a:pt x="1247383" y="156209"/>
                  </a:lnTo>
                  <a:close/>
                </a:path>
                <a:path w="1510029" h="999490">
                  <a:moveTo>
                    <a:pt x="1234311" y="166369"/>
                  </a:moveTo>
                  <a:lnTo>
                    <a:pt x="1232990" y="166369"/>
                  </a:lnTo>
                  <a:lnTo>
                    <a:pt x="1233126" y="167639"/>
                  </a:lnTo>
                  <a:lnTo>
                    <a:pt x="1232339" y="170179"/>
                  </a:lnTo>
                  <a:lnTo>
                    <a:pt x="1232475" y="171450"/>
                  </a:lnTo>
                  <a:lnTo>
                    <a:pt x="1238366" y="168909"/>
                  </a:lnTo>
                  <a:lnTo>
                    <a:pt x="1234311" y="166369"/>
                  </a:lnTo>
                  <a:close/>
                </a:path>
                <a:path w="1510029" h="999490">
                  <a:moveTo>
                    <a:pt x="1284177" y="157479"/>
                  </a:moveTo>
                  <a:lnTo>
                    <a:pt x="1284006" y="157479"/>
                  </a:lnTo>
                  <a:lnTo>
                    <a:pt x="1283415" y="163829"/>
                  </a:lnTo>
                  <a:lnTo>
                    <a:pt x="1280002" y="166369"/>
                  </a:lnTo>
                  <a:lnTo>
                    <a:pt x="1285848" y="166369"/>
                  </a:lnTo>
                  <a:lnTo>
                    <a:pt x="1288444" y="167639"/>
                  </a:lnTo>
                  <a:lnTo>
                    <a:pt x="1285232" y="170179"/>
                  </a:lnTo>
                  <a:lnTo>
                    <a:pt x="1287076" y="171450"/>
                  </a:lnTo>
                  <a:lnTo>
                    <a:pt x="1294100" y="167639"/>
                  </a:lnTo>
                  <a:lnTo>
                    <a:pt x="1293566" y="166369"/>
                  </a:lnTo>
                  <a:lnTo>
                    <a:pt x="1292279" y="165100"/>
                  </a:lnTo>
                  <a:lnTo>
                    <a:pt x="1293794" y="163829"/>
                  </a:lnTo>
                  <a:lnTo>
                    <a:pt x="1297383" y="163829"/>
                  </a:lnTo>
                  <a:lnTo>
                    <a:pt x="1308256" y="160019"/>
                  </a:lnTo>
                  <a:lnTo>
                    <a:pt x="1285234" y="160019"/>
                  </a:lnTo>
                  <a:lnTo>
                    <a:pt x="1284870" y="158750"/>
                  </a:lnTo>
                  <a:lnTo>
                    <a:pt x="1284177" y="157479"/>
                  </a:lnTo>
                  <a:close/>
                </a:path>
                <a:path w="1510029" h="999490">
                  <a:moveTo>
                    <a:pt x="1227810" y="170179"/>
                  </a:moveTo>
                  <a:lnTo>
                    <a:pt x="1227452" y="170179"/>
                  </a:lnTo>
                  <a:lnTo>
                    <a:pt x="1227033" y="170750"/>
                  </a:lnTo>
                  <a:lnTo>
                    <a:pt x="1227810" y="170179"/>
                  </a:lnTo>
                  <a:close/>
                </a:path>
                <a:path w="1510029" h="999490">
                  <a:moveTo>
                    <a:pt x="1271179" y="167639"/>
                  </a:moveTo>
                  <a:lnTo>
                    <a:pt x="1268619" y="170179"/>
                  </a:lnTo>
                  <a:lnTo>
                    <a:pt x="1282923" y="170179"/>
                  </a:lnTo>
                  <a:lnTo>
                    <a:pt x="1283874" y="168909"/>
                  </a:lnTo>
                  <a:lnTo>
                    <a:pt x="1272061" y="168909"/>
                  </a:lnTo>
                  <a:lnTo>
                    <a:pt x="1271179" y="167639"/>
                  </a:lnTo>
                  <a:close/>
                </a:path>
                <a:path w="1510029" h="999490">
                  <a:moveTo>
                    <a:pt x="1280106" y="160190"/>
                  </a:moveTo>
                  <a:lnTo>
                    <a:pt x="1277014" y="161868"/>
                  </a:lnTo>
                  <a:lnTo>
                    <a:pt x="1275890" y="163829"/>
                  </a:lnTo>
                  <a:lnTo>
                    <a:pt x="1275595" y="164522"/>
                  </a:lnTo>
                  <a:lnTo>
                    <a:pt x="1277424" y="165100"/>
                  </a:lnTo>
                  <a:lnTo>
                    <a:pt x="1275462" y="166369"/>
                  </a:lnTo>
                  <a:lnTo>
                    <a:pt x="1273401" y="167639"/>
                  </a:lnTo>
                  <a:lnTo>
                    <a:pt x="1273900" y="168909"/>
                  </a:lnTo>
                  <a:lnTo>
                    <a:pt x="1283874" y="168909"/>
                  </a:lnTo>
                  <a:lnTo>
                    <a:pt x="1285848" y="166369"/>
                  </a:lnTo>
                  <a:lnTo>
                    <a:pt x="1280002" y="166369"/>
                  </a:lnTo>
                  <a:lnTo>
                    <a:pt x="1280041" y="163755"/>
                  </a:lnTo>
                  <a:lnTo>
                    <a:pt x="1279596" y="161289"/>
                  </a:lnTo>
                  <a:lnTo>
                    <a:pt x="1280106" y="160190"/>
                  </a:lnTo>
                  <a:close/>
                </a:path>
                <a:path w="1510029" h="999490">
                  <a:moveTo>
                    <a:pt x="1242603" y="164053"/>
                  </a:moveTo>
                  <a:lnTo>
                    <a:pt x="1238799" y="166369"/>
                  </a:lnTo>
                  <a:lnTo>
                    <a:pt x="1239893" y="167639"/>
                  </a:lnTo>
                  <a:lnTo>
                    <a:pt x="1242603" y="164053"/>
                  </a:lnTo>
                  <a:close/>
                </a:path>
                <a:path w="1510029" h="999490">
                  <a:moveTo>
                    <a:pt x="1225661" y="151129"/>
                  </a:moveTo>
                  <a:lnTo>
                    <a:pt x="1219377" y="154939"/>
                  </a:lnTo>
                  <a:lnTo>
                    <a:pt x="1218578" y="160019"/>
                  </a:lnTo>
                  <a:lnTo>
                    <a:pt x="1209861" y="160019"/>
                  </a:lnTo>
                  <a:lnTo>
                    <a:pt x="1215906" y="161289"/>
                  </a:lnTo>
                  <a:lnTo>
                    <a:pt x="1207866" y="166369"/>
                  </a:lnTo>
                  <a:lnTo>
                    <a:pt x="1226088" y="166369"/>
                  </a:lnTo>
                  <a:lnTo>
                    <a:pt x="1229612" y="165100"/>
                  </a:lnTo>
                  <a:lnTo>
                    <a:pt x="1233912" y="165100"/>
                  </a:lnTo>
                  <a:lnTo>
                    <a:pt x="1232267" y="162559"/>
                  </a:lnTo>
                  <a:lnTo>
                    <a:pt x="1230998" y="160019"/>
                  </a:lnTo>
                  <a:lnTo>
                    <a:pt x="1231983" y="158750"/>
                  </a:lnTo>
                  <a:lnTo>
                    <a:pt x="1236794" y="154939"/>
                  </a:lnTo>
                  <a:lnTo>
                    <a:pt x="1227477" y="154939"/>
                  </a:lnTo>
                  <a:lnTo>
                    <a:pt x="1225661" y="151129"/>
                  </a:lnTo>
                  <a:close/>
                </a:path>
                <a:path w="1510029" h="999490">
                  <a:moveTo>
                    <a:pt x="1252374" y="162559"/>
                  </a:moveTo>
                  <a:lnTo>
                    <a:pt x="1248440" y="166369"/>
                  </a:lnTo>
                  <a:lnTo>
                    <a:pt x="1272860" y="166369"/>
                  </a:lnTo>
                  <a:lnTo>
                    <a:pt x="1271184" y="165100"/>
                  </a:lnTo>
                  <a:lnTo>
                    <a:pt x="1275350" y="165100"/>
                  </a:lnTo>
                  <a:lnTo>
                    <a:pt x="1275595" y="164522"/>
                  </a:lnTo>
                  <a:lnTo>
                    <a:pt x="1273399" y="163829"/>
                  </a:lnTo>
                  <a:lnTo>
                    <a:pt x="1254137" y="163829"/>
                  </a:lnTo>
                  <a:lnTo>
                    <a:pt x="1252374" y="162559"/>
                  </a:lnTo>
                  <a:close/>
                </a:path>
                <a:path w="1510029" h="999490">
                  <a:moveTo>
                    <a:pt x="1277014" y="161868"/>
                  </a:moveTo>
                  <a:lnTo>
                    <a:pt x="1273399" y="163829"/>
                  </a:lnTo>
                  <a:lnTo>
                    <a:pt x="1275595" y="164522"/>
                  </a:lnTo>
                  <a:lnTo>
                    <a:pt x="1275932" y="163755"/>
                  </a:lnTo>
                  <a:lnTo>
                    <a:pt x="1277014" y="161868"/>
                  </a:lnTo>
                  <a:close/>
                </a:path>
                <a:path w="1510029" h="999490">
                  <a:moveTo>
                    <a:pt x="1242828" y="163755"/>
                  </a:moveTo>
                  <a:lnTo>
                    <a:pt x="1242603" y="164053"/>
                  </a:lnTo>
                  <a:lnTo>
                    <a:pt x="1242970" y="163829"/>
                  </a:lnTo>
                  <a:lnTo>
                    <a:pt x="1242828" y="163755"/>
                  </a:lnTo>
                  <a:close/>
                </a:path>
                <a:path w="1510029" h="999490">
                  <a:moveTo>
                    <a:pt x="1262966" y="153274"/>
                  </a:moveTo>
                  <a:lnTo>
                    <a:pt x="1261818" y="154939"/>
                  </a:lnTo>
                  <a:lnTo>
                    <a:pt x="1263693" y="156209"/>
                  </a:lnTo>
                  <a:lnTo>
                    <a:pt x="1264269" y="157479"/>
                  </a:lnTo>
                  <a:lnTo>
                    <a:pt x="1257829" y="158750"/>
                  </a:lnTo>
                  <a:lnTo>
                    <a:pt x="1256098" y="158750"/>
                  </a:lnTo>
                  <a:lnTo>
                    <a:pt x="1257380" y="161289"/>
                  </a:lnTo>
                  <a:lnTo>
                    <a:pt x="1254137" y="163829"/>
                  </a:lnTo>
                  <a:lnTo>
                    <a:pt x="1273399" y="163829"/>
                  </a:lnTo>
                  <a:lnTo>
                    <a:pt x="1277014" y="161868"/>
                  </a:lnTo>
                  <a:lnTo>
                    <a:pt x="1278074" y="160019"/>
                  </a:lnTo>
                  <a:lnTo>
                    <a:pt x="1280489" y="159365"/>
                  </a:lnTo>
                  <a:lnTo>
                    <a:pt x="1280775" y="158750"/>
                  </a:lnTo>
                  <a:lnTo>
                    <a:pt x="1284006" y="157479"/>
                  </a:lnTo>
                  <a:lnTo>
                    <a:pt x="1285328" y="157479"/>
                  </a:lnTo>
                  <a:lnTo>
                    <a:pt x="1284964" y="156209"/>
                  </a:lnTo>
                  <a:lnTo>
                    <a:pt x="1289878" y="156209"/>
                  </a:lnTo>
                  <a:lnTo>
                    <a:pt x="1291419" y="153669"/>
                  </a:lnTo>
                  <a:lnTo>
                    <a:pt x="1263069" y="153669"/>
                  </a:lnTo>
                  <a:lnTo>
                    <a:pt x="1262966" y="153274"/>
                  </a:lnTo>
                  <a:close/>
                </a:path>
                <a:path w="1510029" h="999490">
                  <a:moveTo>
                    <a:pt x="1243731" y="162559"/>
                  </a:moveTo>
                  <a:lnTo>
                    <a:pt x="1240543" y="162559"/>
                  </a:lnTo>
                  <a:lnTo>
                    <a:pt x="1242828" y="163755"/>
                  </a:lnTo>
                  <a:lnTo>
                    <a:pt x="1243731" y="162559"/>
                  </a:lnTo>
                  <a:close/>
                </a:path>
                <a:path w="1510029" h="999490">
                  <a:moveTo>
                    <a:pt x="1254406" y="157479"/>
                  </a:moveTo>
                  <a:lnTo>
                    <a:pt x="1250441" y="160019"/>
                  </a:lnTo>
                  <a:lnTo>
                    <a:pt x="1251887" y="162559"/>
                  </a:lnTo>
                  <a:lnTo>
                    <a:pt x="1256098" y="158750"/>
                  </a:lnTo>
                  <a:lnTo>
                    <a:pt x="1255705" y="158750"/>
                  </a:lnTo>
                  <a:lnTo>
                    <a:pt x="1254406" y="157479"/>
                  </a:lnTo>
                  <a:close/>
                </a:path>
                <a:path w="1510029" h="999490">
                  <a:moveTo>
                    <a:pt x="1282762" y="158750"/>
                  </a:moveTo>
                  <a:lnTo>
                    <a:pt x="1280489" y="159365"/>
                  </a:lnTo>
                  <a:lnTo>
                    <a:pt x="1280106" y="160190"/>
                  </a:lnTo>
                  <a:lnTo>
                    <a:pt x="1282762" y="158750"/>
                  </a:lnTo>
                  <a:close/>
                </a:path>
                <a:path w="1510029" h="999490">
                  <a:moveTo>
                    <a:pt x="1307424" y="144779"/>
                  </a:moveTo>
                  <a:lnTo>
                    <a:pt x="1300952" y="146050"/>
                  </a:lnTo>
                  <a:lnTo>
                    <a:pt x="1296181" y="152400"/>
                  </a:lnTo>
                  <a:lnTo>
                    <a:pt x="1293280" y="156209"/>
                  </a:lnTo>
                  <a:lnTo>
                    <a:pt x="1288852" y="157898"/>
                  </a:lnTo>
                  <a:lnTo>
                    <a:pt x="1288336" y="158750"/>
                  </a:lnTo>
                  <a:lnTo>
                    <a:pt x="1286621" y="158750"/>
                  </a:lnTo>
                  <a:lnTo>
                    <a:pt x="1285234" y="160019"/>
                  </a:lnTo>
                  <a:lnTo>
                    <a:pt x="1308256" y="160019"/>
                  </a:lnTo>
                  <a:lnTo>
                    <a:pt x="1306529" y="158750"/>
                  </a:lnTo>
                  <a:lnTo>
                    <a:pt x="1288336" y="158750"/>
                  </a:lnTo>
                  <a:lnTo>
                    <a:pt x="1287759" y="158315"/>
                  </a:lnTo>
                  <a:lnTo>
                    <a:pt x="1305848" y="158315"/>
                  </a:lnTo>
                  <a:lnTo>
                    <a:pt x="1304537" y="157479"/>
                  </a:lnTo>
                  <a:lnTo>
                    <a:pt x="1305523" y="156209"/>
                  </a:lnTo>
                  <a:lnTo>
                    <a:pt x="1306192" y="153669"/>
                  </a:lnTo>
                  <a:lnTo>
                    <a:pt x="1303249" y="153669"/>
                  </a:lnTo>
                  <a:lnTo>
                    <a:pt x="1304970" y="152400"/>
                  </a:lnTo>
                  <a:lnTo>
                    <a:pt x="1304436" y="151129"/>
                  </a:lnTo>
                  <a:lnTo>
                    <a:pt x="1306873" y="149859"/>
                  </a:lnTo>
                  <a:lnTo>
                    <a:pt x="1311710" y="149859"/>
                  </a:lnTo>
                  <a:lnTo>
                    <a:pt x="1309016" y="148589"/>
                  </a:lnTo>
                  <a:lnTo>
                    <a:pt x="1311828" y="146050"/>
                  </a:lnTo>
                  <a:lnTo>
                    <a:pt x="1307741" y="146050"/>
                  </a:lnTo>
                  <a:lnTo>
                    <a:pt x="1307424" y="144779"/>
                  </a:lnTo>
                  <a:close/>
                </a:path>
                <a:path w="1510029" h="999490">
                  <a:moveTo>
                    <a:pt x="1231729" y="148589"/>
                  </a:moveTo>
                  <a:lnTo>
                    <a:pt x="1228780" y="149859"/>
                  </a:lnTo>
                  <a:lnTo>
                    <a:pt x="1227477" y="154939"/>
                  </a:lnTo>
                  <a:lnTo>
                    <a:pt x="1236794" y="154939"/>
                  </a:lnTo>
                  <a:lnTo>
                    <a:pt x="1237758" y="158750"/>
                  </a:lnTo>
                  <a:lnTo>
                    <a:pt x="1241981" y="156209"/>
                  </a:lnTo>
                  <a:lnTo>
                    <a:pt x="1247383" y="156209"/>
                  </a:lnTo>
                  <a:lnTo>
                    <a:pt x="1248648" y="153669"/>
                  </a:lnTo>
                  <a:lnTo>
                    <a:pt x="1253041" y="153669"/>
                  </a:lnTo>
                  <a:lnTo>
                    <a:pt x="1252046" y="152400"/>
                  </a:lnTo>
                  <a:lnTo>
                    <a:pt x="1232035" y="152400"/>
                  </a:lnTo>
                  <a:lnTo>
                    <a:pt x="1231125" y="151129"/>
                  </a:lnTo>
                  <a:lnTo>
                    <a:pt x="1231500" y="149899"/>
                  </a:lnTo>
                  <a:lnTo>
                    <a:pt x="1231729" y="148589"/>
                  </a:lnTo>
                  <a:close/>
                </a:path>
                <a:path w="1510029" h="999490">
                  <a:moveTo>
                    <a:pt x="1256066" y="149859"/>
                  </a:moveTo>
                  <a:lnTo>
                    <a:pt x="1253041" y="153669"/>
                  </a:lnTo>
                  <a:lnTo>
                    <a:pt x="1248648" y="153669"/>
                  </a:lnTo>
                  <a:lnTo>
                    <a:pt x="1250481" y="154939"/>
                  </a:lnTo>
                  <a:lnTo>
                    <a:pt x="1251057" y="158750"/>
                  </a:lnTo>
                  <a:lnTo>
                    <a:pt x="1257160" y="152400"/>
                  </a:lnTo>
                  <a:lnTo>
                    <a:pt x="1256066" y="149859"/>
                  </a:lnTo>
                  <a:close/>
                </a:path>
                <a:path w="1510029" h="999490">
                  <a:moveTo>
                    <a:pt x="1288852" y="157898"/>
                  </a:moveTo>
                  <a:lnTo>
                    <a:pt x="1287759" y="158315"/>
                  </a:lnTo>
                  <a:lnTo>
                    <a:pt x="1288336" y="158750"/>
                  </a:lnTo>
                  <a:lnTo>
                    <a:pt x="1288852" y="157898"/>
                  </a:lnTo>
                  <a:close/>
                </a:path>
                <a:path w="1510029" h="999490">
                  <a:moveTo>
                    <a:pt x="1289878" y="156209"/>
                  </a:moveTo>
                  <a:lnTo>
                    <a:pt x="1284964" y="156209"/>
                  </a:lnTo>
                  <a:lnTo>
                    <a:pt x="1287759" y="158315"/>
                  </a:lnTo>
                  <a:lnTo>
                    <a:pt x="1288852" y="157898"/>
                  </a:lnTo>
                  <a:lnTo>
                    <a:pt x="1289878" y="156209"/>
                  </a:lnTo>
                  <a:close/>
                </a:path>
                <a:path w="1510029" h="999490">
                  <a:moveTo>
                    <a:pt x="1316173" y="150806"/>
                  </a:moveTo>
                  <a:lnTo>
                    <a:pt x="1309864" y="153669"/>
                  </a:lnTo>
                  <a:lnTo>
                    <a:pt x="1312067" y="156209"/>
                  </a:lnTo>
                  <a:lnTo>
                    <a:pt x="1317213" y="152400"/>
                  </a:lnTo>
                  <a:lnTo>
                    <a:pt x="1316173" y="150806"/>
                  </a:lnTo>
                  <a:close/>
                </a:path>
                <a:path w="1510029" h="999490">
                  <a:moveTo>
                    <a:pt x="1264049" y="152252"/>
                  </a:moveTo>
                  <a:lnTo>
                    <a:pt x="1263568" y="152400"/>
                  </a:lnTo>
                  <a:lnTo>
                    <a:pt x="1262966" y="153274"/>
                  </a:lnTo>
                  <a:lnTo>
                    <a:pt x="1263069" y="153669"/>
                  </a:lnTo>
                  <a:lnTo>
                    <a:pt x="1264049" y="152252"/>
                  </a:lnTo>
                  <a:close/>
                </a:path>
                <a:path w="1510029" h="999490">
                  <a:moveTo>
                    <a:pt x="1268120" y="151000"/>
                  </a:moveTo>
                  <a:lnTo>
                    <a:pt x="1264049" y="152252"/>
                  </a:lnTo>
                  <a:lnTo>
                    <a:pt x="1263069" y="153669"/>
                  </a:lnTo>
                  <a:lnTo>
                    <a:pt x="1291419" y="153669"/>
                  </a:lnTo>
                  <a:lnTo>
                    <a:pt x="1292344" y="152147"/>
                  </a:lnTo>
                  <a:lnTo>
                    <a:pt x="1292047" y="151129"/>
                  </a:lnTo>
                  <a:lnTo>
                    <a:pt x="1268115" y="151129"/>
                  </a:lnTo>
                  <a:lnTo>
                    <a:pt x="1268120" y="151000"/>
                  </a:lnTo>
                  <a:close/>
                </a:path>
                <a:path w="1510029" h="999490">
                  <a:moveTo>
                    <a:pt x="1311710" y="149859"/>
                  </a:moveTo>
                  <a:lnTo>
                    <a:pt x="1306873" y="149859"/>
                  </a:lnTo>
                  <a:lnTo>
                    <a:pt x="1309060" y="153669"/>
                  </a:lnTo>
                  <a:lnTo>
                    <a:pt x="1314404" y="151129"/>
                  </a:lnTo>
                  <a:lnTo>
                    <a:pt x="1311710" y="149859"/>
                  </a:lnTo>
                  <a:close/>
                </a:path>
                <a:path w="1510029" h="999490">
                  <a:moveTo>
                    <a:pt x="1264836" y="146050"/>
                  </a:moveTo>
                  <a:lnTo>
                    <a:pt x="1264184" y="147319"/>
                  </a:lnTo>
                  <a:lnTo>
                    <a:pt x="1259879" y="149859"/>
                  </a:lnTo>
                  <a:lnTo>
                    <a:pt x="1262405" y="151129"/>
                  </a:lnTo>
                  <a:lnTo>
                    <a:pt x="1262966" y="153274"/>
                  </a:lnTo>
                  <a:lnTo>
                    <a:pt x="1263568" y="152400"/>
                  </a:lnTo>
                  <a:lnTo>
                    <a:pt x="1264049" y="152252"/>
                  </a:lnTo>
                  <a:lnTo>
                    <a:pt x="1267459" y="147319"/>
                  </a:lnTo>
                  <a:lnTo>
                    <a:pt x="1265641" y="147319"/>
                  </a:lnTo>
                  <a:lnTo>
                    <a:pt x="1264836" y="146050"/>
                  </a:lnTo>
                  <a:close/>
                </a:path>
                <a:path w="1510029" h="999490">
                  <a:moveTo>
                    <a:pt x="1253444" y="138429"/>
                  </a:moveTo>
                  <a:lnTo>
                    <a:pt x="1250524" y="138429"/>
                  </a:lnTo>
                  <a:lnTo>
                    <a:pt x="1251940" y="140969"/>
                  </a:lnTo>
                  <a:lnTo>
                    <a:pt x="1247300" y="142239"/>
                  </a:lnTo>
                  <a:lnTo>
                    <a:pt x="1243035" y="143509"/>
                  </a:lnTo>
                  <a:lnTo>
                    <a:pt x="1232303" y="147319"/>
                  </a:lnTo>
                  <a:lnTo>
                    <a:pt x="1232035" y="152400"/>
                  </a:lnTo>
                  <a:lnTo>
                    <a:pt x="1252046" y="152400"/>
                  </a:lnTo>
                  <a:lnTo>
                    <a:pt x="1249058" y="148589"/>
                  </a:lnTo>
                  <a:lnTo>
                    <a:pt x="1257540" y="143509"/>
                  </a:lnTo>
                  <a:lnTo>
                    <a:pt x="1263214" y="143509"/>
                  </a:lnTo>
                  <a:lnTo>
                    <a:pt x="1263049" y="139700"/>
                  </a:lnTo>
                  <a:lnTo>
                    <a:pt x="1253291" y="139700"/>
                  </a:lnTo>
                  <a:lnTo>
                    <a:pt x="1253444" y="138429"/>
                  </a:lnTo>
                  <a:close/>
                </a:path>
                <a:path w="1510029" h="999490">
                  <a:moveTo>
                    <a:pt x="1296205" y="148589"/>
                  </a:moveTo>
                  <a:lnTo>
                    <a:pt x="1293597" y="148589"/>
                  </a:lnTo>
                  <a:lnTo>
                    <a:pt x="1293708" y="149899"/>
                  </a:lnTo>
                  <a:lnTo>
                    <a:pt x="1292344" y="152147"/>
                  </a:lnTo>
                  <a:lnTo>
                    <a:pt x="1292418" y="152400"/>
                  </a:lnTo>
                  <a:lnTo>
                    <a:pt x="1296205" y="148589"/>
                  </a:lnTo>
                  <a:close/>
                </a:path>
                <a:path w="1510029" h="999490">
                  <a:moveTo>
                    <a:pt x="1293708" y="149899"/>
                  </a:moveTo>
                  <a:lnTo>
                    <a:pt x="1292047" y="151129"/>
                  </a:lnTo>
                  <a:lnTo>
                    <a:pt x="1292344" y="152147"/>
                  </a:lnTo>
                  <a:lnTo>
                    <a:pt x="1293708" y="149899"/>
                  </a:lnTo>
                  <a:close/>
                </a:path>
                <a:path w="1510029" h="999490">
                  <a:moveTo>
                    <a:pt x="1268732" y="150813"/>
                  </a:moveTo>
                  <a:lnTo>
                    <a:pt x="1268120" y="151000"/>
                  </a:lnTo>
                  <a:lnTo>
                    <a:pt x="1268115" y="151129"/>
                  </a:lnTo>
                  <a:lnTo>
                    <a:pt x="1268732" y="150813"/>
                  </a:lnTo>
                  <a:close/>
                </a:path>
                <a:path w="1510029" h="999490">
                  <a:moveTo>
                    <a:pt x="1279903" y="144836"/>
                  </a:moveTo>
                  <a:lnTo>
                    <a:pt x="1271833" y="149859"/>
                  </a:lnTo>
                  <a:lnTo>
                    <a:pt x="1268732" y="150813"/>
                  </a:lnTo>
                  <a:lnTo>
                    <a:pt x="1268115" y="151129"/>
                  </a:lnTo>
                  <a:lnTo>
                    <a:pt x="1289409" y="151129"/>
                  </a:lnTo>
                  <a:lnTo>
                    <a:pt x="1289044" y="149859"/>
                  </a:lnTo>
                  <a:lnTo>
                    <a:pt x="1290760" y="149859"/>
                  </a:lnTo>
                  <a:lnTo>
                    <a:pt x="1293597" y="148589"/>
                  </a:lnTo>
                  <a:lnTo>
                    <a:pt x="1296205" y="148589"/>
                  </a:lnTo>
                  <a:lnTo>
                    <a:pt x="1299431" y="146050"/>
                  </a:lnTo>
                  <a:lnTo>
                    <a:pt x="1281037" y="146050"/>
                  </a:lnTo>
                  <a:lnTo>
                    <a:pt x="1279903" y="144836"/>
                  </a:lnTo>
                  <a:close/>
                </a:path>
                <a:path w="1510029" h="999490">
                  <a:moveTo>
                    <a:pt x="1293732" y="149859"/>
                  </a:moveTo>
                  <a:lnTo>
                    <a:pt x="1289409" y="151129"/>
                  </a:lnTo>
                  <a:lnTo>
                    <a:pt x="1292047" y="151129"/>
                  </a:lnTo>
                  <a:lnTo>
                    <a:pt x="1293708" y="149899"/>
                  </a:lnTo>
                  <a:close/>
                </a:path>
                <a:path w="1510029" h="999490">
                  <a:moveTo>
                    <a:pt x="1271774" y="147319"/>
                  </a:moveTo>
                  <a:lnTo>
                    <a:pt x="1268180" y="149632"/>
                  </a:lnTo>
                  <a:lnTo>
                    <a:pt x="1268120" y="151000"/>
                  </a:lnTo>
                  <a:lnTo>
                    <a:pt x="1268745" y="150806"/>
                  </a:lnTo>
                  <a:lnTo>
                    <a:pt x="1270511" y="149899"/>
                  </a:lnTo>
                  <a:lnTo>
                    <a:pt x="1270492" y="149632"/>
                  </a:lnTo>
                  <a:lnTo>
                    <a:pt x="1270053" y="148589"/>
                  </a:lnTo>
                  <a:lnTo>
                    <a:pt x="1271774" y="147319"/>
                  </a:lnTo>
                  <a:close/>
                </a:path>
                <a:path w="1510029" h="999490">
                  <a:moveTo>
                    <a:pt x="1316061" y="148803"/>
                  </a:moveTo>
                  <a:lnTo>
                    <a:pt x="1315665" y="149632"/>
                  </a:lnTo>
                  <a:lnTo>
                    <a:pt x="1315581" y="149899"/>
                  </a:lnTo>
                  <a:lnTo>
                    <a:pt x="1316173" y="150806"/>
                  </a:lnTo>
                  <a:lnTo>
                    <a:pt x="1318258" y="149859"/>
                  </a:lnTo>
                  <a:lnTo>
                    <a:pt x="1316061" y="148803"/>
                  </a:lnTo>
                  <a:close/>
                </a:path>
                <a:path w="1510029" h="999490">
                  <a:moveTo>
                    <a:pt x="1268326" y="146301"/>
                  </a:moveTo>
                  <a:lnTo>
                    <a:pt x="1268057" y="146455"/>
                  </a:lnTo>
                  <a:lnTo>
                    <a:pt x="1267904" y="146676"/>
                  </a:lnTo>
                  <a:lnTo>
                    <a:pt x="1267827" y="149859"/>
                  </a:lnTo>
                  <a:lnTo>
                    <a:pt x="1268180" y="149632"/>
                  </a:lnTo>
                  <a:lnTo>
                    <a:pt x="1268326" y="146301"/>
                  </a:lnTo>
                  <a:close/>
                </a:path>
                <a:path w="1510029" h="999490">
                  <a:moveTo>
                    <a:pt x="1315131" y="146050"/>
                  </a:moveTo>
                  <a:lnTo>
                    <a:pt x="1312976" y="147319"/>
                  </a:lnTo>
                  <a:lnTo>
                    <a:pt x="1316061" y="148803"/>
                  </a:lnTo>
                  <a:lnTo>
                    <a:pt x="1316771" y="147319"/>
                  </a:lnTo>
                  <a:lnTo>
                    <a:pt x="1315937" y="147319"/>
                  </a:lnTo>
                  <a:lnTo>
                    <a:pt x="1315131" y="146050"/>
                  </a:lnTo>
                  <a:close/>
                </a:path>
                <a:path w="1510029" h="999490">
                  <a:moveTo>
                    <a:pt x="1265516" y="142239"/>
                  </a:moveTo>
                  <a:lnTo>
                    <a:pt x="1263214" y="143509"/>
                  </a:lnTo>
                  <a:lnTo>
                    <a:pt x="1257540" y="143509"/>
                  </a:lnTo>
                  <a:lnTo>
                    <a:pt x="1259208" y="144779"/>
                  </a:lnTo>
                  <a:lnTo>
                    <a:pt x="1256535" y="146050"/>
                  </a:lnTo>
                  <a:lnTo>
                    <a:pt x="1254445" y="147319"/>
                  </a:lnTo>
                  <a:lnTo>
                    <a:pt x="1256447" y="148589"/>
                  </a:lnTo>
                  <a:lnTo>
                    <a:pt x="1259537" y="147319"/>
                  </a:lnTo>
                  <a:lnTo>
                    <a:pt x="1262956" y="146050"/>
                  </a:lnTo>
                  <a:lnTo>
                    <a:pt x="1264366" y="144779"/>
                  </a:lnTo>
                  <a:lnTo>
                    <a:pt x="1264879" y="143646"/>
                  </a:lnTo>
                  <a:lnTo>
                    <a:pt x="1264659" y="143509"/>
                  </a:lnTo>
                  <a:lnTo>
                    <a:pt x="1264958" y="143472"/>
                  </a:lnTo>
                  <a:lnTo>
                    <a:pt x="1265516" y="142239"/>
                  </a:lnTo>
                  <a:close/>
                </a:path>
                <a:path w="1510029" h="999490">
                  <a:moveTo>
                    <a:pt x="1349672" y="140969"/>
                  </a:moveTo>
                  <a:lnTo>
                    <a:pt x="1346230" y="143509"/>
                  </a:lnTo>
                  <a:lnTo>
                    <a:pt x="1342617" y="146050"/>
                  </a:lnTo>
                  <a:lnTo>
                    <a:pt x="1344404" y="148589"/>
                  </a:lnTo>
                  <a:lnTo>
                    <a:pt x="1346770" y="144779"/>
                  </a:lnTo>
                  <a:lnTo>
                    <a:pt x="1348433" y="144779"/>
                  </a:lnTo>
                  <a:lnTo>
                    <a:pt x="1351258" y="142239"/>
                  </a:lnTo>
                  <a:lnTo>
                    <a:pt x="1349672" y="140969"/>
                  </a:lnTo>
                  <a:close/>
                </a:path>
                <a:path w="1510029" h="999490">
                  <a:moveTo>
                    <a:pt x="1267907" y="146540"/>
                  </a:moveTo>
                  <a:lnTo>
                    <a:pt x="1266545" y="147319"/>
                  </a:lnTo>
                  <a:lnTo>
                    <a:pt x="1267459" y="147319"/>
                  </a:lnTo>
                  <a:lnTo>
                    <a:pt x="1267904" y="146676"/>
                  </a:lnTo>
                  <a:lnTo>
                    <a:pt x="1267907" y="146540"/>
                  </a:lnTo>
                  <a:close/>
                </a:path>
                <a:path w="1510029" h="999490">
                  <a:moveTo>
                    <a:pt x="1322527" y="144779"/>
                  </a:moveTo>
                  <a:lnTo>
                    <a:pt x="1316447" y="144779"/>
                  </a:lnTo>
                  <a:lnTo>
                    <a:pt x="1317727" y="146050"/>
                  </a:lnTo>
                  <a:lnTo>
                    <a:pt x="1315937" y="147319"/>
                  </a:lnTo>
                  <a:lnTo>
                    <a:pt x="1316771" y="147319"/>
                  </a:lnTo>
                  <a:lnTo>
                    <a:pt x="1324014" y="146050"/>
                  </a:lnTo>
                  <a:lnTo>
                    <a:pt x="1320542" y="146050"/>
                  </a:lnTo>
                  <a:lnTo>
                    <a:pt x="1322527" y="144779"/>
                  </a:lnTo>
                  <a:close/>
                </a:path>
                <a:path w="1510029" h="999490">
                  <a:moveTo>
                    <a:pt x="1347765" y="145380"/>
                  </a:moveTo>
                  <a:lnTo>
                    <a:pt x="1345608" y="147319"/>
                  </a:lnTo>
                  <a:lnTo>
                    <a:pt x="1348333" y="145722"/>
                  </a:lnTo>
                  <a:lnTo>
                    <a:pt x="1347765" y="145380"/>
                  </a:lnTo>
                  <a:close/>
                </a:path>
                <a:path w="1510029" h="999490">
                  <a:moveTo>
                    <a:pt x="1349942" y="144779"/>
                  </a:moveTo>
                  <a:lnTo>
                    <a:pt x="1348333" y="145722"/>
                  </a:lnTo>
                  <a:lnTo>
                    <a:pt x="1350982" y="147319"/>
                  </a:lnTo>
                  <a:lnTo>
                    <a:pt x="1349942" y="144779"/>
                  </a:lnTo>
                  <a:close/>
                </a:path>
                <a:path w="1510029" h="999490">
                  <a:moveTo>
                    <a:pt x="1268277" y="145747"/>
                  </a:moveTo>
                  <a:lnTo>
                    <a:pt x="1267919" y="146050"/>
                  </a:lnTo>
                  <a:lnTo>
                    <a:pt x="1267907" y="146540"/>
                  </a:lnTo>
                  <a:lnTo>
                    <a:pt x="1268057" y="146455"/>
                  </a:lnTo>
                  <a:lnTo>
                    <a:pt x="1268337" y="146050"/>
                  </a:lnTo>
                  <a:lnTo>
                    <a:pt x="1268765" y="146050"/>
                  </a:lnTo>
                  <a:lnTo>
                    <a:pt x="1268277" y="145747"/>
                  </a:lnTo>
                  <a:close/>
                </a:path>
                <a:path w="1510029" h="999490">
                  <a:moveTo>
                    <a:pt x="1268337" y="146050"/>
                  </a:moveTo>
                  <a:lnTo>
                    <a:pt x="1268057" y="146455"/>
                  </a:lnTo>
                  <a:lnTo>
                    <a:pt x="1268326" y="146301"/>
                  </a:lnTo>
                  <a:lnTo>
                    <a:pt x="1268337" y="146050"/>
                  </a:lnTo>
                  <a:close/>
                </a:path>
                <a:path w="1510029" h="999490">
                  <a:moveTo>
                    <a:pt x="1268765" y="146050"/>
                  </a:moveTo>
                  <a:lnTo>
                    <a:pt x="1268337" y="146050"/>
                  </a:lnTo>
                  <a:lnTo>
                    <a:pt x="1268326" y="146301"/>
                  </a:lnTo>
                  <a:lnTo>
                    <a:pt x="1268765" y="146050"/>
                  </a:lnTo>
                  <a:close/>
                </a:path>
                <a:path w="1510029" h="999490">
                  <a:moveTo>
                    <a:pt x="1267268" y="124459"/>
                  </a:moveTo>
                  <a:lnTo>
                    <a:pt x="1262727" y="127000"/>
                  </a:lnTo>
                  <a:lnTo>
                    <a:pt x="1259007" y="135749"/>
                  </a:lnTo>
                  <a:lnTo>
                    <a:pt x="1259681" y="135889"/>
                  </a:lnTo>
                  <a:lnTo>
                    <a:pt x="1258717" y="136431"/>
                  </a:lnTo>
                  <a:lnTo>
                    <a:pt x="1258407" y="137159"/>
                  </a:lnTo>
                  <a:lnTo>
                    <a:pt x="1257420" y="137159"/>
                  </a:lnTo>
                  <a:lnTo>
                    <a:pt x="1253291" y="139700"/>
                  </a:lnTo>
                  <a:lnTo>
                    <a:pt x="1270767" y="139700"/>
                  </a:lnTo>
                  <a:lnTo>
                    <a:pt x="1274874" y="142239"/>
                  </a:lnTo>
                  <a:lnTo>
                    <a:pt x="1272590" y="142524"/>
                  </a:lnTo>
                  <a:lnTo>
                    <a:pt x="1273905" y="144779"/>
                  </a:lnTo>
                  <a:lnTo>
                    <a:pt x="1271221" y="146050"/>
                  </a:lnTo>
                  <a:lnTo>
                    <a:pt x="1274611" y="146050"/>
                  </a:lnTo>
                  <a:lnTo>
                    <a:pt x="1274140" y="144779"/>
                  </a:lnTo>
                  <a:lnTo>
                    <a:pt x="1275438" y="140969"/>
                  </a:lnTo>
                  <a:lnTo>
                    <a:pt x="1272940" y="137159"/>
                  </a:lnTo>
                  <a:lnTo>
                    <a:pt x="1258407" y="137159"/>
                  </a:lnTo>
                  <a:lnTo>
                    <a:pt x="1258508" y="136548"/>
                  </a:lnTo>
                  <a:lnTo>
                    <a:pt x="1274005" y="136548"/>
                  </a:lnTo>
                  <a:lnTo>
                    <a:pt x="1275154" y="135889"/>
                  </a:lnTo>
                  <a:lnTo>
                    <a:pt x="1271847" y="135889"/>
                  </a:lnTo>
                  <a:lnTo>
                    <a:pt x="1273761" y="132079"/>
                  </a:lnTo>
                  <a:lnTo>
                    <a:pt x="1284027" y="132079"/>
                  </a:lnTo>
                  <a:lnTo>
                    <a:pt x="1285403" y="129539"/>
                  </a:lnTo>
                  <a:lnTo>
                    <a:pt x="1293268" y="129539"/>
                  </a:lnTo>
                  <a:lnTo>
                    <a:pt x="1291265" y="128269"/>
                  </a:lnTo>
                  <a:lnTo>
                    <a:pt x="1271574" y="128269"/>
                  </a:lnTo>
                  <a:lnTo>
                    <a:pt x="1267268" y="124459"/>
                  </a:lnTo>
                  <a:close/>
                </a:path>
                <a:path w="1510029" h="999490">
                  <a:moveTo>
                    <a:pt x="1281416" y="143923"/>
                  </a:moveTo>
                  <a:lnTo>
                    <a:pt x="1279903" y="144836"/>
                  </a:lnTo>
                  <a:lnTo>
                    <a:pt x="1281037" y="146050"/>
                  </a:lnTo>
                  <a:lnTo>
                    <a:pt x="1281416" y="143923"/>
                  </a:lnTo>
                  <a:close/>
                </a:path>
                <a:path w="1510029" h="999490">
                  <a:moveTo>
                    <a:pt x="1317698" y="119379"/>
                  </a:moveTo>
                  <a:lnTo>
                    <a:pt x="1306631" y="121919"/>
                  </a:lnTo>
                  <a:lnTo>
                    <a:pt x="1309499" y="127000"/>
                  </a:lnTo>
                  <a:lnTo>
                    <a:pt x="1302710" y="129539"/>
                  </a:lnTo>
                  <a:lnTo>
                    <a:pt x="1299051" y="133350"/>
                  </a:lnTo>
                  <a:lnTo>
                    <a:pt x="1298257" y="133350"/>
                  </a:lnTo>
                  <a:lnTo>
                    <a:pt x="1297500" y="135889"/>
                  </a:lnTo>
                  <a:lnTo>
                    <a:pt x="1288426" y="139700"/>
                  </a:lnTo>
                  <a:lnTo>
                    <a:pt x="1281416" y="143923"/>
                  </a:lnTo>
                  <a:lnTo>
                    <a:pt x="1281037" y="146050"/>
                  </a:lnTo>
                  <a:lnTo>
                    <a:pt x="1299431" y="146050"/>
                  </a:lnTo>
                  <a:lnTo>
                    <a:pt x="1301045" y="144779"/>
                  </a:lnTo>
                  <a:lnTo>
                    <a:pt x="1296163" y="143509"/>
                  </a:lnTo>
                  <a:lnTo>
                    <a:pt x="1299005" y="140969"/>
                  </a:lnTo>
                  <a:lnTo>
                    <a:pt x="1304938" y="140969"/>
                  </a:lnTo>
                  <a:lnTo>
                    <a:pt x="1304180" y="139700"/>
                  </a:lnTo>
                  <a:lnTo>
                    <a:pt x="1301666" y="139700"/>
                  </a:lnTo>
                  <a:lnTo>
                    <a:pt x="1300937" y="138429"/>
                  </a:lnTo>
                  <a:lnTo>
                    <a:pt x="1302487" y="137159"/>
                  </a:lnTo>
                  <a:lnTo>
                    <a:pt x="1305190" y="135889"/>
                  </a:lnTo>
                  <a:lnTo>
                    <a:pt x="1330928" y="135889"/>
                  </a:lnTo>
                  <a:lnTo>
                    <a:pt x="1329879" y="134619"/>
                  </a:lnTo>
                  <a:lnTo>
                    <a:pt x="1328957" y="134619"/>
                  </a:lnTo>
                  <a:lnTo>
                    <a:pt x="1332157" y="132079"/>
                  </a:lnTo>
                  <a:lnTo>
                    <a:pt x="1336581" y="130809"/>
                  </a:lnTo>
                  <a:lnTo>
                    <a:pt x="1342772" y="130809"/>
                  </a:lnTo>
                  <a:lnTo>
                    <a:pt x="1344463" y="129539"/>
                  </a:lnTo>
                  <a:lnTo>
                    <a:pt x="1344099" y="129539"/>
                  </a:lnTo>
                  <a:lnTo>
                    <a:pt x="1342812" y="128269"/>
                  </a:lnTo>
                  <a:lnTo>
                    <a:pt x="1344328" y="127000"/>
                  </a:lnTo>
                  <a:lnTo>
                    <a:pt x="1346988" y="125729"/>
                  </a:lnTo>
                  <a:lnTo>
                    <a:pt x="1355283" y="125729"/>
                  </a:lnTo>
                  <a:lnTo>
                    <a:pt x="1355537" y="123189"/>
                  </a:lnTo>
                  <a:lnTo>
                    <a:pt x="1352915" y="123189"/>
                  </a:lnTo>
                  <a:lnTo>
                    <a:pt x="1353749" y="121919"/>
                  </a:lnTo>
                  <a:lnTo>
                    <a:pt x="1337083" y="121919"/>
                  </a:lnTo>
                  <a:lnTo>
                    <a:pt x="1336918" y="120650"/>
                  </a:lnTo>
                  <a:lnTo>
                    <a:pt x="1320576" y="120650"/>
                  </a:lnTo>
                  <a:lnTo>
                    <a:pt x="1317698" y="119379"/>
                  </a:lnTo>
                  <a:close/>
                </a:path>
                <a:path w="1510029" h="999490">
                  <a:moveTo>
                    <a:pt x="1330928" y="135889"/>
                  </a:moveTo>
                  <a:lnTo>
                    <a:pt x="1305190" y="135889"/>
                  </a:lnTo>
                  <a:lnTo>
                    <a:pt x="1307141" y="139700"/>
                  </a:lnTo>
                  <a:lnTo>
                    <a:pt x="1303500" y="143509"/>
                  </a:lnTo>
                  <a:lnTo>
                    <a:pt x="1309303" y="144779"/>
                  </a:lnTo>
                  <a:lnTo>
                    <a:pt x="1308193" y="146050"/>
                  </a:lnTo>
                  <a:lnTo>
                    <a:pt x="1311828" y="146050"/>
                  </a:lnTo>
                  <a:lnTo>
                    <a:pt x="1313234" y="144779"/>
                  </a:lnTo>
                  <a:lnTo>
                    <a:pt x="1322527" y="144779"/>
                  </a:lnTo>
                  <a:lnTo>
                    <a:pt x="1326497" y="142239"/>
                  </a:lnTo>
                  <a:lnTo>
                    <a:pt x="1330439" y="142239"/>
                  </a:lnTo>
                  <a:lnTo>
                    <a:pt x="1334075" y="139700"/>
                  </a:lnTo>
                  <a:lnTo>
                    <a:pt x="1330928" y="135889"/>
                  </a:lnTo>
                  <a:close/>
                </a:path>
                <a:path w="1510029" h="999490">
                  <a:moveTo>
                    <a:pt x="1316447" y="144779"/>
                  </a:moveTo>
                  <a:lnTo>
                    <a:pt x="1313234" y="144779"/>
                  </a:lnTo>
                  <a:lnTo>
                    <a:pt x="1314415" y="146050"/>
                  </a:lnTo>
                  <a:lnTo>
                    <a:pt x="1316447" y="144779"/>
                  </a:lnTo>
                  <a:close/>
                </a:path>
                <a:path w="1510029" h="999490">
                  <a:moveTo>
                    <a:pt x="1266918" y="143229"/>
                  </a:moveTo>
                  <a:lnTo>
                    <a:pt x="1264958" y="143472"/>
                  </a:lnTo>
                  <a:lnTo>
                    <a:pt x="1264879" y="143646"/>
                  </a:lnTo>
                  <a:lnTo>
                    <a:pt x="1268277" y="145747"/>
                  </a:lnTo>
                  <a:lnTo>
                    <a:pt x="1270922" y="143509"/>
                  </a:lnTo>
                  <a:lnTo>
                    <a:pt x="1267226" y="143509"/>
                  </a:lnTo>
                  <a:lnTo>
                    <a:pt x="1266918" y="143229"/>
                  </a:lnTo>
                  <a:close/>
                </a:path>
                <a:path w="1510029" h="999490">
                  <a:moveTo>
                    <a:pt x="1348433" y="144779"/>
                  </a:moveTo>
                  <a:lnTo>
                    <a:pt x="1346770" y="144779"/>
                  </a:lnTo>
                  <a:lnTo>
                    <a:pt x="1347765" y="145380"/>
                  </a:lnTo>
                  <a:lnTo>
                    <a:pt x="1348433" y="144779"/>
                  </a:lnTo>
                  <a:close/>
                </a:path>
                <a:path w="1510029" h="999490">
                  <a:moveTo>
                    <a:pt x="1282087" y="140157"/>
                  </a:moveTo>
                  <a:lnTo>
                    <a:pt x="1279991" y="140969"/>
                  </a:lnTo>
                  <a:lnTo>
                    <a:pt x="1278663" y="143509"/>
                  </a:lnTo>
                  <a:lnTo>
                    <a:pt x="1279903" y="144836"/>
                  </a:lnTo>
                  <a:lnTo>
                    <a:pt x="1281416" y="143923"/>
                  </a:lnTo>
                  <a:lnTo>
                    <a:pt x="1282087" y="140157"/>
                  </a:lnTo>
                  <a:close/>
                </a:path>
                <a:path w="1510029" h="999490">
                  <a:moveTo>
                    <a:pt x="1330439" y="142239"/>
                  </a:moveTo>
                  <a:lnTo>
                    <a:pt x="1327203" y="142239"/>
                  </a:lnTo>
                  <a:lnTo>
                    <a:pt x="1325516" y="143509"/>
                  </a:lnTo>
                  <a:lnTo>
                    <a:pt x="1326804" y="144779"/>
                  </a:lnTo>
                  <a:lnTo>
                    <a:pt x="1330439" y="142239"/>
                  </a:lnTo>
                  <a:close/>
                </a:path>
                <a:path w="1510029" h="999490">
                  <a:moveTo>
                    <a:pt x="1264958" y="143472"/>
                  </a:moveTo>
                  <a:lnTo>
                    <a:pt x="1264659" y="143509"/>
                  </a:lnTo>
                  <a:lnTo>
                    <a:pt x="1264879" y="143646"/>
                  </a:lnTo>
                  <a:lnTo>
                    <a:pt x="1264958" y="143472"/>
                  </a:lnTo>
                  <a:close/>
                </a:path>
                <a:path w="1510029" h="999490">
                  <a:moveTo>
                    <a:pt x="1267561" y="143149"/>
                  </a:moveTo>
                  <a:lnTo>
                    <a:pt x="1266918" y="143229"/>
                  </a:lnTo>
                  <a:lnTo>
                    <a:pt x="1267226" y="143509"/>
                  </a:lnTo>
                  <a:lnTo>
                    <a:pt x="1267561" y="143149"/>
                  </a:lnTo>
                  <a:close/>
                </a:path>
                <a:path w="1510029" h="999490">
                  <a:moveTo>
                    <a:pt x="1272002" y="142597"/>
                  </a:moveTo>
                  <a:lnTo>
                    <a:pt x="1267561" y="143149"/>
                  </a:lnTo>
                  <a:lnTo>
                    <a:pt x="1267226" y="143509"/>
                  </a:lnTo>
                  <a:lnTo>
                    <a:pt x="1270922" y="143509"/>
                  </a:lnTo>
                  <a:lnTo>
                    <a:pt x="1272002" y="142597"/>
                  </a:lnTo>
                  <a:close/>
                </a:path>
                <a:path w="1510029" h="999490">
                  <a:moveTo>
                    <a:pt x="1270767" y="139700"/>
                  </a:moveTo>
                  <a:lnTo>
                    <a:pt x="1263049" y="139700"/>
                  </a:lnTo>
                  <a:lnTo>
                    <a:pt x="1266918" y="143229"/>
                  </a:lnTo>
                  <a:lnTo>
                    <a:pt x="1267561" y="143149"/>
                  </a:lnTo>
                  <a:lnTo>
                    <a:pt x="1270767" y="139700"/>
                  </a:lnTo>
                  <a:close/>
                </a:path>
                <a:path w="1510029" h="999490">
                  <a:moveTo>
                    <a:pt x="1272424" y="142239"/>
                  </a:moveTo>
                  <a:lnTo>
                    <a:pt x="1272002" y="142597"/>
                  </a:lnTo>
                  <a:lnTo>
                    <a:pt x="1272590" y="142524"/>
                  </a:lnTo>
                  <a:lnTo>
                    <a:pt x="1272424" y="142239"/>
                  </a:lnTo>
                  <a:close/>
                </a:path>
                <a:path w="1510029" h="999490">
                  <a:moveTo>
                    <a:pt x="1285161" y="137159"/>
                  </a:moveTo>
                  <a:lnTo>
                    <a:pt x="1282621" y="137159"/>
                  </a:lnTo>
                  <a:lnTo>
                    <a:pt x="1283944" y="142239"/>
                  </a:lnTo>
                  <a:lnTo>
                    <a:pt x="1283649" y="139700"/>
                  </a:lnTo>
                  <a:lnTo>
                    <a:pt x="1285161" y="137159"/>
                  </a:lnTo>
                  <a:close/>
                </a:path>
                <a:path w="1510029" h="999490">
                  <a:moveTo>
                    <a:pt x="1304938" y="140969"/>
                  </a:moveTo>
                  <a:lnTo>
                    <a:pt x="1299005" y="140969"/>
                  </a:lnTo>
                  <a:lnTo>
                    <a:pt x="1300902" y="142239"/>
                  </a:lnTo>
                  <a:lnTo>
                    <a:pt x="1303323" y="142239"/>
                  </a:lnTo>
                  <a:lnTo>
                    <a:pt x="1304938" y="140969"/>
                  </a:lnTo>
                  <a:close/>
                </a:path>
                <a:path w="1510029" h="999490">
                  <a:moveTo>
                    <a:pt x="1279229" y="134619"/>
                  </a:moveTo>
                  <a:lnTo>
                    <a:pt x="1277368" y="134619"/>
                  </a:lnTo>
                  <a:lnTo>
                    <a:pt x="1277658" y="140969"/>
                  </a:lnTo>
                  <a:lnTo>
                    <a:pt x="1282580" y="137159"/>
                  </a:lnTo>
                  <a:lnTo>
                    <a:pt x="1285161" y="137159"/>
                  </a:lnTo>
                  <a:lnTo>
                    <a:pt x="1285916" y="135889"/>
                  </a:lnTo>
                  <a:lnTo>
                    <a:pt x="1281963" y="135889"/>
                  </a:lnTo>
                  <a:lnTo>
                    <a:pt x="1279229" y="134619"/>
                  </a:lnTo>
                  <a:close/>
                </a:path>
                <a:path w="1510029" h="999490">
                  <a:moveTo>
                    <a:pt x="1282605" y="137250"/>
                  </a:moveTo>
                  <a:lnTo>
                    <a:pt x="1282087" y="140157"/>
                  </a:lnTo>
                  <a:lnTo>
                    <a:pt x="1283267" y="139700"/>
                  </a:lnTo>
                  <a:lnTo>
                    <a:pt x="1282605" y="137250"/>
                  </a:lnTo>
                  <a:close/>
                </a:path>
                <a:path w="1510029" h="999490">
                  <a:moveTo>
                    <a:pt x="1254511" y="129539"/>
                  </a:moveTo>
                  <a:lnTo>
                    <a:pt x="1250382" y="132079"/>
                  </a:lnTo>
                  <a:lnTo>
                    <a:pt x="1252620" y="134619"/>
                  </a:lnTo>
                  <a:lnTo>
                    <a:pt x="1248502" y="135889"/>
                  </a:lnTo>
                  <a:lnTo>
                    <a:pt x="1247557" y="139700"/>
                  </a:lnTo>
                  <a:lnTo>
                    <a:pt x="1250524" y="138429"/>
                  </a:lnTo>
                  <a:lnTo>
                    <a:pt x="1252797" y="137159"/>
                  </a:lnTo>
                  <a:lnTo>
                    <a:pt x="1253596" y="137159"/>
                  </a:lnTo>
                  <a:lnTo>
                    <a:pt x="1253894" y="134680"/>
                  </a:lnTo>
                  <a:lnTo>
                    <a:pt x="1253606" y="134619"/>
                  </a:lnTo>
                  <a:lnTo>
                    <a:pt x="1253926" y="134411"/>
                  </a:lnTo>
                  <a:lnTo>
                    <a:pt x="1254511" y="129539"/>
                  </a:lnTo>
                  <a:close/>
                </a:path>
                <a:path w="1510029" h="999490">
                  <a:moveTo>
                    <a:pt x="1291484" y="132079"/>
                  </a:moveTo>
                  <a:lnTo>
                    <a:pt x="1285946" y="135889"/>
                  </a:lnTo>
                  <a:lnTo>
                    <a:pt x="1286774" y="138429"/>
                  </a:lnTo>
                  <a:lnTo>
                    <a:pt x="1288261" y="139700"/>
                  </a:lnTo>
                  <a:lnTo>
                    <a:pt x="1290834" y="138429"/>
                  </a:lnTo>
                  <a:lnTo>
                    <a:pt x="1289740" y="135889"/>
                  </a:lnTo>
                  <a:lnTo>
                    <a:pt x="1293911" y="134619"/>
                  </a:lnTo>
                  <a:lnTo>
                    <a:pt x="1291907" y="134619"/>
                  </a:lnTo>
                  <a:lnTo>
                    <a:pt x="1293077" y="133747"/>
                  </a:lnTo>
                  <a:lnTo>
                    <a:pt x="1291484" y="132079"/>
                  </a:lnTo>
                  <a:close/>
                </a:path>
                <a:path w="1510029" h="999490">
                  <a:moveTo>
                    <a:pt x="1303422" y="138429"/>
                  </a:moveTo>
                  <a:lnTo>
                    <a:pt x="1301666" y="139700"/>
                  </a:lnTo>
                  <a:lnTo>
                    <a:pt x="1304180" y="139700"/>
                  </a:lnTo>
                  <a:lnTo>
                    <a:pt x="1303422" y="138429"/>
                  </a:lnTo>
                  <a:close/>
                </a:path>
                <a:path w="1510029" h="999490">
                  <a:moveTo>
                    <a:pt x="1250524" y="138429"/>
                  </a:moveTo>
                  <a:close/>
                </a:path>
                <a:path w="1510029" h="999490">
                  <a:moveTo>
                    <a:pt x="1253517" y="137816"/>
                  </a:moveTo>
                  <a:lnTo>
                    <a:pt x="1253444" y="138429"/>
                  </a:lnTo>
                  <a:lnTo>
                    <a:pt x="1254189" y="138429"/>
                  </a:lnTo>
                  <a:lnTo>
                    <a:pt x="1253517" y="137816"/>
                  </a:lnTo>
                  <a:close/>
                </a:path>
                <a:path w="1510029" h="999490">
                  <a:moveTo>
                    <a:pt x="1253596" y="137159"/>
                  </a:moveTo>
                  <a:lnTo>
                    <a:pt x="1252797" y="137159"/>
                  </a:lnTo>
                  <a:lnTo>
                    <a:pt x="1253517" y="137816"/>
                  </a:lnTo>
                  <a:lnTo>
                    <a:pt x="1253596" y="137159"/>
                  </a:lnTo>
                  <a:close/>
                </a:path>
                <a:path w="1510029" h="999490">
                  <a:moveTo>
                    <a:pt x="1282621" y="137159"/>
                  </a:moveTo>
                  <a:close/>
                </a:path>
                <a:path w="1510029" h="999490">
                  <a:moveTo>
                    <a:pt x="1258653" y="135675"/>
                  </a:moveTo>
                  <a:lnTo>
                    <a:pt x="1258508" y="136548"/>
                  </a:lnTo>
                  <a:lnTo>
                    <a:pt x="1258717" y="136431"/>
                  </a:lnTo>
                  <a:lnTo>
                    <a:pt x="1259007" y="135749"/>
                  </a:lnTo>
                  <a:lnTo>
                    <a:pt x="1258653" y="135675"/>
                  </a:lnTo>
                  <a:close/>
                </a:path>
                <a:path w="1510029" h="999490">
                  <a:moveTo>
                    <a:pt x="1277368" y="134619"/>
                  </a:moveTo>
                  <a:lnTo>
                    <a:pt x="1276005" y="134619"/>
                  </a:lnTo>
                  <a:lnTo>
                    <a:pt x="1271847" y="135889"/>
                  </a:lnTo>
                  <a:lnTo>
                    <a:pt x="1275154" y="135889"/>
                  </a:lnTo>
                  <a:lnTo>
                    <a:pt x="1277368" y="134619"/>
                  </a:lnTo>
                  <a:close/>
                </a:path>
                <a:path w="1510029" h="999490">
                  <a:moveTo>
                    <a:pt x="1284027" y="132079"/>
                  </a:moveTo>
                  <a:lnTo>
                    <a:pt x="1273761" y="132079"/>
                  </a:lnTo>
                  <a:lnTo>
                    <a:pt x="1281963" y="135889"/>
                  </a:lnTo>
                  <a:lnTo>
                    <a:pt x="1282651" y="134619"/>
                  </a:lnTo>
                  <a:lnTo>
                    <a:pt x="1279737" y="134619"/>
                  </a:lnTo>
                  <a:lnTo>
                    <a:pt x="1283165" y="133670"/>
                  </a:lnTo>
                  <a:lnTo>
                    <a:pt x="1284027" y="132079"/>
                  </a:lnTo>
                  <a:close/>
                </a:path>
                <a:path w="1510029" h="999490">
                  <a:moveTo>
                    <a:pt x="1284324" y="133350"/>
                  </a:moveTo>
                  <a:lnTo>
                    <a:pt x="1283165" y="133670"/>
                  </a:lnTo>
                  <a:lnTo>
                    <a:pt x="1281963" y="135889"/>
                  </a:lnTo>
                  <a:lnTo>
                    <a:pt x="1285916" y="135889"/>
                  </a:lnTo>
                  <a:lnTo>
                    <a:pt x="1284324" y="133350"/>
                  </a:lnTo>
                  <a:close/>
                </a:path>
                <a:path w="1510029" h="999490">
                  <a:moveTo>
                    <a:pt x="1259457" y="130809"/>
                  </a:moveTo>
                  <a:lnTo>
                    <a:pt x="1253926" y="134411"/>
                  </a:lnTo>
                  <a:lnTo>
                    <a:pt x="1253894" y="134680"/>
                  </a:lnTo>
                  <a:lnTo>
                    <a:pt x="1258653" y="135675"/>
                  </a:lnTo>
                  <a:lnTo>
                    <a:pt x="1259457" y="130809"/>
                  </a:lnTo>
                  <a:close/>
                </a:path>
                <a:path w="1510029" h="999490">
                  <a:moveTo>
                    <a:pt x="1253926" y="134411"/>
                  </a:moveTo>
                  <a:lnTo>
                    <a:pt x="1253606" y="134619"/>
                  </a:lnTo>
                  <a:lnTo>
                    <a:pt x="1253894" y="134680"/>
                  </a:lnTo>
                  <a:lnTo>
                    <a:pt x="1253926" y="134411"/>
                  </a:lnTo>
                  <a:close/>
                </a:path>
                <a:path w="1510029" h="999490">
                  <a:moveTo>
                    <a:pt x="1283165" y="133670"/>
                  </a:moveTo>
                  <a:lnTo>
                    <a:pt x="1279737" y="134619"/>
                  </a:lnTo>
                  <a:lnTo>
                    <a:pt x="1282651" y="134619"/>
                  </a:lnTo>
                  <a:lnTo>
                    <a:pt x="1283165" y="133670"/>
                  </a:lnTo>
                  <a:close/>
                </a:path>
                <a:path w="1510029" h="999490">
                  <a:moveTo>
                    <a:pt x="1293077" y="133747"/>
                  </a:moveTo>
                  <a:lnTo>
                    <a:pt x="1291907" y="134619"/>
                  </a:lnTo>
                  <a:lnTo>
                    <a:pt x="1293590" y="134283"/>
                  </a:lnTo>
                  <a:lnTo>
                    <a:pt x="1293077" y="133747"/>
                  </a:lnTo>
                  <a:close/>
                </a:path>
                <a:path w="1510029" h="999490">
                  <a:moveTo>
                    <a:pt x="1293590" y="134283"/>
                  </a:moveTo>
                  <a:lnTo>
                    <a:pt x="1291907" y="134619"/>
                  </a:lnTo>
                  <a:lnTo>
                    <a:pt x="1293911" y="134619"/>
                  </a:lnTo>
                  <a:lnTo>
                    <a:pt x="1293590" y="134283"/>
                  </a:lnTo>
                  <a:close/>
                </a:path>
                <a:path w="1510029" h="999490">
                  <a:moveTo>
                    <a:pt x="1336517" y="133350"/>
                  </a:moveTo>
                  <a:lnTo>
                    <a:pt x="1335124" y="133350"/>
                  </a:lnTo>
                  <a:lnTo>
                    <a:pt x="1328957" y="134619"/>
                  </a:lnTo>
                  <a:lnTo>
                    <a:pt x="1329879" y="134619"/>
                  </a:lnTo>
                  <a:lnTo>
                    <a:pt x="1336517" y="133350"/>
                  </a:lnTo>
                  <a:close/>
                </a:path>
                <a:path w="1510029" h="999490">
                  <a:moveTo>
                    <a:pt x="1295314" y="132079"/>
                  </a:moveTo>
                  <a:lnTo>
                    <a:pt x="1293077" y="133747"/>
                  </a:lnTo>
                  <a:lnTo>
                    <a:pt x="1293590" y="134283"/>
                  </a:lnTo>
                  <a:lnTo>
                    <a:pt x="1298257" y="133350"/>
                  </a:lnTo>
                  <a:lnTo>
                    <a:pt x="1299051" y="133350"/>
                  </a:lnTo>
                  <a:lnTo>
                    <a:pt x="1295314" y="132079"/>
                  </a:lnTo>
                  <a:close/>
                </a:path>
                <a:path w="1510029" h="999490">
                  <a:moveTo>
                    <a:pt x="1342772" y="130809"/>
                  </a:moveTo>
                  <a:lnTo>
                    <a:pt x="1336581" y="130809"/>
                  </a:lnTo>
                  <a:lnTo>
                    <a:pt x="1339388" y="133350"/>
                  </a:lnTo>
                  <a:lnTo>
                    <a:pt x="1342772" y="130809"/>
                  </a:lnTo>
                  <a:close/>
                </a:path>
                <a:path w="1510029" h="999490">
                  <a:moveTo>
                    <a:pt x="1289133" y="129539"/>
                  </a:moveTo>
                  <a:lnTo>
                    <a:pt x="1285403" y="129539"/>
                  </a:lnTo>
                  <a:lnTo>
                    <a:pt x="1286168" y="132079"/>
                  </a:lnTo>
                  <a:lnTo>
                    <a:pt x="1289133" y="129539"/>
                  </a:lnTo>
                  <a:close/>
                </a:path>
                <a:path w="1510029" h="999490">
                  <a:moveTo>
                    <a:pt x="1293268" y="129539"/>
                  </a:moveTo>
                  <a:lnTo>
                    <a:pt x="1289133" y="129539"/>
                  </a:lnTo>
                  <a:lnTo>
                    <a:pt x="1289604" y="132079"/>
                  </a:lnTo>
                  <a:lnTo>
                    <a:pt x="1293268" y="129539"/>
                  </a:lnTo>
                  <a:close/>
                </a:path>
                <a:path w="1510029" h="999490">
                  <a:moveTo>
                    <a:pt x="1278750" y="115569"/>
                  </a:moveTo>
                  <a:lnTo>
                    <a:pt x="1271574" y="128269"/>
                  </a:lnTo>
                  <a:lnTo>
                    <a:pt x="1291265" y="128269"/>
                  </a:lnTo>
                  <a:lnTo>
                    <a:pt x="1289262" y="127000"/>
                  </a:lnTo>
                  <a:lnTo>
                    <a:pt x="1288241" y="127000"/>
                  </a:lnTo>
                  <a:lnTo>
                    <a:pt x="1288228" y="125729"/>
                  </a:lnTo>
                  <a:lnTo>
                    <a:pt x="1296838" y="121919"/>
                  </a:lnTo>
                  <a:lnTo>
                    <a:pt x="1300776" y="119379"/>
                  </a:lnTo>
                  <a:lnTo>
                    <a:pt x="1281353" y="119379"/>
                  </a:lnTo>
                  <a:lnTo>
                    <a:pt x="1278750" y="115569"/>
                  </a:lnTo>
                  <a:close/>
                </a:path>
                <a:path w="1510029" h="999490">
                  <a:moveTo>
                    <a:pt x="1353850" y="125729"/>
                  </a:moveTo>
                  <a:lnTo>
                    <a:pt x="1346988" y="125729"/>
                  </a:lnTo>
                  <a:lnTo>
                    <a:pt x="1348534" y="128269"/>
                  </a:lnTo>
                  <a:lnTo>
                    <a:pt x="1351095" y="128269"/>
                  </a:lnTo>
                  <a:lnTo>
                    <a:pt x="1350655" y="127000"/>
                  </a:lnTo>
                  <a:lnTo>
                    <a:pt x="1353850" y="125729"/>
                  </a:lnTo>
                  <a:close/>
                </a:path>
                <a:path w="1510029" h="999490">
                  <a:moveTo>
                    <a:pt x="1355664" y="121919"/>
                  </a:moveTo>
                  <a:lnTo>
                    <a:pt x="1352915" y="123189"/>
                  </a:lnTo>
                  <a:lnTo>
                    <a:pt x="1355537" y="123189"/>
                  </a:lnTo>
                  <a:lnTo>
                    <a:pt x="1355664" y="121919"/>
                  </a:lnTo>
                  <a:close/>
                </a:path>
                <a:path w="1510029" h="999490">
                  <a:moveTo>
                    <a:pt x="1366680" y="119379"/>
                  </a:moveTo>
                  <a:lnTo>
                    <a:pt x="1358706" y="119379"/>
                  </a:lnTo>
                  <a:lnTo>
                    <a:pt x="1364640" y="123189"/>
                  </a:lnTo>
                  <a:lnTo>
                    <a:pt x="1367453" y="120650"/>
                  </a:lnTo>
                  <a:lnTo>
                    <a:pt x="1366680" y="119379"/>
                  </a:lnTo>
                  <a:close/>
                </a:path>
                <a:path w="1510029" h="999490">
                  <a:moveTo>
                    <a:pt x="1339532" y="116839"/>
                  </a:moveTo>
                  <a:lnTo>
                    <a:pt x="1337083" y="121919"/>
                  </a:lnTo>
                  <a:lnTo>
                    <a:pt x="1353749" y="121919"/>
                  </a:lnTo>
                  <a:lnTo>
                    <a:pt x="1354583" y="120650"/>
                  </a:lnTo>
                  <a:lnTo>
                    <a:pt x="1358706" y="119379"/>
                  </a:lnTo>
                  <a:lnTo>
                    <a:pt x="1366680" y="119379"/>
                  </a:lnTo>
                  <a:lnTo>
                    <a:pt x="1365906" y="118109"/>
                  </a:lnTo>
                  <a:lnTo>
                    <a:pt x="1342346" y="118109"/>
                  </a:lnTo>
                  <a:lnTo>
                    <a:pt x="1342300" y="117488"/>
                  </a:lnTo>
                  <a:lnTo>
                    <a:pt x="1339532" y="116839"/>
                  </a:lnTo>
                  <a:close/>
                </a:path>
                <a:path w="1510029" h="999490">
                  <a:moveTo>
                    <a:pt x="1331074" y="107950"/>
                  </a:moveTo>
                  <a:lnTo>
                    <a:pt x="1324579" y="107950"/>
                  </a:lnTo>
                  <a:lnTo>
                    <a:pt x="1327359" y="110489"/>
                  </a:lnTo>
                  <a:lnTo>
                    <a:pt x="1327858" y="113029"/>
                  </a:lnTo>
                  <a:lnTo>
                    <a:pt x="1328952" y="114300"/>
                  </a:lnTo>
                  <a:lnTo>
                    <a:pt x="1322717" y="116652"/>
                  </a:lnTo>
                  <a:lnTo>
                    <a:pt x="1321628" y="118109"/>
                  </a:lnTo>
                  <a:lnTo>
                    <a:pt x="1320164" y="118109"/>
                  </a:lnTo>
                  <a:lnTo>
                    <a:pt x="1320576" y="120650"/>
                  </a:lnTo>
                  <a:lnTo>
                    <a:pt x="1336918" y="120650"/>
                  </a:lnTo>
                  <a:lnTo>
                    <a:pt x="1338668" y="118109"/>
                  </a:lnTo>
                  <a:lnTo>
                    <a:pt x="1338163" y="116839"/>
                  </a:lnTo>
                  <a:lnTo>
                    <a:pt x="1342063" y="114300"/>
                  </a:lnTo>
                  <a:lnTo>
                    <a:pt x="1373385" y="114300"/>
                  </a:lnTo>
                  <a:lnTo>
                    <a:pt x="1371809" y="110489"/>
                  </a:lnTo>
                  <a:lnTo>
                    <a:pt x="1329997" y="110489"/>
                  </a:lnTo>
                  <a:lnTo>
                    <a:pt x="1331074" y="107950"/>
                  </a:lnTo>
                  <a:close/>
                </a:path>
                <a:path w="1510029" h="999490">
                  <a:moveTo>
                    <a:pt x="1363680" y="64769"/>
                  </a:moveTo>
                  <a:lnTo>
                    <a:pt x="1361988" y="66039"/>
                  </a:lnTo>
                  <a:lnTo>
                    <a:pt x="1354002" y="72389"/>
                  </a:lnTo>
                  <a:lnTo>
                    <a:pt x="1343539" y="78832"/>
                  </a:lnTo>
                  <a:lnTo>
                    <a:pt x="1333773" y="85089"/>
                  </a:lnTo>
                  <a:lnTo>
                    <a:pt x="1327012" y="90169"/>
                  </a:lnTo>
                  <a:lnTo>
                    <a:pt x="1320774" y="90169"/>
                  </a:lnTo>
                  <a:lnTo>
                    <a:pt x="1316263" y="93979"/>
                  </a:lnTo>
                  <a:lnTo>
                    <a:pt x="1319695" y="93979"/>
                  </a:lnTo>
                  <a:lnTo>
                    <a:pt x="1311048" y="96519"/>
                  </a:lnTo>
                  <a:lnTo>
                    <a:pt x="1307183" y="97789"/>
                  </a:lnTo>
                  <a:lnTo>
                    <a:pt x="1314020" y="97789"/>
                  </a:lnTo>
                  <a:lnTo>
                    <a:pt x="1306165" y="101600"/>
                  </a:lnTo>
                  <a:lnTo>
                    <a:pt x="1299270" y="106679"/>
                  </a:lnTo>
                  <a:lnTo>
                    <a:pt x="1292848" y="110507"/>
                  </a:lnTo>
                  <a:lnTo>
                    <a:pt x="1286586" y="113029"/>
                  </a:lnTo>
                  <a:lnTo>
                    <a:pt x="1282609" y="114300"/>
                  </a:lnTo>
                  <a:lnTo>
                    <a:pt x="1287820" y="114300"/>
                  </a:lnTo>
                  <a:lnTo>
                    <a:pt x="1281353" y="119379"/>
                  </a:lnTo>
                  <a:lnTo>
                    <a:pt x="1300776" y="119379"/>
                  </a:lnTo>
                  <a:lnTo>
                    <a:pt x="1306682" y="115569"/>
                  </a:lnTo>
                  <a:lnTo>
                    <a:pt x="1316440" y="115569"/>
                  </a:lnTo>
                  <a:lnTo>
                    <a:pt x="1315675" y="113029"/>
                  </a:lnTo>
                  <a:lnTo>
                    <a:pt x="1317931" y="111759"/>
                  </a:lnTo>
                  <a:lnTo>
                    <a:pt x="1321137" y="110489"/>
                  </a:lnTo>
                  <a:lnTo>
                    <a:pt x="1324579" y="107950"/>
                  </a:lnTo>
                  <a:lnTo>
                    <a:pt x="1331074" y="107950"/>
                  </a:lnTo>
                  <a:lnTo>
                    <a:pt x="1332151" y="105409"/>
                  </a:lnTo>
                  <a:lnTo>
                    <a:pt x="1340973" y="104139"/>
                  </a:lnTo>
                  <a:lnTo>
                    <a:pt x="1341024" y="97789"/>
                  </a:lnTo>
                  <a:lnTo>
                    <a:pt x="1344720" y="95250"/>
                  </a:lnTo>
                  <a:lnTo>
                    <a:pt x="1345274" y="95250"/>
                  </a:lnTo>
                  <a:lnTo>
                    <a:pt x="1344748" y="93979"/>
                  </a:lnTo>
                  <a:lnTo>
                    <a:pt x="1351020" y="88900"/>
                  </a:lnTo>
                  <a:lnTo>
                    <a:pt x="1352960" y="88900"/>
                  </a:lnTo>
                  <a:lnTo>
                    <a:pt x="1353675" y="83819"/>
                  </a:lnTo>
                  <a:lnTo>
                    <a:pt x="1356982" y="83819"/>
                  </a:lnTo>
                  <a:lnTo>
                    <a:pt x="1357240" y="82550"/>
                  </a:lnTo>
                  <a:lnTo>
                    <a:pt x="1359213" y="80009"/>
                  </a:lnTo>
                  <a:lnTo>
                    <a:pt x="1361644" y="80009"/>
                  </a:lnTo>
                  <a:lnTo>
                    <a:pt x="1362156" y="77469"/>
                  </a:lnTo>
                  <a:lnTo>
                    <a:pt x="1367725" y="77469"/>
                  </a:lnTo>
                  <a:lnTo>
                    <a:pt x="1369632" y="72389"/>
                  </a:lnTo>
                  <a:lnTo>
                    <a:pt x="1375464" y="72389"/>
                  </a:lnTo>
                  <a:lnTo>
                    <a:pt x="1376358" y="69850"/>
                  </a:lnTo>
                  <a:lnTo>
                    <a:pt x="1379171" y="69850"/>
                  </a:lnTo>
                  <a:lnTo>
                    <a:pt x="1380552" y="67309"/>
                  </a:lnTo>
                  <a:lnTo>
                    <a:pt x="1364961" y="67309"/>
                  </a:lnTo>
                  <a:lnTo>
                    <a:pt x="1364192" y="66039"/>
                  </a:lnTo>
                  <a:lnTo>
                    <a:pt x="1363680" y="64769"/>
                  </a:lnTo>
                  <a:close/>
                </a:path>
                <a:path w="1510029" h="999490">
                  <a:moveTo>
                    <a:pt x="1309855" y="115569"/>
                  </a:moveTo>
                  <a:lnTo>
                    <a:pt x="1306682" y="115569"/>
                  </a:lnTo>
                  <a:lnTo>
                    <a:pt x="1308393" y="119379"/>
                  </a:lnTo>
                  <a:lnTo>
                    <a:pt x="1309855" y="115569"/>
                  </a:lnTo>
                  <a:close/>
                </a:path>
                <a:path w="1510029" h="999490">
                  <a:moveTo>
                    <a:pt x="1321523" y="117111"/>
                  </a:moveTo>
                  <a:lnTo>
                    <a:pt x="1318954" y="118109"/>
                  </a:lnTo>
                  <a:lnTo>
                    <a:pt x="1317139" y="119379"/>
                  </a:lnTo>
                  <a:lnTo>
                    <a:pt x="1320164" y="118109"/>
                  </a:lnTo>
                  <a:lnTo>
                    <a:pt x="1321628" y="118109"/>
                  </a:lnTo>
                  <a:lnTo>
                    <a:pt x="1321523" y="117111"/>
                  </a:lnTo>
                  <a:close/>
                </a:path>
                <a:path w="1510029" h="999490">
                  <a:moveTo>
                    <a:pt x="1322717" y="116652"/>
                  </a:moveTo>
                  <a:lnTo>
                    <a:pt x="1321523" y="117111"/>
                  </a:lnTo>
                  <a:lnTo>
                    <a:pt x="1321628" y="118109"/>
                  </a:lnTo>
                  <a:lnTo>
                    <a:pt x="1322717" y="116652"/>
                  </a:lnTo>
                  <a:close/>
                </a:path>
                <a:path w="1510029" h="999490">
                  <a:moveTo>
                    <a:pt x="1342300" y="117488"/>
                  </a:moveTo>
                  <a:lnTo>
                    <a:pt x="1342346" y="118109"/>
                  </a:lnTo>
                  <a:lnTo>
                    <a:pt x="1342854" y="117618"/>
                  </a:lnTo>
                  <a:lnTo>
                    <a:pt x="1342300" y="117488"/>
                  </a:lnTo>
                  <a:close/>
                </a:path>
                <a:path w="1510029" h="999490">
                  <a:moveTo>
                    <a:pt x="1342854" y="117618"/>
                  </a:moveTo>
                  <a:lnTo>
                    <a:pt x="1342346" y="118109"/>
                  </a:lnTo>
                  <a:lnTo>
                    <a:pt x="1344954" y="118109"/>
                  </a:lnTo>
                  <a:lnTo>
                    <a:pt x="1342854" y="117618"/>
                  </a:lnTo>
                  <a:close/>
                </a:path>
                <a:path w="1510029" h="999490">
                  <a:moveTo>
                    <a:pt x="1373385" y="114300"/>
                  </a:moveTo>
                  <a:lnTo>
                    <a:pt x="1346281" y="114300"/>
                  </a:lnTo>
                  <a:lnTo>
                    <a:pt x="1344954" y="118109"/>
                  </a:lnTo>
                  <a:lnTo>
                    <a:pt x="1365906" y="118109"/>
                  </a:lnTo>
                  <a:lnTo>
                    <a:pt x="1365133" y="116839"/>
                  </a:lnTo>
                  <a:lnTo>
                    <a:pt x="1369655" y="115569"/>
                  </a:lnTo>
                  <a:lnTo>
                    <a:pt x="1373385" y="114300"/>
                  </a:lnTo>
                  <a:close/>
                </a:path>
                <a:path w="1510029" h="999490">
                  <a:moveTo>
                    <a:pt x="1346281" y="114300"/>
                  </a:moveTo>
                  <a:lnTo>
                    <a:pt x="1342063" y="114300"/>
                  </a:lnTo>
                  <a:lnTo>
                    <a:pt x="1342300" y="117488"/>
                  </a:lnTo>
                  <a:lnTo>
                    <a:pt x="1342854" y="117618"/>
                  </a:lnTo>
                  <a:lnTo>
                    <a:pt x="1346281" y="114300"/>
                  </a:lnTo>
                  <a:close/>
                </a:path>
                <a:path w="1510029" h="999490">
                  <a:moveTo>
                    <a:pt x="1327310" y="110507"/>
                  </a:moveTo>
                  <a:lnTo>
                    <a:pt x="1320363" y="113029"/>
                  </a:lnTo>
                  <a:lnTo>
                    <a:pt x="1321227" y="114300"/>
                  </a:lnTo>
                  <a:lnTo>
                    <a:pt x="1321523" y="117111"/>
                  </a:lnTo>
                  <a:lnTo>
                    <a:pt x="1322717" y="116652"/>
                  </a:lnTo>
                  <a:lnTo>
                    <a:pt x="1327310" y="110507"/>
                  </a:lnTo>
                  <a:close/>
                </a:path>
                <a:path w="1510029" h="999490">
                  <a:moveTo>
                    <a:pt x="1316440" y="115569"/>
                  </a:moveTo>
                  <a:lnTo>
                    <a:pt x="1309855" y="115569"/>
                  </a:lnTo>
                  <a:lnTo>
                    <a:pt x="1316822" y="116839"/>
                  </a:lnTo>
                  <a:lnTo>
                    <a:pt x="1316440" y="115569"/>
                  </a:lnTo>
                  <a:close/>
                </a:path>
                <a:path w="1510029" h="999490">
                  <a:moveTo>
                    <a:pt x="1338371" y="105409"/>
                  </a:moveTo>
                  <a:lnTo>
                    <a:pt x="1336874" y="106679"/>
                  </a:lnTo>
                  <a:lnTo>
                    <a:pt x="1339794" y="106679"/>
                  </a:lnTo>
                  <a:lnTo>
                    <a:pt x="1337157" y="109219"/>
                  </a:lnTo>
                  <a:lnTo>
                    <a:pt x="1332974" y="109219"/>
                  </a:lnTo>
                  <a:lnTo>
                    <a:pt x="1329997" y="110489"/>
                  </a:lnTo>
                  <a:lnTo>
                    <a:pt x="1371809" y="110489"/>
                  </a:lnTo>
                  <a:lnTo>
                    <a:pt x="1376864" y="107950"/>
                  </a:lnTo>
                  <a:lnTo>
                    <a:pt x="1343447" y="107950"/>
                  </a:lnTo>
                  <a:lnTo>
                    <a:pt x="1338371" y="105409"/>
                  </a:lnTo>
                  <a:close/>
                </a:path>
                <a:path w="1510029" h="999490">
                  <a:moveTo>
                    <a:pt x="1389925" y="100654"/>
                  </a:moveTo>
                  <a:lnTo>
                    <a:pt x="1388670" y="102869"/>
                  </a:lnTo>
                  <a:lnTo>
                    <a:pt x="1389079" y="105409"/>
                  </a:lnTo>
                  <a:lnTo>
                    <a:pt x="1386747" y="106679"/>
                  </a:lnTo>
                  <a:lnTo>
                    <a:pt x="1385954" y="107950"/>
                  </a:lnTo>
                  <a:lnTo>
                    <a:pt x="1386119" y="109219"/>
                  </a:lnTo>
                  <a:lnTo>
                    <a:pt x="1391699" y="106679"/>
                  </a:lnTo>
                  <a:lnTo>
                    <a:pt x="1389925" y="100654"/>
                  </a:lnTo>
                  <a:close/>
                </a:path>
                <a:path w="1510029" h="999490">
                  <a:moveTo>
                    <a:pt x="1341965" y="100329"/>
                  </a:moveTo>
                  <a:lnTo>
                    <a:pt x="1343447" y="107950"/>
                  </a:lnTo>
                  <a:lnTo>
                    <a:pt x="1376864" y="107950"/>
                  </a:lnTo>
                  <a:lnTo>
                    <a:pt x="1379392" y="106679"/>
                  </a:lnTo>
                  <a:lnTo>
                    <a:pt x="1383626" y="102869"/>
                  </a:lnTo>
                  <a:lnTo>
                    <a:pt x="1346353" y="102869"/>
                  </a:lnTo>
                  <a:lnTo>
                    <a:pt x="1341965" y="100329"/>
                  </a:lnTo>
                  <a:close/>
                </a:path>
                <a:path w="1510029" h="999490">
                  <a:moveTo>
                    <a:pt x="1345274" y="95250"/>
                  </a:moveTo>
                  <a:lnTo>
                    <a:pt x="1344720" y="95250"/>
                  </a:lnTo>
                  <a:lnTo>
                    <a:pt x="1346212" y="99059"/>
                  </a:lnTo>
                  <a:lnTo>
                    <a:pt x="1348527" y="100329"/>
                  </a:lnTo>
                  <a:lnTo>
                    <a:pt x="1346800" y="100329"/>
                  </a:lnTo>
                  <a:lnTo>
                    <a:pt x="1346201" y="101600"/>
                  </a:lnTo>
                  <a:lnTo>
                    <a:pt x="1346354" y="102869"/>
                  </a:lnTo>
                  <a:lnTo>
                    <a:pt x="1383626" y="102869"/>
                  </a:lnTo>
                  <a:lnTo>
                    <a:pt x="1384239" y="106679"/>
                  </a:lnTo>
                  <a:lnTo>
                    <a:pt x="1386974" y="103393"/>
                  </a:lnTo>
                  <a:lnTo>
                    <a:pt x="1384625" y="101600"/>
                  </a:lnTo>
                  <a:lnTo>
                    <a:pt x="1390414" y="99789"/>
                  </a:lnTo>
                  <a:lnTo>
                    <a:pt x="1390827" y="99059"/>
                  </a:lnTo>
                  <a:lnTo>
                    <a:pt x="1392749" y="99059"/>
                  </a:lnTo>
                  <a:lnTo>
                    <a:pt x="1393991" y="97789"/>
                  </a:lnTo>
                  <a:lnTo>
                    <a:pt x="1348562" y="97789"/>
                  </a:lnTo>
                  <a:lnTo>
                    <a:pt x="1349866" y="96519"/>
                  </a:lnTo>
                  <a:lnTo>
                    <a:pt x="1345801" y="96519"/>
                  </a:lnTo>
                  <a:lnTo>
                    <a:pt x="1345274" y="95250"/>
                  </a:lnTo>
                  <a:close/>
                </a:path>
                <a:path w="1510029" h="999490">
                  <a:moveTo>
                    <a:pt x="1388466" y="101600"/>
                  </a:moveTo>
                  <a:lnTo>
                    <a:pt x="1386974" y="103393"/>
                  </a:lnTo>
                  <a:lnTo>
                    <a:pt x="1387951" y="104139"/>
                  </a:lnTo>
                  <a:lnTo>
                    <a:pt x="1388670" y="102869"/>
                  </a:lnTo>
                  <a:lnTo>
                    <a:pt x="1388466" y="101600"/>
                  </a:lnTo>
                  <a:close/>
                </a:path>
                <a:path w="1510029" h="999490">
                  <a:moveTo>
                    <a:pt x="1392734" y="100872"/>
                  </a:moveTo>
                  <a:lnTo>
                    <a:pt x="1394835" y="102869"/>
                  </a:lnTo>
                  <a:lnTo>
                    <a:pt x="1395282" y="101347"/>
                  </a:lnTo>
                  <a:lnTo>
                    <a:pt x="1392734" y="100872"/>
                  </a:lnTo>
                  <a:close/>
                </a:path>
                <a:path w="1510029" h="999490">
                  <a:moveTo>
                    <a:pt x="1397986" y="97789"/>
                  </a:moveTo>
                  <a:lnTo>
                    <a:pt x="1396326" y="97789"/>
                  </a:lnTo>
                  <a:lnTo>
                    <a:pt x="1395282" y="101347"/>
                  </a:lnTo>
                  <a:lnTo>
                    <a:pt x="1396632" y="101600"/>
                  </a:lnTo>
                  <a:lnTo>
                    <a:pt x="1397312" y="99512"/>
                  </a:lnTo>
                  <a:lnTo>
                    <a:pt x="1397365" y="99059"/>
                  </a:lnTo>
                  <a:lnTo>
                    <a:pt x="1397508" y="98941"/>
                  </a:lnTo>
                  <a:lnTo>
                    <a:pt x="1397986" y="97789"/>
                  </a:lnTo>
                  <a:close/>
                </a:path>
                <a:path w="1510029" h="999490">
                  <a:moveTo>
                    <a:pt x="1391303" y="99512"/>
                  </a:moveTo>
                  <a:lnTo>
                    <a:pt x="1390414" y="99789"/>
                  </a:lnTo>
                  <a:lnTo>
                    <a:pt x="1390081" y="100377"/>
                  </a:lnTo>
                  <a:lnTo>
                    <a:pt x="1392734" y="100872"/>
                  </a:lnTo>
                  <a:lnTo>
                    <a:pt x="1391303" y="99512"/>
                  </a:lnTo>
                  <a:close/>
                </a:path>
                <a:path w="1510029" h="999490">
                  <a:moveTo>
                    <a:pt x="1389829" y="100329"/>
                  </a:moveTo>
                  <a:lnTo>
                    <a:pt x="1389925" y="100654"/>
                  </a:lnTo>
                  <a:lnTo>
                    <a:pt x="1390081" y="100377"/>
                  </a:lnTo>
                  <a:lnTo>
                    <a:pt x="1389829" y="100329"/>
                  </a:lnTo>
                  <a:close/>
                </a:path>
                <a:path w="1510029" h="999490">
                  <a:moveTo>
                    <a:pt x="1390827" y="99059"/>
                  </a:moveTo>
                  <a:lnTo>
                    <a:pt x="1390414" y="99789"/>
                  </a:lnTo>
                  <a:lnTo>
                    <a:pt x="1391303" y="99512"/>
                  </a:lnTo>
                  <a:lnTo>
                    <a:pt x="1390827" y="99059"/>
                  </a:lnTo>
                  <a:close/>
                </a:path>
                <a:path w="1510029" h="999490">
                  <a:moveTo>
                    <a:pt x="1392749" y="99059"/>
                  </a:moveTo>
                  <a:lnTo>
                    <a:pt x="1390827" y="99059"/>
                  </a:lnTo>
                  <a:lnTo>
                    <a:pt x="1391303" y="99512"/>
                  </a:lnTo>
                  <a:lnTo>
                    <a:pt x="1392749" y="99059"/>
                  </a:lnTo>
                  <a:close/>
                </a:path>
                <a:path w="1510029" h="999490">
                  <a:moveTo>
                    <a:pt x="1398512" y="96519"/>
                  </a:moveTo>
                  <a:lnTo>
                    <a:pt x="1395233" y="96519"/>
                  </a:lnTo>
                  <a:lnTo>
                    <a:pt x="1394915" y="97789"/>
                  </a:lnTo>
                  <a:lnTo>
                    <a:pt x="1394463" y="99059"/>
                  </a:lnTo>
                  <a:lnTo>
                    <a:pt x="1396326" y="97789"/>
                  </a:lnTo>
                  <a:lnTo>
                    <a:pt x="1397986" y="97789"/>
                  </a:lnTo>
                  <a:lnTo>
                    <a:pt x="1398512" y="96519"/>
                  </a:lnTo>
                  <a:close/>
                </a:path>
                <a:path w="1510029" h="999490">
                  <a:moveTo>
                    <a:pt x="1397508" y="98941"/>
                  </a:moveTo>
                  <a:lnTo>
                    <a:pt x="1397365" y="99059"/>
                  </a:lnTo>
                  <a:lnTo>
                    <a:pt x="1397508" y="98941"/>
                  </a:lnTo>
                  <a:close/>
                </a:path>
                <a:path w="1510029" h="999490">
                  <a:moveTo>
                    <a:pt x="1397472" y="99028"/>
                  </a:moveTo>
                  <a:close/>
                </a:path>
                <a:path w="1510029" h="999490">
                  <a:moveTo>
                    <a:pt x="1403313" y="94146"/>
                  </a:moveTo>
                  <a:lnTo>
                    <a:pt x="1397508" y="98941"/>
                  </a:lnTo>
                  <a:lnTo>
                    <a:pt x="1401641" y="97789"/>
                  </a:lnTo>
                  <a:lnTo>
                    <a:pt x="1401243" y="96519"/>
                  </a:lnTo>
                  <a:lnTo>
                    <a:pt x="1402775" y="95250"/>
                  </a:lnTo>
                  <a:lnTo>
                    <a:pt x="1404344" y="95250"/>
                  </a:lnTo>
                  <a:lnTo>
                    <a:pt x="1403313" y="94146"/>
                  </a:lnTo>
                  <a:close/>
                </a:path>
                <a:path w="1510029" h="999490">
                  <a:moveTo>
                    <a:pt x="1355257" y="92709"/>
                  </a:moveTo>
                  <a:lnTo>
                    <a:pt x="1354388" y="93979"/>
                  </a:lnTo>
                  <a:lnTo>
                    <a:pt x="1354787" y="95250"/>
                  </a:lnTo>
                  <a:lnTo>
                    <a:pt x="1356210" y="95250"/>
                  </a:lnTo>
                  <a:lnTo>
                    <a:pt x="1354695" y="96519"/>
                  </a:lnTo>
                  <a:lnTo>
                    <a:pt x="1349578" y="97789"/>
                  </a:lnTo>
                  <a:lnTo>
                    <a:pt x="1393991" y="97789"/>
                  </a:lnTo>
                  <a:lnTo>
                    <a:pt x="1395233" y="96519"/>
                  </a:lnTo>
                  <a:lnTo>
                    <a:pt x="1398512" y="96519"/>
                  </a:lnTo>
                  <a:lnTo>
                    <a:pt x="1399039" y="95250"/>
                  </a:lnTo>
                  <a:lnTo>
                    <a:pt x="1400598" y="93979"/>
                  </a:lnTo>
                  <a:lnTo>
                    <a:pt x="1359945" y="93979"/>
                  </a:lnTo>
                  <a:lnTo>
                    <a:pt x="1355257" y="92709"/>
                  </a:lnTo>
                  <a:close/>
                </a:path>
                <a:path w="1510029" h="999490">
                  <a:moveTo>
                    <a:pt x="1352473" y="93979"/>
                  </a:moveTo>
                  <a:lnTo>
                    <a:pt x="1348432" y="96519"/>
                  </a:lnTo>
                  <a:lnTo>
                    <a:pt x="1349866" y="96519"/>
                  </a:lnTo>
                  <a:lnTo>
                    <a:pt x="1352473" y="93979"/>
                  </a:lnTo>
                  <a:close/>
                </a:path>
                <a:path w="1510029" h="999490">
                  <a:moveTo>
                    <a:pt x="1402157" y="92709"/>
                  </a:moveTo>
                  <a:lnTo>
                    <a:pt x="1403313" y="94146"/>
                  </a:lnTo>
                  <a:lnTo>
                    <a:pt x="1403515" y="93979"/>
                  </a:lnTo>
                  <a:lnTo>
                    <a:pt x="1402157" y="92709"/>
                  </a:lnTo>
                  <a:close/>
                </a:path>
                <a:path w="1510029" h="999490">
                  <a:moveTo>
                    <a:pt x="1369876" y="85089"/>
                  </a:moveTo>
                  <a:lnTo>
                    <a:pt x="1366815" y="85089"/>
                  </a:lnTo>
                  <a:lnTo>
                    <a:pt x="1367123" y="88900"/>
                  </a:lnTo>
                  <a:lnTo>
                    <a:pt x="1365859" y="88900"/>
                  </a:lnTo>
                  <a:lnTo>
                    <a:pt x="1362934" y="91439"/>
                  </a:lnTo>
                  <a:lnTo>
                    <a:pt x="1359945" y="93979"/>
                  </a:lnTo>
                  <a:lnTo>
                    <a:pt x="1400598" y="93979"/>
                  </a:lnTo>
                  <a:lnTo>
                    <a:pt x="1402051" y="92796"/>
                  </a:lnTo>
                  <a:lnTo>
                    <a:pt x="1404448" y="90169"/>
                  </a:lnTo>
                  <a:lnTo>
                    <a:pt x="1405252" y="87629"/>
                  </a:lnTo>
                  <a:lnTo>
                    <a:pt x="1371122" y="87629"/>
                  </a:lnTo>
                  <a:lnTo>
                    <a:pt x="1369876" y="85089"/>
                  </a:lnTo>
                  <a:close/>
                </a:path>
                <a:path w="1510029" h="999490">
                  <a:moveTo>
                    <a:pt x="1365360" y="87629"/>
                  </a:moveTo>
                  <a:lnTo>
                    <a:pt x="1362763" y="87629"/>
                  </a:lnTo>
                  <a:lnTo>
                    <a:pt x="1360432" y="91439"/>
                  </a:lnTo>
                  <a:lnTo>
                    <a:pt x="1365859" y="88900"/>
                  </a:lnTo>
                  <a:lnTo>
                    <a:pt x="1367123" y="88900"/>
                  </a:lnTo>
                  <a:lnTo>
                    <a:pt x="1365360" y="87629"/>
                  </a:lnTo>
                  <a:close/>
                </a:path>
                <a:path w="1510029" h="999490">
                  <a:moveTo>
                    <a:pt x="1325907" y="87629"/>
                  </a:moveTo>
                  <a:lnTo>
                    <a:pt x="1322566" y="90169"/>
                  </a:lnTo>
                  <a:lnTo>
                    <a:pt x="1327012" y="90169"/>
                  </a:lnTo>
                  <a:lnTo>
                    <a:pt x="1325907" y="87629"/>
                  </a:lnTo>
                  <a:close/>
                </a:path>
                <a:path w="1510029" h="999490">
                  <a:moveTo>
                    <a:pt x="1375999" y="80009"/>
                  </a:moveTo>
                  <a:lnTo>
                    <a:pt x="1375808" y="80009"/>
                  </a:lnTo>
                  <a:lnTo>
                    <a:pt x="1376848" y="82550"/>
                  </a:lnTo>
                  <a:lnTo>
                    <a:pt x="1375463" y="83819"/>
                  </a:lnTo>
                  <a:lnTo>
                    <a:pt x="1375651" y="85089"/>
                  </a:lnTo>
                  <a:lnTo>
                    <a:pt x="1374541" y="85089"/>
                  </a:lnTo>
                  <a:lnTo>
                    <a:pt x="1371122" y="87629"/>
                  </a:lnTo>
                  <a:lnTo>
                    <a:pt x="1409834" y="87629"/>
                  </a:lnTo>
                  <a:lnTo>
                    <a:pt x="1412030" y="83819"/>
                  </a:lnTo>
                  <a:lnTo>
                    <a:pt x="1394278" y="83819"/>
                  </a:lnTo>
                  <a:lnTo>
                    <a:pt x="1392298" y="82550"/>
                  </a:lnTo>
                  <a:lnTo>
                    <a:pt x="1392308" y="82383"/>
                  </a:lnTo>
                  <a:lnTo>
                    <a:pt x="1390795" y="81279"/>
                  </a:lnTo>
                  <a:lnTo>
                    <a:pt x="1376965" y="81279"/>
                  </a:lnTo>
                  <a:lnTo>
                    <a:pt x="1375999" y="80009"/>
                  </a:lnTo>
                  <a:close/>
                </a:path>
                <a:path w="1510029" h="999490">
                  <a:moveTo>
                    <a:pt x="1356982" y="83819"/>
                  </a:moveTo>
                  <a:lnTo>
                    <a:pt x="1353675" y="83819"/>
                  </a:lnTo>
                  <a:lnTo>
                    <a:pt x="1356724" y="85089"/>
                  </a:lnTo>
                  <a:lnTo>
                    <a:pt x="1356982" y="83819"/>
                  </a:lnTo>
                  <a:close/>
                </a:path>
                <a:path w="1510029" h="999490">
                  <a:moveTo>
                    <a:pt x="1361644" y="80009"/>
                  </a:moveTo>
                  <a:lnTo>
                    <a:pt x="1359213" y="80009"/>
                  </a:lnTo>
                  <a:lnTo>
                    <a:pt x="1360619" y="85089"/>
                  </a:lnTo>
                  <a:lnTo>
                    <a:pt x="1361644" y="80009"/>
                  </a:lnTo>
                  <a:close/>
                </a:path>
                <a:path w="1510029" h="999490">
                  <a:moveTo>
                    <a:pt x="1373974" y="79617"/>
                  </a:moveTo>
                  <a:lnTo>
                    <a:pt x="1370440" y="82550"/>
                  </a:lnTo>
                  <a:lnTo>
                    <a:pt x="1370987" y="85089"/>
                  </a:lnTo>
                  <a:lnTo>
                    <a:pt x="1375808" y="80009"/>
                  </a:lnTo>
                  <a:lnTo>
                    <a:pt x="1375999" y="80009"/>
                  </a:lnTo>
                  <a:lnTo>
                    <a:pt x="1373974" y="79617"/>
                  </a:lnTo>
                  <a:close/>
                </a:path>
                <a:path w="1510029" h="999490">
                  <a:moveTo>
                    <a:pt x="1414092" y="80695"/>
                  </a:moveTo>
                  <a:lnTo>
                    <a:pt x="1413235" y="85089"/>
                  </a:lnTo>
                  <a:lnTo>
                    <a:pt x="1418720" y="82550"/>
                  </a:lnTo>
                  <a:lnTo>
                    <a:pt x="1416530" y="82550"/>
                  </a:lnTo>
                  <a:lnTo>
                    <a:pt x="1416470" y="81648"/>
                  </a:lnTo>
                  <a:lnTo>
                    <a:pt x="1414092" y="80695"/>
                  </a:lnTo>
                  <a:close/>
                </a:path>
                <a:path w="1510029" h="999490">
                  <a:moveTo>
                    <a:pt x="1367725" y="77469"/>
                  </a:moveTo>
                  <a:lnTo>
                    <a:pt x="1362156" y="77469"/>
                  </a:lnTo>
                  <a:lnTo>
                    <a:pt x="1365022" y="80009"/>
                  </a:lnTo>
                  <a:lnTo>
                    <a:pt x="1362381" y="82550"/>
                  </a:lnTo>
                  <a:lnTo>
                    <a:pt x="1361964" y="83819"/>
                  </a:lnTo>
                  <a:lnTo>
                    <a:pt x="1368554" y="78832"/>
                  </a:lnTo>
                  <a:lnTo>
                    <a:pt x="1368224" y="78739"/>
                  </a:lnTo>
                  <a:lnTo>
                    <a:pt x="1368498" y="78739"/>
                  </a:lnTo>
                  <a:lnTo>
                    <a:pt x="1367725" y="77469"/>
                  </a:lnTo>
                  <a:close/>
                </a:path>
                <a:path w="1510029" h="999490">
                  <a:moveTo>
                    <a:pt x="1392308" y="82383"/>
                  </a:moveTo>
                  <a:lnTo>
                    <a:pt x="1392298" y="82550"/>
                  </a:lnTo>
                  <a:lnTo>
                    <a:pt x="1394278" y="83819"/>
                  </a:lnTo>
                  <a:lnTo>
                    <a:pt x="1392308" y="82383"/>
                  </a:lnTo>
                  <a:close/>
                </a:path>
                <a:path w="1510029" h="999490">
                  <a:moveTo>
                    <a:pt x="1416193" y="77469"/>
                  </a:moveTo>
                  <a:lnTo>
                    <a:pt x="1385571" y="77469"/>
                  </a:lnTo>
                  <a:lnTo>
                    <a:pt x="1387312" y="78739"/>
                  </a:lnTo>
                  <a:lnTo>
                    <a:pt x="1392527" y="78739"/>
                  </a:lnTo>
                  <a:lnTo>
                    <a:pt x="1392308" y="82383"/>
                  </a:lnTo>
                  <a:lnTo>
                    <a:pt x="1394278" y="83819"/>
                  </a:lnTo>
                  <a:lnTo>
                    <a:pt x="1412030" y="83819"/>
                  </a:lnTo>
                  <a:lnTo>
                    <a:pt x="1413880" y="80610"/>
                  </a:lnTo>
                  <a:lnTo>
                    <a:pt x="1412382" y="80009"/>
                  </a:lnTo>
                  <a:lnTo>
                    <a:pt x="1416193" y="77469"/>
                  </a:lnTo>
                  <a:close/>
                </a:path>
                <a:path w="1510029" h="999490">
                  <a:moveTo>
                    <a:pt x="1416470" y="81648"/>
                  </a:moveTo>
                  <a:lnTo>
                    <a:pt x="1416530" y="82550"/>
                  </a:lnTo>
                  <a:lnTo>
                    <a:pt x="1417450" y="82041"/>
                  </a:lnTo>
                  <a:lnTo>
                    <a:pt x="1416470" y="81648"/>
                  </a:lnTo>
                  <a:close/>
                </a:path>
                <a:path w="1510029" h="999490">
                  <a:moveTo>
                    <a:pt x="1417450" y="82041"/>
                  </a:moveTo>
                  <a:lnTo>
                    <a:pt x="1416530" y="82550"/>
                  </a:lnTo>
                  <a:lnTo>
                    <a:pt x="1418720" y="82550"/>
                  </a:lnTo>
                  <a:lnTo>
                    <a:pt x="1417450" y="82041"/>
                  </a:lnTo>
                  <a:close/>
                </a:path>
                <a:path w="1510029" h="999490">
                  <a:moveTo>
                    <a:pt x="1426281" y="78739"/>
                  </a:moveTo>
                  <a:lnTo>
                    <a:pt x="1423424" y="78739"/>
                  </a:lnTo>
                  <a:lnTo>
                    <a:pt x="1421352" y="82550"/>
                  </a:lnTo>
                  <a:lnTo>
                    <a:pt x="1427114" y="80009"/>
                  </a:lnTo>
                  <a:lnTo>
                    <a:pt x="1426281" y="78739"/>
                  </a:lnTo>
                  <a:close/>
                </a:path>
                <a:path w="1510029" h="999490">
                  <a:moveTo>
                    <a:pt x="1425448" y="77469"/>
                  </a:moveTo>
                  <a:lnTo>
                    <a:pt x="1416193" y="77469"/>
                  </a:lnTo>
                  <a:lnTo>
                    <a:pt x="1416470" y="81648"/>
                  </a:lnTo>
                  <a:lnTo>
                    <a:pt x="1417450" y="82041"/>
                  </a:lnTo>
                  <a:lnTo>
                    <a:pt x="1423424" y="78739"/>
                  </a:lnTo>
                  <a:lnTo>
                    <a:pt x="1426281" y="78739"/>
                  </a:lnTo>
                  <a:lnTo>
                    <a:pt x="1425448" y="77469"/>
                  </a:lnTo>
                  <a:close/>
                </a:path>
                <a:path w="1510029" h="999490">
                  <a:moveTo>
                    <a:pt x="1385571" y="77469"/>
                  </a:moveTo>
                  <a:lnTo>
                    <a:pt x="1384557" y="77813"/>
                  </a:lnTo>
                  <a:lnTo>
                    <a:pt x="1384355" y="78739"/>
                  </a:lnTo>
                  <a:lnTo>
                    <a:pt x="1381823" y="78739"/>
                  </a:lnTo>
                  <a:lnTo>
                    <a:pt x="1376965" y="81279"/>
                  </a:lnTo>
                  <a:lnTo>
                    <a:pt x="1390795" y="81279"/>
                  </a:lnTo>
                  <a:lnTo>
                    <a:pt x="1387312" y="78739"/>
                  </a:lnTo>
                  <a:lnTo>
                    <a:pt x="1384355" y="78739"/>
                  </a:lnTo>
                  <a:lnTo>
                    <a:pt x="1384557" y="77813"/>
                  </a:lnTo>
                  <a:lnTo>
                    <a:pt x="1386042" y="77813"/>
                  </a:lnTo>
                  <a:lnTo>
                    <a:pt x="1385571" y="77469"/>
                  </a:lnTo>
                  <a:close/>
                </a:path>
                <a:path w="1510029" h="999490">
                  <a:moveTo>
                    <a:pt x="1414226" y="80009"/>
                  </a:moveTo>
                  <a:lnTo>
                    <a:pt x="1413880" y="80610"/>
                  </a:lnTo>
                  <a:lnTo>
                    <a:pt x="1414092" y="80695"/>
                  </a:lnTo>
                  <a:lnTo>
                    <a:pt x="1414226" y="80009"/>
                  </a:lnTo>
                  <a:close/>
                </a:path>
                <a:path w="1510029" h="999490">
                  <a:moveTo>
                    <a:pt x="1368600" y="78797"/>
                  </a:moveTo>
                  <a:lnTo>
                    <a:pt x="1369270" y="80009"/>
                  </a:lnTo>
                  <a:lnTo>
                    <a:pt x="1370375" y="79068"/>
                  </a:lnTo>
                  <a:lnTo>
                    <a:pt x="1368600" y="78797"/>
                  </a:lnTo>
                  <a:close/>
                </a:path>
                <a:path w="1510029" h="999490">
                  <a:moveTo>
                    <a:pt x="1375802" y="78739"/>
                  </a:moveTo>
                  <a:lnTo>
                    <a:pt x="1375032" y="78739"/>
                  </a:lnTo>
                  <a:lnTo>
                    <a:pt x="1375927" y="79916"/>
                  </a:lnTo>
                  <a:lnTo>
                    <a:pt x="1376542" y="80009"/>
                  </a:lnTo>
                  <a:lnTo>
                    <a:pt x="1375802" y="78739"/>
                  </a:lnTo>
                  <a:close/>
                </a:path>
                <a:path w="1510029" h="999490">
                  <a:moveTo>
                    <a:pt x="1375032" y="78739"/>
                  </a:moveTo>
                  <a:lnTo>
                    <a:pt x="1373974" y="79617"/>
                  </a:lnTo>
                  <a:lnTo>
                    <a:pt x="1375927" y="79916"/>
                  </a:lnTo>
                  <a:lnTo>
                    <a:pt x="1375032" y="78739"/>
                  </a:lnTo>
                  <a:close/>
                </a:path>
                <a:path w="1510029" h="999490">
                  <a:moveTo>
                    <a:pt x="1376272" y="76200"/>
                  </a:moveTo>
                  <a:lnTo>
                    <a:pt x="1373739" y="76200"/>
                  </a:lnTo>
                  <a:lnTo>
                    <a:pt x="1370375" y="79068"/>
                  </a:lnTo>
                  <a:lnTo>
                    <a:pt x="1373974" y="79617"/>
                  </a:lnTo>
                  <a:lnTo>
                    <a:pt x="1375032" y="78739"/>
                  </a:lnTo>
                  <a:lnTo>
                    <a:pt x="1375802" y="78739"/>
                  </a:lnTo>
                  <a:lnTo>
                    <a:pt x="1376019" y="77469"/>
                  </a:lnTo>
                  <a:lnTo>
                    <a:pt x="1376272" y="76200"/>
                  </a:lnTo>
                  <a:close/>
                </a:path>
                <a:path w="1510029" h="999490">
                  <a:moveTo>
                    <a:pt x="1368676" y="78739"/>
                  </a:moveTo>
                  <a:lnTo>
                    <a:pt x="1368498" y="78739"/>
                  </a:lnTo>
                  <a:lnTo>
                    <a:pt x="1368676" y="78739"/>
                  </a:lnTo>
                  <a:close/>
                </a:path>
                <a:path w="1510029" h="999490">
                  <a:moveTo>
                    <a:pt x="1368498" y="78739"/>
                  </a:moveTo>
                  <a:lnTo>
                    <a:pt x="1368224" y="78739"/>
                  </a:lnTo>
                  <a:lnTo>
                    <a:pt x="1368526" y="78786"/>
                  </a:lnTo>
                  <a:close/>
                </a:path>
                <a:path w="1510029" h="999490">
                  <a:moveTo>
                    <a:pt x="1385740" y="72389"/>
                  </a:moveTo>
                  <a:lnTo>
                    <a:pt x="1384557" y="77813"/>
                  </a:lnTo>
                  <a:lnTo>
                    <a:pt x="1385571" y="77469"/>
                  </a:lnTo>
                  <a:lnTo>
                    <a:pt x="1425448" y="77469"/>
                  </a:lnTo>
                  <a:lnTo>
                    <a:pt x="1423783" y="74929"/>
                  </a:lnTo>
                  <a:lnTo>
                    <a:pt x="1420775" y="74929"/>
                  </a:lnTo>
                  <a:lnTo>
                    <a:pt x="1422243" y="73659"/>
                  </a:lnTo>
                  <a:lnTo>
                    <a:pt x="1390140" y="73659"/>
                  </a:lnTo>
                  <a:lnTo>
                    <a:pt x="1385740" y="72389"/>
                  </a:lnTo>
                  <a:close/>
                </a:path>
                <a:path w="1510029" h="999490">
                  <a:moveTo>
                    <a:pt x="1375464" y="72389"/>
                  </a:moveTo>
                  <a:lnTo>
                    <a:pt x="1369632" y="72389"/>
                  </a:lnTo>
                  <a:lnTo>
                    <a:pt x="1374122" y="76200"/>
                  </a:lnTo>
                  <a:lnTo>
                    <a:pt x="1375464" y="72389"/>
                  </a:lnTo>
                  <a:close/>
                </a:path>
                <a:path w="1510029" h="999490">
                  <a:moveTo>
                    <a:pt x="1378878" y="71632"/>
                  </a:moveTo>
                  <a:lnTo>
                    <a:pt x="1374755" y="74929"/>
                  </a:lnTo>
                  <a:lnTo>
                    <a:pt x="1378544" y="73659"/>
                  </a:lnTo>
                  <a:lnTo>
                    <a:pt x="1378878" y="71632"/>
                  </a:lnTo>
                  <a:close/>
                </a:path>
                <a:path w="1510029" h="999490">
                  <a:moveTo>
                    <a:pt x="1397360" y="62229"/>
                  </a:moveTo>
                  <a:lnTo>
                    <a:pt x="1395195" y="62229"/>
                  </a:lnTo>
                  <a:lnTo>
                    <a:pt x="1396246" y="63500"/>
                  </a:lnTo>
                  <a:lnTo>
                    <a:pt x="1395489" y="66039"/>
                  </a:lnTo>
                  <a:lnTo>
                    <a:pt x="1395329" y="66188"/>
                  </a:lnTo>
                  <a:lnTo>
                    <a:pt x="1396559" y="67309"/>
                  </a:lnTo>
                  <a:lnTo>
                    <a:pt x="1391696" y="68579"/>
                  </a:lnTo>
                  <a:lnTo>
                    <a:pt x="1390140" y="73659"/>
                  </a:lnTo>
                  <a:lnTo>
                    <a:pt x="1410206" y="73659"/>
                  </a:lnTo>
                  <a:lnTo>
                    <a:pt x="1409479" y="72389"/>
                  </a:lnTo>
                  <a:lnTo>
                    <a:pt x="1413313" y="67309"/>
                  </a:lnTo>
                  <a:lnTo>
                    <a:pt x="1415754" y="66039"/>
                  </a:lnTo>
                  <a:lnTo>
                    <a:pt x="1400337" y="66039"/>
                  </a:lnTo>
                  <a:lnTo>
                    <a:pt x="1397993" y="64769"/>
                  </a:lnTo>
                  <a:lnTo>
                    <a:pt x="1397360" y="62229"/>
                  </a:lnTo>
                  <a:close/>
                </a:path>
                <a:path w="1510029" h="999490">
                  <a:moveTo>
                    <a:pt x="1411392" y="72389"/>
                  </a:moveTo>
                  <a:lnTo>
                    <a:pt x="1410206" y="73659"/>
                  </a:lnTo>
                  <a:lnTo>
                    <a:pt x="1411922" y="73659"/>
                  </a:lnTo>
                  <a:lnTo>
                    <a:pt x="1411392" y="72389"/>
                  </a:lnTo>
                  <a:close/>
                </a:path>
                <a:path w="1510029" h="999490">
                  <a:moveTo>
                    <a:pt x="1429923" y="58419"/>
                  </a:moveTo>
                  <a:lnTo>
                    <a:pt x="1430023" y="62229"/>
                  </a:lnTo>
                  <a:lnTo>
                    <a:pt x="1425698" y="66039"/>
                  </a:lnTo>
                  <a:lnTo>
                    <a:pt x="1420256" y="67327"/>
                  </a:lnTo>
                  <a:lnTo>
                    <a:pt x="1415279" y="68579"/>
                  </a:lnTo>
                  <a:lnTo>
                    <a:pt x="1411922" y="73659"/>
                  </a:lnTo>
                  <a:lnTo>
                    <a:pt x="1422243" y="73659"/>
                  </a:lnTo>
                  <a:lnTo>
                    <a:pt x="1425180" y="71119"/>
                  </a:lnTo>
                  <a:lnTo>
                    <a:pt x="1428681" y="71119"/>
                  </a:lnTo>
                  <a:lnTo>
                    <a:pt x="1429144" y="69850"/>
                  </a:lnTo>
                  <a:lnTo>
                    <a:pt x="1435793" y="67327"/>
                  </a:lnTo>
                  <a:lnTo>
                    <a:pt x="1436039" y="66039"/>
                  </a:lnTo>
                  <a:lnTo>
                    <a:pt x="1430143" y="66039"/>
                  </a:lnTo>
                  <a:lnTo>
                    <a:pt x="1429101" y="63500"/>
                  </a:lnTo>
                  <a:lnTo>
                    <a:pt x="1431450" y="62583"/>
                  </a:lnTo>
                  <a:lnTo>
                    <a:pt x="1431871" y="61469"/>
                  </a:lnTo>
                  <a:lnTo>
                    <a:pt x="1429923" y="58419"/>
                  </a:lnTo>
                  <a:close/>
                </a:path>
                <a:path w="1510029" h="999490">
                  <a:moveTo>
                    <a:pt x="1428681" y="71119"/>
                  </a:moveTo>
                  <a:lnTo>
                    <a:pt x="1425180" y="71119"/>
                  </a:lnTo>
                  <a:lnTo>
                    <a:pt x="1427741" y="73659"/>
                  </a:lnTo>
                  <a:lnTo>
                    <a:pt x="1428681" y="71119"/>
                  </a:lnTo>
                  <a:close/>
                </a:path>
                <a:path w="1510029" h="999490">
                  <a:moveTo>
                    <a:pt x="1429150" y="69854"/>
                  </a:moveTo>
                  <a:lnTo>
                    <a:pt x="1428546" y="73659"/>
                  </a:lnTo>
                  <a:lnTo>
                    <a:pt x="1432737" y="72389"/>
                  </a:lnTo>
                  <a:lnTo>
                    <a:pt x="1432158" y="72389"/>
                  </a:lnTo>
                  <a:lnTo>
                    <a:pt x="1429150" y="69854"/>
                  </a:lnTo>
                  <a:close/>
                </a:path>
                <a:path w="1510029" h="999490">
                  <a:moveTo>
                    <a:pt x="1436928" y="71119"/>
                  </a:moveTo>
                  <a:lnTo>
                    <a:pt x="1432158" y="72389"/>
                  </a:lnTo>
                  <a:lnTo>
                    <a:pt x="1432737" y="72389"/>
                  </a:lnTo>
                  <a:lnTo>
                    <a:pt x="1436928" y="71119"/>
                  </a:lnTo>
                  <a:close/>
                </a:path>
                <a:path w="1510029" h="999490">
                  <a:moveTo>
                    <a:pt x="1378997" y="70910"/>
                  </a:moveTo>
                  <a:lnTo>
                    <a:pt x="1378878" y="71632"/>
                  </a:lnTo>
                  <a:lnTo>
                    <a:pt x="1379518" y="71119"/>
                  </a:lnTo>
                  <a:lnTo>
                    <a:pt x="1378997" y="70910"/>
                  </a:lnTo>
                  <a:close/>
                </a:path>
                <a:path w="1510029" h="999490">
                  <a:moveTo>
                    <a:pt x="1443373" y="67309"/>
                  </a:moveTo>
                  <a:lnTo>
                    <a:pt x="1438084" y="67309"/>
                  </a:lnTo>
                  <a:lnTo>
                    <a:pt x="1435524" y="71119"/>
                  </a:lnTo>
                  <a:lnTo>
                    <a:pt x="1439630" y="69850"/>
                  </a:lnTo>
                  <a:lnTo>
                    <a:pt x="1443373" y="67309"/>
                  </a:lnTo>
                  <a:close/>
                </a:path>
                <a:path w="1510029" h="999490">
                  <a:moveTo>
                    <a:pt x="1379171" y="69850"/>
                  </a:moveTo>
                  <a:lnTo>
                    <a:pt x="1376358" y="69850"/>
                  </a:lnTo>
                  <a:lnTo>
                    <a:pt x="1378997" y="70910"/>
                  </a:lnTo>
                  <a:lnTo>
                    <a:pt x="1379171" y="69850"/>
                  </a:lnTo>
                  <a:close/>
                </a:path>
                <a:path w="1510029" h="999490">
                  <a:moveTo>
                    <a:pt x="1391348" y="64769"/>
                  </a:moveTo>
                  <a:lnTo>
                    <a:pt x="1390442" y="64769"/>
                  </a:lnTo>
                  <a:lnTo>
                    <a:pt x="1385826" y="66039"/>
                  </a:lnTo>
                  <a:lnTo>
                    <a:pt x="1389211" y="68579"/>
                  </a:lnTo>
                  <a:lnTo>
                    <a:pt x="1389927" y="69850"/>
                  </a:lnTo>
                  <a:lnTo>
                    <a:pt x="1392858" y="67309"/>
                  </a:lnTo>
                  <a:lnTo>
                    <a:pt x="1390185" y="67309"/>
                  </a:lnTo>
                  <a:lnTo>
                    <a:pt x="1391160" y="66039"/>
                  </a:lnTo>
                  <a:lnTo>
                    <a:pt x="1391348" y="64769"/>
                  </a:lnTo>
                  <a:close/>
                </a:path>
                <a:path w="1510029" h="999490">
                  <a:moveTo>
                    <a:pt x="1433632" y="60695"/>
                  </a:moveTo>
                  <a:lnTo>
                    <a:pt x="1432185" y="60959"/>
                  </a:lnTo>
                  <a:lnTo>
                    <a:pt x="1431871" y="61469"/>
                  </a:lnTo>
                  <a:lnTo>
                    <a:pt x="1432356" y="62229"/>
                  </a:lnTo>
                  <a:lnTo>
                    <a:pt x="1431450" y="62583"/>
                  </a:lnTo>
                  <a:lnTo>
                    <a:pt x="1430143" y="66039"/>
                  </a:lnTo>
                  <a:lnTo>
                    <a:pt x="1436039" y="66039"/>
                  </a:lnTo>
                  <a:lnTo>
                    <a:pt x="1435840" y="67309"/>
                  </a:lnTo>
                  <a:lnTo>
                    <a:pt x="1435553" y="68579"/>
                  </a:lnTo>
                  <a:lnTo>
                    <a:pt x="1438084" y="67309"/>
                  </a:lnTo>
                  <a:lnTo>
                    <a:pt x="1443373" y="67309"/>
                  </a:lnTo>
                  <a:lnTo>
                    <a:pt x="1445244" y="66039"/>
                  </a:lnTo>
                  <a:lnTo>
                    <a:pt x="1446051" y="63500"/>
                  </a:lnTo>
                  <a:lnTo>
                    <a:pt x="1434382" y="63500"/>
                  </a:lnTo>
                  <a:lnTo>
                    <a:pt x="1433632" y="60695"/>
                  </a:lnTo>
                  <a:close/>
                </a:path>
                <a:path w="1510029" h="999490">
                  <a:moveTo>
                    <a:pt x="1436039" y="66039"/>
                  </a:moveTo>
                  <a:lnTo>
                    <a:pt x="1435793" y="67327"/>
                  </a:lnTo>
                  <a:lnTo>
                    <a:pt x="1436039" y="66039"/>
                  </a:lnTo>
                  <a:close/>
                </a:path>
                <a:path w="1510029" h="999490">
                  <a:moveTo>
                    <a:pt x="1373065" y="58419"/>
                  </a:moveTo>
                  <a:lnTo>
                    <a:pt x="1375063" y="60959"/>
                  </a:lnTo>
                  <a:lnTo>
                    <a:pt x="1366723" y="63500"/>
                  </a:lnTo>
                  <a:lnTo>
                    <a:pt x="1364961" y="67309"/>
                  </a:lnTo>
                  <a:lnTo>
                    <a:pt x="1380552" y="67309"/>
                  </a:lnTo>
                  <a:lnTo>
                    <a:pt x="1382718" y="64769"/>
                  </a:lnTo>
                  <a:lnTo>
                    <a:pt x="1386008" y="63500"/>
                  </a:lnTo>
                  <a:lnTo>
                    <a:pt x="1391265" y="63500"/>
                  </a:lnTo>
                  <a:lnTo>
                    <a:pt x="1390501" y="60959"/>
                  </a:lnTo>
                  <a:lnTo>
                    <a:pt x="1376379" y="60959"/>
                  </a:lnTo>
                  <a:lnTo>
                    <a:pt x="1373065" y="58419"/>
                  </a:lnTo>
                  <a:close/>
                </a:path>
                <a:path w="1510029" h="999490">
                  <a:moveTo>
                    <a:pt x="1393375" y="66039"/>
                  </a:moveTo>
                  <a:lnTo>
                    <a:pt x="1391189" y="67309"/>
                  </a:lnTo>
                  <a:lnTo>
                    <a:pt x="1392858" y="67309"/>
                  </a:lnTo>
                  <a:lnTo>
                    <a:pt x="1393810" y="66786"/>
                  </a:lnTo>
                  <a:lnTo>
                    <a:pt x="1393375" y="66039"/>
                  </a:lnTo>
                  <a:close/>
                </a:path>
                <a:path w="1510029" h="999490">
                  <a:moveTo>
                    <a:pt x="1395167" y="66039"/>
                  </a:moveTo>
                  <a:lnTo>
                    <a:pt x="1393810" y="66786"/>
                  </a:lnTo>
                  <a:lnTo>
                    <a:pt x="1394115" y="67309"/>
                  </a:lnTo>
                  <a:lnTo>
                    <a:pt x="1395329" y="66188"/>
                  </a:lnTo>
                  <a:lnTo>
                    <a:pt x="1395167" y="66039"/>
                  </a:lnTo>
                  <a:close/>
                </a:path>
                <a:path w="1510029" h="999490">
                  <a:moveTo>
                    <a:pt x="1403940" y="63532"/>
                  </a:moveTo>
                  <a:lnTo>
                    <a:pt x="1400337" y="66039"/>
                  </a:lnTo>
                  <a:lnTo>
                    <a:pt x="1415754" y="66039"/>
                  </a:lnTo>
                  <a:lnTo>
                    <a:pt x="1418195" y="64769"/>
                  </a:lnTo>
                  <a:lnTo>
                    <a:pt x="1407943" y="64769"/>
                  </a:lnTo>
                  <a:lnTo>
                    <a:pt x="1403940" y="63532"/>
                  </a:lnTo>
                  <a:close/>
                </a:path>
                <a:path w="1510029" h="999490">
                  <a:moveTo>
                    <a:pt x="1422901" y="50800"/>
                  </a:moveTo>
                  <a:lnTo>
                    <a:pt x="1414543" y="55879"/>
                  </a:lnTo>
                  <a:lnTo>
                    <a:pt x="1412540" y="59689"/>
                  </a:lnTo>
                  <a:lnTo>
                    <a:pt x="1407943" y="64769"/>
                  </a:lnTo>
                  <a:lnTo>
                    <a:pt x="1418195" y="64769"/>
                  </a:lnTo>
                  <a:lnTo>
                    <a:pt x="1420637" y="63500"/>
                  </a:lnTo>
                  <a:lnTo>
                    <a:pt x="1419414" y="58419"/>
                  </a:lnTo>
                  <a:lnTo>
                    <a:pt x="1424030" y="55879"/>
                  </a:lnTo>
                  <a:lnTo>
                    <a:pt x="1427961" y="55879"/>
                  </a:lnTo>
                  <a:lnTo>
                    <a:pt x="1429034" y="53339"/>
                  </a:lnTo>
                  <a:lnTo>
                    <a:pt x="1428241" y="53339"/>
                  </a:lnTo>
                  <a:lnTo>
                    <a:pt x="1422901" y="50800"/>
                  </a:lnTo>
                  <a:close/>
                </a:path>
                <a:path w="1510029" h="999490">
                  <a:moveTo>
                    <a:pt x="1403986" y="63500"/>
                  </a:moveTo>
                  <a:lnTo>
                    <a:pt x="1403836" y="63500"/>
                  </a:lnTo>
                  <a:lnTo>
                    <a:pt x="1403986" y="63500"/>
                  </a:lnTo>
                  <a:close/>
                </a:path>
                <a:path w="1510029" h="999490">
                  <a:moveTo>
                    <a:pt x="1407636" y="60959"/>
                  </a:moveTo>
                  <a:lnTo>
                    <a:pt x="1403986" y="63500"/>
                  </a:lnTo>
                  <a:lnTo>
                    <a:pt x="1407579" y="63500"/>
                  </a:lnTo>
                  <a:lnTo>
                    <a:pt x="1407636" y="60959"/>
                  </a:lnTo>
                  <a:close/>
                </a:path>
                <a:path w="1510029" h="999490">
                  <a:moveTo>
                    <a:pt x="1453000" y="46989"/>
                  </a:moveTo>
                  <a:lnTo>
                    <a:pt x="1448230" y="49529"/>
                  </a:lnTo>
                  <a:lnTo>
                    <a:pt x="1444419" y="52069"/>
                  </a:lnTo>
                  <a:lnTo>
                    <a:pt x="1444367" y="54609"/>
                  </a:lnTo>
                  <a:lnTo>
                    <a:pt x="1439545" y="55879"/>
                  </a:lnTo>
                  <a:lnTo>
                    <a:pt x="1440173" y="57150"/>
                  </a:lnTo>
                  <a:lnTo>
                    <a:pt x="1437477" y="58419"/>
                  </a:lnTo>
                  <a:lnTo>
                    <a:pt x="1433595" y="59689"/>
                  </a:lnTo>
                  <a:lnTo>
                    <a:pt x="1439128" y="59689"/>
                  </a:lnTo>
                  <a:lnTo>
                    <a:pt x="1434382" y="63500"/>
                  </a:lnTo>
                  <a:lnTo>
                    <a:pt x="1446051" y="63500"/>
                  </a:lnTo>
                  <a:lnTo>
                    <a:pt x="1446858" y="60959"/>
                  </a:lnTo>
                  <a:lnTo>
                    <a:pt x="1452510" y="59689"/>
                  </a:lnTo>
                  <a:lnTo>
                    <a:pt x="1456903" y="57150"/>
                  </a:lnTo>
                  <a:lnTo>
                    <a:pt x="1453184" y="55879"/>
                  </a:lnTo>
                  <a:lnTo>
                    <a:pt x="1457895" y="53339"/>
                  </a:lnTo>
                  <a:lnTo>
                    <a:pt x="1453577" y="53339"/>
                  </a:lnTo>
                  <a:lnTo>
                    <a:pt x="1450628" y="50800"/>
                  </a:lnTo>
                  <a:lnTo>
                    <a:pt x="1452487" y="48597"/>
                  </a:lnTo>
                  <a:lnTo>
                    <a:pt x="1451474" y="48259"/>
                  </a:lnTo>
                  <a:lnTo>
                    <a:pt x="1452857" y="47783"/>
                  </a:lnTo>
                  <a:lnTo>
                    <a:pt x="1453000" y="46989"/>
                  </a:lnTo>
                  <a:close/>
                </a:path>
                <a:path w="1510029" h="999490">
                  <a:moveTo>
                    <a:pt x="1431871" y="61469"/>
                  </a:moveTo>
                  <a:lnTo>
                    <a:pt x="1431450" y="62583"/>
                  </a:lnTo>
                  <a:lnTo>
                    <a:pt x="1432356" y="62229"/>
                  </a:lnTo>
                  <a:lnTo>
                    <a:pt x="1431871" y="61469"/>
                  </a:lnTo>
                  <a:close/>
                </a:path>
                <a:path w="1510029" h="999490">
                  <a:moveTo>
                    <a:pt x="1396111" y="59689"/>
                  </a:moveTo>
                  <a:lnTo>
                    <a:pt x="1392974" y="59689"/>
                  </a:lnTo>
                  <a:lnTo>
                    <a:pt x="1393508" y="60959"/>
                  </a:lnTo>
                  <a:lnTo>
                    <a:pt x="1391812" y="62229"/>
                  </a:lnTo>
                  <a:lnTo>
                    <a:pt x="1394631" y="62229"/>
                  </a:lnTo>
                  <a:lnTo>
                    <a:pt x="1396111" y="59689"/>
                  </a:lnTo>
                  <a:close/>
                </a:path>
                <a:path w="1510029" h="999490">
                  <a:moveTo>
                    <a:pt x="1376800" y="55879"/>
                  </a:moveTo>
                  <a:lnTo>
                    <a:pt x="1376379" y="60959"/>
                  </a:lnTo>
                  <a:lnTo>
                    <a:pt x="1390501" y="60959"/>
                  </a:lnTo>
                  <a:lnTo>
                    <a:pt x="1392974" y="59689"/>
                  </a:lnTo>
                  <a:lnTo>
                    <a:pt x="1396111" y="59689"/>
                  </a:lnTo>
                  <a:lnTo>
                    <a:pt x="1396851" y="58419"/>
                  </a:lnTo>
                  <a:lnTo>
                    <a:pt x="1378875" y="58419"/>
                  </a:lnTo>
                  <a:lnTo>
                    <a:pt x="1376800" y="55879"/>
                  </a:lnTo>
                  <a:close/>
                </a:path>
                <a:path w="1510029" h="999490">
                  <a:moveTo>
                    <a:pt x="1433024" y="58419"/>
                  </a:moveTo>
                  <a:lnTo>
                    <a:pt x="1432064" y="60959"/>
                  </a:lnTo>
                  <a:lnTo>
                    <a:pt x="1433240" y="59226"/>
                  </a:lnTo>
                  <a:lnTo>
                    <a:pt x="1433024" y="58419"/>
                  </a:lnTo>
                  <a:close/>
                </a:path>
                <a:path w="1510029" h="999490">
                  <a:moveTo>
                    <a:pt x="1433240" y="59226"/>
                  </a:moveTo>
                  <a:lnTo>
                    <a:pt x="1432185" y="60959"/>
                  </a:lnTo>
                  <a:lnTo>
                    <a:pt x="1433632" y="60695"/>
                  </a:lnTo>
                  <a:lnTo>
                    <a:pt x="1433240" y="59226"/>
                  </a:lnTo>
                  <a:close/>
                </a:path>
                <a:path w="1510029" h="999490">
                  <a:moveTo>
                    <a:pt x="1437893" y="55879"/>
                  </a:moveTo>
                  <a:lnTo>
                    <a:pt x="1434504" y="57150"/>
                  </a:lnTo>
                  <a:lnTo>
                    <a:pt x="1433240" y="59226"/>
                  </a:lnTo>
                  <a:lnTo>
                    <a:pt x="1433632" y="60695"/>
                  </a:lnTo>
                  <a:lnTo>
                    <a:pt x="1439128" y="59689"/>
                  </a:lnTo>
                  <a:lnTo>
                    <a:pt x="1433595" y="59689"/>
                  </a:lnTo>
                  <a:lnTo>
                    <a:pt x="1437893" y="55879"/>
                  </a:lnTo>
                  <a:close/>
                </a:path>
                <a:path w="1510029" h="999490">
                  <a:moveTo>
                    <a:pt x="1427961" y="55879"/>
                  </a:moveTo>
                  <a:lnTo>
                    <a:pt x="1424030" y="55879"/>
                  </a:lnTo>
                  <a:lnTo>
                    <a:pt x="1425077" y="59689"/>
                  </a:lnTo>
                  <a:lnTo>
                    <a:pt x="1426352" y="59689"/>
                  </a:lnTo>
                  <a:lnTo>
                    <a:pt x="1427961" y="55879"/>
                  </a:lnTo>
                  <a:close/>
                </a:path>
                <a:path w="1510029" h="999490">
                  <a:moveTo>
                    <a:pt x="1377660" y="54564"/>
                  </a:moveTo>
                  <a:lnTo>
                    <a:pt x="1374809" y="55879"/>
                  </a:lnTo>
                  <a:lnTo>
                    <a:pt x="1369846" y="58419"/>
                  </a:lnTo>
                  <a:lnTo>
                    <a:pt x="1377660" y="54564"/>
                  </a:lnTo>
                  <a:close/>
                </a:path>
                <a:path w="1510029" h="999490">
                  <a:moveTo>
                    <a:pt x="1410409" y="30479"/>
                  </a:moveTo>
                  <a:lnTo>
                    <a:pt x="1408416" y="30479"/>
                  </a:lnTo>
                  <a:lnTo>
                    <a:pt x="1409203" y="31750"/>
                  </a:lnTo>
                  <a:lnTo>
                    <a:pt x="1410742" y="31750"/>
                  </a:lnTo>
                  <a:lnTo>
                    <a:pt x="1408082" y="34289"/>
                  </a:lnTo>
                  <a:lnTo>
                    <a:pt x="1409522" y="36829"/>
                  </a:lnTo>
                  <a:lnTo>
                    <a:pt x="1406861" y="38100"/>
                  </a:lnTo>
                  <a:lnTo>
                    <a:pt x="1399421" y="41971"/>
                  </a:lnTo>
                  <a:lnTo>
                    <a:pt x="1393284" y="45719"/>
                  </a:lnTo>
                  <a:lnTo>
                    <a:pt x="1385822" y="50800"/>
                  </a:lnTo>
                  <a:lnTo>
                    <a:pt x="1380170" y="53406"/>
                  </a:lnTo>
                  <a:lnTo>
                    <a:pt x="1381183" y="55879"/>
                  </a:lnTo>
                  <a:lnTo>
                    <a:pt x="1379697" y="57150"/>
                  </a:lnTo>
                  <a:lnTo>
                    <a:pt x="1379849" y="58419"/>
                  </a:lnTo>
                  <a:lnTo>
                    <a:pt x="1396851" y="58419"/>
                  </a:lnTo>
                  <a:lnTo>
                    <a:pt x="1399810" y="53339"/>
                  </a:lnTo>
                  <a:lnTo>
                    <a:pt x="1403156" y="48259"/>
                  </a:lnTo>
                  <a:lnTo>
                    <a:pt x="1411368" y="45719"/>
                  </a:lnTo>
                  <a:lnTo>
                    <a:pt x="1414308" y="45719"/>
                  </a:lnTo>
                  <a:lnTo>
                    <a:pt x="1413506" y="43179"/>
                  </a:lnTo>
                  <a:lnTo>
                    <a:pt x="1406345" y="43179"/>
                  </a:lnTo>
                  <a:lnTo>
                    <a:pt x="1406776" y="41971"/>
                  </a:lnTo>
                  <a:lnTo>
                    <a:pt x="1406758" y="41759"/>
                  </a:lnTo>
                  <a:lnTo>
                    <a:pt x="1406462" y="40639"/>
                  </a:lnTo>
                  <a:lnTo>
                    <a:pt x="1405510" y="39369"/>
                  </a:lnTo>
                  <a:lnTo>
                    <a:pt x="1408611" y="39369"/>
                  </a:lnTo>
                  <a:lnTo>
                    <a:pt x="1408212" y="38100"/>
                  </a:lnTo>
                  <a:lnTo>
                    <a:pt x="1412485" y="37014"/>
                  </a:lnTo>
                  <a:lnTo>
                    <a:pt x="1412543" y="36829"/>
                  </a:lnTo>
                  <a:lnTo>
                    <a:pt x="1411301" y="36829"/>
                  </a:lnTo>
                  <a:lnTo>
                    <a:pt x="1409956" y="34289"/>
                  </a:lnTo>
                  <a:lnTo>
                    <a:pt x="1413050" y="33217"/>
                  </a:lnTo>
                  <a:lnTo>
                    <a:pt x="1410409" y="30479"/>
                  </a:lnTo>
                  <a:close/>
                </a:path>
                <a:path w="1510029" h="999490">
                  <a:moveTo>
                    <a:pt x="1443262" y="52069"/>
                  </a:moveTo>
                  <a:lnTo>
                    <a:pt x="1439478" y="52069"/>
                  </a:lnTo>
                  <a:lnTo>
                    <a:pt x="1438733" y="54609"/>
                  </a:lnTo>
                  <a:lnTo>
                    <a:pt x="1439453" y="55879"/>
                  </a:lnTo>
                  <a:lnTo>
                    <a:pt x="1443262" y="52069"/>
                  </a:lnTo>
                  <a:close/>
                </a:path>
                <a:path w="1510029" h="999490">
                  <a:moveTo>
                    <a:pt x="1414308" y="45719"/>
                  </a:moveTo>
                  <a:lnTo>
                    <a:pt x="1411368" y="45719"/>
                  </a:lnTo>
                  <a:lnTo>
                    <a:pt x="1409296" y="48259"/>
                  </a:lnTo>
                  <a:lnTo>
                    <a:pt x="1405321" y="54609"/>
                  </a:lnTo>
                  <a:lnTo>
                    <a:pt x="1408015" y="52069"/>
                  </a:lnTo>
                  <a:lnTo>
                    <a:pt x="1410164" y="48259"/>
                  </a:lnTo>
                  <a:lnTo>
                    <a:pt x="1415111" y="48259"/>
                  </a:lnTo>
                  <a:lnTo>
                    <a:pt x="1414308" y="45719"/>
                  </a:lnTo>
                  <a:close/>
                </a:path>
                <a:path w="1510029" h="999490">
                  <a:moveTo>
                    <a:pt x="1458613" y="51025"/>
                  </a:moveTo>
                  <a:lnTo>
                    <a:pt x="1453577" y="53339"/>
                  </a:lnTo>
                  <a:lnTo>
                    <a:pt x="1457895" y="53339"/>
                  </a:lnTo>
                  <a:lnTo>
                    <a:pt x="1456274" y="54609"/>
                  </a:lnTo>
                  <a:lnTo>
                    <a:pt x="1460209" y="52069"/>
                  </a:lnTo>
                  <a:lnTo>
                    <a:pt x="1459669" y="52069"/>
                  </a:lnTo>
                  <a:lnTo>
                    <a:pt x="1458613" y="51025"/>
                  </a:lnTo>
                  <a:close/>
                </a:path>
                <a:path w="1510029" h="999490">
                  <a:moveTo>
                    <a:pt x="1463876" y="41909"/>
                  </a:moveTo>
                  <a:lnTo>
                    <a:pt x="1459890" y="41909"/>
                  </a:lnTo>
                  <a:lnTo>
                    <a:pt x="1460428" y="44655"/>
                  </a:lnTo>
                  <a:lnTo>
                    <a:pt x="1462639" y="45719"/>
                  </a:lnTo>
                  <a:lnTo>
                    <a:pt x="1459544" y="46989"/>
                  </a:lnTo>
                  <a:lnTo>
                    <a:pt x="1459669" y="52069"/>
                  </a:lnTo>
                  <a:lnTo>
                    <a:pt x="1460773" y="52069"/>
                  </a:lnTo>
                  <a:lnTo>
                    <a:pt x="1459663" y="53339"/>
                  </a:lnTo>
                  <a:lnTo>
                    <a:pt x="1459852" y="54609"/>
                  </a:lnTo>
                  <a:lnTo>
                    <a:pt x="1465831" y="50800"/>
                  </a:lnTo>
                  <a:lnTo>
                    <a:pt x="1463487" y="49529"/>
                  </a:lnTo>
                  <a:lnTo>
                    <a:pt x="1471286" y="44450"/>
                  </a:lnTo>
                  <a:lnTo>
                    <a:pt x="1469755" y="43179"/>
                  </a:lnTo>
                  <a:lnTo>
                    <a:pt x="1463032" y="43179"/>
                  </a:lnTo>
                  <a:lnTo>
                    <a:pt x="1463876" y="41909"/>
                  </a:lnTo>
                  <a:close/>
                </a:path>
                <a:path w="1510029" h="999490">
                  <a:moveTo>
                    <a:pt x="1380143" y="53339"/>
                  </a:moveTo>
                  <a:lnTo>
                    <a:pt x="1377660" y="54564"/>
                  </a:lnTo>
                  <a:lnTo>
                    <a:pt x="1380170" y="53406"/>
                  </a:lnTo>
                  <a:close/>
                </a:path>
                <a:path w="1510029" h="999490">
                  <a:moveTo>
                    <a:pt x="1441350" y="41909"/>
                  </a:moveTo>
                  <a:lnTo>
                    <a:pt x="1436189" y="44450"/>
                  </a:lnTo>
                  <a:lnTo>
                    <a:pt x="1431231" y="49529"/>
                  </a:lnTo>
                  <a:lnTo>
                    <a:pt x="1429705" y="53339"/>
                  </a:lnTo>
                  <a:lnTo>
                    <a:pt x="1432065" y="50800"/>
                  </a:lnTo>
                  <a:lnTo>
                    <a:pt x="1438245" y="50800"/>
                  </a:lnTo>
                  <a:lnTo>
                    <a:pt x="1440336" y="49529"/>
                  </a:lnTo>
                  <a:lnTo>
                    <a:pt x="1444278" y="49529"/>
                  </a:lnTo>
                  <a:lnTo>
                    <a:pt x="1449599" y="46989"/>
                  </a:lnTo>
                  <a:lnTo>
                    <a:pt x="1449939" y="45719"/>
                  </a:lnTo>
                  <a:lnTo>
                    <a:pt x="1446626" y="45719"/>
                  </a:lnTo>
                  <a:lnTo>
                    <a:pt x="1445137" y="44450"/>
                  </a:lnTo>
                  <a:lnTo>
                    <a:pt x="1443483" y="44450"/>
                  </a:lnTo>
                  <a:lnTo>
                    <a:pt x="1441350" y="41909"/>
                  </a:lnTo>
                  <a:close/>
                </a:path>
                <a:path w="1510029" h="999490">
                  <a:moveTo>
                    <a:pt x="1438245" y="50800"/>
                  </a:moveTo>
                  <a:lnTo>
                    <a:pt x="1432065" y="50800"/>
                  </a:lnTo>
                  <a:lnTo>
                    <a:pt x="1433475" y="52069"/>
                  </a:lnTo>
                  <a:lnTo>
                    <a:pt x="1434063" y="53339"/>
                  </a:lnTo>
                  <a:lnTo>
                    <a:pt x="1438245" y="50800"/>
                  </a:lnTo>
                  <a:close/>
                </a:path>
                <a:path w="1510029" h="999490">
                  <a:moveTo>
                    <a:pt x="1458020" y="50439"/>
                  </a:moveTo>
                  <a:lnTo>
                    <a:pt x="1458613" y="51025"/>
                  </a:lnTo>
                  <a:lnTo>
                    <a:pt x="1459104" y="50800"/>
                  </a:lnTo>
                  <a:lnTo>
                    <a:pt x="1458020" y="50439"/>
                  </a:lnTo>
                  <a:close/>
                </a:path>
                <a:path w="1510029" h="999490">
                  <a:moveTo>
                    <a:pt x="1458845" y="45719"/>
                  </a:moveTo>
                  <a:lnTo>
                    <a:pt x="1452857" y="47783"/>
                  </a:lnTo>
                  <a:lnTo>
                    <a:pt x="1452772" y="48259"/>
                  </a:lnTo>
                  <a:lnTo>
                    <a:pt x="1452487" y="48597"/>
                  </a:lnTo>
                  <a:lnTo>
                    <a:pt x="1458020" y="50439"/>
                  </a:lnTo>
                  <a:lnTo>
                    <a:pt x="1457101" y="49529"/>
                  </a:lnTo>
                  <a:lnTo>
                    <a:pt x="1456495" y="48259"/>
                  </a:lnTo>
                  <a:lnTo>
                    <a:pt x="1459139" y="46989"/>
                  </a:lnTo>
                  <a:lnTo>
                    <a:pt x="1458845" y="45719"/>
                  </a:lnTo>
                  <a:close/>
                </a:path>
                <a:path w="1510029" h="999490">
                  <a:moveTo>
                    <a:pt x="1452857" y="47783"/>
                  </a:moveTo>
                  <a:lnTo>
                    <a:pt x="1451474" y="48259"/>
                  </a:lnTo>
                  <a:lnTo>
                    <a:pt x="1452487" y="48597"/>
                  </a:lnTo>
                  <a:lnTo>
                    <a:pt x="1452772" y="48259"/>
                  </a:lnTo>
                  <a:lnTo>
                    <a:pt x="1452857" y="47783"/>
                  </a:lnTo>
                  <a:close/>
                </a:path>
                <a:path w="1510029" h="999490">
                  <a:moveTo>
                    <a:pt x="1419045" y="43179"/>
                  </a:moveTo>
                  <a:lnTo>
                    <a:pt x="1415111" y="48259"/>
                  </a:lnTo>
                  <a:lnTo>
                    <a:pt x="1416738" y="48259"/>
                  </a:lnTo>
                  <a:lnTo>
                    <a:pt x="1418564" y="44450"/>
                  </a:lnTo>
                  <a:lnTo>
                    <a:pt x="1419045" y="43179"/>
                  </a:lnTo>
                  <a:close/>
                </a:path>
                <a:path w="1510029" h="999490">
                  <a:moveTo>
                    <a:pt x="1459075" y="35559"/>
                  </a:moveTo>
                  <a:lnTo>
                    <a:pt x="1453468" y="35559"/>
                  </a:lnTo>
                  <a:lnTo>
                    <a:pt x="1451107" y="38100"/>
                  </a:lnTo>
                  <a:lnTo>
                    <a:pt x="1449595" y="41759"/>
                  </a:lnTo>
                  <a:lnTo>
                    <a:pt x="1449486" y="41971"/>
                  </a:lnTo>
                  <a:lnTo>
                    <a:pt x="1446626" y="45719"/>
                  </a:lnTo>
                  <a:lnTo>
                    <a:pt x="1449939" y="45719"/>
                  </a:lnTo>
                  <a:lnTo>
                    <a:pt x="1450961" y="41909"/>
                  </a:lnTo>
                  <a:lnTo>
                    <a:pt x="1459075" y="35559"/>
                  </a:lnTo>
                  <a:close/>
                </a:path>
                <a:path w="1510029" h="999490">
                  <a:moveTo>
                    <a:pt x="1460002" y="44450"/>
                  </a:moveTo>
                  <a:lnTo>
                    <a:pt x="1460637" y="45719"/>
                  </a:lnTo>
                  <a:lnTo>
                    <a:pt x="1460428" y="44655"/>
                  </a:lnTo>
                  <a:lnTo>
                    <a:pt x="1460002" y="44450"/>
                  </a:lnTo>
                  <a:close/>
                </a:path>
                <a:path w="1510029" h="999490">
                  <a:moveTo>
                    <a:pt x="1444289" y="43726"/>
                  </a:moveTo>
                  <a:lnTo>
                    <a:pt x="1443483" y="44450"/>
                  </a:lnTo>
                  <a:lnTo>
                    <a:pt x="1445137" y="44450"/>
                  </a:lnTo>
                  <a:lnTo>
                    <a:pt x="1444289" y="43726"/>
                  </a:lnTo>
                  <a:close/>
                </a:path>
                <a:path w="1510029" h="999490">
                  <a:moveTo>
                    <a:pt x="1444527" y="40975"/>
                  </a:moveTo>
                  <a:lnTo>
                    <a:pt x="1443648" y="43179"/>
                  </a:lnTo>
                  <a:lnTo>
                    <a:pt x="1444289" y="43726"/>
                  </a:lnTo>
                  <a:lnTo>
                    <a:pt x="1446314" y="41909"/>
                  </a:lnTo>
                  <a:lnTo>
                    <a:pt x="1444527" y="40975"/>
                  </a:lnTo>
                  <a:close/>
                </a:path>
                <a:path w="1510029" h="999490">
                  <a:moveTo>
                    <a:pt x="1423962" y="25678"/>
                  </a:moveTo>
                  <a:lnTo>
                    <a:pt x="1416439" y="30479"/>
                  </a:lnTo>
                  <a:lnTo>
                    <a:pt x="1415588" y="34289"/>
                  </a:lnTo>
                  <a:lnTo>
                    <a:pt x="1412953" y="37202"/>
                  </a:lnTo>
                  <a:lnTo>
                    <a:pt x="1409700" y="41909"/>
                  </a:lnTo>
                  <a:lnTo>
                    <a:pt x="1406345" y="43179"/>
                  </a:lnTo>
                  <a:lnTo>
                    <a:pt x="1413506" y="43179"/>
                  </a:lnTo>
                  <a:lnTo>
                    <a:pt x="1417023" y="40569"/>
                  </a:lnTo>
                  <a:lnTo>
                    <a:pt x="1418704" y="39369"/>
                  </a:lnTo>
                  <a:lnTo>
                    <a:pt x="1419866" y="36829"/>
                  </a:lnTo>
                  <a:lnTo>
                    <a:pt x="1423222" y="36829"/>
                  </a:lnTo>
                  <a:lnTo>
                    <a:pt x="1424354" y="35559"/>
                  </a:lnTo>
                  <a:lnTo>
                    <a:pt x="1427851" y="35559"/>
                  </a:lnTo>
                  <a:lnTo>
                    <a:pt x="1429961" y="31750"/>
                  </a:lnTo>
                  <a:lnTo>
                    <a:pt x="1432131" y="29209"/>
                  </a:lnTo>
                  <a:lnTo>
                    <a:pt x="1426056" y="29209"/>
                  </a:lnTo>
                  <a:lnTo>
                    <a:pt x="1427806" y="26669"/>
                  </a:lnTo>
                  <a:lnTo>
                    <a:pt x="1424680" y="26669"/>
                  </a:lnTo>
                  <a:lnTo>
                    <a:pt x="1423962" y="25678"/>
                  </a:lnTo>
                  <a:close/>
                </a:path>
                <a:path w="1510029" h="999490">
                  <a:moveTo>
                    <a:pt x="1466409" y="38100"/>
                  </a:moveTo>
                  <a:lnTo>
                    <a:pt x="1453657" y="43179"/>
                  </a:lnTo>
                  <a:lnTo>
                    <a:pt x="1458702" y="43179"/>
                  </a:lnTo>
                  <a:lnTo>
                    <a:pt x="1459890" y="41909"/>
                  </a:lnTo>
                  <a:lnTo>
                    <a:pt x="1463876" y="41909"/>
                  </a:lnTo>
                  <a:lnTo>
                    <a:pt x="1466409" y="38100"/>
                  </a:lnTo>
                  <a:close/>
                </a:path>
                <a:path w="1510029" h="999490">
                  <a:moveTo>
                    <a:pt x="1464876" y="41971"/>
                  </a:moveTo>
                  <a:lnTo>
                    <a:pt x="1463032" y="43179"/>
                  </a:lnTo>
                  <a:lnTo>
                    <a:pt x="1466263" y="43179"/>
                  </a:lnTo>
                  <a:lnTo>
                    <a:pt x="1464876" y="41971"/>
                  </a:lnTo>
                  <a:close/>
                </a:path>
                <a:path w="1510029" h="999490">
                  <a:moveTo>
                    <a:pt x="1473545" y="35559"/>
                  </a:moveTo>
                  <a:lnTo>
                    <a:pt x="1470479" y="38100"/>
                  </a:lnTo>
                  <a:lnTo>
                    <a:pt x="1468334" y="40725"/>
                  </a:lnTo>
                  <a:lnTo>
                    <a:pt x="1466263" y="43179"/>
                  </a:lnTo>
                  <a:lnTo>
                    <a:pt x="1469755" y="43179"/>
                  </a:lnTo>
                  <a:lnTo>
                    <a:pt x="1468225" y="41909"/>
                  </a:lnTo>
                  <a:lnTo>
                    <a:pt x="1472687" y="38579"/>
                  </a:lnTo>
                  <a:lnTo>
                    <a:pt x="1472600" y="38100"/>
                  </a:lnTo>
                  <a:lnTo>
                    <a:pt x="1473367" y="37653"/>
                  </a:lnTo>
                  <a:lnTo>
                    <a:pt x="1473545" y="35559"/>
                  </a:lnTo>
                  <a:close/>
                </a:path>
                <a:path w="1510029" h="999490">
                  <a:moveTo>
                    <a:pt x="1484745" y="26669"/>
                  </a:moveTo>
                  <a:lnTo>
                    <a:pt x="1481392" y="29209"/>
                  </a:lnTo>
                  <a:lnTo>
                    <a:pt x="1479636" y="30479"/>
                  </a:lnTo>
                  <a:lnTo>
                    <a:pt x="1475019" y="31750"/>
                  </a:lnTo>
                  <a:lnTo>
                    <a:pt x="1481334" y="33019"/>
                  </a:lnTo>
                  <a:lnTo>
                    <a:pt x="1473367" y="37653"/>
                  </a:lnTo>
                  <a:lnTo>
                    <a:pt x="1473329" y="38100"/>
                  </a:lnTo>
                  <a:lnTo>
                    <a:pt x="1472687" y="38579"/>
                  </a:lnTo>
                  <a:lnTo>
                    <a:pt x="1473288" y="41909"/>
                  </a:lnTo>
                  <a:lnTo>
                    <a:pt x="1476819" y="40639"/>
                  </a:lnTo>
                  <a:lnTo>
                    <a:pt x="1479990" y="40639"/>
                  </a:lnTo>
                  <a:lnTo>
                    <a:pt x="1483424" y="37462"/>
                  </a:lnTo>
                  <a:lnTo>
                    <a:pt x="1483142" y="36829"/>
                  </a:lnTo>
                  <a:lnTo>
                    <a:pt x="1482657" y="36829"/>
                  </a:lnTo>
                  <a:lnTo>
                    <a:pt x="1483001" y="36513"/>
                  </a:lnTo>
                  <a:lnTo>
                    <a:pt x="1480875" y="31750"/>
                  </a:lnTo>
                  <a:lnTo>
                    <a:pt x="1478949" y="31750"/>
                  </a:lnTo>
                  <a:lnTo>
                    <a:pt x="1486279" y="29209"/>
                  </a:lnTo>
                  <a:lnTo>
                    <a:pt x="1484745" y="26669"/>
                  </a:lnTo>
                  <a:close/>
                </a:path>
                <a:path w="1510029" h="999490">
                  <a:moveTo>
                    <a:pt x="1466914" y="39369"/>
                  </a:moveTo>
                  <a:lnTo>
                    <a:pt x="1464767" y="40569"/>
                  </a:lnTo>
                  <a:lnTo>
                    <a:pt x="1464728" y="40975"/>
                  </a:lnTo>
                  <a:lnTo>
                    <a:pt x="1464931" y="41759"/>
                  </a:lnTo>
                  <a:lnTo>
                    <a:pt x="1466914" y="39369"/>
                  </a:lnTo>
                  <a:close/>
                </a:path>
                <a:path w="1510029" h="999490">
                  <a:moveTo>
                    <a:pt x="1447192" y="34289"/>
                  </a:moveTo>
                  <a:lnTo>
                    <a:pt x="1445484" y="38100"/>
                  </a:lnTo>
                  <a:lnTo>
                    <a:pt x="1441455" y="39369"/>
                  </a:lnTo>
                  <a:lnTo>
                    <a:pt x="1444527" y="40975"/>
                  </a:lnTo>
                  <a:lnTo>
                    <a:pt x="1447192" y="34289"/>
                  </a:lnTo>
                  <a:close/>
                </a:path>
                <a:path w="1510029" h="999490">
                  <a:moveTo>
                    <a:pt x="1421598" y="39949"/>
                  </a:moveTo>
                  <a:lnTo>
                    <a:pt x="1422364" y="40639"/>
                  </a:lnTo>
                  <a:lnTo>
                    <a:pt x="1422952" y="40344"/>
                  </a:lnTo>
                  <a:lnTo>
                    <a:pt x="1421598" y="39949"/>
                  </a:lnTo>
                  <a:close/>
                </a:path>
                <a:path w="1510029" h="999490">
                  <a:moveTo>
                    <a:pt x="1427851" y="35559"/>
                  </a:moveTo>
                  <a:lnTo>
                    <a:pt x="1424354" y="35559"/>
                  </a:lnTo>
                  <a:lnTo>
                    <a:pt x="1424890" y="39369"/>
                  </a:lnTo>
                  <a:lnTo>
                    <a:pt x="1422952" y="40344"/>
                  </a:lnTo>
                  <a:lnTo>
                    <a:pt x="1423965" y="40639"/>
                  </a:lnTo>
                  <a:lnTo>
                    <a:pt x="1427147" y="36829"/>
                  </a:lnTo>
                  <a:lnTo>
                    <a:pt x="1427851" y="35559"/>
                  </a:lnTo>
                  <a:close/>
                </a:path>
                <a:path w="1510029" h="999490">
                  <a:moveTo>
                    <a:pt x="1419543" y="38100"/>
                  </a:moveTo>
                  <a:lnTo>
                    <a:pt x="1419608" y="39369"/>
                  </a:lnTo>
                  <a:lnTo>
                    <a:pt x="1421598" y="39949"/>
                  </a:lnTo>
                  <a:lnTo>
                    <a:pt x="1419543" y="38100"/>
                  </a:lnTo>
                  <a:close/>
                </a:path>
                <a:path w="1510029" h="999490">
                  <a:moveTo>
                    <a:pt x="1423222" y="36829"/>
                  </a:moveTo>
                  <a:lnTo>
                    <a:pt x="1419866" y="36829"/>
                  </a:lnTo>
                  <a:lnTo>
                    <a:pt x="1420959" y="39369"/>
                  </a:lnTo>
                  <a:lnTo>
                    <a:pt x="1423222" y="36829"/>
                  </a:lnTo>
                  <a:close/>
                </a:path>
                <a:path w="1510029" h="999490">
                  <a:moveTo>
                    <a:pt x="1473367" y="37653"/>
                  </a:moveTo>
                  <a:lnTo>
                    <a:pt x="1472600" y="38100"/>
                  </a:lnTo>
                  <a:lnTo>
                    <a:pt x="1472687" y="38579"/>
                  </a:lnTo>
                  <a:lnTo>
                    <a:pt x="1473329" y="38100"/>
                  </a:lnTo>
                  <a:lnTo>
                    <a:pt x="1473367" y="37653"/>
                  </a:lnTo>
                  <a:close/>
                </a:path>
                <a:path w="1510029" h="999490">
                  <a:moveTo>
                    <a:pt x="1413211" y="36829"/>
                  </a:moveTo>
                  <a:lnTo>
                    <a:pt x="1412485" y="37014"/>
                  </a:lnTo>
                  <a:lnTo>
                    <a:pt x="1412142" y="38100"/>
                  </a:lnTo>
                  <a:lnTo>
                    <a:pt x="1412998" y="37137"/>
                  </a:lnTo>
                  <a:lnTo>
                    <a:pt x="1413211" y="36829"/>
                  </a:lnTo>
                  <a:close/>
                </a:path>
                <a:path w="1510029" h="999490">
                  <a:moveTo>
                    <a:pt x="1453290" y="31750"/>
                  </a:moveTo>
                  <a:lnTo>
                    <a:pt x="1450494" y="33019"/>
                  </a:lnTo>
                  <a:lnTo>
                    <a:pt x="1453542" y="34289"/>
                  </a:lnTo>
                  <a:lnTo>
                    <a:pt x="1448527" y="38100"/>
                  </a:lnTo>
                  <a:lnTo>
                    <a:pt x="1453468" y="35559"/>
                  </a:lnTo>
                  <a:lnTo>
                    <a:pt x="1459075" y="35559"/>
                  </a:lnTo>
                  <a:lnTo>
                    <a:pt x="1460698" y="34289"/>
                  </a:lnTo>
                  <a:lnTo>
                    <a:pt x="1459523" y="34289"/>
                  </a:lnTo>
                  <a:lnTo>
                    <a:pt x="1460345" y="33019"/>
                  </a:lnTo>
                  <a:lnTo>
                    <a:pt x="1457420" y="33019"/>
                  </a:lnTo>
                  <a:lnTo>
                    <a:pt x="1453290" y="31750"/>
                  </a:lnTo>
                  <a:close/>
                </a:path>
                <a:path w="1510029" h="999490">
                  <a:moveTo>
                    <a:pt x="1483775" y="37137"/>
                  </a:moveTo>
                  <a:lnTo>
                    <a:pt x="1483424" y="37462"/>
                  </a:lnTo>
                  <a:lnTo>
                    <a:pt x="1483709" y="38100"/>
                  </a:lnTo>
                  <a:lnTo>
                    <a:pt x="1483775" y="37137"/>
                  </a:lnTo>
                  <a:close/>
                </a:path>
                <a:path w="1510029" h="999490">
                  <a:moveTo>
                    <a:pt x="1484108" y="36829"/>
                  </a:moveTo>
                  <a:lnTo>
                    <a:pt x="1483796" y="36829"/>
                  </a:lnTo>
                  <a:lnTo>
                    <a:pt x="1483775" y="37137"/>
                  </a:lnTo>
                  <a:lnTo>
                    <a:pt x="1484108" y="36829"/>
                  </a:lnTo>
                  <a:close/>
                </a:path>
                <a:path w="1510029" h="999490">
                  <a:moveTo>
                    <a:pt x="1413346" y="34289"/>
                  </a:moveTo>
                  <a:lnTo>
                    <a:pt x="1411301" y="36829"/>
                  </a:lnTo>
                  <a:lnTo>
                    <a:pt x="1412543" y="36829"/>
                  </a:lnTo>
                  <a:lnTo>
                    <a:pt x="1413346" y="34289"/>
                  </a:lnTo>
                  <a:close/>
                </a:path>
                <a:path w="1510029" h="999490">
                  <a:moveTo>
                    <a:pt x="1483874" y="35709"/>
                  </a:moveTo>
                  <a:lnTo>
                    <a:pt x="1483001" y="36513"/>
                  </a:lnTo>
                  <a:lnTo>
                    <a:pt x="1483142" y="36829"/>
                  </a:lnTo>
                  <a:lnTo>
                    <a:pt x="1483796" y="36829"/>
                  </a:lnTo>
                  <a:lnTo>
                    <a:pt x="1483874" y="35709"/>
                  </a:lnTo>
                  <a:close/>
                </a:path>
                <a:path w="1510029" h="999490">
                  <a:moveTo>
                    <a:pt x="1488172" y="31750"/>
                  </a:moveTo>
                  <a:lnTo>
                    <a:pt x="1483972" y="34289"/>
                  </a:lnTo>
                  <a:lnTo>
                    <a:pt x="1483874" y="35709"/>
                  </a:lnTo>
                  <a:lnTo>
                    <a:pt x="1488172" y="31750"/>
                  </a:lnTo>
                  <a:close/>
                </a:path>
                <a:path w="1510029" h="999490">
                  <a:moveTo>
                    <a:pt x="1414195" y="32294"/>
                  </a:moveTo>
                  <a:lnTo>
                    <a:pt x="1413621" y="33019"/>
                  </a:lnTo>
                  <a:lnTo>
                    <a:pt x="1413050" y="33217"/>
                  </a:lnTo>
                  <a:lnTo>
                    <a:pt x="1414085" y="34289"/>
                  </a:lnTo>
                  <a:lnTo>
                    <a:pt x="1414195" y="32294"/>
                  </a:lnTo>
                  <a:close/>
                </a:path>
                <a:path w="1510029" h="999490">
                  <a:moveTo>
                    <a:pt x="1468792" y="27781"/>
                  </a:moveTo>
                  <a:lnTo>
                    <a:pt x="1468292" y="27939"/>
                  </a:lnTo>
                  <a:lnTo>
                    <a:pt x="1463193" y="29209"/>
                  </a:lnTo>
                  <a:lnTo>
                    <a:pt x="1462812" y="31750"/>
                  </a:lnTo>
                  <a:lnTo>
                    <a:pt x="1465732" y="31750"/>
                  </a:lnTo>
                  <a:lnTo>
                    <a:pt x="1464029" y="33019"/>
                  </a:lnTo>
                  <a:lnTo>
                    <a:pt x="1459523" y="34289"/>
                  </a:lnTo>
                  <a:lnTo>
                    <a:pt x="1468387" y="34289"/>
                  </a:lnTo>
                  <a:lnTo>
                    <a:pt x="1468792" y="27781"/>
                  </a:lnTo>
                  <a:close/>
                </a:path>
                <a:path w="1510029" h="999490">
                  <a:moveTo>
                    <a:pt x="1462811" y="29209"/>
                  </a:moveTo>
                  <a:lnTo>
                    <a:pt x="1459911" y="29209"/>
                  </a:lnTo>
                  <a:lnTo>
                    <a:pt x="1457420" y="33019"/>
                  </a:lnTo>
                  <a:lnTo>
                    <a:pt x="1460345" y="33019"/>
                  </a:lnTo>
                  <a:lnTo>
                    <a:pt x="1462811" y="29209"/>
                  </a:lnTo>
                  <a:close/>
                </a:path>
                <a:path w="1510029" h="999490">
                  <a:moveTo>
                    <a:pt x="1418642" y="26669"/>
                  </a:moveTo>
                  <a:lnTo>
                    <a:pt x="1414365" y="29209"/>
                  </a:lnTo>
                  <a:lnTo>
                    <a:pt x="1414195" y="32294"/>
                  </a:lnTo>
                  <a:lnTo>
                    <a:pt x="1418642" y="26669"/>
                  </a:lnTo>
                  <a:close/>
                </a:path>
                <a:path w="1510029" h="999490">
                  <a:moveTo>
                    <a:pt x="1406734" y="26669"/>
                  </a:moveTo>
                  <a:lnTo>
                    <a:pt x="1406384" y="31750"/>
                  </a:lnTo>
                  <a:lnTo>
                    <a:pt x="1408416" y="30479"/>
                  </a:lnTo>
                  <a:lnTo>
                    <a:pt x="1410409" y="30479"/>
                  </a:lnTo>
                  <a:lnTo>
                    <a:pt x="1406734" y="26669"/>
                  </a:lnTo>
                  <a:close/>
                </a:path>
                <a:path w="1510029" h="999490">
                  <a:moveTo>
                    <a:pt x="1437363" y="22859"/>
                  </a:moveTo>
                  <a:lnTo>
                    <a:pt x="1432946" y="24129"/>
                  </a:lnTo>
                  <a:lnTo>
                    <a:pt x="1431189" y="26669"/>
                  </a:lnTo>
                  <a:lnTo>
                    <a:pt x="1437333" y="26669"/>
                  </a:lnTo>
                  <a:lnTo>
                    <a:pt x="1432307" y="31750"/>
                  </a:lnTo>
                  <a:lnTo>
                    <a:pt x="1436753" y="30479"/>
                  </a:lnTo>
                  <a:lnTo>
                    <a:pt x="1439926" y="29209"/>
                  </a:lnTo>
                  <a:lnTo>
                    <a:pt x="1437363" y="22859"/>
                  </a:lnTo>
                  <a:close/>
                </a:path>
                <a:path w="1510029" h="999490">
                  <a:moveTo>
                    <a:pt x="1494743" y="22859"/>
                  </a:moveTo>
                  <a:lnTo>
                    <a:pt x="1491936" y="25400"/>
                  </a:lnTo>
                  <a:lnTo>
                    <a:pt x="1492270" y="26669"/>
                  </a:lnTo>
                  <a:lnTo>
                    <a:pt x="1489768" y="27939"/>
                  </a:lnTo>
                  <a:lnTo>
                    <a:pt x="1490292" y="31750"/>
                  </a:lnTo>
                  <a:lnTo>
                    <a:pt x="1494368" y="29209"/>
                  </a:lnTo>
                  <a:lnTo>
                    <a:pt x="1497077" y="29209"/>
                  </a:lnTo>
                  <a:lnTo>
                    <a:pt x="1496918" y="27939"/>
                  </a:lnTo>
                  <a:lnTo>
                    <a:pt x="1500433" y="26669"/>
                  </a:lnTo>
                  <a:lnTo>
                    <a:pt x="1495378" y="26669"/>
                  </a:lnTo>
                  <a:lnTo>
                    <a:pt x="1494743" y="22859"/>
                  </a:lnTo>
                  <a:close/>
                </a:path>
                <a:path w="1510029" h="999490">
                  <a:moveTo>
                    <a:pt x="1497077" y="29209"/>
                  </a:moveTo>
                  <a:lnTo>
                    <a:pt x="1496672" y="29209"/>
                  </a:lnTo>
                  <a:lnTo>
                    <a:pt x="1495860" y="30479"/>
                  </a:lnTo>
                  <a:lnTo>
                    <a:pt x="1495508" y="31750"/>
                  </a:lnTo>
                  <a:lnTo>
                    <a:pt x="1497236" y="30479"/>
                  </a:lnTo>
                  <a:lnTo>
                    <a:pt x="1497077" y="29209"/>
                  </a:lnTo>
                  <a:close/>
                </a:path>
                <a:path w="1510029" h="999490">
                  <a:moveTo>
                    <a:pt x="1427958" y="24129"/>
                  </a:moveTo>
                  <a:lnTo>
                    <a:pt x="1429287" y="27939"/>
                  </a:lnTo>
                  <a:lnTo>
                    <a:pt x="1428065" y="27939"/>
                  </a:lnTo>
                  <a:lnTo>
                    <a:pt x="1426584" y="29209"/>
                  </a:lnTo>
                  <a:lnTo>
                    <a:pt x="1432131" y="29209"/>
                  </a:lnTo>
                  <a:lnTo>
                    <a:pt x="1433216" y="27939"/>
                  </a:lnTo>
                  <a:lnTo>
                    <a:pt x="1437333" y="26669"/>
                  </a:lnTo>
                  <a:lnTo>
                    <a:pt x="1431189" y="26669"/>
                  </a:lnTo>
                  <a:lnTo>
                    <a:pt x="1427958" y="24129"/>
                  </a:lnTo>
                  <a:close/>
                </a:path>
                <a:path w="1510029" h="999490">
                  <a:moveTo>
                    <a:pt x="1461095" y="27398"/>
                  </a:moveTo>
                  <a:lnTo>
                    <a:pt x="1460374" y="27939"/>
                  </a:lnTo>
                  <a:lnTo>
                    <a:pt x="1459398" y="29209"/>
                  </a:lnTo>
                  <a:lnTo>
                    <a:pt x="1459911" y="29209"/>
                  </a:lnTo>
                  <a:lnTo>
                    <a:pt x="1461095" y="27398"/>
                  </a:lnTo>
                  <a:close/>
                </a:path>
                <a:path w="1510029" h="999490">
                  <a:moveTo>
                    <a:pt x="1481466" y="21589"/>
                  </a:moveTo>
                  <a:lnTo>
                    <a:pt x="1476626" y="21589"/>
                  </a:lnTo>
                  <a:lnTo>
                    <a:pt x="1473800" y="22859"/>
                  </a:lnTo>
                  <a:lnTo>
                    <a:pt x="1472920" y="22859"/>
                  </a:lnTo>
                  <a:lnTo>
                    <a:pt x="1472286" y="26669"/>
                  </a:lnTo>
                  <a:lnTo>
                    <a:pt x="1471319" y="26977"/>
                  </a:lnTo>
                  <a:lnTo>
                    <a:pt x="1479007" y="27939"/>
                  </a:lnTo>
                  <a:lnTo>
                    <a:pt x="1479499" y="26669"/>
                  </a:lnTo>
                  <a:lnTo>
                    <a:pt x="1479113" y="26669"/>
                  </a:lnTo>
                  <a:lnTo>
                    <a:pt x="1479778" y="25949"/>
                  </a:lnTo>
                  <a:lnTo>
                    <a:pt x="1481466" y="21589"/>
                  </a:lnTo>
                  <a:close/>
                </a:path>
                <a:path w="1510029" h="999490">
                  <a:moveTo>
                    <a:pt x="1468861" y="26669"/>
                  </a:moveTo>
                  <a:lnTo>
                    <a:pt x="1468792" y="27781"/>
                  </a:lnTo>
                  <a:lnTo>
                    <a:pt x="1471319" y="26977"/>
                  </a:lnTo>
                  <a:lnTo>
                    <a:pt x="1468861" y="26669"/>
                  </a:lnTo>
                  <a:close/>
                </a:path>
                <a:path w="1510029" h="999490">
                  <a:moveTo>
                    <a:pt x="1462065" y="26669"/>
                  </a:moveTo>
                  <a:lnTo>
                    <a:pt x="1461571" y="26669"/>
                  </a:lnTo>
                  <a:lnTo>
                    <a:pt x="1461095" y="27398"/>
                  </a:lnTo>
                  <a:lnTo>
                    <a:pt x="1462065" y="26669"/>
                  </a:lnTo>
                  <a:close/>
                </a:path>
                <a:path w="1510029" h="999490">
                  <a:moveTo>
                    <a:pt x="1420996" y="21589"/>
                  </a:moveTo>
                  <a:lnTo>
                    <a:pt x="1420469" y="26669"/>
                  </a:lnTo>
                  <a:lnTo>
                    <a:pt x="1422195" y="25400"/>
                  </a:lnTo>
                  <a:lnTo>
                    <a:pt x="1423759" y="25400"/>
                  </a:lnTo>
                  <a:lnTo>
                    <a:pt x="1420996" y="21589"/>
                  </a:lnTo>
                  <a:close/>
                </a:path>
                <a:path w="1510029" h="999490">
                  <a:moveTo>
                    <a:pt x="1427100" y="24129"/>
                  </a:moveTo>
                  <a:lnTo>
                    <a:pt x="1424680" y="26669"/>
                  </a:lnTo>
                  <a:lnTo>
                    <a:pt x="1427806" y="26669"/>
                  </a:lnTo>
                  <a:lnTo>
                    <a:pt x="1426343" y="25400"/>
                  </a:lnTo>
                  <a:lnTo>
                    <a:pt x="1427100" y="24129"/>
                  </a:lnTo>
                  <a:close/>
                </a:path>
                <a:path w="1510029" h="999490">
                  <a:moveTo>
                    <a:pt x="1443630" y="20319"/>
                  </a:moveTo>
                  <a:lnTo>
                    <a:pt x="1441938" y="20319"/>
                  </a:lnTo>
                  <a:lnTo>
                    <a:pt x="1439818" y="22859"/>
                  </a:lnTo>
                  <a:lnTo>
                    <a:pt x="1439046" y="22859"/>
                  </a:lnTo>
                  <a:lnTo>
                    <a:pt x="1439255" y="26669"/>
                  </a:lnTo>
                  <a:lnTo>
                    <a:pt x="1443113" y="25400"/>
                  </a:lnTo>
                  <a:lnTo>
                    <a:pt x="1442979" y="22859"/>
                  </a:lnTo>
                  <a:lnTo>
                    <a:pt x="1439818" y="22859"/>
                  </a:lnTo>
                  <a:lnTo>
                    <a:pt x="1438982" y="21686"/>
                  </a:lnTo>
                  <a:lnTo>
                    <a:pt x="1443705" y="21686"/>
                  </a:lnTo>
                  <a:lnTo>
                    <a:pt x="1443630" y="20319"/>
                  </a:lnTo>
                  <a:close/>
                </a:path>
                <a:path w="1510029" h="999490">
                  <a:moveTo>
                    <a:pt x="1472648" y="19050"/>
                  </a:moveTo>
                  <a:lnTo>
                    <a:pt x="1470757" y="20319"/>
                  </a:lnTo>
                  <a:lnTo>
                    <a:pt x="1469395" y="20319"/>
                  </a:lnTo>
                  <a:lnTo>
                    <a:pt x="1467896" y="21589"/>
                  </a:lnTo>
                  <a:lnTo>
                    <a:pt x="1468410" y="22859"/>
                  </a:lnTo>
                  <a:lnTo>
                    <a:pt x="1465582" y="24129"/>
                  </a:lnTo>
                  <a:lnTo>
                    <a:pt x="1463312" y="25400"/>
                  </a:lnTo>
                  <a:lnTo>
                    <a:pt x="1465501" y="26669"/>
                  </a:lnTo>
                  <a:lnTo>
                    <a:pt x="1465906" y="26669"/>
                  </a:lnTo>
                  <a:lnTo>
                    <a:pt x="1469583" y="24129"/>
                  </a:lnTo>
                  <a:lnTo>
                    <a:pt x="1472920" y="22859"/>
                  </a:lnTo>
                  <a:lnTo>
                    <a:pt x="1473800" y="22859"/>
                  </a:lnTo>
                  <a:lnTo>
                    <a:pt x="1472648" y="19050"/>
                  </a:lnTo>
                  <a:close/>
                </a:path>
                <a:path w="1510029" h="999490">
                  <a:moveTo>
                    <a:pt x="1479778" y="25949"/>
                  </a:moveTo>
                  <a:lnTo>
                    <a:pt x="1479113" y="26669"/>
                  </a:lnTo>
                  <a:lnTo>
                    <a:pt x="1479606" y="26394"/>
                  </a:lnTo>
                  <a:lnTo>
                    <a:pt x="1479778" y="25949"/>
                  </a:lnTo>
                  <a:close/>
                </a:path>
                <a:path w="1510029" h="999490">
                  <a:moveTo>
                    <a:pt x="1479606" y="26394"/>
                  </a:moveTo>
                  <a:lnTo>
                    <a:pt x="1479113" y="26669"/>
                  </a:lnTo>
                  <a:lnTo>
                    <a:pt x="1479499" y="26669"/>
                  </a:lnTo>
                  <a:lnTo>
                    <a:pt x="1479606" y="26394"/>
                  </a:lnTo>
                  <a:close/>
                </a:path>
                <a:path w="1510029" h="999490">
                  <a:moveTo>
                    <a:pt x="1500587" y="22859"/>
                  </a:moveTo>
                  <a:lnTo>
                    <a:pt x="1497257" y="26669"/>
                  </a:lnTo>
                  <a:lnTo>
                    <a:pt x="1500433" y="26669"/>
                  </a:lnTo>
                  <a:lnTo>
                    <a:pt x="1503949" y="25400"/>
                  </a:lnTo>
                  <a:lnTo>
                    <a:pt x="1500587" y="22859"/>
                  </a:lnTo>
                  <a:close/>
                </a:path>
                <a:path w="1510029" h="999490">
                  <a:moveTo>
                    <a:pt x="1482410" y="19472"/>
                  </a:moveTo>
                  <a:lnTo>
                    <a:pt x="1479551" y="21589"/>
                  </a:lnTo>
                  <a:lnTo>
                    <a:pt x="1483804" y="21589"/>
                  </a:lnTo>
                  <a:lnTo>
                    <a:pt x="1479778" y="25949"/>
                  </a:lnTo>
                  <a:lnTo>
                    <a:pt x="1479606" y="26394"/>
                  </a:lnTo>
                  <a:lnTo>
                    <a:pt x="1483653" y="24129"/>
                  </a:lnTo>
                  <a:lnTo>
                    <a:pt x="1484520" y="20319"/>
                  </a:lnTo>
                  <a:lnTo>
                    <a:pt x="1481795" y="20319"/>
                  </a:lnTo>
                  <a:lnTo>
                    <a:pt x="1482410" y="19472"/>
                  </a:lnTo>
                  <a:close/>
                </a:path>
                <a:path w="1510029" h="999490">
                  <a:moveTo>
                    <a:pt x="1424398" y="25400"/>
                  </a:moveTo>
                  <a:lnTo>
                    <a:pt x="1423759" y="25400"/>
                  </a:lnTo>
                  <a:lnTo>
                    <a:pt x="1423962" y="25678"/>
                  </a:lnTo>
                  <a:lnTo>
                    <a:pt x="1424398" y="25400"/>
                  </a:lnTo>
                  <a:close/>
                </a:path>
                <a:path w="1510029" h="999490">
                  <a:moveTo>
                    <a:pt x="1441314" y="13969"/>
                  </a:moveTo>
                  <a:lnTo>
                    <a:pt x="1440750" y="13969"/>
                  </a:lnTo>
                  <a:lnTo>
                    <a:pt x="1436099" y="21589"/>
                  </a:lnTo>
                  <a:lnTo>
                    <a:pt x="1435647" y="22859"/>
                  </a:lnTo>
                  <a:lnTo>
                    <a:pt x="1438927" y="21609"/>
                  </a:lnTo>
                  <a:lnTo>
                    <a:pt x="1440968" y="20319"/>
                  </a:lnTo>
                  <a:lnTo>
                    <a:pt x="1444257" y="19050"/>
                  </a:lnTo>
                  <a:lnTo>
                    <a:pt x="1438771" y="19050"/>
                  </a:lnTo>
                  <a:lnTo>
                    <a:pt x="1441455" y="15239"/>
                  </a:lnTo>
                  <a:lnTo>
                    <a:pt x="1441314" y="13969"/>
                  </a:lnTo>
                  <a:close/>
                </a:path>
                <a:path w="1510029" h="999490">
                  <a:moveTo>
                    <a:pt x="1489278" y="15239"/>
                  </a:moveTo>
                  <a:lnTo>
                    <a:pt x="1485776" y="16509"/>
                  </a:lnTo>
                  <a:lnTo>
                    <a:pt x="1486411" y="16509"/>
                  </a:lnTo>
                  <a:lnTo>
                    <a:pt x="1485276" y="17350"/>
                  </a:lnTo>
                  <a:lnTo>
                    <a:pt x="1485642" y="17779"/>
                  </a:lnTo>
                  <a:lnTo>
                    <a:pt x="1486030" y="20319"/>
                  </a:lnTo>
                  <a:lnTo>
                    <a:pt x="1488098" y="19050"/>
                  </a:lnTo>
                  <a:lnTo>
                    <a:pt x="1487147" y="19050"/>
                  </a:lnTo>
                  <a:lnTo>
                    <a:pt x="1487619" y="18603"/>
                  </a:lnTo>
                  <a:lnTo>
                    <a:pt x="1486735" y="17779"/>
                  </a:lnTo>
                  <a:lnTo>
                    <a:pt x="1488996" y="16509"/>
                  </a:lnTo>
                  <a:lnTo>
                    <a:pt x="1489278" y="15239"/>
                  </a:lnTo>
                  <a:close/>
                </a:path>
                <a:path w="1510029" h="999490">
                  <a:moveTo>
                    <a:pt x="1484561" y="16509"/>
                  </a:moveTo>
                  <a:lnTo>
                    <a:pt x="1482410" y="19472"/>
                  </a:lnTo>
                  <a:lnTo>
                    <a:pt x="1485276" y="17350"/>
                  </a:lnTo>
                  <a:lnTo>
                    <a:pt x="1484561" y="16509"/>
                  </a:lnTo>
                  <a:close/>
                </a:path>
                <a:path w="1510029" h="999490">
                  <a:moveTo>
                    <a:pt x="1443922" y="17779"/>
                  </a:moveTo>
                  <a:lnTo>
                    <a:pt x="1438771" y="19050"/>
                  </a:lnTo>
                  <a:lnTo>
                    <a:pt x="1444257" y="19050"/>
                  </a:lnTo>
                  <a:lnTo>
                    <a:pt x="1443922" y="17779"/>
                  </a:lnTo>
                  <a:close/>
                </a:path>
                <a:path w="1510029" h="999490">
                  <a:moveTo>
                    <a:pt x="1487619" y="18603"/>
                  </a:moveTo>
                  <a:lnTo>
                    <a:pt x="1487147" y="19050"/>
                  </a:lnTo>
                  <a:lnTo>
                    <a:pt x="1487768" y="18742"/>
                  </a:lnTo>
                  <a:lnTo>
                    <a:pt x="1487619" y="18603"/>
                  </a:lnTo>
                  <a:close/>
                </a:path>
                <a:path w="1510029" h="999490">
                  <a:moveTo>
                    <a:pt x="1487768" y="18742"/>
                  </a:moveTo>
                  <a:lnTo>
                    <a:pt x="1487147" y="19050"/>
                  </a:lnTo>
                  <a:lnTo>
                    <a:pt x="1488098" y="19050"/>
                  </a:lnTo>
                  <a:lnTo>
                    <a:pt x="1487768" y="18742"/>
                  </a:lnTo>
                  <a:close/>
                </a:path>
                <a:path w="1510029" h="999490">
                  <a:moveTo>
                    <a:pt x="1503150" y="3809"/>
                  </a:moveTo>
                  <a:lnTo>
                    <a:pt x="1493227" y="3809"/>
                  </a:lnTo>
                  <a:lnTo>
                    <a:pt x="1495332" y="6350"/>
                  </a:lnTo>
                  <a:lnTo>
                    <a:pt x="1496560" y="10159"/>
                  </a:lnTo>
                  <a:lnTo>
                    <a:pt x="1487619" y="18603"/>
                  </a:lnTo>
                  <a:lnTo>
                    <a:pt x="1487768" y="18742"/>
                  </a:lnTo>
                  <a:lnTo>
                    <a:pt x="1492285" y="16509"/>
                  </a:lnTo>
                  <a:lnTo>
                    <a:pt x="1496766" y="10159"/>
                  </a:lnTo>
                  <a:lnTo>
                    <a:pt x="1506094" y="8889"/>
                  </a:lnTo>
                  <a:lnTo>
                    <a:pt x="1502552" y="7619"/>
                  </a:lnTo>
                  <a:lnTo>
                    <a:pt x="1503150" y="3809"/>
                  </a:lnTo>
                  <a:close/>
                </a:path>
                <a:path w="1510029" h="999490">
                  <a:moveTo>
                    <a:pt x="1434329" y="13969"/>
                  </a:moveTo>
                  <a:lnTo>
                    <a:pt x="1434811" y="17779"/>
                  </a:lnTo>
                  <a:lnTo>
                    <a:pt x="1437045" y="16346"/>
                  </a:lnTo>
                  <a:lnTo>
                    <a:pt x="1434329" y="13969"/>
                  </a:lnTo>
                  <a:close/>
                </a:path>
                <a:path w="1510029" h="999490">
                  <a:moveTo>
                    <a:pt x="1438102" y="15668"/>
                  </a:moveTo>
                  <a:lnTo>
                    <a:pt x="1437045" y="16346"/>
                  </a:lnTo>
                  <a:lnTo>
                    <a:pt x="1437232" y="16509"/>
                  </a:lnTo>
                  <a:lnTo>
                    <a:pt x="1438102" y="15668"/>
                  </a:lnTo>
                  <a:close/>
                </a:path>
                <a:path w="1510029" h="999490">
                  <a:moveTo>
                    <a:pt x="1483951" y="13969"/>
                  </a:moveTo>
                  <a:lnTo>
                    <a:pt x="1481024" y="13969"/>
                  </a:lnTo>
                  <a:lnTo>
                    <a:pt x="1479403" y="16509"/>
                  </a:lnTo>
                  <a:lnTo>
                    <a:pt x="1485776" y="16509"/>
                  </a:lnTo>
                  <a:lnTo>
                    <a:pt x="1484768" y="15239"/>
                  </a:lnTo>
                  <a:lnTo>
                    <a:pt x="1483951" y="13969"/>
                  </a:lnTo>
                  <a:close/>
                </a:path>
                <a:path w="1510029" h="999490">
                  <a:moveTo>
                    <a:pt x="1441173" y="12700"/>
                  </a:moveTo>
                  <a:lnTo>
                    <a:pt x="1438102" y="15668"/>
                  </a:lnTo>
                  <a:lnTo>
                    <a:pt x="1440750" y="13969"/>
                  </a:lnTo>
                  <a:lnTo>
                    <a:pt x="1441314" y="13969"/>
                  </a:lnTo>
                  <a:lnTo>
                    <a:pt x="1441173" y="12700"/>
                  </a:lnTo>
                  <a:close/>
                </a:path>
                <a:path w="1510029" h="999490">
                  <a:moveTo>
                    <a:pt x="1509147" y="2539"/>
                  </a:moveTo>
                  <a:lnTo>
                    <a:pt x="1507408" y="2539"/>
                  </a:lnTo>
                  <a:lnTo>
                    <a:pt x="1505635" y="6350"/>
                  </a:lnTo>
                  <a:lnTo>
                    <a:pt x="1509822" y="3809"/>
                  </a:lnTo>
                  <a:lnTo>
                    <a:pt x="1509147" y="2539"/>
                  </a:lnTo>
                  <a:close/>
                </a:path>
                <a:path w="1510029" h="999490">
                  <a:moveTo>
                    <a:pt x="1505057" y="0"/>
                  </a:moveTo>
                  <a:lnTo>
                    <a:pt x="1499261" y="3809"/>
                  </a:lnTo>
                  <a:lnTo>
                    <a:pt x="1503180" y="3199"/>
                  </a:lnTo>
                  <a:lnTo>
                    <a:pt x="1505057" y="0"/>
                  </a:lnTo>
                  <a:close/>
                </a:path>
                <a:path w="1510029" h="999490">
                  <a:moveTo>
                    <a:pt x="1504711" y="2960"/>
                  </a:moveTo>
                  <a:lnTo>
                    <a:pt x="1503180" y="3199"/>
                  </a:lnTo>
                  <a:lnTo>
                    <a:pt x="1502821" y="3809"/>
                  </a:lnTo>
                  <a:lnTo>
                    <a:pt x="1504711" y="2960"/>
                  </a:lnTo>
                  <a:close/>
                </a:path>
                <a:path w="1510029" h="999490">
                  <a:moveTo>
                    <a:pt x="1508471" y="1269"/>
                  </a:moveTo>
                  <a:lnTo>
                    <a:pt x="1504711" y="2960"/>
                  </a:lnTo>
                  <a:lnTo>
                    <a:pt x="1507408" y="2539"/>
                  </a:lnTo>
                  <a:lnTo>
                    <a:pt x="1509147" y="2539"/>
                  </a:lnTo>
                  <a:lnTo>
                    <a:pt x="1508471" y="1269"/>
                  </a:lnTo>
                  <a:close/>
                </a:path>
                <a:path w="1510029" h="999490">
                  <a:moveTo>
                    <a:pt x="27010" y="992343"/>
                  </a:moveTo>
                  <a:lnTo>
                    <a:pt x="24960" y="994289"/>
                  </a:lnTo>
                  <a:lnTo>
                    <a:pt x="24841" y="995621"/>
                  </a:lnTo>
                  <a:lnTo>
                    <a:pt x="24949" y="997157"/>
                  </a:lnTo>
                  <a:lnTo>
                    <a:pt x="30083" y="999246"/>
                  </a:lnTo>
                  <a:lnTo>
                    <a:pt x="29917" y="997307"/>
                  </a:lnTo>
                  <a:lnTo>
                    <a:pt x="27515" y="997307"/>
                  </a:lnTo>
                  <a:lnTo>
                    <a:pt x="28632" y="994885"/>
                  </a:lnTo>
                  <a:lnTo>
                    <a:pt x="30041" y="993519"/>
                  </a:lnTo>
                  <a:lnTo>
                    <a:pt x="31714" y="993519"/>
                  </a:lnTo>
                  <a:lnTo>
                    <a:pt x="31957" y="993270"/>
                  </a:lnTo>
                  <a:lnTo>
                    <a:pt x="27010" y="992343"/>
                  </a:lnTo>
                  <a:close/>
                </a:path>
                <a:path w="1510029" h="999490">
                  <a:moveTo>
                    <a:pt x="36414" y="994273"/>
                  </a:moveTo>
                  <a:lnTo>
                    <a:pt x="31957" y="995164"/>
                  </a:lnTo>
                  <a:lnTo>
                    <a:pt x="35746" y="998587"/>
                  </a:lnTo>
                  <a:lnTo>
                    <a:pt x="36414" y="994273"/>
                  </a:lnTo>
                  <a:close/>
                </a:path>
                <a:path w="1510029" h="999490">
                  <a:moveTo>
                    <a:pt x="29818" y="996149"/>
                  </a:moveTo>
                  <a:lnTo>
                    <a:pt x="27515" y="997307"/>
                  </a:lnTo>
                  <a:lnTo>
                    <a:pt x="29917" y="997307"/>
                  </a:lnTo>
                  <a:lnTo>
                    <a:pt x="29818" y="996149"/>
                  </a:lnTo>
                  <a:close/>
                </a:path>
                <a:path w="1510029" h="999490">
                  <a:moveTo>
                    <a:pt x="30966" y="994289"/>
                  </a:moveTo>
                  <a:lnTo>
                    <a:pt x="29672" y="995621"/>
                  </a:lnTo>
                  <a:lnTo>
                    <a:pt x="31957" y="995164"/>
                  </a:lnTo>
                  <a:lnTo>
                    <a:pt x="30966" y="994289"/>
                  </a:lnTo>
                  <a:close/>
                </a:path>
                <a:path w="1510029" h="999490">
                  <a:moveTo>
                    <a:pt x="31714" y="993519"/>
                  </a:moveTo>
                  <a:lnTo>
                    <a:pt x="30041" y="993519"/>
                  </a:lnTo>
                  <a:lnTo>
                    <a:pt x="30966" y="994289"/>
                  </a:lnTo>
                  <a:lnTo>
                    <a:pt x="31714" y="993519"/>
                  </a:lnTo>
                  <a:close/>
                </a:path>
                <a:path w="1510029" h="999490">
                  <a:moveTo>
                    <a:pt x="45747" y="987151"/>
                  </a:moveTo>
                  <a:lnTo>
                    <a:pt x="40896" y="989081"/>
                  </a:lnTo>
                  <a:lnTo>
                    <a:pt x="38932" y="991790"/>
                  </a:lnTo>
                  <a:lnTo>
                    <a:pt x="39274" y="991903"/>
                  </a:lnTo>
                  <a:lnTo>
                    <a:pt x="37161" y="993952"/>
                  </a:lnTo>
                  <a:lnTo>
                    <a:pt x="39815" y="993347"/>
                  </a:lnTo>
                  <a:lnTo>
                    <a:pt x="38806" y="992359"/>
                  </a:lnTo>
                  <a:lnTo>
                    <a:pt x="45747" y="987151"/>
                  </a:lnTo>
                  <a:close/>
                </a:path>
                <a:path w="1510029" h="999490">
                  <a:moveTo>
                    <a:pt x="32159" y="993061"/>
                  </a:moveTo>
                  <a:lnTo>
                    <a:pt x="31957" y="993270"/>
                  </a:lnTo>
                  <a:lnTo>
                    <a:pt x="32190" y="993313"/>
                  </a:lnTo>
                  <a:lnTo>
                    <a:pt x="32159" y="993061"/>
                  </a:lnTo>
                  <a:close/>
                </a:path>
                <a:path w="1510029" h="999490">
                  <a:moveTo>
                    <a:pt x="35638" y="989481"/>
                  </a:moveTo>
                  <a:lnTo>
                    <a:pt x="31785" y="989996"/>
                  </a:lnTo>
                  <a:lnTo>
                    <a:pt x="32159" y="993061"/>
                  </a:lnTo>
                  <a:lnTo>
                    <a:pt x="35638" y="989481"/>
                  </a:lnTo>
                  <a:close/>
                </a:path>
                <a:path w="1510029" h="999490">
                  <a:moveTo>
                    <a:pt x="38675" y="991705"/>
                  </a:moveTo>
                  <a:lnTo>
                    <a:pt x="38065" y="992986"/>
                  </a:lnTo>
                  <a:lnTo>
                    <a:pt x="38932" y="991790"/>
                  </a:lnTo>
                  <a:lnTo>
                    <a:pt x="38675" y="991705"/>
                  </a:lnTo>
                  <a:close/>
                </a:path>
                <a:path w="1510029" h="999490">
                  <a:moveTo>
                    <a:pt x="40779" y="987284"/>
                  </a:moveTo>
                  <a:lnTo>
                    <a:pt x="38228" y="987284"/>
                  </a:lnTo>
                  <a:lnTo>
                    <a:pt x="38463" y="988294"/>
                  </a:lnTo>
                  <a:lnTo>
                    <a:pt x="38605" y="989065"/>
                  </a:lnTo>
                  <a:lnTo>
                    <a:pt x="37871" y="990000"/>
                  </a:lnTo>
                  <a:lnTo>
                    <a:pt x="36144" y="990869"/>
                  </a:lnTo>
                  <a:lnTo>
                    <a:pt x="38675" y="991705"/>
                  </a:lnTo>
                  <a:lnTo>
                    <a:pt x="40779" y="987284"/>
                  </a:lnTo>
                  <a:close/>
                </a:path>
                <a:path w="1510029" h="999490">
                  <a:moveTo>
                    <a:pt x="35502" y="985991"/>
                  </a:moveTo>
                  <a:lnTo>
                    <a:pt x="36402" y="988294"/>
                  </a:lnTo>
                  <a:lnTo>
                    <a:pt x="38228" y="987284"/>
                  </a:lnTo>
                  <a:lnTo>
                    <a:pt x="40779" y="987284"/>
                  </a:lnTo>
                  <a:lnTo>
                    <a:pt x="40974" y="986875"/>
                  </a:lnTo>
                  <a:lnTo>
                    <a:pt x="40819" y="986875"/>
                  </a:lnTo>
                  <a:lnTo>
                    <a:pt x="35502" y="985991"/>
                  </a:lnTo>
                  <a:close/>
                </a:path>
                <a:path w="1510029" h="999490">
                  <a:moveTo>
                    <a:pt x="42604" y="985502"/>
                  </a:moveTo>
                  <a:lnTo>
                    <a:pt x="40819" y="986875"/>
                  </a:lnTo>
                  <a:lnTo>
                    <a:pt x="40974" y="986875"/>
                  </a:lnTo>
                  <a:lnTo>
                    <a:pt x="42604" y="985502"/>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33" name="object 133"/>
            <p:cNvSpPr/>
            <p:nvPr/>
          </p:nvSpPr>
          <p:spPr>
            <a:xfrm>
              <a:off x="6369939" y="6558517"/>
              <a:ext cx="2092325" cy="1391285"/>
            </a:xfrm>
            <a:custGeom>
              <a:avLst/>
              <a:gdLst/>
              <a:ahLst/>
              <a:cxnLst/>
              <a:rect l="l" t="t" r="r" b="b"/>
              <a:pathLst>
                <a:path w="2092325" h="1391284">
                  <a:moveTo>
                    <a:pt x="0" y="0"/>
                  </a:moveTo>
                  <a:lnTo>
                    <a:pt x="2076216" y="1380371"/>
                  </a:lnTo>
                  <a:lnTo>
                    <a:pt x="2092100" y="1390933"/>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34" name="object 134"/>
            <p:cNvSpPr/>
            <p:nvPr/>
          </p:nvSpPr>
          <p:spPr>
            <a:xfrm>
              <a:off x="8364867" y="7845898"/>
              <a:ext cx="186055" cy="163195"/>
            </a:xfrm>
            <a:custGeom>
              <a:avLst/>
              <a:gdLst/>
              <a:ahLst/>
              <a:cxnLst/>
              <a:rect l="l" t="t" r="r" b="b"/>
              <a:pathLst>
                <a:path w="186054" h="163195">
                  <a:moveTo>
                    <a:pt x="92812" y="0"/>
                  </a:moveTo>
                  <a:lnTo>
                    <a:pt x="81306" y="93004"/>
                  </a:lnTo>
                  <a:lnTo>
                    <a:pt x="0" y="139602"/>
                  </a:lnTo>
                  <a:lnTo>
                    <a:pt x="186009" y="162614"/>
                  </a:lnTo>
                  <a:lnTo>
                    <a:pt x="92812"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135" name="object 135"/>
            <p:cNvPicPr/>
            <p:nvPr/>
          </p:nvPicPr>
          <p:blipFill>
            <a:blip r:embed="rId12" cstate="print"/>
            <a:stretch>
              <a:fillRect/>
            </a:stretch>
          </p:blipFill>
          <p:spPr>
            <a:xfrm>
              <a:off x="4639418" y="6539467"/>
              <a:ext cx="1961272" cy="2219570"/>
            </a:xfrm>
            <a:prstGeom prst="rect">
              <a:avLst/>
            </a:prstGeom>
          </p:spPr>
        </p:pic>
        <p:pic>
          <p:nvPicPr>
            <p:cNvPr id="136" name="object 136"/>
            <p:cNvPicPr/>
            <p:nvPr/>
          </p:nvPicPr>
          <p:blipFill>
            <a:blip r:embed="rId13" cstate="print"/>
            <a:stretch>
              <a:fillRect/>
            </a:stretch>
          </p:blipFill>
          <p:spPr>
            <a:xfrm>
              <a:off x="7359602" y="8421217"/>
              <a:ext cx="1237958" cy="337819"/>
            </a:xfrm>
            <a:prstGeom prst="rect">
              <a:avLst/>
            </a:prstGeom>
          </p:spPr>
        </p:pic>
      </p:grpSp>
      <p:sp>
        <p:nvSpPr>
          <p:cNvPr id="137" name="object 137"/>
          <p:cNvSpPr txBox="1"/>
          <p:nvPr/>
        </p:nvSpPr>
        <p:spPr>
          <a:xfrm>
            <a:off x="10384214" y="6556213"/>
            <a:ext cx="181719" cy="133514"/>
          </a:xfrm>
          <a:prstGeom prst="rect">
            <a:avLst/>
          </a:prstGeom>
        </p:spPr>
        <p:txBody>
          <a:bodyPr vert="horz" wrap="square" lIns="0" tIns="3572" rIns="0" bIns="0" rtlCol="0">
            <a:spAutoFit/>
          </a:bodyPr>
          <a:lstStyle/>
          <a:p>
            <a:pPr marL="26788" defTabSz="642915">
              <a:spcBef>
                <a:spcPts val="28"/>
              </a:spcBef>
            </a:pPr>
            <a:fld id="{81D60167-4931-47E6-BA6A-407CBD079E47}" type="slidenum">
              <a:rPr sz="844" kern="0" spc="-18" dirty="0">
                <a:solidFill>
                  <a:sysClr val="windowText" lastClr="000000"/>
                </a:solidFill>
                <a:latin typeface="Arial"/>
                <a:cs typeface="Arial"/>
              </a:rPr>
              <a:pPr marL="26788" defTabSz="642915">
                <a:spcBef>
                  <a:spcPts val="28"/>
                </a:spcBef>
              </a:pPr>
              <a:t>53</a:t>
            </a:fld>
            <a:endParaRPr sz="844" kern="0">
              <a:solidFill>
                <a:sysClr val="windowText" lastClr="000000"/>
              </a:solidFill>
              <a:latin typeface="Arial"/>
              <a:cs typeface="Arial"/>
            </a:endParaRPr>
          </a:p>
        </p:txBody>
      </p:sp>
      <p:grpSp>
        <p:nvGrpSpPr>
          <p:cNvPr id="138" name="Group 137">
            <a:extLst>
              <a:ext uri="{FF2B5EF4-FFF2-40B4-BE49-F238E27FC236}">
                <a16:creationId xmlns:a16="http://schemas.microsoft.com/office/drawing/2014/main" xmlns="" id="{29D7EB5A-12CA-DDA7-C28F-17DF5C14C137}"/>
              </a:ext>
            </a:extLst>
          </p:cNvPr>
          <p:cNvGrpSpPr/>
          <p:nvPr/>
        </p:nvGrpSpPr>
        <p:grpSpPr>
          <a:xfrm>
            <a:off x="0" y="0"/>
            <a:ext cx="1594621" cy="6858000"/>
            <a:chOff x="0" y="0"/>
            <a:chExt cx="1594621" cy="6858000"/>
          </a:xfrm>
        </p:grpSpPr>
        <p:pic>
          <p:nvPicPr>
            <p:cNvPr id="139" name="Picture 2" descr="RÃ©sultat de recherche d'images pour &quot;sorbonne university abu dhabi&quot;">
              <a:extLst>
                <a:ext uri="{FF2B5EF4-FFF2-40B4-BE49-F238E27FC236}">
                  <a16:creationId xmlns:a16="http://schemas.microsoft.com/office/drawing/2014/main" xmlns="" id="{239A6EE1-64D3-8F4E-352C-AAD053D17AD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140" name="Rectangle 139">
              <a:extLst>
                <a:ext uri="{FF2B5EF4-FFF2-40B4-BE49-F238E27FC236}">
                  <a16:creationId xmlns:a16="http://schemas.microsoft.com/office/drawing/2014/main" xmlns="" id="{36AB0692-EDD8-917A-4764-CC4AD325AD9B}"/>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41" name="Rectangle 140">
            <a:extLst>
              <a:ext uri="{FF2B5EF4-FFF2-40B4-BE49-F238E27FC236}">
                <a16:creationId xmlns:a16="http://schemas.microsoft.com/office/drawing/2014/main" xmlns="" id="{3F654C35-2212-2831-A612-7FC175890381}"/>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
        <p:nvSpPr>
          <p:cNvPr id="142" name="Rectangle 141">
            <a:extLst>
              <a:ext uri="{FF2B5EF4-FFF2-40B4-BE49-F238E27FC236}">
                <a16:creationId xmlns:a16="http://schemas.microsoft.com/office/drawing/2014/main" xmlns="" id="{938DBDC2-526D-4A6F-8D55-82F4488DD10B}"/>
              </a:ext>
            </a:extLst>
          </p:cNvPr>
          <p:cNvSpPr/>
          <p:nvPr/>
        </p:nvSpPr>
        <p:spPr>
          <a:xfrm>
            <a:off x="10376457" y="6439033"/>
            <a:ext cx="219271" cy="3113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57238" y="224092"/>
            <a:ext cx="9031039" cy="6565999"/>
            <a:chOff x="47271" y="318709"/>
            <a:chExt cx="12844145" cy="9338310"/>
          </a:xfrm>
        </p:grpSpPr>
        <p:sp>
          <p:nvSpPr>
            <p:cNvPr id="3" name="object 3"/>
            <p:cNvSpPr/>
            <p:nvPr/>
          </p:nvSpPr>
          <p:spPr>
            <a:xfrm>
              <a:off x="5608186" y="356407"/>
              <a:ext cx="7139940" cy="3714750"/>
            </a:xfrm>
            <a:custGeom>
              <a:avLst/>
              <a:gdLst/>
              <a:ahLst/>
              <a:cxnLst/>
              <a:rect l="l" t="t" r="r" b="b"/>
              <a:pathLst>
                <a:path w="7139940" h="3714750">
                  <a:moveTo>
                    <a:pt x="7102367" y="0"/>
                  </a:moveTo>
                  <a:lnTo>
                    <a:pt x="0" y="241564"/>
                  </a:lnTo>
                  <a:lnTo>
                    <a:pt x="67520" y="3578962"/>
                  </a:lnTo>
                  <a:lnTo>
                    <a:pt x="7139387" y="3714192"/>
                  </a:lnTo>
                  <a:lnTo>
                    <a:pt x="7102367"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5564489" y="318709"/>
              <a:ext cx="7230423" cy="3797300"/>
            </a:xfrm>
            <a:prstGeom prst="rect">
              <a:avLst/>
            </a:prstGeom>
          </p:spPr>
        </p:pic>
        <p:sp>
          <p:nvSpPr>
            <p:cNvPr id="5" name="object 5"/>
            <p:cNvSpPr/>
            <p:nvPr/>
          </p:nvSpPr>
          <p:spPr>
            <a:xfrm>
              <a:off x="90888" y="646771"/>
              <a:ext cx="12753340" cy="8961755"/>
            </a:xfrm>
            <a:custGeom>
              <a:avLst/>
              <a:gdLst/>
              <a:ahLst/>
              <a:cxnLst/>
              <a:rect l="l" t="t" r="r" b="b"/>
              <a:pathLst>
                <a:path w="12753340" h="8961755">
                  <a:moveTo>
                    <a:pt x="5657266" y="0"/>
                  </a:moveTo>
                  <a:lnTo>
                    <a:pt x="147941" y="200572"/>
                  </a:lnTo>
                  <a:lnTo>
                    <a:pt x="0" y="8915898"/>
                  </a:lnTo>
                  <a:lnTo>
                    <a:pt x="12284860" y="8961425"/>
                  </a:lnTo>
                  <a:lnTo>
                    <a:pt x="12752837" y="3424232"/>
                  </a:lnTo>
                  <a:lnTo>
                    <a:pt x="5747809" y="3148022"/>
                  </a:lnTo>
                  <a:lnTo>
                    <a:pt x="5657266"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47271" y="601853"/>
              <a:ext cx="12843765" cy="9055100"/>
            </a:xfrm>
            <a:prstGeom prst="rect">
              <a:avLst/>
            </a:prstGeom>
          </p:spPr>
        </p:pic>
        <p:sp>
          <p:nvSpPr>
            <p:cNvPr id="7" name="object 7"/>
            <p:cNvSpPr/>
            <p:nvPr/>
          </p:nvSpPr>
          <p:spPr>
            <a:xfrm>
              <a:off x="392946" y="3809435"/>
              <a:ext cx="12219305" cy="1270000"/>
            </a:xfrm>
            <a:custGeom>
              <a:avLst/>
              <a:gdLst/>
              <a:ahLst/>
              <a:cxnLst/>
              <a:rect l="l" t="t" r="r" b="b"/>
              <a:pathLst>
                <a:path w="12219305" h="1270000">
                  <a:moveTo>
                    <a:pt x="12218906" y="0"/>
                  </a:moveTo>
                  <a:lnTo>
                    <a:pt x="0" y="0"/>
                  </a:lnTo>
                  <a:lnTo>
                    <a:pt x="0" y="1270000"/>
                  </a:lnTo>
                  <a:lnTo>
                    <a:pt x="12218906" y="1270000"/>
                  </a:lnTo>
                  <a:lnTo>
                    <a:pt x="12218906"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341493" y="3759289"/>
              <a:ext cx="12321813" cy="1371600"/>
            </a:xfrm>
            <a:prstGeom prst="rect">
              <a:avLst/>
            </a:prstGeom>
          </p:spPr>
        </p:pic>
        <p:pic>
          <p:nvPicPr>
            <p:cNvPr id="9" name="object 9"/>
            <p:cNvPicPr/>
            <p:nvPr/>
          </p:nvPicPr>
          <p:blipFill>
            <a:blip r:embed="rId5" cstate="print"/>
            <a:stretch>
              <a:fillRect/>
            </a:stretch>
          </p:blipFill>
          <p:spPr>
            <a:xfrm>
              <a:off x="4824081" y="7245697"/>
              <a:ext cx="72365" cy="619760"/>
            </a:xfrm>
            <a:prstGeom prst="rect">
              <a:avLst/>
            </a:prstGeom>
          </p:spPr>
        </p:pic>
        <p:pic>
          <p:nvPicPr>
            <p:cNvPr id="10" name="object 10"/>
            <p:cNvPicPr/>
            <p:nvPr/>
          </p:nvPicPr>
          <p:blipFill>
            <a:blip r:embed="rId6" cstate="print"/>
            <a:stretch>
              <a:fillRect/>
            </a:stretch>
          </p:blipFill>
          <p:spPr>
            <a:xfrm>
              <a:off x="3297577" y="8257867"/>
              <a:ext cx="72364" cy="619760"/>
            </a:xfrm>
            <a:prstGeom prst="rect">
              <a:avLst/>
            </a:prstGeom>
          </p:spPr>
        </p:pic>
        <p:pic>
          <p:nvPicPr>
            <p:cNvPr id="11" name="object 11"/>
            <p:cNvPicPr/>
            <p:nvPr/>
          </p:nvPicPr>
          <p:blipFill>
            <a:blip r:embed="rId7" cstate="print"/>
            <a:stretch>
              <a:fillRect/>
            </a:stretch>
          </p:blipFill>
          <p:spPr>
            <a:xfrm>
              <a:off x="4417829" y="7857579"/>
              <a:ext cx="72364" cy="321310"/>
            </a:xfrm>
            <a:prstGeom prst="rect">
              <a:avLst/>
            </a:prstGeom>
          </p:spPr>
        </p:pic>
        <p:sp>
          <p:nvSpPr>
            <p:cNvPr id="12" name="object 12"/>
            <p:cNvSpPr/>
            <p:nvPr/>
          </p:nvSpPr>
          <p:spPr>
            <a:xfrm>
              <a:off x="3013425" y="6811470"/>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3" name="object 13"/>
            <p:cNvSpPr/>
            <p:nvPr/>
          </p:nvSpPr>
          <p:spPr>
            <a:xfrm>
              <a:off x="2992279" y="9058448"/>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4" name="object 14"/>
            <p:cNvSpPr/>
            <p:nvPr/>
          </p:nvSpPr>
          <p:spPr>
            <a:xfrm>
              <a:off x="2920602" y="6832631"/>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5" name="object 15"/>
            <p:cNvSpPr/>
            <p:nvPr/>
          </p:nvSpPr>
          <p:spPr>
            <a:xfrm>
              <a:off x="2920602" y="7389086"/>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6" name="object 16"/>
            <p:cNvSpPr/>
            <p:nvPr/>
          </p:nvSpPr>
          <p:spPr>
            <a:xfrm>
              <a:off x="2920602" y="7945540"/>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7" name="object 17"/>
            <p:cNvSpPr/>
            <p:nvPr/>
          </p:nvSpPr>
          <p:spPr>
            <a:xfrm>
              <a:off x="3634594" y="9058448"/>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8" name="object 18"/>
            <p:cNvSpPr/>
            <p:nvPr/>
          </p:nvSpPr>
          <p:spPr>
            <a:xfrm>
              <a:off x="4255763" y="9058448"/>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 name="object 19"/>
            <p:cNvSpPr/>
            <p:nvPr/>
          </p:nvSpPr>
          <p:spPr>
            <a:xfrm>
              <a:off x="5498100" y="9058448"/>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20" name="object 20"/>
            <p:cNvPicPr/>
            <p:nvPr/>
          </p:nvPicPr>
          <p:blipFill>
            <a:blip r:embed="rId8" cstate="print"/>
            <a:stretch>
              <a:fillRect/>
            </a:stretch>
          </p:blipFill>
          <p:spPr>
            <a:xfrm>
              <a:off x="4343595" y="7816073"/>
              <a:ext cx="228371" cy="228371"/>
            </a:xfrm>
            <a:prstGeom prst="rect">
              <a:avLst/>
            </a:prstGeom>
          </p:spPr>
        </p:pic>
        <p:sp>
          <p:nvSpPr>
            <p:cNvPr id="21" name="object 21"/>
            <p:cNvSpPr/>
            <p:nvPr/>
          </p:nvSpPr>
          <p:spPr>
            <a:xfrm>
              <a:off x="4343595" y="7816073"/>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22" name="object 22"/>
            <p:cNvPicPr/>
            <p:nvPr/>
          </p:nvPicPr>
          <p:blipFill>
            <a:blip r:embed="rId8" cstate="print"/>
            <a:stretch>
              <a:fillRect/>
            </a:stretch>
          </p:blipFill>
          <p:spPr>
            <a:xfrm>
              <a:off x="3215831" y="8159464"/>
              <a:ext cx="228371" cy="228372"/>
            </a:xfrm>
            <a:prstGeom prst="rect">
              <a:avLst/>
            </a:prstGeom>
          </p:spPr>
        </p:pic>
        <p:sp>
          <p:nvSpPr>
            <p:cNvPr id="23" name="object 23"/>
            <p:cNvSpPr/>
            <p:nvPr/>
          </p:nvSpPr>
          <p:spPr>
            <a:xfrm>
              <a:off x="3215831" y="8159464"/>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24" name="object 24"/>
            <p:cNvPicPr/>
            <p:nvPr/>
          </p:nvPicPr>
          <p:blipFill>
            <a:blip r:embed="rId8" cstate="print"/>
            <a:stretch>
              <a:fillRect/>
            </a:stretch>
          </p:blipFill>
          <p:spPr>
            <a:xfrm>
              <a:off x="4729607" y="7141664"/>
              <a:ext cx="228372" cy="228371"/>
            </a:xfrm>
            <a:prstGeom prst="rect">
              <a:avLst/>
            </a:prstGeom>
          </p:spPr>
        </p:pic>
        <p:sp>
          <p:nvSpPr>
            <p:cNvPr id="25" name="object 25"/>
            <p:cNvSpPr/>
            <p:nvPr/>
          </p:nvSpPr>
          <p:spPr>
            <a:xfrm>
              <a:off x="4729607" y="7141664"/>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sp>
          <p:nvSpPr>
            <p:cNvPr id="26" name="object 26"/>
            <p:cNvSpPr/>
            <p:nvPr/>
          </p:nvSpPr>
          <p:spPr>
            <a:xfrm>
              <a:off x="4876932" y="9058448"/>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7" name="object 27"/>
            <p:cNvSpPr/>
            <p:nvPr/>
          </p:nvSpPr>
          <p:spPr>
            <a:xfrm>
              <a:off x="2920602" y="8501994"/>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8" name="object 28"/>
            <p:cNvSpPr/>
            <p:nvPr/>
          </p:nvSpPr>
          <p:spPr>
            <a:xfrm>
              <a:off x="3017238" y="7474049"/>
              <a:ext cx="2523490" cy="1656714"/>
            </a:xfrm>
            <a:custGeom>
              <a:avLst/>
              <a:gdLst/>
              <a:ahLst/>
              <a:cxnLst/>
              <a:rect l="l" t="t" r="r" b="b"/>
              <a:pathLst>
                <a:path w="2523490" h="1656715">
                  <a:moveTo>
                    <a:pt x="117193" y="1600199"/>
                  </a:moveTo>
                  <a:lnTo>
                    <a:pt x="109440" y="1600199"/>
                  </a:lnTo>
                  <a:lnTo>
                    <a:pt x="113469" y="1612899"/>
                  </a:lnTo>
                  <a:lnTo>
                    <a:pt x="116507" y="1612899"/>
                  </a:lnTo>
                  <a:lnTo>
                    <a:pt x="117193" y="1600199"/>
                  </a:lnTo>
                  <a:close/>
                </a:path>
                <a:path w="2523490" h="1656715">
                  <a:moveTo>
                    <a:pt x="21169" y="1587499"/>
                  </a:moveTo>
                  <a:lnTo>
                    <a:pt x="0" y="1587499"/>
                  </a:lnTo>
                  <a:lnTo>
                    <a:pt x="7169" y="1600199"/>
                  </a:lnTo>
                  <a:lnTo>
                    <a:pt x="20050" y="1600199"/>
                  </a:lnTo>
                  <a:lnTo>
                    <a:pt x="21169" y="1587499"/>
                  </a:lnTo>
                  <a:close/>
                </a:path>
                <a:path w="2523490" h="1656715">
                  <a:moveTo>
                    <a:pt x="35175" y="1587499"/>
                  </a:moveTo>
                  <a:lnTo>
                    <a:pt x="31694" y="1587499"/>
                  </a:lnTo>
                  <a:lnTo>
                    <a:pt x="29197" y="1600199"/>
                  </a:lnTo>
                  <a:lnTo>
                    <a:pt x="35175" y="1587499"/>
                  </a:lnTo>
                  <a:close/>
                </a:path>
                <a:path w="2523490" h="1656715">
                  <a:moveTo>
                    <a:pt x="93917" y="1587499"/>
                  </a:moveTo>
                  <a:lnTo>
                    <a:pt x="91142" y="1587499"/>
                  </a:lnTo>
                  <a:lnTo>
                    <a:pt x="91745" y="1600199"/>
                  </a:lnTo>
                  <a:lnTo>
                    <a:pt x="93611" y="1600199"/>
                  </a:lnTo>
                  <a:lnTo>
                    <a:pt x="93917" y="1587499"/>
                  </a:lnTo>
                  <a:close/>
                </a:path>
                <a:path w="2523490" h="1656715">
                  <a:moveTo>
                    <a:pt x="102520" y="1587499"/>
                  </a:moveTo>
                  <a:lnTo>
                    <a:pt x="98214" y="1587499"/>
                  </a:lnTo>
                  <a:lnTo>
                    <a:pt x="96578" y="1600199"/>
                  </a:lnTo>
                  <a:lnTo>
                    <a:pt x="97947" y="1600199"/>
                  </a:lnTo>
                  <a:lnTo>
                    <a:pt x="102520" y="1587499"/>
                  </a:lnTo>
                  <a:close/>
                </a:path>
                <a:path w="2523490" h="1656715">
                  <a:moveTo>
                    <a:pt x="108910" y="1598625"/>
                  </a:moveTo>
                  <a:lnTo>
                    <a:pt x="107703" y="1600199"/>
                  </a:lnTo>
                  <a:lnTo>
                    <a:pt x="109169" y="1600199"/>
                  </a:lnTo>
                  <a:lnTo>
                    <a:pt x="108910" y="1598625"/>
                  </a:lnTo>
                  <a:close/>
                </a:path>
                <a:path w="2523490" h="1656715">
                  <a:moveTo>
                    <a:pt x="110826" y="1596126"/>
                  </a:moveTo>
                  <a:lnTo>
                    <a:pt x="108910" y="1598625"/>
                  </a:lnTo>
                  <a:lnTo>
                    <a:pt x="109169" y="1600199"/>
                  </a:lnTo>
                  <a:lnTo>
                    <a:pt x="110826" y="1596126"/>
                  </a:lnTo>
                  <a:close/>
                </a:path>
                <a:path w="2523490" h="1656715">
                  <a:moveTo>
                    <a:pt x="149095" y="1587499"/>
                  </a:moveTo>
                  <a:lnTo>
                    <a:pt x="117439" y="1587499"/>
                  </a:lnTo>
                  <a:lnTo>
                    <a:pt x="110826" y="1596126"/>
                  </a:lnTo>
                  <a:lnTo>
                    <a:pt x="109169" y="1600199"/>
                  </a:lnTo>
                  <a:lnTo>
                    <a:pt x="140599" y="1600199"/>
                  </a:lnTo>
                  <a:lnTo>
                    <a:pt x="149095" y="1587499"/>
                  </a:lnTo>
                  <a:close/>
                </a:path>
                <a:path w="2523490" h="1656715">
                  <a:moveTo>
                    <a:pt x="114335" y="1587499"/>
                  </a:moveTo>
                  <a:lnTo>
                    <a:pt x="107082" y="1587499"/>
                  </a:lnTo>
                  <a:lnTo>
                    <a:pt x="108910" y="1598625"/>
                  </a:lnTo>
                  <a:lnTo>
                    <a:pt x="110826" y="1596126"/>
                  </a:lnTo>
                  <a:lnTo>
                    <a:pt x="114335" y="1587499"/>
                  </a:lnTo>
                  <a:close/>
                </a:path>
                <a:path w="2523490" h="1656715">
                  <a:moveTo>
                    <a:pt x="13428" y="1574799"/>
                  </a:moveTo>
                  <a:lnTo>
                    <a:pt x="5022" y="1574799"/>
                  </a:lnTo>
                  <a:lnTo>
                    <a:pt x="434" y="1587499"/>
                  </a:lnTo>
                  <a:lnTo>
                    <a:pt x="9988" y="1587499"/>
                  </a:lnTo>
                  <a:lnTo>
                    <a:pt x="13428" y="1574799"/>
                  </a:lnTo>
                  <a:close/>
                </a:path>
                <a:path w="2523490" h="1656715">
                  <a:moveTo>
                    <a:pt x="14855" y="1574799"/>
                  </a:moveTo>
                  <a:lnTo>
                    <a:pt x="13041" y="1587499"/>
                  </a:lnTo>
                  <a:lnTo>
                    <a:pt x="16870" y="1587499"/>
                  </a:lnTo>
                  <a:lnTo>
                    <a:pt x="14855" y="1574799"/>
                  </a:lnTo>
                  <a:close/>
                </a:path>
                <a:path w="2523490" h="1656715">
                  <a:moveTo>
                    <a:pt x="24500" y="1577508"/>
                  </a:moveTo>
                  <a:lnTo>
                    <a:pt x="16870" y="1587499"/>
                  </a:lnTo>
                  <a:lnTo>
                    <a:pt x="25511" y="1587499"/>
                  </a:lnTo>
                  <a:lnTo>
                    <a:pt x="24500" y="1577508"/>
                  </a:lnTo>
                  <a:close/>
                </a:path>
                <a:path w="2523490" h="1656715">
                  <a:moveTo>
                    <a:pt x="41155" y="1574799"/>
                  </a:moveTo>
                  <a:lnTo>
                    <a:pt x="31378" y="1574799"/>
                  </a:lnTo>
                  <a:lnTo>
                    <a:pt x="25511" y="1587499"/>
                  </a:lnTo>
                  <a:lnTo>
                    <a:pt x="36888" y="1587499"/>
                  </a:lnTo>
                  <a:lnTo>
                    <a:pt x="41155" y="1574799"/>
                  </a:lnTo>
                  <a:close/>
                </a:path>
                <a:path w="2523490" h="1656715">
                  <a:moveTo>
                    <a:pt x="48119" y="1574799"/>
                  </a:moveTo>
                  <a:lnTo>
                    <a:pt x="41155" y="1574799"/>
                  </a:lnTo>
                  <a:lnTo>
                    <a:pt x="42372" y="1587499"/>
                  </a:lnTo>
                  <a:lnTo>
                    <a:pt x="43587" y="1587499"/>
                  </a:lnTo>
                  <a:lnTo>
                    <a:pt x="48119" y="1574799"/>
                  </a:lnTo>
                  <a:close/>
                </a:path>
                <a:path w="2523490" h="1656715">
                  <a:moveTo>
                    <a:pt x="53541" y="1574799"/>
                  </a:moveTo>
                  <a:lnTo>
                    <a:pt x="50985" y="1574799"/>
                  </a:lnTo>
                  <a:lnTo>
                    <a:pt x="50022" y="1587499"/>
                  </a:lnTo>
                  <a:lnTo>
                    <a:pt x="53852" y="1587499"/>
                  </a:lnTo>
                  <a:lnTo>
                    <a:pt x="53541" y="1574799"/>
                  </a:lnTo>
                  <a:close/>
                </a:path>
                <a:path w="2523490" h="1656715">
                  <a:moveTo>
                    <a:pt x="121490" y="1574799"/>
                  </a:moveTo>
                  <a:lnTo>
                    <a:pt x="94434" y="1574799"/>
                  </a:lnTo>
                  <a:lnTo>
                    <a:pt x="95685" y="1587499"/>
                  </a:lnTo>
                  <a:lnTo>
                    <a:pt x="117420" y="1587499"/>
                  </a:lnTo>
                  <a:lnTo>
                    <a:pt x="121490" y="1574799"/>
                  </a:lnTo>
                  <a:close/>
                </a:path>
                <a:path w="2523490" h="1656715">
                  <a:moveTo>
                    <a:pt x="152529" y="1574799"/>
                  </a:moveTo>
                  <a:lnTo>
                    <a:pt x="147333" y="1574799"/>
                  </a:lnTo>
                  <a:lnTo>
                    <a:pt x="137535" y="1587499"/>
                  </a:lnTo>
                  <a:lnTo>
                    <a:pt x="148224" y="1587499"/>
                  </a:lnTo>
                  <a:lnTo>
                    <a:pt x="152529" y="1574799"/>
                  </a:lnTo>
                  <a:close/>
                </a:path>
                <a:path w="2523490" h="1656715">
                  <a:moveTo>
                    <a:pt x="162199" y="1574799"/>
                  </a:moveTo>
                  <a:lnTo>
                    <a:pt x="159762" y="1574799"/>
                  </a:lnTo>
                  <a:lnTo>
                    <a:pt x="158802" y="1587499"/>
                  </a:lnTo>
                  <a:lnTo>
                    <a:pt x="162199" y="1574799"/>
                  </a:lnTo>
                  <a:close/>
                </a:path>
                <a:path w="2523490" h="1656715">
                  <a:moveTo>
                    <a:pt x="26568" y="1574799"/>
                  </a:moveTo>
                  <a:lnTo>
                    <a:pt x="24226" y="1574799"/>
                  </a:lnTo>
                  <a:lnTo>
                    <a:pt x="24500" y="1577508"/>
                  </a:lnTo>
                  <a:lnTo>
                    <a:pt x="26568" y="1574799"/>
                  </a:lnTo>
                  <a:close/>
                </a:path>
                <a:path w="2523490" h="1656715">
                  <a:moveTo>
                    <a:pt x="29852" y="1562099"/>
                  </a:moveTo>
                  <a:lnTo>
                    <a:pt x="23816" y="1562099"/>
                  </a:lnTo>
                  <a:lnTo>
                    <a:pt x="26162" y="1574799"/>
                  </a:lnTo>
                  <a:lnTo>
                    <a:pt x="29852" y="1562099"/>
                  </a:lnTo>
                  <a:close/>
                </a:path>
                <a:path w="2523490" h="1656715">
                  <a:moveTo>
                    <a:pt x="41196" y="1549399"/>
                  </a:moveTo>
                  <a:lnTo>
                    <a:pt x="33902" y="1562099"/>
                  </a:lnTo>
                  <a:lnTo>
                    <a:pt x="36932" y="1562099"/>
                  </a:lnTo>
                  <a:lnTo>
                    <a:pt x="35279" y="1574799"/>
                  </a:lnTo>
                  <a:lnTo>
                    <a:pt x="40171" y="1574799"/>
                  </a:lnTo>
                  <a:lnTo>
                    <a:pt x="39616" y="1562099"/>
                  </a:lnTo>
                  <a:lnTo>
                    <a:pt x="41196" y="1549399"/>
                  </a:lnTo>
                  <a:close/>
                </a:path>
                <a:path w="2523490" h="1656715">
                  <a:moveTo>
                    <a:pt x="61918" y="1562099"/>
                  </a:moveTo>
                  <a:lnTo>
                    <a:pt x="51032" y="1562099"/>
                  </a:lnTo>
                  <a:lnTo>
                    <a:pt x="40171" y="1574799"/>
                  </a:lnTo>
                  <a:lnTo>
                    <a:pt x="56125" y="1574799"/>
                  </a:lnTo>
                  <a:lnTo>
                    <a:pt x="61918" y="1562099"/>
                  </a:lnTo>
                  <a:close/>
                </a:path>
                <a:path w="2523490" h="1656715">
                  <a:moveTo>
                    <a:pt x="82337" y="1562099"/>
                  </a:moveTo>
                  <a:lnTo>
                    <a:pt x="61918" y="1562099"/>
                  </a:lnTo>
                  <a:lnTo>
                    <a:pt x="65211" y="1574799"/>
                  </a:lnTo>
                  <a:lnTo>
                    <a:pt x="75778" y="1574799"/>
                  </a:lnTo>
                  <a:lnTo>
                    <a:pt x="82337" y="1562099"/>
                  </a:lnTo>
                  <a:close/>
                </a:path>
                <a:path w="2523490" h="1656715">
                  <a:moveTo>
                    <a:pt x="94929" y="1562099"/>
                  </a:moveTo>
                  <a:lnTo>
                    <a:pt x="88596" y="1562099"/>
                  </a:lnTo>
                  <a:lnTo>
                    <a:pt x="86356" y="1574799"/>
                  </a:lnTo>
                  <a:lnTo>
                    <a:pt x="87862" y="1574799"/>
                  </a:lnTo>
                  <a:lnTo>
                    <a:pt x="94929" y="1562099"/>
                  </a:lnTo>
                  <a:close/>
                </a:path>
                <a:path w="2523490" h="1656715">
                  <a:moveTo>
                    <a:pt x="148238" y="1562099"/>
                  </a:moveTo>
                  <a:lnTo>
                    <a:pt x="101509" y="1562099"/>
                  </a:lnTo>
                  <a:lnTo>
                    <a:pt x="99584" y="1574799"/>
                  </a:lnTo>
                  <a:lnTo>
                    <a:pt x="141583" y="1574799"/>
                  </a:lnTo>
                  <a:lnTo>
                    <a:pt x="148238" y="1562099"/>
                  </a:lnTo>
                  <a:close/>
                </a:path>
                <a:path w="2523490" h="1656715">
                  <a:moveTo>
                    <a:pt x="152255" y="1573532"/>
                  </a:moveTo>
                  <a:lnTo>
                    <a:pt x="151451" y="1574799"/>
                  </a:lnTo>
                  <a:lnTo>
                    <a:pt x="152643" y="1574799"/>
                  </a:lnTo>
                  <a:lnTo>
                    <a:pt x="152255" y="1573532"/>
                  </a:lnTo>
                  <a:close/>
                </a:path>
                <a:path w="2523490" h="1656715">
                  <a:moveTo>
                    <a:pt x="157964" y="1564534"/>
                  </a:moveTo>
                  <a:lnTo>
                    <a:pt x="152255" y="1573532"/>
                  </a:lnTo>
                  <a:lnTo>
                    <a:pt x="152643" y="1574799"/>
                  </a:lnTo>
                  <a:lnTo>
                    <a:pt x="158062" y="1574799"/>
                  </a:lnTo>
                  <a:lnTo>
                    <a:pt x="157964" y="1564534"/>
                  </a:lnTo>
                  <a:close/>
                </a:path>
                <a:path w="2523490" h="1656715">
                  <a:moveTo>
                    <a:pt x="159509" y="1562099"/>
                  </a:moveTo>
                  <a:lnTo>
                    <a:pt x="157964" y="1564534"/>
                  </a:lnTo>
                  <a:lnTo>
                    <a:pt x="158062" y="1574799"/>
                  </a:lnTo>
                  <a:lnTo>
                    <a:pt x="160332" y="1574799"/>
                  </a:lnTo>
                  <a:lnTo>
                    <a:pt x="159509" y="1562099"/>
                  </a:lnTo>
                  <a:close/>
                </a:path>
                <a:path w="2523490" h="1656715">
                  <a:moveTo>
                    <a:pt x="172697" y="1562099"/>
                  </a:moveTo>
                  <a:lnTo>
                    <a:pt x="161622" y="1562099"/>
                  </a:lnTo>
                  <a:lnTo>
                    <a:pt x="162730" y="1574799"/>
                  </a:lnTo>
                  <a:lnTo>
                    <a:pt x="168401" y="1574799"/>
                  </a:lnTo>
                  <a:lnTo>
                    <a:pt x="172697" y="1562099"/>
                  </a:lnTo>
                  <a:close/>
                </a:path>
                <a:path w="2523490" h="1656715">
                  <a:moveTo>
                    <a:pt x="178602" y="1562099"/>
                  </a:moveTo>
                  <a:lnTo>
                    <a:pt x="174153" y="1562099"/>
                  </a:lnTo>
                  <a:lnTo>
                    <a:pt x="174572" y="1574799"/>
                  </a:lnTo>
                  <a:lnTo>
                    <a:pt x="177440" y="1574799"/>
                  </a:lnTo>
                  <a:lnTo>
                    <a:pt x="178602" y="1562099"/>
                  </a:lnTo>
                  <a:close/>
                </a:path>
                <a:path w="2523490" h="1656715">
                  <a:moveTo>
                    <a:pt x="157941" y="1562099"/>
                  </a:moveTo>
                  <a:lnTo>
                    <a:pt x="148752" y="1562099"/>
                  </a:lnTo>
                  <a:lnTo>
                    <a:pt x="152255" y="1573532"/>
                  </a:lnTo>
                  <a:lnTo>
                    <a:pt x="157964" y="1564534"/>
                  </a:lnTo>
                  <a:lnTo>
                    <a:pt x="157941" y="1562099"/>
                  </a:lnTo>
                  <a:close/>
                </a:path>
                <a:path w="2523490" h="1656715">
                  <a:moveTo>
                    <a:pt x="58242" y="1549399"/>
                  </a:moveTo>
                  <a:lnTo>
                    <a:pt x="51476" y="1562099"/>
                  </a:lnTo>
                  <a:lnTo>
                    <a:pt x="58386" y="1562099"/>
                  </a:lnTo>
                  <a:lnTo>
                    <a:pt x="58242" y="1549399"/>
                  </a:lnTo>
                  <a:close/>
                </a:path>
                <a:path w="2523490" h="1656715">
                  <a:moveTo>
                    <a:pt x="97171" y="1549399"/>
                  </a:moveTo>
                  <a:lnTo>
                    <a:pt x="63221" y="1549399"/>
                  </a:lnTo>
                  <a:lnTo>
                    <a:pt x="58386" y="1562099"/>
                  </a:lnTo>
                  <a:lnTo>
                    <a:pt x="94965" y="1562099"/>
                  </a:lnTo>
                  <a:lnTo>
                    <a:pt x="98192" y="1556888"/>
                  </a:lnTo>
                  <a:lnTo>
                    <a:pt x="97171" y="1549399"/>
                  </a:lnTo>
                  <a:close/>
                </a:path>
                <a:path w="2523490" h="1656715">
                  <a:moveTo>
                    <a:pt x="104735" y="1549399"/>
                  </a:moveTo>
                  <a:lnTo>
                    <a:pt x="102829" y="1549399"/>
                  </a:lnTo>
                  <a:lnTo>
                    <a:pt x="98192" y="1556888"/>
                  </a:lnTo>
                  <a:lnTo>
                    <a:pt x="98902" y="1562099"/>
                  </a:lnTo>
                  <a:lnTo>
                    <a:pt x="104735" y="1549399"/>
                  </a:lnTo>
                  <a:close/>
                </a:path>
                <a:path w="2523490" h="1656715">
                  <a:moveTo>
                    <a:pt x="119404" y="1549399"/>
                  </a:moveTo>
                  <a:lnTo>
                    <a:pt x="107420" y="1549399"/>
                  </a:lnTo>
                  <a:lnTo>
                    <a:pt x="99311" y="1562099"/>
                  </a:lnTo>
                  <a:lnTo>
                    <a:pt x="112594" y="1562099"/>
                  </a:lnTo>
                  <a:lnTo>
                    <a:pt x="119404" y="1549399"/>
                  </a:lnTo>
                  <a:close/>
                </a:path>
                <a:path w="2523490" h="1656715">
                  <a:moveTo>
                    <a:pt x="168742" y="1549399"/>
                  </a:moveTo>
                  <a:lnTo>
                    <a:pt x="125369" y="1549399"/>
                  </a:lnTo>
                  <a:lnTo>
                    <a:pt x="123831" y="1562099"/>
                  </a:lnTo>
                  <a:lnTo>
                    <a:pt x="165572" y="1562099"/>
                  </a:lnTo>
                  <a:lnTo>
                    <a:pt x="168742" y="1549399"/>
                  </a:lnTo>
                  <a:close/>
                </a:path>
                <a:path w="2523490" h="1656715">
                  <a:moveTo>
                    <a:pt x="179715" y="1549399"/>
                  </a:moveTo>
                  <a:lnTo>
                    <a:pt x="179349" y="1549399"/>
                  </a:lnTo>
                  <a:lnTo>
                    <a:pt x="170131" y="1562099"/>
                  </a:lnTo>
                  <a:lnTo>
                    <a:pt x="181781" y="1562099"/>
                  </a:lnTo>
                  <a:lnTo>
                    <a:pt x="179715" y="1549399"/>
                  </a:lnTo>
                  <a:close/>
                </a:path>
                <a:path w="2523490" h="1656715">
                  <a:moveTo>
                    <a:pt x="191083" y="1549399"/>
                  </a:moveTo>
                  <a:lnTo>
                    <a:pt x="187060" y="1549399"/>
                  </a:lnTo>
                  <a:lnTo>
                    <a:pt x="181781" y="1562099"/>
                  </a:lnTo>
                  <a:lnTo>
                    <a:pt x="187366" y="1562099"/>
                  </a:lnTo>
                  <a:lnTo>
                    <a:pt x="191083" y="1549399"/>
                  </a:lnTo>
                  <a:close/>
                </a:path>
                <a:path w="2523490" h="1656715">
                  <a:moveTo>
                    <a:pt x="207829" y="1549399"/>
                  </a:moveTo>
                  <a:lnTo>
                    <a:pt x="198554" y="1549399"/>
                  </a:lnTo>
                  <a:lnTo>
                    <a:pt x="192855" y="1562099"/>
                  </a:lnTo>
                  <a:lnTo>
                    <a:pt x="199237" y="1562099"/>
                  </a:lnTo>
                  <a:lnTo>
                    <a:pt x="207829" y="1549399"/>
                  </a:lnTo>
                  <a:close/>
                </a:path>
                <a:path w="2523490" h="1656715">
                  <a:moveTo>
                    <a:pt x="214705" y="1556712"/>
                  </a:moveTo>
                  <a:lnTo>
                    <a:pt x="211209" y="1562099"/>
                  </a:lnTo>
                  <a:lnTo>
                    <a:pt x="215784" y="1562099"/>
                  </a:lnTo>
                  <a:lnTo>
                    <a:pt x="214705" y="1556712"/>
                  </a:lnTo>
                  <a:close/>
                </a:path>
                <a:path w="2523490" h="1656715">
                  <a:moveTo>
                    <a:pt x="219450" y="1549399"/>
                  </a:moveTo>
                  <a:lnTo>
                    <a:pt x="213241" y="1549399"/>
                  </a:lnTo>
                  <a:lnTo>
                    <a:pt x="214705" y="1556712"/>
                  </a:lnTo>
                  <a:lnTo>
                    <a:pt x="219450" y="1549399"/>
                  </a:lnTo>
                  <a:close/>
                </a:path>
                <a:path w="2523490" h="1656715">
                  <a:moveTo>
                    <a:pt x="61310" y="1536699"/>
                  </a:moveTo>
                  <a:lnTo>
                    <a:pt x="56787" y="1536699"/>
                  </a:lnTo>
                  <a:lnTo>
                    <a:pt x="53866" y="1549399"/>
                  </a:lnTo>
                  <a:lnTo>
                    <a:pt x="54933" y="1549399"/>
                  </a:lnTo>
                  <a:lnTo>
                    <a:pt x="61310" y="1536699"/>
                  </a:lnTo>
                  <a:close/>
                </a:path>
                <a:path w="2523490" h="1656715">
                  <a:moveTo>
                    <a:pt x="118756" y="1536699"/>
                  </a:moveTo>
                  <a:lnTo>
                    <a:pt x="61310" y="1536699"/>
                  </a:lnTo>
                  <a:lnTo>
                    <a:pt x="63045" y="1549399"/>
                  </a:lnTo>
                  <a:lnTo>
                    <a:pt x="111173" y="1549399"/>
                  </a:lnTo>
                  <a:lnTo>
                    <a:pt x="118756" y="1536699"/>
                  </a:lnTo>
                  <a:close/>
                </a:path>
                <a:path w="2523490" h="1656715">
                  <a:moveTo>
                    <a:pt x="176861" y="1536699"/>
                  </a:moveTo>
                  <a:lnTo>
                    <a:pt x="128790" y="1536699"/>
                  </a:lnTo>
                  <a:lnTo>
                    <a:pt x="123302" y="1549399"/>
                  </a:lnTo>
                  <a:lnTo>
                    <a:pt x="178626" y="1549399"/>
                  </a:lnTo>
                  <a:lnTo>
                    <a:pt x="176861" y="1536699"/>
                  </a:lnTo>
                  <a:close/>
                </a:path>
                <a:path w="2523490" h="1656715">
                  <a:moveTo>
                    <a:pt x="204203" y="1536699"/>
                  </a:moveTo>
                  <a:lnTo>
                    <a:pt x="191916" y="1536699"/>
                  </a:lnTo>
                  <a:lnTo>
                    <a:pt x="189649" y="1549399"/>
                  </a:lnTo>
                  <a:lnTo>
                    <a:pt x="209103" y="1549399"/>
                  </a:lnTo>
                  <a:lnTo>
                    <a:pt x="204203" y="1536699"/>
                  </a:lnTo>
                  <a:close/>
                </a:path>
                <a:path w="2523490" h="1656715">
                  <a:moveTo>
                    <a:pt x="213554" y="1536699"/>
                  </a:moveTo>
                  <a:lnTo>
                    <a:pt x="208095" y="1536699"/>
                  </a:lnTo>
                  <a:lnTo>
                    <a:pt x="214887" y="1549399"/>
                  </a:lnTo>
                  <a:lnTo>
                    <a:pt x="213554" y="1536699"/>
                  </a:lnTo>
                  <a:close/>
                </a:path>
                <a:path w="2523490" h="1656715">
                  <a:moveTo>
                    <a:pt x="224955" y="1536699"/>
                  </a:moveTo>
                  <a:lnTo>
                    <a:pt x="216491" y="1536699"/>
                  </a:lnTo>
                  <a:lnTo>
                    <a:pt x="217756" y="1549399"/>
                  </a:lnTo>
                  <a:lnTo>
                    <a:pt x="224818" y="1538976"/>
                  </a:lnTo>
                  <a:lnTo>
                    <a:pt x="224955" y="1536699"/>
                  </a:lnTo>
                  <a:close/>
                </a:path>
                <a:path w="2523490" h="1656715">
                  <a:moveTo>
                    <a:pt x="225303" y="1538260"/>
                  </a:moveTo>
                  <a:lnTo>
                    <a:pt x="224818" y="1538976"/>
                  </a:lnTo>
                  <a:lnTo>
                    <a:pt x="224191" y="1549399"/>
                  </a:lnTo>
                  <a:lnTo>
                    <a:pt x="227791" y="1549399"/>
                  </a:lnTo>
                  <a:lnTo>
                    <a:pt x="225303" y="1538260"/>
                  </a:lnTo>
                  <a:close/>
                </a:path>
                <a:path w="2523490" h="1656715">
                  <a:moveTo>
                    <a:pt x="231147" y="1540546"/>
                  </a:moveTo>
                  <a:lnTo>
                    <a:pt x="227791" y="1549399"/>
                  </a:lnTo>
                  <a:lnTo>
                    <a:pt x="232511" y="1549399"/>
                  </a:lnTo>
                  <a:lnTo>
                    <a:pt x="231147" y="1540546"/>
                  </a:lnTo>
                  <a:close/>
                </a:path>
                <a:path w="2523490" h="1656715">
                  <a:moveTo>
                    <a:pt x="238142" y="1536699"/>
                  </a:moveTo>
                  <a:lnTo>
                    <a:pt x="232511" y="1549399"/>
                  </a:lnTo>
                  <a:lnTo>
                    <a:pt x="233235" y="1549399"/>
                  </a:lnTo>
                  <a:lnTo>
                    <a:pt x="238142" y="1536699"/>
                  </a:lnTo>
                  <a:close/>
                </a:path>
                <a:path w="2523490" h="1656715">
                  <a:moveTo>
                    <a:pt x="253060" y="1536699"/>
                  </a:moveTo>
                  <a:lnTo>
                    <a:pt x="242111" y="1536699"/>
                  </a:lnTo>
                  <a:lnTo>
                    <a:pt x="246731" y="1549399"/>
                  </a:lnTo>
                  <a:lnTo>
                    <a:pt x="253060" y="1536699"/>
                  </a:lnTo>
                  <a:close/>
                </a:path>
                <a:path w="2523490" h="1656715">
                  <a:moveTo>
                    <a:pt x="232605" y="1536699"/>
                  </a:moveTo>
                  <a:lnTo>
                    <a:pt x="230554" y="1536699"/>
                  </a:lnTo>
                  <a:lnTo>
                    <a:pt x="231147" y="1540546"/>
                  </a:lnTo>
                  <a:lnTo>
                    <a:pt x="232605" y="1536699"/>
                  </a:lnTo>
                  <a:close/>
                </a:path>
                <a:path w="2523490" h="1656715">
                  <a:moveTo>
                    <a:pt x="224955" y="1536699"/>
                  </a:moveTo>
                  <a:lnTo>
                    <a:pt x="224818" y="1538976"/>
                  </a:lnTo>
                  <a:lnTo>
                    <a:pt x="225303" y="1538260"/>
                  </a:lnTo>
                  <a:lnTo>
                    <a:pt x="224955" y="1536699"/>
                  </a:lnTo>
                  <a:close/>
                </a:path>
                <a:path w="2523490" h="1656715">
                  <a:moveTo>
                    <a:pt x="226360" y="1536699"/>
                  </a:moveTo>
                  <a:lnTo>
                    <a:pt x="224955" y="1536699"/>
                  </a:lnTo>
                  <a:lnTo>
                    <a:pt x="225303" y="1538260"/>
                  </a:lnTo>
                  <a:lnTo>
                    <a:pt x="226360" y="1536699"/>
                  </a:lnTo>
                  <a:close/>
                </a:path>
                <a:path w="2523490" h="1656715">
                  <a:moveTo>
                    <a:pt x="81567" y="1523999"/>
                  </a:moveTo>
                  <a:lnTo>
                    <a:pt x="78332" y="1523999"/>
                  </a:lnTo>
                  <a:lnTo>
                    <a:pt x="74335" y="1536699"/>
                  </a:lnTo>
                  <a:lnTo>
                    <a:pt x="81567" y="1523999"/>
                  </a:lnTo>
                  <a:close/>
                </a:path>
                <a:path w="2523490" h="1656715">
                  <a:moveTo>
                    <a:pt x="197836" y="1523999"/>
                  </a:moveTo>
                  <a:lnTo>
                    <a:pt x="81567" y="1523999"/>
                  </a:lnTo>
                  <a:lnTo>
                    <a:pt x="79118" y="1536699"/>
                  </a:lnTo>
                  <a:lnTo>
                    <a:pt x="200947" y="1536699"/>
                  </a:lnTo>
                  <a:lnTo>
                    <a:pt x="197836" y="1523999"/>
                  </a:lnTo>
                  <a:close/>
                </a:path>
                <a:path w="2523490" h="1656715">
                  <a:moveTo>
                    <a:pt x="207320" y="1535235"/>
                  </a:moveTo>
                  <a:lnTo>
                    <a:pt x="206507" y="1536699"/>
                  </a:lnTo>
                  <a:lnTo>
                    <a:pt x="207808" y="1536699"/>
                  </a:lnTo>
                  <a:lnTo>
                    <a:pt x="207320" y="1535235"/>
                  </a:lnTo>
                  <a:close/>
                </a:path>
                <a:path w="2523490" h="1656715">
                  <a:moveTo>
                    <a:pt x="216560" y="1523999"/>
                  </a:moveTo>
                  <a:lnTo>
                    <a:pt x="213560" y="1523999"/>
                  </a:lnTo>
                  <a:lnTo>
                    <a:pt x="210011" y="1530390"/>
                  </a:lnTo>
                  <a:lnTo>
                    <a:pt x="208650" y="1536699"/>
                  </a:lnTo>
                  <a:lnTo>
                    <a:pt x="214345" y="1536699"/>
                  </a:lnTo>
                  <a:lnTo>
                    <a:pt x="216733" y="1531737"/>
                  </a:lnTo>
                  <a:lnTo>
                    <a:pt x="216560" y="1523999"/>
                  </a:lnTo>
                  <a:close/>
                </a:path>
                <a:path w="2523490" h="1656715">
                  <a:moveTo>
                    <a:pt x="216733" y="1531737"/>
                  </a:moveTo>
                  <a:lnTo>
                    <a:pt x="214345" y="1536699"/>
                  </a:lnTo>
                  <a:lnTo>
                    <a:pt x="216844" y="1536699"/>
                  </a:lnTo>
                  <a:lnTo>
                    <a:pt x="216733" y="1531737"/>
                  </a:lnTo>
                  <a:close/>
                </a:path>
                <a:path w="2523490" h="1656715">
                  <a:moveTo>
                    <a:pt x="240378" y="1523999"/>
                  </a:moveTo>
                  <a:lnTo>
                    <a:pt x="220458" y="1523999"/>
                  </a:lnTo>
                  <a:lnTo>
                    <a:pt x="216733" y="1531737"/>
                  </a:lnTo>
                  <a:lnTo>
                    <a:pt x="216844" y="1536699"/>
                  </a:lnTo>
                  <a:lnTo>
                    <a:pt x="233596" y="1536699"/>
                  </a:lnTo>
                  <a:lnTo>
                    <a:pt x="240378" y="1523999"/>
                  </a:lnTo>
                  <a:close/>
                </a:path>
                <a:path w="2523490" h="1656715">
                  <a:moveTo>
                    <a:pt x="261412" y="1523999"/>
                  </a:moveTo>
                  <a:lnTo>
                    <a:pt x="251481" y="1523999"/>
                  </a:lnTo>
                  <a:lnTo>
                    <a:pt x="251714" y="1536699"/>
                  </a:lnTo>
                  <a:lnTo>
                    <a:pt x="261948" y="1536699"/>
                  </a:lnTo>
                  <a:lnTo>
                    <a:pt x="261412" y="1523999"/>
                  </a:lnTo>
                  <a:close/>
                </a:path>
                <a:path w="2523490" h="1656715">
                  <a:moveTo>
                    <a:pt x="211388" y="1523999"/>
                  </a:moveTo>
                  <a:lnTo>
                    <a:pt x="203573" y="1523999"/>
                  </a:lnTo>
                  <a:lnTo>
                    <a:pt x="207320" y="1535235"/>
                  </a:lnTo>
                  <a:lnTo>
                    <a:pt x="210011" y="1530390"/>
                  </a:lnTo>
                  <a:lnTo>
                    <a:pt x="211388" y="1523999"/>
                  </a:lnTo>
                  <a:close/>
                </a:path>
                <a:path w="2523490" h="1656715">
                  <a:moveTo>
                    <a:pt x="213560" y="1523999"/>
                  </a:moveTo>
                  <a:lnTo>
                    <a:pt x="211388" y="1523999"/>
                  </a:lnTo>
                  <a:lnTo>
                    <a:pt x="210011" y="1530390"/>
                  </a:lnTo>
                  <a:lnTo>
                    <a:pt x="213560" y="1523999"/>
                  </a:lnTo>
                  <a:close/>
                </a:path>
                <a:path w="2523490" h="1656715">
                  <a:moveTo>
                    <a:pt x="91215" y="1511299"/>
                  </a:moveTo>
                  <a:lnTo>
                    <a:pt x="84632" y="1523999"/>
                  </a:lnTo>
                  <a:lnTo>
                    <a:pt x="92331" y="1523999"/>
                  </a:lnTo>
                  <a:lnTo>
                    <a:pt x="91215" y="1511299"/>
                  </a:lnTo>
                  <a:close/>
                </a:path>
                <a:path w="2523490" h="1656715">
                  <a:moveTo>
                    <a:pt x="97280" y="1511299"/>
                  </a:moveTo>
                  <a:lnTo>
                    <a:pt x="92331" y="1523999"/>
                  </a:lnTo>
                  <a:lnTo>
                    <a:pt x="95570" y="1523999"/>
                  </a:lnTo>
                  <a:lnTo>
                    <a:pt x="97280" y="1511299"/>
                  </a:lnTo>
                  <a:close/>
                </a:path>
                <a:path w="2523490" h="1656715">
                  <a:moveTo>
                    <a:pt x="157980" y="1511299"/>
                  </a:moveTo>
                  <a:lnTo>
                    <a:pt x="102730" y="1511299"/>
                  </a:lnTo>
                  <a:lnTo>
                    <a:pt x="96753" y="1523999"/>
                  </a:lnTo>
                  <a:lnTo>
                    <a:pt x="154258" y="1523999"/>
                  </a:lnTo>
                  <a:lnTo>
                    <a:pt x="157330" y="1519193"/>
                  </a:lnTo>
                  <a:lnTo>
                    <a:pt x="157980" y="1511299"/>
                  </a:lnTo>
                  <a:close/>
                </a:path>
                <a:path w="2523490" h="1656715">
                  <a:moveTo>
                    <a:pt x="157330" y="1519193"/>
                  </a:moveTo>
                  <a:lnTo>
                    <a:pt x="154258" y="1523999"/>
                  </a:lnTo>
                  <a:lnTo>
                    <a:pt x="156934" y="1523999"/>
                  </a:lnTo>
                  <a:lnTo>
                    <a:pt x="157330" y="1519193"/>
                  </a:lnTo>
                  <a:close/>
                </a:path>
                <a:path w="2523490" h="1656715">
                  <a:moveTo>
                    <a:pt x="220107" y="1511299"/>
                  </a:moveTo>
                  <a:lnTo>
                    <a:pt x="162377" y="1511299"/>
                  </a:lnTo>
                  <a:lnTo>
                    <a:pt x="157330" y="1519193"/>
                  </a:lnTo>
                  <a:lnTo>
                    <a:pt x="156934" y="1523999"/>
                  </a:lnTo>
                  <a:lnTo>
                    <a:pt x="213246" y="1523999"/>
                  </a:lnTo>
                  <a:lnTo>
                    <a:pt x="220107" y="1511299"/>
                  </a:lnTo>
                  <a:close/>
                </a:path>
                <a:path w="2523490" h="1656715">
                  <a:moveTo>
                    <a:pt x="256000" y="1511299"/>
                  </a:moveTo>
                  <a:lnTo>
                    <a:pt x="220107" y="1511299"/>
                  </a:lnTo>
                  <a:lnTo>
                    <a:pt x="223333" y="1523999"/>
                  </a:lnTo>
                  <a:lnTo>
                    <a:pt x="247140" y="1523999"/>
                  </a:lnTo>
                  <a:lnTo>
                    <a:pt x="256000" y="1511299"/>
                  </a:lnTo>
                  <a:close/>
                </a:path>
                <a:path w="2523490" h="1656715">
                  <a:moveTo>
                    <a:pt x="260535" y="1511299"/>
                  </a:moveTo>
                  <a:lnTo>
                    <a:pt x="256000" y="1511299"/>
                  </a:lnTo>
                  <a:lnTo>
                    <a:pt x="257053" y="1523999"/>
                  </a:lnTo>
                  <a:lnTo>
                    <a:pt x="260533" y="1523999"/>
                  </a:lnTo>
                  <a:lnTo>
                    <a:pt x="260535" y="1511299"/>
                  </a:lnTo>
                  <a:close/>
                </a:path>
                <a:path w="2523490" h="1656715">
                  <a:moveTo>
                    <a:pt x="264847" y="1511299"/>
                  </a:moveTo>
                  <a:lnTo>
                    <a:pt x="260950" y="1523999"/>
                  </a:lnTo>
                  <a:lnTo>
                    <a:pt x="266073" y="1523999"/>
                  </a:lnTo>
                  <a:lnTo>
                    <a:pt x="264847" y="1511299"/>
                  </a:lnTo>
                  <a:close/>
                </a:path>
                <a:path w="2523490" h="1656715">
                  <a:moveTo>
                    <a:pt x="278952" y="1511299"/>
                  </a:moveTo>
                  <a:lnTo>
                    <a:pt x="275127" y="1523999"/>
                  </a:lnTo>
                  <a:lnTo>
                    <a:pt x="278898" y="1512837"/>
                  </a:lnTo>
                  <a:lnTo>
                    <a:pt x="278952" y="1511299"/>
                  </a:lnTo>
                  <a:close/>
                </a:path>
                <a:path w="2523490" h="1656715">
                  <a:moveTo>
                    <a:pt x="278569" y="1522215"/>
                  </a:moveTo>
                  <a:lnTo>
                    <a:pt x="277613" y="1523999"/>
                  </a:lnTo>
                  <a:lnTo>
                    <a:pt x="278507" y="1523999"/>
                  </a:lnTo>
                  <a:lnTo>
                    <a:pt x="278569" y="1522215"/>
                  </a:lnTo>
                  <a:close/>
                </a:path>
                <a:path w="2523490" h="1656715">
                  <a:moveTo>
                    <a:pt x="284421" y="1511299"/>
                  </a:moveTo>
                  <a:lnTo>
                    <a:pt x="279418" y="1511299"/>
                  </a:lnTo>
                  <a:lnTo>
                    <a:pt x="278898" y="1512837"/>
                  </a:lnTo>
                  <a:lnTo>
                    <a:pt x="278569" y="1522215"/>
                  </a:lnTo>
                  <a:lnTo>
                    <a:pt x="284421" y="1511299"/>
                  </a:lnTo>
                  <a:close/>
                </a:path>
                <a:path w="2523490" h="1656715">
                  <a:moveTo>
                    <a:pt x="117956" y="1498599"/>
                  </a:moveTo>
                  <a:lnTo>
                    <a:pt x="113056" y="1511299"/>
                  </a:lnTo>
                  <a:lnTo>
                    <a:pt x="120808" y="1511299"/>
                  </a:lnTo>
                  <a:lnTo>
                    <a:pt x="117956" y="1498599"/>
                  </a:lnTo>
                  <a:close/>
                </a:path>
                <a:path w="2523490" h="1656715">
                  <a:moveTo>
                    <a:pt x="166541" y="1498599"/>
                  </a:moveTo>
                  <a:lnTo>
                    <a:pt x="122147" y="1498599"/>
                  </a:lnTo>
                  <a:lnTo>
                    <a:pt x="120808" y="1511299"/>
                  </a:lnTo>
                  <a:lnTo>
                    <a:pt x="167143" y="1511299"/>
                  </a:lnTo>
                  <a:lnTo>
                    <a:pt x="166541" y="1498599"/>
                  </a:lnTo>
                  <a:close/>
                </a:path>
                <a:path w="2523490" h="1656715">
                  <a:moveTo>
                    <a:pt x="278824" y="1498599"/>
                  </a:moveTo>
                  <a:lnTo>
                    <a:pt x="178234" y="1498599"/>
                  </a:lnTo>
                  <a:lnTo>
                    <a:pt x="170055" y="1511299"/>
                  </a:lnTo>
                  <a:lnTo>
                    <a:pt x="271093" y="1511299"/>
                  </a:lnTo>
                  <a:lnTo>
                    <a:pt x="278824" y="1498599"/>
                  </a:lnTo>
                  <a:close/>
                </a:path>
                <a:path w="2523490" h="1656715">
                  <a:moveTo>
                    <a:pt x="297140" y="1498599"/>
                  </a:moveTo>
                  <a:lnTo>
                    <a:pt x="284492" y="1498599"/>
                  </a:lnTo>
                  <a:lnTo>
                    <a:pt x="281691" y="1511299"/>
                  </a:lnTo>
                  <a:lnTo>
                    <a:pt x="296979" y="1511299"/>
                  </a:lnTo>
                  <a:lnTo>
                    <a:pt x="297517" y="1510438"/>
                  </a:lnTo>
                  <a:lnTo>
                    <a:pt x="297140" y="1498599"/>
                  </a:lnTo>
                  <a:close/>
                </a:path>
                <a:path w="2523490" h="1656715">
                  <a:moveTo>
                    <a:pt x="298386" y="1509045"/>
                  </a:moveTo>
                  <a:lnTo>
                    <a:pt x="297517" y="1510438"/>
                  </a:lnTo>
                  <a:lnTo>
                    <a:pt x="297544" y="1511299"/>
                  </a:lnTo>
                  <a:lnTo>
                    <a:pt x="298386" y="1509045"/>
                  </a:lnTo>
                  <a:close/>
                </a:path>
                <a:path w="2523490" h="1656715">
                  <a:moveTo>
                    <a:pt x="304906" y="1498599"/>
                  </a:moveTo>
                  <a:lnTo>
                    <a:pt x="302287" y="1498599"/>
                  </a:lnTo>
                  <a:lnTo>
                    <a:pt x="298386" y="1509045"/>
                  </a:lnTo>
                  <a:lnTo>
                    <a:pt x="304906" y="1498599"/>
                  </a:lnTo>
                  <a:close/>
                </a:path>
                <a:path w="2523490" h="1656715">
                  <a:moveTo>
                    <a:pt x="295754" y="1485899"/>
                  </a:moveTo>
                  <a:lnTo>
                    <a:pt x="137513" y="1485899"/>
                  </a:lnTo>
                  <a:lnTo>
                    <a:pt x="131156" y="1498599"/>
                  </a:lnTo>
                  <a:lnTo>
                    <a:pt x="291833" y="1498599"/>
                  </a:lnTo>
                  <a:lnTo>
                    <a:pt x="295754" y="1485899"/>
                  </a:lnTo>
                  <a:close/>
                </a:path>
                <a:path w="2523490" h="1656715">
                  <a:moveTo>
                    <a:pt x="303523" y="1485899"/>
                  </a:moveTo>
                  <a:lnTo>
                    <a:pt x="301989" y="1485899"/>
                  </a:lnTo>
                  <a:lnTo>
                    <a:pt x="300107" y="1498599"/>
                  </a:lnTo>
                  <a:lnTo>
                    <a:pt x="307139" y="1498599"/>
                  </a:lnTo>
                  <a:lnTo>
                    <a:pt x="303523" y="1485899"/>
                  </a:lnTo>
                  <a:close/>
                </a:path>
                <a:path w="2523490" h="1656715">
                  <a:moveTo>
                    <a:pt x="317404" y="1473199"/>
                  </a:moveTo>
                  <a:lnTo>
                    <a:pt x="154955" y="1473199"/>
                  </a:lnTo>
                  <a:lnTo>
                    <a:pt x="141135" y="1485899"/>
                  </a:lnTo>
                  <a:lnTo>
                    <a:pt x="310639" y="1485899"/>
                  </a:lnTo>
                  <a:lnTo>
                    <a:pt x="317404" y="1473199"/>
                  </a:lnTo>
                  <a:close/>
                </a:path>
                <a:path w="2523490" h="1656715">
                  <a:moveTo>
                    <a:pt x="326558" y="1473199"/>
                  </a:moveTo>
                  <a:lnTo>
                    <a:pt x="317404" y="1473199"/>
                  </a:lnTo>
                  <a:lnTo>
                    <a:pt x="318419" y="1485899"/>
                  </a:lnTo>
                  <a:lnTo>
                    <a:pt x="322688" y="1485899"/>
                  </a:lnTo>
                  <a:lnTo>
                    <a:pt x="326558" y="1473199"/>
                  </a:lnTo>
                  <a:close/>
                </a:path>
                <a:path w="2523490" h="1656715">
                  <a:moveTo>
                    <a:pt x="332494" y="1473199"/>
                  </a:moveTo>
                  <a:lnTo>
                    <a:pt x="326558" y="1473199"/>
                  </a:lnTo>
                  <a:lnTo>
                    <a:pt x="329377" y="1485899"/>
                  </a:lnTo>
                  <a:lnTo>
                    <a:pt x="336274" y="1485899"/>
                  </a:lnTo>
                  <a:lnTo>
                    <a:pt x="332494" y="1473199"/>
                  </a:lnTo>
                  <a:close/>
                </a:path>
                <a:path w="2523490" h="1656715">
                  <a:moveTo>
                    <a:pt x="326354" y="1460499"/>
                  </a:moveTo>
                  <a:lnTo>
                    <a:pt x="172911" y="1460499"/>
                  </a:lnTo>
                  <a:lnTo>
                    <a:pt x="171673" y="1473199"/>
                  </a:lnTo>
                  <a:lnTo>
                    <a:pt x="327230" y="1473199"/>
                  </a:lnTo>
                  <a:lnTo>
                    <a:pt x="326354" y="1460499"/>
                  </a:lnTo>
                  <a:close/>
                </a:path>
                <a:path w="2523490" h="1656715">
                  <a:moveTo>
                    <a:pt x="334921" y="1472168"/>
                  </a:moveTo>
                  <a:lnTo>
                    <a:pt x="334492" y="1473199"/>
                  </a:lnTo>
                  <a:lnTo>
                    <a:pt x="335678" y="1473199"/>
                  </a:lnTo>
                  <a:lnTo>
                    <a:pt x="334921" y="1472168"/>
                  </a:lnTo>
                  <a:close/>
                </a:path>
                <a:path w="2523490" h="1656715">
                  <a:moveTo>
                    <a:pt x="335894" y="1469826"/>
                  </a:moveTo>
                  <a:lnTo>
                    <a:pt x="334921" y="1472168"/>
                  </a:lnTo>
                  <a:lnTo>
                    <a:pt x="335678" y="1473199"/>
                  </a:lnTo>
                  <a:lnTo>
                    <a:pt x="335894" y="1469826"/>
                  </a:lnTo>
                  <a:close/>
                </a:path>
                <a:path w="2523490" h="1656715">
                  <a:moveTo>
                    <a:pt x="361567" y="1460499"/>
                  </a:moveTo>
                  <a:lnTo>
                    <a:pt x="339768" y="1460499"/>
                  </a:lnTo>
                  <a:lnTo>
                    <a:pt x="335894" y="1469826"/>
                  </a:lnTo>
                  <a:lnTo>
                    <a:pt x="335678" y="1473199"/>
                  </a:lnTo>
                  <a:lnTo>
                    <a:pt x="355347" y="1473199"/>
                  </a:lnTo>
                  <a:lnTo>
                    <a:pt x="361567" y="1460499"/>
                  </a:lnTo>
                  <a:close/>
                </a:path>
                <a:path w="2523490" h="1656715">
                  <a:moveTo>
                    <a:pt x="336489" y="1460499"/>
                  </a:moveTo>
                  <a:lnTo>
                    <a:pt x="326354" y="1460499"/>
                  </a:lnTo>
                  <a:lnTo>
                    <a:pt x="334921" y="1472168"/>
                  </a:lnTo>
                  <a:lnTo>
                    <a:pt x="335894" y="1469826"/>
                  </a:lnTo>
                  <a:lnTo>
                    <a:pt x="336489" y="1460499"/>
                  </a:lnTo>
                  <a:close/>
                </a:path>
                <a:path w="2523490" h="1656715">
                  <a:moveTo>
                    <a:pt x="363697" y="1447799"/>
                  </a:moveTo>
                  <a:lnTo>
                    <a:pt x="192008" y="1447799"/>
                  </a:lnTo>
                  <a:lnTo>
                    <a:pt x="181558" y="1460499"/>
                  </a:lnTo>
                  <a:lnTo>
                    <a:pt x="359802" y="1460499"/>
                  </a:lnTo>
                  <a:lnTo>
                    <a:pt x="363697" y="1447799"/>
                  </a:lnTo>
                  <a:close/>
                </a:path>
                <a:path w="2523490" h="1656715">
                  <a:moveTo>
                    <a:pt x="383843" y="1447799"/>
                  </a:moveTo>
                  <a:lnTo>
                    <a:pt x="365732" y="1447799"/>
                  </a:lnTo>
                  <a:lnTo>
                    <a:pt x="359912" y="1460499"/>
                  </a:lnTo>
                  <a:lnTo>
                    <a:pt x="372423" y="1460499"/>
                  </a:lnTo>
                  <a:lnTo>
                    <a:pt x="383843" y="1447799"/>
                  </a:lnTo>
                  <a:close/>
                </a:path>
                <a:path w="2523490" h="1656715">
                  <a:moveTo>
                    <a:pt x="211819" y="1435909"/>
                  </a:moveTo>
                  <a:lnTo>
                    <a:pt x="202790" y="1447799"/>
                  </a:lnTo>
                  <a:lnTo>
                    <a:pt x="215190" y="1447799"/>
                  </a:lnTo>
                  <a:lnTo>
                    <a:pt x="211819" y="1435909"/>
                  </a:lnTo>
                  <a:close/>
                </a:path>
                <a:path w="2523490" h="1656715">
                  <a:moveTo>
                    <a:pt x="381705" y="1435099"/>
                  </a:moveTo>
                  <a:lnTo>
                    <a:pt x="219582" y="1435099"/>
                  </a:lnTo>
                  <a:lnTo>
                    <a:pt x="215190" y="1447799"/>
                  </a:lnTo>
                  <a:lnTo>
                    <a:pt x="374374" y="1447799"/>
                  </a:lnTo>
                  <a:lnTo>
                    <a:pt x="381705" y="1435099"/>
                  </a:lnTo>
                  <a:close/>
                </a:path>
                <a:path w="2523490" h="1656715">
                  <a:moveTo>
                    <a:pt x="389373" y="1435099"/>
                  </a:moveTo>
                  <a:lnTo>
                    <a:pt x="384427" y="1435099"/>
                  </a:lnTo>
                  <a:lnTo>
                    <a:pt x="380676" y="1447799"/>
                  </a:lnTo>
                  <a:lnTo>
                    <a:pt x="389373" y="1435099"/>
                  </a:lnTo>
                  <a:close/>
                </a:path>
                <a:path w="2523490" h="1656715">
                  <a:moveTo>
                    <a:pt x="403120" y="1435099"/>
                  </a:moveTo>
                  <a:lnTo>
                    <a:pt x="389373" y="1435099"/>
                  </a:lnTo>
                  <a:lnTo>
                    <a:pt x="384655" y="1447799"/>
                  </a:lnTo>
                  <a:lnTo>
                    <a:pt x="393893" y="1447799"/>
                  </a:lnTo>
                  <a:lnTo>
                    <a:pt x="403120" y="1435099"/>
                  </a:lnTo>
                  <a:close/>
                </a:path>
                <a:path w="2523490" h="1656715">
                  <a:moveTo>
                    <a:pt x="212434" y="1435099"/>
                  </a:moveTo>
                  <a:lnTo>
                    <a:pt x="211589" y="1435099"/>
                  </a:lnTo>
                  <a:lnTo>
                    <a:pt x="211819" y="1435909"/>
                  </a:lnTo>
                  <a:lnTo>
                    <a:pt x="212434" y="1435099"/>
                  </a:lnTo>
                  <a:close/>
                </a:path>
                <a:path w="2523490" h="1656715">
                  <a:moveTo>
                    <a:pt x="391306" y="1422399"/>
                  </a:moveTo>
                  <a:lnTo>
                    <a:pt x="225536" y="1422399"/>
                  </a:lnTo>
                  <a:lnTo>
                    <a:pt x="224125" y="1435099"/>
                  </a:lnTo>
                  <a:lnTo>
                    <a:pt x="390191" y="1435099"/>
                  </a:lnTo>
                  <a:lnTo>
                    <a:pt x="391306" y="1422399"/>
                  </a:lnTo>
                  <a:close/>
                </a:path>
                <a:path w="2523490" h="1656715">
                  <a:moveTo>
                    <a:pt x="409300" y="1422399"/>
                  </a:moveTo>
                  <a:lnTo>
                    <a:pt x="400117" y="1422399"/>
                  </a:lnTo>
                  <a:lnTo>
                    <a:pt x="402786" y="1435099"/>
                  </a:lnTo>
                  <a:lnTo>
                    <a:pt x="407902" y="1435099"/>
                  </a:lnTo>
                  <a:lnTo>
                    <a:pt x="409300" y="1422399"/>
                  </a:lnTo>
                  <a:close/>
                </a:path>
                <a:path w="2523490" h="1656715">
                  <a:moveTo>
                    <a:pt x="421515" y="1422399"/>
                  </a:moveTo>
                  <a:lnTo>
                    <a:pt x="411640" y="1422399"/>
                  </a:lnTo>
                  <a:lnTo>
                    <a:pt x="412526" y="1435099"/>
                  </a:lnTo>
                  <a:lnTo>
                    <a:pt x="421515" y="1422399"/>
                  </a:lnTo>
                  <a:close/>
                </a:path>
                <a:path w="2523490" h="1656715">
                  <a:moveTo>
                    <a:pt x="418878" y="1409699"/>
                  </a:moveTo>
                  <a:lnTo>
                    <a:pt x="249116" y="1409699"/>
                  </a:lnTo>
                  <a:lnTo>
                    <a:pt x="244904" y="1422399"/>
                  </a:lnTo>
                  <a:lnTo>
                    <a:pt x="413695" y="1422399"/>
                  </a:lnTo>
                  <a:lnTo>
                    <a:pt x="418878" y="1409699"/>
                  </a:lnTo>
                  <a:close/>
                </a:path>
                <a:path w="2523490" h="1656715">
                  <a:moveTo>
                    <a:pt x="433437" y="1409699"/>
                  </a:moveTo>
                  <a:lnTo>
                    <a:pt x="431188" y="1409699"/>
                  </a:lnTo>
                  <a:lnTo>
                    <a:pt x="429759" y="1422399"/>
                  </a:lnTo>
                  <a:lnTo>
                    <a:pt x="433961" y="1422399"/>
                  </a:lnTo>
                  <a:lnTo>
                    <a:pt x="433437" y="1409699"/>
                  </a:lnTo>
                  <a:close/>
                </a:path>
                <a:path w="2523490" h="1656715">
                  <a:moveTo>
                    <a:pt x="439593" y="1409699"/>
                  </a:moveTo>
                  <a:lnTo>
                    <a:pt x="433961" y="1422399"/>
                  </a:lnTo>
                  <a:lnTo>
                    <a:pt x="439835" y="1422399"/>
                  </a:lnTo>
                  <a:lnTo>
                    <a:pt x="439593" y="1409699"/>
                  </a:lnTo>
                  <a:close/>
                </a:path>
                <a:path w="2523490" h="1656715">
                  <a:moveTo>
                    <a:pt x="433035" y="1396999"/>
                  </a:moveTo>
                  <a:lnTo>
                    <a:pt x="261752" y="1396999"/>
                  </a:lnTo>
                  <a:lnTo>
                    <a:pt x="255340" y="1409699"/>
                  </a:lnTo>
                  <a:lnTo>
                    <a:pt x="430484" y="1409699"/>
                  </a:lnTo>
                  <a:lnTo>
                    <a:pt x="433035" y="1396999"/>
                  </a:lnTo>
                  <a:close/>
                </a:path>
                <a:path w="2523490" h="1656715">
                  <a:moveTo>
                    <a:pt x="447037" y="1396999"/>
                  </a:moveTo>
                  <a:lnTo>
                    <a:pt x="439417" y="1396999"/>
                  </a:lnTo>
                  <a:lnTo>
                    <a:pt x="433289" y="1409699"/>
                  </a:lnTo>
                  <a:lnTo>
                    <a:pt x="443272" y="1409699"/>
                  </a:lnTo>
                  <a:lnTo>
                    <a:pt x="447037" y="1396999"/>
                  </a:lnTo>
                  <a:close/>
                </a:path>
                <a:path w="2523490" h="1656715">
                  <a:moveTo>
                    <a:pt x="375946" y="1346199"/>
                  </a:moveTo>
                  <a:lnTo>
                    <a:pt x="349860" y="1346199"/>
                  </a:lnTo>
                  <a:lnTo>
                    <a:pt x="330257" y="1358899"/>
                  </a:lnTo>
                  <a:lnTo>
                    <a:pt x="309462" y="1371599"/>
                  </a:lnTo>
                  <a:lnTo>
                    <a:pt x="266526" y="1396999"/>
                  </a:lnTo>
                  <a:lnTo>
                    <a:pt x="458407" y="1396999"/>
                  </a:lnTo>
                  <a:lnTo>
                    <a:pt x="464092" y="1384299"/>
                  </a:lnTo>
                  <a:lnTo>
                    <a:pt x="469488" y="1384299"/>
                  </a:lnTo>
                  <a:lnTo>
                    <a:pt x="474022" y="1371599"/>
                  </a:lnTo>
                  <a:lnTo>
                    <a:pt x="498078" y="1371599"/>
                  </a:lnTo>
                  <a:lnTo>
                    <a:pt x="497652" y="1358899"/>
                  </a:lnTo>
                  <a:lnTo>
                    <a:pt x="373971" y="1358899"/>
                  </a:lnTo>
                  <a:lnTo>
                    <a:pt x="375946" y="1346199"/>
                  </a:lnTo>
                  <a:close/>
                </a:path>
                <a:path w="2523490" h="1656715">
                  <a:moveTo>
                    <a:pt x="482514" y="1371599"/>
                  </a:moveTo>
                  <a:lnTo>
                    <a:pt x="474022" y="1371599"/>
                  </a:lnTo>
                  <a:lnTo>
                    <a:pt x="478001" y="1384299"/>
                  </a:lnTo>
                  <a:lnTo>
                    <a:pt x="482514" y="1371599"/>
                  </a:lnTo>
                  <a:close/>
                </a:path>
                <a:path w="2523490" h="1656715">
                  <a:moveTo>
                    <a:pt x="394802" y="1346199"/>
                  </a:moveTo>
                  <a:lnTo>
                    <a:pt x="391118" y="1358899"/>
                  </a:lnTo>
                  <a:lnTo>
                    <a:pt x="401036" y="1358899"/>
                  </a:lnTo>
                  <a:lnTo>
                    <a:pt x="394802" y="1346199"/>
                  </a:lnTo>
                  <a:close/>
                </a:path>
                <a:path w="2523490" h="1656715">
                  <a:moveTo>
                    <a:pt x="511935" y="1346199"/>
                  </a:moveTo>
                  <a:lnTo>
                    <a:pt x="405207" y="1346199"/>
                  </a:lnTo>
                  <a:lnTo>
                    <a:pt x="401036" y="1358899"/>
                  </a:lnTo>
                  <a:lnTo>
                    <a:pt x="512700" y="1358899"/>
                  </a:lnTo>
                  <a:lnTo>
                    <a:pt x="511935" y="1346199"/>
                  </a:lnTo>
                  <a:close/>
                </a:path>
                <a:path w="2523490" h="1656715">
                  <a:moveTo>
                    <a:pt x="356688" y="1333499"/>
                  </a:moveTo>
                  <a:lnTo>
                    <a:pt x="350305" y="1346199"/>
                  </a:lnTo>
                  <a:lnTo>
                    <a:pt x="355185" y="1346199"/>
                  </a:lnTo>
                  <a:lnTo>
                    <a:pt x="356688" y="1333499"/>
                  </a:lnTo>
                  <a:close/>
                </a:path>
                <a:path w="2523490" h="1656715">
                  <a:moveTo>
                    <a:pt x="369227" y="1333499"/>
                  </a:moveTo>
                  <a:lnTo>
                    <a:pt x="369991" y="1346199"/>
                  </a:lnTo>
                  <a:lnTo>
                    <a:pt x="376456" y="1346199"/>
                  </a:lnTo>
                  <a:lnTo>
                    <a:pt x="369227" y="1333499"/>
                  </a:lnTo>
                  <a:close/>
                </a:path>
                <a:path w="2523490" h="1656715">
                  <a:moveTo>
                    <a:pt x="408510" y="1333499"/>
                  </a:moveTo>
                  <a:lnTo>
                    <a:pt x="403917" y="1333499"/>
                  </a:lnTo>
                  <a:lnTo>
                    <a:pt x="399841" y="1346199"/>
                  </a:lnTo>
                  <a:lnTo>
                    <a:pt x="410122" y="1346199"/>
                  </a:lnTo>
                  <a:lnTo>
                    <a:pt x="408510" y="1333499"/>
                  </a:lnTo>
                  <a:close/>
                </a:path>
                <a:path w="2523490" h="1656715">
                  <a:moveTo>
                    <a:pt x="527051" y="1333499"/>
                  </a:moveTo>
                  <a:lnTo>
                    <a:pt x="412262" y="1333499"/>
                  </a:lnTo>
                  <a:lnTo>
                    <a:pt x="410122" y="1346199"/>
                  </a:lnTo>
                  <a:lnTo>
                    <a:pt x="530705" y="1346199"/>
                  </a:lnTo>
                  <a:lnTo>
                    <a:pt x="527051" y="1333499"/>
                  </a:lnTo>
                  <a:close/>
                </a:path>
                <a:path w="2523490" h="1656715">
                  <a:moveTo>
                    <a:pt x="391897" y="1320799"/>
                  </a:moveTo>
                  <a:lnTo>
                    <a:pt x="390177" y="1320799"/>
                  </a:lnTo>
                  <a:lnTo>
                    <a:pt x="387347" y="1333499"/>
                  </a:lnTo>
                  <a:lnTo>
                    <a:pt x="390288" y="1333499"/>
                  </a:lnTo>
                  <a:lnTo>
                    <a:pt x="391897" y="1320799"/>
                  </a:lnTo>
                  <a:close/>
                </a:path>
                <a:path w="2523490" h="1656715">
                  <a:moveTo>
                    <a:pt x="399072" y="1320799"/>
                  </a:moveTo>
                  <a:lnTo>
                    <a:pt x="394685" y="1320799"/>
                  </a:lnTo>
                  <a:lnTo>
                    <a:pt x="395104" y="1333499"/>
                  </a:lnTo>
                  <a:lnTo>
                    <a:pt x="397973" y="1333499"/>
                  </a:lnTo>
                  <a:lnTo>
                    <a:pt x="399072" y="1320799"/>
                  </a:lnTo>
                  <a:close/>
                </a:path>
                <a:path w="2523490" h="1656715">
                  <a:moveTo>
                    <a:pt x="552537" y="1320799"/>
                  </a:moveTo>
                  <a:lnTo>
                    <a:pt x="427001" y="1320799"/>
                  </a:lnTo>
                  <a:lnTo>
                    <a:pt x="421475" y="1333499"/>
                  </a:lnTo>
                  <a:lnTo>
                    <a:pt x="551933" y="1333499"/>
                  </a:lnTo>
                  <a:lnTo>
                    <a:pt x="552537" y="1320799"/>
                  </a:lnTo>
                  <a:close/>
                </a:path>
                <a:path w="2523490" h="1656715">
                  <a:moveTo>
                    <a:pt x="561926" y="1308099"/>
                  </a:moveTo>
                  <a:lnTo>
                    <a:pt x="454588" y="1308099"/>
                  </a:lnTo>
                  <a:lnTo>
                    <a:pt x="447628" y="1320799"/>
                  </a:lnTo>
                  <a:lnTo>
                    <a:pt x="561907" y="1320799"/>
                  </a:lnTo>
                  <a:lnTo>
                    <a:pt x="561926" y="1308099"/>
                  </a:lnTo>
                  <a:close/>
                </a:path>
                <a:path w="2523490" h="1656715">
                  <a:moveTo>
                    <a:pt x="566577" y="1320207"/>
                  </a:moveTo>
                  <a:lnTo>
                    <a:pt x="566271" y="1320799"/>
                  </a:lnTo>
                  <a:lnTo>
                    <a:pt x="566804" y="1320799"/>
                  </a:lnTo>
                  <a:lnTo>
                    <a:pt x="566577" y="1320207"/>
                  </a:lnTo>
                  <a:close/>
                </a:path>
                <a:path w="2523490" h="1656715">
                  <a:moveTo>
                    <a:pt x="579333" y="1308099"/>
                  </a:moveTo>
                  <a:lnTo>
                    <a:pt x="572825" y="1308099"/>
                  </a:lnTo>
                  <a:lnTo>
                    <a:pt x="576105" y="1320799"/>
                  </a:lnTo>
                  <a:lnTo>
                    <a:pt x="579333" y="1308099"/>
                  </a:lnTo>
                  <a:close/>
                </a:path>
                <a:path w="2523490" h="1656715">
                  <a:moveTo>
                    <a:pt x="572825" y="1308099"/>
                  </a:moveTo>
                  <a:lnTo>
                    <a:pt x="561926" y="1308099"/>
                  </a:lnTo>
                  <a:lnTo>
                    <a:pt x="566577" y="1320207"/>
                  </a:lnTo>
                  <a:lnTo>
                    <a:pt x="572825" y="1308099"/>
                  </a:lnTo>
                  <a:close/>
                </a:path>
                <a:path w="2523490" h="1656715">
                  <a:moveTo>
                    <a:pt x="584288" y="1295399"/>
                  </a:moveTo>
                  <a:lnTo>
                    <a:pt x="474472" y="1295399"/>
                  </a:lnTo>
                  <a:lnTo>
                    <a:pt x="465060" y="1308099"/>
                  </a:lnTo>
                  <a:lnTo>
                    <a:pt x="579905" y="1308099"/>
                  </a:lnTo>
                  <a:lnTo>
                    <a:pt x="584288" y="1295399"/>
                  </a:lnTo>
                  <a:close/>
                </a:path>
                <a:path w="2523490" h="1656715">
                  <a:moveTo>
                    <a:pt x="589042" y="1295399"/>
                  </a:moveTo>
                  <a:lnTo>
                    <a:pt x="586383" y="1295399"/>
                  </a:lnTo>
                  <a:lnTo>
                    <a:pt x="584343" y="1308099"/>
                  </a:lnTo>
                  <a:lnTo>
                    <a:pt x="589042" y="1295399"/>
                  </a:lnTo>
                  <a:close/>
                </a:path>
                <a:path w="2523490" h="1656715">
                  <a:moveTo>
                    <a:pt x="607181" y="1282699"/>
                  </a:moveTo>
                  <a:lnTo>
                    <a:pt x="491786" y="1282699"/>
                  </a:lnTo>
                  <a:lnTo>
                    <a:pt x="483149" y="1295399"/>
                  </a:lnTo>
                  <a:lnTo>
                    <a:pt x="604671" y="1295399"/>
                  </a:lnTo>
                  <a:lnTo>
                    <a:pt x="607181" y="1282699"/>
                  </a:lnTo>
                  <a:close/>
                </a:path>
                <a:path w="2523490" h="1656715">
                  <a:moveTo>
                    <a:pt x="619865" y="1282699"/>
                  </a:moveTo>
                  <a:lnTo>
                    <a:pt x="613295" y="1282699"/>
                  </a:lnTo>
                  <a:lnTo>
                    <a:pt x="615641" y="1295399"/>
                  </a:lnTo>
                  <a:lnTo>
                    <a:pt x="619865" y="1282699"/>
                  </a:lnTo>
                  <a:close/>
                </a:path>
                <a:path w="2523490" h="1656715">
                  <a:moveTo>
                    <a:pt x="627712" y="1282699"/>
                  </a:moveTo>
                  <a:lnTo>
                    <a:pt x="626442" y="1282699"/>
                  </a:lnTo>
                  <a:lnTo>
                    <a:pt x="618106" y="1295399"/>
                  </a:lnTo>
                  <a:lnTo>
                    <a:pt x="627712" y="1282699"/>
                  </a:lnTo>
                  <a:close/>
                </a:path>
                <a:path w="2523490" h="1656715">
                  <a:moveTo>
                    <a:pt x="628314" y="1269999"/>
                  </a:moveTo>
                  <a:lnTo>
                    <a:pt x="513614" y="1269999"/>
                  </a:lnTo>
                  <a:lnTo>
                    <a:pt x="513034" y="1282699"/>
                  </a:lnTo>
                  <a:lnTo>
                    <a:pt x="631065" y="1282699"/>
                  </a:lnTo>
                  <a:lnTo>
                    <a:pt x="628314" y="1269999"/>
                  </a:lnTo>
                  <a:close/>
                </a:path>
                <a:path w="2523490" h="1656715">
                  <a:moveTo>
                    <a:pt x="642156" y="1269999"/>
                  </a:moveTo>
                  <a:lnTo>
                    <a:pt x="640864" y="1269999"/>
                  </a:lnTo>
                  <a:lnTo>
                    <a:pt x="642508" y="1282699"/>
                  </a:lnTo>
                  <a:lnTo>
                    <a:pt x="642156" y="1269999"/>
                  </a:lnTo>
                  <a:close/>
                </a:path>
                <a:path w="2523490" h="1656715">
                  <a:moveTo>
                    <a:pt x="540184" y="1257299"/>
                  </a:moveTo>
                  <a:lnTo>
                    <a:pt x="535237" y="1257299"/>
                  </a:lnTo>
                  <a:lnTo>
                    <a:pt x="531207" y="1269999"/>
                  </a:lnTo>
                  <a:lnTo>
                    <a:pt x="540184" y="1257299"/>
                  </a:lnTo>
                  <a:close/>
                </a:path>
                <a:path w="2523490" h="1656715">
                  <a:moveTo>
                    <a:pt x="634723" y="1257299"/>
                  </a:moveTo>
                  <a:lnTo>
                    <a:pt x="540184" y="1257299"/>
                  </a:lnTo>
                  <a:lnTo>
                    <a:pt x="535412" y="1269999"/>
                  </a:lnTo>
                  <a:lnTo>
                    <a:pt x="634819" y="1269999"/>
                  </a:lnTo>
                  <a:lnTo>
                    <a:pt x="634723" y="1257299"/>
                  </a:lnTo>
                  <a:close/>
                </a:path>
                <a:path w="2523490" h="1656715">
                  <a:moveTo>
                    <a:pt x="640692" y="1257299"/>
                  </a:moveTo>
                  <a:lnTo>
                    <a:pt x="641548" y="1269999"/>
                  </a:lnTo>
                  <a:lnTo>
                    <a:pt x="644244" y="1269999"/>
                  </a:lnTo>
                  <a:lnTo>
                    <a:pt x="640692" y="1257299"/>
                  </a:lnTo>
                  <a:close/>
                </a:path>
                <a:path w="2523490" h="1656715">
                  <a:moveTo>
                    <a:pt x="654024" y="1257299"/>
                  </a:moveTo>
                  <a:lnTo>
                    <a:pt x="651071" y="1257299"/>
                  </a:lnTo>
                  <a:lnTo>
                    <a:pt x="644244" y="1269999"/>
                  </a:lnTo>
                  <a:lnTo>
                    <a:pt x="649857" y="1269999"/>
                  </a:lnTo>
                  <a:lnTo>
                    <a:pt x="654024" y="1257299"/>
                  </a:lnTo>
                  <a:close/>
                </a:path>
                <a:path w="2523490" h="1656715">
                  <a:moveTo>
                    <a:pt x="660805" y="1257299"/>
                  </a:moveTo>
                  <a:lnTo>
                    <a:pt x="659173" y="1257299"/>
                  </a:lnTo>
                  <a:lnTo>
                    <a:pt x="657975" y="1269999"/>
                  </a:lnTo>
                  <a:lnTo>
                    <a:pt x="660805" y="1257299"/>
                  </a:lnTo>
                  <a:close/>
                </a:path>
                <a:path w="2523490" h="1656715">
                  <a:moveTo>
                    <a:pt x="668080" y="1257299"/>
                  </a:moveTo>
                  <a:lnTo>
                    <a:pt x="660805" y="1257299"/>
                  </a:lnTo>
                  <a:lnTo>
                    <a:pt x="668361" y="1269999"/>
                  </a:lnTo>
                  <a:lnTo>
                    <a:pt x="668080" y="1257299"/>
                  </a:lnTo>
                  <a:close/>
                </a:path>
                <a:path w="2523490" h="1656715">
                  <a:moveTo>
                    <a:pt x="554843" y="1244599"/>
                  </a:moveTo>
                  <a:lnTo>
                    <a:pt x="548763" y="1244599"/>
                  </a:lnTo>
                  <a:lnTo>
                    <a:pt x="551445" y="1257299"/>
                  </a:lnTo>
                  <a:lnTo>
                    <a:pt x="552105" y="1257299"/>
                  </a:lnTo>
                  <a:lnTo>
                    <a:pt x="554843" y="1244599"/>
                  </a:lnTo>
                  <a:close/>
                </a:path>
                <a:path w="2523490" h="1656715">
                  <a:moveTo>
                    <a:pt x="554843" y="1244599"/>
                  </a:moveTo>
                  <a:lnTo>
                    <a:pt x="552105" y="1257299"/>
                  </a:lnTo>
                  <a:lnTo>
                    <a:pt x="554497" y="1257299"/>
                  </a:lnTo>
                  <a:lnTo>
                    <a:pt x="556254" y="1250600"/>
                  </a:lnTo>
                  <a:lnTo>
                    <a:pt x="554843" y="1244599"/>
                  </a:lnTo>
                  <a:close/>
                </a:path>
                <a:path w="2523490" h="1656715">
                  <a:moveTo>
                    <a:pt x="556254" y="1250600"/>
                  </a:moveTo>
                  <a:lnTo>
                    <a:pt x="554497" y="1257299"/>
                  </a:lnTo>
                  <a:lnTo>
                    <a:pt x="557771" y="1257299"/>
                  </a:lnTo>
                  <a:lnTo>
                    <a:pt x="556254" y="1250600"/>
                  </a:lnTo>
                  <a:close/>
                </a:path>
                <a:path w="2523490" h="1656715">
                  <a:moveTo>
                    <a:pt x="557801" y="1257179"/>
                  </a:moveTo>
                  <a:close/>
                </a:path>
                <a:path w="2523490" h="1656715">
                  <a:moveTo>
                    <a:pt x="655747" y="1244599"/>
                  </a:moveTo>
                  <a:lnTo>
                    <a:pt x="560932" y="1244599"/>
                  </a:lnTo>
                  <a:lnTo>
                    <a:pt x="557801" y="1257179"/>
                  </a:lnTo>
                  <a:lnTo>
                    <a:pt x="650570" y="1257299"/>
                  </a:lnTo>
                  <a:lnTo>
                    <a:pt x="655747" y="1244599"/>
                  </a:lnTo>
                  <a:close/>
                </a:path>
                <a:path w="2523490" h="1656715">
                  <a:moveTo>
                    <a:pt x="672186" y="1244599"/>
                  </a:moveTo>
                  <a:lnTo>
                    <a:pt x="668418" y="1244599"/>
                  </a:lnTo>
                  <a:lnTo>
                    <a:pt x="658665" y="1257299"/>
                  </a:lnTo>
                  <a:lnTo>
                    <a:pt x="671601" y="1257299"/>
                  </a:lnTo>
                  <a:lnTo>
                    <a:pt x="673887" y="1253673"/>
                  </a:lnTo>
                  <a:lnTo>
                    <a:pt x="672186" y="1244599"/>
                  </a:lnTo>
                  <a:close/>
                </a:path>
                <a:path w="2523490" h="1656715">
                  <a:moveTo>
                    <a:pt x="690551" y="1244599"/>
                  </a:moveTo>
                  <a:lnTo>
                    <a:pt x="679606" y="1244599"/>
                  </a:lnTo>
                  <a:lnTo>
                    <a:pt x="673887" y="1253673"/>
                  </a:lnTo>
                  <a:lnTo>
                    <a:pt x="674566" y="1257299"/>
                  </a:lnTo>
                  <a:lnTo>
                    <a:pt x="683199" y="1257299"/>
                  </a:lnTo>
                  <a:lnTo>
                    <a:pt x="690551" y="1244599"/>
                  </a:lnTo>
                  <a:close/>
                </a:path>
                <a:path w="2523490" h="1656715">
                  <a:moveTo>
                    <a:pt x="699931" y="1244599"/>
                  </a:moveTo>
                  <a:lnTo>
                    <a:pt x="693177" y="1244599"/>
                  </a:lnTo>
                  <a:lnTo>
                    <a:pt x="694419" y="1257299"/>
                  </a:lnTo>
                  <a:lnTo>
                    <a:pt x="699931" y="1244599"/>
                  </a:lnTo>
                  <a:close/>
                </a:path>
                <a:path w="2523490" h="1656715">
                  <a:moveTo>
                    <a:pt x="679606" y="1244599"/>
                  </a:moveTo>
                  <a:lnTo>
                    <a:pt x="672186" y="1244599"/>
                  </a:lnTo>
                  <a:lnTo>
                    <a:pt x="673887" y="1253673"/>
                  </a:lnTo>
                  <a:lnTo>
                    <a:pt x="679606" y="1244599"/>
                  </a:lnTo>
                  <a:close/>
                </a:path>
                <a:path w="2523490" h="1656715">
                  <a:moveTo>
                    <a:pt x="557828" y="1244599"/>
                  </a:moveTo>
                  <a:lnTo>
                    <a:pt x="554843" y="1244599"/>
                  </a:lnTo>
                  <a:lnTo>
                    <a:pt x="556254" y="1250600"/>
                  </a:lnTo>
                  <a:lnTo>
                    <a:pt x="557828" y="1244599"/>
                  </a:lnTo>
                  <a:close/>
                </a:path>
                <a:path w="2523490" h="1656715">
                  <a:moveTo>
                    <a:pt x="658846" y="1231899"/>
                  </a:moveTo>
                  <a:lnTo>
                    <a:pt x="574294" y="1231899"/>
                  </a:lnTo>
                  <a:lnTo>
                    <a:pt x="568648" y="1244599"/>
                  </a:lnTo>
                  <a:lnTo>
                    <a:pt x="655535" y="1244599"/>
                  </a:lnTo>
                  <a:lnTo>
                    <a:pt x="658846" y="1231899"/>
                  </a:lnTo>
                  <a:close/>
                </a:path>
                <a:path w="2523490" h="1656715">
                  <a:moveTo>
                    <a:pt x="676845" y="1231899"/>
                  </a:moveTo>
                  <a:lnTo>
                    <a:pt x="668742" y="1231899"/>
                  </a:lnTo>
                  <a:lnTo>
                    <a:pt x="659277" y="1244599"/>
                  </a:lnTo>
                  <a:lnTo>
                    <a:pt x="673553" y="1244599"/>
                  </a:lnTo>
                  <a:lnTo>
                    <a:pt x="676845" y="1231899"/>
                  </a:lnTo>
                  <a:close/>
                </a:path>
                <a:path w="2523490" h="1656715">
                  <a:moveTo>
                    <a:pt x="685960" y="1231899"/>
                  </a:moveTo>
                  <a:lnTo>
                    <a:pt x="676845" y="1231899"/>
                  </a:lnTo>
                  <a:lnTo>
                    <a:pt x="675852" y="1244599"/>
                  </a:lnTo>
                  <a:lnTo>
                    <a:pt x="690215" y="1244599"/>
                  </a:lnTo>
                  <a:lnTo>
                    <a:pt x="685960" y="1231899"/>
                  </a:lnTo>
                  <a:close/>
                </a:path>
                <a:path w="2523490" h="1656715">
                  <a:moveTo>
                    <a:pt x="702635" y="1231899"/>
                  </a:moveTo>
                  <a:lnTo>
                    <a:pt x="689071" y="1231899"/>
                  </a:lnTo>
                  <a:lnTo>
                    <a:pt x="690215" y="1244599"/>
                  </a:lnTo>
                  <a:lnTo>
                    <a:pt x="699310" y="1244599"/>
                  </a:lnTo>
                  <a:lnTo>
                    <a:pt x="702635" y="1231899"/>
                  </a:lnTo>
                  <a:close/>
                </a:path>
                <a:path w="2523490" h="1656715">
                  <a:moveTo>
                    <a:pt x="717417" y="1231899"/>
                  </a:moveTo>
                  <a:lnTo>
                    <a:pt x="710232" y="1231899"/>
                  </a:lnTo>
                  <a:lnTo>
                    <a:pt x="708672" y="1244599"/>
                  </a:lnTo>
                  <a:lnTo>
                    <a:pt x="715347" y="1244599"/>
                  </a:lnTo>
                  <a:lnTo>
                    <a:pt x="717417" y="1231899"/>
                  </a:lnTo>
                  <a:close/>
                </a:path>
                <a:path w="2523490" h="1656715">
                  <a:moveTo>
                    <a:pt x="668685" y="1219199"/>
                  </a:moveTo>
                  <a:lnTo>
                    <a:pt x="592604" y="1219199"/>
                  </a:lnTo>
                  <a:lnTo>
                    <a:pt x="586813" y="1231899"/>
                  </a:lnTo>
                  <a:lnTo>
                    <a:pt x="672939" y="1231899"/>
                  </a:lnTo>
                  <a:lnTo>
                    <a:pt x="668685" y="1219199"/>
                  </a:lnTo>
                  <a:close/>
                </a:path>
                <a:path w="2523490" h="1656715">
                  <a:moveTo>
                    <a:pt x="685987" y="1206499"/>
                  </a:moveTo>
                  <a:lnTo>
                    <a:pt x="618928" y="1206499"/>
                  </a:lnTo>
                  <a:lnTo>
                    <a:pt x="612304" y="1219199"/>
                  </a:lnTo>
                  <a:lnTo>
                    <a:pt x="675455" y="1219199"/>
                  </a:lnTo>
                  <a:lnTo>
                    <a:pt x="672939" y="1231899"/>
                  </a:lnTo>
                  <a:lnTo>
                    <a:pt x="678755" y="1231899"/>
                  </a:lnTo>
                  <a:lnTo>
                    <a:pt x="679571" y="1219407"/>
                  </a:lnTo>
                  <a:lnTo>
                    <a:pt x="679503" y="1219199"/>
                  </a:lnTo>
                  <a:lnTo>
                    <a:pt x="685987" y="1206499"/>
                  </a:lnTo>
                  <a:close/>
                </a:path>
                <a:path w="2523490" h="1656715">
                  <a:moveTo>
                    <a:pt x="692917" y="1219199"/>
                  </a:moveTo>
                  <a:lnTo>
                    <a:pt x="679584" y="1219199"/>
                  </a:lnTo>
                  <a:lnTo>
                    <a:pt x="679571" y="1219407"/>
                  </a:lnTo>
                  <a:lnTo>
                    <a:pt x="683657" y="1231899"/>
                  </a:lnTo>
                  <a:lnTo>
                    <a:pt x="692569" y="1231899"/>
                  </a:lnTo>
                  <a:lnTo>
                    <a:pt x="692917" y="1219199"/>
                  </a:lnTo>
                  <a:close/>
                </a:path>
                <a:path w="2523490" h="1656715">
                  <a:moveTo>
                    <a:pt x="737542" y="1219199"/>
                  </a:moveTo>
                  <a:lnTo>
                    <a:pt x="697661" y="1219199"/>
                  </a:lnTo>
                  <a:lnTo>
                    <a:pt x="693698" y="1231899"/>
                  </a:lnTo>
                  <a:lnTo>
                    <a:pt x="737536" y="1231899"/>
                  </a:lnTo>
                  <a:lnTo>
                    <a:pt x="737542" y="1219199"/>
                  </a:lnTo>
                  <a:close/>
                </a:path>
                <a:path w="2523490" h="1656715">
                  <a:moveTo>
                    <a:pt x="685987" y="1206499"/>
                  </a:moveTo>
                  <a:lnTo>
                    <a:pt x="679503" y="1219199"/>
                  </a:lnTo>
                  <a:lnTo>
                    <a:pt x="679571" y="1219407"/>
                  </a:lnTo>
                  <a:lnTo>
                    <a:pt x="679584" y="1219199"/>
                  </a:lnTo>
                  <a:lnTo>
                    <a:pt x="680822" y="1219199"/>
                  </a:lnTo>
                  <a:lnTo>
                    <a:pt x="685987" y="1206499"/>
                  </a:lnTo>
                  <a:close/>
                </a:path>
                <a:path w="2523490" h="1656715">
                  <a:moveTo>
                    <a:pt x="700090" y="1206499"/>
                  </a:moveTo>
                  <a:lnTo>
                    <a:pt x="685987" y="1206499"/>
                  </a:lnTo>
                  <a:lnTo>
                    <a:pt x="680822" y="1219199"/>
                  </a:lnTo>
                  <a:lnTo>
                    <a:pt x="700537" y="1219199"/>
                  </a:lnTo>
                  <a:lnTo>
                    <a:pt x="700090" y="1206499"/>
                  </a:lnTo>
                  <a:close/>
                </a:path>
                <a:path w="2523490" h="1656715">
                  <a:moveTo>
                    <a:pt x="737234" y="1206499"/>
                  </a:moveTo>
                  <a:lnTo>
                    <a:pt x="712085" y="1206499"/>
                  </a:lnTo>
                  <a:lnTo>
                    <a:pt x="704434" y="1219199"/>
                  </a:lnTo>
                  <a:lnTo>
                    <a:pt x="736514" y="1219199"/>
                  </a:lnTo>
                  <a:lnTo>
                    <a:pt x="737234" y="1206499"/>
                  </a:lnTo>
                  <a:close/>
                </a:path>
                <a:path w="2523490" h="1656715">
                  <a:moveTo>
                    <a:pt x="753849" y="1206499"/>
                  </a:moveTo>
                  <a:lnTo>
                    <a:pt x="751676" y="1206499"/>
                  </a:lnTo>
                  <a:lnTo>
                    <a:pt x="744305" y="1219199"/>
                  </a:lnTo>
                  <a:lnTo>
                    <a:pt x="746795" y="1219199"/>
                  </a:lnTo>
                  <a:lnTo>
                    <a:pt x="753849" y="1206499"/>
                  </a:lnTo>
                  <a:close/>
                </a:path>
                <a:path w="2523490" h="1656715">
                  <a:moveTo>
                    <a:pt x="626140" y="1193799"/>
                  </a:moveTo>
                  <a:lnTo>
                    <a:pt x="623610" y="1206499"/>
                  </a:lnTo>
                  <a:lnTo>
                    <a:pt x="630266" y="1206499"/>
                  </a:lnTo>
                  <a:lnTo>
                    <a:pt x="626140" y="1193799"/>
                  </a:lnTo>
                  <a:close/>
                </a:path>
                <a:path w="2523490" h="1656715">
                  <a:moveTo>
                    <a:pt x="628788" y="1193799"/>
                  </a:moveTo>
                  <a:lnTo>
                    <a:pt x="633879" y="1206499"/>
                  </a:lnTo>
                  <a:lnTo>
                    <a:pt x="634163" y="1206499"/>
                  </a:lnTo>
                  <a:lnTo>
                    <a:pt x="628788" y="1193799"/>
                  </a:lnTo>
                  <a:close/>
                </a:path>
                <a:path w="2523490" h="1656715">
                  <a:moveTo>
                    <a:pt x="725973" y="1193799"/>
                  </a:moveTo>
                  <a:lnTo>
                    <a:pt x="640034" y="1193799"/>
                  </a:lnTo>
                  <a:lnTo>
                    <a:pt x="634163" y="1206499"/>
                  </a:lnTo>
                  <a:lnTo>
                    <a:pt x="730293" y="1206499"/>
                  </a:lnTo>
                  <a:lnTo>
                    <a:pt x="725973" y="1193799"/>
                  </a:lnTo>
                  <a:close/>
                </a:path>
                <a:path w="2523490" h="1656715">
                  <a:moveTo>
                    <a:pt x="735674" y="1193799"/>
                  </a:moveTo>
                  <a:lnTo>
                    <a:pt x="731473" y="1193799"/>
                  </a:lnTo>
                  <a:lnTo>
                    <a:pt x="730293" y="1206499"/>
                  </a:lnTo>
                  <a:lnTo>
                    <a:pt x="732440" y="1206499"/>
                  </a:lnTo>
                  <a:lnTo>
                    <a:pt x="735674" y="1193799"/>
                  </a:lnTo>
                  <a:close/>
                </a:path>
                <a:path w="2523490" h="1656715">
                  <a:moveTo>
                    <a:pt x="736523" y="1193799"/>
                  </a:moveTo>
                  <a:lnTo>
                    <a:pt x="732440" y="1206499"/>
                  </a:lnTo>
                  <a:lnTo>
                    <a:pt x="736656" y="1206499"/>
                  </a:lnTo>
                  <a:lnTo>
                    <a:pt x="736523" y="1193799"/>
                  </a:lnTo>
                  <a:close/>
                </a:path>
                <a:path w="2523490" h="1656715">
                  <a:moveTo>
                    <a:pt x="738979" y="1193799"/>
                  </a:moveTo>
                  <a:lnTo>
                    <a:pt x="738597" y="1206499"/>
                  </a:lnTo>
                  <a:lnTo>
                    <a:pt x="742629" y="1206499"/>
                  </a:lnTo>
                  <a:lnTo>
                    <a:pt x="738979" y="1193799"/>
                  </a:lnTo>
                  <a:close/>
                </a:path>
                <a:path w="2523490" h="1656715">
                  <a:moveTo>
                    <a:pt x="757392" y="1193799"/>
                  </a:moveTo>
                  <a:lnTo>
                    <a:pt x="742295" y="1193799"/>
                  </a:lnTo>
                  <a:lnTo>
                    <a:pt x="744185" y="1206499"/>
                  </a:lnTo>
                  <a:lnTo>
                    <a:pt x="751396" y="1206499"/>
                  </a:lnTo>
                  <a:lnTo>
                    <a:pt x="757392" y="1193799"/>
                  </a:lnTo>
                  <a:close/>
                </a:path>
                <a:path w="2523490" h="1656715">
                  <a:moveTo>
                    <a:pt x="773184" y="1193799"/>
                  </a:moveTo>
                  <a:lnTo>
                    <a:pt x="757392" y="1193799"/>
                  </a:lnTo>
                  <a:lnTo>
                    <a:pt x="761469" y="1206499"/>
                  </a:lnTo>
                  <a:lnTo>
                    <a:pt x="762891" y="1206499"/>
                  </a:lnTo>
                  <a:lnTo>
                    <a:pt x="773184" y="1194096"/>
                  </a:lnTo>
                  <a:lnTo>
                    <a:pt x="773184" y="1193799"/>
                  </a:lnTo>
                  <a:close/>
                </a:path>
                <a:path w="2523490" h="1656715">
                  <a:moveTo>
                    <a:pt x="779865" y="1193799"/>
                  </a:moveTo>
                  <a:lnTo>
                    <a:pt x="773430" y="1193799"/>
                  </a:lnTo>
                  <a:lnTo>
                    <a:pt x="773184" y="1194096"/>
                  </a:lnTo>
                  <a:lnTo>
                    <a:pt x="773162" y="1206499"/>
                  </a:lnTo>
                  <a:lnTo>
                    <a:pt x="779865" y="1193799"/>
                  </a:lnTo>
                  <a:close/>
                </a:path>
                <a:path w="2523490" h="1656715">
                  <a:moveTo>
                    <a:pt x="786540" y="1193799"/>
                  </a:moveTo>
                  <a:lnTo>
                    <a:pt x="786223" y="1193799"/>
                  </a:lnTo>
                  <a:lnTo>
                    <a:pt x="776448" y="1206499"/>
                  </a:lnTo>
                  <a:lnTo>
                    <a:pt x="782658" y="1206499"/>
                  </a:lnTo>
                  <a:lnTo>
                    <a:pt x="786540" y="1193799"/>
                  </a:lnTo>
                  <a:close/>
                </a:path>
                <a:path w="2523490" h="1656715">
                  <a:moveTo>
                    <a:pt x="790135" y="1193799"/>
                  </a:moveTo>
                  <a:lnTo>
                    <a:pt x="787898" y="1193799"/>
                  </a:lnTo>
                  <a:lnTo>
                    <a:pt x="786546" y="1206499"/>
                  </a:lnTo>
                  <a:lnTo>
                    <a:pt x="790135" y="1193799"/>
                  </a:lnTo>
                  <a:close/>
                </a:path>
                <a:path w="2523490" h="1656715">
                  <a:moveTo>
                    <a:pt x="773430" y="1193799"/>
                  </a:moveTo>
                  <a:lnTo>
                    <a:pt x="773184" y="1193799"/>
                  </a:lnTo>
                  <a:lnTo>
                    <a:pt x="773184" y="1194096"/>
                  </a:lnTo>
                  <a:lnTo>
                    <a:pt x="773430" y="1193799"/>
                  </a:lnTo>
                  <a:close/>
                </a:path>
                <a:path w="2523490" h="1656715">
                  <a:moveTo>
                    <a:pt x="629913" y="1181099"/>
                  </a:moveTo>
                  <a:lnTo>
                    <a:pt x="627310" y="1181099"/>
                  </a:lnTo>
                  <a:lnTo>
                    <a:pt x="622980" y="1193799"/>
                  </a:lnTo>
                  <a:lnTo>
                    <a:pt x="630650" y="1193799"/>
                  </a:lnTo>
                  <a:lnTo>
                    <a:pt x="629913" y="1181099"/>
                  </a:lnTo>
                  <a:close/>
                </a:path>
                <a:path w="2523490" h="1656715">
                  <a:moveTo>
                    <a:pt x="636864" y="1181099"/>
                  </a:moveTo>
                  <a:lnTo>
                    <a:pt x="632904" y="1193799"/>
                  </a:lnTo>
                  <a:lnTo>
                    <a:pt x="638177" y="1193799"/>
                  </a:lnTo>
                  <a:lnTo>
                    <a:pt x="636864" y="1181099"/>
                  </a:lnTo>
                  <a:close/>
                </a:path>
                <a:path w="2523490" h="1656715">
                  <a:moveTo>
                    <a:pt x="657043" y="1181099"/>
                  </a:moveTo>
                  <a:lnTo>
                    <a:pt x="651888" y="1193799"/>
                  </a:lnTo>
                  <a:lnTo>
                    <a:pt x="656752" y="1193799"/>
                  </a:lnTo>
                  <a:lnTo>
                    <a:pt x="657043" y="1181099"/>
                  </a:lnTo>
                  <a:close/>
                </a:path>
                <a:path w="2523490" h="1656715">
                  <a:moveTo>
                    <a:pt x="728613" y="1181099"/>
                  </a:moveTo>
                  <a:lnTo>
                    <a:pt x="659052" y="1181099"/>
                  </a:lnTo>
                  <a:lnTo>
                    <a:pt x="661375" y="1193799"/>
                  </a:lnTo>
                  <a:lnTo>
                    <a:pt x="721018" y="1193799"/>
                  </a:lnTo>
                  <a:lnTo>
                    <a:pt x="729032" y="1182331"/>
                  </a:lnTo>
                  <a:lnTo>
                    <a:pt x="728613" y="1181099"/>
                  </a:lnTo>
                  <a:close/>
                </a:path>
                <a:path w="2523490" h="1656715">
                  <a:moveTo>
                    <a:pt x="729087" y="1182494"/>
                  </a:moveTo>
                  <a:lnTo>
                    <a:pt x="722556" y="1193799"/>
                  </a:lnTo>
                  <a:lnTo>
                    <a:pt x="732936" y="1193799"/>
                  </a:lnTo>
                  <a:lnTo>
                    <a:pt x="729087" y="1182494"/>
                  </a:lnTo>
                  <a:close/>
                </a:path>
                <a:path w="2523490" h="1656715">
                  <a:moveTo>
                    <a:pt x="760671" y="1181099"/>
                  </a:moveTo>
                  <a:lnTo>
                    <a:pt x="738247" y="1181099"/>
                  </a:lnTo>
                  <a:lnTo>
                    <a:pt x="740285" y="1193799"/>
                  </a:lnTo>
                  <a:lnTo>
                    <a:pt x="757116" y="1193799"/>
                  </a:lnTo>
                  <a:lnTo>
                    <a:pt x="760671" y="1181099"/>
                  </a:lnTo>
                  <a:close/>
                </a:path>
                <a:path w="2523490" h="1656715">
                  <a:moveTo>
                    <a:pt x="775709" y="1181099"/>
                  </a:moveTo>
                  <a:lnTo>
                    <a:pt x="765073" y="1181099"/>
                  </a:lnTo>
                  <a:lnTo>
                    <a:pt x="757116" y="1193799"/>
                  </a:lnTo>
                  <a:lnTo>
                    <a:pt x="771752" y="1193799"/>
                  </a:lnTo>
                  <a:lnTo>
                    <a:pt x="775709" y="1181099"/>
                  </a:lnTo>
                  <a:close/>
                </a:path>
                <a:path w="2523490" h="1656715">
                  <a:moveTo>
                    <a:pt x="793280" y="1181099"/>
                  </a:moveTo>
                  <a:lnTo>
                    <a:pt x="783658" y="1181099"/>
                  </a:lnTo>
                  <a:lnTo>
                    <a:pt x="777200" y="1193799"/>
                  </a:lnTo>
                  <a:lnTo>
                    <a:pt x="791192" y="1193799"/>
                  </a:lnTo>
                  <a:lnTo>
                    <a:pt x="793280" y="1181099"/>
                  </a:lnTo>
                  <a:close/>
                </a:path>
                <a:path w="2523490" h="1656715">
                  <a:moveTo>
                    <a:pt x="800868" y="1181099"/>
                  </a:moveTo>
                  <a:lnTo>
                    <a:pt x="798128" y="1181099"/>
                  </a:lnTo>
                  <a:lnTo>
                    <a:pt x="796545" y="1193799"/>
                  </a:lnTo>
                  <a:lnTo>
                    <a:pt x="801168" y="1193799"/>
                  </a:lnTo>
                  <a:lnTo>
                    <a:pt x="800868" y="1181099"/>
                  </a:lnTo>
                  <a:close/>
                </a:path>
                <a:path w="2523490" h="1656715">
                  <a:moveTo>
                    <a:pt x="729893" y="1181099"/>
                  </a:moveTo>
                  <a:lnTo>
                    <a:pt x="729032" y="1182331"/>
                  </a:lnTo>
                  <a:lnTo>
                    <a:pt x="729087" y="1182494"/>
                  </a:lnTo>
                  <a:lnTo>
                    <a:pt x="729893" y="1181099"/>
                  </a:lnTo>
                  <a:close/>
                </a:path>
                <a:path w="2523490" h="1656715">
                  <a:moveTo>
                    <a:pt x="626407" y="1168399"/>
                  </a:moveTo>
                  <a:lnTo>
                    <a:pt x="622818" y="1181099"/>
                  </a:lnTo>
                  <a:lnTo>
                    <a:pt x="627744" y="1181099"/>
                  </a:lnTo>
                  <a:lnTo>
                    <a:pt x="626407" y="1168399"/>
                  </a:lnTo>
                  <a:close/>
                </a:path>
                <a:path w="2523490" h="1656715">
                  <a:moveTo>
                    <a:pt x="669165" y="1168399"/>
                  </a:moveTo>
                  <a:lnTo>
                    <a:pt x="662428" y="1168399"/>
                  </a:lnTo>
                  <a:lnTo>
                    <a:pt x="663972" y="1181099"/>
                  </a:lnTo>
                  <a:lnTo>
                    <a:pt x="671141" y="1181099"/>
                  </a:lnTo>
                  <a:lnTo>
                    <a:pt x="669165" y="1168399"/>
                  </a:lnTo>
                  <a:close/>
                </a:path>
                <a:path w="2523490" h="1656715">
                  <a:moveTo>
                    <a:pt x="679984" y="1168399"/>
                  </a:moveTo>
                  <a:lnTo>
                    <a:pt x="676886" y="1168399"/>
                  </a:lnTo>
                  <a:lnTo>
                    <a:pt x="674123" y="1181099"/>
                  </a:lnTo>
                  <a:lnTo>
                    <a:pt x="675770" y="1181099"/>
                  </a:lnTo>
                  <a:lnTo>
                    <a:pt x="679984" y="1168399"/>
                  </a:lnTo>
                  <a:close/>
                </a:path>
                <a:path w="2523490" h="1656715">
                  <a:moveTo>
                    <a:pt x="750763" y="1168399"/>
                  </a:moveTo>
                  <a:lnTo>
                    <a:pt x="684410" y="1168399"/>
                  </a:lnTo>
                  <a:lnTo>
                    <a:pt x="680624" y="1181099"/>
                  </a:lnTo>
                  <a:lnTo>
                    <a:pt x="747460" y="1181099"/>
                  </a:lnTo>
                  <a:lnTo>
                    <a:pt x="750763" y="1168399"/>
                  </a:lnTo>
                  <a:close/>
                </a:path>
                <a:path w="2523490" h="1656715">
                  <a:moveTo>
                    <a:pt x="754646" y="1168399"/>
                  </a:moveTo>
                  <a:lnTo>
                    <a:pt x="751579" y="1168399"/>
                  </a:lnTo>
                  <a:lnTo>
                    <a:pt x="748071" y="1181099"/>
                  </a:lnTo>
                  <a:lnTo>
                    <a:pt x="754646" y="1168399"/>
                  </a:lnTo>
                  <a:close/>
                </a:path>
                <a:path w="2523490" h="1656715">
                  <a:moveTo>
                    <a:pt x="823540" y="1168399"/>
                  </a:moveTo>
                  <a:lnTo>
                    <a:pt x="762733" y="1168399"/>
                  </a:lnTo>
                  <a:lnTo>
                    <a:pt x="749623" y="1181099"/>
                  </a:lnTo>
                  <a:lnTo>
                    <a:pt x="819067" y="1181099"/>
                  </a:lnTo>
                  <a:lnTo>
                    <a:pt x="823900" y="1169220"/>
                  </a:lnTo>
                  <a:lnTo>
                    <a:pt x="823540" y="1168399"/>
                  </a:lnTo>
                  <a:close/>
                </a:path>
                <a:path w="2523490" h="1656715">
                  <a:moveTo>
                    <a:pt x="834459" y="1168399"/>
                  </a:moveTo>
                  <a:lnTo>
                    <a:pt x="824234" y="1168399"/>
                  </a:lnTo>
                  <a:lnTo>
                    <a:pt x="823900" y="1169220"/>
                  </a:lnTo>
                  <a:lnTo>
                    <a:pt x="829120" y="1181099"/>
                  </a:lnTo>
                  <a:lnTo>
                    <a:pt x="834459" y="1168399"/>
                  </a:lnTo>
                  <a:close/>
                </a:path>
                <a:path w="2523490" h="1656715">
                  <a:moveTo>
                    <a:pt x="824234" y="1168399"/>
                  </a:moveTo>
                  <a:lnTo>
                    <a:pt x="823540" y="1168399"/>
                  </a:lnTo>
                  <a:lnTo>
                    <a:pt x="823900" y="1169220"/>
                  </a:lnTo>
                  <a:lnTo>
                    <a:pt x="824234" y="1168399"/>
                  </a:lnTo>
                  <a:close/>
                </a:path>
                <a:path w="2523490" h="1656715">
                  <a:moveTo>
                    <a:pt x="665350" y="1155699"/>
                  </a:moveTo>
                  <a:lnTo>
                    <a:pt x="658795" y="1155699"/>
                  </a:lnTo>
                  <a:lnTo>
                    <a:pt x="655619" y="1168399"/>
                  </a:lnTo>
                  <a:lnTo>
                    <a:pt x="667745" y="1168399"/>
                  </a:lnTo>
                  <a:lnTo>
                    <a:pt x="665350" y="1155699"/>
                  </a:lnTo>
                  <a:close/>
                </a:path>
                <a:path w="2523490" h="1656715">
                  <a:moveTo>
                    <a:pt x="683762" y="1155699"/>
                  </a:moveTo>
                  <a:lnTo>
                    <a:pt x="673599" y="1155699"/>
                  </a:lnTo>
                  <a:lnTo>
                    <a:pt x="681076" y="1168399"/>
                  </a:lnTo>
                  <a:lnTo>
                    <a:pt x="683762" y="1155699"/>
                  </a:lnTo>
                  <a:close/>
                </a:path>
                <a:path w="2523490" h="1656715">
                  <a:moveTo>
                    <a:pt x="688751" y="1155699"/>
                  </a:moveTo>
                  <a:lnTo>
                    <a:pt x="681976" y="1168399"/>
                  </a:lnTo>
                  <a:lnTo>
                    <a:pt x="692824" y="1168399"/>
                  </a:lnTo>
                  <a:lnTo>
                    <a:pt x="688751" y="1155699"/>
                  </a:lnTo>
                  <a:close/>
                </a:path>
                <a:path w="2523490" h="1656715">
                  <a:moveTo>
                    <a:pt x="772798" y="1155699"/>
                  </a:moveTo>
                  <a:lnTo>
                    <a:pt x="700877" y="1155699"/>
                  </a:lnTo>
                  <a:lnTo>
                    <a:pt x="692824" y="1168399"/>
                  </a:lnTo>
                  <a:lnTo>
                    <a:pt x="769607" y="1168399"/>
                  </a:lnTo>
                  <a:lnTo>
                    <a:pt x="772798" y="1155699"/>
                  </a:lnTo>
                  <a:close/>
                </a:path>
                <a:path w="2523490" h="1656715">
                  <a:moveTo>
                    <a:pt x="815817" y="1155699"/>
                  </a:moveTo>
                  <a:lnTo>
                    <a:pt x="784395" y="1155699"/>
                  </a:lnTo>
                  <a:lnTo>
                    <a:pt x="777838" y="1168399"/>
                  </a:lnTo>
                  <a:lnTo>
                    <a:pt x="815910" y="1168399"/>
                  </a:lnTo>
                  <a:lnTo>
                    <a:pt x="815817" y="1155699"/>
                  </a:lnTo>
                  <a:close/>
                </a:path>
                <a:path w="2523490" h="1656715">
                  <a:moveTo>
                    <a:pt x="823180" y="1155699"/>
                  </a:moveTo>
                  <a:lnTo>
                    <a:pt x="819198" y="1155699"/>
                  </a:lnTo>
                  <a:lnTo>
                    <a:pt x="820316" y="1168399"/>
                  </a:lnTo>
                  <a:lnTo>
                    <a:pt x="823180" y="1155699"/>
                  </a:lnTo>
                  <a:close/>
                </a:path>
                <a:path w="2523490" h="1656715">
                  <a:moveTo>
                    <a:pt x="840906" y="1142999"/>
                  </a:moveTo>
                  <a:lnTo>
                    <a:pt x="802223" y="1142999"/>
                  </a:lnTo>
                  <a:lnTo>
                    <a:pt x="794741" y="1151166"/>
                  </a:lnTo>
                  <a:lnTo>
                    <a:pt x="793796" y="1155699"/>
                  </a:lnTo>
                  <a:lnTo>
                    <a:pt x="823180" y="1155699"/>
                  </a:lnTo>
                  <a:lnTo>
                    <a:pt x="824743" y="1168399"/>
                  </a:lnTo>
                  <a:lnTo>
                    <a:pt x="828386" y="1168399"/>
                  </a:lnTo>
                  <a:lnTo>
                    <a:pt x="833338" y="1155699"/>
                  </a:lnTo>
                  <a:lnTo>
                    <a:pt x="840906" y="1142999"/>
                  </a:lnTo>
                  <a:close/>
                </a:path>
                <a:path w="2523490" h="1656715">
                  <a:moveTo>
                    <a:pt x="849928" y="1155699"/>
                  </a:moveTo>
                  <a:lnTo>
                    <a:pt x="840554" y="1155699"/>
                  </a:lnTo>
                  <a:lnTo>
                    <a:pt x="836881" y="1168399"/>
                  </a:lnTo>
                  <a:lnTo>
                    <a:pt x="841583" y="1168399"/>
                  </a:lnTo>
                  <a:lnTo>
                    <a:pt x="849928" y="1155699"/>
                  </a:lnTo>
                  <a:close/>
                </a:path>
                <a:path w="2523490" h="1656715">
                  <a:moveTo>
                    <a:pt x="672552" y="1142999"/>
                  </a:moveTo>
                  <a:lnTo>
                    <a:pt x="667962" y="1142999"/>
                  </a:lnTo>
                  <a:lnTo>
                    <a:pt x="662302" y="1155699"/>
                  </a:lnTo>
                  <a:lnTo>
                    <a:pt x="672552" y="1142999"/>
                  </a:lnTo>
                  <a:close/>
                </a:path>
                <a:path w="2523490" h="1656715">
                  <a:moveTo>
                    <a:pt x="677458" y="1142999"/>
                  </a:moveTo>
                  <a:lnTo>
                    <a:pt x="672552" y="1142999"/>
                  </a:lnTo>
                  <a:lnTo>
                    <a:pt x="671241" y="1155699"/>
                  </a:lnTo>
                  <a:lnTo>
                    <a:pt x="677458" y="1142999"/>
                  </a:lnTo>
                  <a:close/>
                </a:path>
                <a:path w="2523490" h="1656715">
                  <a:moveTo>
                    <a:pt x="680501" y="1142999"/>
                  </a:moveTo>
                  <a:lnTo>
                    <a:pt x="677458" y="1142999"/>
                  </a:lnTo>
                  <a:lnTo>
                    <a:pt x="677359" y="1155699"/>
                  </a:lnTo>
                  <a:lnTo>
                    <a:pt x="680501" y="1142999"/>
                  </a:lnTo>
                  <a:close/>
                </a:path>
                <a:path w="2523490" h="1656715">
                  <a:moveTo>
                    <a:pt x="686298" y="1142999"/>
                  </a:moveTo>
                  <a:lnTo>
                    <a:pt x="683428" y="1142999"/>
                  </a:lnTo>
                  <a:lnTo>
                    <a:pt x="685471" y="1155699"/>
                  </a:lnTo>
                  <a:lnTo>
                    <a:pt x="690970" y="1155699"/>
                  </a:lnTo>
                  <a:lnTo>
                    <a:pt x="686298" y="1142999"/>
                  </a:lnTo>
                  <a:close/>
                </a:path>
                <a:path w="2523490" h="1656715">
                  <a:moveTo>
                    <a:pt x="697163" y="1142999"/>
                  </a:moveTo>
                  <a:lnTo>
                    <a:pt x="690970" y="1155699"/>
                  </a:lnTo>
                  <a:lnTo>
                    <a:pt x="693536" y="1155699"/>
                  </a:lnTo>
                  <a:lnTo>
                    <a:pt x="697163" y="1142999"/>
                  </a:lnTo>
                  <a:close/>
                </a:path>
                <a:path w="2523490" h="1656715">
                  <a:moveTo>
                    <a:pt x="796444" y="1142999"/>
                  </a:moveTo>
                  <a:lnTo>
                    <a:pt x="728088" y="1142999"/>
                  </a:lnTo>
                  <a:lnTo>
                    <a:pt x="727342" y="1155699"/>
                  </a:lnTo>
                  <a:lnTo>
                    <a:pt x="790588" y="1155699"/>
                  </a:lnTo>
                  <a:lnTo>
                    <a:pt x="794741" y="1151166"/>
                  </a:lnTo>
                  <a:lnTo>
                    <a:pt x="796444" y="1142999"/>
                  </a:lnTo>
                  <a:close/>
                </a:path>
                <a:path w="2523490" h="1656715">
                  <a:moveTo>
                    <a:pt x="794741" y="1151166"/>
                  </a:moveTo>
                  <a:lnTo>
                    <a:pt x="790588" y="1155699"/>
                  </a:lnTo>
                  <a:lnTo>
                    <a:pt x="793796" y="1155699"/>
                  </a:lnTo>
                  <a:lnTo>
                    <a:pt x="794741" y="1151166"/>
                  </a:lnTo>
                  <a:close/>
                </a:path>
                <a:path w="2523490" h="1656715">
                  <a:moveTo>
                    <a:pt x="855060" y="1142999"/>
                  </a:moveTo>
                  <a:lnTo>
                    <a:pt x="854365" y="1142999"/>
                  </a:lnTo>
                  <a:lnTo>
                    <a:pt x="851980" y="1155699"/>
                  </a:lnTo>
                  <a:lnTo>
                    <a:pt x="858930" y="1155699"/>
                  </a:lnTo>
                  <a:lnTo>
                    <a:pt x="855060" y="1142999"/>
                  </a:lnTo>
                  <a:close/>
                </a:path>
                <a:path w="2523490" h="1656715">
                  <a:moveTo>
                    <a:pt x="718786" y="1130299"/>
                  </a:moveTo>
                  <a:lnTo>
                    <a:pt x="718633" y="1130299"/>
                  </a:lnTo>
                  <a:lnTo>
                    <a:pt x="715029" y="1142999"/>
                  </a:lnTo>
                  <a:lnTo>
                    <a:pt x="718786" y="1130299"/>
                  </a:lnTo>
                  <a:close/>
                </a:path>
                <a:path w="2523490" h="1656715">
                  <a:moveTo>
                    <a:pt x="723279" y="1132625"/>
                  </a:moveTo>
                  <a:lnTo>
                    <a:pt x="718624" y="1142999"/>
                  </a:lnTo>
                  <a:lnTo>
                    <a:pt x="725934" y="1142999"/>
                  </a:lnTo>
                  <a:lnTo>
                    <a:pt x="723279" y="1132625"/>
                  </a:lnTo>
                  <a:close/>
                </a:path>
                <a:path w="2523490" h="1656715">
                  <a:moveTo>
                    <a:pt x="731893" y="1130299"/>
                  </a:moveTo>
                  <a:lnTo>
                    <a:pt x="726033" y="1130299"/>
                  </a:lnTo>
                  <a:lnTo>
                    <a:pt x="725934" y="1142999"/>
                  </a:lnTo>
                  <a:lnTo>
                    <a:pt x="736017" y="1142999"/>
                  </a:lnTo>
                  <a:lnTo>
                    <a:pt x="735805" y="1138892"/>
                  </a:lnTo>
                  <a:lnTo>
                    <a:pt x="731893" y="1130299"/>
                  </a:lnTo>
                  <a:close/>
                </a:path>
                <a:path w="2523490" h="1656715">
                  <a:moveTo>
                    <a:pt x="735805" y="1138892"/>
                  </a:moveTo>
                  <a:lnTo>
                    <a:pt x="736017" y="1142999"/>
                  </a:lnTo>
                  <a:lnTo>
                    <a:pt x="736766" y="1141003"/>
                  </a:lnTo>
                  <a:lnTo>
                    <a:pt x="735805" y="1138892"/>
                  </a:lnTo>
                  <a:close/>
                </a:path>
                <a:path w="2523490" h="1656715">
                  <a:moveTo>
                    <a:pt x="736766" y="1141003"/>
                  </a:moveTo>
                  <a:lnTo>
                    <a:pt x="736017" y="1142999"/>
                  </a:lnTo>
                  <a:lnTo>
                    <a:pt x="736175" y="1142999"/>
                  </a:lnTo>
                  <a:lnTo>
                    <a:pt x="736950" y="1141406"/>
                  </a:lnTo>
                  <a:lnTo>
                    <a:pt x="736766" y="1141003"/>
                  </a:lnTo>
                  <a:close/>
                </a:path>
                <a:path w="2523490" h="1656715">
                  <a:moveTo>
                    <a:pt x="736950" y="1141406"/>
                  </a:moveTo>
                  <a:lnTo>
                    <a:pt x="736175" y="1142999"/>
                  </a:lnTo>
                  <a:lnTo>
                    <a:pt x="737675" y="1142999"/>
                  </a:lnTo>
                  <a:lnTo>
                    <a:pt x="736950" y="1141406"/>
                  </a:lnTo>
                  <a:close/>
                </a:path>
                <a:path w="2523490" h="1656715">
                  <a:moveTo>
                    <a:pt x="742346" y="1130299"/>
                  </a:moveTo>
                  <a:lnTo>
                    <a:pt x="736950" y="1141406"/>
                  </a:lnTo>
                  <a:lnTo>
                    <a:pt x="737675" y="1142999"/>
                  </a:lnTo>
                  <a:lnTo>
                    <a:pt x="744053" y="1142999"/>
                  </a:lnTo>
                  <a:lnTo>
                    <a:pt x="742346" y="1130299"/>
                  </a:lnTo>
                  <a:close/>
                </a:path>
                <a:path w="2523490" h="1656715">
                  <a:moveTo>
                    <a:pt x="829165" y="1130299"/>
                  </a:moveTo>
                  <a:lnTo>
                    <a:pt x="747155" y="1130299"/>
                  </a:lnTo>
                  <a:lnTo>
                    <a:pt x="747840" y="1142999"/>
                  </a:lnTo>
                  <a:lnTo>
                    <a:pt x="824015" y="1142999"/>
                  </a:lnTo>
                  <a:lnTo>
                    <a:pt x="829165" y="1130299"/>
                  </a:lnTo>
                  <a:close/>
                </a:path>
                <a:path w="2523490" h="1656715">
                  <a:moveTo>
                    <a:pt x="850380" y="1130299"/>
                  </a:moveTo>
                  <a:lnTo>
                    <a:pt x="831016" y="1130299"/>
                  </a:lnTo>
                  <a:lnTo>
                    <a:pt x="824015" y="1142999"/>
                  </a:lnTo>
                  <a:lnTo>
                    <a:pt x="845778" y="1142999"/>
                  </a:lnTo>
                  <a:lnTo>
                    <a:pt x="850380" y="1130299"/>
                  </a:lnTo>
                  <a:close/>
                </a:path>
                <a:path w="2523490" h="1656715">
                  <a:moveTo>
                    <a:pt x="853446" y="1130299"/>
                  </a:moveTo>
                  <a:lnTo>
                    <a:pt x="851578" y="1142999"/>
                  </a:lnTo>
                  <a:lnTo>
                    <a:pt x="857806" y="1142999"/>
                  </a:lnTo>
                  <a:lnTo>
                    <a:pt x="853446" y="1130299"/>
                  </a:lnTo>
                  <a:close/>
                </a:path>
                <a:path w="2523490" h="1656715">
                  <a:moveTo>
                    <a:pt x="870526" y="1130299"/>
                  </a:moveTo>
                  <a:lnTo>
                    <a:pt x="862303" y="1130299"/>
                  </a:lnTo>
                  <a:lnTo>
                    <a:pt x="857806" y="1142999"/>
                  </a:lnTo>
                  <a:lnTo>
                    <a:pt x="869652" y="1142999"/>
                  </a:lnTo>
                  <a:lnTo>
                    <a:pt x="870526" y="1130299"/>
                  </a:lnTo>
                  <a:close/>
                </a:path>
                <a:path w="2523490" h="1656715">
                  <a:moveTo>
                    <a:pt x="878293" y="1130299"/>
                  </a:moveTo>
                  <a:lnTo>
                    <a:pt x="873280" y="1130299"/>
                  </a:lnTo>
                  <a:lnTo>
                    <a:pt x="874228" y="1142999"/>
                  </a:lnTo>
                  <a:lnTo>
                    <a:pt x="881985" y="1142999"/>
                  </a:lnTo>
                  <a:lnTo>
                    <a:pt x="878293" y="1130299"/>
                  </a:lnTo>
                  <a:close/>
                </a:path>
                <a:path w="2523490" h="1656715">
                  <a:moveTo>
                    <a:pt x="740784" y="1130299"/>
                  </a:moveTo>
                  <a:lnTo>
                    <a:pt x="735363" y="1130299"/>
                  </a:lnTo>
                  <a:lnTo>
                    <a:pt x="735805" y="1138892"/>
                  </a:lnTo>
                  <a:lnTo>
                    <a:pt x="736766" y="1141003"/>
                  </a:lnTo>
                  <a:lnTo>
                    <a:pt x="740784" y="1130299"/>
                  </a:lnTo>
                  <a:close/>
                </a:path>
                <a:path w="2523490" h="1656715">
                  <a:moveTo>
                    <a:pt x="724322" y="1130299"/>
                  </a:moveTo>
                  <a:lnTo>
                    <a:pt x="722684" y="1130299"/>
                  </a:lnTo>
                  <a:lnTo>
                    <a:pt x="723279" y="1132625"/>
                  </a:lnTo>
                  <a:lnTo>
                    <a:pt x="724322" y="1130299"/>
                  </a:lnTo>
                  <a:close/>
                </a:path>
                <a:path w="2523490" h="1656715">
                  <a:moveTo>
                    <a:pt x="720022" y="1117599"/>
                  </a:moveTo>
                  <a:lnTo>
                    <a:pt x="710589" y="1117599"/>
                  </a:lnTo>
                  <a:lnTo>
                    <a:pt x="712574" y="1130299"/>
                  </a:lnTo>
                  <a:lnTo>
                    <a:pt x="715625" y="1130299"/>
                  </a:lnTo>
                  <a:lnTo>
                    <a:pt x="720022" y="1117599"/>
                  </a:lnTo>
                  <a:close/>
                </a:path>
                <a:path w="2523490" h="1656715">
                  <a:moveTo>
                    <a:pt x="727392" y="1117599"/>
                  </a:moveTo>
                  <a:lnTo>
                    <a:pt x="720022" y="1117599"/>
                  </a:lnTo>
                  <a:lnTo>
                    <a:pt x="720981" y="1130299"/>
                  </a:lnTo>
                  <a:lnTo>
                    <a:pt x="726108" y="1130299"/>
                  </a:lnTo>
                  <a:lnTo>
                    <a:pt x="727392" y="1117599"/>
                  </a:lnTo>
                  <a:close/>
                </a:path>
                <a:path w="2523490" h="1656715">
                  <a:moveTo>
                    <a:pt x="743465" y="1119226"/>
                  </a:moveTo>
                  <a:lnTo>
                    <a:pt x="738099" y="1130299"/>
                  </a:lnTo>
                  <a:lnTo>
                    <a:pt x="742303" y="1130299"/>
                  </a:lnTo>
                  <a:lnTo>
                    <a:pt x="743465" y="1119226"/>
                  </a:lnTo>
                  <a:close/>
                </a:path>
                <a:path w="2523490" h="1656715">
                  <a:moveTo>
                    <a:pt x="758432" y="1117599"/>
                  </a:moveTo>
                  <a:lnTo>
                    <a:pt x="754315" y="1117599"/>
                  </a:lnTo>
                  <a:lnTo>
                    <a:pt x="751417" y="1130299"/>
                  </a:lnTo>
                  <a:lnTo>
                    <a:pt x="759693" y="1130299"/>
                  </a:lnTo>
                  <a:lnTo>
                    <a:pt x="758432" y="1117599"/>
                  </a:lnTo>
                  <a:close/>
                </a:path>
                <a:path w="2523490" h="1656715">
                  <a:moveTo>
                    <a:pt x="847276" y="1117599"/>
                  </a:moveTo>
                  <a:lnTo>
                    <a:pt x="767333" y="1117599"/>
                  </a:lnTo>
                  <a:lnTo>
                    <a:pt x="759693" y="1130299"/>
                  </a:lnTo>
                  <a:lnTo>
                    <a:pt x="839849" y="1130299"/>
                  </a:lnTo>
                  <a:lnTo>
                    <a:pt x="847276" y="1117599"/>
                  </a:lnTo>
                  <a:close/>
                </a:path>
                <a:path w="2523490" h="1656715">
                  <a:moveTo>
                    <a:pt x="857557" y="1117599"/>
                  </a:moveTo>
                  <a:lnTo>
                    <a:pt x="850946" y="1117599"/>
                  </a:lnTo>
                  <a:lnTo>
                    <a:pt x="848316" y="1130299"/>
                  </a:lnTo>
                  <a:lnTo>
                    <a:pt x="848916" y="1130299"/>
                  </a:lnTo>
                  <a:lnTo>
                    <a:pt x="857944" y="1118975"/>
                  </a:lnTo>
                  <a:lnTo>
                    <a:pt x="857557" y="1117599"/>
                  </a:lnTo>
                  <a:close/>
                </a:path>
                <a:path w="2523490" h="1656715">
                  <a:moveTo>
                    <a:pt x="869331" y="1117599"/>
                  </a:moveTo>
                  <a:lnTo>
                    <a:pt x="859040" y="1117599"/>
                  </a:lnTo>
                  <a:lnTo>
                    <a:pt x="857944" y="1118975"/>
                  </a:lnTo>
                  <a:lnTo>
                    <a:pt x="861133" y="1130299"/>
                  </a:lnTo>
                  <a:lnTo>
                    <a:pt x="869331" y="1117599"/>
                  </a:lnTo>
                  <a:close/>
                </a:path>
                <a:path w="2523490" h="1656715">
                  <a:moveTo>
                    <a:pt x="878511" y="1117599"/>
                  </a:moveTo>
                  <a:lnTo>
                    <a:pt x="869331" y="1117599"/>
                  </a:lnTo>
                  <a:lnTo>
                    <a:pt x="871735" y="1130299"/>
                  </a:lnTo>
                  <a:lnTo>
                    <a:pt x="878685" y="1130299"/>
                  </a:lnTo>
                  <a:lnTo>
                    <a:pt x="878511" y="1117599"/>
                  </a:lnTo>
                  <a:close/>
                </a:path>
                <a:path w="2523490" h="1656715">
                  <a:moveTo>
                    <a:pt x="891458" y="1117599"/>
                  </a:moveTo>
                  <a:lnTo>
                    <a:pt x="887419" y="1130299"/>
                  </a:lnTo>
                  <a:lnTo>
                    <a:pt x="891451" y="1130299"/>
                  </a:lnTo>
                  <a:lnTo>
                    <a:pt x="891458" y="1117599"/>
                  </a:lnTo>
                  <a:close/>
                </a:path>
                <a:path w="2523490" h="1656715">
                  <a:moveTo>
                    <a:pt x="744253" y="1117599"/>
                  </a:moveTo>
                  <a:lnTo>
                    <a:pt x="743635" y="1117599"/>
                  </a:lnTo>
                  <a:lnTo>
                    <a:pt x="743465" y="1119226"/>
                  </a:lnTo>
                  <a:lnTo>
                    <a:pt x="744253" y="1117599"/>
                  </a:lnTo>
                  <a:close/>
                </a:path>
                <a:path w="2523490" h="1656715">
                  <a:moveTo>
                    <a:pt x="859040" y="1117599"/>
                  </a:moveTo>
                  <a:lnTo>
                    <a:pt x="857557" y="1117599"/>
                  </a:lnTo>
                  <a:lnTo>
                    <a:pt x="857944" y="1118975"/>
                  </a:lnTo>
                  <a:lnTo>
                    <a:pt x="859040" y="1117599"/>
                  </a:lnTo>
                  <a:close/>
                </a:path>
                <a:path w="2523490" h="1656715">
                  <a:moveTo>
                    <a:pt x="750234" y="1104899"/>
                  </a:moveTo>
                  <a:lnTo>
                    <a:pt x="748285" y="1117599"/>
                  </a:lnTo>
                  <a:lnTo>
                    <a:pt x="752762" y="1110034"/>
                  </a:lnTo>
                  <a:lnTo>
                    <a:pt x="750234" y="1104899"/>
                  </a:lnTo>
                  <a:close/>
                </a:path>
                <a:path w="2523490" h="1656715">
                  <a:moveTo>
                    <a:pt x="753732" y="1112002"/>
                  </a:moveTo>
                  <a:lnTo>
                    <a:pt x="752101" y="1117599"/>
                  </a:lnTo>
                  <a:lnTo>
                    <a:pt x="753082" y="1117599"/>
                  </a:lnTo>
                  <a:lnTo>
                    <a:pt x="754641" y="1113849"/>
                  </a:lnTo>
                  <a:lnTo>
                    <a:pt x="753732" y="1112002"/>
                  </a:lnTo>
                  <a:close/>
                </a:path>
                <a:path w="2523490" h="1656715">
                  <a:moveTo>
                    <a:pt x="759447" y="1104899"/>
                  </a:moveTo>
                  <a:lnTo>
                    <a:pt x="758362" y="1104899"/>
                  </a:lnTo>
                  <a:lnTo>
                    <a:pt x="754641" y="1113849"/>
                  </a:lnTo>
                  <a:lnTo>
                    <a:pt x="756488" y="1117599"/>
                  </a:lnTo>
                  <a:lnTo>
                    <a:pt x="759447" y="1104899"/>
                  </a:lnTo>
                  <a:close/>
                </a:path>
                <a:path w="2523490" h="1656715">
                  <a:moveTo>
                    <a:pt x="856919" y="1104899"/>
                  </a:moveTo>
                  <a:lnTo>
                    <a:pt x="767461" y="1104899"/>
                  </a:lnTo>
                  <a:lnTo>
                    <a:pt x="763250" y="1117599"/>
                  </a:lnTo>
                  <a:lnTo>
                    <a:pt x="854050" y="1117599"/>
                  </a:lnTo>
                  <a:lnTo>
                    <a:pt x="856919" y="1104899"/>
                  </a:lnTo>
                  <a:close/>
                </a:path>
                <a:path w="2523490" h="1656715">
                  <a:moveTo>
                    <a:pt x="867914" y="1104899"/>
                  </a:moveTo>
                  <a:lnTo>
                    <a:pt x="856919" y="1104899"/>
                  </a:lnTo>
                  <a:lnTo>
                    <a:pt x="856251" y="1117599"/>
                  </a:lnTo>
                  <a:lnTo>
                    <a:pt x="860861" y="1117599"/>
                  </a:lnTo>
                  <a:lnTo>
                    <a:pt x="867914" y="1104899"/>
                  </a:lnTo>
                  <a:close/>
                </a:path>
                <a:path w="2523490" h="1656715">
                  <a:moveTo>
                    <a:pt x="877540" y="1104899"/>
                  </a:moveTo>
                  <a:lnTo>
                    <a:pt x="870693" y="1104899"/>
                  </a:lnTo>
                  <a:lnTo>
                    <a:pt x="871072" y="1117599"/>
                  </a:lnTo>
                  <a:lnTo>
                    <a:pt x="877540" y="1104899"/>
                  </a:lnTo>
                  <a:close/>
                </a:path>
                <a:path w="2523490" h="1656715">
                  <a:moveTo>
                    <a:pt x="887086" y="1104899"/>
                  </a:moveTo>
                  <a:lnTo>
                    <a:pt x="877540" y="1104899"/>
                  </a:lnTo>
                  <a:lnTo>
                    <a:pt x="876908" y="1117599"/>
                  </a:lnTo>
                  <a:lnTo>
                    <a:pt x="888939" y="1117599"/>
                  </a:lnTo>
                  <a:lnTo>
                    <a:pt x="887086" y="1104899"/>
                  </a:lnTo>
                  <a:close/>
                </a:path>
                <a:path w="2523490" h="1656715">
                  <a:moveTo>
                    <a:pt x="901946" y="1104899"/>
                  </a:moveTo>
                  <a:lnTo>
                    <a:pt x="899517" y="1104899"/>
                  </a:lnTo>
                  <a:lnTo>
                    <a:pt x="895334" y="1117599"/>
                  </a:lnTo>
                  <a:lnTo>
                    <a:pt x="896410" y="1117599"/>
                  </a:lnTo>
                  <a:lnTo>
                    <a:pt x="901946" y="1104899"/>
                  </a:lnTo>
                  <a:close/>
                </a:path>
                <a:path w="2523490" h="1656715">
                  <a:moveTo>
                    <a:pt x="911433" y="1104899"/>
                  </a:moveTo>
                  <a:lnTo>
                    <a:pt x="901946" y="1104899"/>
                  </a:lnTo>
                  <a:lnTo>
                    <a:pt x="904379" y="1117599"/>
                  </a:lnTo>
                  <a:lnTo>
                    <a:pt x="911433" y="1104899"/>
                  </a:lnTo>
                  <a:close/>
                </a:path>
                <a:path w="2523490" h="1656715">
                  <a:moveTo>
                    <a:pt x="924139" y="1104899"/>
                  </a:moveTo>
                  <a:lnTo>
                    <a:pt x="916622" y="1104899"/>
                  </a:lnTo>
                  <a:lnTo>
                    <a:pt x="914601" y="1117599"/>
                  </a:lnTo>
                  <a:lnTo>
                    <a:pt x="924139" y="1104899"/>
                  </a:lnTo>
                  <a:close/>
                </a:path>
                <a:path w="2523490" h="1656715">
                  <a:moveTo>
                    <a:pt x="937290" y="1104899"/>
                  </a:moveTo>
                  <a:lnTo>
                    <a:pt x="929335" y="1104899"/>
                  </a:lnTo>
                  <a:lnTo>
                    <a:pt x="926828" y="1117599"/>
                  </a:lnTo>
                  <a:lnTo>
                    <a:pt x="931745" y="1117599"/>
                  </a:lnTo>
                  <a:lnTo>
                    <a:pt x="937290" y="1104899"/>
                  </a:lnTo>
                  <a:close/>
                </a:path>
                <a:path w="2523490" h="1656715">
                  <a:moveTo>
                    <a:pt x="755801" y="1104899"/>
                  </a:moveTo>
                  <a:lnTo>
                    <a:pt x="752762" y="1110034"/>
                  </a:lnTo>
                  <a:lnTo>
                    <a:pt x="753732" y="1112002"/>
                  </a:lnTo>
                  <a:lnTo>
                    <a:pt x="755801" y="1104899"/>
                  </a:lnTo>
                  <a:close/>
                </a:path>
                <a:path w="2523490" h="1656715">
                  <a:moveTo>
                    <a:pt x="767269" y="1092199"/>
                  </a:moveTo>
                  <a:lnTo>
                    <a:pt x="759225" y="1104899"/>
                  </a:lnTo>
                  <a:lnTo>
                    <a:pt x="760959" y="1104899"/>
                  </a:lnTo>
                  <a:lnTo>
                    <a:pt x="767269" y="1092199"/>
                  </a:lnTo>
                  <a:close/>
                </a:path>
                <a:path w="2523490" h="1656715">
                  <a:moveTo>
                    <a:pt x="800060" y="1092199"/>
                  </a:moveTo>
                  <a:lnTo>
                    <a:pt x="779086" y="1092199"/>
                  </a:lnTo>
                  <a:lnTo>
                    <a:pt x="775872" y="1104899"/>
                  </a:lnTo>
                  <a:lnTo>
                    <a:pt x="794904" y="1104899"/>
                  </a:lnTo>
                  <a:lnTo>
                    <a:pt x="800060" y="1092199"/>
                  </a:lnTo>
                  <a:close/>
                </a:path>
                <a:path w="2523490" h="1656715">
                  <a:moveTo>
                    <a:pt x="881035" y="1092199"/>
                  </a:moveTo>
                  <a:lnTo>
                    <a:pt x="803031" y="1092199"/>
                  </a:lnTo>
                  <a:lnTo>
                    <a:pt x="800214" y="1104899"/>
                  </a:lnTo>
                  <a:lnTo>
                    <a:pt x="875673" y="1104899"/>
                  </a:lnTo>
                  <a:lnTo>
                    <a:pt x="882735" y="1095479"/>
                  </a:lnTo>
                  <a:lnTo>
                    <a:pt x="881035" y="1092199"/>
                  </a:lnTo>
                  <a:close/>
                </a:path>
                <a:path w="2523490" h="1656715">
                  <a:moveTo>
                    <a:pt x="885032" y="1092414"/>
                  </a:moveTo>
                  <a:lnTo>
                    <a:pt x="882735" y="1095479"/>
                  </a:lnTo>
                  <a:lnTo>
                    <a:pt x="887616" y="1104899"/>
                  </a:lnTo>
                  <a:lnTo>
                    <a:pt x="885364" y="1093094"/>
                  </a:lnTo>
                  <a:lnTo>
                    <a:pt x="885032" y="1092414"/>
                  </a:lnTo>
                  <a:close/>
                </a:path>
                <a:path w="2523490" h="1656715">
                  <a:moveTo>
                    <a:pt x="892728" y="1092199"/>
                  </a:moveTo>
                  <a:lnTo>
                    <a:pt x="885193" y="1092199"/>
                  </a:lnTo>
                  <a:lnTo>
                    <a:pt x="885364" y="1093094"/>
                  </a:lnTo>
                  <a:lnTo>
                    <a:pt x="891120" y="1104899"/>
                  </a:lnTo>
                  <a:lnTo>
                    <a:pt x="892728" y="1092199"/>
                  </a:lnTo>
                  <a:close/>
                </a:path>
                <a:path w="2523490" h="1656715">
                  <a:moveTo>
                    <a:pt x="901832" y="1092199"/>
                  </a:moveTo>
                  <a:lnTo>
                    <a:pt x="900736" y="1092199"/>
                  </a:lnTo>
                  <a:lnTo>
                    <a:pt x="900751" y="1104899"/>
                  </a:lnTo>
                  <a:lnTo>
                    <a:pt x="902390" y="1104899"/>
                  </a:lnTo>
                  <a:lnTo>
                    <a:pt x="901832" y="1092199"/>
                  </a:lnTo>
                  <a:close/>
                </a:path>
                <a:path w="2523490" h="1656715">
                  <a:moveTo>
                    <a:pt x="907318" y="1103378"/>
                  </a:moveTo>
                  <a:lnTo>
                    <a:pt x="906341" y="1104899"/>
                  </a:lnTo>
                  <a:lnTo>
                    <a:pt x="907451" y="1104899"/>
                  </a:lnTo>
                  <a:lnTo>
                    <a:pt x="907318" y="1103378"/>
                  </a:lnTo>
                  <a:close/>
                </a:path>
                <a:path w="2523490" h="1656715">
                  <a:moveTo>
                    <a:pt x="922623" y="1092199"/>
                  </a:moveTo>
                  <a:lnTo>
                    <a:pt x="914496" y="1092199"/>
                  </a:lnTo>
                  <a:lnTo>
                    <a:pt x="912550" y="1104899"/>
                  </a:lnTo>
                  <a:lnTo>
                    <a:pt x="916923" y="1104899"/>
                  </a:lnTo>
                  <a:lnTo>
                    <a:pt x="922623" y="1092199"/>
                  </a:lnTo>
                  <a:close/>
                </a:path>
                <a:path w="2523490" h="1656715">
                  <a:moveTo>
                    <a:pt x="955322" y="1092199"/>
                  </a:moveTo>
                  <a:lnTo>
                    <a:pt x="923214" y="1092199"/>
                  </a:lnTo>
                  <a:lnTo>
                    <a:pt x="924784" y="1104899"/>
                  </a:lnTo>
                  <a:lnTo>
                    <a:pt x="950309" y="1104899"/>
                  </a:lnTo>
                  <a:lnTo>
                    <a:pt x="955322" y="1092199"/>
                  </a:lnTo>
                  <a:close/>
                </a:path>
                <a:path w="2523490" h="1656715">
                  <a:moveTo>
                    <a:pt x="959951" y="1092199"/>
                  </a:moveTo>
                  <a:lnTo>
                    <a:pt x="955322" y="1092199"/>
                  </a:lnTo>
                  <a:lnTo>
                    <a:pt x="959827" y="1104899"/>
                  </a:lnTo>
                  <a:lnTo>
                    <a:pt x="959951" y="1092199"/>
                  </a:lnTo>
                  <a:close/>
                </a:path>
                <a:path w="2523490" h="1656715">
                  <a:moveTo>
                    <a:pt x="914496" y="1092199"/>
                  </a:moveTo>
                  <a:lnTo>
                    <a:pt x="906340" y="1092199"/>
                  </a:lnTo>
                  <a:lnTo>
                    <a:pt x="907318" y="1103378"/>
                  </a:lnTo>
                  <a:lnTo>
                    <a:pt x="914496" y="1092199"/>
                  </a:lnTo>
                  <a:close/>
                </a:path>
                <a:path w="2523490" h="1656715">
                  <a:moveTo>
                    <a:pt x="885193" y="1092199"/>
                  </a:moveTo>
                  <a:lnTo>
                    <a:pt x="884928" y="1092199"/>
                  </a:lnTo>
                  <a:lnTo>
                    <a:pt x="885032" y="1092414"/>
                  </a:lnTo>
                  <a:lnTo>
                    <a:pt x="885193" y="1092199"/>
                  </a:lnTo>
                  <a:close/>
                </a:path>
                <a:path w="2523490" h="1656715">
                  <a:moveTo>
                    <a:pt x="769711" y="1079499"/>
                  </a:moveTo>
                  <a:lnTo>
                    <a:pt x="762195" y="1092199"/>
                  </a:lnTo>
                  <a:lnTo>
                    <a:pt x="765948" y="1092199"/>
                  </a:lnTo>
                  <a:lnTo>
                    <a:pt x="769711" y="1079499"/>
                  </a:lnTo>
                  <a:close/>
                </a:path>
                <a:path w="2523490" h="1656715">
                  <a:moveTo>
                    <a:pt x="773187" y="1079932"/>
                  </a:moveTo>
                  <a:lnTo>
                    <a:pt x="769384" y="1092199"/>
                  </a:lnTo>
                  <a:lnTo>
                    <a:pt x="774744" y="1092199"/>
                  </a:lnTo>
                  <a:lnTo>
                    <a:pt x="773187" y="1079932"/>
                  </a:lnTo>
                  <a:close/>
                </a:path>
                <a:path w="2523490" h="1656715">
                  <a:moveTo>
                    <a:pt x="899363" y="1079499"/>
                  </a:moveTo>
                  <a:lnTo>
                    <a:pt x="779284" y="1079499"/>
                  </a:lnTo>
                  <a:lnTo>
                    <a:pt x="774744" y="1092199"/>
                  </a:lnTo>
                  <a:lnTo>
                    <a:pt x="899728" y="1092199"/>
                  </a:lnTo>
                  <a:lnTo>
                    <a:pt x="899363" y="1079499"/>
                  </a:lnTo>
                  <a:close/>
                </a:path>
                <a:path w="2523490" h="1656715">
                  <a:moveTo>
                    <a:pt x="914579" y="1079499"/>
                  </a:moveTo>
                  <a:lnTo>
                    <a:pt x="903742" y="1079499"/>
                  </a:lnTo>
                  <a:lnTo>
                    <a:pt x="899728" y="1092199"/>
                  </a:lnTo>
                  <a:lnTo>
                    <a:pt x="909313" y="1092199"/>
                  </a:lnTo>
                  <a:lnTo>
                    <a:pt x="914579" y="1079499"/>
                  </a:lnTo>
                  <a:close/>
                </a:path>
                <a:path w="2523490" h="1656715">
                  <a:moveTo>
                    <a:pt x="938950" y="1079499"/>
                  </a:moveTo>
                  <a:lnTo>
                    <a:pt x="914579" y="1079499"/>
                  </a:lnTo>
                  <a:lnTo>
                    <a:pt x="913095" y="1092199"/>
                  </a:lnTo>
                  <a:lnTo>
                    <a:pt x="928940" y="1092199"/>
                  </a:lnTo>
                  <a:lnTo>
                    <a:pt x="938950" y="1079499"/>
                  </a:lnTo>
                  <a:close/>
                </a:path>
                <a:path w="2523490" h="1656715">
                  <a:moveTo>
                    <a:pt x="944347" y="1079499"/>
                  </a:moveTo>
                  <a:lnTo>
                    <a:pt x="939839" y="1079499"/>
                  </a:lnTo>
                  <a:lnTo>
                    <a:pt x="938192" y="1092199"/>
                  </a:lnTo>
                  <a:lnTo>
                    <a:pt x="941705" y="1092199"/>
                  </a:lnTo>
                  <a:lnTo>
                    <a:pt x="944347" y="1079499"/>
                  </a:lnTo>
                  <a:close/>
                </a:path>
                <a:path w="2523490" h="1656715">
                  <a:moveTo>
                    <a:pt x="978915" y="1079499"/>
                  </a:moveTo>
                  <a:lnTo>
                    <a:pt x="944347" y="1079499"/>
                  </a:lnTo>
                  <a:lnTo>
                    <a:pt x="944445" y="1092199"/>
                  </a:lnTo>
                  <a:lnTo>
                    <a:pt x="974334" y="1092199"/>
                  </a:lnTo>
                  <a:lnTo>
                    <a:pt x="978915" y="1079499"/>
                  </a:lnTo>
                  <a:close/>
                </a:path>
                <a:path w="2523490" h="1656715">
                  <a:moveTo>
                    <a:pt x="773321" y="1079499"/>
                  </a:moveTo>
                  <a:lnTo>
                    <a:pt x="773132" y="1079499"/>
                  </a:lnTo>
                  <a:lnTo>
                    <a:pt x="773187" y="1079932"/>
                  </a:lnTo>
                  <a:lnTo>
                    <a:pt x="773321" y="1079499"/>
                  </a:lnTo>
                  <a:close/>
                </a:path>
                <a:path w="2523490" h="1656715">
                  <a:moveTo>
                    <a:pt x="780779" y="1079072"/>
                  </a:moveTo>
                  <a:lnTo>
                    <a:pt x="780498" y="1079499"/>
                  </a:lnTo>
                  <a:lnTo>
                    <a:pt x="780759" y="1079499"/>
                  </a:lnTo>
                  <a:lnTo>
                    <a:pt x="780779" y="1079072"/>
                  </a:lnTo>
                  <a:close/>
                </a:path>
                <a:path w="2523490" h="1656715">
                  <a:moveTo>
                    <a:pt x="796395" y="1066799"/>
                  </a:moveTo>
                  <a:lnTo>
                    <a:pt x="791366" y="1079499"/>
                  </a:lnTo>
                  <a:lnTo>
                    <a:pt x="798001" y="1079499"/>
                  </a:lnTo>
                  <a:lnTo>
                    <a:pt x="796395" y="1066799"/>
                  </a:lnTo>
                  <a:close/>
                </a:path>
                <a:path w="2523490" h="1656715">
                  <a:moveTo>
                    <a:pt x="803071" y="1066799"/>
                  </a:moveTo>
                  <a:lnTo>
                    <a:pt x="798001" y="1079499"/>
                  </a:lnTo>
                  <a:lnTo>
                    <a:pt x="806676" y="1079499"/>
                  </a:lnTo>
                  <a:lnTo>
                    <a:pt x="803071" y="1066799"/>
                  </a:lnTo>
                  <a:close/>
                </a:path>
                <a:path w="2523490" h="1656715">
                  <a:moveTo>
                    <a:pt x="841202" y="1066799"/>
                  </a:moveTo>
                  <a:lnTo>
                    <a:pt x="809087" y="1066799"/>
                  </a:lnTo>
                  <a:lnTo>
                    <a:pt x="806676" y="1079499"/>
                  </a:lnTo>
                  <a:lnTo>
                    <a:pt x="841928" y="1079499"/>
                  </a:lnTo>
                  <a:lnTo>
                    <a:pt x="841202" y="1066799"/>
                  </a:lnTo>
                  <a:close/>
                </a:path>
                <a:path w="2523490" h="1656715">
                  <a:moveTo>
                    <a:pt x="992946" y="1066799"/>
                  </a:moveTo>
                  <a:lnTo>
                    <a:pt x="845115" y="1066799"/>
                  </a:lnTo>
                  <a:lnTo>
                    <a:pt x="844659" y="1079499"/>
                  </a:lnTo>
                  <a:lnTo>
                    <a:pt x="992342" y="1079499"/>
                  </a:lnTo>
                  <a:lnTo>
                    <a:pt x="992946" y="1066799"/>
                  </a:lnTo>
                  <a:close/>
                </a:path>
                <a:path w="2523490" h="1656715">
                  <a:moveTo>
                    <a:pt x="1004660" y="1066799"/>
                  </a:moveTo>
                  <a:lnTo>
                    <a:pt x="1002869" y="1066799"/>
                  </a:lnTo>
                  <a:lnTo>
                    <a:pt x="998326" y="1079499"/>
                  </a:lnTo>
                  <a:lnTo>
                    <a:pt x="1004660" y="1066799"/>
                  </a:lnTo>
                  <a:close/>
                </a:path>
                <a:path w="2523490" h="1656715">
                  <a:moveTo>
                    <a:pt x="788835" y="1066799"/>
                  </a:moveTo>
                  <a:lnTo>
                    <a:pt x="781371" y="1066799"/>
                  </a:lnTo>
                  <a:lnTo>
                    <a:pt x="780779" y="1079072"/>
                  </a:lnTo>
                  <a:lnTo>
                    <a:pt x="788835" y="1066799"/>
                  </a:lnTo>
                  <a:close/>
                </a:path>
                <a:path w="2523490" h="1656715">
                  <a:moveTo>
                    <a:pt x="821339" y="1054099"/>
                  </a:moveTo>
                  <a:lnTo>
                    <a:pt x="807587" y="1054099"/>
                  </a:lnTo>
                  <a:lnTo>
                    <a:pt x="800911" y="1066799"/>
                  </a:lnTo>
                  <a:lnTo>
                    <a:pt x="807509" y="1066799"/>
                  </a:lnTo>
                  <a:lnTo>
                    <a:pt x="821339" y="1054099"/>
                  </a:lnTo>
                  <a:close/>
                </a:path>
                <a:path w="2523490" h="1656715">
                  <a:moveTo>
                    <a:pt x="1017820" y="1054099"/>
                  </a:moveTo>
                  <a:lnTo>
                    <a:pt x="823503" y="1054099"/>
                  </a:lnTo>
                  <a:lnTo>
                    <a:pt x="814325" y="1066799"/>
                  </a:lnTo>
                  <a:lnTo>
                    <a:pt x="1010958" y="1066799"/>
                  </a:lnTo>
                  <a:lnTo>
                    <a:pt x="1017820" y="1054099"/>
                  </a:lnTo>
                  <a:close/>
                </a:path>
                <a:path w="2523490" h="1656715">
                  <a:moveTo>
                    <a:pt x="821687" y="1041399"/>
                  </a:moveTo>
                  <a:lnTo>
                    <a:pt x="815979" y="1054099"/>
                  </a:lnTo>
                  <a:lnTo>
                    <a:pt x="824332" y="1054099"/>
                  </a:lnTo>
                  <a:lnTo>
                    <a:pt x="821687" y="1041399"/>
                  </a:lnTo>
                  <a:close/>
                </a:path>
                <a:path w="2523490" h="1656715">
                  <a:moveTo>
                    <a:pt x="834338" y="1041399"/>
                  </a:moveTo>
                  <a:lnTo>
                    <a:pt x="829898" y="1041399"/>
                  </a:lnTo>
                  <a:lnTo>
                    <a:pt x="824332" y="1054099"/>
                  </a:lnTo>
                  <a:lnTo>
                    <a:pt x="833607" y="1054099"/>
                  </a:lnTo>
                  <a:lnTo>
                    <a:pt x="834338" y="1041399"/>
                  </a:lnTo>
                  <a:close/>
                </a:path>
                <a:path w="2523490" h="1656715">
                  <a:moveTo>
                    <a:pt x="1020343" y="1041399"/>
                  </a:moveTo>
                  <a:lnTo>
                    <a:pt x="843699" y="1041399"/>
                  </a:lnTo>
                  <a:lnTo>
                    <a:pt x="833607" y="1054099"/>
                  </a:lnTo>
                  <a:lnTo>
                    <a:pt x="1022022" y="1054099"/>
                  </a:lnTo>
                  <a:lnTo>
                    <a:pt x="1020343" y="1041399"/>
                  </a:lnTo>
                  <a:close/>
                </a:path>
                <a:path w="2523490" h="1656715">
                  <a:moveTo>
                    <a:pt x="1032854" y="1041399"/>
                  </a:moveTo>
                  <a:lnTo>
                    <a:pt x="1026298" y="1041399"/>
                  </a:lnTo>
                  <a:lnTo>
                    <a:pt x="1026011" y="1054099"/>
                  </a:lnTo>
                  <a:lnTo>
                    <a:pt x="1032922" y="1054099"/>
                  </a:lnTo>
                  <a:lnTo>
                    <a:pt x="1032854" y="1041399"/>
                  </a:lnTo>
                  <a:close/>
                </a:path>
                <a:path w="2523490" h="1656715">
                  <a:moveTo>
                    <a:pt x="1034294" y="1041399"/>
                  </a:moveTo>
                  <a:lnTo>
                    <a:pt x="1032854" y="1041399"/>
                  </a:lnTo>
                  <a:lnTo>
                    <a:pt x="1032922" y="1054099"/>
                  </a:lnTo>
                  <a:lnTo>
                    <a:pt x="1034294" y="1041399"/>
                  </a:lnTo>
                  <a:close/>
                </a:path>
                <a:path w="2523490" h="1656715">
                  <a:moveTo>
                    <a:pt x="1043280" y="1041399"/>
                  </a:moveTo>
                  <a:lnTo>
                    <a:pt x="1034294" y="1041399"/>
                  </a:lnTo>
                  <a:lnTo>
                    <a:pt x="1032922" y="1054099"/>
                  </a:lnTo>
                  <a:lnTo>
                    <a:pt x="1038129" y="1054099"/>
                  </a:lnTo>
                  <a:lnTo>
                    <a:pt x="1043280" y="1041399"/>
                  </a:lnTo>
                  <a:close/>
                </a:path>
                <a:path w="2523490" h="1656715">
                  <a:moveTo>
                    <a:pt x="849845" y="1028699"/>
                  </a:moveTo>
                  <a:lnTo>
                    <a:pt x="847547" y="1041399"/>
                  </a:lnTo>
                  <a:lnTo>
                    <a:pt x="849642" y="1041399"/>
                  </a:lnTo>
                  <a:lnTo>
                    <a:pt x="849845" y="1028699"/>
                  </a:lnTo>
                  <a:close/>
                </a:path>
                <a:path w="2523490" h="1656715">
                  <a:moveTo>
                    <a:pt x="974244" y="1028699"/>
                  </a:moveTo>
                  <a:lnTo>
                    <a:pt x="851937" y="1028699"/>
                  </a:lnTo>
                  <a:lnTo>
                    <a:pt x="849642" y="1041399"/>
                  </a:lnTo>
                  <a:lnTo>
                    <a:pt x="974342" y="1041399"/>
                  </a:lnTo>
                  <a:lnTo>
                    <a:pt x="974244" y="1028699"/>
                  </a:lnTo>
                  <a:close/>
                </a:path>
                <a:path w="2523490" h="1656715">
                  <a:moveTo>
                    <a:pt x="1038016" y="1028699"/>
                  </a:moveTo>
                  <a:lnTo>
                    <a:pt x="985530" y="1028699"/>
                  </a:lnTo>
                  <a:lnTo>
                    <a:pt x="979168" y="1041399"/>
                  </a:lnTo>
                  <a:lnTo>
                    <a:pt x="1035788" y="1041399"/>
                  </a:lnTo>
                  <a:lnTo>
                    <a:pt x="1038016" y="1028699"/>
                  </a:lnTo>
                  <a:close/>
                </a:path>
                <a:path w="2523490" h="1656715">
                  <a:moveTo>
                    <a:pt x="1051401" y="1028699"/>
                  </a:moveTo>
                  <a:lnTo>
                    <a:pt x="1044451" y="1028699"/>
                  </a:lnTo>
                  <a:lnTo>
                    <a:pt x="1043222" y="1041399"/>
                  </a:lnTo>
                  <a:lnTo>
                    <a:pt x="1050157" y="1041399"/>
                  </a:lnTo>
                  <a:lnTo>
                    <a:pt x="1051401" y="1028699"/>
                  </a:lnTo>
                  <a:close/>
                </a:path>
                <a:path w="2523490" h="1656715">
                  <a:moveTo>
                    <a:pt x="1067145" y="1028699"/>
                  </a:moveTo>
                  <a:lnTo>
                    <a:pt x="1051401" y="1028699"/>
                  </a:lnTo>
                  <a:lnTo>
                    <a:pt x="1054328" y="1041399"/>
                  </a:lnTo>
                  <a:lnTo>
                    <a:pt x="1067145" y="1028699"/>
                  </a:lnTo>
                  <a:close/>
                </a:path>
                <a:path w="2523490" h="1656715">
                  <a:moveTo>
                    <a:pt x="863467" y="1015999"/>
                  </a:moveTo>
                  <a:lnTo>
                    <a:pt x="852349" y="1028699"/>
                  </a:lnTo>
                  <a:lnTo>
                    <a:pt x="865026" y="1028699"/>
                  </a:lnTo>
                  <a:lnTo>
                    <a:pt x="863467" y="1015999"/>
                  </a:lnTo>
                  <a:close/>
                </a:path>
                <a:path w="2523490" h="1656715">
                  <a:moveTo>
                    <a:pt x="869619" y="1015999"/>
                  </a:moveTo>
                  <a:lnTo>
                    <a:pt x="865026" y="1028699"/>
                  </a:lnTo>
                  <a:lnTo>
                    <a:pt x="872058" y="1028699"/>
                  </a:lnTo>
                  <a:lnTo>
                    <a:pt x="869619" y="1015999"/>
                  </a:lnTo>
                  <a:close/>
                </a:path>
                <a:path w="2523490" h="1656715">
                  <a:moveTo>
                    <a:pt x="998532" y="1015999"/>
                  </a:moveTo>
                  <a:lnTo>
                    <a:pt x="874857" y="1015999"/>
                  </a:lnTo>
                  <a:lnTo>
                    <a:pt x="872058" y="1028699"/>
                  </a:lnTo>
                  <a:lnTo>
                    <a:pt x="993183" y="1028699"/>
                  </a:lnTo>
                  <a:lnTo>
                    <a:pt x="998532" y="1015999"/>
                  </a:lnTo>
                  <a:close/>
                </a:path>
                <a:path w="2523490" h="1656715">
                  <a:moveTo>
                    <a:pt x="1076826" y="1003299"/>
                  </a:moveTo>
                  <a:lnTo>
                    <a:pt x="1017086" y="1003299"/>
                  </a:lnTo>
                  <a:lnTo>
                    <a:pt x="1013286" y="1015999"/>
                  </a:lnTo>
                  <a:lnTo>
                    <a:pt x="998532" y="1015999"/>
                  </a:lnTo>
                  <a:lnTo>
                    <a:pt x="998753" y="1028699"/>
                  </a:lnTo>
                  <a:lnTo>
                    <a:pt x="1052018" y="1028699"/>
                  </a:lnTo>
                  <a:lnTo>
                    <a:pt x="1065928" y="1015999"/>
                  </a:lnTo>
                  <a:lnTo>
                    <a:pt x="1076826" y="1003299"/>
                  </a:lnTo>
                  <a:close/>
                </a:path>
                <a:path w="2523490" h="1656715">
                  <a:moveTo>
                    <a:pt x="891246" y="1003299"/>
                  </a:moveTo>
                  <a:lnTo>
                    <a:pt x="868241" y="1003299"/>
                  </a:lnTo>
                  <a:lnTo>
                    <a:pt x="876024" y="1015999"/>
                  </a:lnTo>
                  <a:lnTo>
                    <a:pt x="888827" y="1015999"/>
                  </a:lnTo>
                  <a:lnTo>
                    <a:pt x="891246" y="1003299"/>
                  </a:lnTo>
                  <a:close/>
                </a:path>
                <a:path w="2523490" h="1656715">
                  <a:moveTo>
                    <a:pt x="1000513" y="1003299"/>
                  </a:moveTo>
                  <a:lnTo>
                    <a:pt x="894894" y="1003299"/>
                  </a:lnTo>
                  <a:lnTo>
                    <a:pt x="888827" y="1015999"/>
                  </a:lnTo>
                  <a:lnTo>
                    <a:pt x="999769" y="1015999"/>
                  </a:lnTo>
                  <a:lnTo>
                    <a:pt x="1000513" y="1003299"/>
                  </a:lnTo>
                  <a:close/>
                </a:path>
                <a:path w="2523490" h="1656715">
                  <a:moveTo>
                    <a:pt x="1012211" y="1003299"/>
                  </a:moveTo>
                  <a:lnTo>
                    <a:pt x="1000513" y="1003299"/>
                  </a:lnTo>
                  <a:lnTo>
                    <a:pt x="1004351" y="1015999"/>
                  </a:lnTo>
                  <a:lnTo>
                    <a:pt x="1007564" y="1015999"/>
                  </a:lnTo>
                  <a:lnTo>
                    <a:pt x="1012211" y="1003299"/>
                  </a:lnTo>
                  <a:close/>
                </a:path>
                <a:path w="2523490" h="1656715">
                  <a:moveTo>
                    <a:pt x="1038481" y="990599"/>
                  </a:moveTo>
                  <a:lnTo>
                    <a:pt x="896315" y="990599"/>
                  </a:lnTo>
                  <a:lnTo>
                    <a:pt x="892211" y="1003299"/>
                  </a:lnTo>
                  <a:lnTo>
                    <a:pt x="1038622" y="1003299"/>
                  </a:lnTo>
                  <a:lnTo>
                    <a:pt x="1038481" y="990599"/>
                  </a:lnTo>
                  <a:close/>
                </a:path>
                <a:path w="2523490" h="1656715">
                  <a:moveTo>
                    <a:pt x="1041836" y="990599"/>
                  </a:moveTo>
                  <a:lnTo>
                    <a:pt x="1038622" y="1003299"/>
                  </a:lnTo>
                  <a:lnTo>
                    <a:pt x="1042361" y="1003299"/>
                  </a:lnTo>
                  <a:lnTo>
                    <a:pt x="1041836" y="990599"/>
                  </a:lnTo>
                  <a:close/>
                </a:path>
                <a:path w="2523490" h="1656715">
                  <a:moveTo>
                    <a:pt x="1100574" y="990599"/>
                  </a:moveTo>
                  <a:lnTo>
                    <a:pt x="1043696" y="990599"/>
                  </a:lnTo>
                  <a:lnTo>
                    <a:pt x="1045057" y="1003299"/>
                  </a:lnTo>
                  <a:lnTo>
                    <a:pt x="1087458" y="1003299"/>
                  </a:lnTo>
                  <a:lnTo>
                    <a:pt x="1100574" y="990599"/>
                  </a:lnTo>
                  <a:close/>
                </a:path>
                <a:path w="2523490" h="1656715">
                  <a:moveTo>
                    <a:pt x="901795" y="977899"/>
                  </a:moveTo>
                  <a:lnTo>
                    <a:pt x="897399" y="990599"/>
                  </a:lnTo>
                  <a:lnTo>
                    <a:pt x="906818" y="990599"/>
                  </a:lnTo>
                  <a:lnTo>
                    <a:pt x="901795" y="977899"/>
                  </a:lnTo>
                  <a:close/>
                </a:path>
                <a:path w="2523490" h="1656715">
                  <a:moveTo>
                    <a:pt x="917304" y="977899"/>
                  </a:moveTo>
                  <a:lnTo>
                    <a:pt x="910384" y="990599"/>
                  </a:lnTo>
                  <a:lnTo>
                    <a:pt x="913202" y="990599"/>
                  </a:lnTo>
                  <a:lnTo>
                    <a:pt x="917304" y="977899"/>
                  </a:lnTo>
                  <a:close/>
                </a:path>
                <a:path w="2523490" h="1656715">
                  <a:moveTo>
                    <a:pt x="1052890" y="977899"/>
                  </a:moveTo>
                  <a:lnTo>
                    <a:pt x="917780" y="977899"/>
                  </a:lnTo>
                  <a:lnTo>
                    <a:pt x="915974" y="990599"/>
                  </a:lnTo>
                  <a:lnTo>
                    <a:pt x="1052435" y="990599"/>
                  </a:lnTo>
                  <a:lnTo>
                    <a:pt x="1052890" y="977899"/>
                  </a:lnTo>
                  <a:close/>
                </a:path>
                <a:path w="2523490" h="1656715">
                  <a:moveTo>
                    <a:pt x="1058025" y="984726"/>
                  </a:moveTo>
                  <a:lnTo>
                    <a:pt x="1056799" y="990599"/>
                  </a:lnTo>
                  <a:lnTo>
                    <a:pt x="1058175" y="990599"/>
                  </a:lnTo>
                  <a:lnTo>
                    <a:pt x="1058025" y="984726"/>
                  </a:lnTo>
                  <a:close/>
                </a:path>
                <a:path w="2523490" h="1656715">
                  <a:moveTo>
                    <a:pt x="1112630" y="977899"/>
                  </a:moveTo>
                  <a:lnTo>
                    <a:pt x="1067761" y="977899"/>
                  </a:lnTo>
                  <a:lnTo>
                    <a:pt x="1060245" y="990599"/>
                  </a:lnTo>
                  <a:lnTo>
                    <a:pt x="1110472" y="990599"/>
                  </a:lnTo>
                  <a:lnTo>
                    <a:pt x="1112630" y="977899"/>
                  </a:lnTo>
                  <a:close/>
                </a:path>
                <a:path w="2523490" h="1656715">
                  <a:moveTo>
                    <a:pt x="1059450" y="977899"/>
                  </a:moveTo>
                  <a:lnTo>
                    <a:pt x="1057851" y="977899"/>
                  </a:lnTo>
                  <a:lnTo>
                    <a:pt x="1058025" y="984726"/>
                  </a:lnTo>
                  <a:lnTo>
                    <a:pt x="1059450" y="977899"/>
                  </a:lnTo>
                  <a:close/>
                </a:path>
                <a:path w="2523490" h="1656715">
                  <a:moveTo>
                    <a:pt x="939038" y="965199"/>
                  </a:moveTo>
                  <a:lnTo>
                    <a:pt x="932007" y="965199"/>
                  </a:lnTo>
                  <a:lnTo>
                    <a:pt x="922113" y="977899"/>
                  </a:lnTo>
                  <a:lnTo>
                    <a:pt x="940596" y="977899"/>
                  </a:lnTo>
                  <a:lnTo>
                    <a:pt x="939038" y="965199"/>
                  </a:lnTo>
                  <a:close/>
                </a:path>
                <a:path w="2523490" h="1656715">
                  <a:moveTo>
                    <a:pt x="945338" y="965199"/>
                  </a:moveTo>
                  <a:lnTo>
                    <a:pt x="943032" y="965199"/>
                  </a:lnTo>
                  <a:lnTo>
                    <a:pt x="940596" y="977899"/>
                  </a:lnTo>
                  <a:lnTo>
                    <a:pt x="947627" y="977899"/>
                  </a:lnTo>
                  <a:lnTo>
                    <a:pt x="945338" y="965199"/>
                  </a:lnTo>
                  <a:close/>
                </a:path>
                <a:path w="2523490" h="1656715">
                  <a:moveTo>
                    <a:pt x="1067070" y="965199"/>
                  </a:moveTo>
                  <a:lnTo>
                    <a:pt x="953507" y="965199"/>
                  </a:lnTo>
                  <a:lnTo>
                    <a:pt x="947627" y="977899"/>
                  </a:lnTo>
                  <a:lnTo>
                    <a:pt x="1067254" y="977899"/>
                  </a:lnTo>
                  <a:lnTo>
                    <a:pt x="1067070" y="965199"/>
                  </a:lnTo>
                  <a:close/>
                </a:path>
                <a:path w="2523490" h="1656715">
                  <a:moveTo>
                    <a:pt x="1120382" y="965199"/>
                  </a:moveTo>
                  <a:lnTo>
                    <a:pt x="1074639" y="965199"/>
                  </a:lnTo>
                  <a:lnTo>
                    <a:pt x="1074708" y="977899"/>
                  </a:lnTo>
                  <a:lnTo>
                    <a:pt x="1117057" y="977899"/>
                  </a:lnTo>
                  <a:lnTo>
                    <a:pt x="1120382" y="965199"/>
                  </a:lnTo>
                  <a:close/>
                </a:path>
                <a:path w="2523490" h="1656715">
                  <a:moveTo>
                    <a:pt x="1136544" y="976870"/>
                  </a:moveTo>
                  <a:lnTo>
                    <a:pt x="1136321" y="977899"/>
                  </a:lnTo>
                  <a:lnTo>
                    <a:pt x="1136654" y="976983"/>
                  </a:lnTo>
                  <a:close/>
                </a:path>
                <a:path w="2523490" h="1656715">
                  <a:moveTo>
                    <a:pt x="1140943" y="965199"/>
                  </a:moveTo>
                  <a:lnTo>
                    <a:pt x="1136654" y="976983"/>
                  </a:lnTo>
                  <a:lnTo>
                    <a:pt x="1137551" y="977899"/>
                  </a:lnTo>
                  <a:lnTo>
                    <a:pt x="1140943" y="965199"/>
                  </a:lnTo>
                  <a:close/>
                </a:path>
                <a:path w="2523490" h="1656715">
                  <a:moveTo>
                    <a:pt x="1139071" y="965199"/>
                  </a:moveTo>
                  <a:lnTo>
                    <a:pt x="1125127" y="965199"/>
                  </a:lnTo>
                  <a:lnTo>
                    <a:pt x="1136544" y="976870"/>
                  </a:lnTo>
                  <a:lnTo>
                    <a:pt x="1139071" y="965199"/>
                  </a:lnTo>
                  <a:close/>
                </a:path>
                <a:path w="2523490" h="1656715">
                  <a:moveTo>
                    <a:pt x="956600" y="952499"/>
                  </a:moveTo>
                  <a:lnTo>
                    <a:pt x="949679" y="952499"/>
                  </a:lnTo>
                  <a:lnTo>
                    <a:pt x="946456" y="965199"/>
                  </a:lnTo>
                  <a:lnTo>
                    <a:pt x="958275" y="965199"/>
                  </a:lnTo>
                  <a:lnTo>
                    <a:pt x="956600" y="952499"/>
                  </a:lnTo>
                  <a:close/>
                </a:path>
                <a:path w="2523490" h="1656715">
                  <a:moveTo>
                    <a:pt x="1093213" y="952499"/>
                  </a:moveTo>
                  <a:lnTo>
                    <a:pt x="968879" y="952499"/>
                  </a:lnTo>
                  <a:lnTo>
                    <a:pt x="962445" y="965199"/>
                  </a:lnTo>
                  <a:lnTo>
                    <a:pt x="1087229" y="965199"/>
                  </a:lnTo>
                  <a:lnTo>
                    <a:pt x="1088329" y="963247"/>
                  </a:lnTo>
                  <a:lnTo>
                    <a:pt x="1093213" y="952499"/>
                  </a:lnTo>
                  <a:close/>
                </a:path>
                <a:path w="2523490" h="1656715">
                  <a:moveTo>
                    <a:pt x="1088329" y="963247"/>
                  </a:moveTo>
                  <a:lnTo>
                    <a:pt x="1087229" y="965199"/>
                  </a:lnTo>
                  <a:lnTo>
                    <a:pt x="1087442" y="965199"/>
                  </a:lnTo>
                  <a:lnTo>
                    <a:pt x="1088329" y="963247"/>
                  </a:lnTo>
                  <a:close/>
                </a:path>
                <a:path w="2523490" h="1656715">
                  <a:moveTo>
                    <a:pt x="1098142" y="952499"/>
                  </a:moveTo>
                  <a:lnTo>
                    <a:pt x="1094384" y="952499"/>
                  </a:lnTo>
                  <a:lnTo>
                    <a:pt x="1088329" y="963247"/>
                  </a:lnTo>
                  <a:lnTo>
                    <a:pt x="1087442" y="965199"/>
                  </a:lnTo>
                  <a:lnTo>
                    <a:pt x="1092766" y="965199"/>
                  </a:lnTo>
                  <a:lnTo>
                    <a:pt x="1098142" y="952499"/>
                  </a:lnTo>
                  <a:close/>
                </a:path>
                <a:path w="2523490" h="1656715">
                  <a:moveTo>
                    <a:pt x="1098142" y="952499"/>
                  </a:moveTo>
                  <a:lnTo>
                    <a:pt x="1092766" y="965199"/>
                  </a:lnTo>
                  <a:lnTo>
                    <a:pt x="1096171" y="965199"/>
                  </a:lnTo>
                  <a:lnTo>
                    <a:pt x="1098028" y="961978"/>
                  </a:lnTo>
                  <a:lnTo>
                    <a:pt x="1098142" y="952499"/>
                  </a:lnTo>
                  <a:close/>
                </a:path>
                <a:path w="2523490" h="1656715">
                  <a:moveTo>
                    <a:pt x="1098028" y="961978"/>
                  </a:moveTo>
                  <a:lnTo>
                    <a:pt x="1096171" y="965199"/>
                  </a:lnTo>
                  <a:lnTo>
                    <a:pt x="1097989" y="965199"/>
                  </a:lnTo>
                  <a:lnTo>
                    <a:pt x="1098028" y="961978"/>
                  </a:lnTo>
                  <a:close/>
                </a:path>
                <a:path w="2523490" h="1656715">
                  <a:moveTo>
                    <a:pt x="1151083" y="952499"/>
                  </a:moveTo>
                  <a:lnTo>
                    <a:pt x="1106543" y="952499"/>
                  </a:lnTo>
                  <a:lnTo>
                    <a:pt x="1103765" y="965199"/>
                  </a:lnTo>
                  <a:lnTo>
                    <a:pt x="1145276" y="965199"/>
                  </a:lnTo>
                  <a:lnTo>
                    <a:pt x="1151083" y="952499"/>
                  </a:lnTo>
                  <a:close/>
                </a:path>
                <a:path w="2523490" h="1656715">
                  <a:moveTo>
                    <a:pt x="1103491" y="952499"/>
                  </a:moveTo>
                  <a:lnTo>
                    <a:pt x="1098142" y="952499"/>
                  </a:lnTo>
                  <a:lnTo>
                    <a:pt x="1098028" y="961978"/>
                  </a:lnTo>
                  <a:lnTo>
                    <a:pt x="1103491" y="952499"/>
                  </a:lnTo>
                  <a:close/>
                </a:path>
                <a:path w="2523490" h="1656715">
                  <a:moveTo>
                    <a:pt x="959279" y="939799"/>
                  </a:moveTo>
                  <a:lnTo>
                    <a:pt x="958552" y="939799"/>
                  </a:lnTo>
                  <a:lnTo>
                    <a:pt x="951801" y="952499"/>
                  </a:lnTo>
                  <a:lnTo>
                    <a:pt x="960711" y="952499"/>
                  </a:lnTo>
                  <a:lnTo>
                    <a:pt x="959279" y="939799"/>
                  </a:lnTo>
                  <a:close/>
                </a:path>
                <a:path w="2523490" h="1656715">
                  <a:moveTo>
                    <a:pt x="962676" y="939799"/>
                  </a:moveTo>
                  <a:lnTo>
                    <a:pt x="960711" y="952499"/>
                  </a:lnTo>
                  <a:lnTo>
                    <a:pt x="963176" y="952499"/>
                  </a:lnTo>
                  <a:lnTo>
                    <a:pt x="962676" y="939799"/>
                  </a:lnTo>
                  <a:close/>
                </a:path>
                <a:path w="2523490" h="1656715">
                  <a:moveTo>
                    <a:pt x="1119169" y="939799"/>
                  </a:moveTo>
                  <a:lnTo>
                    <a:pt x="979097" y="939799"/>
                  </a:lnTo>
                  <a:lnTo>
                    <a:pt x="979322" y="952499"/>
                  </a:lnTo>
                  <a:lnTo>
                    <a:pt x="1114788" y="952499"/>
                  </a:lnTo>
                  <a:lnTo>
                    <a:pt x="1119169" y="939799"/>
                  </a:lnTo>
                  <a:close/>
                </a:path>
                <a:path w="2523490" h="1656715">
                  <a:moveTo>
                    <a:pt x="1169257" y="939799"/>
                  </a:moveTo>
                  <a:lnTo>
                    <a:pt x="1121125" y="939799"/>
                  </a:lnTo>
                  <a:lnTo>
                    <a:pt x="1116596" y="952499"/>
                  </a:lnTo>
                  <a:lnTo>
                    <a:pt x="1166515" y="952499"/>
                  </a:lnTo>
                  <a:lnTo>
                    <a:pt x="1169257" y="939799"/>
                  </a:lnTo>
                  <a:close/>
                </a:path>
                <a:path w="2523490" h="1656715">
                  <a:moveTo>
                    <a:pt x="983515" y="927099"/>
                  </a:moveTo>
                  <a:lnTo>
                    <a:pt x="970069" y="927099"/>
                  </a:lnTo>
                  <a:lnTo>
                    <a:pt x="973348" y="939799"/>
                  </a:lnTo>
                  <a:lnTo>
                    <a:pt x="983515" y="927099"/>
                  </a:lnTo>
                  <a:close/>
                </a:path>
                <a:path w="2523490" h="1656715">
                  <a:moveTo>
                    <a:pt x="1041885" y="927099"/>
                  </a:moveTo>
                  <a:lnTo>
                    <a:pt x="996228" y="927099"/>
                  </a:lnTo>
                  <a:lnTo>
                    <a:pt x="992016" y="939799"/>
                  </a:lnTo>
                  <a:lnTo>
                    <a:pt x="1033270" y="939799"/>
                  </a:lnTo>
                  <a:lnTo>
                    <a:pt x="1041885" y="927099"/>
                  </a:lnTo>
                  <a:close/>
                </a:path>
                <a:path w="2523490" h="1656715">
                  <a:moveTo>
                    <a:pt x="1041602" y="931976"/>
                  </a:moveTo>
                  <a:lnTo>
                    <a:pt x="1036661" y="939799"/>
                  </a:lnTo>
                  <a:lnTo>
                    <a:pt x="1041492" y="932635"/>
                  </a:lnTo>
                  <a:lnTo>
                    <a:pt x="1041602" y="931976"/>
                  </a:lnTo>
                  <a:close/>
                </a:path>
                <a:path w="2523490" h="1656715">
                  <a:moveTo>
                    <a:pt x="1120988" y="927099"/>
                  </a:moveTo>
                  <a:lnTo>
                    <a:pt x="1045223" y="927099"/>
                  </a:lnTo>
                  <a:lnTo>
                    <a:pt x="1041492" y="932635"/>
                  </a:lnTo>
                  <a:lnTo>
                    <a:pt x="1040286" y="939799"/>
                  </a:lnTo>
                  <a:lnTo>
                    <a:pt x="1126693" y="939799"/>
                  </a:lnTo>
                  <a:lnTo>
                    <a:pt x="1120988" y="927099"/>
                  </a:lnTo>
                  <a:close/>
                </a:path>
                <a:path w="2523490" h="1656715">
                  <a:moveTo>
                    <a:pt x="1142682" y="927099"/>
                  </a:moveTo>
                  <a:lnTo>
                    <a:pt x="1130475" y="927099"/>
                  </a:lnTo>
                  <a:lnTo>
                    <a:pt x="1131585" y="939799"/>
                  </a:lnTo>
                  <a:lnTo>
                    <a:pt x="1142682" y="927099"/>
                  </a:lnTo>
                  <a:close/>
                </a:path>
                <a:path w="2523490" h="1656715">
                  <a:moveTo>
                    <a:pt x="1144417" y="927099"/>
                  </a:moveTo>
                  <a:lnTo>
                    <a:pt x="1143234" y="927099"/>
                  </a:lnTo>
                  <a:lnTo>
                    <a:pt x="1140537" y="939799"/>
                  </a:lnTo>
                  <a:lnTo>
                    <a:pt x="1146239" y="939799"/>
                  </a:lnTo>
                  <a:lnTo>
                    <a:pt x="1144417" y="927099"/>
                  </a:lnTo>
                  <a:close/>
                </a:path>
                <a:path w="2523490" h="1656715">
                  <a:moveTo>
                    <a:pt x="1181300" y="927099"/>
                  </a:moveTo>
                  <a:lnTo>
                    <a:pt x="1151463" y="927099"/>
                  </a:lnTo>
                  <a:lnTo>
                    <a:pt x="1146239" y="939799"/>
                  </a:lnTo>
                  <a:lnTo>
                    <a:pt x="1179219" y="939799"/>
                  </a:lnTo>
                  <a:lnTo>
                    <a:pt x="1181300" y="927099"/>
                  </a:lnTo>
                  <a:close/>
                </a:path>
                <a:path w="2523490" h="1656715">
                  <a:moveTo>
                    <a:pt x="1044682" y="927099"/>
                  </a:moveTo>
                  <a:lnTo>
                    <a:pt x="1042423" y="927099"/>
                  </a:lnTo>
                  <a:lnTo>
                    <a:pt x="1041602" y="931976"/>
                  </a:lnTo>
                  <a:lnTo>
                    <a:pt x="1044682" y="927099"/>
                  </a:lnTo>
                  <a:close/>
                </a:path>
                <a:path w="2523490" h="1656715">
                  <a:moveTo>
                    <a:pt x="1069719" y="901699"/>
                  </a:moveTo>
                  <a:lnTo>
                    <a:pt x="1029954" y="901699"/>
                  </a:lnTo>
                  <a:lnTo>
                    <a:pt x="1033051" y="914399"/>
                  </a:lnTo>
                  <a:lnTo>
                    <a:pt x="1018635" y="914399"/>
                  </a:lnTo>
                  <a:lnTo>
                    <a:pt x="1014105" y="927099"/>
                  </a:lnTo>
                  <a:lnTo>
                    <a:pt x="1048231" y="927099"/>
                  </a:lnTo>
                  <a:lnTo>
                    <a:pt x="1057961" y="914399"/>
                  </a:lnTo>
                  <a:lnTo>
                    <a:pt x="1069719" y="901699"/>
                  </a:lnTo>
                  <a:close/>
                </a:path>
                <a:path w="2523490" h="1656715">
                  <a:moveTo>
                    <a:pt x="1061408" y="914399"/>
                  </a:moveTo>
                  <a:lnTo>
                    <a:pt x="1060494" y="914399"/>
                  </a:lnTo>
                  <a:lnTo>
                    <a:pt x="1057728" y="927099"/>
                  </a:lnTo>
                  <a:lnTo>
                    <a:pt x="1061789" y="927099"/>
                  </a:lnTo>
                  <a:lnTo>
                    <a:pt x="1061408" y="914399"/>
                  </a:lnTo>
                  <a:close/>
                </a:path>
                <a:path w="2523490" h="1656715">
                  <a:moveTo>
                    <a:pt x="1138713" y="914399"/>
                  </a:moveTo>
                  <a:lnTo>
                    <a:pt x="1068482" y="914399"/>
                  </a:lnTo>
                  <a:lnTo>
                    <a:pt x="1061789" y="927099"/>
                  </a:lnTo>
                  <a:lnTo>
                    <a:pt x="1131798" y="927099"/>
                  </a:lnTo>
                  <a:lnTo>
                    <a:pt x="1135247" y="922325"/>
                  </a:lnTo>
                  <a:lnTo>
                    <a:pt x="1138713" y="914399"/>
                  </a:lnTo>
                  <a:close/>
                </a:path>
                <a:path w="2523490" h="1656715">
                  <a:moveTo>
                    <a:pt x="1187984" y="914399"/>
                  </a:moveTo>
                  <a:lnTo>
                    <a:pt x="1140971" y="914399"/>
                  </a:lnTo>
                  <a:lnTo>
                    <a:pt x="1135247" y="922325"/>
                  </a:lnTo>
                  <a:lnTo>
                    <a:pt x="1133158" y="927099"/>
                  </a:lnTo>
                  <a:lnTo>
                    <a:pt x="1193134" y="927099"/>
                  </a:lnTo>
                  <a:lnTo>
                    <a:pt x="1187984" y="914399"/>
                  </a:lnTo>
                  <a:close/>
                </a:path>
                <a:path w="2523490" h="1656715">
                  <a:moveTo>
                    <a:pt x="1197510" y="914399"/>
                  </a:moveTo>
                  <a:lnTo>
                    <a:pt x="1193134" y="927099"/>
                  </a:lnTo>
                  <a:lnTo>
                    <a:pt x="1194142" y="927099"/>
                  </a:lnTo>
                  <a:lnTo>
                    <a:pt x="1197510" y="914399"/>
                  </a:lnTo>
                  <a:close/>
                </a:path>
                <a:path w="2523490" h="1656715">
                  <a:moveTo>
                    <a:pt x="1140971" y="914399"/>
                  </a:moveTo>
                  <a:lnTo>
                    <a:pt x="1138713" y="914399"/>
                  </a:lnTo>
                  <a:lnTo>
                    <a:pt x="1135247" y="922325"/>
                  </a:lnTo>
                  <a:lnTo>
                    <a:pt x="1140971" y="914399"/>
                  </a:lnTo>
                  <a:close/>
                </a:path>
                <a:path w="2523490" h="1656715">
                  <a:moveTo>
                    <a:pt x="1009638" y="910571"/>
                  </a:moveTo>
                  <a:lnTo>
                    <a:pt x="1007797" y="914399"/>
                  </a:lnTo>
                  <a:lnTo>
                    <a:pt x="1009756" y="914399"/>
                  </a:lnTo>
                  <a:lnTo>
                    <a:pt x="1009638" y="910571"/>
                  </a:lnTo>
                  <a:close/>
                </a:path>
                <a:path w="2523490" h="1656715">
                  <a:moveTo>
                    <a:pt x="1111054" y="901699"/>
                  </a:moveTo>
                  <a:lnTo>
                    <a:pt x="1095105" y="901699"/>
                  </a:lnTo>
                  <a:lnTo>
                    <a:pt x="1091425" y="914399"/>
                  </a:lnTo>
                  <a:lnTo>
                    <a:pt x="1105385" y="914399"/>
                  </a:lnTo>
                  <a:lnTo>
                    <a:pt x="1111054" y="901699"/>
                  </a:lnTo>
                  <a:close/>
                </a:path>
                <a:path w="2523490" h="1656715">
                  <a:moveTo>
                    <a:pt x="1151128" y="901699"/>
                  </a:moveTo>
                  <a:lnTo>
                    <a:pt x="1112601" y="901699"/>
                  </a:lnTo>
                  <a:lnTo>
                    <a:pt x="1105385" y="914399"/>
                  </a:lnTo>
                  <a:lnTo>
                    <a:pt x="1144333" y="914399"/>
                  </a:lnTo>
                  <a:lnTo>
                    <a:pt x="1152040" y="905655"/>
                  </a:lnTo>
                  <a:lnTo>
                    <a:pt x="1151128" y="901699"/>
                  </a:lnTo>
                  <a:close/>
                </a:path>
                <a:path w="2523490" h="1656715">
                  <a:moveTo>
                    <a:pt x="1155539" y="901699"/>
                  </a:moveTo>
                  <a:lnTo>
                    <a:pt x="1152040" y="905655"/>
                  </a:lnTo>
                  <a:lnTo>
                    <a:pt x="1154056" y="914399"/>
                  </a:lnTo>
                  <a:lnTo>
                    <a:pt x="1156098" y="914399"/>
                  </a:lnTo>
                  <a:lnTo>
                    <a:pt x="1155539" y="901699"/>
                  </a:lnTo>
                  <a:close/>
                </a:path>
                <a:path w="2523490" h="1656715">
                  <a:moveTo>
                    <a:pt x="1210970" y="901699"/>
                  </a:moveTo>
                  <a:lnTo>
                    <a:pt x="1169785" y="901699"/>
                  </a:lnTo>
                  <a:lnTo>
                    <a:pt x="1170565" y="914399"/>
                  </a:lnTo>
                  <a:lnTo>
                    <a:pt x="1203491" y="914399"/>
                  </a:lnTo>
                  <a:lnTo>
                    <a:pt x="1210970" y="901699"/>
                  </a:lnTo>
                  <a:close/>
                </a:path>
                <a:path w="2523490" h="1656715">
                  <a:moveTo>
                    <a:pt x="1211458" y="901699"/>
                  </a:moveTo>
                  <a:lnTo>
                    <a:pt x="1203491" y="914399"/>
                  </a:lnTo>
                  <a:lnTo>
                    <a:pt x="1214968" y="914399"/>
                  </a:lnTo>
                  <a:lnTo>
                    <a:pt x="1211458" y="901699"/>
                  </a:lnTo>
                  <a:close/>
                </a:path>
                <a:path w="2523490" h="1656715">
                  <a:moveTo>
                    <a:pt x="1221574" y="901699"/>
                  </a:moveTo>
                  <a:lnTo>
                    <a:pt x="1216482" y="901699"/>
                  </a:lnTo>
                  <a:lnTo>
                    <a:pt x="1225516" y="914399"/>
                  </a:lnTo>
                  <a:lnTo>
                    <a:pt x="1221574" y="901699"/>
                  </a:lnTo>
                  <a:close/>
                </a:path>
                <a:path w="2523490" h="1656715">
                  <a:moveTo>
                    <a:pt x="1013907" y="901699"/>
                  </a:moveTo>
                  <a:lnTo>
                    <a:pt x="1009365" y="901699"/>
                  </a:lnTo>
                  <a:lnTo>
                    <a:pt x="1009638" y="910571"/>
                  </a:lnTo>
                  <a:lnTo>
                    <a:pt x="1013907" y="901699"/>
                  </a:lnTo>
                  <a:close/>
                </a:path>
                <a:path w="2523490" h="1656715">
                  <a:moveTo>
                    <a:pt x="1155526" y="901699"/>
                  </a:moveTo>
                  <a:lnTo>
                    <a:pt x="1151128" y="901699"/>
                  </a:lnTo>
                  <a:lnTo>
                    <a:pt x="1152040" y="905655"/>
                  </a:lnTo>
                  <a:lnTo>
                    <a:pt x="1155526" y="901699"/>
                  </a:lnTo>
                  <a:close/>
                </a:path>
                <a:path w="2523490" h="1656715">
                  <a:moveTo>
                    <a:pt x="1056182" y="888999"/>
                  </a:moveTo>
                  <a:lnTo>
                    <a:pt x="1047863" y="888999"/>
                  </a:lnTo>
                  <a:lnTo>
                    <a:pt x="1048387" y="901699"/>
                  </a:lnTo>
                  <a:lnTo>
                    <a:pt x="1058711" y="901699"/>
                  </a:lnTo>
                  <a:lnTo>
                    <a:pt x="1056182" y="888999"/>
                  </a:lnTo>
                  <a:close/>
                </a:path>
                <a:path w="2523490" h="1656715">
                  <a:moveTo>
                    <a:pt x="1095992" y="888999"/>
                  </a:moveTo>
                  <a:lnTo>
                    <a:pt x="1058402" y="888999"/>
                  </a:lnTo>
                  <a:lnTo>
                    <a:pt x="1058711" y="901699"/>
                  </a:lnTo>
                  <a:lnTo>
                    <a:pt x="1082673" y="901699"/>
                  </a:lnTo>
                  <a:lnTo>
                    <a:pt x="1095992" y="888999"/>
                  </a:lnTo>
                  <a:close/>
                </a:path>
                <a:path w="2523490" h="1656715">
                  <a:moveTo>
                    <a:pt x="1124957" y="888999"/>
                  </a:moveTo>
                  <a:lnTo>
                    <a:pt x="1119232" y="888999"/>
                  </a:lnTo>
                  <a:lnTo>
                    <a:pt x="1114470" y="901699"/>
                  </a:lnTo>
                  <a:lnTo>
                    <a:pt x="1116759" y="901699"/>
                  </a:lnTo>
                  <a:lnTo>
                    <a:pt x="1124957" y="888999"/>
                  </a:lnTo>
                  <a:close/>
                </a:path>
                <a:path w="2523490" h="1656715">
                  <a:moveTo>
                    <a:pt x="1166902" y="888999"/>
                  </a:moveTo>
                  <a:lnTo>
                    <a:pt x="1126234" y="888999"/>
                  </a:lnTo>
                  <a:lnTo>
                    <a:pt x="1120529" y="901699"/>
                  </a:lnTo>
                  <a:lnTo>
                    <a:pt x="1171229" y="901699"/>
                  </a:lnTo>
                  <a:lnTo>
                    <a:pt x="1166902" y="888999"/>
                  </a:lnTo>
                  <a:close/>
                </a:path>
                <a:path w="2523490" h="1656715">
                  <a:moveTo>
                    <a:pt x="1194114" y="888999"/>
                  </a:moveTo>
                  <a:lnTo>
                    <a:pt x="1189702" y="888999"/>
                  </a:lnTo>
                  <a:lnTo>
                    <a:pt x="1186154" y="901699"/>
                  </a:lnTo>
                  <a:lnTo>
                    <a:pt x="1194273" y="901699"/>
                  </a:lnTo>
                  <a:lnTo>
                    <a:pt x="1194114" y="888999"/>
                  </a:lnTo>
                  <a:close/>
                </a:path>
                <a:path w="2523490" h="1656715">
                  <a:moveTo>
                    <a:pt x="1211050" y="888999"/>
                  </a:moveTo>
                  <a:lnTo>
                    <a:pt x="1197209" y="888999"/>
                  </a:lnTo>
                  <a:lnTo>
                    <a:pt x="1198459" y="901699"/>
                  </a:lnTo>
                  <a:lnTo>
                    <a:pt x="1213271" y="901699"/>
                  </a:lnTo>
                  <a:lnTo>
                    <a:pt x="1211050" y="888999"/>
                  </a:lnTo>
                  <a:close/>
                </a:path>
                <a:path w="2523490" h="1656715">
                  <a:moveTo>
                    <a:pt x="1233159" y="888999"/>
                  </a:moveTo>
                  <a:lnTo>
                    <a:pt x="1216419" y="888999"/>
                  </a:lnTo>
                  <a:lnTo>
                    <a:pt x="1213271" y="901699"/>
                  </a:lnTo>
                  <a:lnTo>
                    <a:pt x="1229238" y="901699"/>
                  </a:lnTo>
                  <a:lnTo>
                    <a:pt x="1233159" y="888999"/>
                  </a:lnTo>
                  <a:close/>
                </a:path>
                <a:path w="2523490" h="1656715">
                  <a:moveTo>
                    <a:pt x="1104633" y="876299"/>
                  </a:moveTo>
                  <a:lnTo>
                    <a:pt x="1067708" y="876299"/>
                  </a:lnTo>
                  <a:lnTo>
                    <a:pt x="1072539" y="888999"/>
                  </a:lnTo>
                  <a:lnTo>
                    <a:pt x="1099209" y="888999"/>
                  </a:lnTo>
                  <a:lnTo>
                    <a:pt x="1104633" y="876299"/>
                  </a:lnTo>
                  <a:close/>
                </a:path>
                <a:path w="2523490" h="1656715">
                  <a:moveTo>
                    <a:pt x="1148631" y="876299"/>
                  </a:moveTo>
                  <a:lnTo>
                    <a:pt x="1128475" y="876299"/>
                  </a:lnTo>
                  <a:lnTo>
                    <a:pt x="1125020" y="888999"/>
                  </a:lnTo>
                  <a:lnTo>
                    <a:pt x="1143396" y="888999"/>
                  </a:lnTo>
                  <a:lnTo>
                    <a:pt x="1148631" y="876299"/>
                  </a:lnTo>
                  <a:close/>
                </a:path>
                <a:path w="2523490" h="1656715">
                  <a:moveTo>
                    <a:pt x="1180664" y="876299"/>
                  </a:moveTo>
                  <a:lnTo>
                    <a:pt x="1148631" y="876299"/>
                  </a:lnTo>
                  <a:lnTo>
                    <a:pt x="1151064" y="888999"/>
                  </a:lnTo>
                  <a:lnTo>
                    <a:pt x="1185605" y="888999"/>
                  </a:lnTo>
                  <a:lnTo>
                    <a:pt x="1180664" y="876299"/>
                  </a:lnTo>
                  <a:close/>
                </a:path>
                <a:path w="2523490" h="1656715">
                  <a:moveTo>
                    <a:pt x="1199945" y="876299"/>
                  </a:moveTo>
                  <a:lnTo>
                    <a:pt x="1195668" y="876299"/>
                  </a:lnTo>
                  <a:lnTo>
                    <a:pt x="1198225" y="888999"/>
                  </a:lnTo>
                  <a:lnTo>
                    <a:pt x="1199649" y="888999"/>
                  </a:lnTo>
                  <a:lnTo>
                    <a:pt x="1199945" y="876299"/>
                  </a:lnTo>
                  <a:close/>
                </a:path>
                <a:path w="2523490" h="1656715">
                  <a:moveTo>
                    <a:pt x="1206080" y="888318"/>
                  </a:moveTo>
                  <a:lnTo>
                    <a:pt x="1205864" y="888999"/>
                  </a:lnTo>
                  <a:lnTo>
                    <a:pt x="1206131" y="888999"/>
                  </a:lnTo>
                  <a:lnTo>
                    <a:pt x="1206080" y="888318"/>
                  </a:lnTo>
                  <a:close/>
                </a:path>
                <a:path w="2523490" h="1656715">
                  <a:moveTo>
                    <a:pt x="1258439" y="876299"/>
                  </a:moveTo>
                  <a:lnTo>
                    <a:pt x="1224518" y="876299"/>
                  </a:lnTo>
                  <a:lnTo>
                    <a:pt x="1220381" y="888999"/>
                  </a:lnTo>
                  <a:lnTo>
                    <a:pt x="1259450" y="888999"/>
                  </a:lnTo>
                  <a:lnTo>
                    <a:pt x="1258439" y="876299"/>
                  </a:lnTo>
                  <a:close/>
                </a:path>
                <a:path w="2523490" h="1656715">
                  <a:moveTo>
                    <a:pt x="1209870" y="876299"/>
                  </a:moveTo>
                  <a:lnTo>
                    <a:pt x="1205170" y="876299"/>
                  </a:lnTo>
                  <a:lnTo>
                    <a:pt x="1206080" y="888318"/>
                  </a:lnTo>
                  <a:lnTo>
                    <a:pt x="1209870" y="876299"/>
                  </a:lnTo>
                  <a:close/>
                </a:path>
                <a:path w="2523490" h="1656715">
                  <a:moveTo>
                    <a:pt x="1070317" y="866355"/>
                  </a:moveTo>
                  <a:lnTo>
                    <a:pt x="1066621" y="876299"/>
                  </a:lnTo>
                  <a:lnTo>
                    <a:pt x="1074406" y="876299"/>
                  </a:lnTo>
                  <a:lnTo>
                    <a:pt x="1070317" y="866355"/>
                  </a:lnTo>
                  <a:close/>
                </a:path>
                <a:path w="2523490" h="1656715">
                  <a:moveTo>
                    <a:pt x="1090331" y="863599"/>
                  </a:moveTo>
                  <a:lnTo>
                    <a:pt x="1083210" y="876299"/>
                  </a:lnTo>
                  <a:lnTo>
                    <a:pt x="1092644" y="876299"/>
                  </a:lnTo>
                  <a:lnTo>
                    <a:pt x="1090331" y="863599"/>
                  </a:lnTo>
                  <a:close/>
                </a:path>
                <a:path w="2523490" h="1656715">
                  <a:moveTo>
                    <a:pt x="1115129" y="863599"/>
                  </a:moveTo>
                  <a:lnTo>
                    <a:pt x="1099879" y="863599"/>
                  </a:lnTo>
                  <a:lnTo>
                    <a:pt x="1092644" y="876299"/>
                  </a:lnTo>
                  <a:lnTo>
                    <a:pt x="1114076" y="876299"/>
                  </a:lnTo>
                  <a:lnTo>
                    <a:pt x="1115129" y="863599"/>
                  </a:lnTo>
                  <a:close/>
                </a:path>
                <a:path w="2523490" h="1656715">
                  <a:moveTo>
                    <a:pt x="1130946" y="863599"/>
                  </a:moveTo>
                  <a:lnTo>
                    <a:pt x="1123946" y="876299"/>
                  </a:lnTo>
                  <a:lnTo>
                    <a:pt x="1126117" y="876299"/>
                  </a:lnTo>
                  <a:lnTo>
                    <a:pt x="1131182" y="865097"/>
                  </a:lnTo>
                  <a:lnTo>
                    <a:pt x="1130946" y="863599"/>
                  </a:lnTo>
                  <a:close/>
                </a:path>
                <a:path w="2523490" h="1656715">
                  <a:moveTo>
                    <a:pt x="1131911" y="869724"/>
                  </a:moveTo>
                  <a:lnTo>
                    <a:pt x="1131967" y="876299"/>
                  </a:lnTo>
                  <a:lnTo>
                    <a:pt x="1132947" y="876299"/>
                  </a:lnTo>
                  <a:lnTo>
                    <a:pt x="1131911" y="869724"/>
                  </a:lnTo>
                  <a:close/>
                </a:path>
                <a:path w="2523490" h="1656715">
                  <a:moveTo>
                    <a:pt x="1138742" y="863599"/>
                  </a:moveTo>
                  <a:lnTo>
                    <a:pt x="1135758" y="863599"/>
                  </a:lnTo>
                  <a:lnTo>
                    <a:pt x="1132947" y="876299"/>
                  </a:lnTo>
                  <a:lnTo>
                    <a:pt x="1135100" y="876299"/>
                  </a:lnTo>
                  <a:lnTo>
                    <a:pt x="1138742" y="863599"/>
                  </a:lnTo>
                  <a:close/>
                </a:path>
                <a:path w="2523490" h="1656715">
                  <a:moveTo>
                    <a:pt x="1140771" y="863599"/>
                  </a:moveTo>
                  <a:lnTo>
                    <a:pt x="1135100" y="876299"/>
                  </a:lnTo>
                  <a:lnTo>
                    <a:pt x="1142866" y="876299"/>
                  </a:lnTo>
                  <a:lnTo>
                    <a:pt x="1140771" y="863599"/>
                  </a:lnTo>
                  <a:close/>
                </a:path>
                <a:path w="2523490" h="1656715">
                  <a:moveTo>
                    <a:pt x="1161562" y="850899"/>
                  </a:moveTo>
                  <a:lnTo>
                    <a:pt x="1149465" y="850899"/>
                  </a:lnTo>
                  <a:lnTo>
                    <a:pt x="1144238" y="863599"/>
                  </a:lnTo>
                  <a:lnTo>
                    <a:pt x="1147067" y="876299"/>
                  </a:lnTo>
                  <a:lnTo>
                    <a:pt x="1211943" y="876299"/>
                  </a:lnTo>
                  <a:lnTo>
                    <a:pt x="1213430" y="863599"/>
                  </a:lnTo>
                  <a:lnTo>
                    <a:pt x="1156756" y="863599"/>
                  </a:lnTo>
                  <a:lnTo>
                    <a:pt x="1161562" y="850899"/>
                  </a:lnTo>
                  <a:close/>
                </a:path>
                <a:path w="2523490" h="1656715">
                  <a:moveTo>
                    <a:pt x="1215359" y="863599"/>
                  </a:moveTo>
                  <a:lnTo>
                    <a:pt x="1211943" y="876299"/>
                  </a:lnTo>
                  <a:lnTo>
                    <a:pt x="1220226" y="876299"/>
                  </a:lnTo>
                  <a:lnTo>
                    <a:pt x="1215359" y="863599"/>
                  </a:lnTo>
                  <a:close/>
                </a:path>
                <a:path w="2523490" h="1656715">
                  <a:moveTo>
                    <a:pt x="1276351" y="863599"/>
                  </a:moveTo>
                  <a:lnTo>
                    <a:pt x="1237020" y="863599"/>
                  </a:lnTo>
                  <a:lnTo>
                    <a:pt x="1232413" y="876299"/>
                  </a:lnTo>
                  <a:lnTo>
                    <a:pt x="1266854" y="876299"/>
                  </a:lnTo>
                  <a:lnTo>
                    <a:pt x="1276351" y="863599"/>
                  </a:lnTo>
                  <a:close/>
                </a:path>
                <a:path w="2523490" h="1656715">
                  <a:moveTo>
                    <a:pt x="1131859" y="863599"/>
                  </a:moveTo>
                  <a:lnTo>
                    <a:pt x="1131182" y="865097"/>
                  </a:lnTo>
                  <a:lnTo>
                    <a:pt x="1131911" y="869724"/>
                  </a:lnTo>
                  <a:lnTo>
                    <a:pt x="1131859" y="863599"/>
                  </a:lnTo>
                  <a:close/>
                </a:path>
                <a:path w="2523490" h="1656715">
                  <a:moveTo>
                    <a:pt x="1071341" y="863599"/>
                  </a:moveTo>
                  <a:lnTo>
                    <a:pt x="1069185" y="863599"/>
                  </a:lnTo>
                  <a:lnTo>
                    <a:pt x="1070317" y="866355"/>
                  </a:lnTo>
                  <a:lnTo>
                    <a:pt x="1071341" y="863599"/>
                  </a:lnTo>
                  <a:close/>
                </a:path>
                <a:path w="2523490" h="1656715">
                  <a:moveTo>
                    <a:pt x="1149465" y="850899"/>
                  </a:moveTo>
                  <a:lnTo>
                    <a:pt x="1104832" y="850899"/>
                  </a:lnTo>
                  <a:lnTo>
                    <a:pt x="1103901" y="863599"/>
                  </a:lnTo>
                  <a:lnTo>
                    <a:pt x="1141989" y="863599"/>
                  </a:lnTo>
                  <a:lnTo>
                    <a:pt x="1149465" y="850899"/>
                  </a:lnTo>
                  <a:close/>
                </a:path>
                <a:path w="2523490" h="1656715">
                  <a:moveTo>
                    <a:pt x="1235205" y="850899"/>
                  </a:moveTo>
                  <a:lnTo>
                    <a:pt x="1161562" y="850899"/>
                  </a:lnTo>
                  <a:lnTo>
                    <a:pt x="1163025" y="863599"/>
                  </a:lnTo>
                  <a:lnTo>
                    <a:pt x="1225946" y="863599"/>
                  </a:lnTo>
                  <a:lnTo>
                    <a:pt x="1235205" y="850899"/>
                  </a:lnTo>
                  <a:close/>
                </a:path>
                <a:path w="2523490" h="1656715">
                  <a:moveTo>
                    <a:pt x="1256504" y="850899"/>
                  </a:moveTo>
                  <a:lnTo>
                    <a:pt x="1248537" y="850899"/>
                  </a:lnTo>
                  <a:lnTo>
                    <a:pt x="1243944" y="863599"/>
                  </a:lnTo>
                  <a:lnTo>
                    <a:pt x="1256333" y="863599"/>
                  </a:lnTo>
                  <a:lnTo>
                    <a:pt x="1256504" y="850899"/>
                  </a:lnTo>
                  <a:close/>
                </a:path>
                <a:path w="2523490" h="1656715">
                  <a:moveTo>
                    <a:pt x="1292362" y="850899"/>
                  </a:moveTo>
                  <a:lnTo>
                    <a:pt x="1261131" y="850899"/>
                  </a:lnTo>
                  <a:lnTo>
                    <a:pt x="1256333" y="863599"/>
                  </a:lnTo>
                  <a:lnTo>
                    <a:pt x="1287556" y="863599"/>
                  </a:lnTo>
                  <a:lnTo>
                    <a:pt x="1292362" y="850899"/>
                  </a:lnTo>
                  <a:close/>
                </a:path>
                <a:path w="2523490" h="1656715">
                  <a:moveTo>
                    <a:pt x="1168157" y="838199"/>
                  </a:moveTo>
                  <a:lnTo>
                    <a:pt x="1127539" y="838199"/>
                  </a:lnTo>
                  <a:lnTo>
                    <a:pt x="1117123" y="850899"/>
                  </a:lnTo>
                  <a:lnTo>
                    <a:pt x="1165727" y="850899"/>
                  </a:lnTo>
                  <a:lnTo>
                    <a:pt x="1168157" y="838199"/>
                  </a:lnTo>
                  <a:close/>
                </a:path>
                <a:path w="2523490" h="1656715">
                  <a:moveTo>
                    <a:pt x="1169162" y="850260"/>
                  </a:moveTo>
                  <a:lnTo>
                    <a:pt x="1168640" y="850899"/>
                  </a:lnTo>
                  <a:lnTo>
                    <a:pt x="1169071" y="850899"/>
                  </a:lnTo>
                  <a:lnTo>
                    <a:pt x="1169162" y="850260"/>
                  </a:lnTo>
                  <a:close/>
                </a:path>
                <a:path w="2523490" h="1656715">
                  <a:moveTo>
                    <a:pt x="1180523" y="838199"/>
                  </a:moveTo>
                  <a:lnTo>
                    <a:pt x="1176953" y="850899"/>
                  </a:lnTo>
                  <a:lnTo>
                    <a:pt x="1179918" y="850899"/>
                  </a:lnTo>
                  <a:lnTo>
                    <a:pt x="1180523" y="838199"/>
                  </a:lnTo>
                  <a:close/>
                </a:path>
                <a:path w="2523490" h="1656715">
                  <a:moveTo>
                    <a:pt x="1184694" y="838199"/>
                  </a:moveTo>
                  <a:lnTo>
                    <a:pt x="1183802" y="850899"/>
                  </a:lnTo>
                  <a:lnTo>
                    <a:pt x="1192414" y="850899"/>
                  </a:lnTo>
                  <a:lnTo>
                    <a:pt x="1184694" y="838199"/>
                  </a:lnTo>
                  <a:close/>
                </a:path>
                <a:path w="2523490" h="1656715">
                  <a:moveTo>
                    <a:pt x="1276663" y="838199"/>
                  </a:moveTo>
                  <a:lnTo>
                    <a:pt x="1191422" y="838199"/>
                  </a:lnTo>
                  <a:lnTo>
                    <a:pt x="1192414" y="850899"/>
                  </a:lnTo>
                  <a:lnTo>
                    <a:pt x="1277390" y="850899"/>
                  </a:lnTo>
                  <a:lnTo>
                    <a:pt x="1276663" y="838199"/>
                  </a:lnTo>
                  <a:close/>
                </a:path>
                <a:path w="2523490" h="1656715">
                  <a:moveTo>
                    <a:pt x="1318921" y="838199"/>
                  </a:moveTo>
                  <a:lnTo>
                    <a:pt x="1285289" y="838199"/>
                  </a:lnTo>
                  <a:lnTo>
                    <a:pt x="1277390" y="850899"/>
                  </a:lnTo>
                  <a:lnTo>
                    <a:pt x="1317265" y="850899"/>
                  </a:lnTo>
                  <a:lnTo>
                    <a:pt x="1318921" y="838199"/>
                  </a:lnTo>
                  <a:close/>
                </a:path>
                <a:path w="2523490" h="1656715">
                  <a:moveTo>
                    <a:pt x="1179023" y="838199"/>
                  </a:moveTo>
                  <a:lnTo>
                    <a:pt x="1170884" y="838199"/>
                  </a:lnTo>
                  <a:lnTo>
                    <a:pt x="1169162" y="850260"/>
                  </a:lnTo>
                  <a:lnTo>
                    <a:pt x="1179023" y="838199"/>
                  </a:lnTo>
                  <a:close/>
                </a:path>
                <a:path w="2523490" h="1656715">
                  <a:moveTo>
                    <a:pt x="1186503" y="825499"/>
                  </a:moveTo>
                  <a:lnTo>
                    <a:pt x="1147460" y="825499"/>
                  </a:lnTo>
                  <a:lnTo>
                    <a:pt x="1137259" y="838199"/>
                  </a:lnTo>
                  <a:lnTo>
                    <a:pt x="1187004" y="838199"/>
                  </a:lnTo>
                  <a:lnTo>
                    <a:pt x="1186503" y="825499"/>
                  </a:lnTo>
                  <a:close/>
                </a:path>
                <a:path w="2523490" h="1656715">
                  <a:moveTo>
                    <a:pt x="1287853" y="825499"/>
                  </a:moveTo>
                  <a:lnTo>
                    <a:pt x="1206879" y="825499"/>
                  </a:lnTo>
                  <a:lnTo>
                    <a:pt x="1207063" y="838199"/>
                  </a:lnTo>
                  <a:lnTo>
                    <a:pt x="1281512" y="838199"/>
                  </a:lnTo>
                  <a:lnTo>
                    <a:pt x="1287853" y="825499"/>
                  </a:lnTo>
                  <a:close/>
                </a:path>
                <a:path w="2523490" h="1656715">
                  <a:moveTo>
                    <a:pt x="1355191" y="812799"/>
                  </a:moveTo>
                  <a:lnTo>
                    <a:pt x="1227667" y="812799"/>
                  </a:lnTo>
                  <a:lnTo>
                    <a:pt x="1221872" y="825499"/>
                  </a:lnTo>
                  <a:lnTo>
                    <a:pt x="1300991" y="825499"/>
                  </a:lnTo>
                  <a:lnTo>
                    <a:pt x="1291202" y="838199"/>
                  </a:lnTo>
                  <a:lnTo>
                    <a:pt x="1337370" y="838199"/>
                  </a:lnTo>
                  <a:lnTo>
                    <a:pt x="1338294" y="836262"/>
                  </a:lnTo>
                  <a:lnTo>
                    <a:pt x="1338041" y="825499"/>
                  </a:lnTo>
                  <a:lnTo>
                    <a:pt x="1355191" y="812799"/>
                  </a:lnTo>
                  <a:close/>
                </a:path>
                <a:path w="2523490" h="1656715">
                  <a:moveTo>
                    <a:pt x="1343425" y="825499"/>
                  </a:moveTo>
                  <a:lnTo>
                    <a:pt x="1338294" y="836262"/>
                  </a:lnTo>
                  <a:lnTo>
                    <a:pt x="1338339" y="838199"/>
                  </a:lnTo>
                  <a:lnTo>
                    <a:pt x="1343425" y="825499"/>
                  </a:lnTo>
                  <a:close/>
                </a:path>
                <a:path w="2523490" h="1656715">
                  <a:moveTo>
                    <a:pt x="1215331" y="812799"/>
                  </a:moveTo>
                  <a:lnTo>
                    <a:pt x="1159369" y="812799"/>
                  </a:lnTo>
                  <a:lnTo>
                    <a:pt x="1148557" y="825499"/>
                  </a:lnTo>
                  <a:lnTo>
                    <a:pt x="1209659" y="825499"/>
                  </a:lnTo>
                  <a:lnTo>
                    <a:pt x="1215331" y="812799"/>
                  </a:lnTo>
                  <a:close/>
                </a:path>
                <a:path w="2523490" h="1656715">
                  <a:moveTo>
                    <a:pt x="1221458" y="812799"/>
                  </a:moveTo>
                  <a:lnTo>
                    <a:pt x="1218180" y="812799"/>
                  </a:lnTo>
                  <a:lnTo>
                    <a:pt x="1212377" y="825499"/>
                  </a:lnTo>
                  <a:lnTo>
                    <a:pt x="1221872" y="825499"/>
                  </a:lnTo>
                  <a:lnTo>
                    <a:pt x="1221458" y="812799"/>
                  </a:lnTo>
                  <a:close/>
                </a:path>
                <a:path w="2523490" h="1656715">
                  <a:moveTo>
                    <a:pt x="1171585" y="805957"/>
                  </a:moveTo>
                  <a:lnTo>
                    <a:pt x="1173065" y="812799"/>
                  </a:lnTo>
                  <a:lnTo>
                    <a:pt x="1179696" y="812799"/>
                  </a:lnTo>
                  <a:lnTo>
                    <a:pt x="1171585" y="805957"/>
                  </a:lnTo>
                  <a:close/>
                </a:path>
                <a:path w="2523490" h="1656715">
                  <a:moveTo>
                    <a:pt x="1406806" y="787399"/>
                  </a:moveTo>
                  <a:lnTo>
                    <a:pt x="1346546" y="787399"/>
                  </a:lnTo>
                  <a:lnTo>
                    <a:pt x="1341193" y="800099"/>
                  </a:lnTo>
                  <a:lnTo>
                    <a:pt x="1187921" y="800099"/>
                  </a:lnTo>
                  <a:lnTo>
                    <a:pt x="1183651" y="812799"/>
                  </a:lnTo>
                  <a:lnTo>
                    <a:pt x="1372669" y="812799"/>
                  </a:lnTo>
                  <a:lnTo>
                    <a:pt x="1390025" y="800099"/>
                  </a:lnTo>
                  <a:lnTo>
                    <a:pt x="1406806" y="787399"/>
                  </a:lnTo>
                  <a:close/>
                </a:path>
                <a:path w="2523490" h="1656715">
                  <a:moveTo>
                    <a:pt x="1170318" y="800099"/>
                  </a:moveTo>
                  <a:lnTo>
                    <a:pt x="1164643" y="800099"/>
                  </a:lnTo>
                  <a:lnTo>
                    <a:pt x="1171585" y="805957"/>
                  </a:lnTo>
                  <a:lnTo>
                    <a:pt x="1170318" y="800099"/>
                  </a:lnTo>
                  <a:close/>
                </a:path>
                <a:path w="2523490" h="1656715">
                  <a:moveTo>
                    <a:pt x="1341554" y="787399"/>
                  </a:moveTo>
                  <a:lnTo>
                    <a:pt x="1199740" y="787399"/>
                  </a:lnTo>
                  <a:lnTo>
                    <a:pt x="1194684" y="800099"/>
                  </a:lnTo>
                  <a:lnTo>
                    <a:pt x="1339646" y="800099"/>
                  </a:lnTo>
                  <a:lnTo>
                    <a:pt x="1341554" y="787399"/>
                  </a:lnTo>
                  <a:close/>
                </a:path>
                <a:path w="2523490" h="1656715">
                  <a:moveTo>
                    <a:pt x="1417039" y="774699"/>
                  </a:moveTo>
                  <a:lnTo>
                    <a:pt x="1215950" y="774699"/>
                  </a:lnTo>
                  <a:lnTo>
                    <a:pt x="1206713" y="787399"/>
                  </a:lnTo>
                  <a:lnTo>
                    <a:pt x="1411498" y="787399"/>
                  </a:lnTo>
                  <a:lnTo>
                    <a:pt x="1417039" y="774699"/>
                  </a:lnTo>
                  <a:close/>
                </a:path>
                <a:path w="2523490" h="1656715">
                  <a:moveTo>
                    <a:pt x="1439880" y="761999"/>
                  </a:moveTo>
                  <a:lnTo>
                    <a:pt x="1230618" y="761999"/>
                  </a:lnTo>
                  <a:lnTo>
                    <a:pt x="1224589" y="774699"/>
                  </a:lnTo>
                  <a:lnTo>
                    <a:pt x="1428073" y="774699"/>
                  </a:lnTo>
                  <a:lnTo>
                    <a:pt x="1439880" y="761999"/>
                  </a:lnTo>
                  <a:close/>
                </a:path>
                <a:path w="2523490" h="1656715">
                  <a:moveTo>
                    <a:pt x="1254758" y="753059"/>
                  </a:moveTo>
                  <a:lnTo>
                    <a:pt x="1249931" y="761999"/>
                  </a:lnTo>
                  <a:lnTo>
                    <a:pt x="1253483" y="761999"/>
                  </a:lnTo>
                  <a:lnTo>
                    <a:pt x="1254758" y="753059"/>
                  </a:lnTo>
                  <a:close/>
                </a:path>
                <a:path w="2523490" h="1656715">
                  <a:moveTo>
                    <a:pt x="1256788" y="749299"/>
                  </a:moveTo>
                  <a:lnTo>
                    <a:pt x="1255404" y="751862"/>
                  </a:lnTo>
                  <a:lnTo>
                    <a:pt x="1255795" y="761999"/>
                  </a:lnTo>
                  <a:lnTo>
                    <a:pt x="1257664" y="761999"/>
                  </a:lnTo>
                  <a:lnTo>
                    <a:pt x="1256788" y="749299"/>
                  </a:lnTo>
                  <a:close/>
                </a:path>
                <a:path w="2523490" h="1656715">
                  <a:moveTo>
                    <a:pt x="1263797" y="751862"/>
                  </a:moveTo>
                  <a:lnTo>
                    <a:pt x="1257664" y="761999"/>
                  </a:lnTo>
                  <a:lnTo>
                    <a:pt x="1267151" y="761999"/>
                  </a:lnTo>
                  <a:lnTo>
                    <a:pt x="1263797" y="751862"/>
                  </a:lnTo>
                  <a:close/>
                </a:path>
                <a:path w="2523490" h="1656715">
                  <a:moveTo>
                    <a:pt x="1303747" y="749299"/>
                  </a:moveTo>
                  <a:lnTo>
                    <a:pt x="1276488" y="749299"/>
                  </a:lnTo>
                  <a:lnTo>
                    <a:pt x="1271731" y="761999"/>
                  </a:lnTo>
                  <a:lnTo>
                    <a:pt x="1299767" y="761999"/>
                  </a:lnTo>
                  <a:lnTo>
                    <a:pt x="1303747" y="749299"/>
                  </a:lnTo>
                  <a:close/>
                </a:path>
                <a:path w="2523490" h="1656715">
                  <a:moveTo>
                    <a:pt x="1303747" y="749299"/>
                  </a:moveTo>
                  <a:lnTo>
                    <a:pt x="1299767" y="761999"/>
                  </a:lnTo>
                  <a:lnTo>
                    <a:pt x="1306142" y="761999"/>
                  </a:lnTo>
                  <a:lnTo>
                    <a:pt x="1306669" y="760354"/>
                  </a:lnTo>
                  <a:lnTo>
                    <a:pt x="1303747" y="749299"/>
                  </a:lnTo>
                  <a:close/>
                </a:path>
                <a:path w="2523490" h="1656715">
                  <a:moveTo>
                    <a:pt x="1306669" y="760354"/>
                  </a:moveTo>
                  <a:lnTo>
                    <a:pt x="1306142" y="761999"/>
                  </a:lnTo>
                  <a:lnTo>
                    <a:pt x="1307104" y="761999"/>
                  </a:lnTo>
                  <a:lnTo>
                    <a:pt x="1306669" y="760354"/>
                  </a:lnTo>
                  <a:close/>
                </a:path>
                <a:path w="2523490" h="1656715">
                  <a:moveTo>
                    <a:pt x="1447001" y="749299"/>
                  </a:moveTo>
                  <a:lnTo>
                    <a:pt x="1315229" y="749299"/>
                  </a:lnTo>
                  <a:lnTo>
                    <a:pt x="1311058" y="761999"/>
                  </a:lnTo>
                  <a:lnTo>
                    <a:pt x="1447742" y="761999"/>
                  </a:lnTo>
                  <a:lnTo>
                    <a:pt x="1447001" y="749299"/>
                  </a:lnTo>
                  <a:close/>
                </a:path>
                <a:path w="2523490" h="1656715">
                  <a:moveTo>
                    <a:pt x="1310208" y="749299"/>
                  </a:moveTo>
                  <a:lnTo>
                    <a:pt x="1303747" y="749299"/>
                  </a:lnTo>
                  <a:lnTo>
                    <a:pt x="1306669" y="760354"/>
                  </a:lnTo>
                  <a:lnTo>
                    <a:pt x="1310208" y="749299"/>
                  </a:lnTo>
                  <a:close/>
                </a:path>
                <a:path w="2523490" h="1656715">
                  <a:moveTo>
                    <a:pt x="1255294" y="749299"/>
                  </a:moveTo>
                  <a:lnTo>
                    <a:pt x="1254758" y="753059"/>
                  </a:lnTo>
                  <a:lnTo>
                    <a:pt x="1255396" y="751878"/>
                  </a:lnTo>
                  <a:lnTo>
                    <a:pt x="1255294" y="749299"/>
                  </a:lnTo>
                  <a:close/>
                </a:path>
                <a:path w="2523490" h="1656715">
                  <a:moveTo>
                    <a:pt x="1265347" y="749299"/>
                  </a:moveTo>
                  <a:lnTo>
                    <a:pt x="1262950" y="749299"/>
                  </a:lnTo>
                  <a:lnTo>
                    <a:pt x="1263797" y="751862"/>
                  </a:lnTo>
                  <a:lnTo>
                    <a:pt x="1265347" y="749299"/>
                  </a:lnTo>
                  <a:close/>
                </a:path>
                <a:path w="2523490" h="1656715">
                  <a:moveTo>
                    <a:pt x="1292061" y="736599"/>
                  </a:moveTo>
                  <a:lnTo>
                    <a:pt x="1282226" y="736599"/>
                  </a:lnTo>
                  <a:lnTo>
                    <a:pt x="1283747" y="749299"/>
                  </a:lnTo>
                  <a:lnTo>
                    <a:pt x="1292061" y="736599"/>
                  </a:lnTo>
                  <a:close/>
                </a:path>
                <a:path w="2523490" h="1656715">
                  <a:moveTo>
                    <a:pt x="1304215" y="736599"/>
                  </a:moveTo>
                  <a:lnTo>
                    <a:pt x="1292061" y="736599"/>
                  </a:lnTo>
                  <a:lnTo>
                    <a:pt x="1296631" y="749299"/>
                  </a:lnTo>
                  <a:lnTo>
                    <a:pt x="1306701" y="749299"/>
                  </a:lnTo>
                  <a:lnTo>
                    <a:pt x="1304215" y="736599"/>
                  </a:lnTo>
                  <a:close/>
                </a:path>
                <a:path w="2523490" h="1656715">
                  <a:moveTo>
                    <a:pt x="1321498" y="736599"/>
                  </a:moveTo>
                  <a:lnTo>
                    <a:pt x="1311150" y="736599"/>
                  </a:lnTo>
                  <a:lnTo>
                    <a:pt x="1306701" y="749299"/>
                  </a:lnTo>
                  <a:lnTo>
                    <a:pt x="1318284" y="749299"/>
                  </a:lnTo>
                  <a:lnTo>
                    <a:pt x="1321498" y="736599"/>
                  </a:lnTo>
                  <a:close/>
                </a:path>
                <a:path w="2523490" h="1656715">
                  <a:moveTo>
                    <a:pt x="1327947" y="736599"/>
                  </a:moveTo>
                  <a:lnTo>
                    <a:pt x="1327787" y="736599"/>
                  </a:lnTo>
                  <a:lnTo>
                    <a:pt x="1319937" y="749299"/>
                  </a:lnTo>
                  <a:lnTo>
                    <a:pt x="1329519" y="749299"/>
                  </a:lnTo>
                  <a:lnTo>
                    <a:pt x="1327947" y="736599"/>
                  </a:lnTo>
                  <a:close/>
                </a:path>
                <a:path w="2523490" h="1656715">
                  <a:moveTo>
                    <a:pt x="1469292" y="736599"/>
                  </a:moveTo>
                  <a:lnTo>
                    <a:pt x="1338002" y="736599"/>
                  </a:lnTo>
                  <a:lnTo>
                    <a:pt x="1329519" y="749299"/>
                  </a:lnTo>
                  <a:lnTo>
                    <a:pt x="1466717" y="749299"/>
                  </a:lnTo>
                  <a:lnTo>
                    <a:pt x="1469292" y="736599"/>
                  </a:lnTo>
                  <a:close/>
                </a:path>
                <a:path w="2523490" h="1656715">
                  <a:moveTo>
                    <a:pt x="1342275" y="723899"/>
                  </a:moveTo>
                  <a:lnTo>
                    <a:pt x="1302261" y="723899"/>
                  </a:lnTo>
                  <a:lnTo>
                    <a:pt x="1301857" y="736599"/>
                  </a:lnTo>
                  <a:lnTo>
                    <a:pt x="1340893" y="736599"/>
                  </a:lnTo>
                  <a:lnTo>
                    <a:pt x="1342275" y="723899"/>
                  </a:lnTo>
                  <a:close/>
                </a:path>
                <a:path w="2523490" h="1656715">
                  <a:moveTo>
                    <a:pt x="1487928" y="723899"/>
                  </a:moveTo>
                  <a:lnTo>
                    <a:pt x="1345159" y="723899"/>
                  </a:lnTo>
                  <a:lnTo>
                    <a:pt x="1344124" y="736599"/>
                  </a:lnTo>
                  <a:lnTo>
                    <a:pt x="1484871" y="736599"/>
                  </a:lnTo>
                  <a:lnTo>
                    <a:pt x="1487928" y="723899"/>
                  </a:lnTo>
                  <a:close/>
                </a:path>
                <a:path w="2523490" h="1656715">
                  <a:moveTo>
                    <a:pt x="1324817" y="711199"/>
                  </a:moveTo>
                  <a:lnTo>
                    <a:pt x="1322235" y="711199"/>
                  </a:lnTo>
                  <a:lnTo>
                    <a:pt x="1320130" y="723899"/>
                  </a:lnTo>
                  <a:lnTo>
                    <a:pt x="1327302" y="723899"/>
                  </a:lnTo>
                  <a:lnTo>
                    <a:pt x="1324817" y="711199"/>
                  </a:lnTo>
                  <a:close/>
                </a:path>
                <a:path w="2523490" h="1656715">
                  <a:moveTo>
                    <a:pt x="1333492" y="711199"/>
                  </a:moveTo>
                  <a:lnTo>
                    <a:pt x="1327302" y="723899"/>
                  </a:lnTo>
                  <a:lnTo>
                    <a:pt x="1336511" y="723899"/>
                  </a:lnTo>
                  <a:lnTo>
                    <a:pt x="1333492" y="711199"/>
                  </a:lnTo>
                  <a:close/>
                </a:path>
                <a:path w="2523490" h="1656715">
                  <a:moveTo>
                    <a:pt x="1358036" y="711199"/>
                  </a:moveTo>
                  <a:lnTo>
                    <a:pt x="1336120" y="711199"/>
                  </a:lnTo>
                  <a:lnTo>
                    <a:pt x="1339841" y="723899"/>
                  </a:lnTo>
                  <a:lnTo>
                    <a:pt x="1360382" y="723899"/>
                  </a:lnTo>
                  <a:lnTo>
                    <a:pt x="1358036" y="711199"/>
                  </a:lnTo>
                  <a:close/>
                </a:path>
                <a:path w="2523490" h="1656715">
                  <a:moveTo>
                    <a:pt x="1373593" y="711199"/>
                  </a:moveTo>
                  <a:lnTo>
                    <a:pt x="1364124" y="711199"/>
                  </a:lnTo>
                  <a:lnTo>
                    <a:pt x="1360382" y="723899"/>
                  </a:lnTo>
                  <a:lnTo>
                    <a:pt x="1364918" y="723899"/>
                  </a:lnTo>
                  <a:lnTo>
                    <a:pt x="1370637" y="718628"/>
                  </a:lnTo>
                  <a:lnTo>
                    <a:pt x="1373593" y="711199"/>
                  </a:lnTo>
                  <a:close/>
                </a:path>
                <a:path w="2523490" h="1656715">
                  <a:moveTo>
                    <a:pt x="1513569" y="711199"/>
                  </a:moveTo>
                  <a:lnTo>
                    <a:pt x="1378695" y="711199"/>
                  </a:lnTo>
                  <a:lnTo>
                    <a:pt x="1370637" y="718628"/>
                  </a:lnTo>
                  <a:lnTo>
                    <a:pt x="1368539" y="723899"/>
                  </a:lnTo>
                  <a:lnTo>
                    <a:pt x="1500196" y="723899"/>
                  </a:lnTo>
                  <a:lnTo>
                    <a:pt x="1513569" y="711199"/>
                  </a:lnTo>
                  <a:close/>
                </a:path>
                <a:path w="2523490" h="1656715">
                  <a:moveTo>
                    <a:pt x="1378695" y="711199"/>
                  </a:moveTo>
                  <a:lnTo>
                    <a:pt x="1373593" y="711199"/>
                  </a:lnTo>
                  <a:lnTo>
                    <a:pt x="1370637" y="718628"/>
                  </a:lnTo>
                  <a:lnTo>
                    <a:pt x="1378695" y="711199"/>
                  </a:lnTo>
                  <a:close/>
                </a:path>
                <a:path w="2523490" h="1656715">
                  <a:moveTo>
                    <a:pt x="1334593" y="698499"/>
                  </a:moveTo>
                  <a:lnTo>
                    <a:pt x="1332368" y="698499"/>
                  </a:lnTo>
                  <a:lnTo>
                    <a:pt x="1324833" y="711199"/>
                  </a:lnTo>
                  <a:lnTo>
                    <a:pt x="1334853" y="711199"/>
                  </a:lnTo>
                  <a:lnTo>
                    <a:pt x="1334593" y="698499"/>
                  </a:lnTo>
                  <a:close/>
                </a:path>
                <a:path w="2523490" h="1656715">
                  <a:moveTo>
                    <a:pt x="1346440" y="698499"/>
                  </a:moveTo>
                  <a:lnTo>
                    <a:pt x="1339340" y="698499"/>
                  </a:lnTo>
                  <a:lnTo>
                    <a:pt x="1334853" y="711199"/>
                  </a:lnTo>
                  <a:lnTo>
                    <a:pt x="1352351" y="711199"/>
                  </a:lnTo>
                  <a:lnTo>
                    <a:pt x="1346440" y="698499"/>
                  </a:lnTo>
                  <a:close/>
                </a:path>
                <a:path w="2523490" h="1656715">
                  <a:moveTo>
                    <a:pt x="1517691" y="698499"/>
                  </a:moveTo>
                  <a:lnTo>
                    <a:pt x="1355225" y="698499"/>
                  </a:lnTo>
                  <a:lnTo>
                    <a:pt x="1357514" y="711199"/>
                  </a:lnTo>
                  <a:lnTo>
                    <a:pt x="1520986" y="711199"/>
                  </a:lnTo>
                  <a:lnTo>
                    <a:pt x="1517691" y="698499"/>
                  </a:lnTo>
                  <a:close/>
                </a:path>
                <a:path w="2523490" h="1656715">
                  <a:moveTo>
                    <a:pt x="1524508" y="698499"/>
                  </a:moveTo>
                  <a:lnTo>
                    <a:pt x="1520986" y="711199"/>
                  </a:lnTo>
                  <a:lnTo>
                    <a:pt x="1526282" y="711199"/>
                  </a:lnTo>
                  <a:lnTo>
                    <a:pt x="1524508" y="698499"/>
                  </a:lnTo>
                  <a:close/>
                </a:path>
                <a:path w="2523490" h="1656715">
                  <a:moveTo>
                    <a:pt x="1350622" y="685799"/>
                  </a:moveTo>
                  <a:lnTo>
                    <a:pt x="1347835" y="685799"/>
                  </a:lnTo>
                  <a:lnTo>
                    <a:pt x="1347799" y="698499"/>
                  </a:lnTo>
                  <a:lnTo>
                    <a:pt x="1351944" y="698499"/>
                  </a:lnTo>
                  <a:lnTo>
                    <a:pt x="1350622" y="685799"/>
                  </a:lnTo>
                  <a:close/>
                </a:path>
                <a:path w="2523490" h="1656715">
                  <a:moveTo>
                    <a:pt x="1356249" y="685799"/>
                  </a:moveTo>
                  <a:lnTo>
                    <a:pt x="1351944" y="698499"/>
                  </a:lnTo>
                  <a:lnTo>
                    <a:pt x="1355592" y="698499"/>
                  </a:lnTo>
                  <a:lnTo>
                    <a:pt x="1356249" y="685799"/>
                  </a:lnTo>
                  <a:close/>
                </a:path>
                <a:path w="2523490" h="1656715">
                  <a:moveTo>
                    <a:pt x="1379057" y="685799"/>
                  </a:moveTo>
                  <a:lnTo>
                    <a:pt x="1359527" y="685799"/>
                  </a:lnTo>
                  <a:lnTo>
                    <a:pt x="1362259" y="698499"/>
                  </a:lnTo>
                  <a:lnTo>
                    <a:pt x="1370497" y="698499"/>
                  </a:lnTo>
                  <a:lnTo>
                    <a:pt x="1379057" y="685799"/>
                  </a:lnTo>
                  <a:close/>
                </a:path>
                <a:path w="2523490" h="1656715">
                  <a:moveTo>
                    <a:pt x="1477827" y="685799"/>
                  </a:moveTo>
                  <a:lnTo>
                    <a:pt x="1403421" y="685799"/>
                  </a:lnTo>
                  <a:lnTo>
                    <a:pt x="1395942" y="698499"/>
                  </a:lnTo>
                  <a:lnTo>
                    <a:pt x="1474226" y="698499"/>
                  </a:lnTo>
                  <a:lnTo>
                    <a:pt x="1474847" y="697657"/>
                  </a:lnTo>
                  <a:lnTo>
                    <a:pt x="1477827" y="685799"/>
                  </a:lnTo>
                  <a:close/>
                </a:path>
                <a:path w="2523490" h="1656715">
                  <a:moveTo>
                    <a:pt x="1482563" y="687197"/>
                  </a:moveTo>
                  <a:lnTo>
                    <a:pt x="1474847" y="697657"/>
                  </a:lnTo>
                  <a:lnTo>
                    <a:pt x="1474636" y="698499"/>
                  </a:lnTo>
                  <a:lnTo>
                    <a:pt x="1476569" y="698499"/>
                  </a:lnTo>
                  <a:lnTo>
                    <a:pt x="1482676" y="687459"/>
                  </a:lnTo>
                  <a:lnTo>
                    <a:pt x="1482563" y="687197"/>
                  </a:lnTo>
                  <a:close/>
                </a:path>
                <a:path w="2523490" h="1656715">
                  <a:moveTo>
                    <a:pt x="1524744" y="685799"/>
                  </a:moveTo>
                  <a:lnTo>
                    <a:pt x="1483594" y="685799"/>
                  </a:lnTo>
                  <a:lnTo>
                    <a:pt x="1482676" y="687459"/>
                  </a:lnTo>
                  <a:lnTo>
                    <a:pt x="1487431" y="698499"/>
                  </a:lnTo>
                  <a:lnTo>
                    <a:pt x="1524396" y="698499"/>
                  </a:lnTo>
                  <a:lnTo>
                    <a:pt x="1524744" y="685799"/>
                  </a:lnTo>
                  <a:close/>
                </a:path>
                <a:path w="2523490" h="1656715">
                  <a:moveTo>
                    <a:pt x="1542104" y="685799"/>
                  </a:moveTo>
                  <a:lnTo>
                    <a:pt x="1524744" y="685799"/>
                  </a:lnTo>
                  <a:lnTo>
                    <a:pt x="1529210" y="698499"/>
                  </a:lnTo>
                  <a:lnTo>
                    <a:pt x="1534553" y="698499"/>
                  </a:lnTo>
                  <a:lnTo>
                    <a:pt x="1542104" y="685799"/>
                  </a:lnTo>
                  <a:close/>
                </a:path>
                <a:path w="2523490" h="1656715">
                  <a:moveTo>
                    <a:pt x="1483594" y="685799"/>
                  </a:moveTo>
                  <a:lnTo>
                    <a:pt x="1481961" y="685799"/>
                  </a:lnTo>
                  <a:lnTo>
                    <a:pt x="1482563" y="687197"/>
                  </a:lnTo>
                  <a:lnTo>
                    <a:pt x="1483594" y="685799"/>
                  </a:lnTo>
                  <a:close/>
                </a:path>
                <a:path w="2523490" h="1656715">
                  <a:moveTo>
                    <a:pt x="1372879" y="675302"/>
                  </a:moveTo>
                  <a:lnTo>
                    <a:pt x="1368158" y="685799"/>
                  </a:lnTo>
                  <a:lnTo>
                    <a:pt x="1373237" y="685799"/>
                  </a:lnTo>
                  <a:lnTo>
                    <a:pt x="1372879" y="675302"/>
                  </a:lnTo>
                  <a:close/>
                </a:path>
                <a:path w="2523490" h="1656715">
                  <a:moveTo>
                    <a:pt x="1430514" y="673099"/>
                  </a:moveTo>
                  <a:lnTo>
                    <a:pt x="1380526" y="673099"/>
                  </a:lnTo>
                  <a:lnTo>
                    <a:pt x="1374943" y="685799"/>
                  </a:lnTo>
                  <a:lnTo>
                    <a:pt x="1429962" y="685799"/>
                  </a:lnTo>
                  <a:lnTo>
                    <a:pt x="1430514" y="673099"/>
                  </a:lnTo>
                  <a:close/>
                </a:path>
                <a:path w="2523490" h="1656715">
                  <a:moveTo>
                    <a:pt x="1434934" y="673099"/>
                  </a:moveTo>
                  <a:lnTo>
                    <a:pt x="1429962" y="685799"/>
                  </a:lnTo>
                  <a:lnTo>
                    <a:pt x="1441583" y="685799"/>
                  </a:lnTo>
                  <a:lnTo>
                    <a:pt x="1434934" y="673099"/>
                  </a:lnTo>
                  <a:close/>
                </a:path>
                <a:path w="2523490" h="1656715">
                  <a:moveTo>
                    <a:pt x="1561765" y="673099"/>
                  </a:moveTo>
                  <a:lnTo>
                    <a:pt x="1442274" y="673099"/>
                  </a:lnTo>
                  <a:lnTo>
                    <a:pt x="1441583" y="685799"/>
                  </a:lnTo>
                  <a:lnTo>
                    <a:pt x="1551627" y="685799"/>
                  </a:lnTo>
                  <a:lnTo>
                    <a:pt x="1554575" y="683150"/>
                  </a:lnTo>
                  <a:lnTo>
                    <a:pt x="1561765" y="673099"/>
                  </a:lnTo>
                  <a:close/>
                </a:path>
                <a:path w="2523490" h="1656715">
                  <a:moveTo>
                    <a:pt x="1561572" y="676862"/>
                  </a:moveTo>
                  <a:lnTo>
                    <a:pt x="1554575" y="683150"/>
                  </a:lnTo>
                  <a:lnTo>
                    <a:pt x="1552680" y="685799"/>
                  </a:lnTo>
                  <a:lnTo>
                    <a:pt x="1561114" y="685799"/>
                  </a:lnTo>
                  <a:lnTo>
                    <a:pt x="1561572" y="676862"/>
                  </a:lnTo>
                  <a:close/>
                </a:path>
                <a:path w="2523490" h="1656715">
                  <a:moveTo>
                    <a:pt x="1561765" y="673099"/>
                  </a:moveTo>
                  <a:lnTo>
                    <a:pt x="1554575" y="683150"/>
                  </a:lnTo>
                  <a:lnTo>
                    <a:pt x="1561572" y="676862"/>
                  </a:lnTo>
                  <a:lnTo>
                    <a:pt x="1561765" y="673099"/>
                  </a:lnTo>
                  <a:close/>
                </a:path>
                <a:path w="2523490" h="1656715">
                  <a:moveTo>
                    <a:pt x="1565760" y="673099"/>
                  </a:moveTo>
                  <a:lnTo>
                    <a:pt x="1561765" y="673099"/>
                  </a:lnTo>
                  <a:lnTo>
                    <a:pt x="1561572" y="676862"/>
                  </a:lnTo>
                  <a:lnTo>
                    <a:pt x="1565760" y="673099"/>
                  </a:lnTo>
                  <a:close/>
                </a:path>
                <a:path w="2523490" h="1656715">
                  <a:moveTo>
                    <a:pt x="1373869" y="673099"/>
                  </a:moveTo>
                  <a:lnTo>
                    <a:pt x="1372803" y="673099"/>
                  </a:lnTo>
                  <a:lnTo>
                    <a:pt x="1372879" y="675302"/>
                  </a:lnTo>
                  <a:lnTo>
                    <a:pt x="1373869" y="673099"/>
                  </a:lnTo>
                  <a:close/>
                </a:path>
                <a:path w="2523490" h="1656715">
                  <a:moveTo>
                    <a:pt x="1393672" y="660399"/>
                  </a:moveTo>
                  <a:lnTo>
                    <a:pt x="1391005" y="660399"/>
                  </a:lnTo>
                  <a:lnTo>
                    <a:pt x="1387924" y="673099"/>
                  </a:lnTo>
                  <a:lnTo>
                    <a:pt x="1394875" y="673099"/>
                  </a:lnTo>
                  <a:lnTo>
                    <a:pt x="1393672" y="660399"/>
                  </a:lnTo>
                  <a:close/>
                </a:path>
                <a:path w="2523490" h="1656715">
                  <a:moveTo>
                    <a:pt x="1436047" y="660399"/>
                  </a:moveTo>
                  <a:lnTo>
                    <a:pt x="1397839" y="660399"/>
                  </a:lnTo>
                  <a:lnTo>
                    <a:pt x="1394875" y="673099"/>
                  </a:lnTo>
                  <a:lnTo>
                    <a:pt x="1435943" y="673099"/>
                  </a:lnTo>
                  <a:lnTo>
                    <a:pt x="1436047" y="660399"/>
                  </a:lnTo>
                  <a:close/>
                </a:path>
                <a:path w="2523490" h="1656715">
                  <a:moveTo>
                    <a:pt x="1441037" y="660399"/>
                  </a:moveTo>
                  <a:lnTo>
                    <a:pt x="1436047" y="660399"/>
                  </a:lnTo>
                  <a:lnTo>
                    <a:pt x="1439644" y="673099"/>
                  </a:lnTo>
                  <a:lnTo>
                    <a:pt x="1441253" y="673099"/>
                  </a:lnTo>
                  <a:lnTo>
                    <a:pt x="1441037" y="660399"/>
                  </a:lnTo>
                  <a:close/>
                </a:path>
                <a:path w="2523490" h="1656715">
                  <a:moveTo>
                    <a:pt x="1585788" y="660399"/>
                  </a:moveTo>
                  <a:lnTo>
                    <a:pt x="1457904" y="660399"/>
                  </a:lnTo>
                  <a:lnTo>
                    <a:pt x="1444078" y="673099"/>
                  </a:lnTo>
                  <a:lnTo>
                    <a:pt x="1575567" y="673099"/>
                  </a:lnTo>
                  <a:lnTo>
                    <a:pt x="1585788" y="660399"/>
                  </a:lnTo>
                  <a:close/>
                </a:path>
                <a:path w="2523490" h="1656715">
                  <a:moveTo>
                    <a:pt x="1469877" y="647699"/>
                  </a:moveTo>
                  <a:lnTo>
                    <a:pt x="1413736" y="647699"/>
                  </a:lnTo>
                  <a:lnTo>
                    <a:pt x="1407919" y="660399"/>
                  </a:lnTo>
                  <a:lnTo>
                    <a:pt x="1473950" y="660399"/>
                  </a:lnTo>
                  <a:lnTo>
                    <a:pt x="1469877" y="647699"/>
                  </a:lnTo>
                  <a:close/>
                </a:path>
                <a:path w="2523490" h="1656715">
                  <a:moveTo>
                    <a:pt x="1484848" y="647699"/>
                  </a:moveTo>
                  <a:lnTo>
                    <a:pt x="1475120" y="647699"/>
                  </a:lnTo>
                  <a:lnTo>
                    <a:pt x="1475742" y="660399"/>
                  </a:lnTo>
                  <a:lnTo>
                    <a:pt x="1484848" y="647699"/>
                  </a:lnTo>
                  <a:close/>
                </a:path>
                <a:path w="2523490" h="1656715">
                  <a:moveTo>
                    <a:pt x="1532230" y="647699"/>
                  </a:moveTo>
                  <a:lnTo>
                    <a:pt x="1484848" y="647699"/>
                  </a:lnTo>
                  <a:lnTo>
                    <a:pt x="1483139" y="660399"/>
                  </a:lnTo>
                  <a:lnTo>
                    <a:pt x="1533592" y="660399"/>
                  </a:lnTo>
                  <a:lnTo>
                    <a:pt x="1532230" y="647699"/>
                  </a:lnTo>
                  <a:close/>
                </a:path>
                <a:path w="2523490" h="1656715">
                  <a:moveTo>
                    <a:pt x="1532822" y="647699"/>
                  </a:moveTo>
                  <a:lnTo>
                    <a:pt x="1532230" y="647699"/>
                  </a:lnTo>
                  <a:lnTo>
                    <a:pt x="1533592" y="660399"/>
                  </a:lnTo>
                  <a:lnTo>
                    <a:pt x="1532822" y="647699"/>
                  </a:lnTo>
                  <a:close/>
                </a:path>
                <a:path w="2523490" h="1656715">
                  <a:moveTo>
                    <a:pt x="1647944" y="609599"/>
                  </a:moveTo>
                  <a:lnTo>
                    <a:pt x="1604791" y="609599"/>
                  </a:lnTo>
                  <a:lnTo>
                    <a:pt x="1603461" y="622299"/>
                  </a:lnTo>
                  <a:lnTo>
                    <a:pt x="1492737" y="622299"/>
                  </a:lnTo>
                  <a:lnTo>
                    <a:pt x="1487491" y="634999"/>
                  </a:lnTo>
                  <a:lnTo>
                    <a:pt x="1566049" y="634999"/>
                  </a:lnTo>
                  <a:lnTo>
                    <a:pt x="1559074" y="647699"/>
                  </a:lnTo>
                  <a:lnTo>
                    <a:pt x="1532822" y="647699"/>
                  </a:lnTo>
                  <a:lnTo>
                    <a:pt x="1533592" y="660399"/>
                  </a:lnTo>
                  <a:lnTo>
                    <a:pt x="1597305" y="660399"/>
                  </a:lnTo>
                  <a:lnTo>
                    <a:pt x="1607336" y="647699"/>
                  </a:lnTo>
                  <a:lnTo>
                    <a:pt x="1623043" y="634999"/>
                  </a:lnTo>
                  <a:lnTo>
                    <a:pt x="1638541" y="622299"/>
                  </a:lnTo>
                  <a:lnTo>
                    <a:pt x="1647944" y="609599"/>
                  </a:lnTo>
                  <a:close/>
                </a:path>
                <a:path w="2523490" h="1656715">
                  <a:moveTo>
                    <a:pt x="1442245" y="634999"/>
                  </a:moveTo>
                  <a:lnTo>
                    <a:pt x="1431974" y="634999"/>
                  </a:lnTo>
                  <a:lnTo>
                    <a:pt x="1429525" y="647699"/>
                  </a:lnTo>
                  <a:lnTo>
                    <a:pt x="1447440" y="647699"/>
                  </a:lnTo>
                  <a:lnTo>
                    <a:pt x="1442245" y="634999"/>
                  </a:lnTo>
                  <a:close/>
                </a:path>
                <a:path w="2523490" h="1656715">
                  <a:moveTo>
                    <a:pt x="1451063" y="634999"/>
                  </a:moveTo>
                  <a:lnTo>
                    <a:pt x="1449835" y="634999"/>
                  </a:lnTo>
                  <a:lnTo>
                    <a:pt x="1447440" y="647699"/>
                  </a:lnTo>
                  <a:lnTo>
                    <a:pt x="1454731" y="647699"/>
                  </a:lnTo>
                  <a:lnTo>
                    <a:pt x="1451063" y="634999"/>
                  </a:lnTo>
                  <a:close/>
                </a:path>
                <a:path w="2523490" h="1656715">
                  <a:moveTo>
                    <a:pt x="1479135" y="634999"/>
                  </a:moveTo>
                  <a:lnTo>
                    <a:pt x="1457837" y="634999"/>
                  </a:lnTo>
                  <a:lnTo>
                    <a:pt x="1454731" y="647699"/>
                  </a:lnTo>
                  <a:lnTo>
                    <a:pt x="1475800" y="647699"/>
                  </a:lnTo>
                  <a:lnTo>
                    <a:pt x="1479135" y="634999"/>
                  </a:lnTo>
                  <a:close/>
                </a:path>
                <a:path w="2523490" h="1656715">
                  <a:moveTo>
                    <a:pt x="1560582" y="634999"/>
                  </a:moveTo>
                  <a:lnTo>
                    <a:pt x="1479135" y="634999"/>
                  </a:lnTo>
                  <a:lnTo>
                    <a:pt x="1482938" y="647699"/>
                  </a:lnTo>
                  <a:lnTo>
                    <a:pt x="1549852" y="647699"/>
                  </a:lnTo>
                  <a:lnTo>
                    <a:pt x="1560582" y="634999"/>
                  </a:lnTo>
                  <a:close/>
                </a:path>
                <a:path w="2523490" h="1656715">
                  <a:moveTo>
                    <a:pt x="1472709" y="622299"/>
                  </a:moveTo>
                  <a:lnTo>
                    <a:pt x="1455831" y="622299"/>
                  </a:lnTo>
                  <a:lnTo>
                    <a:pt x="1454555" y="634999"/>
                  </a:lnTo>
                  <a:lnTo>
                    <a:pt x="1469353" y="634999"/>
                  </a:lnTo>
                  <a:lnTo>
                    <a:pt x="1472709" y="622299"/>
                  </a:lnTo>
                  <a:close/>
                </a:path>
                <a:path w="2523490" h="1656715">
                  <a:moveTo>
                    <a:pt x="1481418" y="622299"/>
                  </a:moveTo>
                  <a:lnTo>
                    <a:pt x="1473979" y="622299"/>
                  </a:lnTo>
                  <a:lnTo>
                    <a:pt x="1469353" y="634999"/>
                  </a:lnTo>
                  <a:lnTo>
                    <a:pt x="1484301" y="634999"/>
                  </a:lnTo>
                  <a:lnTo>
                    <a:pt x="1481418" y="622299"/>
                  </a:lnTo>
                  <a:close/>
                </a:path>
                <a:path w="2523490" h="1656715">
                  <a:moveTo>
                    <a:pt x="1586758" y="609599"/>
                  </a:moveTo>
                  <a:lnTo>
                    <a:pt x="1482627" y="609599"/>
                  </a:lnTo>
                  <a:lnTo>
                    <a:pt x="1483127" y="622299"/>
                  </a:lnTo>
                  <a:lnTo>
                    <a:pt x="1590560" y="622299"/>
                  </a:lnTo>
                  <a:lnTo>
                    <a:pt x="1586758" y="609599"/>
                  </a:lnTo>
                  <a:close/>
                </a:path>
                <a:path w="2523490" h="1656715">
                  <a:moveTo>
                    <a:pt x="1593709" y="609599"/>
                  </a:moveTo>
                  <a:lnTo>
                    <a:pt x="1590560" y="622299"/>
                  </a:lnTo>
                  <a:lnTo>
                    <a:pt x="1592253" y="622299"/>
                  </a:lnTo>
                  <a:lnTo>
                    <a:pt x="1593225" y="619593"/>
                  </a:lnTo>
                  <a:lnTo>
                    <a:pt x="1593709" y="609599"/>
                  </a:lnTo>
                  <a:close/>
                </a:path>
                <a:path w="2523490" h="1656715">
                  <a:moveTo>
                    <a:pt x="1593225" y="619593"/>
                  </a:moveTo>
                  <a:lnTo>
                    <a:pt x="1592253" y="622299"/>
                  </a:lnTo>
                  <a:lnTo>
                    <a:pt x="1593094" y="622299"/>
                  </a:lnTo>
                  <a:lnTo>
                    <a:pt x="1593225" y="619593"/>
                  </a:lnTo>
                  <a:close/>
                </a:path>
                <a:path w="2523490" h="1656715">
                  <a:moveTo>
                    <a:pt x="1596812" y="609599"/>
                  </a:moveTo>
                  <a:lnTo>
                    <a:pt x="1593225" y="619593"/>
                  </a:lnTo>
                  <a:lnTo>
                    <a:pt x="1593094" y="622299"/>
                  </a:lnTo>
                  <a:lnTo>
                    <a:pt x="1603461" y="622299"/>
                  </a:lnTo>
                  <a:lnTo>
                    <a:pt x="1596812" y="609599"/>
                  </a:lnTo>
                  <a:close/>
                </a:path>
                <a:path w="2523490" h="1656715">
                  <a:moveTo>
                    <a:pt x="1660483" y="609599"/>
                  </a:moveTo>
                  <a:lnTo>
                    <a:pt x="1647944" y="609599"/>
                  </a:lnTo>
                  <a:lnTo>
                    <a:pt x="1644308" y="622299"/>
                  </a:lnTo>
                  <a:lnTo>
                    <a:pt x="1653294" y="622299"/>
                  </a:lnTo>
                  <a:lnTo>
                    <a:pt x="1660483" y="609599"/>
                  </a:lnTo>
                  <a:close/>
                </a:path>
                <a:path w="2523490" h="1656715">
                  <a:moveTo>
                    <a:pt x="1532486" y="596899"/>
                  </a:moveTo>
                  <a:lnTo>
                    <a:pt x="1500501" y="596899"/>
                  </a:lnTo>
                  <a:lnTo>
                    <a:pt x="1491366" y="609599"/>
                  </a:lnTo>
                  <a:lnTo>
                    <a:pt x="1523566" y="609599"/>
                  </a:lnTo>
                  <a:lnTo>
                    <a:pt x="1532486" y="596899"/>
                  </a:lnTo>
                  <a:close/>
                </a:path>
                <a:path w="2523490" h="1656715">
                  <a:moveTo>
                    <a:pt x="1612183" y="596899"/>
                  </a:moveTo>
                  <a:lnTo>
                    <a:pt x="1533053" y="596899"/>
                  </a:lnTo>
                  <a:lnTo>
                    <a:pt x="1525931" y="609599"/>
                  </a:lnTo>
                  <a:lnTo>
                    <a:pt x="1612720" y="609599"/>
                  </a:lnTo>
                  <a:lnTo>
                    <a:pt x="1612183" y="596899"/>
                  </a:lnTo>
                  <a:close/>
                </a:path>
                <a:path w="2523490" h="1656715">
                  <a:moveTo>
                    <a:pt x="1669515" y="596899"/>
                  </a:moveTo>
                  <a:lnTo>
                    <a:pt x="1619886" y="596899"/>
                  </a:lnTo>
                  <a:lnTo>
                    <a:pt x="1619557" y="609599"/>
                  </a:lnTo>
                  <a:lnTo>
                    <a:pt x="1666963" y="609599"/>
                  </a:lnTo>
                  <a:lnTo>
                    <a:pt x="1669515" y="596899"/>
                  </a:lnTo>
                  <a:close/>
                </a:path>
                <a:path w="2523490" h="1656715">
                  <a:moveTo>
                    <a:pt x="1677751" y="596899"/>
                  </a:moveTo>
                  <a:lnTo>
                    <a:pt x="1669515" y="596899"/>
                  </a:lnTo>
                  <a:lnTo>
                    <a:pt x="1674615" y="609599"/>
                  </a:lnTo>
                  <a:lnTo>
                    <a:pt x="1677751" y="596899"/>
                  </a:lnTo>
                  <a:close/>
                </a:path>
                <a:path w="2523490" h="1656715">
                  <a:moveTo>
                    <a:pt x="1516764" y="584199"/>
                  </a:moveTo>
                  <a:lnTo>
                    <a:pt x="1512142" y="584199"/>
                  </a:lnTo>
                  <a:lnTo>
                    <a:pt x="1508601" y="596899"/>
                  </a:lnTo>
                  <a:lnTo>
                    <a:pt x="1511595" y="596899"/>
                  </a:lnTo>
                  <a:lnTo>
                    <a:pt x="1516764" y="584199"/>
                  </a:lnTo>
                  <a:close/>
                </a:path>
                <a:path w="2523490" h="1656715">
                  <a:moveTo>
                    <a:pt x="1542858" y="584199"/>
                  </a:moveTo>
                  <a:lnTo>
                    <a:pt x="1524916" y="584199"/>
                  </a:lnTo>
                  <a:lnTo>
                    <a:pt x="1518526" y="596899"/>
                  </a:lnTo>
                  <a:lnTo>
                    <a:pt x="1534815" y="596899"/>
                  </a:lnTo>
                  <a:lnTo>
                    <a:pt x="1542858" y="584199"/>
                  </a:lnTo>
                  <a:close/>
                </a:path>
                <a:path w="2523490" h="1656715">
                  <a:moveTo>
                    <a:pt x="1542858" y="584199"/>
                  </a:moveTo>
                  <a:lnTo>
                    <a:pt x="1534815" y="596899"/>
                  </a:lnTo>
                  <a:lnTo>
                    <a:pt x="1536548" y="596899"/>
                  </a:lnTo>
                  <a:lnTo>
                    <a:pt x="1542858" y="584199"/>
                  </a:lnTo>
                  <a:close/>
                </a:path>
                <a:path w="2523490" h="1656715">
                  <a:moveTo>
                    <a:pt x="1630361" y="584199"/>
                  </a:moveTo>
                  <a:lnTo>
                    <a:pt x="1542858" y="584199"/>
                  </a:lnTo>
                  <a:lnTo>
                    <a:pt x="1536548" y="596899"/>
                  </a:lnTo>
                  <a:lnTo>
                    <a:pt x="1625340" y="596899"/>
                  </a:lnTo>
                  <a:lnTo>
                    <a:pt x="1630361" y="584199"/>
                  </a:lnTo>
                  <a:close/>
                </a:path>
                <a:path w="2523490" h="1656715">
                  <a:moveTo>
                    <a:pt x="1682774" y="584199"/>
                  </a:moveTo>
                  <a:lnTo>
                    <a:pt x="1645829" y="584199"/>
                  </a:lnTo>
                  <a:lnTo>
                    <a:pt x="1639236" y="596899"/>
                  </a:lnTo>
                  <a:lnTo>
                    <a:pt x="1677189" y="596899"/>
                  </a:lnTo>
                  <a:lnTo>
                    <a:pt x="1682774" y="584199"/>
                  </a:lnTo>
                  <a:close/>
                </a:path>
                <a:path w="2523490" h="1656715">
                  <a:moveTo>
                    <a:pt x="1573814" y="571499"/>
                  </a:moveTo>
                  <a:lnTo>
                    <a:pt x="1546350" y="571499"/>
                  </a:lnTo>
                  <a:lnTo>
                    <a:pt x="1537203" y="584199"/>
                  </a:lnTo>
                  <a:lnTo>
                    <a:pt x="1573195" y="584199"/>
                  </a:lnTo>
                  <a:lnTo>
                    <a:pt x="1573814" y="571499"/>
                  </a:lnTo>
                  <a:close/>
                </a:path>
                <a:path w="2523490" h="1656715">
                  <a:moveTo>
                    <a:pt x="1654657" y="571499"/>
                  </a:moveTo>
                  <a:lnTo>
                    <a:pt x="1576358" y="571499"/>
                  </a:lnTo>
                  <a:lnTo>
                    <a:pt x="1573195" y="584199"/>
                  </a:lnTo>
                  <a:lnTo>
                    <a:pt x="1651053" y="584199"/>
                  </a:lnTo>
                  <a:lnTo>
                    <a:pt x="1654657" y="571499"/>
                  </a:lnTo>
                  <a:close/>
                </a:path>
                <a:path w="2523490" h="1656715">
                  <a:moveTo>
                    <a:pt x="1659149" y="571499"/>
                  </a:moveTo>
                  <a:lnTo>
                    <a:pt x="1654811" y="584199"/>
                  </a:lnTo>
                  <a:lnTo>
                    <a:pt x="1658571" y="584199"/>
                  </a:lnTo>
                  <a:lnTo>
                    <a:pt x="1659149" y="571499"/>
                  </a:lnTo>
                  <a:close/>
                </a:path>
                <a:path w="2523490" h="1656715">
                  <a:moveTo>
                    <a:pt x="1673006" y="571499"/>
                  </a:moveTo>
                  <a:lnTo>
                    <a:pt x="1666782" y="571499"/>
                  </a:lnTo>
                  <a:lnTo>
                    <a:pt x="1661988" y="584199"/>
                  </a:lnTo>
                  <a:lnTo>
                    <a:pt x="1663550" y="584199"/>
                  </a:lnTo>
                  <a:lnTo>
                    <a:pt x="1673006" y="571499"/>
                  </a:lnTo>
                  <a:close/>
                </a:path>
                <a:path w="2523490" h="1656715">
                  <a:moveTo>
                    <a:pt x="1694911" y="571499"/>
                  </a:moveTo>
                  <a:lnTo>
                    <a:pt x="1673006" y="571499"/>
                  </a:lnTo>
                  <a:lnTo>
                    <a:pt x="1663627" y="584199"/>
                  </a:lnTo>
                  <a:lnTo>
                    <a:pt x="1694298" y="584199"/>
                  </a:lnTo>
                  <a:lnTo>
                    <a:pt x="1694911" y="571499"/>
                  </a:lnTo>
                  <a:close/>
                </a:path>
                <a:path w="2523490" h="1656715">
                  <a:moveTo>
                    <a:pt x="1708321" y="571499"/>
                  </a:moveTo>
                  <a:lnTo>
                    <a:pt x="1694911" y="571499"/>
                  </a:lnTo>
                  <a:lnTo>
                    <a:pt x="1695841" y="584199"/>
                  </a:lnTo>
                  <a:lnTo>
                    <a:pt x="1703501" y="584199"/>
                  </a:lnTo>
                  <a:lnTo>
                    <a:pt x="1708321" y="571499"/>
                  </a:lnTo>
                  <a:close/>
                </a:path>
                <a:path w="2523490" h="1656715">
                  <a:moveTo>
                    <a:pt x="1709089" y="571499"/>
                  </a:moveTo>
                  <a:lnTo>
                    <a:pt x="1707125" y="584199"/>
                  </a:lnTo>
                  <a:lnTo>
                    <a:pt x="1709522" y="584199"/>
                  </a:lnTo>
                  <a:lnTo>
                    <a:pt x="1709089" y="571499"/>
                  </a:lnTo>
                  <a:close/>
                </a:path>
                <a:path w="2523490" h="1656715">
                  <a:moveTo>
                    <a:pt x="1716259" y="571499"/>
                  </a:moveTo>
                  <a:lnTo>
                    <a:pt x="1711559" y="571499"/>
                  </a:lnTo>
                  <a:lnTo>
                    <a:pt x="1712988" y="584199"/>
                  </a:lnTo>
                  <a:lnTo>
                    <a:pt x="1720216" y="584199"/>
                  </a:lnTo>
                  <a:lnTo>
                    <a:pt x="1716259" y="571499"/>
                  </a:lnTo>
                  <a:close/>
                </a:path>
                <a:path w="2523490" h="1656715">
                  <a:moveTo>
                    <a:pt x="1563807" y="560181"/>
                  </a:moveTo>
                  <a:lnTo>
                    <a:pt x="1555474" y="571499"/>
                  </a:lnTo>
                  <a:lnTo>
                    <a:pt x="1564998" y="571499"/>
                  </a:lnTo>
                  <a:lnTo>
                    <a:pt x="1563807" y="560181"/>
                  </a:lnTo>
                  <a:close/>
                </a:path>
                <a:path w="2523490" h="1656715">
                  <a:moveTo>
                    <a:pt x="1586321" y="558799"/>
                  </a:moveTo>
                  <a:lnTo>
                    <a:pt x="1566396" y="558799"/>
                  </a:lnTo>
                  <a:lnTo>
                    <a:pt x="1564998" y="571499"/>
                  </a:lnTo>
                  <a:lnTo>
                    <a:pt x="1578330" y="571499"/>
                  </a:lnTo>
                  <a:lnTo>
                    <a:pt x="1586321" y="558799"/>
                  </a:lnTo>
                  <a:close/>
                </a:path>
                <a:path w="2523490" h="1656715">
                  <a:moveTo>
                    <a:pt x="1673595" y="558799"/>
                  </a:moveTo>
                  <a:lnTo>
                    <a:pt x="1586321" y="558799"/>
                  </a:lnTo>
                  <a:lnTo>
                    <a:pt x="1578568" y="571499"/>
                  </a:lnTo>
                  <a:lnTo>
                    <a:pt x="1667249" y="571499"/>
                  </a:lnTo>
                  <a:lnTo>
                    <a:pt x="1673595" y="558799"/>
                  </a:lnTo>
                  <a:close/>
                </a:path>
                <a:path w="2523490" h="1656715">
                  <a:moveTo>
                    <a:pt x="1687507" y="558799"/>
                  </a:moveTo>
                  <a:lnTo>
                    <a:pt x="1685979" y="558799"/>
                  </a:lnTo>
                  <a:lnTo>
                    <a:pt x="1676577" y="571499"/>
                  </a:lnTo>
                  <a:lnTo>
                    <a:pt x="1682620" y="571499"/>
                  </a:lnTo>
                  <a:lnTo>
                    <a:pt x="1687507" y="558799"/>
                  </a:lnTo>
                  <a:close/>
                </a:path>
                <a:path w="2523490" h="1656715">
                  <a:moveTo>
                    <a:pt x="1730141" y="558799"/>
                  </a:moveTo>
                  <a:lnTo>
                    <a:pt x="1687507" y="558799"/>
                  </a:lnTo>
                  <a:lnTo>
                    <a:pt x="1687551" y="571499"/>
                  </a:lnTo>
                  <a:lnTo>
                    <a:pt x="1732300" y="571499"/>
                  </a:lnTo>
                  <a:lnTo>
                    <a:pt x="1730141" y="558799"/>
                  </a:lnTo>
                  <a:close/>
                </a:path>
                <a:path w="2523490" h="1656715">
                  <a:moveTo>
                    <a:pt x="1564824" y="558799"/>
                  </a:moveTo>
                  <a:lnTo>
                    <a:pt x="1563662" y="558799"/>
                  </a:lnTo>
                  <a:lnTo>
                    <a:pt x="1563807" y="560181"/>
                  </a:lnTo>
                  <a:lnTo>
                    <a:pt x="1564824" y="558799"/>
                  </a:lnTo>
                  <a:close/>
                </a:path>
                <a:path w="2523490" h="1656715">
                  <a:moveTo>
                    <a:pt x="1581736" y="546099"/>
                  </a:moveTo>
                  <a:lnTo>
                    <a:pt x="1577980" y="546099"/>
                  </a:lnTo>
                  <a:lnTo>
                    <a:pt x="1573376" y="558799"/>
                  </a:lnTo>
                  <a:lnTo>
                    <a:pt x="1578133" y="558799"/>
                  </a:lnTo>
                  <a:lnTo>
                    <a:pt x="1581736" y="546099"/>
                  </a:lnTo>
                  <a:close/>
                </a:path>
                <a:path w="2523490" h="1656715">
                  <a:moveTo>
                    <a:pt x="1736660" y="546099"/>
                  </a:moveTo>
                  <a:lnTo>
                    <a:pt x="1585311" y="546099"/>
                  </a:lnTo>
                  <a:lnTo>
                    <a:pt x="1585963" y="558799"/>
                  </a:lnTo>
                  <a:lnTo>
                    <a:pt x="1728847" y="558799"/>
                  </a:lnTo>
                  <a:lnTo>
                    <a:pt x="1736660" y="546099"/>
                  </a:lnTo>
                  <a:close/>
                </a:path>
                <a:path w="2523490" h="1656715">
                  <a:moveTo>
                    <a:pt x="1739605" y="546099"/>
                  </a:moveTo>
                  <a:lnTo>
                    <a:pt x="1736660" y="546099"/>
                  </a:lnTo>
                  <a:lnTo>
                    <a:pt x="1738334" y="558799"/>
                  </a:lnTo>
                  <a:lnTo>
                    <a:pt x="1743870" y="558799"/>
                  </a:lnTo>
                  <a:lnTo>
                    <a:pt x="1739605" y="546099"/>
                  </a:lnTo>
                  <a:close/>
                </a:path>
                <a:path w="2523490" h="1656715">
                  <a:moveTo>
                    <a:pt x="1676036" y="533399"/>
                  </a:moveTo>
                  <a:lnTo>
                    <a:pt x="1610113" y="533399"/>
                  </a:lnTo>
                  <a:lnTo>
                    <a:pt x="1609883" y="546099"/>
                  </a:lnTo>
                  <a:lnTo>
                    <a:pt x="1669421" y="546099"/>
                  </a:lnTo>
                  <a:lnTo>
                    <a:pt x="1676036" y="533399"/>
                  </a:lnTo>
                  <a:close/>
                </a:path>
                <a:path w="2523490" h="1656715">
                  <a:moveTo>
                    <a:pt x="1685017" y="533468"/>
                  </a:moveTo>
                  <a:lnTo>
                    <a:pt x="1678288" y="546099"/>
                  </a:lnTo>
                  <a:lnTo>
                    <a:pt x="1682343" y="546099"/>
                  </a:lnTo>
                  <a:lnTo>
                    <a:pt x="1685029" y="533514"/>
                  </a:lnTo>
                  <a:close/>
                </a:path>
                <a:path w="2523490" h="1656715">
                  <a:moveTo>
                    <a:pt x="1685038" y="533472"/>
                  </a:moveTo>
                  <a:lnTo>
                    <a:pt x="1688341" y="546099"/>
                  </a:lnTo>
                  <a:lnTo>
                    <a:pt x="1691816" y="546099"/>
                  </a:lnTo>
                  <a:lnTo>
                    <a:pt x="1685038" y="533472"/>
                  </a:lnTo>
                  <a:close/>
                </a:path>
                <a:path w="2523490" h="1656715">
                  <a:moveTo>
                    <a:pt x="1717677" y="533399"/>
                  </a:moveTo>
                  <a:lnTo>
                    <a:pt x="1696135" y="533399"/>
                  </a:lnTo>
                  <a:lnTo>
                    <a:pt x="1691816" y="546099"/>
                  </a:lnTo>
                  <a:lnTo>
                    <a:pt x="1704173" y="546099"/>
                  </a:lnTo>
                  <a:lnTo>
                    <a:pt x="1717677" y="533399"/>
                  </a:lnTo>
                  <a:close/>
                </a:path>
                <a:path w="2523490" h="1656715">
                  <a:moveTo>
                    <a:pt x="1772433" y="533399"/>
                  </a:moveTo>
                  <a:lnTo>
                    <a:pt x="1721846" y="533399"/>
                  </a:lnTo>
                  <a:lnTo>
                    <a:pt x="1715701" y="546099"/>
                  </a:lnTo>
                  <a:lnTo>
                    <a:pt x="1765041" y="546099"/>
                  </a:lnTo>
                  <a:lnTo>
                    <a:pt x="1772433" y="533399"/>
                  </a:lnTo>
                  <a:close/>
                </a:path>
                <a:path w="2523490" h="1656715">
                  <a:moveTo>
                    <a:pt x="1604737" y="520699"/>
                  </a:moveTo>
                  <a:lnTo>
                    <a:pt x="1607697" y="533399"/>
                  </a:lnTo>
                  <a:lnTo>
                    <a:pt x="1608227" y="533399"/>
                  </a:lnTo>
                  <a:lnTo>
                    <a:pt x="1604737" y="520699"/>
                  </a:lnTo>
                  <a:close/>
                </a:path>
                <a:path w="2523490" h="1656715">
                  <a:moveTo>
                    <a:pt x="1623492" y="520699"/>
                  </a:moveTo>
                  <a:lnTo>
                    <a:pt x="1615646" y="533399"/>
                  </a:lnTo>
                  <a:lnTo>
                    <a:pt x="1626143" y="533399"/>
                  </a:lnTo>
                  <a:lnTo>
                    <a:pt x="1623492" y="520699"/>
                  </a:lnTo>
                  <a:close/>
                </a:path>
                <a:path w="2523490" h="1656715">
                  <a:moveTo>
                    <a:pt x="1683026" y="520699"/>
                  </a:moveTo>
                  <a:lnTo>
                    <a:pt x="1628910" y="520699"/>
                  </a:lnTo>
                  <a:lnTo>
                    <a:pt x="1627474" y="533399"/>
                  </a:lnTo>
                  <a:lnTo>
                    <a:pt x="1683247" y="533399"/>
                  </a:lnTo>
                  <a:lnTo>
                    <a:pt x="1683026" y="520699"/>
                  </a:lnTo>
                  <a:close/>
                </a:path>
                <a:path w="2523490" h="1656715">
                  <a:moveTo>
                    <a:pt x="1691095" y="520699"/>
                  </a:moveTo>
                  <a:lnTo>
                    <a:pt x="1686064" y="520699"/>
                  </a:lnTo>
                  <a:lnTo>
                    <a:pt x="1683247" y="533399"/>
                  </a:lnTo>
                  <a:lnTo>
                    <a:pt x="1692240" y="533399"/>
                  </a:lnTo>
                  <a:lnTo>
                    <a:pt x="1691095" y="520699"/>
                  </a:lnTo>
                  <a:close/>
                </a:path>
                <a:path w="2523490" h="1656715">
                  <a:moveTo>
                    <a:pt x="1701323" y="520699"/>
                  </a:moveTo>
                  <a:lnTo>
                    <a:pt x="1700305" y="533399"/>
                  </a:lnTo>
                  <a:lnTo>
                    <a:pt x="1700983" y="533399"/>
                  </a:lnTo>
                  <a:lnTo>
                    <a:pt x="1701323" y="520699"/>
                  </a:lnTo>
                  <a:close/>
                </a:path>
                <a:path w="2523490" h="1656715">
                  <a:moveTo>
                    <a:pt x="1785423" y="520699"/>
                  </a:moveTo>
                  <a:lnTo>
                    <a:pt x="1707479" y="520699"/>
                  </a:lnTo>
                  <a:lnTo>
                    <a:pt x="1708851" y="533399"/>
                  </a:lnTo>
                  <a:lnTo>
                    <a:pt x="1778247" y="533399"/>
                  </a:lnTo>
                  <a:lnTo>
                    <a:pt x="1785423" y="520699"/>
                  </a:lnTo>
                  <a:close/>
                </a:path>
                <a:path w="2523490" h="1656715">
                  <a:moveTo>
                    <a:pt x="1787062" y="520699"/>
                  </a:moveTo>
                  <a:lnTo>
                    <a:pt x="1786601" y="520699"/>
                  </a:lnTo>
                  <a:lnTo>
                    <a:pt x="1783304" y="533399"/>
                  </a:lnTo>
                  <a:lnTo>
                    <a:pt x="1787062" y="520699"/>
                  </a:lnTo>
                  <a:close/>
                </a:path>
                <a:path w="2523490" h="1656715">
                  <a:moveTo>
                    <a:pt x="1715767" y="507999"/>
                  </a:moveTo>
                  <a:lnTo>
                    <a:pt x="1645170" y="507999"/>
                  </a:lnTo>
                  <a:lnTo>
                    <a:pt x="1636641" y="520699"/>
                  </a:lnTo>
                  <a:lnTo>
                    <a:pt x="1709789" y="520699"/>
                  </a:lnTo>
                  <a:lnTo>
                    <a:pt x="1715767" y="507999"/>
                  </a:lnTo>
                  <a:close/>
                </a:path>
                <a:path w="2523490" h="1656715">
                  <a:moveTo>
                    <a:pt x="1718496" y="520221"/>
                  </a:moveTo>
                  <a:lnTo>
                    <a:pt x="1718353" y="520699"/>
                  </a:lnTo>
                  <a:lnTo>
                    <a:pt x="1718603" y="520699"/>
                  </a:lnTo>
                  <a:lnTo>
                    <a:pt x="1718496" y="520221"/>
                  </a:lnTo>
                  <a:close/>
                </a:path>
                <a:path w="2523490" h="1656715">
                  <a:moveTo>
                    <a:pt x="1722163" y="507999"/>
                  </a:moveTo>
                  <a:lnTo>
                    <a:pt x="1718582" y="519935"/>
                  </a:lnTo>
                  <a:lnTo>
                    <a:pt x="1718603" y="520699"/>
                  </a:lnTo>
                  <a:lnTo>
                    <a:pt x="1724639" y="520699"/>
                  </a:lnTo>
                  <a:lnTo>
                    <a:pt x="1722163" y="507999"/>
                  </a:lnTo>
                  <a:close/>
                </a:path>
                <a:path w="2523490" h="1656715">
                  <a:moveTo>
                    <a:pt x="1797612" y="507999"/>
                  </a:moveTo>
                  <a:lnTo>
                    <a:pt x="1723528" y="507999"/>
                  </a:lnTo>
                  <a:lnTo>
                    <a:pt x="1724639" y="520699"/>
                  </a:lnTo>
                  <a:lnTo>
                    <a:pt x="1795426" y="520699"/>
                  </a:lnTo>
                  <a:lnTo>
                    <a:pt x="1797612" y="507999"/>
                  </a:lnTo>
                  <a:close/>
                </a:path>
                <a:path w="2523490" h="1656715">
                  <a:moveTo>
                    <a:pt x="1805973" y="507999"/>
                  </a:moveTo>
                  <a:lnTo>
                    <a:pt x="1802559" y="507999"/>
                  </a:lnTo>
                  <a:lnTo>
                    <a:pt x="1799022" y="520699"/>
                  </a:lnTo>
                  <a:lnTo>
                    <a:pt x="1803097" y="520699"/>
                  </a:lnTo>
                  <a:lnTo>
                    <a:pt x="1805973" y="507999"/>
                  </a:lnTo>
                  <a:close/>
                </a:path>
                <a:path w="2523490" h="1656715">
                  <a:moveTo>
                    <a:pt x="1718255" y="507999"/>
                  </a:moveTo>
                  <a:lnTo>
                    <a:pt x="1715767" y="507999"/>
                  </a:lnTo>
                  <a:lnTo>
                    <a:pt x="1718496" y="520221"/>
                  </a:lnTo>
                  <a:lnTo>
                    <a:pt x="1718582" y="519935"/>
                  </a:lnTo>
                  <a:lnTo>
                    <a:pt x="1718255" y="507999"/>
                  </a:lnTo>
                  <a:close/>
                </a:path>
                <a:path w="2523490" h="1656715">
                  <a:moveTo>
                    <a:pt x="1650885" y="495299"/>
                  </a:moveTo>
                  <a:lnTo>
                    <a:pt x="1646518" y="495299"/>
                  </a:lnTo>
                  <a:lnTo>
                    <a:pt x="1649046" y="507999"/>
                  </a:lnTo>
                  <a:lnTo>
                    <a:pt x="1649723" y="507999"/>
                  </a:lnTo>
                  <a:lnTo>
                    <a:pt x="1650885" y="495299"/>
                  </a:lnTo>
                  <a:close/>
                </a:path>
                <a:path w="2523490" h="1656715">
                  <a:moveTo>
                    <a:pt x="1655599" y="495299"/>
                  </a:moveTo>
                  <a:lnTo>
                    <a:pt x="1650561" y="507999"/>
                  </a:lnTo>
                  <a:lnTo>
                    <a:pt x="1660696" y="507999"/>
                  </a:lnTo>
                  <a:lnTo>
                    <a:pt x="1655599" y="495299"/>
                  </a:lnTo>
                  <a:close/>
                </a:path>
                <a:path w="2523490" h="1656715">
                  <a:moveTo>
                    <a:pt x="1664688" y="497489"/>
                  </a:moveTo>
                  <a:lnTo>
                    <a:pt x="1660696" y="507999"/>
                  </a:lnTo>
                  <a:lnTo>
                    <a:pt x="1670079" y="507999"/>
                  </a:lnTo>
                  <a:lnTo>
                    <a:pt x="1664688" y="497489"/>
                  </a:lnTo>
                  <a:close/>
                </a:path>
                <a:path w="2523490" h="1656715">
                  <a:moveTo>
                    <a:pt x="1674219" y="495299"/>
                  </a:moveTo>
                  <a:lnTo>
                    <a:pt x="1670977" y="507999"/>
                  </a:lnTo>
                  <a:lnTo>
                    <a:pt x="1675695" y="497816"/>
                  </a:lnTo>
                  <a:lnTo>
                    <a:pt x="1674219" y="495299"/>
                  </a:lnTo>
                  <a:close/>
                </a:path>
                <a:path w="2523490" h="1656715">
                  <a:moveTo>
                    <a:pt x="1735616" y="495299"/>
                  </a:moveTo>
                  <a:lnTo>
                    <a:pt x="1676862" y="495299"/>
                  </a:lnTo>
                  <a:lnTo>
                    <a:pt x="1675695" y="497816"/>
                  </a:lnTo>
                  <a:lnTo>
                    <a:pt x="1681669" y="507999"/>
                  </a:lnTo>
                  <a:lnTo>
                    <a:pt x="1732206" y="507999"/>
                  </a:lnTo>
                  <a:lnTo>
                    <a:pt x="1735616" y="495299"/>
                  </a:lnTo>
                  <a:close/>
                </a:path>
                <a:path w="2523490" h="1656715">
                  <a:moveTo>
                    <a:pt x="1740231" y="495299"/>
                  </a:moveTo>
                  <a:lnTo>
                    <a:pt x="1735872" y="507999"/>
                  </a:lnTo>
                  <a:lnTo>
                    <a:pt x="1740847" y="507999"/>
                  </a:lnTo>
                  <a:lnTo>
                    <a:pt x="1740231" y="495299"/>
                  </a:lnTo>
                  <a:close/>
                </a:path>
                <a:path w="2523490" h="1656715">
                  <a:moveTo>
                    <a:pt x="1785463" y="495299"/>
                  </a:moveTo>
                  <a:lnTo>
                    <a:pt x="1746599" y="495299"/>
                  </a:lnTo>
                  <a:lnTo>
                    <a:pt x="1740847" y="507999"/>
                  </a:lnTo>
                  <a:lnTo>
                    <a:pt x="1785172" y="507999"/>
                  </a:lnTo>
                  <a:lnTo>
                    <a:pt x="1785463" y="495299"/>
                  </a:lnTo>
                  <a:close/>
                </a:path>
                <a:path w="2523490" h="1656715">
                  <a:moveTo>
                    <a:pt x="1807299" y="495299"/>
                  </a:moveTo>
                  <a:lnTo>
                    <a:pt x="1793551" y="495299"/>
                  </a:lnTo>
                  <a:lnTo>
                    <a:pt x="1785172" y="507999"/>
                  </a:lnTo>
                  <a:lnTo>
                    <a:pt x="1806707" y="507999"/>
                  </a:lnTo>
                  <a:lnTo>
                    <a:pt x="1807299" y="495299"/>
                  </a:lnTo>
                  <a:close/>
                </a:path>
                <a:path w="2523490" h="1656715">
                  <a:moveTo>
                    <a:pt x="1665519" y="495299"/>
                  </a:moveTo>
                  <a:lnTo>
                    <a:pt x="1663565" y="495299"/>
                  </a:lnTo>
                  <a:lnTo>
                    <a:pt x="1664688" y="497489"/>
                  </a:lnTo>
                  <a:lnTo>
                    <a:pt x="1665519" y="495299"/>
                  </a:lnTo>
                  <a:close/>
                </a:path>
                <a:path w="2523490" h="1656715">
                  <a:moveTo>
                    <a:pt x="1661148" y="482599"/>
                  </a:moveTo>
                  <a:lnTo>
                    <a:pt x="1657189" y="495299"/>
                  </a:lnTo>
                  <a:lnTo>
                    <a:pt x="1663162" y="495299"/>
                  </a:lnTo>
                  <a:lnTo>
                    <a:pt x="1661148" y="482599"/>
                  </a:lnTo>
                  <a:close/>
                </a:path>
                <a:path w="2523490" h="1656715">
                  <a:moveTo>
                    <a:pt x="1667242" y="482599"/>
                  </a:moveTo>
                  <a:lnTo>
                    <a:pt x="1663162" y="495299"/>
                  </a:lnTo>
                  <a:lnTo>
                    <a:pt x="1665874" y="495299"/>
                  </a:lnTo>
                  <a:lnTo>
                    <a:pt x="1667242" y="482599"/>
                  </a:lnTo>
                  <a:close/>
                </a:path>
                <a:path w="2523490" h="1656715">
                  <a:moveTo>
                    <a:pt x="1770442" y="482599"/>
                  </a:moveTo>
                  <a:lnTo>
                    <a:pt x="1697908" y="482599"/>
                  </a:lnTo>
                  <a:lnTo>
                    <a:pt x="1693543" y="495299"/>
                  </a:lnTo>
                  <a:lnTo>
                    <a:pt x="1761624" y="495299"/>
                  </a:lnTo>
                  <a:lnTo>
                    <a:pt x="1770442" y="482599"/>
                  </a:lnTo>
                  <a:close/>
                </a:path>
                <a:path w="2523490" h="1656715">
                  <a:moveTo>
                    <a:pt x="1795990" y="482599"/>
                  </a:moveTo>
                  <a:lnTo>
                    <a:pt x="1776683" y="482599"/>
                  </a:lnTo>
                  <a:lnTo>
                    <a:pt x="1770889" y="495299"/>
                  </a:lnTo>
                  <a:lnTo>
                    <a:pt x="1795584" y="495299"/>
                  </a:lnTo>
                  <a:lnTo>
                    <a:pt x="1795990" y="482599"/>
                  </a:lnTo>
                  <a:close/>
                </a:path>
                <a:path w="2523490" h="1656715">
                  <a:moveTo>
                    <a:pt x="1813469" y="482599"/>
                  </a:moveTo>
                  <a:lnTo>
                    <a:pt x="1805448" y="482599"/>
                  </a:lnTo>
                  <a:lnTo>
                    <a:pt x="1806271" y="495299"/>
                  </a:lnTo>
                  <a:lnTo>
                    <a:pt x="1811987" y="486231"/>
                  </a:lnTo>
                  <a:lnTo>
                    <a:pt x="1813469" y="482599"/>
                  </a:lnTo>
                  <a:close/>
                </a:path>
                <a:path w="2523490" h="1656715">
                  <a:moveTo>
                    <a:pt x="1812959" y="484689"/>
                  </a:moveTo>
                  <a:lnTo>
                    <a:pt x="1811987" y="486231"/>
                  </a:lnTo>
                  <a:lnTo>
                    <a:pt x="1808285" y="495299"/>
                  </a:lnTo>
                  <a:lnTo>
                    <a:pt x="1810367" y="495299"/>
                  </a:lnTo>
                  <a:lnTo>
                    <a:pt x="1812959" y="484689"/>
                  </a:lnTo>
                  <a:close/>
                </a:path>
                <a:path w="2523490" h="1656715">
                  <a:moveTo>
                    <a:pt x="1815960" y="482599"/>
                  </a:moveTo>
                  <a:lnTo>
                    <a:pt x="1810367" y="495299"/>
                  </a:lnTo>
                  <a:lnTo>
                    <a:pt x="1819007" y="495299"/>
                  </a:lnTo>
                  <a:lnTo>
                    <a:pt x="1815960" y="482599"/>
                  </a:lnTo>
                  <a:close/>
                </a:path>
                <a:path w="2523490" h="1656715">
                  <a:moveTo>
                    <a:pt x="1826647" y="482599"/>
                  </a:moveTo>
                  <a:lnTo>
                    <a:pt x="1820405" y="482599"/>
                  </a:lnTo>
                  <a:lnTo>
                    <a:pt x="1819007" y="495299"/>
                  </a:lnTo>
                  <a:lnTo>
                    <a:pt x="1827245" y="495299"/>
                  </a:lnTo>
                  <a:lnTo>
                    <a:pt x="1826647" y="482599"/>
                  </a:lnTo>
                  <a:close/>
                </a:path>
                <a:path w="2523490" h="1656715">
                  <a:moveTo>
                    <a:pt x="1813469" y="482599"/>
                  </a:moveTo>
                  <a:lnTo>
                    <a:pt x="1811987" y="486231"/>
                  </a:lnTo>
                  <a:lnTo>
                    <a:pt x="1812959" y="484689"/>
                  </a:lnTo>
                  <a:lnTo>
                    <a:pt x="1813469" y="482599"/>
                  </a:lnTo>
                  <a:close/>
                </a:path>
                <a:path w="2523490" h="1656715">
                  <a:moveTo>
                    <a:pt x="1814276" y="482599"/>
                  </a:moveTo>
                  <a:lnTo>
                    <a:pt x="1813469" y="482599"/>
                  </a:lnTo>
                  <a:lnTo>
                    <a:pt x="1812959" y="484689"/>
                  </a:lnTo>
                  <a:lnTo>
                    <a:pt x="1814276" y="482599"/>
                  </a:lnTo>
                  <a:close/>
                </a:path>
                <a:path w="2523490" h="1656715">
                  <a:moveTo>
                    <a:pt x="1780541" y="469899"/>
                  </a:moveTo>
                  <a:lnTo>
                    <a:pt x="1696653" y="469899"/>
                  </a:lnTo>
                  <a:lnTo>
                    <a:pt x="1690505" y="482599"/>
                  </a:lnTo>
                  <a:lnTo>
                    <a:pt x="1775828" y="482599"/>
                  </a:lnTo>
                  <a:lnTo>
                    <a:pt x="1777997" y="480044"/>
                  </a:lnTo>
                  <a:lnTo>
                    <a:pt x="1780541" y="469899"/>
                  </a:lnTo>
                  <a:close/>
                </a:path>
                <a:path w="2523490" h="1656715">
                  <a:moveTo>
                    <a:pt x="1777997" y="480044"/>
                  </a:moveTo>
                  <a:lnTo>
                    <a:pt x="1775828" y="482599"/>
                  </a:lnTo>
                  <a:lnTo>
                    <a:pt x="1777356" y="482599"/>
                  </a:lnTo>
                  <a:lnTo>
                    <a:pt x="1777997" y="480044"/>
                  </a:lnTo>
                  <a:close/>
                </a:path>
                <a:path w="2523490" h="1656715">
                  <a:moveTo>
                    <a:pt x="1828869" y="469899"/>
                  </a:moveTo>
                  <a:lnTo>
                    <a:pt x="1786605" y="469899"/>
                  </a:lnTo>
                  <a:lnTo>
                    <a:pt x="1777997" y="480044"/>
                  </a:lnTo>
                  <a:lnTo>
                    <a:pt x="1777356" y="482599"/>
                  </a:lnTo>
                  <a:lnTo>
                    <a:pt x="1831106" y="482599"/>
                  </a:lnTo>
                  <a:lnTo>
                    <a:pt x="1828869" y="469899"/>
                  </a:lnTo>
                  <a:close/>
                </a:path>
                <a:path w="2523490" h="1656715">
                  <a:moveTo>
                    <a:pt x="1839841" y="469899"/>
                  </a:moveTo>
                  <a:lnTo>
                    <a:pt x="1834150" y="469899"/>
                  </a:lnTo>
                  <a:lnTo>
                    <a:pt x="1834912" y="482599"/>
                  </a:lnTo>
                  <a:lnTo>
                    <a:pt x="1840525" y="482599"/>
                  </a:lnTo>
                  <a:lnTo>
                    <a:pt x="1839841" y="469899"/>
                  </a:lnTo>
                  <a:close/>
                </a:path>
                <a:path w="2523490" h="1656715">
                  <a:moveTo>
                    <a:pt x="1851121" y="469899"/>
                  </a:moveTo>
                  <a:lnTo>
                    <a:pt x="1846677" y="469899"/>
                  </a:lnTo>
                  <a:lnTo>
                    <a:pt x="1843110" y="482599"/>
                  </a:lnTo>
                  <a:lnTo>
                    <a:pt x="1844476" y="482599"/>
                  </a:lnTo>
                  <a:lnTo>
                    <a:pt x="1851121" y="469899"/>
                  </a:lnTo>
                  <a:close/>
                </a:path>
                <a:path w="2523490" h="1656715">
                  <a:moveTo>
                    <a:pt x="1859272" y="469899"/>
                  </a:moveTo>
                  <a:lnTo>
                    <a:pt x="1851121" y="469899"/>
                  </a:lnTo>
                  <a:lnTo>
                    <a:pt x="1852679" y="482599"/>
                  </a:lnTo>
                  <a:lnTo>
                    <a:pt x="1859272" y="469899"/>
                  </a:lnTo>
                  <a:close/>
                </a:path>
                <a:path w="2523490" h="1656715">
                  <a:moveTo>
                    <a:pt x="1707385" y="457199"/>
                  </a:moveTo>
                  <a:lnTo>
                    <a:pt x="1702207" y="469899"/>
                  </a:lnTo>
                  <a:lnTo>
                    <a:pt x="1705738" y="469899"/>
                  </a:lnTo>
                  <a:lnTo>
                    <a:pt x="1707385" y="457199"/>
                  </a:lnTo>
                  <a:close/>
                </a:path>
                <a:path w="2523490" h="1656715">
                  <a:moveTo>
                    <a:pt x="1719924" y="457199"/>
                  </a:moveTo>
                  <a:lnTo>
                    <a:pt x="1712127" y="457199"/>
                  </a:lnTo>
                  <a:lnTo>
                    <a:pt x="1716253" y="469899"/>
                  </a:lnTo>
                  <a:lnTo>
                    <a:pt x="1721415" y="469899"/>
                  </a:lnTo>
                  <a:lnTo>
                    <a:pt x="1719924" y="457199"/>
                  </a:lnTo>
                  <a:close/>
                </a:path>
                <a:path w="2523490" h="1656715">
                  <a:moveTo>
                    <a:pt x="1840122" y="457199"/>
                  </a:moveTo>
                  <a:lnTo>
                    <a:pt x="1729592" y="457199"/>
                  </a:lnTo>
                  <a:lnTo>
                    <a:pt x="1721415" y="469899"/>
                  </a:lnTo>
                  <a:lnTo>
                    <a:pt x="1841512" y="469899"/>
                  </a:lnTo>
                  <a:lnTo>
                    <a:pt x="1840122" y="457199"/>
                  </a:lnTo>
                  <a:close/>
                </a:path>
                <a:path w="2523490" h="1656715">
                  <a:moveTo>
                    <a:pt x="1848317" y="457199"/>
                  </a:moveTo>
                  <a:lnTo>
                    <a:pt x="1842486" y="457199"/>
                  </a:lnTo>
                  <a:lnTo>
                    <a:pt x="1843655" y="469899"/>
                  </a:lnTo>
                  <a:lnTo>
                    <a:pt x="1848538" y="462800"/>
                  </a:lnTo>
                  <a:lnTo>
                    <a:pt x="1848317" y="457199"/>
                  </a:lnTo>
                  <a:close/>
                </a:path>
                <a:path w="2523490" h="1656715">
                  <a:moveTo>
                    <a:pt x="1854171" y="457199"/>
                  </a:moveTo>
                  <a:lnTo>
                    <a:pt x="1852390" y="457199"/>
                  </a:lnTo>
                  <a:lnTo>
                    <a:pt x="1848538" y="462800"/>
                  </a:lnTo>
                  <a:lnTo>
                    <a:pt x="1848817" y="469899"/>
                  </a:lnTo>
                  <a:lnTo>
                    <a:pt x="1854171" y="457199"/>
                  </a:lnTo>
                  <a:close/>
                </a:path>
                <a:path w="2523490" h="1656715">
                  <a:moveTo>
                    <a:pt x="1855642" y="444499"/>
                  </a:moveTo>
                  <a:lnTo>
                    <a:pt x="1765515" y="444499"/>
                  </a:lnTo>
                  <a:lnTo>
                    <a:pt x="1753923" y="457199"/>
                  </a:lnTo>
                  <a:lnTo>
                    <a:pt x="1854171" y="457199"/>
                  </a:lnTo>
                  <a:lnTo>
                    <a:pt x="1855168" y="469899"/>
                  </a:lnTo>
                  <a:lnTo>
                    <a:pt x="1859742" y="469899"/>
                  </a:lnTo>
                  <a:lnTo>
                    <a:pt x="1854725" y="457199"/>
                  </a:lnTo>
                  <a:lnTo>
                    <a:pt x="1855642" y="444499"/>
                  </a:lnTo>
                  <a:close/>
                </a:path>
                <a:path w="2523490" h="1656715">
                  <a:moveTo>
                    <a:pt x="1852390" y="457199"/>
                  </a:moveTo>
                  <a:lnTo>
                    <a:pt x="1848317" y="457199"/>
                  </a:lnTo>
                  <a:lnTo>
                    <a:pt x="1848538" y="462800"/>
                  </a:lnTo>
                  <a:lnTo>
                    <a:pt x="1852390" y="457199"/>
                  </a:lnTo>
                  <a:close/>
                </a:path>
                <a:path w="2523490" h="1656715">
                  <a:moveTo>
                    <a:pt x="1874796" y="444499"/>
                  </a:moveTo>
                  <a:lnTo>
                    <a:pt x="1874283" y="444499"/>
                  </a:lnTo>
                  <a:lnTo>
                    <a:pt x="1866980" y="457199"/>
                  </a:lnTo>
                  <a:lnTo>
                    <a:pt x="1874796" y="444499"/>
                  </a:lnTo>
                  <a:close/>
                </a:path>
                <a:path w="2523490" h="1656715">
                  <a:moveTo>
                    <a:pt x="1885410" y="444499"/>
                  </a:moveTo>
                  <a:lnTo>
                    <a:pt x="1883570" y="444499"/>
                  </a:lnTo>
                  <a:lnTo>
                    <a:pt x="1876347" y="457199"/>
                  </a:lnTo>
                  <a:lnTo>
                    <a:pt x="1887054" y="457199"/>
                  </a:lnTo>
                  <a:lnTo>
                    <a:pt x="1885410" y="444499"/>
                  </a:lnTo>
                  <a:close/>
                </a:path>
                <a:path w="2523490" h="1656715">
                  <a:moveTo>
                    <a:pt x="1891567" y="444499"/>
                  </a:moveTo>
                  <a:lnTo>
                    <a:pt x="1888458" y="457199"/>
                  </a:lnTo>
                  <a:lnTo>
                    <a:pt x="1888977" y="457199"/>
                  </a:lnTo>
                  <a:lnTo>
                    <a:pt x="1891567" y="444499"/>
                  </a:lnTo>
                  <a:close/>
                </a:path>
                <a:path w="2523490" h="1656715">
                  <a:moveTo>
                    <a:pt x="1890626" y="431799"/>
                  </a:moveTo>
                  <a:lnTo>
                    <a:pt x="1782634" y="431799"/>
                  </a:lnTo>
                  <a:lnTo>
                    <a:pt x="1776676" y="444499"/>
                  </a:lnTo>
                  <a:lnTo>
                    <a:pt x="1891390" y="444499"/>
                  </a:lnTo>
                  <a:lnTo>
                    <a:pt x="1890626" y="431799"/>
                  </a:lnTo>
                  <a:close/>
                </a:path>
                <a:path w="2523490" h="1656715">
                  <a:moveTo>
                    <a:pt x="1776036" y="419099"/>
                  </a:moveTo>
                  <a:lnTo>
                    <a:pt x="1766175" y="419099"/>
                  </a:lnTo>
                  <a:lnTo>
                    <a:pt x="1767908" y="431799"/>
                  </a:lnTo>
                  <a:lnTo>
                    <a:pt x="1772875" y="431799"/>
                  </a:lnTo>
                  <a:lnTo>
                    <a:pt x="1774100" y="428743"/>
                  </a:lnTo>
                  <a:lnTo>
                    <a:pt x="1776036" y="419099"/>
                  </a:lnTo>
                  <a:close/>
                </a:path>
                <a:path w="2523490" h="1656715">
                  <a:moveTo>
                    <a:pt x="1777965" y="419099"/>
                  </a:moveTo>
                  <a:lnTo>
                    <a:pt x="1774100" y="428743"/>
                  </a:lnTo>
                  <a:lnTo>
                    <a:pt x="1773486" y="431799"/>
                  </a:lnTo>
                  <a:lnTo>
                    <a:pt x="1777965" y="419099"/>
                  </a:lnTo>
                  <a:close/>
                </a:path>
                <a:path w="2523490" h="1656715">
                  <a:moveTo>
                    <a:pt x="1791364" y="419099"/>
                  </a:moveTo>
                  <a:lnTo>
                    <a:pt x="1790275" y="419099"/>
                  </a:lnTo>
                  <a:lnTo>
                    <a:pt x="1782156" y="431799"/>
                  </a:lnTo>
                  <a:lnTo>
                    <a:pt x="1789832" y="431799"/>
                  </a:lnTo>
                  <a:lnTo>
                    <a:pt x="1791364" y="419099"/>
                  </a:lnTo>
                  <a:close/>
                </a:path>
                <a:path w="2523490" h="1656715">
                  <a:moveTo>
                    <a:pt x="1909945" y="419099"/>
                  </a:moveTo>
                  <a:lnTo>
                    <a:pt x="1802522" y="419099"/>
                  </a:lnTo>
                  <a:lnTo>
                    <a:pt x="1792178" y="431799"/>
                  </a:lnTo>
                  <a:lnTo>
                    <a:pt x="1912169" y="431799"/>
                  </a:lnTo>
                  <a:lnTo>
                    <a:pt x="1909945" y="419099"/>
                  </a:lnTo>
                  <a:close/>
                </a:path>
                <a:path w="2523490" h="1656715">
                  <a:moveTo>
                    <a:pt x="1796410" y="408158"/>
                  </a:moveTo>
                  <a:lnTo>
                    <a:pt x="1787843" y="419099"/>
                  </a:lnTo>
                  <a:lnTo>
                    <a:pt x="1801218" y="419099"/>
                  </a:lnTo>
                  <a:lnTo>
                    <a:pt x="1796410" y="408158"/>
                  </a:lnTo>
                  <a:close/>
                </a:path>
                <a:path w="2523490" h="1656715">
                  <a:moveTo>
                    <a:pt x="1806942" y="406399"/>
                  </a:moveTo>
                  <a:lnTo>
                    <a:pt x="1803485" y="406399"/>
                  </a:lnTo>
                  <a:lnTo>
                    <a:pt x="1807557" y="419099"/>
                  </a:lnTo>
                  <a:lnTo>
                    <a:pt x="1810661" y="419099"/>
                  </a:lnTo>
                  <a:lnTo>
                    <a:pt x="1806942" y="406399"/>
                  </a:lnTo>
                  <a:close/>
                </a:path>
                <a:path w="2523490" h="1656715">
                  <a:moveTo>
                    <a:pt x="1851508" y="406399"/>
                  </a:moveTo>
                  <a:lnTo>
                    <a:pt x="1817784" y="406399"/>
                  </a:lnTo>
                  <a:lnTo>
                    <a:pt x="1810661" y="419099"/>
                  </a:lnTo>
                  <a:lnTo>
                    <a:pt x="1848277" y="419099"/>
                  </a:lnTo>
                  <a:lnTo>
                    <a:pt x="1851508" y="406399"/>
                  </a:lnTo>
                  <a:close/>
                </a:path>
                <a:path w="2523490" h="1656715">
                  <a:moveTo>
                    <a:pt x="1926658" y="406399"/>
                  </a:moveTo>
                  <a:lnTo>
                    <a:pt x="1855779" y="406399"/>
                  </a:lnTo>
                  <a:lnTo>
                    <a:pt x="1848277" y="419099"/>
                  </a:lnTo>
                  <a:lnTo>
                    <a:pt x="1930913" y="419099"/>
                  </a:lnTo>
                  <a:lnTo>
                    <a:pt x="1926658" y="406399"/>
                  </a:lnTo>
                  <a:close/>
                </a:path>
                <a:path w="2523490" h="1656715">
                  <a:moveTo>
                    <a:pt x="1797786" y="406399"/>
                  </a:moveTo>
                  <a:lnTo>
                    <a:pt x="1795637" y="406399"/>
                  </a:lnTo>
                  <a:lnTo>
                    <a:pt x="1796410" y="408158"/>
                  </a:lnTo>
                  <a:lnTo>
                    <a:pt x="1797786" y="406399"/>
                  </a:lnTo>
                  <a:close/>
                </a:path>
                <a:path w="2523490" h="1656715">
                  <a:moveTo>
                    <a:pt x="1891465" y="393699"/>
                  </a:moveTo>
                  <a:lnTo>
                    <a:pt x="1830871" y="393699"/>
                  </a:lnTo>
                  <a:lnTo>
                    <a:pt x="1829907" y="406399"/>
                  </a:lnTo>
                  <a:lnTo>
                    <a:pt x="1892721" y="406399"/>
                  </a:lnTo>
                  <a:lnTo>
                    <a:pt x="1891465" y="393699"/>
                  </a:lnTo>
                  <a:close/>
                </a:path>
                <a:path w="2523490" h="1656715">
                  <a:moveTo>
                    <a:pt x="1937513" y="393699"/>
                  </a:moveTo>
                  <a:lnTo>
                    <a:pt x="1899721" y="393699"/>
                  </a:lnTo>
                  <a:lnTo>
                    <a:pt x="1892721" y="406399"/>
                  </a:lnTo>
                  <a:lnTo>
                    <a:pt x="1938971" y="406399"/>
                  </a:lnTo>
                  <a:lnTo>
                    <a:pt x="1937513" y="393699"/>
                  </a:lnTo>
                  <a:close/>
                </a:path>
                <a:path w="2523490" h="1656715">
                  <a:moveTo>
                    <a:pt x="1948377" y="393699"/>
                  </a:moveTo>
                  <a:lnTo>
                    <a:pt x="1937513" y="393699"/>
                  </a:lnTo>
                  <a:lnTo>
                    <a:pt x="1939805" y="406399"/>
                  </a:lnTo>
                  <a:lnTo>
                    <a:pt x="1949432" y="406399"/>
                  </a:lnTo>
                  <a:lnTo>
                    <a:pt x="1948377" y="393699"/>
                  </a:lnTo>
                  <a:close/>
                </a:path>
                <a:path w="2523490" h="1656715">
                  <a:moveTo>
                    <a:pt x="1831199" y="380999"/>
                  </a:moveTo>
                  <a:lnTo>
                    <a:pt x="1826206" y="380999"/>
                  </a:lnTo>
                  <a:lnTo>
                    <a:pt x="1823242" y="393699"/>
                  </a:lnTo>
                  <a:lnTo>
                    <a:pt x="1837672" y="393699"/>
                  </a:lnTo>
                  <a:lnTo>
                    <a:pt x="1831199" y="380999"/>
                  </a:lnTo>
                  <a:close/>
                </a:path>
                <a:path w="2523490" h="1656715">
                  <a:moveTo>
                    <a:pt x="1849784" y="380999"/>
                  </a:moveTo>
                  <a:lnTo>
                    <a:pt x="1845253" y="393699"/>
                  </a:lnTo>
                  <a:lnTo>
                    <a:pt x="1850572" y="393699"/>
                  </a:lnTo>
                  <a:lnTo>
                    <a:pt x="1849784" y="380999"/>
                  </a:lnTo>
                  <a:close/>
                </a:path>
                <a:path w="2523490" h="1656715">
                  <a:moveTo>
                    <a:pt x="1853759" y="380999"/>
                  </a:moveTo>
                  <a:lnTo>
                    <a:pt x="1850572" y="393699"/>
                  </a:lnTo>
                  <a:lnTo>
                    <a:pt x="1855547" y="393699"/>
                  </a:lnTo>
                  <a:lnTo>
                    <a:pt x="1853759" y="380999"/>
                  </a:lnTo>
                  <a:close/>
                </a:path>
                <a:path w="2523490" h="1656715">
                  <a:moveTo>
                    <a:pt x="1898046" y="380999"/>
                  </a:moveTo>
                  <a:lnTo>
                    <a:pt x="1858266" y="380999"/>
                  </a:lnTo>
                  <a:lnTo>
                    <a:pt x="1855547" y="393699"/>
                  </a:lnTo>
                  <a:lnTo>
                    <a:pt x="1894585" y="393699"/>
                  </a:lnTo>
                  <a:lnTo>
                    <a:pt x="1898046" y="380999"/>
                  </a:lnTo>
                  <a:close/>
                </a:path>
                <a:path w="2523490" h="1656715">
                  <a:moveTo>
                    <a:pt x="1903444" y="380999"/>
                  </a:moveTo>
                  <a:lnTo>
                    <a:pt x="1899124" y="393699"/>
                  </a:lnTo>
                  <a:lnTo>
                    <a:pt x="1904621" y="393699"/>
                  </a:lnTo>
                  <a:lnTo>
                    <a:pt x="1903444" y="380999"/>
                  </a:lnTo>
                  <a:close/>
                </a:path>
                <a:path w="2523490" h="1656715">
                  <a:moveTo>
                    <a:pt x="1907923" y="384848"/>
                  </a:moveTo>
                  <a:lnTo>
                    <a:pt x="1904621" y="393699"/>
                  </a:lnTo>
                  <a:lnTo>
                    <a:pt x="1905877" y="393699"/>
                  </a:lnTo>
                  <a:lnTo>
                    <a:pt x="1908125" y="385501"/>
                  </a:lnTo>
                  <a:lnTo>
                    <a:pt x="1907923" y="384848"/>
                  </a:lnTo>
                  <a:close/>
                </a:path>
                <a:path w="2523490" h="1656715">
                  <a:moveTo>
                    <a:pt x="1916776" y="380999"/>
                  </a:moveTo>
                  <a:lnTo>
                    <a:pt x="1909359" y="380999"/>
                  </a:lnTo>
                  <a:lnTo>
                    <a:pt x="1908125" y="385501"/>
                  </a:lnTo>
                  <a:lnTo>
                    <a:pt x="1910660" y="393699"/>
                  </a:lnTo>
                  <a:lnTo>
                    <a:pt x="1916776" y="380999"/>
                  </a:lnTo>
                  <a:close/>
                </a:path>
                <a:path w="2523490" h="1656715">
                  <a:moveTo>
                    <a:pt x="1952133" y="380999"/>
                  </a:moveTo>
                  <a:lnTo>
                    <a:pt x="1916776" y="380999"/>
                  </a:lnTo>
                  <a:lnTo>
                    <a:pt x="1918823" y="393699"/>
                  </a:lnTo>
                  <a:lnTo>
                    <a:pt x="1945222" y="393699"/>
                  </a:lnTo>
                  <a:lnTo>
                    <a:pt x="1952133" y="380999"/>
                  </a:lnTo>
                  <a:close/>
                </a:path>
                <a:path w="2523490" h="1656715">
                  <a:moveTo>
                    <a:pt x="1973087" y="380999"/>
                  </a:moveTo>
                  <a:lnTo>
                    <a:pt x="1952133" y="380999"/>
                  </a:lnTo>
                  <a:lnTo>
                    <a:pt x="1953658" y="393699"/>
                  </a:lnTo>
                  <a:lnTo>
                    <a:pt x="1971194" y="393699"/>
                  </a:lnTo>
                  <a:lnTo>
                    <a:pt x="1973087" y="380999"/>
                  </a:lnTo>
                  <a:close/>
                </a:path>
                <a:path w="2523490" h="1656715">
                  <a:moveTo>
                    <a:pt x="1909359" y="380999"/>
                  </a:moveTo>
                  <a:lnTo>
                    <a:pt x="1907923" y="384848"/>
                  </a:lnTo>
                  <a:lnTo>
                    <a:pt x="1908125" y="385501"/>
                  </a:lnTo>
                  <a:lnTo>
                    <a:pt x="1909359" y="380999"/>
                  </a:lnTo>
                  <a:close/>
                </a:path>
                <a:path w="2523490" h="1656715">
                  <a:moveTo>
                    <a:pt x="1909359" y="380999"/>
                  </a:moveTo>
                  <a:lnTo>
                    <a:pt x="1906734" y="380999"/>
                  </a:lnTo>
                  <a:lnTo>
                    <a:pt x="1907923" y="384848"/>
                  </a:lnTo>
                  <a:lnTo>
                    <a:pt x="1909359" y="380999"/>
                  </a:lnTo>
                  <a:close/>
                </a:path>
                <a:path w="2523490" h="1656715">
                  <a:moveTo>
                    <a:pt x="1866889" y="368299"/>
                  </a:moveTo>
                  <a:lnTo>
                    <a:pt x="1862738" y="368299"/>
                  </a:lnTo>
                  <a:lnTo>
                    <a:pt x="1863446" y="380999"/>
                  </a:lnTo>
                  <a:lnTo>
                    <a:pt x="1870168" y="380999"/>
                  </a:lnTo>
                  <a:lnTo>
                    <a:pt x="1866889" y="368299"/>
                  </a:lnTo>
                  <a:close/>
                </a:path>
                <a:path w="2523490" h="1656715">
                  <a:moveTo>
                    <a:pt x="1907284" y="368299"/>
                  </a:moveTo>
                  <a:lnTo>
                    <a:pt x="1876390" y="368299"/>
                  </a:lnTo>
                  <a:lnTo>
                    <a:pt x="1870168" y="380999"/>
                  </a:lnTo>
                  <a:lnTo>
                    <a:pt x="1903510" y="380999"/>
                  </a:lnTo>
                  <a:lnTo>
                    <a:pt x="1907284" y="368299"/>
                  </a:lnTo>
                  <a:close/>
                </a:path>
                <a:path w="2523490" h="1656715">
                  <a:moveTo>
                    <a:pt x="1928992" y="368299"/>
                  </a:moveTo>
                  <a:lnTo>
                    <a:pt x="1920783" y="368299"/>
                  </a:lnTo>
                  <a:lnTo>
                    <a:pt x="1919842" y="380999"/>
                  </a:lnTo>
                  <a:lnTo>
                    <a:pt x="1925858" y="380999"/>
                  </a:lnTo>
                  <a:lnTo>
                    <a:pt x="1928992" y="368299"/>
                  </a:lnTo>
                  <a:close/>
                </a:path>
                <a:path w="2523490" h="1656715">
                  <a:moveTo>
                    <a:pt x="1931170" y="368299"/>
                  </a:moveTo>
                  <a:lnTo>
                    <a:pt x="1929897" y="368299"/>
                  </a:lnTo>
                  <a:lnTo>
                    <a:pt x="1929758" y="380999"/>
                  </a:lnTo>
                  <a:lnTo>
                    <a:pt x="1931647" y="380999"/>
                  </a:lnTo>
                  <a:lnTo>
                    <a:pt x="1931170" y="368299"/>
                  </a:lnTo>
                  <a:close/>
                </a:path>
                <a:path w="2523490" h="1656715">
                  <a:moveTo>
                    <a:pt x="1996738" y="368299"/>
                  </a:moveTo>
                  <a:lnTo>
                    <a:pt x="1933096" y="368299"/>
                  </a:lnTo>
                  <a:lnTo>
                    <a:pt x="1933826" y="380999"/>
                  </a:lnTo>
                  <a:lnTo>
                    <a:pt x="1988344" y="380999"/>
                  </a:lnTo>
                  <a:lnTo>
                    <a:pt x="1996738" y="368299"/>
                  </a:lnTo>
                  <a:close/>
                </a:path>
                <a:path w="2523490" h="1656715">
                  <a:moveTo>
                    <a:pt x="1959236" y="342899"/>
                  </a:moveTo>
                  <a:lnTo>
                    <a:pt x="1911606" y="342899"/>
                  </a:lnTo>
                  <a:lnTo>
                    <a:pt x="1897646" y="355599"/>
                  </a:lnTo>
                  <a:lnTo>
                    <a:pt x="1888016" y="368299"/>
                  </a:lnTo>
                  <a:lnTo>
                    <a:pt x="1917524" y="368299"/>
                  </a:lnTo>
                  <a:lnTo>
                    <a:pt x="1917612" y="367226"/>
                  </a:lnTo>
                  <a:lnTo>
                    <a:pt x="1917061" y="355599"/>
                  </a:lnTo>
                  <a:lnTo>
                    <a:pt x="1959234" y="355599"/>
                  </a:lnTo>
                  <a:lnTo>
                    <a:pt x="1959236" y="342899"/>
                  </a:lnTo>
                  <a:close/>
                </a:path>
                <a:path w="2523490" h="1656715">
                  <a:moveTo>
                    <a:pt x="1917656" y="368150"/>
                  </a:moveTo>
                  <a:lnTo>
                    <a:pt x="1917524" y="368299"/>
                  </a:lnTo>
                  <a:lnTo>
                    <a:pt x="1917663" y="368299"/>
                  </a:lnTo>
                  <a:lnTo>
                    <a:pt x="1917656" y="368150"/>
                  </a:lnTo>
                  <a:close/>
                </a:path>
                <a:path w="2523490" h="1656715">
                  <a:moveTo>
                    <a:pt x="1921309" y="364001"/>
                  </a:moveTo>
                  <a:lnTo>
                    <a:pt x="1917656" y="368150"/>
                  </a:lnTo>
                  <a:lnTo>
                    <a:pt x="1917663" y="368299"/>
                  </a:lnTo>
                  <a:lnTo>
                    <a:pt x="1922407" y="368299"/>
                  </a:lnTo>
                  <a:lnTo>
                    <a:pt x="1922940" y="367226"/>
                  </a:lnTo>
                  <a:lnTo>
                    <a:pt x="1921309" y="364001"/>
                  </a:lnTo>
                  <a:close/>
                </a:path>
                <a:path w="2523490" h="1656715">
                  <a:moveTo>
                    <a:pt x="1929974" y="355599"/>
                  </a:moveTo>
                  <a:lnTo>
                    <a:pt x="1928707" y="355599"/>
                  </a:lnTo>
                  <a:lnTo>
                    <a:pt x="1922940" y="367226"/>
                  </a:lnTo>
                  <a:lnTo>
                    <a:pt x="1923483" y="368299"/>
                  </a:lnTo>
                  <a:lnTo>
                    <a:pt x="1929974" y="355599"/>
                  </a:lnTo>
                  <a:close/>
                </a:path>
                <a:path w="2523490" h="1656715">
                  <a:moveTo>
                    <a:pt x="1941315" y="356139"/>
                  </a:moveTo>
                  <a:lnTo>
                    <a:pt x="1937076" y="368299"/>
                  </a:lnTo>
                  <a:lnTo>
                    <a:pt x="1946240" y="368299"/>
                  </a:lnTo>
                  <a:lnTo>
                    <a:pt x="1941315" y="356139"/>
                  </a:lnTo>
                  <a:close/>
                </a:path>
                <a:path w="2523490" h="1656715">
                  <a:moveTo>
                    <a:pt x="2000864" y="355599"/>
                  </a:moveTo>
                  <a:lnTo>
                    <a:pt x="1945623" y="355599"/>
                  </a:lnTo>
                  <a:lnTo>
                    <a:pt x="1946638" y="368299"/>
                  </a:lnTo>
                  <a:lnTo>
                    <a:pt x="1998797" y="368299"/>
                  </a:lnTo>
                  <a:lnTo>
                    <a:pt x="2000864" y="355599"/>
                  </a:lnTo>
                  <a:close/>
                </a:path>
                <a:path w="2523490" h="1656715">
                  <a:moveTo>
                    <a:pt x="2007925" y="342899"/>
                  </a:moveTo>
                  <a:lnTo>
                    <a:pt x="1983232" y="342899"/>
                  </a:lnTo>
                  <a:lnTo>
                    <a:pt x="1976520" y="355599"/>
                  </a:lnTo>
                  <a:lnTo>
                    <a:pt x="2004583" y="355599"/>
                  </a:lnTo>
                  <a:lnTo>
                    <a:pt x="2004786" y="368299"/>
                  </a:lnTo>
                  <a:lnTo>
                    <a:pt x="2009331" y="355599"/>
                  </a:lnTo>
                  <a:lnTo>
                    <a:pt x="2007925" y="342899"/>
                  </a:lnTo>
                  <a:close/>
                </a:path>
                <a:path w="2523490" h="1656715">
                  <a:moveTo>
                    <a:pt x="1928707" y="355599"/>
                  </a:moveTo>
                  <a:lnTo>
                    <a:pt x="1921309" y="364001"/>
                  </a:lnTo>
                  <a:lnTo>
                    <a:pt x="1922940" y="367226"/>
                  </a:lnTo>
                  <a:lnTo>
                    <a:pt x="1928707" y="355599"/>
                  </a:lnTo>
                  <a:close/>
                </a:path>
                <a:path w="2523490" h="1656715">
                  <a:moveTo>
                    <a:pt x="1928707" y="355599"/>
                  </a:moveTo>
                  <a:lnTo>
                    <a:pt x="1917061" y="355599"/>
                  </a:lnTo>
                  <a:lnTo>
                    <a:pt x="1921309" y="364001"/>
                  </a:lnTo>
                  <a:lnTo>
                    <a:pt x="1928707" y="355599"/>
                  </a:lnTo>
                  <a:close/>
                </a:path>
                <a:path w="2523490" h="1656715">
                  <a:moveTo>
                    <a:pt x="1941503" y="355599"/>
                  </a:moveTo>
                  <a:lnTo>
                    <a:pt x="1941097" y="355599"/>
                  </a:lnTo>
                  <a:lnTo>
                    <a:pt x="1941315" y="356139"/>
                  </a:lnTo>
                  <a:lnTo>
                    <a:pt x="1941503" y="355599"/>
                  </a:lnTo>
                  <a:close/>
                </a:path>
                <a:path w="2523490" h="1656715">
                  <a:moveTo>
                    <a:pt x="1977147" y="342899"/>
                  </a:moveTo>
                  <a:lnTo>
                    <a:pt x="1972951" y="342899"/>
                  </a:lnTo>
                  <a:lnTo>
                    <a:pt x="1970632" y="355599"/>
                  </a:lnTo>
                  <a:lnTo>
                    <a:pt x="1976520" y="355599"/>
                  </a:lnTo>
                  <a:lnTo>
                    <a:pt x="1977147" y="342899"/>
                  </a:lnTo>
                  <a:close/>
                </a:path>
                <a:path w="2523490" h="1656715">
                  <a:moveTo>
                    <a:pt x="2079574" y="342899"/>
                  </a:moveTo>
                  <a:lnTo>
                    <a:pt x="2076351" y="342899"/>
                  </a:lnTo>
                  <a:lnTo>
                    <a:pt x="2071259" y="355599"/>
                  </a:lnTo>
                  <a:lnTo>
                    <a:pt x="2074123" y="355599"/>
                  </a:lnTo>
                  <a:lnTo>
                    <a:pt x="2079574" y="342899"/>
                  </a:lnTo>
                  <a:close/>
                </a:path>
                <a:path w="2523490" h="1656715">
                  <a:moveTo>
                    <a:pt x="1975034" y="330199"/>
                  </a:moveTo>
                  <a:lnTo>
                    <a:pt x="1937190" y="330199"/>
                  </a:lnTo>
                  <a:lnTo>
                    <a:pt x="1926064" y="342899"/>
                  </a:lnTo>
                  <a:lnTo>
                    <a:pt x="1969787" y="342899"/>
                  </a:lnTo>
                  <a:lnTo>
                    <a:pt x="1975034" y="330199"/>
                  </a:lnTo>
                  <a:close/>
                </a:path>
                <a:path w="2523490" h="1656715">
                  <a:moveTo>
                    <a:pt x="1983593" y="330199"/>
                  </a:moveTo>
                  <a:lnTo>
                    <a:pt x="1975034" y="330199"/>
                  </a:lnTo>
                  <a:lnTo>
                    <a:pt x="1972171" y="342899"/>
                  </a:lnTo>
                  <a:lnTo>
                    <a:pt x="1985309" y="342899"/>
                  </a:lnTo>
                  <a:lnTo>
                    <a:pt x="1986093" y="341045"/>
                  </a:lnTo>
                  <a:lnTo>
                    <a:pt x="1983593" y="330199"/>
                  </a:lnTo>
                  <a:close/>
                </a:path>
                <a:path w="2523490" h="1656715">
                  <a:moveTo>
                    <a:pt x="1986093" y="341045"/>
                  </a:moveTo>
                  <a:lnTo>
                    <a:pt x="1985309" y="342899"/>
                  </a:lnTo>
                  <a:lnTo>
                    <a:pt x="1986521" y="342899"/>
                  </a:lnTo>
                  <a:lnTo>
                    <a:pt x="1986093" y="341045"/>
                  </a:lnTo>
                  <a:close/>
                </a:path>
                <a:path w="2523490" h="1656715">
                  <a:moveTo>
                    <a:pt x="1992811" y="330199"/>
                  </a:moveTo>
                  <a:lnTo>
                    <a:pt x="1990678" y="330199"/>
                  </a:lnTo>
                  <a:lnTo>
                    <a:pt x="1986093" y="341045"/>
                  </a:lnTo>
                  <a:lnTo>
                    <a:pt x="1986521" y="342899"/>
                  </a:lnTo>
                  <a:lnTo>
                    <a:pt x="1996215" y="342899"/>
                  </a:lnTo>
                  <a:lnTo>
                    <a:pt x="1992811" y="330199"/>
                  </a:lnTo>
                  <a:close/>
                </a:path>
                <a:path w="2523490" h="1656715">
                  <a:moveTo>
                    <a:pt x="2033906" y="330199"/>
                  </a:moveTo>
                  <a:lnTo>
                    <a:pt x="2003289" y="330199"/>
                  </a:lnTo>
                  <a:lnTo>
                    <a:pt x="1996215" y="342899"/>
                  </a:lnTo>
                  <a:lnTo>
                    <a:pt x="2019659" y="342899"/>
                  </a:lnTo>
                  <a:lnTo>
                    <a:pt x="2033906" y="330199"/>
                  </a:lnTo>
                  <a:close/>
                </a:path>
                <a:path w="2523490" h="1656715">
                  <a:moveTo>
                    <a:pt x="2039701" y="330199"/>
                  </a:moveTo>
                  <a:lnTo>
                    <a:pt x="2039536" y="330199"/>
                  </a:lnTo>
                  <a:lnTo>
                    <a:pt x="2028569" y="342899"/>
                  </a:lnTo>
                  <a:lnTo>
                    <a:pt x="2038777" y="342899"/>
                  </a:lnTo>
                  <a:lnTo>
                    <a:pt x="2039701" y="330199"/>
                  </a:lnTo>
                  <a:close/>
                </a:path>
                <a:path w="2523490" h="1656715">
                  <a:moveTo>
                    <a:pt x="2056875" y="330199"/>
                  </a:moveTo>
                  <a:lnTo>
                    <a:pt x="2043932" y="330199"/>
                  </a:lnTo>
                  <a:lnTo>
                    <a:pt x="2041852" y="342899"/>
                  </a:lnTo>
                  <a:lnTo>
                    <a:pt x="2056218" y="342899"/>
                  </a:lnTo>
                  <a:lnTo>
                    <a:pt x="2057920" y="339309"/>
                  </a:lnTo>
                  <a:lnTo>
                    <a:pt x="2056875" y="330199"/>
                  </a:lnTo>
                  <a:close/>
                </a:path>
                <a:path w="2523490" h="1656715">
                  <a:moveTo>
                    <a:pt x="2062238" y="330199"/>
                  </a:moveTo>
                  <a:lnTo>
                    <a:pt x="2057920" y="339309"/>
                  </a:lnTo>
                  <a:lnTo>
                    <a:pt x="2058332" y="342899"/>
                  </a:lnTo>
                  <a:lnTo>
                    <a:pt x="2062238" y="330199"/>
                  </a:lnTo>
                  <a:close/>
                </a:path>
                <a:path w="2523490" h="1656715">
                  <a:moveTo>
                    <a:pt x="1977303" y="317499"/>
                  </a:moveTo>
                  <a:lnTo>
                    <a:pt x="1954042" y="317499"/>
                  </a:lnTo>
                  <a:lnTo>
                    <a:pt x="1952039" y="330199"/>
                  </a:lnTo>
                  <a:lnTo>
                    <a:pt x="1974327" y="330199"/>
                  </a:lnTo>
                  <a:lnTo>
                    <a:pt x="1977303" y="317499"/>
                  </a:lnTo>
                  <a:close/>
                </a:path>
                <a:path w="2523490" h="1656715">
                  <a:moveTo>
                    <a:pt x="2000497" y="317499"/>
                  </a:moveTo>
                  <a:lnTo>
                    <a:pt x="1981375" y="317499"/>
                  </a:lnTo>
                  <a:lnTo>
                    <a:pt x="1976499" y="330199"/>
                  </a:lnTo>
                  <a:lnTo>
                    <a:pt x="1990501" y="330199"/>
                  </a:lnTo>
                  <a:lnTo>
                    <a:pt x="2000497" y="317499"/>
                  </a:lnTo>
                  <a:close/>
                </a:path>
                <a:path w="2523490" h="1656715">
                  <a:moveTo>
                    <a:pt x="2053583" y="317499"/>
                  </a:moveTo>
                  <a:lnTo>
                    <a:pt x="2005651" y="317499"/>
                  </a:lnTo>
                  <a:lnTo>
                    <a:pt x="2006490" y="330199"/>
                  </a:lnTo>
                  <a:lnTo>
                    <a:pt x="2043786" y="330199"/>
                  </a:lnTo>
                  <a:lnTo>
                    <a:pt x="2053583" y="317499"/>
                  </a:lnTo>
                  <a:close/>
                </a:path>
                <a:path w="2523490" h="1656715">
                  <a:moveTo>
                    <a:pt x="2085098" y="317499"/>
                  </a:moveTo>
                  <a:lnTo>
                    <a:pt x="2053583" y="317499"/>
                  </a:lnTo>
                  <a:lnTo>
                    <a:pt x="2055628" y="330199"/>
                  </a:lnTo>
                  <a:lnTo>
                    <a:pt x="2080139" y="330199"/>
                  </a:lnTo>
                  <a:lnTo>
                    <a:pt x="2085098" y="317499"/>
                  </a:lnTo>
                  <a:close/>
                </a:path>
                <a:path w="2523490" h="1656715">
                  <a:moveTo>
                    <a:pt x="2138757" y="317499"/>
                  </a:moveTo>
                  <a:lnTo>
                    <a:pt x="2130912" y="317499"/>
                  </a:lnTo>
                  <a:lnTo>
                    <a:pt x="2126165" y="330199"/>
                  </a:lnTo>
                  <a:lnTo>
                    <a:pt x="2138757" y="317499"/>
                  </a:lnTo>
                  <a:close/>
                </a:path>
                <a:path w="2523490" h="1656715">
                  <a:moveTo>
                    <a:pt x="1965587" y="304799"/>
                  </a:moveTo>
                  <a:lnTo>
                    <a:pt x="1960761" y="317499"/>
                  </a:lnTo>
                  <a:lnTo>
                    <a:pt x="1962443" y="317499"/>
                  </a:lnTo>
                  <a:lnTo>
                    <a:pt x="1966525" y="307756"/>
                  </a:lnTo>
                  <a:lnTo>
                    <a:pt x="1965587" y="304799"/>
                  </a:lnTo>
                  <a:close/>
                </a:path>
                <a:path w="2523490" h="1656715">
                  <a:moveTo>
                    <a:pt x="1966525" y="307756"/>
                  </a:moveTo>
                  <a:lnTo>
                    <a:pt x="1962443" y="317499"/>
                  </a:lnTo>
                  <a:lnTo>
                    <a:pt x="1969616" y="317499"/>
                  </a:lnTo>
                  <a:lnTo>
                    <a:pt x="1966525" y="307756"/>
                  </a:lnTo>
                  <a:close/>
                </a:path>
                <a:path w="2523490" h="1656715">
                  <a:moveTo>
                    <a:pt x="1967764" y="304799"/>
                  </a:moveTo>
                  <a:lnTo>
                    <a:pt x="1966525" y="307756"/>
                  </a:lnTo>
                  <a:lnTo>
                    <a:pt x="1969616" y="317499"/>
                  </a:lnTo>
                  <a:lnTo>
                    <a:pt x="1971351" y="317499"/>
                  </a:lnTo>
                  <a:lnTo>
                    <a:pt x="1967764" y="304799"/>
                  </a:lnTo>
                  <a:close/>
                </a:path>
                <a:path w="2523490" h="1656715">
                  <a:moveTo>
                    <a:pt x="2000999" y="304799"/>
                  </a:moveTo>
                  <a:lnTo>
                    <a:pt x="1971163" y="304799"/>
                  </a:lnTo>
                  <a:lnTo>
                    <a:pt x="1973120" y="317499"/>
                  </a:lnTo>
                  <a:lnTo>
                    <a:pt x="2002638" y="317499"/>
                  </a:lnTo>
                  <a:lnTo>
                    <a:pt x="2002996" y="316243"/>
                  </a:lnTo>
                  <a:lnTo>
                    <a:pt x="2000999" y="304799"/>
                  </a:lnTo>
                  <a:close/>
                </a:path>
                <a:path w="2523490" h="1656715">
                  <a:moveTo>
                    <a:pt x="2002996" y="316243"/>
                  </a:moveTo>
                  <a:lnTo>
                    <a:pt x="2002638" y="317499"/>
                  </a:lnTo>
                  <a:lnTo>
                    <a:pt x="2003215" y="317499"/>
                  </a:lnTo>
                  <a:lnTo>
                    <a:pt x="2002996" y="316243"/>
                  </a:lnTo>
                  <a:close/>
                </a:path>
                <a:path w="2523490" h="1656715">
                  <a:moveTo>
                    <a:pt x="2011278" y="304799"/>
                  </a:moveTo>
                  <a:lnTo>
                    <a:pt x="2006252" y="304799"/>
                  </a:lnTo>
                  <a:lnTo>
                    <a:pt x="2002996" y="316243"/>
                  </a:lnTo>
                  <a:lnTo>
                    <a:pt x="2003215" y="317499"/>
                  </a:lnTo>
                  <a:lnTo>
                    <a:pt x="2008145" y="317499"/>
                  </a:lnTo>
                  <a:lnTo>
                    <a:pt x="2011278" y="304799"/>
                  </a:lnTo>
                  <a:close/>
                </a:path>
                <a:path w="2523490" h="1656715">
                  <a:moveTo>
                    <a:pt x="2024836" y="304799"/>
                  </a:moveTo>
                  <a:lnTo>
                    <a:pt x="2011278" y="304799"/>
                  </a:lnTo>
                  <a:lnTo>
                    <a:pt x="2009919" y="317499"/>
                  </a:lnTo>
                  <a:lnTo>
                    <a:pt x="2024569" y="317499"/>
                  </a:lnTo>
                  <a:lnTo>
                    <a:pt x="2025022" y="308317"/>
                  </a:lnTo>
                  <a:lnTo>
                    <a:pt x="2024836" y="304799"/>
                  </a:lnTo>
                  <a:close/>
                </a:path>
                <a:path w="2523490" h="1656715">
                  <a:moveTo>
                    <a:pt x="2025092" y="306902"/>
                  </a:moveTo>
                  <a:lnTo>
                    <a:pt x="2025022" y="308317"/>
                  </a:lnTo>
                  <a:lnTo>
                    <a:pt x="2025510" y="317499"/>
                  </a:lnTo>
                  <a:lnTo>
                    <a:pt x="2025092" y="306902"/>
                  </a:lnTo>
                  <a:close/>
                </a:path>
                <a:path w="2523490" h="1656715">
                  <a:moveTo>
                    <a:pt x="2063855" y="304799"/>
                  </a:moveTo>
                  <a:lnTo>
                    <a:pt x="2032065" y="304799"/>
                  </a:lnTo>
                  <a:lnTo>
                    <a:pt x="2030201" y="317499"/>
                  </a:lnTo>
                  <a:lnTo>
                    <a:pt x="2064093" y="317499"/>
                  </a:lnTo>
                  <a:lnTo>
                    <a:pt x="2063855" y="304799"/>
                  </a:lnTo>
                  <a:close/>
                </a:path>
                <a:path w="2523490" h="1656715">
                  <a:moveTo>
                    <a:pt x="2098018" y="304799"/>
                  </a:moveTo>
                  <a:lnTo>
                    <a:pt x="2067816" y="304799"/>
                  </a:lnTo>
                  <a:lnTo>
                    <a:pt x="2069682" y="317499"/>
                  </a:lnTo>
                  <a:lnTo>
                    <a:pt x="2087759" y="317499"/>
                  </a:lnTo>
                  <a:lnTo>
                    <a:pt x="2091420" y="313310"/>
                  </a:lnTo>
                  <a:lnTo>
                    <a:pt x="2098018" y="304799"/>
                  </a:lnTo>
                  <a:close/>
                </a:path>
                <a:path w="2523490" h="1656715">
                  <a:moveTo>
                    <a:pt x="2098064" y="305709"/>
                  </a:moveTo>
                  <a:lnTo>
                    <a:pt x="2091420" y="313310"/>
                  </a:lnTo>
                  <a:lnTo>
                    <a:pt x="2088173" y="317499"/>
                  </a:lnTo>
                  <a:lnTo>
                    <a:pt x="2098658" y="317499"/>
                  </a:lnTo>
                  <a:lnTo>
                    <a:pt x="2098064" y="305709"/>
                  </a:lnTo>
                  <a:close/>
                </a:path>
                <a:path w="2523490" h="1656715">
                  <a:moveTo>
                    <a:pt x="2135216" y="304799"/>
                  </a:moveTo>
                  <a:lnTo>
                    <a:pt x="2132716" y="304799"/>
                  </a:lnTo>
                  <a:lnTo>
                    <a:pt x="2125940" y="317499"/>
                  </a:lnTo>
                  <a:lnTo>
                    <a:pt x="2130516" y="317499"/>
                  </a:lnTo>
                  <a:lnTo>
                    <a:pt x="2135216" y="304799"/>
                  </a:lnTo>
                  <a:close/>
                </a:path>
                <a:path w="2523490" h="1656715">
                  <a:moveTo>
                    <a:pt x="2142189" y="304799"/>
                  </a:moveTo>
                  <a:lnTo>
                    <a:pt x="2137903" y="304799"/>
                  </a:lnTo>
                  <a:lnTo>
                    <a:pt x="2135995" y="317499"/>
                  </a:lnTo>
                  <a:lnTo>
                    <a:pt x="2145482" y="317499"/>
                  </a:lnTo>
                  <a:lnTo>
                    <a:pt x="2142189" y="304799"/>
                  </a:lnTo>
                  <a:close/>
                </a:path>
                <a:path w="2523490" h="1656715">
                  <a:moveTo>
                    <a:pt x="2098018" y="304799"/>
                  </a:moveTo>
                  <a:lnTo>
                    <a:pt x="2091420" y="313310"/>
                  </a:lnTo>
                  <a:lnTo>
                    <a:pt x="2098064" y="305709"/>
                  </a:lnTo>
                  <a:lnTo>
                    <a:pt x="2098018" y="304799"/>
                  </a:lnTo>
                  <a:close/>
                </a:path>
                <a:path w="2523490" h="1656715">
                  <a:moveTo>
                    <a:pt x="2025196" y="304799"/>
                  </a:moveTo>
                  <a:lnTo>
                    <a:pt x="2025009" y="304799"/>
                  </a:lnTo>
                  <a:lnTo>
                    <a:pt x="2025092" y="306902"/>
                  </a:lnTo>
                  <a:lnTo>
                    <a:pt x="2025196" y="304799"/>
                  </a:lnTo>
                  <a:close/>
                </a:path>
                <a:path w="2523490" h="1656715">
                  <a:moveTo>
                    <a:pt x="2098859" y="304799"/>
                  </a:moveTo>
                  <a:lnTo>
                    <a:pt x="2098018" y="304799"/>
                  </a:lnTo>
                  <a:lnTo>
                    <a:pt x="2098064" y="305709"/>
                  </a:lnTo>
                  <a:lnTo>
                    <a:pt x="2098859" y="304799"/>
                  </a:lnTo>
                  <a:close/>
                </a:path>
                <a:path w="2523490" h="1656715">
                  <a:moveTo>
                    <a:pt x="1983870" y="292099"/>
                  </a:moveTo>
                  <a:lnTo>
                    <a:pt x="1981003" y="304799"/>
                  </a:lnTo>
                  <a:lnTo>
                    <a:pt x="1984515" y="304799"/>
                  </a:lnTo>
                  <a:lnTo>
                    <a:pt x="1983870" y="292099"/>
                  </a:lnTo>
                  <a:close/>
                </a:path>
                <a:path w="2523490" h="1656715">
                  <a:moveTo>
                    <a:pt x="1986826" y="292099"/>
                  </a:moveTo>
                  <a:lnTo>
                    <a:pt x="1988750" y="304799"/>
                  </a:lnTo>
                  <a:lnTo>
                    <a:pt x="1990490" y="304799"/>
                  </a:lnTo>
                  <a:lnTo>
                    <a:pt x="1986826" y="292099"/>
                  </a:lnTo>
                  <a:close/>
                </a:path>
                <a:path w="2523490" h="1656715">
                  <a:moveTo>
                    <a:pt x="2046157" y="279399"/>
                  </a:moveTo>
                  <a:lnTo>
                    <a:pt x="2006108" y="279399"/>
                  </a:lnTo>
                  <a:lnTo>
                    <a:pt x="1996591" y="292099"/>
                  </a:lnTo>
                  <a:lnTo>
                    <a:pt x="1990490" y="304799"/>
                  </a:lnTo>
                  <a:lnTo>
                    <a:pt x="2028840" y="304799"/>
                  </a:lnTo>
                  <a:lnTo>
                    <a:pt x="2036472" y="292099"/>
                  </a:lnTo>
                  <a:lnTo>
                    <a:pt x="2043639" y="292099"/>
                  </a:lnTo>
                  <a:lnTo>
                    <a:pt x="2046157" y="279399"/>
                  </a:lnTo>
                  <a:close/>
                </a:path>
                <a:path w="2523490" h="1656715">
                  <a:moveTo>
                    <a:pt x="2047986" y="292099"/>
                  </a:moveTo>
                  <a:lnTo>
                    <a:pt x="2046506" y="292099"/>
                  </a:lnTo>
                  <a:lnTo>
                    <a:pt x="2043222" y="304799"/>
                  </a:lnTo>
                  <a:lnTo>
                    <a:pt x="2047334" y="304799"/>
                  </a:lnTo>
                  <a:lnTo>
                    <a:pt x="2047986" y="292099"/>
                  </a:lnTo>
                  <a:close/>
                </a:path>
                <a:path w="2523490" h="1656715">
                  <a:moveTo>
                    <a:pt x="2119208" y="292099"/>
                  </a:moveTo>
                  <a:lnTo>
                    <a:pt x="2056142" y="292099"/>
                  </a:lnTo>
                  <a:lnTo>
                    <a:pt x="2050185" y="304799"/>
                  </a:lnTo>
                  <a:lnTo>
                    <a:pt x="2112327" y="304799"/>
                  </a:lnTo>
                  <a:lnTo>
                    <a:pt x="2119208" y="292099"/>
                  </a:lnTo>
                  <a:close/>
                </a:path>
                <a:path w="2523490" h="1656715">
                  <a:moveTo>
                    <a:pt x="2127315" y="292099"/>
                  </a:moveTo>
                  <a:lnTo>
                    <a:pt x="2119208" y="292099"/>
                  </a:lnTo>
                  <a:lnTo>
                    <a:pt x="2121468" y="304799"/>
                  </a:lnTo>
                  <a:lnTo>
                    <a:pt x="2127315" y="292099"/>
                  </a:lnTo>
                  <a:close/>
                </a:path>
                <a:path w="2523490" h="1656715">
                  <a:moveTo>
                    <a:pt x="2056164" y="279399"/>
                  </a:moveTo>
                  <a:lnTo>
                    <a:pt x="2052040" y="279399"/>
                  </a:lnTo>
                  <a:lnTo>
                    <a:pt x="2048636" y="292099"/>
                  </a:lnTo>
                  <a:lnTo>
                    <a:pt x="2051233" y="292099"/>
                  </a:lnTo>
                  <a:lnTo>
                    <a:pt x="2056164" y="279399"/>
                  </a:lnTo>
                  <a:close/>
                </a:path>
                <a:path w="2523490" h="1656715">
                  <a:moveTo>
                    <a:pt x="2104853" y="279399"/>
                  </a:moveTo>
                  <a:lnTo>
                    <a:pt x="2072422" y="279399"/>
                  </a:lnTo>
                  <a:lnTo>
                    <a:pt x="2071982" y="292099"/>
                  </a:lnTo>
                  <a:lnTo>
                    <a:pt x="2097905" y="292099"/>
                  </a:lnTo>
                  <a:lnTo>
                    <a:pt x="2104853" y="279399"/>
                  </a:lnTo>
                  <a:close/>
                </a:path>
                <a:path w="2523490" h="1656715">
                  <a:moveTo>
                    <a:pt x="2133681" y="279399"/>
                  </a:moveTo>
                  <a:lnTo>
                    <a:pt x="2104853" y="279399"/>
                  </a:lnTo>
                  <a:lnTo>
                    <a:pt x="2109170" y="292099"/>
                  </a:lnTo>
                  <a:lnTo>
                    <a:pt x="2131745" y="292099"/>
                  </a:lnTo>
                  <a:lnTo>
                    <a:pt x="2133681" y="279399"/>
                  </a:lnTo>
                  <a:close/>
                </a:path>
                <a:path w="2523490" h="1656715">
                  <a:moveTo>
                    <a:pt x="2060423" y="266699"/>
                  </a:moveTo>
                  <a:lnTo>
                    <a:pt x="2028121" y="266699"/>
                  </a:lnTo>
                  <a:lnTo>
                    <a:pt x="2026862" y="279399"/>
                  </a:lnTo>
                  <a:lnTo>
                    <a:pt x="2062938" y="279399"/>
                  </a:lnTo>
                  <a:lnTo>
                    <a:pt x="2060423" y="266699"/>
                  </a:lnTo>
                  <a:close/>
                </a:path>
                <a:path w="2523490" h="1656715">
                  <a:moveTo>
                    <a:pt x="2073837" y="266699"/>
                  </a:moveTo>
                  <a:lnTo>
                    <a:pt x="2072726" y="266699"/>
                  </a:lnTo>
                  <a:lnTo>
                    <a:pt x="2062938" y="279399"/>
                  </a:lnTo>
                  <a:lnTo>
                    <a:pt x="2068696" y="279399"/>
                  </a:lnTo>
                  <a:lnTo>
                    <a:pt x="2073837" y="266699"/>
                  </a:lnTo>
                  <a:close/>
                </a:path>
                <a:path w="2523490" h="1656715">
                  <a:moveTo>
                    <a:pt x="2075427" y="272011"/>
                  </a:moveTo>
                  <a:lnTo>
                    <a:pt x="2072373" y="279399"/>
                  </a:lnTo>
                  <a:lnTo>
                    <a:pt x="2077332" y="279399"/>
                  </a:lnTo>
                  <a:lnTo>
                    <a:pt x="2077517" y="278992"/>
                  </a:lnTo>
                  <a:lnTo>
                    <a:pt x="2075427" y="272011"/>
                  </a:lnTo>
                  <a:close/>
                </a:path>
                <a:path w="2523490" h="1656715">
                  <a:moveTo>
                    <a:pt x="2083098" y="266699"/>
                  </a:moveTo>
                  <a:lnTo>
                    <a:pt x="2077517" y="278992"/>
                  </a:lnTo>
                  <a:lnTo>
                    <a:pt x="2077639" y="279399"/>
                  </a:lnTo>
                  <a:lnTo>
                    <a:pt x="2086377" y="279399"/>
                  </a:lnTo>
                  <a:lnTo>
                    <a:pt x="2083098" y="266699"/>
                  </a:lnTo>
                  <a:close/>
                </a:path>
                <a:path w="2523490" h="1656715">
                  <a:moveTo>
                    <a:pt x="2123372" y="266699"/>
                  </a:moveTo>
                  <a:lnTo>
                    <a:pt x="2093022" y="266699"/>
                  </a:lnTo>
                  <a:lnTo>
                    <a:pt x="2086377" y="279399"/>
                  </a:lnTo>
                  <a:lnTo>
                    <a:pt x="2125954" y="279399"/>
                  </a:lnTo>
                  <a:lnTo>
                    <a:pt x="2123372" y="266699"/>
                  </a:lnTo>
                  <a:close/>
                </a:path>
                <a:path w="2523490" h="1656715">
                  <a:moveTo>
                    <a:pt x="2137837" y="266699"/>
                  </a:moveTo>
                  <a:lnTo>
                    <a:pt x="2133427" y="266699"/>
                  </a:lnTo>
                  <a:lnTo>
                    <a:pt x="2130159" y="279399"/>
                  </a:lnTo>
                  <a:lnTo>
                    <a:pt x="2137550" y="279399"/>
                  </a:lnTo>
                  <a:lnTo>
                    <a:pt x="2137837" y="266699"/>
                  </a:lnTo>
                  <a:close/>
                </a:path>
                <a:path w="2523490" h="1656715">
                  <a:moveTo>
                    <a:pt x="2144996" y="253999"/>
                  </a:moveTo>
                  <a:lnTo>
                    <a:pt x="2144717" y="253999"/>
                  </a:lnTo>
                  <a:lnTo>
                    <a:pt x="2143250" y="266699"/>
                  </a:lnTo>
                  <a:lnTo>
                    <a:pt x="2137550" y="279399"/>
                  </a:lnTo>
                  <a:lnTo>
                    <a:pt x="2143660" y="279399"/>
                  </a:lnTo>
                  <a:lnTo>
                    <a:pt x="2147037" y="266699"/>
                  </a:lnTo>
                  <a:lnTo>
                    <a:pt x="2146082" y="266699"/>
                  </a:lnTo>
                  <a:lnTo>
                    <a:pt x="2144996" y="253999"/>
                  </a:lnTo>
                  <a:close/>
                </a:path>
                <a:path w="2523490" h="1656715">
                  <a:moveTo>
                    <a:pt x="2159590" y="266699"/>
                  </a:moveTo>
                  <a:lnTo>
                    <a:pt x="2147037" y="266699"/>
                  </a:lnTo>
                  <a:lnTo>
                    <a:pt x="2151119" y="279399"/>
                  </a:lnTo>
                  <a:lnTo>
                    <a:pt x="2160370" y="279399"/>
                  </a:lnTo>
                  <a:lnTo>
                    <a:pt x="2159590" y="266699"/>
                  </a:lnTo>
                  <a:close/>
                </a:path>
                <a:path w="2523490" h="1656715">
                  <a:moveTo>
                    <a:pt x="2077624" y="266699"/>
                  </a:moveTo>
                  <a:lnTo>
                    <a:pt x="2073837" y="266699"/>
                  </a:lnTo>
                  <a:lnTo>
                    <a:pt x="2075427" y="272011"/>
                  </a:lnTo>
                  <a:lnTo>
                    <a:pt x="2077624" y="266699"/>
                  </a:lnTo>
                  <a:close/>
                </a:path>
                <a:path w="2523490" h="1656715">
                  <a:moveTo>
                    <a:pt x="2050562" y="253999"/>
                  </a:moveTo>
                  <a:lnTo>
                    <a:pt x="2040067" y="266699"/>
                  </a:lnTo>
                  <a:lnTo>
                    <a:pt x="2053216" y="266699"/>
                  </a:lnTo>
                  <a:lnTo>
                    <a:pt x="2050562" y="253999"/>
                  </a:lnTo>
                  <a:close/>
                </a:path>
                <a:path w="2523490" h="1656715">
                  <a:moveTo>
                    <a:pt x="2068398" y="253999"/>
                  </a:moveTo>
                  <a:lnTo>
                    <a:pt x="2055727" y="253999"/>
                  </a:lnTo>
                  <a:lnTo>
                    <a:pt x="2053216" y="266699"/>
                  </a:lnTo>
                  <a:lnTo>
                    <a:pt x="2060277" y="266699"/>
                  </a:lnTo>
                  <a:lnTo>
                    <a:pt x="2068398" y="253999"/>
                  </a:lnTo>
                  <a:close/>
                </a:path>
                <a:path w="2523490" h="1656715">
                  <a:moveTo>
                    <a:pt x="2076712" y="253999"/>
                  </a:moveTo>
                  <a:lnTo>
                    <a:pt x="2068398" y="253999"/>
                  </a:lnTo>
                  <a:lnTo>
                    <a:pt x="2069659" y="266699"/>
                  </a:lnTo>
                  <a:lnTo>
                    <a:pt x="2076712" y="253999"/>
                  </a:lnTo>
                  <a:close/>
                </a:path>
                <a:path w="2523490" h="1656715">
                  <a:moveTo>
                    <a:pt x="2087665" y="253999"/>
                  </a:moveTo>
                  <a:lnTo>
                    <a:pt x="2076712" y="253999"/>
                  </a:lnTo>
                  <a:lnTo>
                    <a:pt x="2071860" y="266699"/>
                  </a:lnTo>
                  <a:lnTo>
                    <a:pt x="2084536" y="266699"/>
                  </a:lnTo>
                  <a:lnTo>
                    <a:pt x="2087665" y="253999"/>
                  </a:lnTo>
                  <a:close/>
                </a:path>
                <a:path w="2523490" h="1656715">
                  <a:moveTo>
                    <a:pt x="2101615" y="253999"/>
                  </a:moveTo>
                  <a:lnTo>
                    <a:pt x="2090553" y="253999"/>
                  </a:lnTo>
                  <a:lnTo>
                    <a:pt x="2091232" y="266699"/>
                  </a:lnTo>
                  <a:lnTo>
                    <a:pt x="2101615" y="253999"/>
                  </a:lnTo>
                  <a:close/>
                </a:path>
                <a:path w="2523490" h="1656715">
                  <a:moveTo>
                    <a:pt x="2144717" y="253999"/>
                  </a:moveTo>
                  <a:lnTo>
                    <a:pt x="2111926" y="253999"/>
                  </a:lnTo>
                  <a:lnTo>
                    <a:pt x="2112744" y="266699"/>
                  </a:lnTo>
                  <a:lnTo>
                    <a:pt x="2139407" y="266699"/>
                  </a:lnTo>
                  <a:lnTo>
                    <a:pt x="2144717" y="253999"/>
                  </a:lnTo>
                  <a:close/>
                </a:path>
                <a:path w="2523490" h="1656715">
                  <a:moveTo>
                    <a:pt x="2182383" y="241299"/>
                  </a:moveTo>
                  <a:lnTo>
                    <a:pt x="2166602" y="241299"/>
                  </a:lnTo>
                  <a:lnTo>
                    <a:pt x="2159915" y="253999"/>
                  </a:lnTo>
                  <a:lnTo>
                    <a:pt x="2148894" y="266699"/>
                  </a:lnTo>
                  <a:lnTo>
                    <a:pt x="2179836" y="266699"/>
                  </a:lnTo>
                  <a:lnTo>
                    <a:pt x="2181147" y="253999"/>
                  </a:lnTo>
                  <a:lnTo>
                    <a:pt x="2178333" y="253999"/>
                  </a:lnTo>
                  <a:lnTo>
                    <a:pt x="2182383" y="241299"/>
                  </a:lnTo>
                  <a:close/>
                </a:path>
                <a:path w="2523490" h="1656715">
                  <a:moveTo>
                    <a:pt x="2095752" y="241299"/>
                  </a:moveTo>
                  <a:lnTo>
                    <a:pt x="2071319" y="241299"/>
                  </a:lnTo>
                  <a:lnTo>
                    <a:pt x="2064217" y="253999"/>
                  </a:lnTo>
                  <a:lnTo>
                    <a:pt x="2094210" y="253999"/>
                  </a:lnTo>
                  <a:lnTo>
                    <a:pt x="2095752" y="241299"/>
                  </a:lnTo>
                  <a:close/>
                </a:path>
                <a:path w="2523490" h="1656715">
                  <a:moveTo>
                    <a:pt x="2105809" y="241299"/>
                  </a:moveTo>
                  <a:lnTo>
                    <a:pt x="2097543" y="241299"/>
                  </a:lnTo>
                  <a:lnTo>
                    <a:pt x="2100710" y="253999"/>
                  </a:lnTo>
                  <a:lnTo>
                    <a:pt x="2105809" y="241299"/>
                  </a:lnTo>
                  <a:close/>
                </a:path>
                <a:path w="2523490" h="1656715">
                  <a:moveTo>
                    <a:pt x="2119519" y="241299"/>
                  </a:moveTo>
                  <a:lnTo>
                    <a:pt x="2113360" y="241299"/>
                  </a:lnTo>
                  <a:lnTo>
                    <a:pt x="2106227" y="253999"/>
                  </a:lnTo>
                  <a:lnTo>
                    <a:pt x="2111084" y="253999"/>
                  </a:lnTo>
                  <a:lnTo>
                    <a:pt x="2119484" y="242256"/>
                  </a:lnTo>
                  <a:lnTo>
                    <a:pt x="2119519" y="241299"/>
                  </a:lnTo>
                  <a:close/>
                </a:path>
                <a:path w="2523490" h="1656715">
                  <a:moveTo>
                    <a:pt x="2120168" y="241299"/>
                  </a:moveTo>
                  <a:lnTo>
                    <a:pt x="2119484" y="242256"/>
                  </a:lnTo>
                  <a:lnTo>
                    <a:pt x="2119055" y="253999"/>
                  </a:lnTo>
                  <a:lnTo>
                    <a:pt x="2119513" y="253121"/>
                  </a:lnTo>
                  <a:lnTo>
                    <a:pt x="2120168" y="241299"/>
                  </a:lnTo>
                  <a:close/>
                </a:path>
                <a:path w="2523490" h="1656715">
                  <a:moveTo>
                    <a:pt x="2123093" y="246250"/>
                  </a:moveTo>
                  <a:lnTo>
                    <a:pt x="2119513" y="253121"/>
                  </a:lnTo>
                  <a:lnTo>
                    <a:pt x="2119464" y="253999"/>
                  </a:lnTo>
                  <a:lnTo>
                    <a:pt x="2123568" y="253999"/>
                  </a:lnTo>
                  <a:lnTo>
                    <a:pt x="2123093" y="246250"/>
                  </a:lnTo>
                  <a:close/>
                </a:path>
                <a:path w="2523490" h="1656715">
                  <a:moveTo>
                    <a:pt x="2142722" y="238127"/>
                  </a:moveTo>
                  <a:lnTo>
                    <a:pt x="2139202" y="241299"/>
                  </a:lnTo>
                  <a:lnTo>
                    <a:pt x="2125574" y="253999"/>
                  </a:lnTo>
                  <a:lnTo>
                    <a:pt x="2154029" y="253999"/>
                  </a:lnTo>
                  <a:lnTo>
                    <a:pt x="2153528" y="241299"/>
                  </a:lnTo>
                  <a:lnTo>
                    <a:pt x="2142215" y="241299"/>
                  </a:lnTo>
                  <a:lnTo>
                    <a:pt x="2142722" y="238127"/>
                  </a:lnTo>
                  <a:close/>
                </a:path>
                <a:path w="2523490" h="1656715">
                  <a:moveTo>
                    <a:pt x="2163657" y="241299"/>
                  </a:moveTo>
                  <a:lnTo>
                    <a:pt x="2161184" y="241299"/>
                  </a:lnTo>
                  <a:lnTo>
                    <a:pt x="2158287" y="253999"/>
                  </a:lnTo>
                  <a:lnTo>
                    <a:pt x="2158772" y="253999"/>
                  </a:lnTo>
                  <a:lnTo>
                    <a:pt x="2163657" y="241299"/>
                  </a:lnTo>
                  <a:close/>
                </a:path>
                <a:path w="2523490" h="1656715">
                  <a:moveTo>
                    <a:pt x="2190072" y="241299"/>
                  </a:moveTo>
                  <a:lnTo>
                    <a:pt x="2182383" y="241299"/>
                  </a:lnTo>
                  <a:lnTo>
                    <a:pt x="2185662" y="253999"/>
                  </a:lnTo>
                  <a:lnTo>
                    <a:pt x="2189586" y="253999"/>
                  </a:lnTo>
                  <a:lnTo>
                    <a:pt x="2190072" y="241299"/>
                  </a:lnTo>
                  <a:close/>
                </a:path>
                <a:path w="2523490" h="1656715">
                  <a:moveTo>
                    <a:pt x="2196475" y="241299"/>
                  </a:moveTo>
                  <a:lnTo>
                    <a:pt x="2195218" y="241299"/>
                  </a:lnTo>
                  <a:lnTo>
                    <a:pt x="2193319" y="253999"/>
                  </a:lnTo>
                  <a:lnTo>
                    <a:pt x="2198960" y="253999"/>
                  </a:lnTo>
                  <a:lnTo>
                    <a:pt x="2196475" y="241299"/>
                  </a:lnTo>
                  <a:close/>
                </a:path>
                <a:path w="2523490" h="1656715">
                  <a:moveTo>
                    <a:pt x="2125672" y="241299"/>
                  </a:moveTo>
                  <a:lnTo>
                    <a:pt x="2122789" y="241299"/>
                  </a:lnTo>
                  <a:lnTo>
                    <a:pt x="2123093" y="246250"/>
                  </a:lnTo>
                  <a:lnTo>
                    <a:pt x="2125672" y="241299"/>
                  </a:lnTo>
                  <a:close/>
                </a:path>
                <a:path w="2523490" h="1656715">
                  <a:moveTo>
                    <a:pt x="2091829" y="228599"/>
                  </a:moveTo>
                  <a:lnTo>
                    <a:pt x="2088838" y="228599"/>
                  </a:lnTo>
                  <a:lnTo>
                    <a:pt x="2086980" y="241299"/>
                  </a:lnTo>
                  <a:lnTo>
                    <a:pt x="2091871" y="228836"/>
                  </a:lnTo>
                  <a:lnTo>
                    <a:pt x="2091829" y="228599"/>
                  </a:lnTo>
                  <a:close/>
                </a:path>
                <a:path w="2523490" h="1656715">
                  <a:moveTo>
                    <a:pt x="2112097" y="228599"/>
                  </a:moveTo>
                  <a:lnTo>
                    <a:pt x="2091964" y="228599"/>
                  </a:lnTo>
                  <a:lnTo>
                    <a:pt x="2091871" y="228836"/>
                  </a:lnTo>
                  <a:lnTo>
                    <a:pt x="2094064" y="241299"/>
                  </a:lnTo>
                  <a:lnTo>
                    <a:pt x="2112112" y="241299"/>
                  </a:lnTo>
                  <a:lnTo>
                    <a:pt x="2112097" y="228599"/>
                  </a:lnTo>
                  <a:close/>
                </a:path>
                <a:path w="2523490" h="1656715">
                  <a:moveTo>
                    <a:pt x="2124650" y="228599"/>
                  </a:moveTo>
                  <a:lnTo>
                    <a:pt x="2112097" y="228599"/>
                  </a:lnTo>
                  <a:lnTo>
                    <a:pt x="2118572" y="241299"/>
                  </a:lnTo>
                  <a:lnTo>
                    <a:pt x="2124650" y="228599"/>
                  </a:lnTo>
                  <a:close/>
                </a:path>
                <a:path w="2523490" h="1656715">
                  <a:moveTo>
                    <a:pt x="2132143" y="228599"/>
                  </a:moveTo>
                  <a:lnTo>
                    <a:pt x="2124650" y="228599"/>
                  </a:lnTo>
                  <a:lnTo>
                    <a:pt x="2125898" y="241299"/>
                  </a:lnTo>
                  <a:lnTo>
                    <a:pt x="2129755" y="241299"/>
                  </a:lnTo>
                  <a:lnTo>
                    <a:pt x="2132143" y="228599"/>
                  </a:lnTo>
                  <a:close/>
                </a:path>
                <a:path w="2523490" h="1656715">
                  <a:moveTo>
                    <a:pt x="2144245" y="228599"/>
                  </a:moveTo>
                  <a:lnTo>
                    <a:pt x="2139505" y="228599"/>
                  </a:lnTo>
                  <a:lnTo>
                    <a:pt x="2137190" y="241299"/>
                  </a:lnTo>
                  <a:lnTo>
                    <a:pt x="2139202" y="241299"/>
                  </a:lnTo>
                  <a:lnTo>
                    <a:pt x="2142722" y="238127"/>
                  </a:lnTo>
                  <a:lnTo>
                    <a:pt x="2144245" y="228599"/>
                  </a:lnTo>
                  <a:close/>
                </a:path>
                <a:path w="2523490" h="1656715">
                  <a:moveTo>
                    <a:pt x="2145160" y="235929"/>
                  </a:moveTo>
                  <a:lnTo>
                    <a:pt x="2142722" y="238127"/>
                  </a:lnTo>
                  <a:lnTo>
                    <a:pt x="2142215" y="241299"/>
                  </a:lnTo>
                  <a:lnTo>
                    <a:pt x="2145831" y="241299"/>
                  </a:lnTo>
                  <a:lnTo>
                    <a:pt x="2145160" y="235929"/>
                  </a:lnTo>
                  <a:close/>
                </a:path>
                <a:path w="2523490" h="1656715">
                  <a:moveTo>
                    <a:pt x="2145712" y="235431"/>
                  </a:moveTo>
                  <a:lnTo>
                    <a:pt x="2145160" y="235929"/>
                  </a:lnTo>
                  <a:lnTo>
                    <a:pt x="2145831" y="241299"/>
                  </a:lnTo>
                  <a:lnTo>
                    <a:pt x="2145712" y="235431"/>
                  </a:lnTo>
                  <a:close/>
                </a:path>
                <a:path w="2523490" h="1656715">
                  <a:moveTo>
                    <a:pt x="2170325" y="228599"/>
                  </a:moveTo>
                  <a:lnTo>
                    <a:pt x="2153292" y="228599"/>
                  </a:lnTo>
                  <a:lnTo>
                    <a:pt x="2145712" y="235431"/>
                  </a:lnTo>
                  <a:lnTo>
                    <a:pt x="2145831" y="241299"/>
                  </a:lnTo>
                  <a:lnTo>
                    <a:pt x="2165597" y="241299"/>
                  </a:lnTo>
                  <a:lnTo>
                    <a:pt x="2170325" y="228599"/>
                  </a:lnTo>
                  <a:close/>
                </a:path>
                <a:path w="2523490" h="1656715">
                  <a:moveTo>
                    <a:pt x="2214906" y="228599"/>
                  </a:moveTo>
                  <a:lnTo>
                    <a:pt x="2183667" y="228599"/>
                  </a:lnTo>
                  <a:lnTo>
                    <a:pt x="2177416" y="241299"/>
                  </a:lnTo>
                  <a:lnTo>
                    <a:pt x="2209801" y="241299"/>
                  </a:lnTo>
                  <a:lnTo>
                    <a:pt x="2214906" y="228599"/>
                  </a:lnTo>
                  <a:close/>
                </a:path>
                <a:path w="2523490" h="1656715">
                  <a:moveTo>
                    <a:pt x="2221382" y="228599"/>
                  </a:moveTo>
                  <a:lnTo>
                    <a:pt x="2215964" y="228599"/>
                  </a:lnTo>
                  <a:lnTo>
                    <a:pt x="2213133" y="241299"/>
                  </a:lnTo>
                  <a:lnTo>
                    <a:pt x="2215134" y="241299"/>
                  </a:lnTo>
                  <a:lnTo>
                    <a:pt x="2221382" y="228599"/>
                  </a:lnTo>
                  <a:close/>
                </a:path>
                <a:path w="2523490" h="1656715">
                  <a:moveTo>
                    <a:pt x="2252696" y="228599"/>
                  </a:moveTo>
                  <a:lnTo>
                    <a:pt x="2246757" y="228599"/>
                  </a:lnTo>
                  <a:lnTo>
                    <a:pt x="2240711" y="241299"/>
                  </a:lnTo>
                  <a:lnTo>
                    <a:pt x="2245498" y="241299"/>
                  </a:lnTo>
                  <a:lnTo>
                    <a:pt x="2252696" y="228599"/>
                  </a:lnTo>
                  <a:close/>
                </a:path>
                <a:path w="2523490" h="1656715">
                  <a:moveTo>
                    <a:pt x="2252696" y="228599"/>
                  </a:moveTo>
                  <a:lnTo>
                    <a:pt x="2245498" y="241299"/>
                  </a:lnTo>
                  <a:lnTo>
                    <a:pt x="2253013" y="231298"/>
                  </a:lnTo>
                  <a:lnTo>
                    <a:pt x="2252696" y="228599"/>
                  </a:lnTo>
                  <a:close/>
                </a:path>
                <a:path w="2523490" h="1656715">
                  <a:moveTo>
                    <a:pt x="2253013" y="231298"/>
                  </a:moveTo>
                  <a:lnTo>
                    <a:pt x="2245498" y="241299"/>
                  </a:lnTo>
                  <a:lnTo>
                    <a:pt x="2254187" y="241299"/>
                  </a:lnTo>
                  <a:lnTo>
                    <a:pt x="2253013" y="231298"/>
                  </a:lnTo>
                  <a:close/>
                </a:path>
                <a:path w="2523490" h="1656715">
                  <a:moveTo>
                    <a:pt x="2145574" y="228599"/>
                  </a:moveTo>
                  <a:lnTo>
                    <a:pt x="2144245" y="228599"/>
                  </a:lnTo>
                  <a:lnTo>
                    <a:pt x="2145160" y="235929"/>
                  </a:lnTo>
                  <a:lnTo>
                    <a:pt x="2145712" y="235431"/>
                  </a:lnTo>
                  <a:lnTo>
                    <a:pt x="2145574" y="228599"/>
                  </a:lnTo>
                  <a:close/>
                </a:path>
                <a:path w="2523490" h="1656715">
                  <a:moveTo>
                    <a:pt x="2255041" y="228599"/>
                  </a:moveTo>
                  <a:lnTo>
                    <a:pt x="2252696" y="228599"/>
                  </a:lnTo>
                  <a:lnTo>
                    <a:pt x="2253013" y="231298"/>
                  </a:lnTo>
                  <a:lnTo>
                    <a:pt x="2255041" y="228599"/>
                  </a:lnTo>
                  <a:close/>
                </a:path>
                <a:path w="2523490" h="1656715">
                  <a:moveTo>
                    <a:pt x="2091964" y="228599"/>
                  </a:moveTo>
                  <a:lnTo>
                    <a:pt x="2091829" y="228599"/>
                  </a:lnTo>
                  <a:lnTo>
                    <a:pt x="2091871" y="228836"/>
                  </a:lnTo>
                  <a:lnTo>
                    <a:pt x="2091964" y="228599"/>
                  </a:lnTo>
                  <a:close/>
                </a:path>
                <a:path w="2523490" h="1656715">
                  <a:moveTo>
                    <a:pt x="2106965" y="215899"/>
                  </a:moveTo>
                  <a:lnTo>
                    <a:pt x="2097215" y="228599"/>
                  </a:lnTo>
                  <a:lnTo>
                    <a:pt x="2107053" y="228599"/>
                  </a:lnTo>
                  <a:lnTo>
                    <a:pt x="2106965" y="215899"/>
                  </a:lnTo>
                  <a:close/>
                </a:path>
                <a:path w="2523490" h="1656715">
                  <a:moveTo>
                    <a:pt x="2143618" y="215899"/>
                  </a:moveTo>
                  <a:lnTo>
                    <a:pt x="2109911" y="215899"/>
                  </a:lnTo>
                  <a:lnTo>
                    <a:pt x="2107053" y="228599"/>
                  </a:lnTo>
                  <a:lnTo>
                    <a:pt x="2136970" y="228599"/>
                  </a:lnTo>
                  <a:lnTo>
                    <a:pt x="2143618" y="215899"/>
                  </a:lnTo>
                  <a:close/>
                </a:path>
                <a:path w="2523490" h="1656715">
                  <a:moveTo>
                    <a:pt x="2158812" y="215899"/>
                  </a:moveTo>
                  <a:lnTo>
                    <a:pt x="2149552" y="228599"/>
                  </a:lnTo>
                  <a:lnTo>
                    <a:pt x="2159308" y="228599"/>
                  </a:lnTo>
                  <a:lnTo>
                    <a:pt x="2161293" y="224187"/>
                  </a:lnTo>
                  <a:lnTo>
                    <a:pt x="2158812" y="215899"/>
                  </a:lnTo>
                  <a:close/>
                </a:path>
                <a:path w="2523490" h="1656715">
                  <a:moveTo>
                    <a:pt x="2161293" y="224187"/>
                  </a:moveTo>
                  <a:lnTo>
                    <a:pt x="2159308" y="228599"/>
                  </a:lnTo>
                  <a:lnTo>
                    <a:pt x="2161734" y="225659"/>
                  </a:lnTo>
                  <a:lnTo>
                    <a:pt x="2161293" y="224187"/>
                  </a:lnTo>
                  <a:close/>
                </a:path>
                <a:path w="2523490" h="1656715">
                  <a:moveTo>
                    <a:pt x="2161734" y="225659"/>
                  </a:moveTo>
                  <a:lnTo>
                    <a:pt x="2159308" y="228599"/>
                  </a:lnTo>
                  <a:lnTo>
                    <a:pt x="2162614" y="228599"/>
                  </a:lnTo>
                  <a:lnTo>
                    <a:pt x="2161734" y="225659"/>
                  </a:lnTo>
                  <a:close/>
                </a:path>
                <a:path w="2523490" h="1656715">
                  <a:moveTo>
                    <a:pt x="2226359" y="215899"/>
                  </a:moveTo>
                  <a:lnTo>
                    <a:pt x="2169784" y="215899"/>
                  </a:lnTo>
                  <a:lnTo>
                    <a:pt x="2168300" y="228599"/>
                  </a:lnTo>
                  <a:lnTo>
                    <a:pt x="2223999" y="228599"/>
                  </a:lnTo>
                  <a:lnTo>
                    <a:pt x="2226359" y="215899"/>
                  </a:lnTo>
                  <a:close/>
                </a:path>
                <a:path w="2523490" h="1656715">
                  <a:moveTo>
                    <a:pt x="2169784" y="215899"/>
                  </a:moveTo>
                  <a:lnTo>
                    <a:pt x="2165021" y="215899"/>
                  </a:lnTo>
                  <a:lnTo>
                    <a:pt x="2161293" y="224187"/>
                  </a:lnTo>
                  <a:lnTo>
                    <a:pt x="2161734" y="225659"/>
                  </a:lnTo>
                  <a:lnTo>
                    <a:pt x="2169784" y="215899"/>
                  </a:lnTo>
                  <a:close/>
                </a:path>
                <a:path w="2523490" h="1656715">
                  <a:moveTo>
                    <a:pt x="2154113" y="203199"/>
                  </a:moveTo>
                  <a:lnTo>
                    <a:pt x="2132797" y="203199"/>
                  </a:lnTo>
                  <a:lnTo>
                    <a:pt x="2126036" y="215899"/>
                  </a:lnTo>
                  <a:lnTo>
                    <a:pt x="2153946" y="215899"/>
                  </a:lnTo>
                  <a:lnTo>
                    <a:pt x="2154113" y="203199"/>
                  </a:lnTo>
                  <a:close/>
                </a:path>
                <a:path w="2523490" h="1656715">
                  <a:moveTo>
                    <a:pt x="2242442" y="203199"/>
                  </a:moveTo>
                  <a:lnTo>
                    <a:pt x="2188902" y="203199"/>
                  </a:lnTo>
                  <a:lnTo>
                    <a:pt x="2188457" y="215899"/>
                  </a:lnTo>
                  <a:lnTo>
                    <a:pt x="2244443" y="215899"/>
                  </a:lnTo>
                  <a:lnTo>
                    <a:pt x="2242442" y="203199"/>
                  </a:lnTo>
                  <a:close/>
                </a:path>
                <a:path w="2523490" h="1656715">
                  <a:moveTo>
                    <a:pt x="2189942" y="190499"/>
                  </a:moveTo>
                  <a:lnTo>
                    <a:pt x="2148466" y="190499"/>
                  </a:lnTo>
                  <a:lnTo>
                    <a:pt x="2143384" y="203199"/>
                  </a:lnTo>
                  <a:lnTo>
                    <a:pt x="2187262" y="203199"/>
                  </a:lnTo>
                  <a:lnTo>
                    <a:pt x="2189942" y="190499"/>
                  </a:lnTo>
                  <a:close/>
                </a:path>
                <a:path w="2523490" h="1656715">
                  <a:moveTo>
                    <a:pt x="2206452" y="190499"/>
                  </a:moveTo>
                  <a:lnTo>
                    <a:pt x="2204543" y="190499"/>
                  </a:lnTo>
                  <a:lnTo>
                    <a:pt x="2201473" y="203199"/>
                  </a:lnTo>
                  <a:lnTo>
                    <a:pt x="2206452" y="190499"/>
                  </a:lnTo>
                  <a:close/>
                </a:path>
                <a:path w="2523490" h="1656715">
                  <a:moveTo>
                    <a:pt x="2236436" y="190499"/>
                  </a:moveTo>
                  <a:lnTo>
                    <a:pt x="2206452" y="190499"/>
                  </a:lnTo>
                  <a:lnTo>
                    <a:pt x="2206976" y="203199"/>
                  </a:lnTo>
                  <a:lnTo>
                    <a:pt x="2233486" y="203199"/>
                  </a:lnTo>
                  <a:lnTo>
                    <a:pt x="2236436" y="190499"/>
                  </a:lnTo>
                  <a:close/>
                </a:path>
                <a:path w="2523490" h="1656715">
                  <a:moveTo>
                    <a:pt x="2267550" y="190499"/>
                  </a:moveTo>
                  <a:lnTo>
                    <a:pt x="2237940" y="190499"/>
                  </a:lnTo>
                  <a:lnTo>
                    <a:pt x="2233640" y="203199"/>
                  </a:lnTo>
                  <a:lnTo>
                    <a:pt x="2262049" y="203199"/>
                  </a:lnTo>
                  <a:lnTo>
                    <a:pt x="2267550" y="190499"/>
                  </a:lnTo>
                  <a:close/>
                </a:path>
                <a:path w="2523490" h="1656715">
                  <a:moveTo>
                    <a:pt x="2283002" y="190499"/>
                  </a:moveTo>
                  <a:lnTo>
                    <a:pt x="2273306" y="190499"/>
                  </a:lnTo>
                  <a:lnTo>
                    <a:pt x="2278671" y="203199"/>
                  </a:lnTo>
                  <a:lnTo>
                    <a:pt x="2283002" y="190499"/>
                  </a:lnTo>
                  <a:close/>
                </a:path>
                <a:path w="2523490" h="1656715">
                  <a:moveTo>
                    <a:pt x="2208654" y="177799"/>
                  </a:moveTo>
                  <a:lnTo>
                    <a:pt x="2173454" y="177799"/>
                  </a:lnTo>
                  <a:lnTo>
                    <a:pt x="2162808" y="190499"/>
                  </a:lnTo>
                  <a:lnTo>
                    <a:pt x="2203287" y="190499"/>
                  </a:lnTo>
                  <a:lnTo>
                    <a:pt x="2208654" y="177799"/>
                  </a:lnTo>
                  <a:close/>
                </a:path>
                <a:path w="2523490" h="1656715">
                  <a:moveTo>
                    <a:pt x="2218388" y="178199"/>
                  </a:moveTo>
                  <a:lnTo>
                    <a:pt x="2207214" y="190499"/>
                  </a:lnTo>
                  <a:lnTo>
                    <a:pt x="2208855" y="190499"/>
                  </a:lnTo>
                  <a:lnTo>
                    <a:pt x="2218388" y="178199"/>
                  </a:lnTo>
                  <a:close/>
                </a:path>
                <a:path w="2523490" h="1656715">
                  <a:moveTo>
                    <a:pt x="2293875" y="177799"/>
                  </a:moveTo>
                  <a:lnTo>
                    <a:pt x="2218752" y="177799"/>
                  </a:lnTo>
                  <a:lnTo>
                    <a:pt x="2218719" y="178199"/>
                  </a:lnTo>
                  <a:lnTo>
                    <a:pt x="2219338" y="190499"/>
                  </a:lnTo>
                  <a:lnTo>
                    <a:pt x="2293106" y="190499"/>
                  </a:lnTo>
                  <a:lnTo>
                    <a:pt x="2293875" y="177799"/>
                  </a:lnTo>
                  <a:close/>
                </a:path>
                <a:path w="2523490" h="1656715">
                  <a:moveTo>
                    <a:pt x="2218698" y="177799"/>
                  </a:moveTo>
                  <a:lnTo>
                    <a:pt x="2218388" y="178199"/>
                  </a:lnTo>
                  <a:lnTo>
                    <a:pt x="2218701" y="177855"/>
                  </a:lnTo>
                  <a:close/>
                </a:path>
                <a:path w="2523490" h="1656715">
                  <a:moveTo>
                    <a:pt x="2239276" y="165099"/>
                  </a:moveTo>
                  <a:lnTo>
                    <a:pt x="2198095" y="165099"/>
                  </a:lnTo>
                  <a:lnTo>
                    <a:pt x="2185000" y="177799"/>
                  </a:lnTo>
                  <a:lnTo>
                    <a:pt x="2233717" y="177799"/>
                  </a:lnTo>
                  <a:lnTo>
                    <a:pt x="2239276" y="165099"/>
                  </a:lnTo>
                  <a:close/>
                </a:path>
                <a:path w="2523490" h="1656715">
                  <a:moveTo>
                    <a:pt x="2304529" y="165099"/>
                  </a:moveTo>
                  <a:lnTo>
                    <a:pt x="2243239" y="165099"/>
                  </a:lnTo>
                  <a:lnTo>
                    <a:pt x="2245043" y="177799"/>
                  </a:lnTo>
                  <a:lnTo>
                    <a:pt x="2298317" y="177799"/>
                  </a:lnTo>
                  <a:lnTo>
                    <a:pt x="2304529" y="165099"/>
                  </a:lnTo>
                  <a:close/>
                </a:path>
                <a:path w="2523490" h="1656715">
                  <a:moveTo>
                    <a:pt x="2318514" y="165099"/>
                  </a:moveTo>
                  <a:lnTo>
                    <a:pt x="2310604" y="165099"/>
                  </a:lnTo>
                  <a:lnTo>
                    <a:pt x="2311336" y="177799"/>
                  </a:lnTo>
                  <a:lnTo>
                    <a:pt x="2318514" y="165099"/>
                  </a:lnTo>
                  <a:close/>
                </a:path>
                <a:path w="2523490" h="1656715">
                  <a:moveTo>
                    <a:pt x="2322346" y="165099"/>
                  </a:moveTo>
                  <a:lnTo>
                    <a:pt x="2319247" y="165099"/>
                  </a:lnTo>
                  <a:lnTo>
                    <a:pt x="2315354" y="177799"/>
                  </a:lnTo>
                  <a:lnTo>
                    <a:pt x="2319262" y="177799"/>
                  </a:lnTo>
                  <a:lnTo>
                    <a:pt x="2322346" y="165099"/>
                  </a:lnTo>
                  <a:close/>
                </a:path>
                <a:path w="2523490" h="1656715">
                  <a:moveTo>
                    <a:pt x="2248247" y="152399"/>
                  </a:moveTo>
                  <a:lnTo>
                    <a:pt x="2203999" y="152399"/>
                  </a:lnTo>
                  <a:lnTo>
                    <a:pt x="2200856" y="165099"/>
                  </a:lnTo>
                  <a:lnTo>
                    <a:pt x="2249711" y="165099"/>
                  </a:lnTo>
                  <a:lnTo>
                    <a:pt x="2248247" y="152399"/>
                  </a:lnTo>
                  <a:close/>
                </a:path>
                <a:path w="2523490" h="1656715">
                  <a:moveTo>
                    <a:pt x="2260786" y="152399"/>
                  </a:moveTo>
                  <a:lnTo>
                    <a:pt x="2253983" y="165099"/>
                  </a:lnTo>
                  <a:lnTo>
                    <a:pt x="2260786" y="152399"/>
                  </a:lnTo>
                  <a:close/>
                </a:path>
                <a:path w="2523490" h="1656715">
                  <a:moveTo>
                    <a:pt x="2329301" y="152399"/>
                  </a:moveTo>
                  <a:lnTo>
                    <a:pt x="2266670" y="152399"/>
                  </a:lnTo>
                  <a:lnTo>
                    <a:pt x="2264119" y="165099"/>
                  </a:lnTo>
                  <a:lnTo>
                    <a:pt x="2325473" y="165099"/>
                  </a:lnTo>
                  <a:lnTo>
                    <a:pt x="2329158" y="154566"/>
                  </a:lnTo>
                  <a:lnTo>
                    <a:pt x="2329301" y="152399"/>
                  </a:lnTo>
                  <a:close/>
                </a:path>
                <a:path w="2523490" h="1656715">
                  <a:moveTo>
                    <a:pt x="2331556" y="152399"/>
                  </a:moveTo>
                  <a:lnTo>
                    <a:pt x="2329916" y="152399"/>
                  </a:lnTo>
                  <a:lnTo>
                    <a:pt x="2329158" y="154566"/>
                  </a:lnTo>
                  <a:lnTo>
                    <a:pt x="2328462" y="165099"/>
                  </a:lnTo>
                  <a:lnTo>
                    <a:pt x="2331556" y="152399"/>
                  </a:lnTo>
                  <a:close/>
                </a:path>
                <a:path w="2523490" h="1656715">
                  <a:moveTo>
                    <a:pt x="2336184" y="152399"/>
                  </a:moveTo>
                  <a:lnTo>
                    <a:pt x="2331556" y="152399"/>
                  </a:lnTo>
                  <a:lnTo>
                    <a:pt x="2328809" y="165099"/>
                  </a:lnTo>
                  <a:lnTo>
                    <a:pt x="2333185" y="165099"/>
                  </a:lnTo>
                  <a:lnTo>
                    <a:pt x="2333497" y="164538"/>
                  </a:lnTo>
                  <a:lnTo>
                    <a:pt x="2336184" y="152399"/>
                  </a:lnTo>
                  <a:close/>
                </a:path>
                <a:path w="2523490" h="1656715">
                  <a:moveTo>
                    <a:pt x="2333443" y="164785"/>
                  </a:moveTo>
                  <a:lnTo>
                    <a:pt x="2333185" y="165099"/>
                  </a:lnTo>
                  <a:lnTo>
                    <a:pt x="2333373" y="165099"/>
                  </a:lnTo>
                  <a:lnTo>
                    <a:pt x="2333443" y="164785"/>
                  </a:lnTo>
                  <a:close/>
                </a:path>
                <a:path w="2523490" h="1656715">
                  <a:moveTo>
                    <a:pt x="2343593" y="152399"/>
                  </a:moveTo>
                  <a:lnTo>
                    <a:pt x="2340250" y="152399"/>
                  </a:lnTo>
                  <a:lnTo>
                    <a:pt x="2333497" y="164538"/>
                  </a:lnTo>
                  <a:lnTo>
                    <a:pt x="2333443" y="164785"/>
                  </a:lnTo>
                  <a:lnTo>
                    <a:pt x="2343593" y="152399"/>
                  </a:lnTo>
                  <a:close/>
                </a:path>
                <a:path w="2523490" h="1656715">
                  <a:moveTo>
                    <a:pt x="2329916" y="152399"/>
                  </a:moveTo>
                  <a:lnTo>
                    <a:pt x="2329301" y="152399"/>
                  </a:lnTo>
                  <a:lnTo>
                    <a:pt x="2329158" y="154566"/>
                  </a:lnTo>
                  <a:lnTo>
                    <a:pt x="2329916" y="152399"/>
                  </a:lnTo>
                  <a:close/>
                </a:path>
                <a:path w="2523490" h="1656715">
                  <a:moveTo>
                    <a:pt x="2272800" y="126999"/>
                  </a:moveTo>
                  <a:lnTo>
                    <a:pt x="2247657" y="126999"/>
                  </a:lnTo>
                  <a:lnTo>
                    <a:pt x="2231131" y="139699"/>
                  </a:lnTo>
                  <a:lnTo>
                    <a:pt x="2219718" y="152399"/>
                  </a:lnTo>
                  <a:lnTo>
                    <a:pt x="2261957" y="152399"/>
                  </a:lnTo>
                  <a:lnTo>
                    <a:pt x="2263541" y="139699"/>
                  </a:lnTo>
                  <a:lnTo>
                    <a:pt x="2269422" y="139699"/>
                  </a:lnTo>
                  <a:lnTo>
                    <a:pt x="2272800" y="126999"/>
                  </a:lnTo>
                  <a:close/>
                </a:path>
                <a:path w="2523490" h="1656715">
                  <a:moveTo>
                    <a:pt x="2282113" y="139699"/>
                  </a:moveTo>
                  <a:lnTo>
                    <a:pt x="2277893" y="139699"/>
                  </a:lnTo>
                  <a:lnTo>
                    <a:pt x="2273862" y="152399"/>
                  </a:lnTo>
                  <a:lnTo>
                    <a:pt x="2284896" y="152399"/>
                  </a:lnTo>
                  <a:lnTo>
                    <a:pt x="2282113" y="139699"/>
                  </a:lnTo>
                  <a:close/>
                </a:path>
                <a:path w="2523490" h="1656715">
                  <a:moveTo>
                    <a:pt x="2345342" y="139699"/>
                  </a:moveTo>
                  <a:lnTo>
                    <a:pt x="2284669" y="139699"/>
                  </a:lnTo>
                  <a:lnTo>
                    <a:pt x="2284896" y="152399"/>
                  </a:lnTo>
                  <a:lnTo>
                    <a:pt x="2341112" y="152399"/>
                  </a:lnTo>
                  <a:lnTo>
                    <a:pt x="2345342" y="139699"/>
                  </a:lnTo>
                  <a:close/>
                </a:path>
                <a:path w="2523490" h="1656715">
                  <a:moveTo>
                    <a:pt x="2277701" y="126999"/>
                  </a:moveTo>
                  <a:lnTo>
                    <a:pt x="2272800" y="126999"/>
                  </a:lnTo>
                  <a:lnTo>
                    <a:pt x="2274653" y="139699"/>
                  </a:lnTo>
                  <a:lnTo>
                    <a:pt x="2277701" y="126999"/>
                  </a:lnTo>
                  <a:close/>
                </a:path>
                <a:path w="2523490" h="1656715">
                  <a:moveTo>
                    <a:pt x="2288103" y="126999"/>
                  </a:moveTo>
                  <a:lnTo>
                    <a:pt x="2282234" y="126999"/>
                  </a:lnTo>
                  <a:lnTo>
                    <a:pt x="2279947" y="139699"/>
                  </a:lnTo>
                  <a:lnTo>
                    <a:pt x="2283532" y="139699"/>
                  </a:lnTo>
                  <a:lnTo>
                    <a:pt x="2288103" y="126999"/>
                  </a:lnTo>
                  <a:close/>
                </a:path>
                <a:path w="2523490" h="1656715">
                  <a:moveTo>
                    <a:pt x="2298501" y="126999"/>
                  </a:moveTo>
                  <a:lnTo>
                    <a:pt x="2290823" y="139699"/>
                  </a:lnTo>
                  <a:lnTo>
                    <a:pt x="2291435" y="139699"/>
                  </a:lnTo>
                  <a:lnTo>
                    <a:pt x="2298807" y="128325"/>
                  </a:lnTo>
                  <a:lnTo>
                    <a:pt x="2298501" y="126999"/>
                  </a:lnTo>
                  <a:close/>
                </a:path>
                <a:path w="2523490" h="1656715">
                  <a:moveTo>
                    <a:pt x="2300878" y="137324"/>
                  </a:moveTo>
                  <a:lnTo>
                    <a:pt x="2301157" y="139699"/>
                  </a:lnTo>
                  <a:lnTo>
                    <a:pt x="2301425" y="139699"/>
                  </a:lnTo>
                  <a:lnTo>
                    <a:pt x="2300878" y="137324"/>
                  </a:lnTo>
                  <a:close/>
                </a:path>
                <a:path w="2523490" h="1656715">
                  <a:moveTo>
                    <a:pt x="2321359" y="126999"/>
                  </a:moveTo>
                  <a:lnTo>
                    <a:pt x="2309569" y="126999"/>
                  </a:lnTo>
                  <a:lnTo>
                    <a:pt x="2301425" y="139699"/>
                  </a:lnTo>
                  <a:lnTo>
                    <a:pt x="2325795" y="139699"/>
                  </a:lnTo>
                  <a:lnTo>
                    <a:pt x="2321359" y="126999"/>
                  </a:lnTo>
                  <a:close/>
                </a:path>
                <a:path w="2523490" h="1656715">
                  <a:moveTo>
                    <a:pt x="2363733" y="126999"/>
                  </a:moveTo>
                  <a:lnTo>
                    <a:pt x="2326924" y="126999"/>
                  </a:lnTo>
                  <a:lnTo>
                    <a:pt x="2326234" y="139699"/>
                  </a:lnTo>
                  <a:lnTo>
                    <a:pt x="2363797" y="139699"/>
                  </a:lnTo>
                  <a:lnTo>
                    <a:pt x="2363733" y="126999"/>
                  </a:lnTo>
                  <a:close/>
                </a:path>
                <a:path w="2523490" h="1656715">
                  <a:moveTo>
                    <a:pt x="2299666" y="126999"/>
                  </a:moveTo>
                  <a:lnTo>
                    <a:pt x="2298807" y="128325"/>
                  </a:lnTo>
                  <a:lnTo>
                    <a:pt x="2300878" y="137324"/>
                  </a:lnTo>
                  <a:lnTo>
                    <a:pt x="2299666" y="126999"/>
                  </a:lnTo>
                  <a:close/>
                </a:path>
                <a:path w="2523490" h="1656715">
                  <a:moveTo>
                    <a:pt x="2301372" y="114299"/>
                  </a:moveTo>
                  <a:lnTo>
                    <a:pt x="2278378" y="114299"/>
                  </a:lnTo>
                  <a:lnTo>
                    <a:pt x="2264879" y="126999"/>
                  </a:lnTo>
                  <a:lnTo>
                    <a:pt x="2297846" y="126999"/>
                  </a:lnTo>
                  <a:lnTo>
                    <a:pt x="2301372" y="114299"/>
                  </a:lnTo>
                  <a:close/>
                </a:path>
                <a:path w="2523490" h="1656715">
                  <a:moveTo>
                    <a:pt x="2305795" y="115307"/>
                  </a:moveTo>
                  <a:lnTo>
                    <a:pt x="2298341" y="126999"/>
                  </a:lnTo>
                  <a:lnTo>
                    <a:pt x="2304651" y="126999"/>
                  </a:lnTo>
                  <a:lnTo>
                    <a:pt x="2305795" y="115307"/>
                  </a:lnTo>
                  <a:close/>
                </a:path>
                <a:path w="2523490" h="1656715">
                  <a:moveTo>
                    <a:pt x="2316397" y="114299"/>
                  </a:moveTo>
                  <a:lnTo>
                    <a:pt x="2313669" y="126999"/>
                  </a:lnTo>
                  <a:lnTo>
                    <a:pt x="2323438" y="126999"/>
                  </a:lnTo>
                  <a:lnTo>
                    <a:pt x="2316397" y="114299"/>
                  </a:lnTo>
                  <a:close/>
                </a:path>
                <a:path w="2523490" h="1656715">
                  <a:moveTo>
                    <a:pt x="2380430" y="114299"/>
                  </a:moveTo>
                  <a:lnTo>
                    <a:pt x="2326305" y="114299"/>
                  </a:lnTo>
                  <a:lnTo>
                    <a:pt x="2323438" y="126999"/>
                  </a:lnTo>
                  <a:lnTo>
                    <a:pt x="2372988" y="126999"/>
                  </a:lnTo>
                  <a:lnTo>
                    <a:pt x="2380430" y="114299"/>
                  </a:lnTo>
                  <a:close/>
                </a:path>
                <a:path w="2523490" h="1656715">
                  <a:moveTo>
                    <a:pt x="2306438" y="114299"/>
                  </a:moveTo>
                  <a:lnTo>
                    <a:pt x="2305894" y="114299"/>
                  </a:lnTo>
                  <a:lnTo>
                    <a:pt x="2305795" y="115307"/>
                  </a:lnTo>
                  <a:lnTo>
                    <a:pt x="2306438" y="114299"/>
                  </a:lnTo>
                  <a:close/>
                </a:path>
                <a:path w="2523490" h="1656715">
                  <a:moveTo>
                    <a:pt x="2312097" y="101599"/>
                  </a:moveTo>
                  <a:lnTo>
                    <a:pt x="2286269" y="101599"/>
                  </a:lnTo>
                  <a:lnTo>
                    <a:pt x="2283070" y="114299"/>
                  </a:lnTo>
                  <a:lnTo>
                    <a:pt x="2308359" y="114299"/>
                  </a:lnTo>
                  <a:lnTo>
                    <a:pt x="2312097" y="101599"/>
                  </a:lnTo>
                  <a:close/>
                </a:path>
                <a:path w="2523490" h="1656715">
                  <a:moveTo>
                    <a:pt x="2324635" y="101599"/>
                  </a:moveTo>
                  <a:lnTo>
                    <a:pt x="2317014" y="114299"/>
                  </a:lnTo>
                  <a:lnTo>
                    <a:pt x="2326039" y="114299"/>
                  </a:lnTo>
                  <a:lnTo>
                    <a:pt x="2324635" y="101599"/>
                  </a:lnTo>
                  <a:close/>
                </a:path>
                <a:path w="2523490" h="1656715">
                  <a:moveTo>
                    <a:pt x="2336836" y="101599"/>
                  </a:moveTo>
                  <a:lnTo>
                    <a:pt x="2334083" y="101599"/>
                  </a:lnTo>
                  <a:lnTo>
                    <a:pt x="2332738" y="114299"/>
                  </a:lnTo>
                  <a:lnTo>
                    <a:pt x="2340561" y="114299"/>
                  </a:lnTo>
                  <a:lnTo>
                    <a:pt x="2336836" y="101599"/>
                  </a:lnTo>
                  <a:close/>
                </a:path>
                <a:path w="2523490" h="1656715">
                  <a:moveTo>
                    <a:pt x="2366574" y="101599"/>
                  </a:moveTo>
                  <a:lnTo>
                    <a:pt x="2352815" y="101599"/>
                  </a:lnTo>
                  <a:lnTo>
                    <a:pt x="2340561" y="114299"/>
                  </a:lnTo>
                  <a:lnTo>
                    <a:pt x="2360572" y="114299"/>
                  </a:lnTo>
                  <a:lnTo>
                    <a:pt x="2366574" y="101599"/>
                  </a:lnTo>
                  <a:close/>
                </a:path>
                <a:path w="2523490" h="1656715">
                  <a:moveTo>
                    <a:pt x="2398508" y="101599"/>
                  </a:moveTo>
                  <a:lnTo>
                    <a:pt x="2381716" y="101599"/>
                  </a:lnTo>
                  <a:lnTo>
                    <a:pt x="2372911" y="114299"/>
                  </a:lnTo>
                  <a:lnTo>
                    <a:pt x="2397271" y="114299"/>
                  </a:lnTo>
                  <a:lnTo>
                    <a:pt x="2397538" y="113534"/>
                  </a:lnTo>
                  <a:lnTo>
                    <a:pt x="2398508" y="101599"/>
                  </a:lnTo>
                  <a:close/>
                </a:path>
                <a:path w="2523490" h="1656715">
                  <a:moveTo>
                    <a:pt x="2397538" y="113534"/>
                  </a:moveTo>
                  <a:lnTo>
                    <a:pt x="2397271" y="114299"/>
                  </a:lnTo>
                  <a:lnTo>
                    <a:pt x="2397476" y="114299"/>
                  </a:lnTo>
                  <a:lnTo>
                    <a:pt x="2397538" y="113534"/>
                  </a:lnTo>
                  <a:close/>
                </a:path>
                <a:path w="2523490" h="1656715">
                  <a:moveTo>
                    <a:pt x="2398116" y="111884"/>
                  </a:moveTo>
                  <a:lnTo>
                    <a:pt x="2397538" y="113534"/>
                  </a:lnTo>
                  <a:lnTo>
                    <a:pt x="2397476" y="114299"/>
                  </a:lnTo>
                  <a:lnTo>
                    <a:pt x="2398094" y="112448"/>
                  </a:lnTo>
                  <a:lnTo>
                    <a:pt x="2398116" y="111884"/>
                  </a:lnTo>
                  <a:close/>
                </a:path>
                <a:path w="2523490" h="1656715">
                  <a:moveTo>
                    <a:pt x="2398094" y="112448"/>
                  </a:moveTo>
                  <a:lnTo>
                    <a:pt x="2397476" y="114299"/>
                  </a:lnTo>
                  <a:lnTo>
                    <a:pt x="2398024" y="114299"/>
                  </a:lnTo>
                  <a:lnTo>
                    <a:pt x="2398094" y="112448"/>
                  </a:lnTo>
                  <a:close/>
                </a:path>
                <a:path w="2523490" h="1656715">
                  <a:moveTo>
                    <a:pt x="2413406" y="101599"/>
                  </a:moveTo>
                  <a:lnTo>
                    <a:pt x="2401714" y="101599"/>
                  </a:lnTo>
                  <a:lnTo>
                    <a:pt x="2398094" y="112448"/>
                  </a:lnTo>
                  <a:lnTo>
                    <a:pt x="2398024" y="114299"/>
                  </a:lnTo>
                  <a:lnTo>
                    <a:pt x="2404055" y="114299"/>
                  </a:lnTo>
                  <a:lnTo>
                    <a:pt x="2413406" y="101599"/>
                  </a:lnTo>
                  <a:close/>
                </a:path>
                <a:path w="2523490" h="1656715">
                  <a:moveTo>
                    <a:pt x="2398508" y="101599"/>
                  </a:moveTo>
                  <a:lnTo>
                    <a:pt x="2397538" y="113534"/>
                  </a:lnTo>
                  <a:lnTo>
                    <a:pt x="2398116" y="111884"/>
                  </a:lnTo>
                  <a:lnTo>
                    <a:pt x="2398508" y="101599"/>
                  </a:lnTo>
                  <a:close/>
                </a:path>
                <a:path w="2523490" h="1656715">
                  <a:moveTo>
                    <a:pt x="2401714" y="101599"/>
                  </a:moveTo>
                  <a:lnTo>
                    <a:pt x="2398116" y="111884"/>
                  </a:lnTo>
                  <a:lnTo>
                    <a:pt x="2398094" y="112448"/>
                  </a:lnTo>
                  <a:lnTo>
                    <a:pt x="2401714" y="101599"/>
                  </a:lnTo>
                  <a:close/>
                </a:path>
                <a:path w="2523490" h="1656715">
                  <a:moveTo>
                    <a:pt x="2401714" y="101599"/>
                  </a:moveTo>
                  <a:lnTo>
                    <a:pt x="2398508" y="101599"/>
                  </a:lnTo>
                  <a:lnTo>
                    <a:pt x="2398116" y="111884"/>
                  </a:lnTo>
                  <a:lnTo>
                    <a:pt x="2401714" y="101599"/>
                  </a:lnTo>
                  <a:close/>
                </a:path>
                <a:path w="2523490" h="1656715">
                  <a:moveTo>
                    <a:pt x="2301467" y="88899"/>
                  </a:moveTo>
                  <a:lnTo>
                    <a:pt x="2300000" y="88899"/>
                  </a:lnTo>
                  <a:lnTo>
                    <a:pt x="2297894" y="101599"/>
                  </a:lnTo>
                  <a:lnTo>
                    <a:pt x="2301467" y="88899"/>
                  </a:lnTo>
                  <a:close/>
                </a:path>
                <a:path w="2523490" h="1656715">
                  <a:moveTo>
                    <a:pt x="2303197" y="88899"/>
                  </a:moveTo>
                  <a:lnTo>
                    <a:pt x="2302146" y="101599"/>
                  </a:lnTo>
                  <a:lnTo>
                    <a:pt x="2306331" y="101599"/>
                  </a:lnTo>
                  <a:lnTo>
                    <a:pt x="2303197" y="88899"/>
                  </a:lnTo>
                  <a:close/>
                </a:path>
                <a:path w="2523490" h="1656715">
                  <a:moveTo>
                    <a:pt x="2337979" y="88899"/>
                  </a:moveTo>
                  <a:lnTo>
                    <a:pt x="2310281" y="88899"/>
                  </a:lnTo>
                  <a:lnTo>
                    <a:pt x="2307797" y="101599"/>
                  </a:lnTo>
                  <a:lnTo>
                    <a:pt x="2331636" y="101599"/>
                  </a:lnTo>
                  <a:lnTo>
                    <a:pt x="2337979" y="88899"/>
                  </a:lnTo>
                  <a:close/>
                </a:path>
                <a:path w="2523490" h="1656715">
                  <a:moveTo>
                    <a:pt x="2372130" y="88899"/>
                  </a:moveTo>
                  <a:lnTo>
                    <a:pt x="2363401" y="88899"/>
                  </a:lnTo>
                  <a:lnTo>
                    <a:pt x="2358331" y="101599"/>
                  </a:lnTo>
                  <a:lnTo>
                    <a:pt x="2371037" y="101599"/>
                  </a:lnTo>
                  <a:lnTo>
                    <a:pt x="2372130" y="88899"/>
                  </a:lnTo>
                  <a:close/>
                </a:path>
                <a:path w="2523490" h="1656715">
                  <a:moveTo>
                    <a:pt x="2388092" y="88899"/>
                  </a:moveTo>
                  <a:lnTo>
                    <a:pt x="2379751" y="88899"/>
                  </a:lnTo>
                  <a:lnTo>
                    <a:pt x="2381228" y="101599"/>
                  </a:lnTo>
                  <a:lnTo>
                    <a:pt x="2383256" y="101599"/>
                  </a:lnTo>
                  <a:lnTo>
                    <a:pt x="2388092" y="88899"/>
                  </a:lnTo>
                  <a:close/>
                </a:path>
                <a:path w="2523490" h="1656715">
                  <a:moveTo>
                    <a:pt x="2389123" y="88899"/>
                  </a:moveTo>
                  <a:lnTo>
                    <a:pt x="2389019" y="101599"/>
                  </a:lnTo>
                  <a:lnTo>
                    <a:pt x="2392773" y="101599"/>
                  </a:lnTo>
                  <a:lnTo>
                    <a:pt x="2389123" y="88899"/>
                  </a:lnTo>
                  <a:close/>
                </a:path>
                <a:path w="2523490" h="1656715">
                  <a:moveTo>
                    <a:pt x="2397206" y="97245"/>
                  </a:moveTo>
                  <a:lnTo>
                    <a:pt x="2395025" y="101599"/>
                  </a:lnTo>
                  <a:lnTo>
                    <a:pt x="2397269" y="97687"/>
                  </a:lnTo>
                  <a:lnTo>
                    <a:pt x="2397206" y="97245"/>
                  </a:lnTo>
                  <a:close/>
                </a:path>
                <a:path w="2523490" h="1656715">
                  <a:moveTo>
                    <a:pt x="2425673" y="88899"/>
                  </a:moveTo>
                  <a:lnTo>
                    <a:pt x="2402310" y="88899"/>
                  </a:lnTo>
                  <a:lnTo>
                    <a:pt x="2397269" y="97687"/>
                  </a:lnTo>
                  <a:lnTo>
                    <a:pt x="2397835" y="101599"/>
                  </a:lnTo>
                  <a:lnTo>
                    <a:pt x="2416408" y="101599"/>
                  </a:lnTo>
                  <a:lnTo>
                    <a:pt x="2425673" y="88899"/>
                  </a:lnTo>
                  <a:close/>
                </a:path>
                <a:path w="2523490" h="1656715">
                  <a:moveTo>
                    <a:pt x="2402310" y="88899"/>
                  </a:moveTo>
                  <a:lnTo>
                    <a:pt x="2401384" y="88899"/>
                  </a:lnTo>
                  <a:lnTo>
                    <a:pt x="2397206" y="97245"/>
                  </a:lnTo>
                  <a:lnTo>
                    <a:pt x="2397269" y="97687"/>
                  </a:lnTo>
                  <a:lnTo>
                    <a:pt x="2402310" y="88899"/>
                  </a:lnTo>
                  <a:close/>
                </a:path>
                <a:path w="2523490" h="1656715">
                  <a:moveTo>
                    <a:pt x="2401384" y="88899"/>
                  </a:moveTo>
                  <a:lnTo>
                    <a:pt x="2396000" y="88899"/>
                  </a:lnTo>
                  <a:lnTo>
                    <a:pt x="2397206" y="97245"/>
                  </a:lnTo>
                  <a:lnTo>
                    <a:pt x="2401384" y="88899"/>
                  </a:lnTo>
                  <a:close/>
                </a:path>
                <a:path w="2523490" h="1656715">
                  <a:moveTo>
                    <a:pt x="2351183" y="76199"/>
                  </a:moveTo>
                  <a:lnTo>
                    <a:pt x="2330673" y="76199"/>
                  </a:lnTo>
                  <a:lnTo>
                    <a:pt x="2318166" y="88899"/>
                  </a:lnTo>
                  <a:lnTo>
                    <a:pt x="2344154" y="88899"/>
                  </a:lnTo>
                  <a:lnTo>
                    <a:pt x="2351183" y="76199"/>
                  </a:lnTo>
                  <a:close/>
                </a:path>
                <a:path w="2523490" h="1656715">
                  <a:moveTo>
                    <a:pt x="2357885" y="76199"/>
                  </a:moveTo>
                  <a:lnTo>
                    <a:pt x="2356534" y="76199"/>
                  </a:lnTo>
                  <a:lnTo>
                    <a:pt x="2349573" y="88899"/>
                  </a:lnTo>
                  <a:lnTo>
                    <a:pt x="2354105" y="88899"/>
                  </a:lnTo>
                  <a:lnTo>
                    <a:pt x="2357885" y="76199"/>
                  </a:lnTo>
                  <a:close/>
                </a:path>
                <a:path w="2523490" h="1656715">
                  <a:moveTo>
                    <a:pt x="2403454" y="76199"/>
                  </a:moveTo>
                  <a:lnTo>
                    <a:pt x="2392018" y="76199"/>
                  </a:lnTo>
                  <a:lnTo>
                    <a:pt x="2389237" y="88899"/>
                  </a:lnTo>
                  <a:lnTo>
                    <a:pt x="2396239" y="88899"/>
                  </a:lnTo>
                  <a:lnTo>
                    <a:pt x="2403454" y="76199"/>
                  </a:lnTo>
                  <a:close/>
                </a:path>
                <a:path w="2523490" h="1656715">
                  <a:moveTo>
                    <a:pt x="2423314" y="76199"/>
                  </a:moveTo>
                  <a:lnTo>
                    <a:pt x="2419579" y="76199"/>
                  </a:lnTo>
                  <a:lnTo>
                    <a:pt x="2413189" y="88899"/>
                  </a:lnTo>
                  <a:lnTo>
                    <a:pt x="2427925" y="88899"/>
                  </a:lnTo>
                  <a:lnTo>
                    <a:pt x="2423314" y="76199"/>
                  </a:lnTo>
                  <a:close/>
                </a:path>
                <a:path w="2523490" h="1656715">
                  <a:moveTo>
                    <a:pt x="2438824" y="76199"/>
                  </a:moveTo>
                  <a:lnTo>
                    <a:pt x="2431495" y="76199"/>
                  </a:lnTo>
                  <a:lnTo>
                    <a:pt x="2427925" y="88899"/>
                  </a:lnTo>
                  <a:lnTo>
                    <a:pt x="2432178" y="88899"/>
                  </a:lnTo>
                  <a:lnTo>
                    <a:pt x="2438824" y="76199"/>
                  </a:lnTo>
                  <a:close/>
                </a:path>
                <a:path w="2523490" h="1656715">
                  <a:moveTo>
                    <a:pt x="2439448" y="85567"/>
                  </a:moveTo>
                  <a:lnTo>
                    <a:pt x="2438031" y="88899"/>
                  </a:lnTo>
                  <a:lnTo>
                    <a:pt x="2439670" y="88899"/>
                  </a:lnTo>
                  <a:lnTo>
                    <a:pt x="2439448" y="85567"/>
                  </a:lnTo>
                  <a:close/>
                </a:path>
                <a:path w="2523490" h="1656715">
                  <a:moveTo>
                    <a:pt x="2443429" y="76199"/>
                  </a:moveTo>
                  <a:lnTo>
                    <a:pt x="2438824" y="76199"/>
                  </a:lnTo>
                  <a:lnTo>
                    <a:pt x="2439448" y="85567"/>
                  </a:lnTo>
                  <a:lnTo>
                    <a:pt x="2443429" y="76199"/>
                  </a:lnTo>
                  <a:close/>
                </a:path>
                <a:path w="2523490" h="1656715">
                  <a:moveTo>
                    <a:pt x="2352499" y="64339"/>
                  </a:moveTo>
                  <a:lnTo>
                    <a:pt x="2341169" y="76199"/>
                  </a:lnTo>
                  <a:lnTo>
                    <a:pt x="2352903" y="76199"/>
                  </a:lnTo>
                  <a:lnTo>
                    <a:pt x="2352499" y="64339"/>
                  </a:lnTo>
                  <a:close/>
                </a:path>
                <a:path w="2523490" h="1656715">
                  <a:moveTo>
                    <a:pt x="2369440" y="63499"/>
                  </a:moveTo>
                  <a:lnTo>
                    <a:pt x="2363777" y="63499"/>
                  </a:lnTo>
                  <a:lnTo>
                    <a:pt x="2357628" y="76199"/>
                  </a:lnTo>
                  <a:lnTo>
                    <a:pt x="2363755" y="76199"/>
                  </a:lnTo>
                  <a:lnTo>
                    <a:pt x="2369440" y="63499"/>
                  </a:lnTo>
                  <a:close/>
                </a:path>
                <a:path w="2523490" h="1656715">
                  <a:moveTo>
                    <a:pt x="2408934" y="63499"/>
                  </a:moveTo>
                  <a:lnTo>
                    <a:pt x="2400383" y="76199"/>
                  </a:lnTo>
                  <a:lnTo>
                    <a:pt x="2412272" y="76199"/>
                  </a:lnTo>
                  <a:lnTo>
                    <a:pt x="2408934" y="63499"/>
                  </a:lnTo>
                  <a:close/>
                </a:path>
                <a:path w="2523490" h="1656715">
                  <a:moveTo>
                    <a:pt x="2415912" y="66483"/>
                  </a:moveTo>
                  <a:lnTo>
                    <a:pt x="2412272" y="76199"/>
                  </a:lnTo>
                  <a:lnTo>
                    <a:pt x="2417243" y="76199"/>
                  </a:lnTo>
                  <a:lnTo>
                    <a:pt x="2415912" y="66483"/>
                  </a:lnTo>
                  <a:close/>
                </a:path>
                <a:path w="2523490" h="1656715">
                  <a:moveTo>
                    <a:pt x="2426216" y="63499"/>
                  </a:moveTo>
                  <a:lnTo>
                    <a:pt x="2422230" y="63499"/>
                  </a:lnTo>
                  <a:lnTo>
                    <a:pt x="2417243" y="76199"/>
                  </a:lnTo>
                  <a:lnTo>
                    <a:pt x="2421934" y="76199"/>
                  </a:lnTo>
                  <a:lnTo>
                    <a:pt x="2426216" y="63499"/>
                  </a:lnTo>
                  <a:close/>
                </a:path>
                <a:path w="2523490" h="1656715">
                  <a:moveTo>
                    <a:pt x="2457343" y="63499"/>
                  </a:moveTo>
                  <a:lnTo>
                    <a:pt x="2439041" y="63499"/>
                  </a:lnTo>
                  <a:lnTo>
                    <a:pt x="2439998" y="76199"/>
                  </a:lnTo>
                  <a:lnTo>
                    <a:pt x="2450226" y="76199"/>
                  </a:lnTo>
                  <a:lnTo>
                    <a:pt x="2457343" y="63499"/>
                  </a:lnTo>
                  <a:close/>
                </a:path>
                <a:path w="2523490" h="1656715">
                  <a:moveTo>
                    <a:pt x="2417029" y="63499"/>
                  </a:moveTo>
                  <a:lnTo>
                    <a:pt x="2415503" y="63499"/>
                  </a:lnTo>
                  <a:lnTo>
                    <a:pt x="2415912" y="66483"/>
                  </a:lnTo>
                  <a:lnTo>
                    <a:pt x="2417029" y="63499"/>
                  </a:lnTo>
                  <a:close/>
                </a:path>
                <a:path w="2523490" h="1656715">
                  <a:moveTo>
                    <a:pt x="2353301" y="63499"/>
                  </a:moveTo>
                  <a:lnTo>
                    <a:pt x="2352470" y="63499"/>
                  </a:lnTo>
                  <a:lnTo>
                    <a:pt x="2352499" y="64339"/>
                  </a:lnTo>
                  <a:lnTo>
                    <a:pt x="2353301" y="63499"/>
                  </a:lnTo>
                  <a:close/>
                </a:path>
                <a:path w="2523490" h="1656715">
                  <a:moveTo>
                    <a:pt x="2363392" y="50799"/>
                  </a:moveTo>
                  <a:lnTo>
                    <a:pt x="2360075" y="50799"/>
                  </a:lnTo>
                  <a:lnTo>
                    <a:pt x="2355597" y="63499"/>
                  </a:lnTo>
                  <a:lnTo>
                    <a:pt x="2358663" y="63499"/>
                  </a:lnTo>
                  <a:lnTo>
                    <a:pt x="2363392" y="50799"/>
                  </a:lnTo>
                  <a:close/>
                </a:path>
                <a:path w="2523490" h="1656715">
                  <a:moveTo>
                    <a:pt x="2391287" y="50799"/>
                  </a:moveTo>
                  <a:lnTo>
                    <a:pt x="2369583" y="50799"/>
                  </a:lnTo>
                  <a:lnTo>
                    <a:pt x="2365815" y="63499"/>
                  </a:lnTo>
                  <a:lnTo>
                    <a:pt x="2386297" y="63499"/>
                  </a:lnTo>
                  <a:lnTo>
                    <a:pt x="2391287" y="50799"/>
                  </a:lnTo>
                  <a:close/>
                </a:path>
                <a:path w="2523490" h="1656715">
                  <a:moveTo>
                    <a:pt x="2429151" y="50799"/>
                  </a:moveTo>
                  <a:lnTo>
                    <a:pt x="2420929" y="63499"/>
                  </a:lnTo>
                  <a:lnTo>
                    <a:pt x="2428935" y="51470"/>
                  </a:lnTo>
                  <a:lnTo>
                    <a:pt x="2429151" y="50799"/>
                  </a:lnTo>
                  <a:close/>
                </a:path>
                <a:path w="2523490" h="1656715">
                  <a:moveTo>
                    <a:pt x="2443618" y="50799"/>
                  </a:moveTo>
                  <a:lnTo>
                    <a:pt x="2429381" y="50799"/>
                  </a:lnTo>
                  <a:lnTo>
                    <a:pt x="2428935" y="51470"/>
                  </a:lnTo>
                  <a:lnTo>
                    <a:pt x="2425053" y="63499"/>
                  </a:lnTo>
                  <a:lnTo>
                    <a:pt x="2433995" y="63499"/>
                  </a:lnTo>
                  <a:lnTo>
                    <a:pt x="2443618" y="50799"/>
                  </a:lnTo>
                  <a:close/>
                </a:path>
                <a:path w="2523490" h="1656715">
                  <a:moveTo>
                    <a:pt x="2461684" y="50799"/>
                  </a:moveTo>
                  <a:lnTo>
                    <a:pt x="2456527" y="63499"/>
                  </a:lnTo>
                  <a:lnTo>
                    <a:pt x="2461103" y="63499"/>
                  </a:lnTo>
                  <a:lnTo>
                    <a:pt x="2461684" y="50799"/>
                  </a:lnTo>
                  <a:close/>
                </a:path>
                <a:path w="2523490" h="1656715">
                  <a:moveTo>
                    <a:pt x="2473932" y="50799"/>
                  </a:moveTo>
                  <a:lnTo>
                    <a:pt x="2466057" y="50799"/>
                  </a:lnTo>
                  <a:lnTo>
                    <a:pt x="2462421" y="63499"/>
                  </a:lnTo>
                  <a:lnTo>
                    <a:pt x="2477996" y="63499"/>
                  </a:lnTo>
                  <a:lnTo>
                    <a:pt x="2473932" y="50799"/>
                  </a:lnTo>
                  <a:close/>
                </a:path>
                <a:path w="2523490" h="1656715">
                  <a:moveTo>
                    <a:pt x="2478165" y="60605"/>
                  </a:moveTo>
                  <a:lnTo>
                    <a:pt x="2477996" y="63499"/>
                  </a:lnTo>
                  <a:lnTo>
                    <a:pt x="2478688" y="63499"/>
                  </a:lnTo>
                  <a:lnTo>
                    <a:pt x="2478165" y="60605"/>
                  </a:lnTo>
                  <a:close/>
                </a:path>
                <a:path w="2523490" h="1656715">
                  <a:moveTo>
                    <a:pt x="2478739" y="50799"/>
                  </a:moveTo>
                  <a:lnTo>
                    <a:pt x="2476394" y="50799"/>
                  </a:lnTo>
                  <a:lnTo>
                    <a:pt x="2478165" y="60605"/>
                  </a:lnTo>
                  <a:lnTo>
                    <a:pt x="2478739" y="50799"/>
                  </a:lnTo>
                  <a:close/>
                </a:path>
                <a:path w="2523490" h="1656715">
                  <a:moveTo>
                    <a:pt x="2377544" y="38099"/>
                  </a:moveTo>
                  <a:lnTo>
                    <a:pt x="2376335" y="50799"/>
                  </a:lnTo>
                  <a:lnTo>
                    <a:pt x="2378641" y="40590"/>
                  </a:lnTo>
                  <a:lnTo>
                    <a:pt x="2377544" y="38099"/>
                  </a:lnTo>
                  <a:close/>
                </a:path>
                <a:path w="2523490" h="1656715">
                  <a:moveTo>
                    <a:pt x="2382506" y="49359"/>
                  </a:moveTo>
                  <a:lnTo>
                    <a:pt x="2382718" y="50799"/>
                  </a:lnTo>
                  <a:lnTo>
                    <a:pt x="2383141" y="50799"/>
                  </a:lnTo>
                  <a:lnTo>
                    <a:pt x="2382506" y="49359"/>
                  </a:lnTo>
                  <a:close/>
                </a:path>
                <a:path w="2523490" h="1656715">
                  <a:moveTo>
                    <a:pt x="2386368" y="40786"/>
                  </a:moveTo>
                  <a:lnTo>
                    <a:pt x="2383141" y="50799"/>
                  </a:lnTo>
                  <a:lnTo>
                    <a:pt x="2388153" y="50799"/>
                  </a:lnTo>
                  <a:lnTo>
                    <a:pt x="2386368" y="40786"/>
                  </a:lnTo>
                  <a:close/>
                </a:path>
                <a:path w="2523490" h="1656715">
                  <a:moveTo>
                    <a:pt x="2388613" y="38099"/>
                  </a:moveTo>
                  <a:lnTo>
                    <a:pt x="2390513" y="50799"/>
                  </a:lnTo>
                  <a:lnTo>
                    <a:pt x="2393646" y="50799"/>
                  </a:lnTo>
                  <a:lnTo>
                    <a:pt x="2388613" y="38099"/>
                  </a:lnTo>
                  <a:close/>
                </a:path>
                <a:path w="2523490" h="1656715">
                  <a:moveTo>
                    <a:pt x="2403996" y="38099"/>
                  </a:moveTo>
                  <a:lnTo>
                    <a:pt x="2396721" y="38099"/>
                  </a:lnTo>
                  <a:lnTo>
                    <a:pt x="2393646" y="50799"/>
                  </a:lnTo>
                  <a:lnTo>
                    <a:pt x="2406742" y="50799"/>
                  </a:lnTo>
                  <a:lnTo>
                    <a:pt x="2406737" y="47736"/>
                  </a:lnTo>
                  <a:lnTo>
                    <a:pt x="2403996" y="38099"/>
                  </a:lnTo>
                  <a:close/>
                </a:path>
                <a:path w="2523490" h="1656715">
                  <a:moveTo>
                    <a:pt x="2406737" y="47736"/>
                  </a:moveTo>
                  <a:lnTo>
                    <a:pt x="2406742" y="50799"/>
                  </a:lnTo>
                  <a:lnTo>
                    <a:pt x="2407296" y="49703"/>
                  </a:lnTo>
                  <a:lnTo>
                    <a:pt x="2406737" y="47736"/>
                  </a:lnTo>
                  <a:close/>
                </a:path>
                <a:path w="2523490" h="1656715">
                  <a:moveTo>
                    <a:pt x="2407296" y="49703"/>
                  </a:moveTo>
                  <a:lnTo>
                    <a:pt x="2406742" y="50799"/>
                  </a:lnTo>
                  <a:lnTo>
                    <a:pt x="2407608" y="50799"/>
                  </a:lnTo>
                  <a:lnTo>
                    <a:pt x="2407296" y="49703"/>
                  </a:lnTo>
                  <a:close/>
                </a:path>
                <a:path w="2523490" h="1656715">
                  <a:moveTo>
                    <a:pt x="2443720" y="38099"/>
                  </a:moveTo>
                  <a:lnTo>
                    <a:pt x="2442979" y="38099"/>
                  </a:lnTo>
                  <a:lnTo>
                    <a:pt x="2435754" y="50799"/>
                  </a:lnTo>
                  <a:lnTo>
                    <a:pt x="2440904" y="50799"/>
                  </a:lnTo>
                  <a:lnTo>
                    <a:pt x="2443720" y="38099"/>
                  </a:lnTo>
                  <a:close/>
                </a:path>
                <a:path w="2523490" h="1656715">
                  <a:moveTo>
                    <a:pt x="2463352" y="38099"/>
                  </a:moveTo>
                  <a:lnTo>
                    <a:pt x="2453803" y="38099"/>
                  </a:lnTo>
                  <a:lnTo>
                    <a:pt x="2445412" y="50799"/>
                  </a:lnTo>
                  <a:lnTo>
                    <a:pt x="2456835" y="50799"/>
                  </a:lnTo>
                  <a:lnTo>
                    <a:pt x="2463352" y="38099"/>
                  </a:lnTo>
                  <a:close/>
                </a:path>
                <a:path w="2523490" h="1656715">
                  <a:moveTo>
                    <a:pt x="2480595" y="38099"/>
                  </a:moveTo>
                  <a:lnTo>
                    <a:pt x="2474892" y="50799"/>
                  </a:lnTo>
                  <a:lnTo>
                    <a:pt x="2482827" y="50799"/>
                  </a:lnTo>
                  <a:lnTo>
                    <a:pt x="2480595" y="38099"/>
                  </a:lnTo>
                  <a:close/>
                </a:path>
                <a:path w="2523490" h="1656715">
                  <a:moveTo>
                    <a:pt x="2496004" y="38099"/>
                  </a:moveTo>
                  <a:lnTo>
                    <a:pt x="2488617" y="38099"/>
                  </a:lnTo>
                  <a:lnTo>
                    <a:pt x="2489147" y="50799"/>
                  </a:lnTo>
                  <a:lnTo>
                    <a:pt x="2496004" y="38099"/>
                  </a:lnTo>
                  <a:close/>
                </a:path>
                <a:path w="2523490" h="1656715">
                  <a:moveTo>
                    <a:pt x="2500199" y="38099"/>
                  </a:moveTo>
                  <a:lnTo>
                    <a:pt x="2499691" y="38099"/>
                  </a:lnTo>
                  <a:lnTo>
                    <a:pt x="2498336" y="50799"/>
                  </a:lnTo>
                  <a:lnTo>
                    <a:pt x="2500537" y="50799"/>
                  </a:lnTo>
                  <a:lnTo>
                    <a:pt x="2500199" y="38099"/>
                  </a:lnTo>
                  <a:close/>
                </a:path>
                <a:path w="2523490" h="1656715">
                  <a:moveTo>
                    <a:pt x="2413158" y="38099"/>
                  </a:moveTo>
                  <a:lnTo>
                    <a:pt x="2406721" y="38099"/>
                  </a:lnTo>
                  <a:lnTo>
                    <a:pt x="2406737" y="47736"/>
                  </a:lnTo>
                  <a:lnTo>
                    <a:pt x="2407296" y="49703"/>
                  </a:lnTo>
                  <a:lnTo>
                    <a:pt x="2413158" y="38099"/>
                  </a:lnTo>
                  <a:close/>
                </a:path>
                <a:path w="2523490" h="1656715">
                  <a:moveTo>
                    <a:pt x="2380848" y="38099"/>
                  </a:moveTo>
                  <a:lnTo>
                    <a:pt x="2379204" y="38099"/>
                  </a:lnTo>
                  <a:lnTo>
                    <a:pt x="2378641" y="40590"/>
                  </a:lnTo>
                  <a:lnTo>
                    <a:pt x="2382506" y="49359"/>
                  </a:lnTo>
                  <a:lnTo>
                    <a:pt x="2380848" y="38099"/>
                  </a:lnTo>
                  <a:close/>
                </a:path>
                <a:path w="2523490" h="1656715">
                  <a:moveTo>
                    <a:pt x="2387234" y="38099"/>
                  </a:moveTo>
                  <a:lnTo>
                    <a:pt x="2385889" y="38099"/>
                  </a:lnTo>
                  <a:lnTo>
                    <a:pt x="2386368" y="40786"/>
                  </a:lnTo>
                  <a:lnTo>
                    <a:pt x="2387234" y="38099"/>
                  </a:lnTo>
                  <a:close/>
                </a:path>
                <a:path w="2523490" h="1656715">
                  <a:moveTo>
                    <a:pt x="2404693" y="25399"/>
                  </a:moveTo>
                  <a:lnTo>
                    <a:pt x="2399725" y="25399"/>
                  </a:lnTo>
                  <a:lnTo>
                    <a:pt x="2400217" y="38099"/>
                  </a:lnTo>
                  <a:lnTo>
                    <a:pt x="2404693" y="25399"/>
                  </a:lnTo>
                  <a:close/>
                </a:path>
                <a:path w="2523490" h="1656715">
                  <a:moveTo>
                    <a:pt x="2411227" y="25399"/>
                  </a:moveTo>
                  <a:lnTo>
                    <a:pt x="2404775" y="25399"/>
                  </a:lnTo>
                  <a:lnTo>
                    <a:pt x="2402833" y="38099"/>
                  </a:lnTo>
                  <a:lnTo>
                    <a:pt x="2406528" y="38099"/>
                  </a:lnTo>
                  <a:lnTo>
                    <a:pt x="2411227" y="25399"/>
                  </a:lnTo>
                  <a:close/>
                </a:path>
                <a:path w="2523490" h="1656715">
                  <a:moveTo>
                    <a:pt x="2415067" y="25399"/>
                  </a:moveTo>
                  <a:lnTo>
                    <a:pt x="2406528" y="38099"/>
                  </a:lnTo>
                  <a:lnTo>
                    <a:pt x="2415500" y="38099"/>
                  </a:lnTo>
                  <a:lnTo>
                    <a:pt x="2415067" y="25399"/>
                  </a:lnTo>
                  <a:close/>
                </a:path>
                <a:path w="2523490" h="1656715">
                  <a:moveTo>
                    <a:pt x="2461498" y="25399"/>
                  </a:moveTo>
                  <a:lnTo>
                    <a:pt x="2458336" y="38099"/>
                  </a:lnTo>
                  <a:lnTo>
                    <a:pt x="2463134" y="38099"/>
                  </a:lnTo>
                  <a:lnTo>
                    <a:pt x="2461498" y="25399"/>
                  </a:lnTo>
                  <a:close/>
                </a:path>
                <a:path w="2523490" h="1656715">
                  <a:moveTo>
                    <a:pt x="2480722" y="25399"/>
                  </a:moveTo>
                  <a:lnTo>
                    <a:pt x="2477460" y="25399"/>
                  </a:lnTo>
                  <a:lnTo>
                    <a:pt x="2472571" y="38099"/>
                  </a:lnTo>
                  <a:lnTo>
                    <a:pt x="2478956" y="38099"/>
                  </a:lnTo>
                  <a:lnTo>
                    <a:pt x="2480722" y="25399"/>
                  </a:lnTo>
                  <a:close/>
                </a:path>
                <a:path w="2523490" h="1656715">
                  <a:moveTo>
                    <a:pt x="2494351" y="23954"/>
                  </a:moveTo>
                  <a:lnTo>
                    <a:pt x="2493577" y="25399"/>
                  </a:lnTo>
                  <a:lnTo>
                    <a:pt x="2493888" y="25399"/>
                  </a:lnTo>
                  <a:lnTo>
                    <a:pt x="2494351" y="23954"/>
                  </a:lnTo>
                  <a:close/>
                </a:path>
                <a:path w="2523490" h="1656715">
                  <a:moveTo>
                    <a:pt x="2500372" y="12699"/>
                  </a:moveTo>
                  <a:lnTo>
                    <a:pt x="2497955" y="12699"/>
                  </a:lnTo>
                  <a:lnTo>
                    <a:pt x="2494351" y="23954"/>
                  </a:lnTo>
                  <a:lnTo>
                    <a:pt x="2500372" y="12699"/>
                  </a:lnTo>
                  <a:close/>
                </a:path>
                <a:path w="2523490" h="1656715">
                  <a:moveTo>
                    <a:pt x="2512194" y="0"/>
                  </a:moveTo>
                  <a:lnTo>
                    <a:pt x="2496127" y="0"/>
                  </a:lnTo>
                  <a:lnTo>
                    <a:pt x="2499330" y="12699"/>
                  </a:lnTo>
                  <a:lnTo>
                    <a:pt x="2510880" y="12699"/>
                  </a:lnTo>
                  <a:lnTo>
                    <a:pt x="2512194" y="0"/>
                  </a:lnTo>
                  <a:close/>
                </a:path>
                <a:path w="2523490" h="1656715">
                  <a:moveTo>
                    <a:pt x="2522993" y="0"/>
                  </a:moveTo>
                  <a:lnTo>
                    <a:pt x="2515897" y="0"/>
                  </a:lnTo>
                  <a:lnTo>
                    <a:pt x="2515993" y="12699"/>
                  </a:lnTo>
                  <a:lnTo>
                    <a:pt x="2522993" y="0"/>
                  </a:lnTo>
                  <a:close/>
                </a:path>
                <a:path w="2523490" h="1656715">
                  <a:moveTo>
                    <a:pt x="40670" y="1645698"/>
                  </a:moveTo>
                  <a:lnTo>
                    <a:pt x="36855" y="1649182"/>
                  </a:lnTo>
                  <a:lnTo>
                    <a:pt x="36953" y="1653319"/>
                  </a:lnTo>
                  <a:lnTo>
                    <a:pt x="45119" y="1656155"/>
                  </a:lnTo>
                  <a:lnTo>
                    <a:pt x="45008" y="1653351"/>
                  </a:lnTo>
                  <a:lnTo>
                    <a:pt x="41106" y="1653351"/>
                  </a:lnTo>
                  <a:lnTo>
                    <a:pt x="43103" y="1649510"/>
                  </a:lnTo>
                  <a:lnTo>
                    <a:pt x="45496" y="1647284"/>
                  </a:lnTo>
                  <a:lnTo>
                    <a:pt x="50761" y="1647284"/>
                  </a:lnTo>
                  <a:lnTo>
                    <a:pt x="50669" y="1646798"/>
                  </a:lnTo>
                  <a:lnTo>
                    <a:pt x="49000" y="1646798"/>
                  </a:lnTo>
                  <a:lnTo>
                    <a:pt x="40670" y="1645698"/>
                  </a:lnTo>
                  <a:close/>
                </a:path>
                <a:path w="2523490" h="1656715">
                  <a:moveTo>
                    <a:pt x="50761" y="1647284"/>
                  </a:moveTo>
                  <a:lnTo>
                    <a:pt x="45496" y="1647284"/>
                  </a:lnTo>
                  <a:lnTo>
                    <a:pt x="47390" y="1648758"/>
                  </a:lnTo>
                  <a:lnTo>
                    <a:pt x="54356" y="1654693"/>
                  </a:lnTo>
                  <a:lnTo>
                    <a:pt x="55777" y="1647955"/>
                  </a:lnTo>
                  <a:lnTo>
                    <a:pt x="50881" y="1647925"/>
                  </a:lnTo>
                  <a:lnTo>
                    <a:pt x="50761" y="1647284"/>
                  </a:lnTo>
                  <a:close/>
                </a:path>
                <a:path w="2523490" h="1656715">
                  <a:moveTo>
                    <a:pt x="44931" y="1651377"/>
                  </a:moveTo>
                  <a:lnTo>
                    <a:pt x="41106" y="1653351"/>
                  </a:lnTo>
                  <a:lnTo>
                    <a:pt x="45008" y="1653351"/>
                  </a:lnTo>
                  <a:lnTo>
                    <a:pt x="44931" y="1651377"/>
                  </a:lnTo>
                  <a:close/>
                </a:path>
                <a:path w="2523490" h="1656715">
                  <a:moveTo>
                    <a:pt x="59803" y="1644803"/>
                  </a:moveTo>
                  <a:lnTo>
                    <a:pt x="57011" y="1647400"/>
                  </a:lnTo>
                  <a:lnTo>
                    <a:pt x="61366" y="1646255"/>
                  </a:lnTo>
                  <a:lnTo>
                    <a:pt x="59803" y="1644803"/>
                  </a:lnTo>
                  <a:close/>
                </a:path>
                <a:path w="2523490" h="1656715">
                  <a:moveTo>
                    <a:pt x="48600" y="1641688"/>
                  </a:moveTo>
                  <a:lnTo>
                    <a:pt x="49000" y="1646798"/>
                  </a:lnTo>
                  <a:lnTo>
                    <a:pt x="50669" y="1646798"/>
                  </a:lnTo>
                  <a:lnTo>
                    <a:pt x="50463" y="1645698"/>
                  </a:lnTo>
                  <a:lnTo>
                    <a:pt x="50492" y="1644803"/>
                  </a:lnTo>
                  <a:lnTo>
                    <a:pt x="50822" y="1642572"/>
                  </a:lnTo>
                  <a:lnTo>
                    <a:pt x="48600" y="1641688"/>
                  </a:lnTo>
                  <a:close/>
                </a:path>
                <a:path w="2523490" h="1656715">
                  <a:moveTo>
                    <a:pt x="59643" y="1643800"/>
                  </a:moveTo>
                  <a:lnTo>
                    <a:pt x="58554" y="1645833"/>
                  </a:lnTo>
                  <a:lnTo>
                    <a:pt x="60053" y="1643912"/>
                  </a:lnTo>
                  <a:lnTo>
                    <a:pt x="59643" y="1643800"/>
                  </a:lnTo>
                  <a:close/>
                </a:path>
                <a:path w="2523490" h="1656715">
                  <a:moveTo>
                    <a:pt x="71470" y="1636192"/>
                  </a:moveTo>
                  <a:lnTo>
                    <a:pt x="63449" y="1639560"/>
                  </a:lnTo>
                  <a:lnTo>
                    <a:pt x="60053" y="1643912"/>
                  </a:lnTo>
                  <a:lnTo>
                    <a:pt x="60600" y="1644060"/>
                  </a:lnTo>
                  <a:lnTo>
                    <a:pt x="59803" y="1644803"/>
                  </a:lnTo>
                  <a:lnTo>
                    <a:pt x="71470" y="1636192"/>
                  </a:lnTo>
                  <a:close/>
                </a:path>
                <a:path w="2523490" h="1656715">
                  <a:moveTo>
                    <a:pt x="63295" y="1636983"/>
                  </a:moveTo>
                  <a:lnTo>
                    <a:pt x="59263" y="1636983"/>
                  </a:lnTo>
                  <a:lnTo>
                    <a:pt x="59588" y="1638691"/>
                  </a:lnTo>
                  <a:lnTo>
                    <a:pt x="59734" y="1639715"/>
                  </a:lnTo>
                  <a:lnTo>
                    <a:pt x="58470" y="1641221"/>
                  </a:lnTo>
                  <a:lnTo>
                    <a:pt x="55601" y="1642701"/>
                  </a:lnTo>
                  <a:lnTo>
                    <a:pt x="59643" y="1643800"/>
                  </a:lnTo>
                  <a:lnTo>
                    <a:pt x="63295" y="1636983"/>
                  </a:lnTo>
                  <a:close/>
                </a:path>
                <a:path w="2523490" h="1656715">
                  <a:moveTo>
                    <a:pt x="54941" y="1635192"/>
                  </a:moveTo>
                  <a:lnTo>
                    <a:pt x="56221" y="1638691"/>
                  </a:lnTo>
                  <a:lnTo>
                    <a:pt x="59263" y="1636983"/>
                  </a:lnTo>
                  <a:lnTo>
                    <a:pt x="63295" y="1636983"/>
                  </a:lnTo>
                  <a:lnTo>
                    <a:pt x="63742" y="1636148"/>
                  </a:lnTo>
                  <a:lnTo>
                    <a:pt x="63497" y="1636148"/>
                  </a:lnTo>
                  <a:lnTo>
                    <a:pt x="54941" y="1635192"/>
                  </a:lnTo>
                  <a:close/>
                </a:path>
                <a:path w="2523490" h="1656715">
                  <a:moveTo>
                    <a:pt x="66499" y="1633881"/>
                  </a:moveTo>
                  <a:lnTo>
                    <a:pt x="63497" y="1636148"/>
                  </a:lnTo>
                  <a:lnTo>
                    <a:pt x="63742" y="1636148"/>
                  </a:lnTo>
                  <a:lnTo>
                    <a:pt x="66499" y="1633881"/>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29" name="object 29"/>
            <p:cNvSpPr/>
            <p:nvPr/>
          </p:nvSpPr>
          <p:spPr>
            <a:xfrm>
              <a:off x="568831" y="1196296"/>
              <a:ext cx="627380" cy="627380"/>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30" name="object 30"/>
          <p:cNvSpPr txBox="1"/>
          <p:nvPr/>
        </p:nvSpPr>
        <p:spPr>
          <a:xfrm>
            <a:off x="2055972" y="867851"/>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4</a:t>
            </a:r>
            <a:endParaRPr sz="2250" kern="0">
              <a:solidFill>
                <a:sysClr val="windowText" lastClr="000000"/>
              </a:solidFill>
              <a:latin typeface="Arial"/>
              <a:cs typeface="Arial"/>
            </a:endParaRPr>
          </a:p>
        </p:txBody>
      </p:sp>
      <p:sp>
        <p:nvSpPr>
          <p:cNvPr id="31" name="object 31"/>
          <p:cNvSpPr txBox="1">
            <a:spLocks noGrp="1"/>
          </p:cNvSpPr>
          <p:nvPr>
            <p:ph type="title"/>
          </p:nvPr>
        </p:nvSpPr>
        <p:spPr>
          <a:xfrm>
            <a:off x="1801135" y="147094"/>
            <a:ext cx="4629596" cy="409770"/>
          </a:xfrm>
          <a:prstGeom prst="rect">
            <a:avLst/>
          </a:prstGeom>
          <a:solidFill>
            <a:srgbClr val="017100"/>
          </a:solidFill>
        </p:spPr>
        <p:txBody>
          <a:bodyPr vert="horz" wrap="square" lIns="0" tIns="52239" rIns="0" bIns="0" rtlCol="0">
            <a:spAutoFit/>
          </a:bodyPr>
          <a:lstStyle/>
          <a:p>
            <a:pPr marL="107152">
              <a:spcBef>
                <a:spcPts val="411"/>
              </a:spcBef>
            </a:pPr>
            <a:r>
              <a:rPr sz="2320" spc="-25" dirty="0"/>
              <a:t>Gradient</a:t>
            </a:r>
            <a:r>
              <a:rPr sz="2320" spc="-120" dirty="0"/>
              <a:t> </a:t>
            </a:r>
            <a:r>
              <a:rPr sz="2320" spc="-25" dirty="0"/>
              <a:t>Descent:</a:t>
            </a:r>
            <a:r>
              <a:rPr sz="2320" spc="-116" dirty="0"/>
              <a:t> </a:t>
            </a:r>
            <a:r>
              <a:rPr sz="2320" spc="-7" dirty="0"/>
              <a:t>Details</a:t>
            </a:r>
            <a:r>
              <a:rPr sz="2320" spc="-116" dirty="0"/>
              <a:t> </a:t>
            </a:r>
            <a:r>
              <a:rPr sz="2320" dirty="0"/>
              <a:t>Part</a:t>
            </a:r>
            <a:r>
              <a:rPr sz="2320" spc="-120" dirty="0"/>
              <a:t> </a:t>
            </a:r>
            <a:r>
              <a:rPr sz="2320" spc="-35" dirty="0"/>
              <a:t>2</a:t>
            </a:r>
            <a:endParaRPr sz="2320"/>
          </a:p>
        </p:txBody>
      </p:sp>
      <p:sp>
        <p:nvSpPr>
          <p:cNvPr id="32" name="object 32"/>
          <p:cNvSpPr txBox="1"/>
          <p:nvPr/>
        </p:nvSpPr>
        <p:spPr>
          <a:xfrm>
            <a:off x="2473914" y="792531"/>
            <a:ext cx="2992785" cy="514378"/>
          </a:xfrm>
          <a:prstGeom prst="rect">
            <a:avLst/>
          </a:prstGeom>
        </p:spPr>
        <p:txBody>
          <a:bodyPr vert="horz" wrap="square" lIns="0" tIns="15627" rIns="0" bIns="0" rtlCol="0">
            <a:spAutoFit/>
          </a:bodyPr>
          <a:lstStyle/>
          <a:p>
            <a:pPr marL="8483" marR="3572" algn="ctr" defTabSz="642915">
              <a:lnSpc>
                <a:spcPct val="96100"/>
              </a:lnSpc>
              <a:spcBef>
                <a:spcPts val="123"/>
              </a:spcBef>
            </a:pP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itting</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lin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evaluat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ll</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lin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it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um</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of</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Squared</a:t>
            </a:r>
            <a:r>
              <a:rPr sz="1125" b="1" kern="0" spc="-18" dirty="0">
                <a:solidFill>
                  <a:sysClr val="windowText" lastClr="000000"/>
                </a:solidFill>
                <a:latin typeface="Arial"/>
                <a:cs typeface="Arial"/>
              </a:rPr>
              <a:t> </a:t>
            </a:r>
            <a:r>
              <a:rPr sz="1125" b="1" kern="0" spc="-7" dirty="0">
                <a:solidFill>
                  <a:sysClr val="windowText" lastClr="000000"/>
                </a:solidFill>
                <a:latin typeface="Arial"/>
                <a:cs typeface="Arial"/>
              </a:rPr>
              <a:t>Residuals</a:t>
            </a:r>
            <a:r>
              <a:rPr sz="1125" b="1" kern="0" spc="-18"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ysClr val="windowText" lastClr="000000"/>
                </a:solidFill>
                <a:latin typeface="Arial"/>
                <a:cs typeface="Arial"/>
              </a:rPr>
              <a:t>SSR</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33" name="object 33"/>
          <p:cNvSpPr txBox="1"/>
          <p:nvPr/>
        </p:nvSpPr>
        <p:spPr>
          <a:xfrm>
            <a:off x="1893278" y="2982156"/>
            <a:ext cx="8405515" cy="268640"/>
          </a:xfrm>
          <a:prstGeom prst="rect">
            <a:avLst/>
          </a:prstGeom>
        </p:spPr>
        <p:txBody>
          <a:bodyPr vert="horz" wrap="square" lIns="0" tIns="8930" rIns="0" bIns="0" rtlCol="0">
            <a:spAutoFit/>
          </a:bodyPr>
          <a:lstStyle/>
          <a:p>
            <a:pPr marL="26788" defTabSz="642915">
              <a:spcBef>
                <a:spcPts val="70"/>
              </a:spcBef>
            </a:pPr>
            <a:r>
              <a:rPr sz="1687" kern="0" spc="-7" dirty="0">
                <a:solidFill>
                  <a:sysClr val="windowText" lastClr="000000"/>
                </a:solidFill>
                <a:latin typeface="Arial"/>
                <a:cs typeface="Arial"/>
              </a:rPr>
              <a:t>Residual</a:t>
            </a:r>
            <a:r>
              <a:rPr sz="1687" kern="0" spc="-21" dirty="0">
                <a:solidFill>
                  <a:sysClr val="windowText" lastClr="000000"/>
                </a:solidFill>
                <a:latin typeface="Arial"/>
                <a:cs typeface="Arial"/>
              </a:rPr>
              <a:t> </a:t>
            </a:r>
            <a:r>
              <a:rPr sz="1687" kern="0" dirty="0">
                <a:solidFill>
                  <a:sysClr val="windowText" lastClr="000000"/>
                </a:solidFill>
                <a:latin typeface="Arial"/>
                <a:cs typeface="Arial"/>
              </a:rPr>
              <a:t>=</a:t>
            </a:r>
            <a:r>
              <a:rPr sz="1687" kern="0" spc="-18" dirty="0">
                <a:solidFill>
                  <a:sysClr val="windowText" lastClr="000000"/>
                </a:solidFill>
                <a:latin typeface="Arial"/>
                <a:cs typeface="Arial"/>
              </a:rPr>
              <a:t> </a:t>
            </a:r>
            <a:r>
              <a:rPr sz="1687" kern="0" spc="-7" dirty="0">
                <a:solidFill>
                  <a:sysClr val="windowText" lastClr="000000"/>
                </a:solidFill>
                <a:latin typeface="Arial"/>
                <a:cs typeface="Arial"/>
              </a:rPr>
              <a:t>(Observed</a:t>
            </a:r>
            <a:r>
              <a:rPr sz="1687" kern="0" spc="-18" dirty="0">
                <a:solidFill>
                  <a:sysClr val="windowText" lastClr="000000"/>
                </a:solidFill>
                <a:latin typeface="Arial"/>
                <a:cs typeface="Arial"/>
              </a:rPr>
              <a:t> </a:t>
            </a:r>
            <a:r>
              <a:rPr sz="1687" kern="0" dirty="0">
                <a:solidFill>
                  <a:sysClr val="windowText" lastClr="000000"/>
                </a:solidFill>
                <a:latin typeface="Arial"/>
                <a:cs typeface="Arial"/>
              </a:rPr>
              <a:t>Height</a:t>
            </a:r>
            <a:r>
              <a:rPr sz="1687" kern="0" spc="-18" dirty="0">
                <a:solidFill>
                  <a:sysClr val="windowText" lastClr="000000"/>
                </a:solidFill>
                <a:latin typeface="Arial"/>
                <a:cs typeface="Arial"/>
              </a:rPr>
              <a:t> </a:t>
            </a:r>
            <a:r>
              <a:rPr sz="1687" kern="0" spc="88" dirty="0">
                <a:solidFill>
                  <a:sysClr val="windowText" lastClr="000000"/>
                </a:solidFill>
                <a:latin typeface="Arial"/>
                <a:cs typeface="Arial"/>
              </a:rPr>
              <a:t>-</a:t>
            </a:r>
            <a:r>
              <a:rPr sz="1687" kern="0" spc="-18" dirty="0">
                <a:solidFill>
                  <a:sysClr val="windowText" lastClr="000000"/>
                </a:solidFill>
                <a:latin typeface="Arial"/>
                <a:cs typeface="Arial"/>
              </a:rPr>
              <a:t> </a:t>
            </a:r>
            <a:r>
              <a:rPr sz="1687" kern="0" dirty="0">
                <a:solidFill>
                  <a:sysClr val="windowText" lastClr="000000"/>
                </a:solidFill>
                <a:latin typeface="Arial"/>
                <a:cs typeface="Arial"/>
              </a:rPr>
              <a:t>Predicted</a:t>
            </a:r>
            <a:r>
              <a:rPr sz="1687" kern="0" spc="-18" dirty="0">
                <a:solidFill>
                  <a:sysClr val="windowText" lastClr="000000"/>
                </a:solidFill>
                <a:latin typeface="Arial"/>
                <a:cs typeface="Arial"/>
              </a:rPr>
              <a:t> </a:t>
            </a:r>
            <a:r>
              <a:rPr sz="1687" kern="0" dirty="0">
                <a:solidFill>
                  <a:sysClr val="windowText" lastClr="000000"/>
                </a:solidFill>
                <a:latin typeface="Arial"/>
                <a:cs typeface="Arial"/>
              </a:rPr>
              <a:t>Height)</a:t>
            </a:r>
            <a:r>
              <a:rPr sz="1687" kern="0" spc="-18" dirty="0">
                <a:solidFill>
                  <a:sysClr val="windowText" lastClr="000000"/>
                </a:solidFill>
                <a:latin typeface="Arial"/>
                <a:cs typeface="Arial"/>
              </a:rPr>
              <a:t> </a:t>
            </a:r>
            <a:r>
              <a:rPr sz="1687" kern="0" dirty="0">
                <a:solidFill>
                  <a:sysClr val="windowText" lastClr="000000"/>
                </a:solidFill>
                <a:latin typeface="Arial"/>
                <a:cs typeface="Arial"/>
              </a:rPr>
              <a:t>=</a:t>
            </a:r>
            <a:r>
              <a:rPr sz="1687" kern="0" spc="-18" dirty="0">
                <a:solidFill>
                  <a:sysClr val="windowText" lastClr="000000"/>
                </a:solidFill>
                <a:latin typeface="Arial"/>
                <a:cs typeface="Arial"/>
              </a:rPr>
              <a:t> </a:t>
            </a:r>
            <a:r>
              <a:rPr sz="1687" kern="0" dirty="0">
                <a:solidFill>
                  <a:sysClr val="windowText" lastClr="000000"/>
                </a:solidFill>
                <a:latin typeface="Arial"/>
                <a:cs typeface="Arial"/>
              </a:rPr>
              <a:t>(Height</a:t>
            </a:r>
            <a:r>
              <a:rPr sz="1687" kern="0" spc="-18" dirty="0">
                <a:solidFill>
                  <a:sysClr val="windowText" lastClr="000000"/>
                </a:solidFill>
                <a:latin typeface="Arial"/>
                <a:cs typeface="Arial"/>
              </a:rPr>
              <a:t> </a:t>
            </a:r>
            <a:r>
              <a:rPr sz="1687" kern="0" spc="88" dirty="0">
                <a:solidFill>
                  <a:sysClr val="windowText" lastClr="000000"/>
                </a:solidFill>
                <a:latin typeface="Arial"/>
                <a:cs typeface="Arial"/>
              </a:rPr>
              <a:t>-</a:t>
            </a:r>
            <a:r>
              <a:rPr sz="1687" kern="0" spc="-18" dirty="0">
                <a:solidFill>
                  <a:sysClr val="windowText" lastClr="000000"/>
                </a:solidFill>
                <a:latin typeface="Arial"/>
                <a:cs typeface="Arial"/>
              </a:rPr>
              <a:t> </a:t>
            </a:r>
            <a:r>
              <a:rPr sz="1687" kern="0" spc="-7" dirty="0">
                <a:solidFill>
                  <a:sysClr val="windowText" lastClr="000000"/>
                </a:solidFill>
                <a:latin typeface="Arial"/>
                <a:cs typeface="Arial"/>
              </a:rPr>
              <a:t>(</a:t>
            </a:r>
            <a:r>
              <a:rPr sz="1687" b="1" kern="0" spc="-7" dirty="0">
                <a:solidFill>
                  <a:srgbClr val="00A2FF"/>
                </a:solidFill>
                <a:latin typeface="Arial"/>
                <a:cs typeface="Arial"/>
              </a:rPr>
              <a:t>intercept</a:t>
            </a:r>
            <a:r>
              <a:rPr sz="1687" b="1" kern="0" spc="-18" dirty="0">
                <a:solidFill>
                  <a:srgbClr val="00A2FF"/>
                </a:solidFill>
                <a:latin typeface="Arial"/>
                <a:cs typeface="Arial"/>
              </a:rPr>
              <a:t> </a:t>
            </a:r>
            <a:r>
              <a:rPr sz="1687" kern="0" dirty="0">
                <a:solidFill>
                  <a:sysClr val="windowText" lastClr="000000"/>
                </a:solidFill>
                <a:latin typeface="Arial"/>
                <a:cs typeface="Arial"/>
              </a:rPr>
              <a:t>+</a:t>
            </a:r>
            <a:r>
              <a:rPr sz="1687" kern="0" spc="-18" dirty="0">
                <a:solidFill>
                  <a:sysClr val="windowText" lastClr="000000"/>
                </a:solidFill>
                <a:latin typeface="Arial"/>
                <a:cs typeface="Arial"/>
              </a:rPr>
              <a:t> </a:t>
            </a:r>
            <a:r>
              <a:rPr sz="1687" kern="0" dirty="0">
                <a:solidFill>
                  <a:sysClr val="windowText" lastClr="000000"/>
                </a:solidFill>
                <a:latin typeface="Arial"/>
                <a:cs typeface="Arial"/>
              </a:rPr>
              <a:t>0.64</a:t>
            </a:r>
            <a:r>
              <a:rPr sz="1687" kern="0" spc="-18" dirty="0">
                <a:solidFill>
                  <a:sysClr val="windowText" lastClr="000000"/>
                </a:solidFill>
                <a:latin typeface="Arial"/>
                <a:cs typeface="Arial"/>
              </a:rPr>
              <a:t> </a:t>
            </a:r>
            <a:r>
              <a:rPr sz="1898" kern="0" baseline="9259" dirty="0">
                <a:solidFill>
                  <a:sysClr val="windowText" lastClr="000000"/>
                </a:solidFill>
                <a:latin typeface="Arial"/>
                <a:cs typeface="Arial"/>
              </a:rPr>
              <a:t>x</a:t>
            </a:r>
            <a:r>
              <a:rPr sz="1898" kern="0" spc="147" baseline="9259" dirty="0">
                <a:solidFill>
                  <a:sysClr val="windowText" lastClr="000000"/>
                </a:solidFill>
                <a:latin typeface="Arial"/>
                <a:cs typeface="Arial"/>
              </a:rPr>
              <a:t> </a:t>
            </a:r>
            <a:r>
              <a:rPr sz="1687" kern="0" spc="-7" dirty="0">
                <a:solidFill>
                  <a:sysClr val="windowText" lastClr="000000"/>
                </a:solidFill>
                <a:latin typeface="Arial"/>
                <a:cs typeface="Arial"/>
              </a:rPr>
              <a:t>Weight))</a:t>
            </a:r>
            <a:endParaRPr sz="1687" kern="0">
              <a:solidFill>
                <a:sysClr val="windowText" lastClr="000000"/>
              </a:solidFill>
              <a:latin typeface="Arial"/>
              <a:cs typeface="Arial"/>
            </a:endParaRPr>
          </a:p>
        </p:txBody>
      </p:sp>
      <p:sp>
        <p:nvSpPr>
          <p:cNvPr id="34" name="object 34"/>
          <p:cNvSpPr txBox="1"/>
          <p:nvPr/>
        </p:nvSpPr>
        <p:spPr>
          <a:xfrm>
            <a:off x="2061991" y="4200712"/>
            <a:ext cx="2312789" cy="356868"/>
          </a:xfrm>
          <a:prstGeom prst="rect">
            <a:avLst/>
          </a:prstGeom>
        </p:spPr>
        <p:txBody>
          <a:bodyPr vert="horz" wrap="square" lIns="0" tIns="23217" rIns="0" bIns="0" rtlCol="0">
            <a:spAutoFit/>
          </a:bodyPr>
          <a:lstStyle/>
          <a:p>
            <a:pPr marL="129476" marR="3572" indent="-120993" defTabSz="642915">
              <a:lnSpc>
                <a:spcPts val="1266"/>
              </a:lnSpc>
              <a:spcBef>
                <a:spcPts val="183"/>
              </a:spcBef>
            </a:pP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bserve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eigh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value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originally</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measured…</a:t>
            </a:r>
            <a:endParaRPr sz="1125" kern="0">
              <a:solidFill>
                <a:sysClr val="windowText" lastClr="000000"/>
              </a:solidFill>
              <a:latin typeface="Arial"/>
              <a:cs typeface="Arial"/>
            </a:endParaRPr>
          </a:p>
        </p:txBody>
      </p:sp>
      <p:sp>
        <p:nvSpPr>
          <p:cNvPr id="35" name="object 35"/>
          <p:cNvSpPr txBox="1"/>
          <p:nvPr/>
        </p:nvSpPr>
        <p:spPr>
          <a:xfrm>
            <a:off x="5578824" y="4327769"/>
            <a:ext cx="1476524" cy="523581"/>
          </a:xfrm>
          <a:prstGeom prst="rect">
            <a:avLst/>
          </a:prstGeom>
        </p:spPr>
        <p:txBody>
          <a:bodyPr vert="horz" wrap="square" lIns="0" tIns="23217" rIns="0" bIns="0" rtlCol="0">
            <a:spAutoFit/>
          </a:bodyPr>
          <a:lstStyle/>
          <a:p>
            <a:pPr marL="8483" marR="3572" algn="ctr" defTabSz="642915">
              <a:lnSpc>
                <a:spcPts val="1266"/>
              </a:lnSpc>
              <a:spcBef>
                <a:spcPts val="183"/>
              </a:spcBef>
            </a:pP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Predicted </a:t>
            </a:r>
            <a:r>
              <a:rPr sz="1125" kern="0" dirty="0">
                <a:solidFill>
                  <a:sysClr val="windowText" lastClr="000000"/>
                </a:solidFill>
                <a:latin typeface="Arial"/>
                <a:cs typeface="Arial"/>
              </a:rPr>
              <a:t>Height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om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39"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equation</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line…</a:t>
            </a:r>
            <a:endParaRPr sz="1125" kern="0">
              <a:solidFill>
                <a:sysClr val="windowText" lastClr="000000"/>
              </a:solidFill>
              <a:latin typeface="Arial"/>
              <a:cs typeface="Arial"/>
            </a:endParaRPr>
          </a:p>
        </p:txBody>
      </p:sp>
      <p:sp>
        <p:nvSpPr>
          <p:cNvPr id="36" name="object 36"/>
          <p:cNvSpPr txBox="1"/>
          <p:nvPr/>
        </p:nvSpPr>
        <p:spPr>
          <a:xfrm>
            <a:off x="6167893" y="5768833"/>
            <a:ext cx="289009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Predicte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8" dirty="0">
                <a:solidFill>
                  <a:srgbClr val="00A2FF"/>
                </a:solidFill>
                <a:latin typeface="Arial"/>
                <a:cs typeface="Arial"/>
              </a:rPr>
              <a:t> </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8"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84"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37" name="object 37"/>
          <p:cNvSpPr txBox="1"/>
          <p:nvPr/>
        </p:nvSpPr>
        <p:spPr>
          <a:xfrm>
            <a:off x="7632301" y="4315758"/>
            <a:ext cx="1647974" cy="523581"/>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so</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equatio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in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redicted</a:t>
            </a:r>
            <a:r>
              <a:rPr sz="1125" kern="0" spc="42" dirty="0">
                <a:solidFill>
                  <a:sysClr val="windowText" lastClr="000000"/>
                </a:solidFill>
                <a:latin typeface="Arial"/>
                <a:cs typeface="Arial"/>
              </a:rPr>
              <a:t> </a:t>
            </a:r>
            <a:r>
              <a:rPr sz="1125" kern="0" spc="-7" dirty="0">
                <a:solidFill>
                  <a:sysClr val="windowText" lastClr="000000"/>
                </a:solidFill>
                <a:latin typeface="Arial"/>
                <a:cs typeface="Arial"/>
              </a:rPr>
              <a:t>value.</a:t>
            </a:r>
            <a:endParaRPr sz="1125" kern="0">
              <a:solidFill>
                <a:sysClr val="windowText" lastClr="000000"/>
              </a:solidFill>
              <a:latin typeface="Arial"/>
              <a:cs typeface="Arial"/>
            </a:endParaRPr>
          </a:p>
        </p:txBody>
      </p:sp>
      <p:sp>
        <p:nvSpPr>
          <p:cNvPr id="38" name="object 38"/>
          <p:cNvSpPr txBox="1"/>
          <p:nvPr/>
        </p:nvSpPr>
        <p:spPr>
          <a:xfrm>
            <a:off x="1899833" y="1643154"/>
            <a:ext cx="2138214" cy="507597"/>
          </a:xfrm>
          <a:prstGeom prst="rect">
            <a:avLst/>
          </a:prstGeom>
        </p:spPr>
        <p:txBody>
          <a:bodyPr vert="horz" wrap="square" lIns="0" tIns="19199" rIns="0" bIns="0" rtlCol="0">
            <a:spAutoFit/>
          </a:bodyPr>
          <a:lstStyle/>
          <a:p>
            <a:pPr marL="8929" marR="3572" algn="ctr" defTabSz="642915">
              <a:lnSpc>
                <a:spcPct val="94000"/>
              </a:lnSpc>
              <a:spcBef>
                <a:spcPts val="151"/>
              </a:spcBef>
            </a:pPr>
            <a:r>
              <a:rPr sz="1125" kern="0" spc="-14" dirty="0">
                <a:solidFill>
                  <a:sysClr val="windowText" lastClr="000000"/>
                </a:solidFill>
                <a:latin typeface="Arial"/>
                <a:cs typeface="Arial"/>
              </a:rPr>
              <a:t>Remember,</a:t>
            </a:r>
            <a:r>
              <a:rPr sz="1125" kern="0" spc="-53" dirty="0">
                <a:solidFill>
                  <a:sysClr val="windowText" lastClr="000000"/>
                </a:solidFill>
                <a:latin typeface="Arial"/>
                <a:cs typeface="Arial"/>
              </a:rPr>
              <a:t> </a:t>
            </a:r>
            <a:r>
              <a:rPr sz="1125" b="1" kern="0" spc="-7" dirty="0">
                <a:solidFill>
                  <a:sysClr val="windowText" lastClr="000000"/>
                </a:solidFill>
                <a:latin typeface="Arial"/>
                <a:cs typeface="Arial"/>
              </a:rPr>
              <a:t>Residuals</a:t>
            </a:r>
            <a:r>
              <a:rPr sz="1125" b="1" kern="0" spc="-53"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49"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iﬀerenc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betwee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Observed </a:t>
            </a:r>
            <a:r>
              <a:rPr sz="1125" kern="0" dirty="0">
                <a:solidFill>
                  <a:sysClr val="windowText" lastClr="000000"/>
                </a:solidFill>
                <a:latin typeface="Arial"/>
                <a:cs typeface="Arial"/>
              </a:rPr>
              <a:t>an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redicted</a:t>
            </a:r>
            <a:r>
              <a:rPr sz="1125" kern="0" spc="42" dirty="0">
                <a:solidFill>
                  <a:sysClr val="windowText" lastClr="000000"/>
                </a:solidFill>
                <a:latin typeface="Arial"/>
                <a:cs typeface="Arial"/>
              </a:rPr>
              <a:t> </a:t>
            </a:r>
            <a:r>
              <a:rPr sz="1125" kern="0" spc="-7" dirty="0">
                <a:solidFill>
                  <a:sysClr val="windowText" lastClr="000000"/>
                </a:solidFill>
                <a:latin typeface="Arial"/>
                <a:cs typeface="Arial"/>
              </a:rPr>
              <a:t>values…</a:t>
            </a:r>
            <a:endParaRPr sz="1125" kern="0">
              <a:solidFill>
                <a:sysClr val="windowText" lastClr="000000"/>
              </a:solidFill>
              <a:latin typeface="Arial"/>
              <a:cs typeface="Arial"/>
            </a:endParaRPr>
          </a:p>
        </p:txBody>
      </p:sp>
      <p:grpSp>
        <p:nvGrpSpPr>
          <p:cNvPr id="39" name="object 39"/>
          <p:cNvGrpSpPr/>
          <p:nvPr/>
        </p:nvGrpSpPr>
        <p:grpSpPr>
          <a:xfrm>
            <a:off x="3176208" y="2027185"/>
            <a:ext cx="4125069" cy="3687068"/>
            <a:chOff x="2349807" y="2883108"/>
            <a:chExt cx="5866765" cy="5243830"/>
          </a:xfrm>
        </p:grpSpPr>
        <p:sp>
          <p:nvSpPr>
            <p:cNvPr id="40" name="object 40"/>
            <p:cNvSpPr/>
            <p:nvPr/>
          </p:nvSpPr>
          <p:spPr>
            <a:xfrm>
              <a:off x="3693547" y="2902158"/>
              <a:ext cx="1325880" cy="1223010"/>
            </a:xfrm>
            <a:custGeom>
              <a:avLst/>
              <a:gdLst/>
              <a:ahLst/>
              <a:cxnLst/>
              <a:rect l="l" t="t" r="r" b="b"/>
              <a:pathLst>
                <a:path w="1325879" h="1223010">
                  <a:moveTo>
                    <a:pt x="1325582" y="1222482"/>
                  </a:moveTo>
                  <a:lnTo>
                    <a:pt x="1311752" y="1209381"/>
                  </a:lnTo>
                  <a:lnTo>
                    <a:pt x="35131" y="0"/>
                  </a:lnTo>
                  <a:lnTo>
                    <a:pt x="571" y="1150912"/>
                  </a:lnTo>
                  <a:lnTo>
                    <a:pt x="0" y="116995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3611588" y="4008665"/>
              <a:ext cx="1485265" cy="189865"/>
            </a:xfrm>
            <a:custGeom>
              <a:avLst/>
              <a:gdLst/>
              <a:ahLst/>
              <a:cxnLst/>
              <a:rect l="l" t="t" r="r" b="b"/>
              <a:pathLst>
                <a:path w="1485264" h="189864">
                  <a:moveTo>
                    <a:pt x="167563" y="5029"/>
                  </a:moveTo>
                  <a:lnTo>
                    <a:pt x="82524" y="44411"/>
                  </a:lnTo>
                  <a:lnTo>
                    <a:pt x="0" y="0"/>
                  </a:lnTo>
                  <a:lnTo>
                    <a:pt x="78752" y="170078"/>
                  </a:lnTo>
                  <a:lnTo>
                    <a:pt x="167563" y="5029"/>
                  </a:lnTo>
                  <a:close/>
                </a:path>
                <a:path w="1485264" h="189864">
                  <a:moveTo>
                    <a:pt x="1484985" y="189344"/>
                  </a:moveTo>
                  <a:lnTo>
                    <a:pt x="1420926" y="13208"/>
                  </a:lnTo>
                  <a:lnTo>
                    <a:pt x="1393710" y="102882"/>
                  </a:lnTo>
                  <a:lnTo>
                    <a:pt x="1305636" y="134912"/>
                  </a:lnTo>
                  <a:lnTo>
                    <a:pt x="1484985" y="189344"/>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2368857" y="4825956"/>
              <a:ext cx="1306195" cy="1102360"/>
            </a:xfrm>
            <a:custGeom>
              <a:avLst/>
              <a:gdLst/>
              <a:ahLst/>
              <a:cxnLst/>
              <a:rect l="l" t="t" r="r" b="b"/>
              <a:pathLst>
                <a:path w="1306195" h="1102360">
                  <a:moveTo>
                    <a:pt x="0" y="1101813"/>
                  </a:moveTo>
                  <a:lnTo>
                    <a:pt x="12806" y="1052460"/>
                  </a:lnTo>
                  <a:lnTo>
                    <a:pt x="29904" y="1004814"/>
                  </a:lnTo>
                  <a:lnTo>
                    <a:pt x="51118" y="959128"/>
                  </a:lnTo>
                  <a:lnTo>
                    <a:pt x="76270" y="915652"/>
                  </a:lnTo>
                  <a:lnTo>
                    <a:pt x="105181" y="874638"/>
                  </a:lnTo>
                  <a:lnTo>
                    <a:pt x="137675" y="836336"/>
                  </a:lnTo>
                  <a:lnTo>
                    <a:pt x="173574" y="800999"/>
                  </a:lnTo>
                  <a:lnTo>
                    <a:pt x="212699" y="768878"/>
                  </a:lnTo>
                  <a:lnTo>
                    <a:pt x="254874" y="740223"/>
                  </a:lnTo>
                  <a:lnTo>
                    <a:pt x="296115" y="717143"/>
                  </a:lnTo>
                  <a:lnTo>
                    <a:pt x="338694" y="697434"/>
                  </a:lnTo>
                  <a:lnTo>
                    <a:pt x="382440" y="680646"/>
                  </a:lnTo>
                  <a:lnTo>
                    <a:pt x="427183" y="666332"/>
                  </a:lnTo>
                  <a:lnTo>
                    <a:pt x="472751" y="654039"/>
                  </a:lnTo>
                  <a:lnTo>
                    <a:pt x="518975" y="643320"/>
                  </a:lnTo>
                  <a:lnTo>
                    <a:pt x="565684" y="633724"/>
                  </a:lnTo>
                  <a:lnTo>
                    <a:pt x="612707" y="624801"/>
                  </a:lnTo>
                  <a:lnTo>
                    <a:pt x="659873" y="616103"/>
                  </a:lnTo>
                  <a:lnTo>
                    <a:pt x="707013" y="607179"/>
                  </a:lnTo>
                  <a:lnTo>
                    <a:pt x="753955" y="597580"/>
                  </a:lnTo>
                  <a:lnTo>
                    <a:pt x="800529" y="586857"/>
                  </a:lnTo>
                  <a:lnTo>
                    <a:pt x="846564" y="574559"/>
                  </a:lnTo>
                  <a:lnTo>
                    <a:pt x="891889" y="560238"/>
                  </a:lnTo>
                  <a:lnTo>
                    <a:pt x="936335" y="543443"/>
                  </a:lnTo>
                  <a:lnTo>
                    <a:pt x="979730" y="523724"/>
                  </a:lnTo>
                  <a:lnTo>
                    <a:pt x="1021904" y="500633"/>
                  </a:lnTo>
                  <a:lnTo>
                    <a:pt x="1063554" y="473149"/>
                  </a:lnTo>
                  <a:lnTo>
                    <a:pt x="1102276" y="442593"/>
                  </a:lnTo>
                  <a:lnTo>
                    <a:pt x="1137967" y="409197"/>
                  </a:lnTo>
                  <a:lnTo>
                    <a:pt x="1170521" y="373192"/>
                  </a:lnTo>
                  <a:lnTo>
                    <a:pt x="1199836" y="334810"/>
                  </a:lnTo>
                  <a:lnTo>
                    <a:pt x="1225806" y="294282"/>
                  </a:lnTo>
                  <a:lnTo>
                    <a:pt x="1248328" y="251839"/>
                  </a:lnTo>
                  <a:lnTo>
                    <a:pt x="1267299" y="207713"/>
                  </a:lnTo>
                  <a:lnTo>
                    <a:pt x="1282613" y="162135"/>
                  </a:lnTo>
                  <a:lnTo>
                    <a:pt x="1294168" y="115336"/>
                  </a:lnTo>
                  <a:lnTo>
                    <a:pt x="1301858" y="67548"/>
                  </a:lnTo>
                  <a:lnTo>
                    <a:pt x="1305581" y="19001"/>
                  </a:lnTo>
                  <a:lnTo>
                    <a:pt x="1304197"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3" name="object 43"/>
            <p:cNvSpPr/>
            <p:nvPr/>
          </p:nvSpPr>
          <p:spPr>
            <a:xfrm>
              <a:off x="3593886" y="4719558"/>
              <a:ext cx="167640" cy="173355"/>
            </a:xfrm>
            <a:custGeom>
              <a:avLst/>
              <a:gdLst/>
              <a:ahLst/>
              <a:cxnLst/>
              <a:rect l="l" t="t" r="r" b="b"/>
              <a:pathLst>
                <a:path w="167639" h="173354">
                  <a:moveTo>
                    <a:pt x="71414" y="0"/>
                  </a:moveTo>
                  <a:lnTo>
                    <a:pt x="0" y="173287"/>
                  </a:lnTo>
                  <a:lnTo>
                    <a:pt x="80552" y="125397"/>
                  </a:lnTo>
                  <a:lnTo>
                    <a:pt x="167196" y="161104"/>
                  </a:lnTo>
                  <a:lnTo>
                    <a:pt x="71414"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4" name="object 44"/>
            <p:cNvSpPr/>
            <p:nvPr/>
          </p:nvSpPr>
          <p:spPr>
            <a:xfrm>
              <a:off x="3304861" y="6531824"/>
              <a:ext cx="31115" cy="1297305"/>
            </a:xfrm>
            <a:custGeom>
              <a:avLst/>
              <a:gdLst/>
              <a:ahLst/>
              <a:cxnLst/>
              <a:rect l="l" t="t" r="r" b="b"/>
              <a:pathLst>
                <a:path w="31114" h="1297304">
                  <a:moveTo>
                    <a:pt x="30566" y="0"/>
                  </a:moveTo>
                  <a:lnTo>
                    <a:pt x="448" y="1277959"/>
                  </a:lnTo>
                  <a:lnTo>
                    <a:pt x="0" y="1297004"/>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5" name="object 45"/>
            <p:cNvSpPr/>
            <p:nvPr/>
          </p:nvSpPr>
          <p:spPr>
            <a:xfrm>
              <a:off x="3222500" y="7765910"/>
              <a:ext cx="167640" cy="170180"/>
            </a:xfrm>
            <a:custGeom>
              <a:avLst/>
              <a:gdLst/>
              <a:ahLst/>
              <a:cxnLst/>
              <a:rect l="l" t="t" r="r" b="b"/>
              <a:pathLst>
                <a:path w="167639" h="170179">
                  <a:moveTo>
                    <a:pt x="0" y="0"/>
                  </a:moveTo>
                  <a:lnTo>
                    <a:pt x="79847" y="169567"/>
                  </a:lnTo>
                  <a:lnTo>
                    <a:pt x="167593" y="3949"/>
                  </a:lnTo>
                  <a:lnTo>
                    <a:pt x="82809" y="43873"/>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6" name="object 46"/>
            <p:cNvSpPr/>
            <p:nvPr/>
          </p:nvSpPr>
          <p:spPr>
            <a:xfrm>
              <a:off x="3335427" y="6531824"/>
              <a:ext cx="1184275" cy="503555"/>
            </a:xfrm>
            <a:custGeom>
              <a:avLst/>
              <a:gdLst/>
              <a:ahLst/>
              <a:cxnLst/>
              <a:rect l="l" t="t" r="r" b="b"/>
              <a:pathLst>
                <a:path w="1184275" h="503554">
                  <a:moveTo>
                    <a:pt x="0" y="0"/>
                  </a:moveTo>
                  <a:lnTo>
                    <a:pt x="1166312" y="495909"/>
                  </a:lnTo>
                  <a:lnTo>
                    <a:pt x="1183874" y="50337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4430405" y="6934211"/>
              <a:ext cx="187325" cy="154305"/>
            </a:xfrm>
            <a:custGeom>
              <a:avLst/>
              <a:gdLst/>
              <a:ahLst/>
              <a:cxnLst/>
              <a:rect l="l" t="t" r="r" b="b"/>
              <a:pathLst>
                <a:path w="187325" h="154304">
                  <a:moveTo>
                    <a:pt x="65595" y="0"/>
                  </a:moveTo>
                  <a:lnTo>
                    <a:pt x="71366" y="93535"/>
                  </a:lnTo>
                  <a:lnTo>
                    <a:pt x="0" y="154273"/>
                  </a:lnTo>
                  <a:lnTo>
                    <a:pt x="187071" y="142732"/>
                  </a:lnTo>
                  <a:lnTo>
                    <a:pt x="6559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8" name="object 48"/>
            <p:cNvSpPr/>
            <p:nvPr/>
          </p:nvSpPr>
          <p:spPr>
            <a:xfrm>
              <a:off x="3335427" y="6531824"/>
              <a:ext cx="890269" cy="1068070"/>
            </a:xfrm>
            <a:custGeom>
              <a:avLst/>
              <a:gdLst/>
              <a:ahLst/>
              <a:cxnLst/>
              <a:rect l="l" t="t" r="r" b="b"/>
              <a:pathLst>
                <a:path w="890270" h="1068070">
                  <a:moveTo>
                    <a:pt x="0" y="0"/>
                  </a:moveTo>
                  <a:lnTo>
                    <a:pt x="877517" y="1053218"/>
                  </a:lnTo>
                  <a:lnTo>
                    <a:pt x="889717" y="106786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9" name="object 49"/>
            <p:cNvSpPr/>
            <p:nvPr/>
          </p:nvSpPr>
          <p:spPr>
            <a:xfrm>
              <a:off x="4121726" y="7499196"/>
              <a:ext cx="172085" cy="182880"/>
            </a:xfrm>
            <a:custGeom>
              <a:avLst/>
              <a:gdLst/>
              <a:ahLst/>
              <a:cxnLst/>
              <a:rect l="l" t="t" r="r" b="b"/>
              <a:pathLst>
                <a:path w="172085" h="182879">
                  <a:moveTo>
                    <a:pt x="128794" y="0"/>
                  </a:moveTo>
                  <a:lnTo>
                    <a:pt x="91224" y="85853"/>
                  </a:lnTo>
                  <a:lnTo>
                    <a:pt x="0" y="107308"/>
                  </a:lnTo>
                  <a:lnTo>
                    <a:pt x="171705" y="182449"/>
                  </a:lnTo>
                  <a:lnTo>
                    <a:pt x="128794"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50" name="object 50"/>
            <p:cNvSpPr/>
            <p:nvPr/>
          </p:nvSpPr>
          <p:spPr>
            <a:xfrm>
              <a:off x="6307476" y="4776342"/>
              <a:ext cx="430530" cy="1289685"/>
            </a:xfrm>
            <a:custGeom>
              <a:avLst/>
              <a:gdLst/>
              <a:ahLst/>
              <a:cxnLst/>
              <a:rect l="l" t="t" r="r" b="b"/>
              <a:pathLst>
                <a:path w="430529" h="1289685">
                  <a:moveTo>
                    <a:pt x="0" y="0"/>
                  </a:moveTo>
                  <a:lnTo>
                    <a:pt x="6028" y="18070"/>
                  </a:lnTo>
                  <a:lnTo>
                    <a:pt x="430064" y="1289072"/>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1" name="object 51"/>
            <p:cNvSpPr/>
            <p:nvPr/>
          </p:nvSpPr>
          <p:spPr>
            <a:xfrm>
              <a:off x="6247257" y="4675145"/>
              <a:ext cx="159385" cy="186055"/>
            </a:xfrm>
            <a:custGeom>
              <a:avLst/>
              <a:gdLst/>
              <a:ahLst/>
              <a:cxnLst/>
              <a:rect l="l" t="t" r="r" b="b"/>
              <a:pathLst>
                <a:path w="159385" h="186054">
                  <a:moveTo>
                    <a:pt x="26457" y="0"/>
                  </a:moveTo>
                  <a:lnTo>
                    <a:pt x="0" y="185550"/>
                  </a:lnTo>
                  <a:lnTo>
                    <a:pt x="66248" y="119268"/>
                  </a:lnTo>
                  <a:lnTo>
                    <a:pt x="159024" y="132496"/>
                  </a:lnTo>
                  <a:lnTo>
                    <a:pt x="2645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52" name="object 52"/>
            <p:cNvSpPr/>
            <p:nvPr/>
          </p:nvSpPr>
          <p:spPr>
            <a:xfrm>
              <a:off x="7023332" y="6908472"/>
              <a:ext cx="1118870" cy="1142365"/>
            </a:xfrm>
            <a:custGeom>
              <a:avLst/>
              <a:gdLst/>
              <a:ahLst/>
              <a:cxnLst/>
              <a:rect l="l" t="t" r="r" b="b"/>
              <a:pathLst>
                <a:path w="1118870" h="1142365">
                  <a:moveTo>
                    <a:pt x="0" y="0"/>
                  </a:moveTo>
                  <a:lnTo>
                    <a:pt x="1105156" y="1128133"/>
                  </a:lnTo>
                  <a:lnTo>
                    <a:pt x="1118487" y="114174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3" name="object 53"/>
            <p:cNvSpPr/>
            <p:nvPr/>
          </p:nvSpPr>
          <p:spPr>
            <a:xfrm>
              <a:off x="8039284" y="7948011"/>
              <a:ext cx="177800" cy="178435"/>
            </a:xfrm>
            <a:custGeom>
              <a:avLst/>
              <a:gdLst/>
              <a:ahLst/>
              <a:cxnLst/>
              <a:rect l="l" t="t" r="r" b="b"/>
              <a:pathLst>
                <a:path w="177800" h="178434">
                  <a:moveTo>
                    <a:pt x="119753" y="0"/>
                  </a:moveTo>
                  <a:lnTo>
                    <a:pt x="89204" y="88593"/>
                  </a:lnTo>
                  <a:lnTo>
                    <a:pt x="0" y="117312"/>
                  </a:lnTo>
                  <a:lnTo>
                    <a:pt x="177190" y="178408"/>
                  </a:lnTo>
                  <a:lnTo>
                    <a:pt x="119753"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54" name="object 54"/>
          <p:cNvSpPr txBox="1"/>
          <p:nvPr/>
        </p:nvSpPr>
        <p:spPr>
          <a:xfrm>
            <a:off x="3768684" y="6071257"/>
            <a:ext cx="208508" cy="355266"/>
          </a:xfrm>
          <a:prstGeom prst="rect">
            <a:avLst/>
          </a:prstGeom>
        </p:spPr>
        <p:txBody>
          <a:bodyPr vert="horz" wrap="square" lIns="0" tIns="8930" rIns="0" bIns="0" rtlCol="0">
            <a:spAutoFit/>
          </a:bodyPr>
          <a:lstStyle/>
          <a:p>
            <a:pPr marL="8929" defTabSz="642915">
              <a:spcBef>
                <a:spcPts val="70"/>
              </a:spcBef>
            </a:pPr>
            <a:r>
              <a:rPr sz="2250" b="1" kern="0" dirty="0">
                <a:solidFill>
                  <a:srgbClr val="1DB100"/>
                </a:solidFill>
                <a:latin typeface="Arial"/>
                <a:cs typeface="Arial"/>
              </a:rPr>
              <a:t>X</a:t>
            </a:r>
            <a:endParaRPr sz="2250" kern="0">
              <a:solidFill>
                <a:sysClr val="windowText" lastClr="000000"/>
              </a:solidFill>
              <a:latin typeface="Arial"/>
              <a:cs typeface="Arial"/>
            </a:endParaRPr>
          </a:p>
        </p:txBody>
      </p:sp>
      <p:grpSp>
        <p:nvGrpSpPr>
          <p:cNvPr id="55" name="object 55"/>
          <p:cNvGrpSpPr/>
          <p:nvPr/>
        </p:nvGrpSpPr>
        <p:grpSpPr>
          <a:xfrm>
            <a:off x="3771720" y="5641247"/>
            <a:ext cx="999679" cy="729555"/>
            <a:chOff x="3196757" y="8023107"/>
            <a:chExt cx="1421765" cy="1037590"/>
          </a:xfrm>
        </p:grpSpPr>
        <p:sp>
          <p:nvSpPr>
            <p:cNvPr id="56" name="object 56"/>
            <p:cNvSpPr/>
            <p:nvPr/>
          </p:nvSpPr>
          <p:spPr>
            <a:xfrm>
              <a:off x="3203107" y="8763606"/>
              <a:ext cx="275590" cy="290195"/>
            </a:xfrm>
            <a:custGeom>
              <a:avLst/>
              <a:gdLst/>
              <a:ahLst/>
              <a:cxnLst/>
              <a:rect l="l" t="t" r="r" b="b"/>
              <a:pathLst>
                <a:path w="275589" h="290195">
                  <a:moveTo>
                    <a:pt x="101193" y="138176"/>
                  </a:moveTo>
                  <a:lnTo>
                    <a:pt x="0" y="290169"/>
                  </a:lnTo>
                  <a:lnTo>
                    <a:pt x="71526" y="290169"/>
                  </a:lnTo>
                  <a:lnTo>
                    <a:pt x="136143" y="189788"/>
                  </a:lnTo>
                  <a:lnTo>
                    <a:pt x="199542" y="290169"/>
                  </a:lnTo>
                  <a:lnTo>
                    <a:pt x="275539" y="290169"/>
                  </a:lnTo>
                  <a:lnTo>
                    <a:pt x="174345" y="138582"/>
                  </a:lnTo>
                  <a:lnTo>
                    <a:pt x="267411" y="0"/>
                  </a:lnTo>
                  <a:lnTo>
                    <a:pt x="197510" y="0"/>
                  </a:lnTo>
                  <a:lnTo>
                    <a:pt x="138582" y="92659"/>
                  </a:lnTo>
                  <a:lnTo>
                    <a:pt x="81686" y="0"/>
                  </a:lnTo>
                  <a:lnTo>
                    <a:pt x="7721" y="0"/>
                  </a:lnTo>
                  <a:lnTo>
                    <a:pt x="101193" y="138176"/>
                  </a:lnTo>
                  <a:close/>
                </a:path>
              </a:pathLst>
            </a:custGeom>
            <a:ln w="12700">
              <a:solidFill>
                <a:srgbClr val="000000"/>
              </a:solidFill>
            </a:ln>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4336501" y="8029457"/>
              <a:ext cx="275590" cy="290195"/>
            </a:xfrm>
            <a:custGeom>
              <a:avLst/>
              <a:gdLst/>
              <a:ahLst/>
              <a:cxnLst/>
              <a:rect l="l" t="t" r="r" b="b"/>
              <a:pathLst>
                <a:path w="275589" h="290195">
                  <a:moveTo>
                    <a:pt x="101193" y="138176"/>
                  </a:moveTo>
                  <a:lnTo>
                    <a:pt x="0" y="290169"/>
                  </a:lnTo>
                  <a:lnTo>
                    <a:pt x="71526" y="290169"/>
                  </a:lnTo>
                  <a:lnTo>
                    <a:pt x="136144" y="189788"/>
                  </a:lnTo>
                  <a:lnTo>
                    <a:pt x="199542" y="290169"/>
                  </a:lnTo>
                  <a:lnTo>
                    <a:pt x="275539" y="290169"/>
                  </a:lnTo>
                  <a:lnTo>
                    <a:pt x="174345" y="138582"/>
                  </a:lnTo>
                  <a:lnTo>
                    <a:pt x="267411" y="0"/>
                  </a:lnTo>
                  <a:lnTo>
                    <a:pt x="197510" y="0"/>
                  </a:lnTo>
                  <a:lnTo>
                    <a:pt x="138582" y="92659"/>
                  </a:lnTo>
                  <a:lnTo>
                    <a:pt x="81686" y="0"/>
                  </a:lnTo>
                  <a:lnTo>
                    <a:pt x="7721" y="0"/>
                  </a:lnTo>
                  <a:lnTo>
                    <a:pt x="101193" y="138176"/>
                  </a:lnTo>
                  <a:close/>
                </a:path>
              </a:pathLst>
            </a:custGeom>
            <a:ln w="127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58" name="object 58"/>
          <p:cNvSpPr txBox="1"/>
          <p:nvPr/>
        </p:nvSpPr>
        <p:spPr>
          <a:xfrm>
            <a:off x="4547742" y="5373991"/>
            <a:ext cx="519708" cy="355266"/>
          </a:xfrm>
          <a:prstGeom prst="rect">
            <a:avLst/>
          </a:prstGeom>
        </p:spPr>
        <p:txBody>
          <a:bodyPr vert="horz" wrap="square" lIns="0" tIns="8930" rIns="0" bIns="0" rtlCol="0">
            <a:spAutoFit/>
          </a:bodyPr>
          <a:lstStyle/>
          <a:p>
            <a:pPr marL="26788" defTabSz="642915">
              <a:spcBef>
                <a:spcPts val="70"/>
              </a:spcBef>
            </a:pPr>
            <a:r>
              <a:rPr sz="3375" b="1" kern="0" baseline="-35590" dirty="0">
                <a:solidFill>
                  <a:srgbClr val="1DB100"/>
                </a:solidFill>
                <a:latin typeface="Arial"/>
                <a:cs typeface="Arial"/>
              </a:rPr>
              <a:t>X</a:t>
            </a:r>
            <a:r>
              <a:rPr sz="3375" b="1" kern="0" spc="63" baseline="-35590" dirty="0">
                <a:solidFill>
                  <a:srgbClr val="1DB100"/>
                </a:solidFill>
                <a:latin typeface="Arial"/>
                <a:cs typeface="Arial"/>
              </a:rPr>
              <a:t> </a:t>
            </a:r>
            <a:r>
              <a:rPr sz="2250" b="1" kern="0" spc="-35" dirty="0">
                <a:solidFill>
                  <a:srgbClr val="1DB100"/>
                </a:solidFill>
                <a:latin typeface="Arial"/>
                <a:cs typeface="Arial"/>
              </a:rPr>
              <a:t>X</a:t>
            </a:r>
            <a:endParaRPr sz="2250" kern="0">
              <a:solidFill>
                <a:sysClr val="windowText" lastClr="000000"/>
              </a:solidFill>
              <a:latin typeface="Arial"/>
              <a:cs typeface="Arial"/>
            </a:endParaRPr>
          </a:p>
        </p:txBody>
      </p:sp>
      <p:grpSp>
        <p:nvGrpSpPr>
          <p:cNvPr id="59" name="object 59"/>
          <p:cNvGrpSpPr/>
          <p:nvPr/>
        </p:nvGrpSpPr>
        <p:grpSpPr>
          <a:xfrm>
            <a:off x="1738393" y="781778"/>
            <a:ext cx="6929884" cy="5527030"/>
            <a:chOff x="304914" y="1111861"/>
            <a:chExt cx="9855835" cy="7860665"/>
          </a:xfrm>
        </p:grpSpPr>
        <p:sp>
          <p:nvSpPr>
            <p:cNvPr id="60" name="object 60"/>
            <p:cNvSpPr/>
            <p:nvPr/>
          </p:nvSpPr>
          <p:spPr>
            <a:xfrm>
              <a:off x="4728269" y="7771939"/>
              <a:ext cx="275590" cy="290195"/>
            </a:xfrm>
            <a:custGeom>
              <a:avLst/>
              <a:gdLst/>
              <a:ahLst/>
              <a:cxnLst/>
              <a:rect l="l" t="t" r="r" b="b"/>
              <a:pathLst>
                <a:path w="275589" h="290195">
                  <a:moveTo>
                    <a:pt x="101193" y="138176"/>
                  </a:moveTo>
                  <a:lnTo>
                    <a:pt x="0" y="290169"/>
                  </a:lnTo>
                  <a:lnTo>
                    <a:pt x="71526" y="290169"/>
                  </a:lnTo>
                  <a:lnTo>
                    <a:pt x="136144" y="189788"/>
                  </a:lnTo>
                  <a:lnTo>
                    <a:pt x="199542" y="290169"/>
                  </a:lnTo>
                  <a:lnTo>
                    <a:pt x="275539" y="290169"/>
                  </a:lnTo>
                  <a:lnTo>
                    <a:pt x="174345" y="138582"/>
                  </a:lnTo>
                  <a:lnTo>
                    <a:pt x="267411" y="0"/>
                  </a:lnTo>
                  <a:lnTo>
                    <a:pt x="197510" y="0"/>
                  </a:lnTo>
                  <a:lnTo>
                    <a:pt x="138582" y="92659"/>
                  </a:lnTo>
                  <a:lnTo>
                    <a:pt x="81686" y="0"/>
                  </a:lnTo>
                  <a:lnTo>
                    <a:pt x="7721" y="0"/>
                  </a:lnTo>
                  <a:lnTo>
                    <a:pt x="101193" y="138176"/>
                  </a:lnTo>
                  <a:close/>
                </a:path>
              </a:pathLst>
            </a:custGeom>
            <a:ln w="12700">
              <a:solidFill>
                <a:srgbClr val="000000"/>
              </a:solidFill>
            </a:ln>
          </p:spPr>
          <p:txBody>
            <a:bodyPr wrap="square" lIns="0" tIns="0" rIns="0" bIns="0" rtlCol="0"/>
            <a:lstStyle/>
            <a:p>
              <a:pPr defTabSz="642915"/>
              <a:endParaRPr sz="1266" kern="0">
                <a:solidFill>
                  <a:sysClr val="windowText" lastClr="000000"/>
                </a:solidFill>
              </a:endParaRPr>
            </a:p>
          </p:txBody>
        </p:sp>
        <p:sp>
          <p:nvSpPr>
            <p:cNvPr id="61" name="object 61"/>
            <p:cNvSpPr/>
            <p:nvPr/>
          </p:nvSpPr>
          <p:spPr>
            <a:xfrm>
              <a:off x="9842642" y="6915388"/>
              <a:ext cx="299085" cy="1054100"/>
            </a:xfrm>
            <a:custGeom>
              <a:avLst/>
              <a:gdLst/>
              <a:ahLst/>
              <a:cxnLst/>
              <a:rect l="l" t="t" r="r" b="b"/>
              <a:pathLst>
                <a:path w="299084" h="1054100">
                  <a:moveTo>
                    <a:pt x="298775" y="0"/>
                  </a:moveTo>
                  <a:lnTo>
                    <a:pt x="5202" y="1035465"/>
                  </a:lnTo>
                  <a:lnTo>
                    <a:pt x="0" y="1053814"/>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9778629" y="7887691"/>
              <a:ext cx="161290" cy="184150"/>
            </a:xfrm>
            <a:custGeom>
              <a:avLst/>
              <a:gdLst/>
              <a:ahLst/>
              <a:cxnLst/>
              <a:rect l="l" t="t" r="r" b="b"/>
              <a:pathLst>
                <a:path w="161290" h="184150">
                  <a:moveTo>
                    <a:pt x="0" y="0"/>
                  </a:moveTo>
                  <a:lnTo>
                    <a:pt x="34914" y="184146"/>
                  </a:lnTo>
                  <a:lnTo>
                    <a:pt x="161283" y="45726"/>
                  </a:lnTo>
                  <a:lnTo>
                    <a:pt x="69209" y="63183"/>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9856768" y="4849383"/>
              <a:ext cx="180975" cy="1231265"/>
            </a:xfrm>
            <a:custGeom>
              <a:avLst/>
              <a:gdLst/>
              <a:ahLst/>
              <a:cxnLst/>
              <a:rect l="l" t="t" r="r" b="b"/>
              <a:pathLst>
                <a:path w="180975" h="1231264">
                  <a:moveTo>
                    <a:pt x="180385" y="1231019"/>
                  </a:moveTo>
                  <a:lnTo>
                    <a:pt x="2764" y="18856"/>
                  </a:lnTo>
                  <a:lnTo>
                    <a:pt x="0"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9782672" y="4743830"/>
              <a:ext cx="166370" cy="178435"/>
            </a:xfrm>
            <a:custGeom>
              <a:avLst/>
              <a:gdLst/>
              <a:ahLst/>
              <a:cxnLst/>
              <a:rect l="l" t="t" r="r" b="b"/>
              <a:pathLst>
                <a:path w="166370" h="178435">
                  <a:moveTo>
                    <a:pt x="58630" y="0"/>
                  </a:moveTo>
                  <a:lnTo>
                    <a:pt x="0" y="178020"/>
                  </a:lnTo>
                  <a:lnTo>
                    <a:pt x="76859" y="124401"/>
                  </a:lnTo>
                  <a:lnTo>
                    <a:pt x="165868" y="153718"/>
                  </a:lnTo>
                  <a:lnTo>
                    <a:pt x="5863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3763135" y="8373836"/>
              <a:ext cx="2780665" cy="527685"/>
            </a:xfrm>
            <a:custGeom>
              <a:avLst/>
              <a:gdLst/>
              <a:ahLst/>
              <a:cxnLst/>
              <a:rect l="l" t="t" r="r" b="b"/>
              <a:pathLst>
                <a:path w="2780665" h="527684">
                  <a:moveTo>
                    <a:pt x="2780118" y="0"/>
                  </a:moveTo>
                  <a:lnTo>
                    <a:pt x="18728" y="523633"/>
                  </a:lnTo>
                  <a:lnTo>
                    <a:pt x="0" y="52718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3658322" y="8807313"/>
              <a:ext cx="180340" cy="165100"/>
            </a:xfrm>
            <a:custGeom>
              <a:avLst/>
              <a:gdLst/>
              <a:ahLst/>
              <a:cxnLst/>
              <a:rect l="l" t="t" r="r" b="b"/>
              <a:pathLst>
                <a:path w="180339" h="165100">
                  <a:moveTo>
                    <a:pt x="149090" y="0"/>
                  </a:moveTo>
                  <a:lnTo>
                    <a:pt x="0" y="113582"/>
                  </a:lnTo>
                  <a:lnTo>
                    <a:pt x="180320" y="164705"/>
                  </a:lnTo>
                  <a:lnTo>
                    <a:pt x="123529" y="90160"/>
                  </a:lnTo>
                  <a:lnTo>
                    <a:pt x="14909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5161219" y="7997367"/>
              <a:ext cx="1382395" cy="376555"/>
            </a:xfrm>
            <a:custGeom>
              <a:avLst/>
              <a:gdLst/>
              <a:ahLst/>
              <a:cxnLst/>
              <a:rect l="l" t="t" r="r" b="b"/>
              <a:pathLst>
                <a:path w="1382395" h="376554">
                  <a:moveTo>
                    <a:pt x="1382033" y="376470"/>
                  </a:moveTo>
                  <a:lnTo>
                    <a:pt x="18400" y="5012"/>
                  </a:lnTo>
                  <a:lnTo>
                    <a:pt x="0"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8" name="object 68"/>
            <p:cNvSpPr/>
            <p:nvPr/>
          </p:nvSpPr>
          <p:spPr>
            <a:xfrm>
              <a:off x="5058290" y="7932516"/>
              <a:ext cx="184150" cy="161925"/>
            </a:xfrm>
            <a:custGeom>
              <a:avLst/>
              <a:gdLst/>
              <a:ahLst/>
              <a:cxnLst/>
              <a:rect l="l" t="t" r="r" b="b"/>
              <a:pathLst>
                <a:path w="184150" h="161925">
                  <a:moveTo>
                    <a:pt x="183776" y="0"/>
                  </a:moveTo>
                  <a:lnTo>
                    <a:pt x="0" y="36812"/>
                  </a:lnTo>
                  <a:lnTo>
                    <a:pt x="139716" y="161745"/>
                  </a:lnTo>
                  <a:lnTo>
                    <a:pt x="121310" y="69857"/>
                  </a:lnTo>
                  <a:lnTo>
                    <a:pt x="183776"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9" name="object 69"/>
            <p:cNvSpPr/>
            <p:nvPr/>
          </p:nvSpPr>
          <p:spPr>
            <a:xfrm>
              <a:off x="4890546" y="8264626"/>
              <a:ext cx="1652905" cy="109220"/>
            </a:xfrm>
            <a:custGeom>
              <a:avLst/>
              <a:gdLst/>
              <a:ahLst/>
              <a:cxnLst/>
              <a:rect l="l" t="t" r="r" b="b"/>
              <a:pathLst>
                <a:path w="1652904" h="109220">
                  <a:moveTo>
                    <a:pt x="1652707" y="109210"/>
                  </a:moveTo>
                  <a:lnTo>
                    <a:pt x="19010" y="1256"/>
                  </a:lnTo>
                  <a:lnTo>
                    <a:pt x="0"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4784098" y="8185007"/>
              <a:ext cx="173355" cy="167640"/>
            </a:xfrm>
            <a:custGeom>
              <a:avLst/>
              <a:gdLst/>
              <a:ahLst/>
              <a:cxnLst/>
              <a:rect l="l" t="t" r="r" b="b"/>
              <a:pathLst>
                <a:path w="173354" h="167640">
                  <a:moveTo>
                    <a:pt x="172801" y="0"/>
                  </a:moveTo>
                  <a:lnTo>
                    <a:pt x="0" y="72584"/>
                  </a:lnTo>
                  <a:lnTo>
                    <a:pt x="161748" y="167275"/>
                  </a:lnTo>
                  <a:lnTo>
                    <a:pt x="125455" y="80874"/>
                  </a:lnTo>
                  <a:lnTo>
                    <a:pt x="172801"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71" name="object 71"/>
            <p:cNvPicPr/>
            <p:nvPr/>
          </p:nvPicPr>
          <p:blipFill>
            <a:blip r:embed="rId9" cstate="print"/>
            <a:stretch>
              <a:fillRect/>
            </a:stretch>
          </p:blipFill>
          <p:spPr>
            <a:xfrm>
              <a:off x="1021882" y="1902059"/>
              <a:ext cx="3936572" cy="430985"/>
            </a:xfrm>
            <a:prstGeom prst="rect">
              <a:avLst/>
            </a:prstGeom>
          </p:spPr>
        </p:pic>
        <p:pic>
          <p:nvPicPr>
            <p:cNvPr id="72" name="object 72"/>
            <p:cNvPicPr/>
            <p:nvPr/>
          </p:nvPicPr>
          <p:blipFill>
            <a:blip r:embed="rId10" cstate="print"/>
            <a:stretch>
              <a:fillRect/>
            </a:stretch>
          </p:blipFill>
          <p:spPr>
            <a:xfrm>
              <a:off x="304914" y="3111535"/>
              <a:ext cx="2517285" cy="2896430"/>
            </a:xfrm>
            <a:prstGeom prst="rect">
              <a:avLst/>
            </a:prstGeom>
          </p:spPr>
        </p:pic>
        <p:pic>
          <p:nvPicPr>
            <p:cNvPr id="73" name="object 73"/>
            <p:cNvPicPr/>
            <p:nvPr/>
          </p:nvPicPr>
          <p:blipFill>
            <a:blip r:embed="rId11" cstate="print"/>
            <a:stretch>
              <a:fillRect/>
            </a:stretch>
          </p:blipFill>
          <p:spPr>
            <a:xfrm>
              <a:off x="4025300" y="5968750"/>
              <a:ext cx="2039491" cy="474563"/>
            </a:xfrm>
            <a:prstGeom prst="rect">
              <a:avLst/>
            </a:prstGeom>
          </p:spPr>
        </p:pic>
        <p:pic>
          <p:nvPicPr>
            <p:cNvPr id="74" name="object 74"/>
            <p:cNvPicPr/>
            <p:nvPr/>
          </p:nvPicPr>
          <p:blipFill>
            <a:blip r:embed="rId12" cstate="print"/>
            <a:stretch>
              <a:fillRect/>
            </a:stretch>
          </p:blipFill>
          <p:spPr>
            <a:xfrm>
              <a:off x="7850189" y="6029566"/>
              <a:ext cx="1218471" cy="748418"/>
            </a:xfrm>
            <a:prstGeom prst="rect">
              <a:avLst/>
            </a:prstGeom>
          </p:spPr>
        </p:pic>
        <p:sp>
          <p:nvSpPr>
            <p:cNvPr id="75" name="object 75"/>
            <p:cNvSpPr/>
            <p:nvPr/>
          </p:nvSpPr>
          <p:spPr>
            <a:xfrm>
              <a:off x="6024843" y="1149961"/>
              <a:ext cx="627380" cy="627380"/>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76" name="object 76"/>
          <p:cNvSpPr txBox="1"/>
          <p:nvPr/>
        </p:nvSpPr>
        <p:spPr>
          <a:xfrm>
            <a:off x="5648261" y="1581491"/>
            <a:ext cx="3937992" cy="759223"/>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Observe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eight</a:t>
            </a:r>
            <a:r>
              <a:rPr sz="1107" kern="0" baseline="-5291" dirty="0">
                <a:solidFill>
                  <a:sysClr val="windowText" lastClr="000000"/>
                </a:solidFill>
                <a:latin typeface="Arial"/>
                <a:cs typeface="Arial"/>
              </a:rPr>
              <a:t>1</a:t>
            </a:r>
            <a:r>
              <a:rPr sz="1107" kern="0" spc="147"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1</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8"/>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Observed</a:t>
            </a:r>
            <a:r>
              <a:rPr sz="1125" kern="0" dirty="0">
                <a:solidFill>
                  <a:sysClr val="windowText" lastClr="000000"/>
                </a:solidFill>
                <a:latin typeface="Arial"/>
                <a:cs typeface="Arial"/>
              </a:rPr>
              <a:t> Height</a:t>
            </a:r>
            <a:r>
              <a:rPr sz="1107" kern="0" baseline="-5291" dirty="0">
                <a:solidFill>
                  <a:sysClr val="windowText" lastClr="000000"/>
                </a:solidFill>
                <a:latin typeface="Arial"/>
                <a:cs typeface="Arial"/>
              </a:rPr>
              <a:t>2</a:t>
            </a:r>
            <a:r>
              <a:rPr sz="1107" kern="0" spc="158"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 0.64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2</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5"/>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Observed</a:t>
            </a:r>
            <a:r>
              <a:rPr sz="1125" kern="0" dirty="0">
                <a:solidFill>
                  <a:sysClr val="windowText" lastClr="000000"/>
                </a:solidFill>
                <a:latin typeface="Arial"/>
                <a:cs typeface="Arial"/>
              </a:rPr>
              <a:t> Height</a:t>
            </a:r>
            <a:r>
              <a:rPr sz="1107" kern="0" baseline="-5291" dirty="0">
                <a:solidFill>
                  <a:sysClr val="windowText" lastClr="000000"/>
                </a:solidFill>
                <a:latin typeface="Arial"/>
                <a:cs typeface="Arial"/>
              </a:rPr>
              <a:t>3</a:t>
            </a:r>
            <a:r>
              <a:rPr sz="1107" kern="0" spc="158"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 0.64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3</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77" name="object 77"/>
          <p:cNvSpPr txBox="1"/>
          <p:nvPr/>
        </p:nvSpPr>
        <p:spPr>
          <a:xfrm>
            <a:off x="5892231" y="835272"/>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5</a:t>
            </a:r>
            <a:endParaRPr sz="2250" kern="0">
              <a:solidFill>
                <a:sysClr val="windowText" lastClr="000000"/>
              </a:solidFill>
              <a:latin typeface="Arial"/>
              <a:cs typeface="Arial"/>
            </a:endParaRPr>
          </a:p>
        </p:txBody>
      </p:sp>
      <p:sp>
        <p:nvSpPr>
          <p:cNvPr id="78" name="object 78"/>
          <p:cNvSpPr txBox="1"/>
          <p:nvPr/>
        </p:nvSpPr>
        <p:spPr>
          <a:xfrm>
            <a:off x="6281992" y="798654"/>
            <a:ext cx="1952476"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Now,</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hav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11" dirty="0">
                <a:solidFill>
                  <a:sysClr val="windowText" lastClr="000000"/>
                </a:solidFill>
                <a:latin typeface="Arial"/>
                <a:cs typeface="Arial"/>
              </a:rPr>
              <a:t> </a:t>
            </a:r>
            <a:r>
              <a:rPr sz="1125" kern="0" spc="-14" dirty="0">
                <a:solidFill>
                  <a:sysClr val="windowText" lastClr="000000"/>
                </a:solidFill>
                <a:latin typeface="Arial"/>
                <a:cs typeface="Arial"/>
              </a:rPr>
              <a:t>data </a:t>
            </a:r>
            <a:r>
              <a:rPr sz="1125" kern="0" dirty="0">
                <a:solidFill>
                  <a:sysClr val="windowText" lastClr="000000"/>
                </a:solidFill>
                <a:latin typeface="Arial"/>
                <a:cs typeface="Arial"/>
              </a:rPr>
              <a:t>point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us,</a:t>
            </a:r>
            <a:r>
              <a:rPr sz="1125" kern="0" spc="35"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32" dirty="0">
                <a:solidFill>
                  <a:sysClr val="windowText" lastClr="000000"/>
                </a:solidFill>
                <a:latin typeface="Arial"/>
                <a:cs typeface="Arial"/>
              </a:rPr>
              <a:t> </a:t>
            </a:r>
            <a:r>
              <a:rPr sz="1125" b="1" kern="0" spc="-7" dirty="0">
                <a:solidFill>
                  <a:sysClr val="windowText" lastClr="000000"/>
                </a:solidFill>
                <a:latin typeface="Arial"/>
                <a:cs typeface="Arial"/>
              </a:rPr>
              <a:t>Residual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has</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18" dirty="0">
                <a:solidFill>
                  <a:sysClr val="windowText" lastClr="000000"/>
                </a:solidFill>
                <a:latin typeface="Arial"/>
                <a:cs typeface="Arial"/>
              </a:rPr>
              <a:t> </a:t>
            </a:r>
            <a:r>
              <a:rPr sz="1125" kern="0" spc="-7" dirty="0">
                <a:solidFill>
                  <a:sysClr val="windowText" lastClr="000000"/>
                </a:solidFill>
                <a:latin typeface="Arial"/>
                <a:cs typeface="Arial"/>
              </a:rPr>
              <a:t>terms.</a:t>
            </a:r>
            <a:endParaRPr sz="1125" kern="0">
              <a:solidFill>
                <a:sysClr val="windowText" lastClr="000000"/>
              </a:solidFill>
              <a:latin typeface="Arial"/>
              <a:cs typeface="Arial"/>
            </a:endParaRPr>
          </a:p>
        </p:txBody>
      </p:sp>
      <p:sp>
        <p:nvSpPr>
          <p:cNvPr id="79" name="object 79"/>
          <p:cNvSpPr txBox="1"/>
          <p:nvPr/>
        </p:nvSpPr>
        <p:spPr>
          <a:xfrm>
            <a:off x="3161568" y="5494062"/>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80" name="object 80"/>
          <p:cNvSpPr txBox="1"/>
          <p:nvPr/>
        </p:nvSpPr>
        <p:spPr>
          <a:xfrm>
            <a:off x="4316883" y="6419792"/>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sp>
        <p:nvSpPr>
          <p:cNvPr id="81" name="object 81"/>
          <p:cNvSpPr txBox="1"/>
          <p:nvPr/>
        </p:nvSpPr>
        <p:spPr>
          <a:xfrm>
            <a:off x="9151924" y="5043674"/>
            <a:ext cx="879128" cy="514378"/>
          </a:xfrm>
          <a:prstGeom prst="rect">
            <a:avLst/>
          </a:prstGeom>
        </p:spPr>
        <p:txBody>
          <a:bodyPr vert="horz" wrap="square" lIns="0" tIns="15627" rIns="0" bIns="0" rtlCol="0">
            <a:spAutoFit/>
          </a:bodyPr>
          <a:lstStyle/>
          <a:p>
            <a:pPr marL="8929" marR="3572" algn="ctr" defTabSz="642915">
              <a:lnSpc>
                <a:spcPct val="96100"/>
              </a:lnSpc>
              <a:spcBef>
                <a:spcPts val="123"/>
              </a:spcBef>
            </a:pPr>
            <a:r>
              <a:rPr sz="1125" kern="0" dirty="0">
                <a:solidFill>
                  <a:sysClr val="windowText" lastClr="000000"/>
                </a:solidFill>
                <a:latin typeface="Arial"/>
                <a:cs typeface="Arial"/>
              </a:rPr>
              <a:t>Psst!</a:t>
            </a:r>
            <a:r>
              <a:rPr sz="1125" kern="0" spc="-28" dirty="0">
                <a:solidFill>
                  <a:sysClr val="windowText" lastClr="000000"/>
                </a:solidFill>
                <a:latin typeface="Arial"/>
                <a:cs typeface="Arial"/>
              </a:rPr>
              <a:t> </a:t>
            </a:r>
            <a:r>
              <a:rPr sz="1125" kern="0" spc="-14" dirty="0">
                <a:solidFill>
                  <a:sysClr val="windowText" lastClr="000000"/>
                </a:solidFill>
                <a:latin typeface="Arial"/>
                <a:cs typeface="Arial"/>
              </a:rPr>
              <a:t>Don’t </a:t>
            </a:r>
            <a:r>
              <a:rPr sz="1125" kern="0" dirty="0">
                <a:solidFill>
                  <a:sysClr val="windowText" lastClr="000000"/>
                </a:solidFill>
                <a:latin typeface="Arial"/>
                <a:cs typeface="Arial"/>
              </a:rPr>
              <a:t>forget</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9" dirty="0">
                <a:solidFill>
                  <a:sysClr val="windowText" lastClr="000000"/>
                </a:solidFill>
                <a:latin typeface="Arial"/>
                <a:cs typeface="Arial"/>
              </a:rPr>
              <a:t> </a:t>
            </a:r>
            <a:r>
              <a:rPr sz="1125" kern="0" spc="-14" dirty="0">
                <a:solidFill>
                  <a:sysClr val="windowText" lastClr="000000"/>
                </a:solidFill>
                <a:latin typeface="Arial"/>
                <a:cs typeface="Arial"/>
              </a:rPr>
              <a:t>read </a:t>
            </a:r>
            <a:r>
              <a:rPr sz="1125" b="1" kern="0" dirty="0">
                <a:solidFill>
                  <a:sysClr val="windowText" lastClr="000000"/>
                </a:solidFill>
                <a:latin typeface="Arial"/>
                <a:cs typeface="Arial"/>
              </a:rPr>
              <a:t>Step</a:t>
            </a:r>
            <a:r>
              <a:rPr sz="1125" b="1" kern="0" spc="-7" dirty="0">
                <a:solidFill>
                  <a:sysClr val="windowText" lastClr="000000"/>
                </a:solidFill>
                <a:latin typeface="Arial"/>
                <a:cs typeface="Arial"/>
              </a:rPr>
              <a:t> </a:t>
            </a:r>
            <a:r>
              <a:rPr sz="1125" b="1" kern="0" spc="-14" dirty="0">
                <a:solidFill>
                  <a:sysClr val="windowText" lastClr="000000"/>
                </a:solidFill>
                <a:latin typeface="Arial"/>
                <a:cs typeface="Arial"/>
              </a:rPr>
              <a:t>5</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pic>
        <p:nvPicPr>
          <p:cNvPr id="82" name="object 82"/>
          <p:cNvPicPr/>
          <p:nvPr/>
        </p:nvPicPr>
        <p:blipFill>
          <a:blip r:embed="rId13" cstate="print"/>
          <a:stretch>
            <a:fillRect/>
          </a:stretch>
        </p:blipFill>
        <p:spPr>
          <a:xfrm>
            <a:off x="9152885" y="4717549"/>
            <a:ext cx="327601" cy="315982"/>
          </a:xfrm>
          <a:prstGeom prst="rect">
            <a:avLst/>
          </a:prstGeom>
        </p:spPr>
      </p:pic>
      <p:pic>
        <p:nvPicPr>
          <p:cNvPr id="83" name="object 83"/>
          <p:cNvPicPr/>
          <p:nvPr/>
        </p:nvPicPr>
        <p:blipFill>
          <a:blip r:embed="rId14" cstate="print"/>
          <a:stretch>
            <a:fillRect/>
          </a:stretch>
        </p:blipFill>
        <p:spPr>
          <a:xfrm>
            <a:off x="7526509" y="416350"/>
            <a:ext cx="3043155" cy="4854570"/>
          </a:xfrm>
          <a:prstGeom prst="rect">
            <a:avLst/>
          </a:prstGeom>
        </p:spPr>
      </p:pic>
      <p:sp>
        <p:nvSpPr>
          <p:cNvPr id="84" name="object 84"/>
          <p:cNvSpPr txBox="1"/>
          <p:nvPr/>
        </p:nvSpPr>
        <p:spPr>
          <a:xfrm>
            <a:off x="10384214" y="6556213"/>
            <a:ext cx="181719" cy="133514"/>
          </a:xfrm>
          <a:prstGeom prst="rect">
            <a:avLst/>
          </a:prstGeom>
        </p:spPr>
        <p:txBody>
          <a:bodyPr vert="horz" wrap="square" lIns="0" tIns="3572" rIns="0" bIns="0" rtlCol="0">
            <a:spAutoFit/>
          </a:bodyPr>
          <a:lstStyle/>
          <a:p>
            <a:pPr marL="26788" defTabSz="642915">
              <a:spcBef>
                <a:spcPts val="28"/>
              </a:spcBef>
            </a:pPr>
            <a:fld id="{81D60167-4931-47E6-BA6A-407CBD079E47}" type="slidenum">
              <a:rPr sz="844" kern="0" spc="-18" dirty="0">
                <a:solidFill>
                  <a:sysClr val="windowText" lastClr="000000"/>
                </a:solidFill>
                <a:latin typeface="Arial"/>
                <a:cs typeface="Arial"/>
              </a:rPr>
              <a:pPr marL="26788" defTabSz="642915">
                <a:spcBef>
                  <a:spcPts val="28"/>
                </a:spcBef>
              </a:pPr>
              <a:t>54</a:t>
            </a:fld>
            <a:endParaRPr sz="844" kern="0">
              <a:solidFill>
                <a:sysClr val="windowText" lastClr="000000"/>
              </a:solidFill>
              <a:latin typeface="Arial"/>
              <a:cs typeface="Arial"/>
            </a:endParaRPr>
          </a:p>
        </p:txBody>
      </p:sp>
      <p:grpSp>
        <p:nvGrpSpPr>
          <p:cNvPr id="85" name="Group 84">
            <a:extLst>
              <a:ext uri="{FF2B5EF4-FFF2-40B4-BE49-F238E27FC236}">
                <a16:creationId xmlns:a16="http://schemas.microsoft.com/office/drawing/2014/main" xmlns="" id="{85BCF72A-EEC6-F38B-E429-2CD90E0824DC}"/>
              </a:ext>
            </a:extLst>
          </p:cNvPr>
          <p:cNvGrpSpPr/>
          <p:nvPr/>
        </p:nvGrpSpPr>
        <p:grpSpPr>
          <a:xfrm>
            <a:off x="0" y="0"/>
            <a:ext cx="1594621" cy="6858000"/>
            <a:chOff x="0" y="0"/>
            <a:chExt cx="1594621" cy="6858000"/>
          </a:xfrm>
        </p:grpSpPr>
        <p:pic>
          <p:nvPicPr>
            <p:cNvPr id="86" name="Picture 2" descr="RÃ©sultat de recherche d'images pour &quot;sorbonne university abu dhabi&quot;">
              <a:extLst>
                <a:ext uri="{FF2B5EF4-FFF2-40B4-BE49-F238E27FC236}">
                  <a16:creationId xmlns:a16="http://schemas.microsoft.com/office/drawing/2014/main" xmlns="" id="{CA1A20F8-A69B-43F8-ABB6-532CA182B77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87" name="Rectangle 86">
              <a:extLst>
                <a:ext uri="{FF2B5EF4-FFF2-40B4-BE49-F238E27FC236}">
                  <a16:creationId xmlns:a16="http://schemas.microsoft.com/office/drawing/2014/main" xmlns="" id="{90332649-4705-FEDB-901A-63A4E912746A}"/>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88" name="Rectangle 87">
            <a:extLst>
              <a:ext uri="{FF2B5EF4-FFF2-40B4-BE49-F238E27FC236}">
                <a16:creationId xmlns:a16="http://schemas.microsoft.com/office/drawing/2014/main" xmlns="" id="{DD457AFB-AE52-FC8C-E9FB-45873B49806A}"/>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
        <p:nvSpPr>
          <p:cNvPr id="89" name="Rectangle 88">
            <a:extLst>
              <a:ext uri="{FF2B5EF4-FFF2-40B4-BE49-F238E27FC236}">
                <a16:creationId xmlns:a16="http://schemas.microsoft.com/office/drawing/2014/main" xmlns="" id="{E33DB8AA-965B-4EFF-877F-8A30F238F48C}"/>
              </a:ext>
            </a:extLst>
          </p:cNvPr>
          <p:cNvSpPr/>
          <p:nvPr/>
        </p:nvSpPr>
        <p:spPr>
          <a:xfrm>
            <a:off x="10376457" y="6439033"/>
            <a:ext cx="219271" cy="3113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6297753" y="3156317"/>
            <a:ext cx="3822353" cy="3575893"/>
            <a:chOff x="6789337" y="4488983"/>
            <a:chExt cx="5436235" cy="5085715"/>
          </a:xfrm>
        </p:grpSpPr>
        <p:sp>
          <p:nvSpPr>
            <p:cNvPr id="3" name="object 3"/>
            <p:cNvSpPr/>
            <p:nvPr/>
          </p:nvSpPr>
          <p:spPr>
            <a:xfrm>
              <a:off x="6834924" y="4538174"/>
              <a:ext cx="5341620" cy="4989195"/>
            </a:xfrm>
            <a:custGeom>
              <a:avLst/>
              <a:gdLst/>
              <a:ahLst/>
              <a:cxnLst/>
              <a:rect l="l" t="t" r="r" b="b"/>
              <a:pathLst>
                <a:path w="5341620" h="4989195">
                  <a:moveTo>
                    <a:pt x="4638294" y="0"/>
                  </a:moveTo>
                  <a:lnTo>
                    <a:pt x="213365" y="320057"/>
                  </a:lnTo>
                  <a:lnTo>
                    <a:pt x="0" y="4935289"/>
                  </a:lnTo>
                  <a:lnTo>
                    <a:pt x="5341509" y="4989071"/>
                  </a:lnTo>
                  <a:lnTo>
                    <a:pt x="4638294"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6789337" y="4488983"/>
              <a:ext cx="5435890" cy="5085670"/>
            </a:xfrm>
            <a:prstGeom prst="rect">
              <a:avLst/>
            </a:prstGeom>
          </p:spPr>
        </p:pic>
      </p:grpSp>
      <p:grpSp>
        <p:nvGrpSpPr>
          <p:cNvPr id="5" name="object 5"/>
          <p:cNvGrpSpPr/>
          <p:nvPr/>
        </p:nvGrpSpPr>
        <p:grpSpPr>
          <a:xfrm>
            <a:off x="1656469" y="3116957"/>
            <a:ext cx="4268837" cy="3491508"/>
            <a:chOff x="188400" y="4433006"/>
            <a:chExt cx="6071235" cy="4965700"/>
          </a:xfrm>
        </p:grpSpPr>
        <p:sp>
          <p:nvSpPr>
            <p:cNvPr id="6" name="object 6"/>
            <p:cNvSpPr/>
            <p:nvPr/>
          </p:nvSpPr>
          <p:spPr>
            <a:xfrm>
              <a:off x="235582" y="4471335"/>
              <a:ext cx="5974715" cy="4885055"/>
            </a:xfrm>
            <a:custGeom>
              <a:avLst/>
              <a:gdLst/>
              <a:ahLst/>
              <a:cxnLst/>
              <a:rect l="l" t="t" r="r" b="b"/>
              <a:pathLst>
                <a:path w="5974715" h="4885055">
                  <a:moveTo>
                    <a:pt x="5804214" y="0"/>
                  </a:moveTo>
                  <a:lnTo>
                    <a:pt x="0" y="391922"/>
                  </a:lnTo>
                  <a:lnTo>
                    <a:pt x="157371" y="4885025"/>
                  </a:lnTo>
                  <a:lnTo>
                    <a:pt x="5974641" y="4737160"/>
                  </a:lnTo>
                  <a:lnTo>
                    <a:pt x="5804214"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7" name="object 7"/>
            <p:cNvPicPr/>
            <p:nvPr/>
          </p:nvPicPr>
          <p:blipFill>
            <a:blip r:embed="rId3" cstate="print"/>
            <a:stretch>
              <a:fillRect/>
            </a:stretch>
          </p:blipFill>
          <p:spPr>
            <a:xfrm>
              <a:off x="188400" y="4433006"/>
              <a:ext cx="6071020" cy="4965700"/>
            </a:xfrm>
            <a:prstGeom prst="rect">
              <a:avLst/>
            </a:prstGeom>
          </p:spPr>
        </p:pic>
      </p:grpSp>
      <p:grpSp>
        <p:nvGrpSpPr>
          <p:cNvPr id="8" name="object 8"/>
          <p:cNvGrpSpPr/>
          <p:nvPr/>
        </p:nvGrpSpPr>
        <p:grpSpPr>
          <a:xfrm>
            <a:off x="1654198" y="164752"/>
            <a:ext cx="8934152" cy="3424089"/>
            <a:chOff x="185170" y="234314"/>
            <a:chExt cx="12706350" cy="4869815"/>
          </a:xfrm>
        </p:grpSpPr>
        <p:sp>
          <p:nvSpPr>
            <p:cNvPr id="9" name="object 9"/>
            <p:cNvSpPr/>
            <p:nvPr/>
          </p:nvSpPr>
          <p:spPr>
            <a:xfrm>
              <a:off x="6823722" y="278894"/>
              <a:ext cx="6023610" cy="4775200"/>
            </a:xfrm>
            <a:custGeom>
              <a:avLst/>
              <a:gdLst/>
              <a:ahLst/>
              <a:cxnLst/>
              <a:rect l="l" t="t" r="r" b="b"/>
              <a:pathLst>
                <a:path w="6023609" h="4775200">
                  <a:moveTo>
                    <a:pt x="6023140" y="0"/>
                  </a:moveTo>
                  <a:lnTo>
                    <a:pt x="0" y="182218"/>
                  </a:lnTo>
                  <a:lnTo>
                    <a:pt x="126739" y="4458856"/>
                  </a:lnTo>
                  <a:lnTo>
                    <a:pt x="5905665" y="4774799"/>
                  </a:lnTo>
                  <a:lnTo>
                    <a:pt x="6023140"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10" name="object 10"/>
            <p:cNvPicPr/>
            <p:nvPr/>
          </p:nvPicPr>
          <p:blipFill>
            <a:blip r:embed="rId4" cstate="print"/>
            <a:stretch>
              <a:fillRect/>
            </a:stretch>
          </p:blipFill>
          <p:spPr>
            <a:xfrm>
              <a:off x="6776130" y="234314"/>
              <a:ext cx="6114993" cy="4869499"/>
            </a:xfrm>
            <a:prstGeom prst="rect">
              <a:avLst/>
            </a:prstGeom>
          </p:spPr>
        </p:pic>
        <p:sp>
          <p:nvSpPr>
            <p:cNvPr id="11" name="object 11"/>
            <p:cNvSpPr/>
            <p:nvPr/>
          </p:nvSpPr>
          <p:spPr>
            <a:xfrm>
              <a:off x="234774" y="686687"/>
              <a:ext cx="6936105" cy="4223385"/>
            </a:xfrm>
            <a:custGeom>
              <a:avLst/>
              <a:gdLst/>
              <a:ahLst/>
              <a:cxnLst/>
              <a:rect l="l" t="t" r="r" b="b"/>
              <a:pathLst>
                <a:path w="6936105" h="4223385">
                  <a:moveTo>
                    <a:pt x="6152016" y="0"/>
                  </a:moveTo>
                  <a:lnTo>
                    <a:pt x="0" y="216357"/>
                  </a:lnTo>
                  <a:lnTo>
                    <a:pt x="10730" y="3978854"/>
                  </a:lnTo>
                  <a:lnTo>
                    <a:pt x="6935867" y="4223039"/>
                  </a:lnTo>
                  <a:lnTo>
                    <a:pt x="615201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12" name="object 12"/>
            <p:cNvPicPr/>
            <p:nvPr/>
          </p:nvPicPr>
          <p:blipFill>
            <a:blip r:embed="rId5" cstate="print"/>
            <a:stretch>
              <a:fillRect/>
            </a:stretch>
          </p:blipFill>
          <p:spPr>
            <a:xfrm>
              <a:off x="185170" y="650054"/>
              <a:ext cx="7038884" cy="4305299"/>
            </a:xfrm>
            <a:prstGeom prst="rect">
              <a:avLst/>
            </a:prstGeom>
          </p:spPr>
        </p:pic>
        <p:sp>
          <p:nvSpPr>
            <p:cNvPr id="13" name="object 13"/>
            <p:cNvSpPr/>
            <p:nvPr/>
          </p:nvSpPr>
          <p:spPr>
            <a:xfrm>
              <a:off x="4239828" y="2117401"/>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4" name="object 14"/>
            <p:cNvSpPr/>
            <p:nvPr/>
          </p:nvSpPr>
          <p:spPr>
            <a:xfrm>
              <a:off x="4218683" y="4364380"/>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5" name="object 15"/>
            <p:cNvSpPr/>
            <p:nvPr/>
          </p:nvSpPr>
          <p:spPr>
            <a:xfrm>
              <a:off x="4147005" y="2138564"/>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6" name="object 16"/>
            <p:cNvSpPr/>
            <p:nvPr/>
          </p:nvSpPr>
          <p:spPr>
            <a:xfrm>
              <a:off x="4147005" y="2695017"/>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7" name="object 17"/>
            <p:cNvSpPr/>
            <p:nvPr/>
          </p:nvSpPr>
          <p:spPr>
            <a:xfrm>
              <a:off x="4147005" y="3251471"/>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8" name="object 18"/>
            <p:cNvSpPr/>
            <p:nvPr/>
          </p:nvSpPr>
          <p:spPr>
            <a:xfrm>
              <a:off x="4860997" y="4364380"/>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 name="object 19"/>
            <p:cNvSpPr/>
            <p:nvPr/>
          </p:nvSpPr>
          <p:spPr>
            <a:xfrm>
              <a:off x="5482167" y="4364380"/>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 name="object 20"/>
            <p:cNvSpPr/>
            <p:nvPr/>
          </p:nvSpPr>
          <p:spPr>
            <a:xfrm>
              <a:off x="6724503" y="4364380"/>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1" name="object 21"/>
            <p:cNvSpPr/>
            <p:nvPr/>
          </p:nvSpPr>
          <p:spPr>
            <a:xfrm>
              <a:off x="6103335" y="4364380"/>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2" name="object 22"/>
            <p:cNvSpPr/>
            <p:nvPr/>
          </p:nvSpPr>
          <p:spPr>
            <a:xfrm>
              <a:off x="4147005" y="3807926"/>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3" name="object 23"/>
            <p:cNvSpPr/>
            <p:nvPr/>
          </p:nvSpPr>
          <p:spPr>
            <a:xfrm>
              <a:off x="4243641" y="2779981"/>
              <a:ext cx="2523490" cy="1656714"/>
            </a:xfrm>
            <a:custGeom>
              <a:avLst/>
              <a:gdLst/>
              <a:ahLst/>
              <a:cxnLst/>
              <a:rect l="l" t="t" r="r" b="b"/>
              <a:pathLst>
                <a:path w="2523490" h="1656714">
                  <a:moveTo>
                    <a:pt x="117193" y="1600200"/>
                  </a:moveTo>
                  <a:lnTo>
                    <a:pt x="109440" y="1600200"/>
                  </a:lnTo>
                  <a:lnTo>
                    <a:pt x="113469" y="1612900"/>
                  </a:lnTo>
                  <a:lnTo>
                    <a:pt x="116507" y="1612900"/>
                  </a:lnTo>
                  <a:lnTo>
                    <a:pt x="117193" y="1600200"/>
                  </a:lnTo>
                  <a:close/>
                </a:path>
                <a:path w="2523490" h="1656714">
                  <a:moveTo>
                    <a:pt x="21169" y="1587500"/>
                  </a:moveTo>
                  <a:lnTo>
                    <a:pt x="0" y="1587500"/>
                  </a:lnTo>
                  <a:lnTo>
                    <a:pt x="7169" y="1600200"/>
                  </a:lnTo>
                  <a:lnTo>
                    <a:pt x="20050" y="1600200"/>
                  </a:lnTo>
                  <a:lnTo>
                    <a:pt x="21169" y="1587500"/>
                  </a:lnTo>
                  <a:close/>
                </a:path>
                <a:path w="2523490" h="1656714">
                  <a:moveTo>
                    <a:pt x="35175" y="1587500"/>
                  </a:moveTo>
                  <a:lnTo>
                    <a:pt x="31694" y="1587500"/>
                  </a:lnTo>
                  <a:lnTo>
                    <a:pt x="29197" y="1600200"/>
                  </a:lnTo>
                  <a:lnTo>
                    <a:pt x="35175" y="1587500"/>
                  </a:lnTo>
                  <a:close/>
                </a:path>
                <a:path w="2523490" h="1656714">
                  <a:moveTo>
                    <a:pt x="93917" y="1587500"/>
                  </a:moveTo>
                  <a:lnTo>
                    <a:pt x="91142" y="1587500"/>
                  </a:lnTo>
                  <a:lnTo>
                    <a:pt x="91745" y="1600200"/>
                  </a:lnTo>
                  <a:lnTo>
                    <a:pt x="93611" y="1600200"/>
                  </a:lnTo>
                  <a:lnTo>
                    <a:pt x="93917" y="1587500"/>
                  </a:lnTo>
                  <a:close/>
                </a:path>
                <a:path w="2523490" h="1656714">
                  <a:moveTo>
                    <a:pt x="102520" y="1587500"/>
                  </a:moveTo>
                  <a:lnTo>
                    <a:pt x="98214" y="1587500"/>
                  </a:lnTo>
                  <a:lnTo>
                    <a:pt x="96578" y="1600200"/>
                  </a:lnTo>
                  <a:lnTo>
                    <a:pt x="97947" y="1600200"/>
                  </a:lnTo>
                  <a:lnTo>
                    <a:pt x="102520" y="1587500"/>
                  </a:lnTo>
                  <a:close/>
                </a:path>
                <a:path w="2523490" h="1656714">
                  <a:moveTo>
                    <a:pt x="108910" y="1598625"/>
                  </a:moveTo>
                  <a:lnTo>
                    <a:pt x="107703" y="1600200"/>
                  </a:lnTo>
                  <a:lnTo>
                    <a:pt x="109169" y="1600200"/>
                  </a:lnTo>
                  <a:lnTo>
                    <a:pt x="108910" y="1598625"/>
                  </a:lnTo>
                  <a:close/>
                </a:path>
                <a:path w="2523490" h="1656714">
                  <a:moveTo>
                    <a:pt x="110826" y="1596126"/>
                  </a:moveTo>
                  <a:lnTo>
                    <a:pt x="108910" y="1598625"/>
                  </a:lnTo>
                  <a:lnTo>
                    <a:pt x="109169" y="1600200"/>
                  </a:lnTo>
                  <a:lnTo>
                    <a:pt x="110826" y="1596126"/>
                  </a:lnTo>
                  <a:close/>
                </a:path>
                <a:path w="2523490" h="1656714">
                  <a:moveTo>
                    <a:pt x="149095" y="1587500"/>
                  </a:moveTo>
                  <a:lnTo>
                    <a:pt x="117439" y="1587500"/>
                  </a:lnTo>
                  <a:lnTo>
                    <a:pt x="110826" y="1596126"/>
                  </a:lnTo>
                  <a:lnTo>
                    <a:pt x="109169" y="1600200"/>
                  </a:lnTo>
                  <a:lnTo>
                    <a:pt x="140599" y="1600200"/>
                  </a:lnTo>
                  <a:lnTo>
                    <a:pt x="149095" y="1587500"/>
                  </a:lnTo>
                  <a:close/>
                </a:path>
                <a:path w="2523490" h="1656714">
                  <a:moveTo>
                    <a:pt x="114335" y="1587500"/>
                  </a:moveTo>
                  <a:lnTo>
                    <a:pt x="107082" y="1587500"/>
                  </a:lnTo>
                  <a:lnTo>
                    <a:pt x="108910" y="1598625"/>
                  </a:lnTo>
                  <a:lnTo>
                    <a:pt x="110826" y="1596126"/>
                  </a:lnTo>
                  <a:lnTo>
                    <a:pt x="114335" y="1587500"/>
                  </a:lnTo>
                  <a:close/>
                </a:path>
                <a:path w="2523490" h="1656714">
                  <a:moveTo>
                    <a:pt x="13428" y="1574800"/>
                  </a:moveTo>
                  <a:lnTo>
                    <a:pt x="5022" y="1574800"/>
                  </a:lnTo>
                  <a:lnTo>
                    <a:pt x="434" y="1587500"/>
                  </a:lnTo>
                  <a:lnTo>
                    <a:pt x="9988" y="1587500"/>
                  </a:lnTo>
                  <a:lnTo>
                    <a:pt x="13428" y="1574800"/>
                  </a:lnTo>
                  <a:close/>
                </a:path>
                <a:path w="2523490" h="1656714">
                  <a:moveTo>
                    <a:pt x="14855" y="1574800"/>
                  </a:moveTo>
                  <a:lnTo>
                    <a:pt x="13041" y="1587500"/>
                  </a:lnTo>
                  <a:lnTo>
                    <a:pt x="16870" y="1587500"/>
                  </a:lnTo>
                  <a:lnTo>
                    <a:pt x="14855" y="1574800"/>
                  </a:lnTo>
                  <a:close/>
                </a:path>
                <a:path w="2523490" h="1656714">
                  <a:moveTo>
                    <a:pt x="24500" y="1577508"/>
                  </a:moveTo>
                  <a:lnTo>
                    <a:pt x="16870" y="1587500"/>
                  </a:lnTo>
                  <a:lnTo>
                    <a:pt x="25511" y="1587500"/>
                  </a:lnTo>
                  <a:lnTo>
                    <a:pt x="24500" y="1577508"/>
                  </a:lnTo>
                  <a:close/>
                </a:path>
                <a:path w="2523490" h="1656714">
                  <a:moveTo>
                    <a:pt x="41155" y="1574800"/>
                  </a:moveTo>
                  <a:lnTo>
                    <a:pt x="31378" y="1574800"/>
                  </a:lnTo>
                  <a:lnTo>
                    <a:pt x="25511" y="1587500"/>
                  </a:lnTo>
                  <a:lnTo>
                    <a:pt x="36888" y="1587500"/>
                  </a:lnTo>
                  <a:lnTo>
                    <a:pt x="41155" y="1574800"/>
                  </a:lnTo>
                  <a:close/>
                </a:path>
                <a:path w="2523490" h="1656714">
                  <a:moveTo>
                    <a:pt x="48119" y="1574800"/>
                  </a:moveTo>
                  <a:lnTo>
                    <a:pt x="41155" y="1574800"/>
                  </a:lnTo>
                  <a:lnTo>
                    <a:pt x="42372" y="1587500"/>
                  </a:lnTo>
                  <a:lnTo>
                    <a:pt x="43587" y="1587500"/>
                  </a:lnTo>
                  <a:lnTo>
                    <a:pt x="48119" y="1574800"/>
                  </a:lnTo>
                  <a:close/>
                </a:path>
                <a:path w="2523490" h="1656714">
                  <a:moveTo>
                    <a:pt x="53541" y="1574800"/>
                  </a:moveTo>
                  <a:lnTo>
                    <a:pt x="50985" y="1574800"/>
                  </a:lnTo>
                  <a:lnTo>
                    <a:pt x="50022" y="1587500"/>
                  </a:lnTo>
                  <a:lnTo>
                    <a:pt x="53852" y="1587500"/>
                  </a:lnTo>
                  <a:lnTo>
                    <a:pt x="53541" y="1574800"/>
                  </a:lnTo>
                  <a:close/>
                </a:path>
                <a:path w="2523490" h="1656714">
                  <a:moveTo>
                    <a:pt x="121490" y="1574800"/>
                  </a:moveTo>
                  <a:lnTo>
                    <a:pt x="94434" y="1574800"/>
                  </a:lnTo>
                  <a:lnTo>
                    <a:pt x="95685" y="1587500"/>
                  </a:lnTo>
                  <a:lnTo>
                    <a:pt x="117420" y="1587500"/>
                  </a:lnTo>
                  <a:lnTo>
                    <a:pt x="121490" y="1574800"/>
                  </a:lnTo>
                  <a:close/>
                </a:path>
                <a:path w="2523490" h="1656714">
                  <a:moveTo>
                    <a:pt x="152529" y="1574800"/>
                  </a:moveTo>
                  <a:lnTo>
                    <a:pt x="147333" y="1574800"/>
                  </a:lnTo>
                  <a:lnTo>
                    <a:pt x="137535" y="1587500"/>
                  </a:lnTo>
                  <a:lnTo>
                    <a:pt x="148224" y="1587500"/>
                  </a:lnTo>
                  <a:lnTo>
                    <a:pt x="152529" y="1574800"/>
                  </a:lnTo>
                  <a:close/>
                </a:path>
                <a:path w="2523490" h="1656714">
                  <a:moveTo>
                    <a:pt x="162199" y="1574800"/>
                  </a:moveTo>
                  <a:lnTo>
                    <a:pt x="159762" y="1574800"/>
                  </a:lnTo>
                  <a:lnTo>
                    <a:pt x="158802" y="1587500"/>
                  </a:lnTo>
                  <a:lnTo>
                    <a:pt x="162199" y="1574800"/>
                  </a:lnTo>
                  <a:close/>
                </a:path>
                <a:path w="2523490" h="1656714">
                  <a:moveTo>
                    <a:pt x="26568" y="1574800"/>
                  </a:moveTo>
                  <a:lnTo>
                    <a:pt x="24226" y="1574800"/>
                  </a:lnTo>
                  <a:lnTo>
                    <a:pt x="24500" y="1577508"/>
                  </a:lnTo>
                  <a:lnTo>
                    <a:pt x="26568" y="1574800"/>
                  </a:lnTo>
                  <a:close/>
                </a:path>
                <a:path w="2523490" h="1656714">
                  <a:moveTo>
                    <a:pt x="29852" y="1562100"/>
                  </a:moveTo>
                  <a:lnTo>
                    <a:pt x="23816" y="1562100"/>
                  </a:lnTo>
                  <a:lnTo>
                    <a:pt x="26162" y="1574800"/>
                  </a:lnTo>
                  <a:lnTo>
                    <a:pt x="29852" y="1562100"/>
                  </a:lnTo>
                  <a:close/>
                </a:path>
                <a:path w="2523490" h="1656714">
                  <a:moveTo>
                    <a:pt x="41196" y="1549400"/>
                  </a:moveTo>
                  <a:lnTo>
                    <a:pt x="33902" y="1562100"/>
                  </a:lnTo>
                  <a:lnTo>
                    <a:pt x="36932" y="1562100"/>
                  </a:lnTo>
                  <a:lnTo>
                    <a:pt x="35279" y="1574800"/>
                  </a:lnTo>
                  <a:lnTo>
                    <a:pt x="40171" y="1574800"/>
                  </a:lnTo>
                  <a:lnTo>
                    <a:pt x="39616" y="1562100"/>
                  </a:lnTo>
                  <a:lnTo>
                    <a:pt x="41196" y="1549400"/>
                  </a:lnTo>
                  <a:close/>
                </a:path>
                <a:path w="2523490" h="1656714">
                  <a:moveTo>
                    <a:pt x="61918" y="1562100"/>
                  </a:moveTo>
                  <a:lnTo>
                    <a:pt x="51032" y="1562100"/>
                  </a:lnTo>
                  <a:lnTo>
                    <a:pt x="40171" y="1574800"/>
                  </a:lnTo>
                  <a:lnTo>
                    <a:pt x="56125" y="1574800"/>
                  </a:lnTo>
                  <a:lnTo>
                    <a:pt x="61918" y="1562100"/>
                  </a:lnTo>
                  <a:close/>
                </a:path>
                <a:path w="2523490" h="1656714">
                  <a:moveTo>
                    <a:pt x="82337" y="1562100"/>
                  </a:moveTo>
                  <a:lnTo>
                    <a:pt x="61918" y="1562100"/>
                  </a:lnTo>
                  <a:lnTo>
                    <a:pt x="65211" y="1574800"/>
                  </a:lnTo>
                  <a:lnTo>
                    <a:pt x="75778" y="1574800"/>
                  </a:lnTo>
                  <a:lnTo>
                    <a:pt x="82337" y="1562100"/>
                  </a:lnTo>
                  <a:close/>
                </a:path>
                <a:path w="2523490" h="1656714">
                  <a:moveTo>
                    <a:pt x="94929" y="1562100"/>
                  </a:moveTo>
                  <a:lnTo>
                    <a:pt x="88596" y="1562100"/>
                  </a:lnTo>
                  <a:lnTo>
                    <a:pt x="86356" y="1574800"/>
                  </a:lnTo>
                  <a:lnTo>
                    <a:pt x="87862" y="1574800"/>
                  </a:lnTo>
                  <a:lnTo>
                    <a:pt x="94929" y="1562100"/>
                  </a:lnTo>
                  <a:close/>
                </a:path>
                <a:path w="2523490" h="1656714">
                  <a:moveTo>
                    <a:pt x="148238" y="1562100"/>
                  </a:moveTo>
                  <a:lnTo>
                    <a:pt x="101509" y="1562100"/>
                  </a:lnTo>
                  <a:lnTo>
                    <a:pt x="99584" y="1574800"/>
                  </a:lnTo>
                  <a:lnTo>
                    <a:pt x="141583" y="1574800"/>
                  </a:lnTo>
                  <a:lnTo>
                    <a:pt x="148238" y="1562100"/>
                  </a:lnTo>
                  <a:close/>
                </a:path>
                <a:path w="2523490" h="1656714">
                  <a:moveTo>
                    <a:pt x="152255" y="1573532"/>
                  </a:moveTo>
                  <a:lnTo>
                    <a:pt x="151451" y="1574800"/>
                  </a:lnTo>
                  <a:lnTo>
                    <a:pt x="152643" y="1574800"/>
                  </a:lnTo>
                  <a:lnTo>
                    <a:pt x="152255" y="1573532"/>
                  </a:lnTo>
                  <a:close/>
                </a:path>
                <a:path w="2523490" h="1656714">
                  <a:moveTo>
                    <a:pt x="157964" y="1564534"/>
                  </a:moveTo>
                  <a:lnTo>
                    <a:pt x="152255" y="1573532"/>
                  </a:lnTo>
                  <a:lnTo>
                    <a:pt x="152643" y="1574800"/>
                  </a:lnTo>
                  <a:lnTo>
                    <a:pt x="158062" y="1574800"/>
                  </a:lnTo>
                  <a:lnTo>
                    <a:pt x="157964" y="1564534"/>
                  </a:lnTo>
                  <a:close/>
                </a:path>
                <a:path w="2523490" h="1656714">
                  <a:moveTo>
                    <a:pt x="159509" y="1562100"/>
                  </a:moveTo>
                  <a:lnTo>
                    <a:pt x="157964" y="1564534"/>
                  </a:lnTo>
                  <a:lnTo>
                    <a:pt x="158062" y="1574800"/>
                  </a:lnTo>
                  <a:lnTo>
                    <a:pt x="160332" y="1574800"/>
                  </a:lnTo>
                  <a:lnTo>
                    <a:pt x="159509" y="1562100"/>
                  </a:lnTo>
                  <a:close/>
                </a:path>
                <a:path w="2523490" h="1656714">
                  <a:moveTo>
                    <a:pt x="172697" y="1562100"/>
                  </a:moveTo>
                  <a:lnTo>
                    <a:pt x="161622" y="1562100"/>
                  </a:lnTo>
                  <a:lnTo>
                    <a:pt x="162730" y="1574800"/>
                  </a:lnTo>
                  <a:lnTo>
                    <a:pt x="168401" y="1574800"/>
                  </a:lnTo>
                  <a:lnTo>
                    <a:pt x="172697" y="1562100"/>
                  </a:lnTo>
                  <a:close/>
                </a:path>
                <a:path w="2523490" h="1656714">
                  <a:moveTo>
                    <a:pt x="178602" y="1562100"/>
                  </a:moveTo>
                  <a:lnTo>
                    <a:pt x="174153" y="1562100"/>
                  </a:lnTo>
                  <a:lnTo>
                    <a:pt x="174572" y="1574800"/>
                  </a:lnTo>
                  <a:lnTo>
                    <a:pt x="177440" y="1574800"/>
                  </a:lnTo>
                  <a:lnTo>
                    <a:pt x="178602" y="1562100"/>
                  </a:lnTo>
                  <a:close/>
                </a:path>
                <a:path w="2523490" h="1656714">
                  <a:moveTo>
                    <a:pt x="157941" y="1562100"/>
                  </a:moveTo>
                  <a:lnTo>
                    <a:pt x="148752" y="1562100"/>
                  </a:lnTo>
                  <a:lnTo>
                    <a:pt x="152255" y="1573532"/>
                  </a:lnTo>
                  <a:lnTo>
                    <a:pt x="157964" y="1564534"/>
                  </a:lnTo>
                  <a:lnTo>
                    <a:pt x="157941" y="1562100"/>
                  </a:lnTo>
                  <a:close/>
                </a:path>
                <a:path w="2523490" h="1656714">
                  <a:moveTo>
                    <a:pt x="58242" y="1549400"/>
                  </a:moveTo>
                  <a:lnTo>
                    <a:pt x="51476" y="1562100"/>
                  </a:lnTo>
                  <a:lnTo>
                    <a:pt x="58386" y="1562100"/>
                  </a:lnTo>
                  <a:lnTo>
                    <a:pt x="58242" y="1549400"/>
                  </a:lnTo>
                  <a:close/>
                </a:path>
                <a:path w="2523490" h="1656714">
                  <a:moveTo>
                    <a:pt x="97171" y="1549400"/>
                  </a:moveTo>
                  <a:lnTo>
                    <a:pt x="63221" y="1549400"/>
                  </a:lnTo>
                  <a:lnTo>
                    <a:pt x="58386" y="1562100"/>
                  </a:lnTo>
                  <a:lnTo>
                    <a:pt x="94965" y="1562100"/>
                  </a:lnTo>
                  <a:lnTo>
                    <a:pt x="98192" y="1556888"/>
                  </a:lnTo>
                  <a:lnTo>
                    <a:pt x="97171" y="1549400"/>
                  </a:lnTo>
                  <a:close/>
                </a:path>
                <a:path w="2523490" h="1656714">
                  <a:moveTo>
                    <a:pt x="104735" y="1549400"/>
                  </a:moveTo>
                  <a:lnTo>
                    <a:pt x="102829" y="1549400"/>
                  </a:lnTo>
                  <a:lnTo>
                    <a:pt x="98192" y="1556888"/>
                  </a:lnTo>
                  <a:lnTo>
                    <a:pt x="98902" y="1562100"/>
                  </a:lnTo>
                  <a:lnTo>
                    <a:pt x="104735" y="1549400"/>
                  </a:lnTo>
                  <a:close/>
                </a:path>
                <a:path w="2523490" h="1656714">
                  <a:moveTo>
                    <a:pt x="119404" y="1549400"/>
                  </a:moveTo>
                  <a:lnTo>
                    <a:pt x="107420" y="1549400"/>
                  </a:lnTo>
                  <a:lnTo>
                    <a:pt x="99311" y="1562100"/>
                  </a:lnTo>
                  <a:lnTo>
                    <a:pt x="112594" y="1562100"/>
                  </a:lnTo>
                  <a:lnTo>
                    <a:pt x="119404" y="1549400"/>
                  </a:lnTo>
                  <a:close/>
                </a:path>
                <a:path w="2523490" h="1656714">
                  <a:moveTo>
                    <a:pt x="168742" y="1549400"/>
                  </a:moveTo>
                  <a:lnTo>
                    <a:pt x="125369" y="1549400"/>
                  </a:lnTo>
                  <a:lnTo>
                    <a:pt x="123831" y="1562100"/>
                  </a:lnTo>
                  <a:lnTo>
                    <a:pt x="165572" y="1562100"/>
                  </a:lnTo>
                  <a:lnTo>
                    <a:pt x="168742" y="1549400"/>
                  </a:lnTo>
                  <a:close/>
                </a:path>
                <a:path w="2523490" h="1656714">
                  <a:moveTo>
                    <a:pt x="179715" y="1549400"/>
                  </a:moveTo>
                  <a:lnTo>
                    <a:pt x="179349" y="1549400"/>
                  </a:lnTo>
                  <a:lnTo>
                    <a:pt x="170131" y="1562100"/>
                  </a:lnTo>
                  <a:lnTo>
                    <a:pt x="181781" y="1562100"/>
                  </a:lnTo>
                  <a:lnTo>
                    <a:pt x="179715" y="1549400"/>
                  </a:lnTo>
                  <a:close/>
                </a:path>
                <a:path w="2523490" h="1656714">
                  <a:moveTo>
                    <a:pt x="191083" y="1549400"/>
                  </a:moveTo>
                  <a:lnTo>
                    <a:pt x="187060" y="1549400"/>
                  </a:lnTo>
                  <a:lnTo>
                    <a:pt x="181781" y="1562100"/>
                  </a:lnTo>
                  <a:lnTo>
                    <a:pt x="187366" y="1562100"/>
                  </a:lnTo>
                  <a:lnTo>
                    <a:pt x="191083" y="1549400"/>
                  </a:lnTo>
                  <a:close/>
                </a:path>
                <a:path w="2523490" h="1656714">
                  <a:moveTo>
                    <a:pt x="207829" y="1549400"/>
                  </a:moveTo>
                  <a:lnTo>
                    <a:pt x="198554" y="1549400"/>
                  </a:lnTo>
                  <a:lnTo>
                    <a:pt x="192855" y="1562100"/>
                  </a:lnTo>
                  <a:lnTo>
                    <a:pt x="199237" y="1562100"/>
                  </a:lnTo>
                  <a:lnTo>
                    <a:pt x="207829" y="1549400"/>
                  </a:lnTo>
                  <a:close/>
                </a:path>
                <a:path w="2523490" h="1656714">
                  <a:moveTo>
                    <a:pt x="214705" y="1556712"/>
                  </a:moveTo>
                  <a:lnTo>
                    <a:pt x="211209" y="1562100"/>
                  </a:lnTo>
                  <a:lnTo>
                    <a:pt x="215784" y="1562100"/>
                  </a:lnTo>
                  <a:lnTo>
                    <a:pt x="214705" y="1556712"/>
                  </a:lnTo>
                  <a:close/>
                </a:path>
                <a:path w="2523490" h="1656714">
                  <a:moveTo>
                    <a:pt x="219450" y="1549400"/>
                  </a:moveTo>
                  <a:lnTo>
                    <a:pt x="213241" y="1549400"/>
                  </a:lnTo>
                  <a:lnTo>
                    <a:pt x="214705" y="1556712"/>
                  </a:lnTo>
                  <a:lnTo>
                    <a:pt x="219450" y="1549400"/>
                  </a:lnTo>
                  <a:close/>
                </a:path>
                <a:path w="2523490" h="1656714">
                  <a:moveTo>
                    <a:pt x="61310" y="1536700"/>
                  </a:moveTo>
                  <a:lnTo>
                    <a:pt x="56787" y="1536700"/>
                  </a:lnTo>
                  <a:lnTo>
                    <a:pt x="53866" y="1549400"/>
                  </a:lnTo>
                  <a:lnTo>
                    <a:pt x="54933" y="1549400"/>
                  </a:lnTo>
                  <a:lnTo>
                    <a:pt x="61310" y="1536700"/>
                  </a:lnTo>
                  <a:close/>
                </a:path>
                <a:path w="2523490" h="1656714">
                  <a:moveTo>
                    <a:pt x="118756" y="1536700"/>
                  </a:moveTo>
                  <a:lnTo>
                    <a:pt x="61310" y="1536700"/>
                  </a:lnTo>
                  <a:lnTo>
                    <a:pt x="63045" y="1549400"/>
                  </a:lnTo>
                  <a:lnTo>
                    <a:pt x="111173" y="1549400"/>
                  </a:lnTo>
                  <a:lnTo>
                    <a:pt x="118756" y="1536700"/>
                  </a:lnTo>
                  <a:close/>
                </a:path>
                <a:path w="2523490" h="1656714">
                  <a:moveTo>
                    <a:pt x="176861" y="1536700"/>
                  </a:moveTo>
                  <a:lnTo>
                    <a:pt x="128790" y="1536700"/>
                  </a:lnTo>
                  <a:lnTo>
                    <a:pt x="123302" y="1549400"/>
                  </a:lnTo>
                  <a:lnTo>
                    <a:pt x="178626" y="1549400"/>
                  </a:lnTo>
                  <a:lnTo>
                    <a:pt x="176861" y="1536700"/>
                  </a:lnTo>
                  <a:close/>
                </a:path>
                <a:path w="2523490" h="1656714">
                  <a:moveTo>
                    <a:pt x="204202" y="1536700"/>
                  </a:moveTo>
                  <a:lnTo>
                    <a:pt x="191916" y="1536700"/>
                  </a:lnTo>
                  <a:lnTo>
                    <a:pt x="189649" y="1549400"/>
                  </a:lnTo>
                  <a:lnTo>
                    <a:pt x="209103" y="1549400"/>
                  </a:lnTo>
                  <a:lnTo>
                    <a:pt x="204202" y="1536700"/>
                  </a:lnTo>
                  <a:close/>
                </a:path>
                <a:path w="2523490" h="1656714">
                  <a:moveTo>
                    <a:pt x="213554" y="1536700"/>
                  </a:moveTo>
                  <a:lnTo>
                    <a:pt x="208095" y="1536700"/>
                  </a:lnTo>
                  <a:lnTo>
                    <a:pt x="214887" y="1549400"/>
                  </a:lnTo>
                  <a:lnTo>
                    <a:pt x="213554" y="1536700"/>
                  </a:lnTo>
                  <a:close/>
                </a:path>
                <a:path w="2523490" h="1656714">
                  <a:moveTo>
                    <a:pt x="224955" y="1536700"/>
                  </a:moveTo>
                  <a:lnTo>
                    <a:pt x="216491" y="1536700"/>
                  </a:lnTo>
                  <a:lnTo>
                    <a:pt x="217756" y="1549400"/>
                  </a:lnTo>
                  <a:lnTo>
                    <a:pt x="224818" y="1538976"/>
                  </a:lnTo>
                  <a:lnTo>
                    <a:pt x="224955" y="1536700"/>
                  </a:lnTo>
                  <a:close/>
                </a:path>
                <a:path w="2523490" h="1656714">
                  <a:moveTo>
                    <a:pt x="225303" y="1538260"/>
                  </a:moveTo>
                  <a:lnTo>
                    <a:pt x="224818" y="1538976"/>
                  </a:lnTo>
                  <a:lnTo>
                    <a:pt x="224191" y="1549400"/>
                  </a:lnTo>
                  <a:lnTo>
                    <a:pt x="227791" y="1549400"/>
                  </a:lnTo>
                  <a:lnTo>
                    <a:pt x="225303" y="1538260"/>
                  </a:lnTo>
                  <a:close/>
                </a:path>
                <a:path w="2523490" h="1656714">
                  <a:moveTo>
                    <a:pt x="231147" y="1540546"/>
                  </a:moveTo>
                  <a:lnTo>
                    <a:pt x="227791" y="1549400"/>
                  </a:lnTo>
                  <a:lnTo>
                    <a:pt x="232511" y="1549400"/>
                  </a:lnTo>
                  <a:lnTo>
                    <a:pt x="231147" y="1540546"/>
                  </a:lnTo>
                  <a:close/>
                </a:path>
                <a:path w="2523490" h="1656714">
                  <a:moveTo>
                    <a:pt x="238142" y="1536700"/>
                  </a:moveTo>
                  <a:lnTo>
                    <a:pt x="232511" y="1549400"/>
                  </a:lnTo>
                  <a:lnTo>
                    <a:pt x="233235" y="1549400"/>
                  </a:lnTo>
                  <a:lnTo>
                    <a:pt x="238142" y="1536700"/>
                  </a:lnTo>
                  <a:close/>
                </a:path>
                <a:path w="2523490" h="1656714">
                  <a:moveTo>
                    <a:pt x="253060" y="1536700"/>
                  </a:moveTo>
                  <a:lnTo>
                    <a:pt x="242111" y="1536700"/>
                  </a:lnTo>
                  <a:lnTo>
                    <a:pt x="246731" y="1549400"/>
                  </a:lnTo>
                  <a:lnTo>
                    <a:pt x="253060" y="1536700"/>
                  </a:lnTo>
                  <a:close/>
                </a:path>
                <a:path w="2523490" h="1656714">
                  <a:moveTo>
                    <a:pt x="232605" y="1536700"/>
                  </a:moveTo>
                  <a:lnTo>
                    <a:pt x="230554" y="1536700"/>
                  </a:lnTo>
                  <a:lnTo>
                    <a:pt x="231147" y="1540546"/>
                  </a:lnTo>
                  <a:lnTo>
                    <a:pt x="232605" y="1536700"/>
                  </a:lnTo>
                  <a:close/>
                </a:path>
                <a:path w="2523490" h="1656714">
                  <a:moveTo>
                    <a:pt x="224955" y="1536700"/>
                  </a:moveTo>
                  <a:lnTo>
                    <a:pt x="224818" y="1538976"/>
                  </a:lnTo>
                  <a:lnTo>
                    <a:pt x="225303" y="1538260"/>
                  </a:lnTo>
                  <a:lnTo>
                    <a:pt x="224955" y="1536700"/>
                  </a:lnTo>
                  <a:close/>
                </a:path>
                <a:path w="2523490" h="1656714">
                  <a:moveTo>
                    <a:pt x="226360" y="1536700"/>
                  </a:moveTo>
                  <a:lnTo>
                    <a:pt x="224955" y="1536700"/>
                  </a:lnTo>
                  <a:lnTo>
                    <a:pt x="225303" y="1538260"/>
                  </a:lnTo>
                  <a:lnTo>
                    <a:pt x="226360" y="1536700"/>
                  </a:lnTo>
                  <a:close/>
                </a:path>
                <a:path w="2523490" h="1656714">
                  <a:moveTo>
                    <a:pt x="81567" y="1524000"/>
                  </a:moveTo>
                  <a:lnTo>
                    <a:pt x="78332" y="1524000"/>
                  </a:lnTo>
                  <a:lnTo>
                    <a:pt x="74335" y="1536700"/>
                  </a:lnTo>
                  <a:lnTo>
                    <a:pt x="81567" y="1524000"/>
                  </a:lnTo>
                  <a:close/>
                </a:path>
                <a:path w="2523490" h="1656714">
                  <a:moveTo>
                    <a:pt x="197836" y="1524000"/>
                  </a:moveTo>
                  <a:lnTo>
                    <a:pt x="81567" y="1524000"/>
                  </a:lnTo>
                  <a:lnTo>
                    <a:pt x="79118" y="1536700"/>
                  </a:lnTo>
                  <a:lnTo>
                    <a:pt x="200947" y="1536700"/>
                  </a:lnTo>
                  <a:lnTo>
                    <a:pt x="197836" y="1524000"/>
                  </a:lnTo>
                  <a:close/>
                </a:path>
                <a:path w="2523490" h="1656714">
                  <a:moveTo>
                    <a:pt x="207320" y="1535235"/>
                  </a:moveTo>
                  <a:lnTo>
                    <a:pt x="206507" y="1536700"/>
                  </a:lnTo>
                  <a:lnTo>
                    <a:pt x="207808" y="1536700"/>
                  </a:lnTo>
                  <a:lnTo>
                    <a:pt x="207320" y="1535235"/>
                  </a:lnTo>
                  <a:close/>
                </a:path>
                <a:path w="2523490" h="1656714">
                  <a:moveTo>
                    <a:pt x="216560" y="1524000"/>
                  </a:moveTo>
                  <a:lnTo>
                    <a:pt x="213560" y="1524000"/>
                  </a:lnTo>
                  <a:lnTo>
                    <a:pt x="210010" y="1530392"/>
                  </a:lnTo>
                  <a:lnTo>
                    <a:pt x="208650" y="1536700"/>
                  </a:lnTo>
                  <a:lnTo>
                    <a:pt x="214345" y="1536700"/>
                  </a:lnTo>
                  <a:lnTo>
                    <a:pt x="216733" y="1531737"/>
                  </a:lnTo>
                  <a:lnTo>
                    <a:pt x="216560" y="1524000"/>
                  </a:lnTo>
                  <a:close/>
                </a:path>
                <a:path w="2523490" h="1656714">
                  <a:moveTo>
                    <a:pt x="216733" y="1531737"/>
                  </a:moveTo>
                  <a:lnTo>
                    <a:pt x="214345" y="1536700"/>
                  </a:lnTo>
                  <a:lnTo>
                    <a:pt x="216844" y="1536700"/>
                  </a:lnTo>
                  <a:lnTo>
                    <a:pt x="216733" y="1531737"/>
                  </a:lnTo>
                  <a:close/>
                </a:path>
                <a:path w="2523490" h="1656714">
                  <a:moveTo>
                    <a:pt x="240378" y="1524000"/>
                  </a:moveTo>
                  <a:lnTo>
                    <a:pt x="220458" y="1524000"/>
                  </a:lnTo>
                  <a:lnTo>
                    <a:pt x="216733" y="1531737"/>
                  </a:lnTo>
                  <a:lnTo>
                    <a:pt x="216844" y="1536700"/>
                  </a:lnTo>
                  <a:lnTo>
                    <a:pt x="233596" y="1536700"/>
                  </a:lnTo>
                  <a:lnTo>
                    <a:pt x="240378" y="1524000"/>
                  </a:lnTo>
                  <a:close/>
                </a:path>
                <a:path w="2523490" h="1656714">
                  <a:moveTo>
                    <a:pt x="261412" y="1524000"/>
                  </a:moveTo>
                  <a:lnTo>
                    <a:pt x="251481" y="1524000"/>
                  </a:lnTo>
                  <a:lnTo>
                    <a:pt x="251714" y="1536700"/>
                  </a:lnTo>
                  <a:lnTo>
                    <a:pt x="261948" y="1536700"/>
                  </a:lnTo>
                  <a:lnTo>
                    <a:pt x="261412" y="1524000"/>
                  </a:lnTo>
                  <a:close/>
                </a:path>
                <a:path w="2523490" h="1656714">
                  <a:moveTo>
                    <a:pt x="211387" y="1524000"/>
                  </a:moveTo>
                  <a:lnTo>
                    <a:pt x="203573" y="1524000"/>
                  </a:lnTo>
                  <a:lnTo>
                    <a:pt x="207320" y="1535235"/>
                  </a:lnTo>
                  <a:lnTo>
                    <a:pt x="210010" y="1530392"/>
                  </a:lnTo>
                  <a:lnTo>
                    <a:pt x="211387" y="1524000"/>
                  </a:lnTo>
                  <a:close/>
                </a:path>
                <a:path w="2523490" h="1656714">
                  <a:moveTo>
                    <a:pt x="213560" y="1524000"/>
                  </a:moveTo>
                  <a:lnTo>
                    <a:pt x="211387" y="1524000"/>
                  </a:lnTo>
                  <a:lnTo>
                    <a:pt x="210010" y="1530392"/>
                  </a:lnTo>
                  <a:lnTo>
                    <a:pt x="213560" y="1524000"/>
                  </a:lnTo>
                  <a:close/>
                </a:path>
                <a:path w="2523490" h="1656714">
                  <a:moveTo>
                    <a:pt x="91215" y="1511300"/>
                  </a:moveTo>
                  <a:lnTo>
                    <a:pt x="84632" y="1524000"/>
                  </a:lnTo>
                  <a:lnTo>
                    <a:pt x="92331" y="1524000"/>
                  </a:lnTo>
                  <a:lnTo>
                    <a:pt x="91215" y="1511300"/>
                  </a:lnTo>
                  <a:close/>
                </a:path>
                <a:path w="2523490" h="1656714">
                  <a:moveTo>
                    <a:pt x="97280" y="1511300"/>
                  </a:moveTo>
                  <a:lnTo>
                    <a:pt x="92331" y="1524000"/>
                  </a:lnTo>
                  <a:lnTo>
                    <a:pt x="95570" y="1524000"/>
                  </a:lnTo>
                  <a:lnTo>
                    <a:pt x="97280" y="1511300"/>
                  </a:lnTo>
                  <a:close/>
                </a:path>
                <a:path w="2523490" h="1656714">
                  <a:moveTo>
                    <a:pt x="157980" y="1511300"/>
                  </a:moveTo>
                  <a:lnTo>
                    <a:pt x="102730" y="1511300"/>
                  </a:lnTo>
                  <a:lnTo>
                    <a:pt x="96753" y="1524000"/>
                  </a:lnTo>
                  <a:lnTo>
                    <a:pt x="154258" y="1524000"/>
                  </a:lnTo>
                  <a:lnTo>
                    <a:pt x="157330" y="1519193"/>
                  </a:lnTo>
                  <a:lnTo>
                    <a:pt x="157980" y="1511300"/>
                  </a:lnTo>
                  <a:close/>
                </a:path>
                <a:path w="2523490" h="1656714">
                  <a:moveTo>
                    <a:pt x="157330" y="1519193"/>
                  </a:moveTo>
                  <a:lnTo>
                    <a:pt x="154258" y="1524000"/>
                  </a:lnTo>
                  <a:lnTo>
                    <a:pt x="156934" y="1524000"/>
                  </a:lnTo>
                  <a:lnTo>
                    <a:pt x="157330" y="1519193"/>
                  </a:lnTo>
                  <a:close/>
                </a:path>
                <a:path w="2523490" h="1656714">
                  <a:moveTo>
                    <a:pt x="220107" y="1511300"/>
                  </a:moveTo>
                  <a:lnTo>
                    <a:pt x="162377" y="1511300"/>
                  </a:lnTo>
                  <a:lnTo>
                    <a:pt x="157330" y="1519193"/>
                  </a:lnTo>
                  <a:lnTo>
                    <a:pt x="156934" y="1524000"/>
                  </a:lnTo>
                  <a:lnTo>
                    <a:pt x="213246" y="1524000"/>
                  </a:lnTo>
                  <a:lnTo>
                    <a:pt x="220107" y="1511300"/>
                  </a:lnTo>
                  <a:close/>
                </a:path>
                <a:path w="2523490" h="1656714">
                  <a:moveTo>
                    <a:pt x="256000" y="1511300"/>
                  </a:moveTo>
                  <a:lnTo>
                    <a:pt x="220107" y="1511300"/>
                  </a:lnTo>
                  <a:lnTo>
                    <a:pt x="223333" y="1524000"/>
                  </a:lnTo>
                  <a:lnTo>
                    <a:pt x="247140" y="1524000"/>
                  </a:lnTo>
                  <a:lnTo>
                    <a:pt x="256000" y="1511300"/>
                  </a:lnTo>
                  <a:close/>
                </a:path>
                <a:path w="2523490" h="1656714">
                  <a:moveTo>
                    <a:pt x="260535" y="1511300"/>
                  </a:moveTo>
                  <a:lnTo>
                    <a:pt x="256000" y="1511300"/>
                  </a:lnTo>
                  <a:lnTo>
                    <a:pt x="257053" y="1524000"/>
                  </a:lnTo>
                  <a:lnTo>
                    <a:pt x="260533" y="1524000"/>
                  </a:lnTo>
                  <a:lnTo>
                    <a:pt x="260535" y="1511300"/>
                  </a:lnTo>
                  <a:close/>
                </a:path>
                <a:path w="2523490" h="1656714">
                  <a:moveTo>
                    <a:pt x="264847" y="1511300"/>
                  </a:moveTo>
                  <a:lnTo>
                    <a:pt x="260950" y="1524000"/>
                  </a:lnTo>
                  <a:lnTo>
                    <a:pt x="266073" y="1524000"/>
                  </a:lnTo>
                  <a:lnTo>
                    <a:pt x="264847" y="1511300"/>
                  </a:lnTo>
                  <a:close/>
                </a:path>
                <a:path w="2523490" h="1656714">
                  <a:moveTo>
                    <a:pt x="278952" y="1511300"/>
                  </a:moveTo>
                  <a:lnTo>
                    <a:pt x="275127" y="1524000"/>
                  </a:lnTo>
                  <a:lnTo>
                    <a:pt x="278898" y="1512837"/>
                  </a:lnTo>
                  <a:lnTo>
                    <a:pt x="278952" y="1511300"/>
                  </a:lnTo>
                  <a:close/>
                </a:path>
                <a:path w="2523490" h="1656714">
                  <a:moveTo>
                    <a:pt x="278569" y="1522215"/>
                  </a:moveTo>
                  <a:lnTo>
                    <a:pt x="277613" y="1524000"/>
                  </a:lnTo>
                  <a:lnTo>
                    <a:pt x="278507" y="1524000"/>
                  </a:lnTo>
                  <a:lnTo>
                    <a:pt x="278569" y="1522215"/>
                  </a:lnTo>
                  <a:close/>
                </a:path>
                <a:path w="2523490" h="1656714">
                  <a:moveTo>
                    <a:pt x="284421" y="1511300"/>
                  </a:moveTo>
                  <a:lnTo>
                    <a:pt x="279418" y="1511300"/>
                  </a:lnTo>
                  <a:lnTo>
                    <a:pt x="278898" y="1512837"/>
                  </a:lnTo>
                  <a:lnTo>
                    <a:pt x="278569" y="1522215"/>
                  </a:lnTo>
                  <a:lnTo>
                    <a:pt x="284421" y="1511300"/>
                  </a:lnTo>
                  <a:close/>
                </a:path>
                <a:path w="2523490" h="1656714">
                  <a:moveTo>
                    <a:pt x="117956" y="1498600"/>
                  </a:moveTo>
                  <a:lnTo>
                    <a:pt x="113056" y="1511300"/>
                  </a:lnTo>
                  <a:lnTo>
                    <a:pt x="120808" y="1511300"/>
                  </a:lnTo>
                  <a:lnTo>
                    <a:pt x="117956" y="1498600"/>
                  </a:lnTo>
                  <a:close/>
                </a:path>
                <a:path w="2523490" h="1656714">
                  <a:moveTo>
                    <a:pt x="166541" y="1498600"/>
                  </a:moveTo>
                  <a:lnTo>
                    <a:pt x="122147" y="1498600"/>
                  </a:lnTo>
                  <a:lnTo>
                    <a:pt x="120808" y="1511300"/>
                  </a:lnTo>
                  <a:lnTo>
                    <a:pt x="167143" y="1511300"/>
                  </a:lnTo>
                  <a:lnTo>
                    <a:pt x="166541" y="1498600"/>
                  </a:lnTo>
                  <a:close/>
                </a:path>
                <a:path w="2523490" h="1656714">
                  <a:moveTo>
                    <a:pt x="278824" y="1498600"/>
                  </a:moveTo>
                  <a:lnTo>
                    <a:pt x="178234" y="1498600"/>
                  </a:lnTo>
                  <a:lnTo>
                    <a:pt x="170055" y="1511300"/>
                  </a:lnTo>
                  <a:lnTo>
                    <a:pt x="271093" y="1511300"/>
                  </a:lnTo>
                  <a:lnTo>
                    <a:pt x="278824" y="1498600"/>
                  </a:lnTo>
                  <a:close/>
                </a:path>
                <a:path w="2523490" h="1656714">
                  <a:moveTo>
                    <a:pt x="297140" y="1498600"/>
                  </a:moveTo>
                  <a:lnTo>
                    <a:pt x="284492" y="1498600"/>
                  </a:lnTo>
                  <a:lnTo>
                    <a:pt x="281691" y="1511300"/>
                  </a:lnTo>
                  <a:lnTo>
                    <a:pt x="296979" y="1511300"/>
                  </a:lnTo>
                  <a:lnTo>
                    <a:pt x="297517" y="1510438"/>
                  </a:lnTo>
                  <a:lnTo>
                    <a:pt x="297140" y="1498600"/>
                  </a:lnTo>
                  <a:close/>
                </a:path>
                <a:path w="2523490" h="1656714">
                  <a:moveTo>
                    <a:pt x="298386" y="1509045"/>
                  </a:moveTo>
                  <a:lnTo>
                    <a:pt x="297517" y="1510438"/>
                  </a:lnTo>
                  <a:lnTo>
                    <a:pt x="297544" y="1511300"/>
                  </a:lnTo>
                  <a:lnTo>
                    <a:pt x="298386" y="1509045"/>
                  </a:lnTo>
                  <a:close/>
                </a:path>
                <a:path w="2523490" h="1656714">
                  <a:moveTo>
                    <a:pt x="304906" y="1498600"/>
                  </a:moveTo>
                  <a:lnTo>
                    <a:pt x="302287" y="1498600"/>
                  </a:lnTo>
                  <a:lnTo>
                    <a:pt x="298386" y="1509045"/>
                  </a:lnTo>
                  <a:lnTo>
                    <a:pt x="304906" y="1498600"/>
                  </a:lnTo>
                  <a:close/>
                </a:path>
                <a:path w="2523490" h="1656714">
                  <a:moveTo>
                    <a:pt x="295754" y="1485900"/>
                  </a:moveTo>
                  <a:lnTo>
                    <a:pt x="137513" y="1485900"/>
                  </a:lnTo>
                  <a:lnTo>
                    <a:pt x="131156" y="1498600"/>
                  </a:lnTo>
                  <a:lnTo>
                    <a:pt x="291833" y="1498600"/>
                  </a:lnTo>
                  <a:lnTo>
                    <a:pt x="295754" y="1485900"/>
                  </a:lnTo>
                  <a:close/>
                </a:path>
                <a:path w="2523490" h="1656714">
                  <a:moveTo>
                    <a:pt x="303523" y="1485900"/>
                  </a:moveTo>
                  <a:lnTo>
                    <a:pt x="301989" y="1485900"/>
                  </a:lnTo>
                  <a:lnTo>
                    <a:pt x="300107" y="1498600"/>
                  </a:lnTo>
                  <a:lnTo>
                    <a:pt x="307138" y="1498600"/>
                  </a:lnTo>
                  <a:lnTo>
                    <a:pt x="303523" y="1485900"/>
                  </a:lnTo>
                  <a:close/>
                </a:path>
                <a:path w="2523490" h="1656714">
                  <a:moveTo>
                    <a:pt x="317404" y="1473200"/>
                  </a:moveTo>
                  <a:lnTo>
                    <a:pt x="154955" y="1473200"/>
                  </a:lnTo>
                  <a:lnTo>
                    <a:pt x="141135" y="1485900"/>
                  </a:lnTo>
                  <a:lnTo>
                    <a:pt x="310639" y="1485900"/>
                  </a:lnTo>
                  <a:lnTo>
                    <a:pt x="317404" y="1473200"/>
                  </a:lnTo>
                  <a:close/>
                </a:path>
                <a:path w="2523490" h="1656714">
                  <a:moveTo>
                    <a:pt x="326558" y="1473200"/>
                  </a:moveTo>
                  <a:lnTo>
                    <a:pt x="317404" y="1473200"/>
                  </a:lnTo>
                  <a:lnTo>
                    <a:pt x="318419" y="1485900"/>
                  </a:lnTo>
                  <a:lnTo>
                    <a:pt x="322688" y="1485900"/>
                  </a:lnTo>
                  <a:lnTo>
                    <a:pt x="326558" y="1473200"/>
                  </a:lnTo>
                  <a:close/>
                </a:path>
                <a:path w="2523490" h="1656714">
                  <a:moveTo>
                    <a:pt x="332494" y="1473200"/>
                  </a:moveTo>
                  <a:lnTo>
                    <a:pt x="326558" y="1473200"/>
                  </a:lnTo>
                  <a:lnTo>
                    <a:pt x="329377" y="1485900"/>
                  </a:lnTo>
                  <a:lnTo>
                    <a:pt x="336274" y="1485900"/>
                  </a:lnTo>
                  <a:lnTo>
                    <a:pt x="332494" y="1473200"/>
                  </a:lnTo>
                  <a:close/>
                </a:path>
                <a:path w="2523490" h="1656714">
                  <a:moveTo>
                    <a:pt x="326354" y="1460500"/>
                  </a:moveTo>
                  <a:lnTo>
                    <a:pt x="172911" y="1460500"/>
                  </a:lnTo>
                  <a:lnTo>
                    <a:pt x="171673" y="1473200"/>
                  </a:lnTo>
                  <a:lnTo>
                    <a:pt x="327230" y="1473200"/>
                  </a:lnTo>
                  <a:lnTo>
                    <a:pt x="326354" y="1460500"/>
                  </a:lnTo>
                  <a:close/>
                </a:path>
                <a:path w="2523490" h="1656714">
                  <a:moveTo>
                    <a:pt x="334921" y="1472168"/>
                  </a:moveTo>
                  <a:lnTo>
                    <a:pt x="334492" y="1473200"/>
                  </a:lnTo>
                  <a:lnTo>
                    <a:pt x="335678" y="1473200"/>
                  </a:lnTo>
                  <a:lnTo>
                    <a:pt x="334921" y="1472168"/>
                  </a:lnTo>
                  <a:close/>
                </a:path>
                <a:path w="2523490" h="1656714">
                  <a:moveTo>
                    <a:pt x="335894" y="1469826"/>
                  </a:moveTo>
                  <a:lnTo>
                    <a:pt x="334921" y="1472168"/>
                  </a:lnTo>
                  <a:lnTo>
                    <a:pt x="335678" y="1473200"/>
                  </a:lnTo>
                  <a:lnTo>
                    <a:pt x="335894" y="1469826"/>
                  </a:lnTo>
                  <a:close/>
                </a:path>
                <a:path w="2523490" h="1656714">
                  <a:moveTo>
                    <a:pt x="361567" y="1460500"/>
                  </a:moveTo>
                  <a:lnTo>
                    <a:pt x="339768" y="1460500"/>
                  </a:lnTo>
                  <a:lnTo>
                    <a:pt x="335894" y="1469826"/>
                  </a:lnTo>
                  <a:lnTo>
                    <a:pt x="335678" y="1473200"/>
                  </a:lnTo>
                  <a:lnTo>
                    <a:pt x="355347" y="1473200"/>
                  </a:lnTo>
                  <a:lnTo>
                    <a:pt x="361567" y="1460500"/>
                  </a:lnTo>
                  <a:close/>
                </a:path>
                <a:path w="2523490" h="1656714">
                  <a:moveTo>
                    <a:pt x="336489" y="1460500"/>
                  </a:moveTo>
                  <a:lnTo>
                    <a:pt x="326354" y="1460500"/>
                  </a:lnTo>
                  <a:lnTo>
                    <a:pt x="334921" y="1472168"/>
                  </a:lnTo>
                  <a:lnTo>
                    <a:pt x="335894" y="1469826"/>
                  </a:lnTo>
                  <a:lnTo>
                    <a:pt x="336489" y="1460500"/>
                  </a:lnTo>
                  <a:close/>
                </a:path>
                <a:path w="2523490" h="1656714">
                  <a:moveTo>
                    <a:pt x="363697" y="1447800"/>
                  </a:moveTo>
                  <a:lnTo>
                    <a:pt x="192008" y="1447800"/>
                  </a:lnTo>
                  <a:lnTo>
                    <a:pt x="181558" y="1460500"/>
                  </a:lnTo>
                  <a:lnTo>
                    <a:pt x="359802" y="1460500"/>
                  </a:lnTo>
                  <a:lnTo>
                    <a:pt x="363697" y="1447800"/>
                  </a:lnTo>
                  <a:close/>
                </a:path>
                <a:path w="2523490" h="1656714">
                  <a:moveTo>
                    <a:pt x="383843" y="1447800"/>
                  </a:moveTo>
                  <a:lnTo>
                    <a:pt x="365732" y="1447800"/>
                  </a:lnTo>
                  <a:lnTo>
                    <a:pt x="359912" y="1460500"/>
                  </a:lnTo>
                  <a:lnTo>
                    <a:pt x="372423" y="1460500"/>
                  </a:lnTo>
                  <a:lnTo>
                    <a:pt x="383843" y="1447800"/>
                  </a:lnTo>
                  <a:close/>
                </a:path>
                <a:path w="2523490" h="1656714">
                  <a:moveTo>
                    <a:pt x="211819" y="1435909"/>
                  </a:moveTo>
                  <a:lnTo>
                    <a:pt x="202790" y="1447800"/>
                  </a:lnTo>
                  <a:lnTo>
                    <a:pt x="215190" y="1447800"/>
                  </a:lnTo>
                  <a:lnTo>
                    <a:pt x="211819" y="1435909"/>
                  </a:lnTo>
                  <a:close/>
                </a:path>
                <a:path w="2523490" h="1656714">
                  <a:moveTo>
                    <a:pt x="381705" y="1435100"/>
                  </a:moveTo>
                  <a:lnTo>
                    <a:pt x="219583" y="1435100"/>
                  </a:lnTo>
                  <a:lnTo>
                    <a:pt x="215190" y="1447800"/>
                  </a:lnTo>
                  <a:lnTo>
                    <a:pt x="374374" y="1447800"/>
                  </a:lnTo>
                  <a:lnTo>
                    <a:pt x="381705" y="1435100"/>
                  </a:lnTo>
                  <a:close/>
                </a:path>
                <a:path w="2523490" h="1656714">
                  <a:moveTo>
                    <a:pt x="389373" y="1435100"/>
                  </a:moveTo>
                  <a:lnTo>
                    <a:pt x="384427" y="1435100"/>
                  </a:lnTo>
                  <a:lnTo>
                    <a:pt x="380676" y="1447800"/>
                  </a:lnTo>
                  <a:lnTo>
                    <a:pt x="389373" y="1435100"/>
                  </a:lnTo>
                  <a:close/>
                </a:path>
                <a:path w="2523490" h="1656714">
                  <a:moveTo>
                    <a:pt x="403120" y="1435100"/>
                  </a:moveTo>
                  <a:lnTo>
                    <a:pt x="389373" y="1435100"/>
                  </a:lnTo>
                  <a:lnTo>
                    <a:pt x="384655" y="1447800"/>
                  </a:lnTo>
                  <a:lnTo>
                    <a:pt x="393893" y="1447800"/>
                  </a:lnTo>
                  <a:lnTo>
                    <a:pt x="403120" y="1435100"/>
                  </a:lnTo>
                  <a:close/>
                </a:path>
                <a:path w="2523490" h="1656714">
                  <a:moveTo>
                    <a:pt x="212434" y="1435100"/>
                  </a:moveTo>
                  <a:lnTo>
                    <a:pt x="211589" y="1435100"/>
                  </a:lnTo>
                  <a:lnTo>
                    <a:pt x="211819" y="1435909"/>
                  </a:lnTo>
                  <a:lnTo>
                    <a:pt x="212434" y="1435100"/>
                  </a:lnTo>
                  <a:close/>
                </a:path>
                <a:path w="2523490" h="1656714">
                  <a:moveTo>
                    <a:pt x="391306" y="1422400"/>
                  </a:moveTo>
                  <a:lnTo>
                    <a:pt x="225536" y="1422400"/>
                  </a:lnTo>
                  <a:lnTo>
                    <a:pt x="224125" y="1435100"/>
                  </a:lnTo>
                  <a:lnTo>
                    <a:pt x="390191" y="1435100"/>
                  </a:lnTo>
                  <a:lnTo>
                    <a:pt x="391306" y="1422400"/>
                  </a:lnTo>
                  <a:close/>
                </a:path>
                <a:path w="2523490" h="1656714">
                  <a:moveTo>
                    <a:pt x="409300" y="1422400"/>
                  </a:moveTo>
                  <a:lnTo>
                    <a:pt x="400117" y="1422400"/>
                  </a:lnTo>
                  <a:lnTo>
                    <a:pt x="402786" y="1435100"/>
                  </a:lnTo>
                  <a:lnTo>
                    <a:pt x="407902" y="1435100"/>
                  </a:lnTo>
                  <a:lnTo>
                    <a:pt x="409300" y="1422400"/>
                  </a:lnTo>
                  <a:close/>
                </a:path>
                <a:path w="2523490" h="1656714">
                  <a:moveTo>
                    <a:pt x="421515" y="1422400"/>
                  </a:moveTo>
                  <a:lnTo>
                    <a:pt x="411640" y="1422400"/>
                  </a:lnTo>
                  <a:lnTo>
                    <a:pt x="412526" y="1435100"/>
                  </a:lnTo>
                  <a:lnTo>
                    <a:pt x="421515" y="1422400"/>
                  </a:lnTo>
                  <a:close/>
                </a:path>
                <a:path w="2523490" h="1656714">
                  <a:moveTo>
                    <a:pt x="418878" y="1409700"/>
                  </a:moveTo>
                  <a:lnTo>
                    <a:pt x="249116" y="1409700"/>
                  </a:lnTo>
                  <a:lnTo>
                    <a:pt x="244904" y="1422400"/>
                  </a:lnTo>
                  <a:lnTo>
                    <a:pt x="413695" y="1422400"/>
                  </a:lnTo>
                  <a:lnTo>
                    <a:pt x="418878" y="1409700"/>
                  </a:lnTo>
                  <a:close/>
                </a:path>
                <a:path w="2523490" h="1656714">
                  <a:moveTo>
                    <a:pt x="433437" y="1409700"/>
                  </a:moveTo>
                  <a:lnTo>
                    <a:pt x="431188" y="1409700"/>
                  </a:lnTo>
                  <a:lnTo>
                    <a:pt x="429759" y="1422400"/>
                  </a:lnTo>
                  <a:lnTo>
                    <a:pt x="433961" y="1422400"/>
                  </a:lnTo>
                  <a:lnTo>
                    <a:pt x="433437" y="1409700"/>
                  </a:lnTo>
                  <a:close/>
                </a:path>
                <a:path w="2523490" h="1656714">
                  <a:moveTo>
                    <a:pt x="439593" y="1409700"/>
                  </a:moveTo>
                  <a:lnTo>
                    <a:pt x="433961" y="1422400"/>
                  </a:lnTo>
                  <a:lnTo>
                    <a:pt x="439835" y="1422400"/>
                  </a:lnTo>
                  <a:lnTo>
                    <a:pt x="439593" y="1409700"/>
                  </a:lnTo>
                  <a:close/>
                </a:path>
                <a:path w="2523490" h="1656714">
                  <a:moveTo>
                    <a:pt x="433035" y="1397000"/>
                  </a:moveTo>
                  <a:lnTo>
                    <a:pt x="261752" y="1397000"/>
                  </a:lnTo>
                  <a:lnTo>
                    <a:pt x="255340" y="1409700"/>
                  </a:lnTo>
                  <a:lnTo>
                    <a:pt x="430484" y="1409700"/>
                  </a:lnTo>
                  <a:lnTo>
                    <a:pt x="433035" y="1397000"/>
                  </a:lnTo>
                  <a:close/>
                </a:path>
                <a:path w="2523490" h="1656714">
                  <a:moveTo>
                    <a:pt x="447037" y="1397000"/>
                  </a:moveTo>
                  <a:lnTo>
                    <a:pt x="439417" y="1397000"/>
                  </a:lnTo>
                  <a:lnTo>
                    <a:pt x="433289" y="1409700"/>
                  </a:lnTo>
                  <a:lnTo>
                    <a:pt x="443272" y="1409700"/>
                  </a:lnTo>
                  <a:lnTo>
                    <a:pt x="447037" y="1397000"/>
                  </a:lnTo>
                  <a:close/>
                </a:path>
                <a:path w="2523490" h="1656714">
                  <a:moveTo>
                    <a:pt x="375946" y="1346200"/>
                  </a:moveTo>
                  <a:lnTo>
                    <a:pt x="349860" y="1346200"/>
                  </a:lnTo>
                  <a:lnTo>
                    <a:pt x="330257" y="1358900"/>
                  </a:lnTo>
                  <a:lnTo>
                    <a:pt x="309462" y="1371600"/>
                  </a:lnTo>
                  <a:lnTo>
                    <a:pt x="266526" y="1397000"/>
                  </a:lnTo>
                  <a:lnTo>
                    <a:pt x="458407" y="1397000"/>
                  </a:lnTo>
                  <a:lnTo>
                    <a:pt x="464092" y="1384300"/>
                  </a:lnTo>
                  <a:lnTo>
                    <a:pt x="469488" y="1384300"/>
                  </a:lnTo>
                  <a:lnTo>
                    <a:pt x="474022" y="1371600"/>
                  </a:lnTo>
                  <a:lnTo>
                    <a:pt x="498078" y="1371600"/>
                  </a:lnTo>
                  <a:lnTo>
                    <a:pt x="497652" y="1358900"/>
                  </a:lnTo>
                  <a:lnTo>
                    <a:pt x="373971" y="1358900"/>
                  </a:lnTo>
                  <a:lnTo>
                    <a:pt x="375946" y="1346200"/>
                  </a:lnTo>
                  <a:close/>
                </a:path>
                <a:path w="2523490" h="1656714">
                  <a:moveTo>
                    <a:pt x="482514" y="1371600"/>
                  </a:moveTo>
                  <a:lnTo>
                    <a:pt x="474022" y="1371600"/>
                  </a:lnTo>
                  <a:lnTo>
                    <a:pt x="478001" y="1384300"/>
                  </a:lnTo>
                  <a:lnTo>
                    <a:pt x="482514" y="1371600"/>
                  </a:lnTo>
                  <a:close/>
                </a:path>
                <a:path w="2523490" h="1656714">
                  <a:moveTo>
                    <a:pt x="394802" y="1346200"/>
                  </a:moveTo>
                  <a:lnTo>
                    <a:pt x="391118" y="1358900"/>
                  </a:lnTo>
                  <a:lnTo>
                    <a:pt x="401036" y="1358900"/>
                  </a:lnTo>
                  <a:lnTo>
                    <a:pt x="394802" y="1346200"/>
                  </a:lnTo>
                  <a:close/>
                </a:path>
                <a:path w="2523490" h="1656714">
                  <a:moveTo>
                    <a:pt x="511935" y="1346200"/>
                  </a:moveTo>
                  <a:lnTo>
                    <a:pt x="405207" y="1346200"/>
                  </a:lnTo>
                  <a:lnTo>
                    <a:pt x="401036" y="1358900"/>
                  </a:lnTo>
                  <a:lnTo>
                    <a:pt x="512700" y="1358900"/>
                  </a:lnTo>
                  <a:lnTo>
                    <a:pt x="511935" y="1346200"/>
                  </a:lnTo>
                  <a:close/>
                </a:path>
                <a:path w="2523490" h="1656714">
                  <a:moveTo>
                    <a:pt x="356688" y="1333500"/>
                  </a:moveTo>
                  <a:lnTo>
                    <a:pt x="350305" y="1346200"/>
                  </a:lnTo>
                  <a:lnTo>
                    <a:pt x="355185" y="1346200"/>
                  </a:lnTo>
                  <a:lnTo>
                    <a:pt x="356688" y="1333500"/>
                  </a:lnTo>
                  <a:close/>
                </a:path>
                <a:path w="2523490" h="1656714">
                  <a:moveTo>
                    <a:pt x="369227" y="1333500"/>
                  </a:moveTo>
                  <a:lnTo>
                    <a:pt x="369991" y="1346200"/>
                  </a:lnTo>
                  <a:lnTo>
                    <a:pt x="376456" y="1346200"/>
                  </a:lnTo>
                  <a:lnTo>
                    <a:pt x="369227" y="1333500"/>
                  </a:lnTo>
                  <a:close/>
                </a:path>
                <a:path w="2523490" h="1656714">
                  <a:moveTo>
                    <a:pt x="408510" y="1333500"/>
                  </a:moveTo>
                  <a:lnTo>
                    <a:pt x="403917" y="1333500"/>
                  </a:lnTo>
                  <a:lnTo>
                    <a:pt x="399841" y="1346200"/>
                  </a:lnTo>
                  <a:lnTo>
                    <a:pt x="410122" y="1346200"/>
                  </a:lnTo>
                  <a:lnTo>
                    <a:pt x="408510" y="1333500"/>
                  </a:lnTo>
                  <a:close/>
                </a:path>
                <a:path w="2523490" h="1656714">
                  <a:moveTo>
                    <a:pt x="527051" y="1333500"/>
                  </a:moveTo>
                  <a:lnTo>
                    <a:pt x="412262" y="1333500"/>
                  </a:lnTo>
                  <a:lnTo>
                    <a:pt x="410122" y="1346200"/>
                  </a:lnTo>
                  <a:lnTo>
                    <a:pt x="530705" y="1346200"/>
                  </a:lnTo>
                  <a:lnTo>
                    <a:pt x="527051" y="1333500"/>
                  </a:lnTo>
                  <a:close/>
                </a:path>
                <a:path w="2523490" h="1656714">
                  <a:moveTo>
                    <a:pt x="391897" y="1320800"/>
                  </a:moveTo>
                  <a:lnTo>
                    <a:pt x="390177" y="1320800"/>
                  </a:lnTo>
                  <a:lnTo>
                    <a:pt x="387347" y="1333500"/>
                  </a:lnTo>
                  <a:lnTo>
                    <a:pt x="390288" y="1333500"/>
                  </a:lnTo>
                  <a:lnTo>
                    <a:pt x="391897" y="1320800"/>
                  </a:lnTo>
                  <a:close/>
                </a:path>
                <a:path w="2523490" h="1656714">
                  <a:moveTo>
                    <a:pt x="399072" y="1320800"/>
                  </a:moveTo>
                  <a:lnTo>
                    <a:pt x="394685" y="1320800"/>
                  </a:lnTo>
                  <a:lnTo>
                    <a:pt x="395104" y="1333500"/>
                  </a:lnTo>
                  <a:lnTo>
                    <a:pt x="397973" y="1333500"/>
                  </a:lnTo>
                  <a:lnTo>
                    <a:pt x="399072" y="1320800"/>
                  </a:lnTo>
                  <a:close/>
                </a:path>
                <a:path w="2523490" h="1656714">
                  <a:moveTo>
                    <a:pt x="552537" y="1320800"/>
                  </a:moveTo>
                  <a:lnTo>
                    <a:pt x="427000" y="1320800"/>
                  </a:lnTo>
                  <a:lnTo>
                    <a:pt x="421475" y="1333500"/>
                  </a:lnTo>
                  <a:lnTo>
                    <a:pt x="551933" y="1333500"/>
                  </a:lnTo>
                  <a:lnTo>
                    <a:pt x="552537" y="1320800"/>
                  </a:lnTo>
                  <a:close/>
                </a:path>
                <a:path w="2523490" h="1656714">
                  <a:moveTo>
                    <a:pt x="561926" y="1308100"/>
                  </a:moveTo>
                  <a:lnTo>
                    <a:pt x="454588" y="1308100"/>
                  </a:lnTo>
                  <a:lnTo>
                    <a:pt x="447628" y="1320800"/>
                  </a:lnTo>
                  <a:lnTo>
                    <a:pt x="561907" y="1320800"/>
                  </a:lnTo>
                  <a:lnTo>
                    <a:pt x="561926" y="1308100"/>
                  </a:lnTo>
                  <a:close/>
                </a:path>
                <a:path w="2523490" h="1656714">
                  <a:moveTo>
                    <a:pt x="566577" y="1320207"/>
                  </a:moveTo>
                  <a:lnTo>
                    <a:pt x="566271" y="1320800"/>
                  </a:lnTo>
                  <a:lnTo>
                    <a:pt x="566804" y="1320800"/>
                  </a:lnTo>
                  <a:lnTo>
                    <a:pt x="566577" y="1320207"/>
                  </a:lnTo>
                  <a:close/>
                </a:path>
                <a:path w="2523490" h="1656714">
                  <a:moveTo>
                    <a:pt x="579333" y="1308100"/>
                  </a:moveTo>
                  <a:lnTo>
                    <a:pt x="572825" y="1308100"/>
                  </a:lnTo>
                  <a:lnTo>
                    <a:pt x="576105" y="1320800"/>
                  </a:lnTo>
                  <a:lnTo>
                    <a:pt x="579333" y="1308100"/>
                  </a:lnTo>
                  <a:close/>
                </a:path>
                <a:path w="2523490" h="1656714">
                  <a:moveTo>
                    <a:pt x="572825" y="1308100"/>
                  </a:moveTo>
                  <a:lnTo>
                    <a:pt x="561926" y="1308100"/>
                  </a:lnTo>
                  <a:lnTo>
                    <a:pt x="566577" y="1320207"/>
                  </a:lnTo>
                  <a:lnTo>
                    <a:pt x="572825" y="1308100"/>
                  </a:lnTo>
                  <a:close/>
                </a:path>
                <a:path w="2523490" h="1656714">
                  <a:moveTo>
                    <a:pt x="584288" y="1295400"/>
                  </a:moveTo>
                  <a:lnTo>
                    <a:pt x="474472" y="1295400"/>
                  </a:lnTo>
                  <a:lnTo>
                    <a:pt x="465060" y="1308100"/>
                  </a:lnTo>
                  <a:lnTo>
                    <a:pt x="579905" y="1308100"/>
                  </a:lnTo>
                  <a:lnTo>
                    <a:pt x="584288" y="1295400"/>
                  </a:lnTo>
                  <a:close/>
                </a:path>
                <a:path w="2523490" h="1656714">
                  <a:moveTo>
                    <a:pt x="589042" y="1295400"/>
                  </a:moveTo>
                  <a:lnTo>
                    <a:pt x="586383" y="1295400"/>
                  </a:lnTo>
                  <a:lnTo>
                    <a:pt x="584343" y="1308100"/>
                  </a:lnTo>
                  <a:lnTo>
                    <a:pt x="589042" y="1295400"/>
                  </a:lnTo>
                  <a:close/>
                </a:path>
                <a:path w="2523490" h="1656714">
                  <a:moveTo>
                    <a:pt x="607181" y="1282700"/>
                  </a:moveTo>
                  <a:lnTo>
                    <a:pt x="491786" y="1282700"/>
                  </a:lnTo>
                  <a:lnTo>
                    <a:pt x="483149" y="1295400"/>
                  </a:lnTo>
                  <a:lnTo>
                    <a:pt x="604671" y="1295400"/>
                  </a:lnTo>
                  <a:lnTo>
                    <a:pt x="607181" y="1282700"/>
                  </a:lnTo>
                  <a:close/>
                </a:path>
                <a:path w="2523490" h="1656714">
                  <a:moveTo>
                    <a:pt x="619865" y="1282700"/>
                  </a:moveTo>
                  <a:lnTo>
                    <a:pt x="613295" y="1282700"/>
                  </a:lnTo>
                  <a:lnTo>
                    <a:pt x="615641" y="1295400"/>
                  </a:lnTo>
                  <a:lnTo>
                    <a:pt x="619865" y="1282700"/>
                  </a:lnTo>
                  <a:close/>
                </a:path>
                <a:path w="2523490" h="1656714">
                  <a:moveTo>
                    <a:pt x="627712" y="1282700"/>
                  </a:moveTo>
                  <a:lnTo>
                    <a:pt x="626442" y="1282700"/>
                  </a:lnTo>
                  <a:lnTo>
                    <a:pt x="618106" y="1295400"/>
                  </a:lnTo>
                  <a:lnTo>
                    <a:pt x="627712" y="1282700"/>
                  </a:lnTo>
                  <a:close/>
                </a:path>
                <a:path w="2523490" h="1656714">
                  <a:moveTo>
                    <a:pt x="628314" y="1270000"/>
                  </a:moveTo>
                  <a:lnTo>
                    <a:pt x="513614" y="1270000"/>
                  </a:lnTo>
                  <a:lnTo>
                    <a:pt x="513034" y="1282700"/>
                  </a:lnTo>
                  <a:lnTo>
                    <a:pt x="631065" y="1282700"/>
                  </a:lnTo>
                  <a:lnTo>
                    <a:pt x="628314" y="1270000"/>
                  </a:lnTo>
                  <a:close/>
                </a:path>
                <a:path w="2523490" h="1656714">
                  <a:moveTo>
                    <a:pt x="642156" y="1270000"/>
                  </a:moveTo>
                  <a:lnTo>
                    <a:pt x="640864" y="1270000"/>
                  </a:lnTo>
                  <a:lnTo>
                    <a:pt x="642508" y="1282700"/>
                  </a:lnTo>
                  <a:lnTo>
                    <a:pt x="642156" y="1270000"/>
                  </a:lnTo>
                  <a:close/>
                </a:path>
                <a:path w="2523490" h="1656714">
                  <a:moveTo>
                    <a:pt x="540184" y="1257300"/>
                  </a:moveTo>
                  <a:lnTo>
                    <a:pt x="535237" y="1257300"/>
                  </a:lnTo>
                  <a:lnTo>
                    <a:pt x="531207" y="1270000"/>
                  </a:lnTo>
                  <a:lnTo>
                    <a:pt x="540184" y="1257300"/>
                  </a:lnTo>
                  <a:close/>
                </a:path>
                <a:path w="2523490" h="1656714">
                  <a:moveTo>
                    <a:pt x="634723" y="1257300"/>
                  </a:moveTo>
                  <a:lnTo>
                    <a:pt x="540184" y="1257300"/>
                  </a:lnTo>
                  <a:lnTo>
                    <a:pt x="535412" y="1270000"/>
                  </a:lnTo>
                  <a:lnTo>
                    <a:pt x="634819" y="1270000"/>
                  </a:lnTo>
                  <a:lnTo>
                    <a:pt x="634723" y="1257300"/>
                  </a:lnTo>
                  <a:close/>
                </a:path>
                <a:path w="2523490" h="1656714">
                  <a:moveTo>
                    <a:pt x="640692" y="1257300"/>
                  </a:moveTo>
                  <a:lnTo>
                    <a:pt x="641548" y="1270000"/>
                  </a:lnTo>
                  <a:lnTo>
                    <a:pt x="644244" y="1270000"/>
                  </a:lnTo>
                  <a:lnTo>
                    <a:pt x="640692" y="1257300"/>
                  </a:lnTo>
                  <a:close/>
                </a:path>
                <a:path w="2523490" h="1656714">
                  <a:moveTo>
                    <a:pt x="654024" y="1257300"/>
                  </a:moveTo>
                  <a:lnTo>
                    <a:pt x="651071" y="1257300"/>
                  </a:lnTo>
                  <a:lnTo>
                    <a:pt x="644244" y="1270000"/>
                  </a:lnTo>
                  <a:lnTo>
                    <a:pt x="649857" y="1270000"/>
                  </a:lnTo>
                  <a:lnTo>
                    <a:pt x="654024" y="1257300"/>
                  </a:lnTo>
                  <a:close/>
                </a:path>
                <a:path w="2523490" h="1656714">
                  <a:moveTo>
                    <a:pt x="660805" y="1257300"/>
                  </a:moveTo>
                  <a:lnTo>
                    <a:pt x="659173" y="1257300"/>
                  </a:lnTo>
                  <a:lnTo>
                    <a:pt x="657975" y="1270000"/>
                  </a:lnTo>
                  <a:lnTo>
                    <a:pt x="660805" y="1257300"/>
                  </a:lnTo>
                  <a:close/>
                </a:path>
                <a:path w="2523490" h="1656714">
                  <a:moveTo>
                    <a:pt x="668080" y="1257300"/>
                  </a:moveTo>
                  <a:lnTo>
                    <a:pt x="660805" y="1257300"/>
                  </a:lnTo>
                  <a:lnTo>
                    <a:pt x="668361" y="1270000"/>
                  </a:lnTo>
                  <a:lnTo>
                    <a:pt x="668080" y="1257300"/>
                  </a:lnTo>
                  <a:close/>
                </a:path>
                <a:path w="2523490" h="1656714">
                  <a:moveTo>
                    <a:pt x="554843" y="1244600"/>
                  </a:moveTo>
                  <a:lnTo>
                    <a:pt x="548763" y="1244600"/>
                  </a:lnTo>
                  <a:lnTo>
                    <a:pt x="551445" y="1257300"/>
                  </a:lnTo>
                  <a:lnTo>
                    <a:pt x="552105" y="1257300"/>
                  </a:lnTo>
                  <a:lnTo>
                    <a:pt x="554843" y="1244600"/>
                  </a:lnTo>
                  <a:close/>
                </a:path>
                <a:path w="2523490" h="1656714">
                  <a:moveTo>
                    <a:pt x="554843" y="1244600"/>
                  </a:moveTo>
                  <a:lnTo>
                    <a:pt x="552105" y="1257300"/>
                  </a:lnTo>
                  <a:lnTo>
                    <a:pt x="554497" y="1257300"/>
                  </a:lnTo>
                  <a:lnTo>
                    <a:pt x="556254" y="1250600"/>
                  </a:lnTo>
                  <a:lnTo>
                    <a:pt x="554843" y="1244600"/>
                  </a:lnTo>
                  <a:close/>
                </a:path>
                <a:path w="2523490" h="1656714">
                  <a:moveTo>
                    <a:pt x="556254" y="1250600"/>
                  </a:moveTo>
                  <a:lnTo>
                    <a:pt x="554497" y="1257300"/>
                  </a:lnTo>
                  <a:lnTo>
                    <a:pt x="557771" y="1257300"/>
                  </a:lnTo>
                  <a:lnTo>
                    <a:pt x="556254" y="1250600"/>
                  </a:lnTo>
                  <a:close/>
                </a:path>
                <a:path w="2523490" h="1656714">
                  <a:moveTo>
                    <a:pt x="557801" y="1257179"/>
                  </a:moveTo>
                  <a:close/>
                </a:path>
                <a:path w="2523490" h="1656714">
                  <a:moveTo>
                    <a:pt x="655747" y="1244600"/>
                  </a:moveTo>
                  <a:lnTo>
                    <a:pt x="560932" y="1244600"/>
                  </a:lnTo>
                  <a:lnTo>
                    <a:pt x="557801" y="1257179"/>
                  </a:lnTo>
                  <a:lnTo>
                    <a:pt x="650570" y="1257300"/>
                  </a:lnTo>
                  <a:lnTo>
                    <a:pt x="655747" y="1244600"/>
                  </a:lnTo>
                  <a:close/>
                </a:path>
                <a:path w="2523490" h="1656714">
                  <a:moveTo>
                    <a:pt x="672186" y="1244600"/>
                  </a:moveTo>
                  <a:lnTo>
                    <a:pt x="668418" y="1244600"/>
                  </a:lnTo>
                  <a:lnTo>
                    <a:pt x="658665" y="1257300"/>
                  </a:lnTo>
                  <a:lnTo>
                    <a:pt x="671601" y="1257300"/>
                  </a:lnTo>
                  <a:lnTo>
                    <a:pt x="673887" y="1253673"/>
                  </a:lnTo>
                  <a:lnTo>
                    <a:pt x="672186" y="1244600"/>
                  </a:lnTo>
                  <a:close/>
                </a:path>
                <a:path w="2523490" h="1656714">
                  <a:moveTo>
                    <a:pt x="690551" y="1244600"/>
                  </a:moveTo>
                  <a:lnTo>
                    <a:pt x="679606" y="1244600"/>
                  </a:lnTo>
                  <a:lnTo>
                    <a:pt x="673887" y="1253673"/>
                  </a:lnTo>
                  <a:lnTo>
                    <a:pt x="674566" y="1257300"/>
                  </a:lnTo>
                  <a:lnTo>
                    <a:pt x="683199" y="1257300"/>
                  </a:lnTo>
                  <a:lnTo>
                    <a:pt x="690551" y="1244600"/>
                  </a:lnTo>
                  <a:close/>
                </a:path>
                <a:path w="2523490" h="1656714">
                  <a:moveTo>
                    <a:pt x="699931" y="1244600"/>
                  </a:moveTo>
                  <a:lnTo>
                    <a:pt x="693177" y="1244600"/>
                  </a:lnTo>
                  <a:lnTo>
                    <a:pt x="694419" y="1257300"/>
                  </a:lnTo>
                  <a:lnTo>
                    <a:pt x="699931" y="1244600"/>
                  </a:lnTo>
                  <a:close/>
                </a:path>
                <a:path w="2523490" h="1656714">
                  <a:moveTo>
                    <a:pt x="679606" y="1244600"/>
                  </a:moveTo>
                  <a:lnTo>
                    <a:pt x="672186" y="1244600"/>
                  </a:lnTo>
                  <a:lnTo>
                    <a:pt x="673887" y="1253673"/>
                  </a:lnTo>
                  <a:lnTo>
                    <a:pt x="679606" y="1244600"/>
                  </a:lnTo>
                  <a:close/>
                </a:path>
                <a:path w="2523490" h="1656714">
                  <a:moveTo>
                    <a:pt x="557828" y="1244600"/>
                  </a:moveTo>
                  <a:lnTo>
                    <a:pt x="554843" y="1244600"/>
                  </a:lnTo>
                  <a:lnTo>
                    <a:pt x="556254" y="1250600"/>
                  </a:lnTo>
                  <a:lnTo>
                    <a:pt x="557828" y="1244600"/>
                  </a:lnTo>
                  <a:close/>
                </a:path>
                <a:path w="2523490" h="1656714">
                  <a:moveTo>
                    <a:pt x="658846" y="1231900"/>
                  </a:moveTo>
                  <a:lnTo>
                    <a:pt x="574294" y="1231900"/>
                  </a:lnTo>
                  <a:lnTo>
                    <a:pt x="568648" y="1244600"/>
                  </a:lnTo>
                  <a:lnTo>
                    <a:pt x="655535" y="1244600"/>
                  </a:lnTo>
                  <a:lnTo>
                    <a:pt x="658846" y="1231900"/>
                  </a:lnTo>
                  <a:close/>
                </a:path>
                <a:path w="2523490" h="1656714">
                  <a:moveTo>
                    <a:pt x="676845" y="1231900"/>
                  </a:moveTo>
                  <a:lnTo>
                    <a:pt x="668742" y="1231900"/>
                  </a:lnTo>
                  <a:lnTo>
                    <a:pt x="659277" y="1244600"/>
                  </a:lnTo>
                  <a:lnTo>
                    <a:pt x="673553" y="1244600"/>
                  </a:lnTo>
                  <a:lnTo>
                    <a:pt x="676845" y="1231900"/>
                  </a:lnTo>
                  <a:close/>
                </a:path>
                <a:path w="2523490" h="1656714">
                  <a:moveTo>
                    <a:pt x="685960" y="1231900"/>
                  </a:moveTo>
                  <a:lnTo>
                    <a:pt x="676845" y="1231900"/>
                  </a:lnTo>
                  <a:lnTo>
                    <a:pt x="675852" y="1244600"/>
                  </a:lnTo>
                  <a:lnTo>
                    <a:pt x="690215" y="1244600"/>
                  </a:lnTo>
                  <a:lnTo>
                    <a:pt x="685960" y="1231900"/>
                  </a:lnTo>
                  <a:close/>
                </a:path>
                <a:path w="2523490" h="1656714">
                  <a:moveTo>
                    <a:pt x="702635" y="1231900"/>
                  </a:moveTo>
                  <a:lnTo>
                    <a:pt x="689070" y="1231900"/>
                  </a:lnTo>
                  <a:lnTo>
                    <a:pt x="690215" y="1244600"/>
                  </a:lnTo>
                  <a:lnTo>
                    <a:pt x="699310" y="1244600"/>
                  </a:lnTo>
                  <a:lnTo>
                    <a:pt x="702635" y="1231900"/>
                  </a:lnTo>
                  <a:close/>
                </a:path>
                <a:path w="2523490" h="1656714">
                  <a:moveTo>
                    <a:pt x="717417" y="1231900"/>
                  </a:moveTo>
                  <a:lnTo>
                    <a:pt x="710232" y="1231900"/>
                  </a:lnTo>
                  <a:lnTo>
                    <a:pt x="708672" y="1244600"/>
                  </a:lnTo>
                  <a:lnTo>
                    <a:pt x="715347" y="1244600"/>
                  </a:lnTo>
                  <a:lnTo>
                    <a:pt x="717417" y="1231900"/>
                  </a:lnTo>
                  <a:close/>
                </a:path>
                <a:path w="2523490" h="1656714">
                  <a:moveTo>
                    <a:pt x="668685" y="1219200"/>
                  </a:moveTo>
                  <a:lnTo>
                    <a:pt x="592604" y="1219200"/>
                  </a:lnTo>
                  <a:lnTo>
                    <a:pt x="586813" y="1231900"/>
                  </a:lnTo>
                  <a:lnTo>
                    <a:pt x="672939" y="1231900"/>
                  </a:lnTo>
                  <a:lnTo>
                    <a:pt x="668685" y="1219200"/>
                  </a:lnTo>
                  <a:close/>
                </a:path>
                <a:path w="2523490" h="1656714">
                  <a:moveTo>
                    <a:pt x="685987" y="1206500"/>
                  </a:moveTo>
                  <a:lnTo>
                    <a:pt x="618928" y="1206500"/>
                  </a:lnTo>
                  <a:lnTo>
                    <a:pt x="612304" y="1219200"/>
                  </a:lnTo>
                  <a:lnTo>
                    <a:pt x="675455" y="1219200"/>
                  </a:lnTo>
                  <a:lnTo>
                    <a:pt x="672939" y="1231900"/>
                  </a:lnTo>
                  <a:lnTo>
                    <a:pt x="678755" y="1231900"/>
                  </a:lnTo>
                  <a:lnTo>
                    <a:pt x="679571" y="1219407"/>
                  </a:lnTo>
                  <a:lnTo>
                    <a:pt x="679503" y="1219200"/>
                  </a:lnTo>
                  <a:lnTo>
                    <a:pt x="685987" y="1206500"/>
                  </a:lnTo>
                  <a:close/>
                </a:path>
                <a:path w="2523490" h="1656714">
                  <a:moveTo>
                    <a:pt x="692917" y="1219200"/>
                  </a:moveTo>
                  <a:lnTo>
                    <a:pt x="679584" y="1219200"/>
                  </a:lnTo>
                  <a:lnTo>
                    <a:pt x="679571" y="1219407"/>
                  </a:lnTo>
                  <a:lnTo>
                    <a:pt x="683657" y="1231900"/>
                  </a:lnTo>
                  <a:lnTo>
                    <a:pt x="692569" y="1231900"/>
                  </a:lnTo>
                  <a:lnTo>
                    <a:pt x="692917" y="1219200"/>
                  </a:lnTo>
                  <a:close/>
                </a:path>
                <a:path w="2523490" h="1656714">
                  <a:moveTo>
                    <a:pt x="737542" y="1219200"/>
                  </a:moveTo>
                  <a:lnTo>
                    <a:pt x="697661" y="1219200"/>
                  </a:lnTo>
                  <a:lnTo>
                    <a:pt x="693698" y="1231900"/>
                  </a:lnTo>
                  <a:lnTo>
                    <a:pt x="737536" y="1231900"/>
                  </a:lnTo>
                  <a:lnTo>
                    <a:pt x="737542" y="1219200"/>
                  </a:lnTo>
                  <a:close/>
                </a:path>
                <a:path w="2523490" h="1656714">
                  <a:moveTo>
                    <a:pt x="685987" y="1206500"/>
                  </a:moveTo>
                  <a:lnTo>
                    <a:pt x="679503" y="1219200"/>
                  </a:lnTo>
                  <a:lnTo>
                    <a:pt x="679571" y="1219407"/>
                  </a:lnTo>
                  <a:lnTo>
                    <a:pt x="679584" y="1219200"/>
                  </a:lnTo>
                  <a:lnTo>
                    <a:pt x="680822" y="1219200"/>
                  </a:lnTo>
                  <a:lnTo>
                    <a:pt x="685987" y="1206500"/>
                  </a:lnTo>
                  <a:close/>
                </a:path>
                <a:path w="2523490" h="1656714">
                  <a:moveTo>
                    <a:pt x="700090" y="1206500"/>
                  </a:moveTo>
                  <a:lnTo>
                    <a:pt x="685987" y="1206500"/>
                  </a:lnTo>
                  <a:lnTo>
                    <a:pt x="680822" y="1219200"/>
                  </a:lnTo>
                  <a:lnTo>
                    <a:pt x="700537" y="1219200"/>
                  </a:lnTo>
                  <a:lnTo>
                    <a:pt x="700090" y="1206500"/>
                  </a:lnTo>
                  <a:close/>
                </a:path>
                <a:path w="2523490" h="1656714">
                  <a:moveTo>
                    <a:pt x="737235" y="1206500"/>
                  </a:moveTo>
                  <a:lnTo>
                    <a:pt x="712085" y="1206500"/>
                  </a:lnTo>
                  <a:lnTo>
                    <a:pt x="704434" y="1219200"/>
                  </a:lnTo>
                  <a:lnTo>
                    <a:pt x="736514" y="1219200"/>
                  </a:lnTo>
                  <a:lnTo>
                    <a:pt x="737235" y="1206500"/>
                  </a:lnTo>
                  <a:close/>
                </a:path>
                <a:path w="2523490" h="1656714">
                  <a:moveTo>
                    <a:pt x="753849" y="1206500"/>
                  </a:moveTo>
                  <a:lnTo>
                    <a:pt x="751676" y="1206500"/>
                  </a:lnTo>
                  <a:lnTo>
                    <a:pt x="744305" y="1219200"/>
                  </a:lnTo>
                  <a:lnTo>
                    <a:pt x="746795" y="1219200"/>
                  </a:lnTo>
                  <a:lnTo>
                    <a:pt x="753849" y="1206500"/>
                  </a:lnTo>
                  <a:close/>
                </a:path>
                <a:path w="2523490" h="1656714">
                  <a:moveTo>
                    <a:pt x="626140" y="1193800"/>
                  </a:moveTo>
                  <a:lnTo>
                    <a:pt x="623610" y="1206500"/>
                  </a:lnTo>
                  <a:lnTo>
                    <a:pt x="630266" y="1206500"/>
                  </a:lnTo>
                  <a:lnTo>
                    <a:pt x="626140" y="1193800"/>
                  </a:lnTo>
                  <a:close/>
                </a:path>
                <a:path w="2523490" h="1656714">
                  <a:moveTo>
                    <a:pt x="628788" y="1193800"/>
                  </a:moveTo>
                  <a:lnTo>
                    <a:pt x="633879" y="1206500"/>
                  </a:lnTo>
                  <a:lnTo>
                    <a:pt x="634163" y="1206500"/>
                  </a:lnTo>
                  <a:lnTo>
                    <a:pt x="628788" y="1193800"/>
                  </a:lnTo>
                  <a:close/>
                </a:path>
                <a:path w="2523490" h="1656714">
                  <a:moveTo>
                    <a:pt x="725973" y="1193800"/>
                  </a:moveTo>
                  <a:lnTo>
                    <a:pt x="640034" y="1193800"/>
                  </a:lnTo>
                  <a:lnTo>
                    <a:pt x="634163" y="1206500"/>
                  </a:lnTo>
                  <a:lnTo>
                    <a:pt x="730293" y="1206500"/>
                  </a:lnTo>
                  <a:lnTo>
                    <a:pt x="725973" y="1193800"/>
                  </a:lnTo>
                  <a:close/>
                </a:path>
                <a:path w="2523490" h="1656714">
                  <a:moveTo>
                    <a:pt x="735674" y="1193800"/>
                  </a:moveTo>
                  <a:lnTo>
                    <a:pt x="731473" y="1193800"/>
                  </a:lnTo>
                  <a:lnTo>
                    <a:pt x="730293" y="1206500"/>
                  </a:lnTo>
                  <a:lnTo>
                    <a:pt x="732440" y="1206500"/>
                  </a:lnTo>
                  <a:lnTo>
                    <a:pt x="735674" y="1193800"/>
                  </a:lnTo>
                  <a:close/>
                </a:path>
                <a:path w="2523490" h="1656714">
                  <a:moveTo>
                    <a:pt x="736523" y="1193800"/>
                  </a:moveTo>
                  <a:lnTo>
                    <a:pt x="732440" y="1206500"/>
                  </a:lnTo>
                  <a:lnTo>
                    <a:pt x="736656" y="1206500"/>
                  </a:lnTo>
                  <a:lnTo>
                    <a:pt x="736523" y="1193800"/>
                  </a:lnTo>
                  <a:close/>
                </a:path>
                <a:path w="2523490" h="1656714">
                  <a:moveTo>
                    <a:pt x="738979" y="1193800"/>
                  </a:moveTo>
                  <a:lnTo>
                    <a:pt x="738597" y="1206500"/>
                  </a:lnTo>
                  <a:lnTo>
                    <a:pt x="742629" y="1206500"/>
                  </a:lnTo>
                  <a:lnTo>
                    <a:pt x="738979" y="1193800"/>
                  </a:lnTo>
                  <a:close/>
                </a:path>
                <a:path w="2523490" h="1656714">
                  <a:moveTo>
                    <a:pt x="757392" y="1193800"/>
                  </a:moveTo>
                  <a:lnTo>
                    <a:pt x="742295" y="1193800"/>
                  </a:lnTo>
                  <a:lnTo>
                    <a:pt x="744185" y="1206500"/>
                  </a:lnTo>
                  <a:lnTo>
                    <a:pt x="751396" y="1206500"/>
                  </a:lnTo>
                  <a:lnTo>
                    <a:pt x="757392" y="1193800"/>
                  </a:lnTo>
                  <a:close/>
                </a:path>
                <a:path w="2523490" h="1656714">
                  <a:moveTo>
                    <a:pt x="773184" y="1193800"/>
                  </a:moveTo>
                  <a:lnTo>
                    <a:pt x="757392" y="1193800"/>
                  </a:lnTo>
                  <a:lnTo>
                    <a:pt x="761469" y="1206500"/>
                  </a:lnTo>
                  <a:lnTo>
                    <a:pt x="762891" y="1206500"/>
                  </a:lnTo>
                  <a:lnTo>
                    <a:pt x="773184" y="1194096"/>
                  </a:lnTo>
                  <a:lnTo>
                    <a:pt x="773184" y="1193800"/>
                  </a:lnTo>
                  <a:close/>
                </a:path>
                <a:path w="2523490" h="1656714">
                  <a:moveTo>
                    <a:pt x="779865" y="1193800"/>
                  </a:moveTo>
                  <a:lnTo>
                    <a:pt x="773430" y="1193800"/>
                  </a:lnTo>
                  <a:lnTo>
                    <a:pt x="773184" y="1194096"/>
                  </a:lnTo>
                  <a:lnTo>
                    <a:pt x="773162" y="1206500"/>
                  </a:lnTo>
                  <a:lnTo>
                    <a:pt x="779865" y="1193800"/>
                  </a:lnTo>
                  <a:close/>
                </a:path>
                <a:path w="2523490" h="1656714">
                  <a:moveTo>
                    <a:pt x="786540" y="1193800"/>
                  </a:moveTo>
                  <a:lnTo>
                    <a:pt x="786223" y="1193800"/>
                  </a:lnTo>
                  <a:lnTo>
                    <a:pt x="776448" y="1206500"/>
                  </a:lnTo>
                  <a:lnTo>
                    <a:pt x="782658" y="1206500"/>
                  </a:lnTo>
                  <a:lnTo>
                    <a:pt x="786540" y="1193800"/>
                  </a:lnTo>
                  <a:close/>
                </a:path>
                <a:path w="2523490" h="1656714">
                  <a:moveTo>
                    <a:pt x="790135" y="1193800"/>
                  </a:moveTo>
                  <a:lnTo>
                    <a:pt x="787898" y="1193800"/>
                  </a:lnTo>
                  <a:lnTo>
                    <a:pt x="786546" y="1206500"/>
                  </a:lnTo>
                  <a:lnTo>
                    <a:pt x="790135" y="1193800"/>
                  </a:lnTo>
                  <a:close/>
                </a:path>
                <a:path w="2523490" h="1656714">
                  <a:moveTo>
                    <a:pt x="773430" y="1193800"/>
                  </a:moveTo>
                  <a:lnTo>
                    <a:pt x="773184" y="1193800"/>
                  </a:lnTo>
                  <a:lnTo>
                    <a:pt x="773184" y="1194096"/>
                  </a:lnTo>
                  <a:lnTo>
                    <a:pt x="773430" y="1193800"/>
                  </a:lnTo>
                  <a:close/>
                </a:path>
                <a:path w="2523490" h="1656714">
                  <a:moveTo>
                    <a:pt x="629913" y="1181100"/>
                  </a:moveTo>
                  <a:lnTo>
                    <a:pt x="627310" y="1181100"/>
                  </a:lnTo>
                  <a:lnTo>
                    <a:pt x="622980" y="1193800"/>
                  </a:lnTo>
                  <a:lnTo>
                    <a:pt x="630650" y="1193800"/>
                  </a:lnTo>
                  <a:lnTo>
                    <a:pt x="629913" y="1181100"/>
                  </a:lnTo>
                  <a:close/>
                </a:path>
                <a:path w="2523490" h="1656714">
                  <a:moveTo>
                    <a:pt x="636864" y="1181100"/>
                  </a:moveTo>
                  <a:lnTo>
                    <a:pt x="632904" y="1193800"/>
                  </a:lnTo>
                  <a:lnTo>
                    <a:pt x="638177" y="1193800"/>
                  </a:lnTo>
                  <a:lnTo>
                    <a:pt x="636864" y="1181100"/>
                  </a:lnTo>
                  <a:close/>
                </a:path>
                <a:path w="2523490" h="1656714">
                  <a:moveTo>
                    <a:pt x="657043" y="1181100"/>
                  </a:moveTo>
                  <a:lnTo>
                    <a:pt x="651888" y="1193800"/>
                  </a:lnTo>
                  <a:lnTo>
                    <a:pt x="656752" y="1193800"/>
                  </a:lnTo>
                  <a:lnTo>
                    <a:pt x="657043" y="1181100"/>
                  </a:lnTo>
                  <a:close/>
                </a:path>
                <a:path w="2523490" h="1656714">
                  <a:moveTo>
                    <a:pt x="728613" y="1181100"/>
                  </a:moveTo>
                  <a:lnTo>
                    <a:pt x="659052" y="1181100"/>
                  </a:lnTo>
                  <a:lnTo>
                    <a:pt x="661375" y="1193800"/>
                  </a:lnTo>
                  <a:lnTo>
                    <a:pt x="721018" y="1193800"/>
                  </a:lnTo>
                  <a:lnTo>
                    <a:pt x="729032" y="1182331"/>
                  </a:lnTo>
                  <a:lnTo>
                    <a:pt x="728613" y="1181100"/>
                  </a:lnTo>
                  <a:close/>
                </a:path>
                <a:path w="2523490" h="1656714">
                  <a:moveTo>
                    <a:pt x="729087" y="1182494"/>
                  </a:moveTo>
                  <a:lnTo>
                    <a:pt x="722556" y="1193800"/>
                  </a:lnTo>
                  <a:lnTo>
                    <a:pt x="732936" y="1193800"/>
                  </a:lnTo>
                  <a:lnTo>
                    <a:pt x="729087" y="1182494"/>
                  </a:lnTo>
                  <a:close/>
                </a:path>
                <a:path w="2523490" h="1656714">
                  <a:moveTo>
                    <a:pt x="760671" y="1181100"/>
                  </a:moveTo>
                  <a:lnTo>
                    <a:pt x="738247" y="1181100"/>
                  </a:lnTo>
                  <a:lnTo>
                    <a:pt x="740285" y="1193800"/>
                  </a:lnTo>
                  <a:lnTo>
                    <a:pt x="757116" y="1193800"/>
                  </a:lnTo>
                  <a:lnTo>
                    <a:pt x="760671" y="1181100"/>
                  </a:lnTo>
                  <a:close/>
                </a:path>
                <a:path w="2523490" h="1656714">
                  <a:moveTo>
                    <a:pt x="775709" y="1181100"/>
                  </a:moveTo>
                  <a:lnTo>
                    <a:pt x="765073" y="1181100"/>
                  </a:lnTo>
                  <a:lnTo>
                    <a:pt x="757116" y="1193800"/>
                  </a:lnTo>
                  <a:lnTo>
                    <a:pt x="771752" y="1193800"/>
                  </a:lnTo>
                  <a:lnTo>
                    <a:pt x="775709" y="1181100"/>
                  </a:lnTo>
                  <a:close/>
                </a:path>
                <a:path w="2523490" h="1656714">
                  <a:moveTo>
                    <a:pt x="793280" y="1181100"/>
                  </a:moveTo>
                  <a:lnTo>
                    <a:pt x="783658" y="1181100"/>
                  </a:lnTo>
                  <a:lnTo>
                    <a:pt x="777200" y="1193800"/>
                  </a:lnTo>
                  <a:lnTo>
                    <a:pt x="791192" y="1193800"/>
                  </a:lnTo>
                  <a:lnTo>
                    <a:pt x="793280" y="1181100"/>
                  </a:lnTo>
                  <a:close/>
                </a:path>
                <a:path w="2523490" h="1656714">
                  <a:moveTo>
                    <a:pt x="800868" y="1181100"/>
                  </a:moveTo>
                  <a:lnTo>
                    <a:pt x="798128" y="1181100"/>
                  </a:lnTo>
                  <a:lnTo>
                    <a:pt x="796545" y="1193800"/>
                  </a:lnTo>
                  <a:lnTo>
                    <a:pt x="801168" y="1193800"/>
                  </a:lnTo>
                  <a:lnTo>
                    <a:pt x="800868" y="1181100"/>
                  </a:lnTo>
                  <a:close/>
                </a:path>
                <a:path w="2523490" h="1656714">
                  <a:moveTo>
                    <a:pt x="729893" y="1181100"/>
                  </a:moveTo>
                  <a:lnTo>
                    <a:pt x="729032" y="1182331"/>
                  </a:lnTo>
                  <a:lnTo>
                    <a:pt x="729087" y="1182494"/>
                  </a:lnTo>
                  <a:lnTo>
                    <a:pt x="729893" y="1181100"/>
                  </a:lnTo>
                  <a:close/>
                </a:path>
                <a:path w="2523490" h="1656714">
                  <a:moveTo>
                    <a:pt x="626407" y="1168400"/>
                  </a:moveTo>
                  <a:lnTo>
                    <a:pt x="622818" y="1181100"/>
                  </a:lnTo>
                  <a:lnTo>
                    <a:pt x="627744" y="1181100"/>
                  </a:lnTo>
                  <a:lnTo>
                    <a:pt x="626407" y="1168400"/>
                  </a:lnTo>
                  <a:close/>
                </a:path>
                <a:path w="2523490" h="1656714">
                  <a:moveTo>
                    <a:pt x="669165" y="1168400"/>
                  </a:moveTo>
                  <a:lnTo>
                    <a:pt x="662428" y="1168400"/>
                  </a:lnTo>
                  <a:lnTo>
                    <a:pt x="663972" y="1181100"/>
                  </a:lnTo>
                  <a:lnTo>
                    <a:pt x="671141" y="1181100"/>
                  </a:lnTo>
                  <a:lnTo>
                    <a:pt x="669165" y="1168400"/>
                  </a:lnTo>
                  <a:close/>
                </a:path>
                <a:path w="2523490" h="1656714">
                  <a:moveTo>
                    <a:pt x="679984" y="1168400"/>
                  </a:moveTo>
                  <a:lnTo>
                    <a:pt x="676886" y="1168400"/>
                  </a:lnTo>
                  <a:lnTo>
                    <a:pt x="674123" y="1181100"/>
                  </a:lnTo>
                  <a:lnTo>
                    <a:pt x="675770" y="1181100"/>
                  </a:lnTo>
                  <a:lnTo>
                    <a:pt x="679984" y="1168400"/>
                  </a:lnTo>
                  <a:close/>
                </a:path>
                <a:path w="2523490" h="1656714">
                  <a:moveTo>
                    <a:pt x="750763" y="1168400"/>
                  </a:moveTo>
                  <a:lnTo>
                    <a:pt x="684410" y="1168400"/>
                  </a:lnTo>
                  <a:lnTo>
                    <a:pt x="680624" y="1181100"/>
                  </a:lnTo>
                  <a:lnTo>
                    <a:pt x="747460" y="1181100"/>
                  </a:lnTo>
                  <a:lnTo>
                    <a:pt x="750763" y="1168400"/>
                  </a:lnTo>
                  <a:close/>
                </a:path>
                <a:path w="2523490" h="1656714">
                  <a:moveTo>
                    <a:pt x="754646" y="1168400"/>
                  </a:moveTo>
                  <a:lnTo>
                    <a:pt x="751579" y="1168400"/>
                  </a:lnTo>
                  <a:lnTo>
                    <a:pt x="748071" y="1181100"/>
                  </a:lnTo>
                  <a:lnTo>
                    <a:pt x="754646" y="1168400"/>
                  </a:lnTo>
                  <a:close/>
                </a:path>
                <a:path w="2523490" h="1656714">
                  <a:moveTo>
                    <a:pt x="823540" y="1168400"/>
                  </a:moveTo>
                  <a:lnTo>
                    <a:pt x="762733" y="1168400"/>
                  </a:lnTo>
                  <a:lnTo>
                    <a:pt x="749623" y="1181100"/>
                  </a:lnTo>
                  <a:lnTo>
                    <a:pt x="819067" y="1181100"/>
                  </a:lnTo>
                  <a:lnTo>
                    <a:pt x="823900" y="1169220"/>
                  </a:lnTo>
                  <a:lnTo>
                    <a:pt x="823540" y="1168400"/>
                  </a:lnTo>
                  <a:close/>
                </a:path>
                <a:path w="2523490" h="1656714">
                  <a:moveTo>
                    <a:pt x="834459" y="1168400"/>
                  </a:moveTo>
                  <a:lnTo>
                    <a:pt x="824234" y="1168400"/>
                  </a:lnTo>
                  <a:lnTo>
                    <a:pt x="823900" y="1169220"/>
                  </a:lnTo>
                  <a:lnTo>
                    <a:pt x="829120" y="1181100"/>
                  </a:lnTo>
                  <a:lnTo>
                    <a:pt x="834459" y="1168400"/>
                  </a:lnTo>
                  <a:close/>
                </a:path>
                <a:path w="2523490" h="1656714">
                  <a:moveTo>
                    <a:pt x="824234" y="1168400"/>
                  </a:moveTo>
                  <a:lnTo>
                    <a:pt x="823540" y="1168400"/>
                  </a:lnTo>
                  <a:lnTo>
                    <a:pt x="823900" y="1169220"/>
                  </a:lnTo>
                  <a:lnTo>
                    <a:pt x="824234" y="1168400"/>
                  </a:lnTo>
                  <a:close/>
                </a:path>
                <a:path w="2523490" h="1656714">
                  <a:moveTo>
                    <a:pt x="665350" y="1155700"/>
                  </a:moveTo>
                  <a:lnTo>
                    <a:pt x="658795" y="1155700"/>
                  </a:lnTo>
                  <a:lnTo>
                    <a:pt x="655619" y="1168400"/>
                  </a:lnTo>
                  <a:lnTo>
                    <a:pt x="667745" y="1168400"/>
                  </a:lnTo>
                  <a:lnTo>
                    <a:pt x="665350" y="1155700"/>
                  </a:lnTo>
                  <a:close/>
                </a:path>
                <a:path w="2523490" h="1656714">
                  <a:moveTo>
                    <a:pt x="683762" y="1155700"/>
                  </a:moveTo>
                  <a:lnTo>
                    <a:pt x="673599" y="1155700"/>
                  </a:lnTo>
                  <a:lnTo>
                    <a:pt x="681076" y="1168400"/>
                  </a:lnTo>
                  <a:lnTo>
                    <a:pt x="683762" y="1155700"/>
                  </a:lnTo>
                  <a:close/>
                </a:path>
                <a:path w="2523490" h="1656714">
                  <a:moveTo>
                    <a:pt x="688751" y="1155700"/>
                  </a:moveTo>
                  <a:lnTo>
                    <a:pt x="681976" y="1168400"/>
                  </a:lnTo>
                  <a:lnTo>
                    <a:pt x="692824" y="1168400"/>
                  </a:lnTo>
                  <a:lnTo>
                    <a:pt x="688751" y="1155700"/>
                  </a:lnTo>
                  <a:close/>
                </a:path>
                <a:path w="2523490" h="1656714">
                  <a:moveTo>
                    <a:pt x="772798" y="1155700"/>
                  </a:moveTo>
                  <a:lnTo>
                    <a:pt x="700877" y="1155700"/>
                  </a:lnTo>
                  <a:lnTo>
                    <a:pt x="692824" y="1168400"/>
                  </a:lnTo>
                  <a:lnTo>
                    <a:pt x="769607" y="1168400"/>
                  </a:lnTo>
                  <a:lnTo>
                    <a:pt x="772798" y="1155700"/>
                  </a:lnTo>
                  <a:close/>
                </a:path>
                <a:path w="2523490" h="1656714">
                  <a:moveTo>
                    <a:pt x="815817" y="1155700"/>
                  </a:moveTo>
                  <a:lnTo>
                    <a:pt x="784395" y="1155700"/>
                  </a:lnTo>
                  <a:lnTo>
                    <a:pt x="777838" y="1168400"/>
                  </a:lnTo>
                  <a:lnTo>
                    <a:pt x="815910" y="1168400"/>
                  </a:lnTo>
                  <a:lnTo>
                    <a:pt x="815817" y="1155700"/>
                  </a:lnTo>
                  <a:close/>
                </a:path>
                <a:path w="2523490" h="1656714">
                  <a:moveTo>
                    <a:pt x="823180" y="1155700"/>
                  </a:moveTo>
                  <a:lnTo>
                    <a:pt x="819198" y="1155700"/>
                  </a:lnTo>
                  <a:lnTo>
                    <a:pt x="820316" y="1168400"/>
                  </a:lnTo>
                  <a:lnTo>
                    <a:pt x="823180" y="1155700"/>
                  </a:lnTo>
                  <a:close/>
                </a:path>
                <a:path w="2523490" h="1656714">
                  <a:moveTo>
                    <a:pt x="840906" y="1143000"/>
                  </a:moveTo>
                  <a:lnTo>
                    <a:pt x="802223" y="1143000"/>
                  </a:lnTo>
                  <a:lnTo>
                    <a:pt x="794741" y="1151166"/>
                  </a:lnTo>
                  <a:lnTo>
                    <a:pt x="793796" y="1155700"/>
                  </a:lnTo>
                  <a:lnTo>
                    <a:pt x="823180" y="1155700"/>
                  </a:lnTo>
                  <a:lnTo>
                    <a:pt x="824743" y="1168400"/>
                  </a:lnTo>
                  <a:lnTo>
                    <a:pt x="828386" y="1168400"/>
                  </a:lnTo>
                  <a:lnTo>
                    <a:pt x="833338" y="1155700"/>
                  </a:lnTo>
                  <a:lnTo>
                    <a:pt x="840906" y="1143000"/>
                  </a:lnTo>
                  <a:close/>
                </a:path>
                <a:path w="2523490" h="1656714">
                  <a:moveTo>
                    <a:pt x="849928" y="1155700"/>
                  </a:moveTo>
                  <a:lnTo>
                    <a:pt x="840554" y="1155700"/>
                  </a:lnTo>
                  <a:lnTo>
                    <a:pt x="836881" y="1168400"/>
                  </a:lnTo>
                  <a:lnTo>
                    <a:pt x="841583" y="1168400"/>
                  </a:lnTo>
                  <a:lnTo>
                    <a:pt x="849928" y="1155700"/>
                  </a:lnTo>
                  <a:close/>
                </a:path>
                <a:path w="2523490" h="1656714">
                  <a:moveTo>
                    <a:pt x="672552" y="1143000"/>
                  </a:moveTo>
                  <a:lnTo>
                    <a:pt x="667962" y="1143000"/>
                  </a:lnTo>
                  <a:lnTo>
                    <a:pt x="662302" y="1155700"/>
                  </a:lnTo>
                  <a:lnTo>
                    <a:pt x="672552" y="1143000"/>
                  </a:lnTo>
                  <a:close/>
                </a:path>
                <a:path w="2523490" h="1656714">
                  <a:moveTo>
                    <a:pt x="677458" y="1143000"/>
                  </a:moveTo>
                  <a:lnTo>
                    <a:pt x="672552" y="1143000"/>
                  </a:lnTo>
                  <a:lnTo>
                    <a:pt x="671241" y="1155700"/>
                  </a:lnTo>
                  <a:lnTo>
                    <a:pt x="677458" y="1143000"/>
                  </a:lnTo>
                  <a:close/>
                </a:path>
                <a:path w="2523490" h="1656714">
                  <a:moveTo>
                    <a:pt x="680501" y="1143000"/>
                  </a:moveTo>
                  <a:lnTo>
                    <a:pt x="677458" y="1143000"/>
                  </a:lnTo>
                  <a:lnTo>
                    <a:pt x="677359" y="1155700"/>
                  </a:lnTo>
                  <a:lnTo>
                    <a:pt x="680501" y="1143000"/>
                  </a:lnTo>
                  <a:close/>
                </a:path>
                <a:path w="2523490" h="1656714">
                  <a:moveTo>
                    <a:pt x="686298" y="1143000"/>
                  </a:moveTo>
                  <a:lnTo>
                    <a:pt x="683428" y="1143000"/>
                  </a:lnTo>
                  <a:lnTo>
                    <a:pt x="685471" y="1155700"/>
                  </a:lnTo>
                  <a:lnTo>
                    <a:pt x="690970" y="1155700"/>
                  </a:lnTo>
                  <a:lnTo>
                    <a:pt x="686298" y="1143000"/>
                  </a:lnTo>
                  <a:close/>
                </a:path>
                <a:path w="2523490" h="1656714">
                  <a:moveTo>
                    <a:pt x="697163" y="1143000"/>
                  </a:moveTo>
                  <a:lnTo>
                    <a:pt x="690970" y="1155700"/>
                  </a:lnTo>
                  <a:lnTo>
                    <a:pt x="693536" y="1155700"/>
                  </a:lnTo>
                  <a:lnTo>
                    <a:pt x="697163" y="1143000"/>
                  </a:lnTo>
                  <a:close/>
                </a:path>
                <a:path w="2523490" h="1656714">
                  <a:moveTo>
                    <a:pt x="796444" y="1143000"/>
                  </a:moveTo>
                  <a:lnTo>
                    <a:pt x="728088" y="1143000"/>
                  </a:lnTo>
                  <a:lnTo>
                    <a:pt x="727342" y="1155700"/>
                  </a:lnTo>
                  <a:lnTo>
                    <a:pt x="790588" y="1155700"/>
                  </a:lnTo>
                  <a:lnTo>
                    <a:pt x="794741" y="1151166"/>
                  </a:lnTo>
                  <a:lnTo>
                    <a:pt x="796444" y="1143000"/>
                  </a:lnTo>
                  <a:close/>
                </a:path>
                <a:path w="2523490" h="1656714">
                  <a:moveTo>
                    <a:pt x="794741" y="1151166"/>
                  </a:moveTo>
                  <a:lnTo>
                    <a:pt x="790588" y="1155700"/>
                  </a:lnTo>
                  <a:lnTo>
                    <a:pt x="793796" y="1155700"/>
                  </a:lnTo>
                  <a:lnTo>
                    <a:pt x="794741" y="1151166"/>
                  </a:lnTo>
                  <a:close/>
                </a:path>
                <a:path w="2523490" h="1656714">
                  <a:moveTo>
                    <a:pt x="855060" y="1143000"/>
                  </a:moveTo>
                  <a:lnTo>
                    <a:pt x="854365" y="1143000"/>
                  </a:lnTo>
                  <a:lnTo>
                    <a:pt x="851980" y="1155700"/>
                  </a:lnTo>
                  <a:lnTo>
                    <a:pt x="858930" y="1155700"/>
                  </a:lnTo>
                  <a:lnTo>
                    <a:pt x="855060" y="1143000"/>
                  </a:lnTo>
                  <a:close/>
                </a:path>
                <a:path w="2523490" h="1656714">
                  <a:moveTo>
                    <a:pt x="718786" y="1130300"/>
                  </a:moveTo>
                  <a:lnTo>
                    <a:pt x="718633" y="1130300"/>
                  </a:lnTo>
                  <a:lnTo>
                    <a:pt x="715029" y="1143000"/>
                  </a:lnTo>
                  <a:lnTo>
                    <a:pt x="718786" y="1130300"/>
                  </a:lnTo>
                  <a:close/>
                </a:path>
                <a:path w="2523490" h="1656714">
                  <a:moveTo>
                    <a:pt x="723279" y="1132625"/>
                  </a:moveTo>
                  <a:lnTo>
                    <a:pt x="718624" y="1143000"/>
                  </a:lnTo>
                  <a:lnTo>
                    <a:pt x="725934" y="1143000"/>
                  </a:lnTo>
                  <a:lnTo>
                    <a:pt x="723279" y="1132625"/>
                  </a:lnTo>
                  <a:close/>
                </a:path>
                <a:path w="2523490" h="1656714">
                  <a:moveTo>
                    <a:pt x="731893" y="1130300"/>
                  </a:moveTo>
                  <a:lnTo>
                    <a:pt x="726033" y="1130300"/>
                  </a:lnTo>
                  <a:lnTo>
                    <a:pt x="725934" y="1143000"/>
                  </a:lnTo>
                  <a:lnTo>
                    <a:pt x="736017" y="1143000"/>
                  </a:lnTo>
                  <a:lnTo>
                    <a:pt x="735805" y="1138892"/>
                  </a:lnTo>
                  <a:lnTo>
                    <a:pt x="731893" y="1130300"/>
                  </a:lnTo>
                  <a:close/>
                </a:path>
                <a:path w="2523490" h="1656714">
                  <a:moveTo>
                    <a:pt x="735805" y="1138892"/>
                  </a:moveTo>
                  <a:lnTo>
                    <a:pt x="736017" y="1143000"/>
                  </a:lnTo>
                  <a:lnTo>
                    <a:pt x="736766" y="1141003"/>
                  </a:lnTo>
                  <a:lnTo>
                    <a:pt x="735805" y="1138892"/>
                  </a:lnTo>
                  <a:close/>
                </a:path>
                <a:path w="2523490" h="1656714">
                  <a:moveTo>
                    <a:pt x="736766" y="1141003"/>
                  </a:moveTo>
                  <a:lnTo>
                    <a:pt x="736017" y="1143000"/>
                  </a:lnTo>
                  <a:lnTo>
                    <a:pt x="736175" y="1143000"/>
                  </a:lnTo>
                  <a:lnTo>
                    <a:pt x="736950" y="1141406"/>
                  </a:lnTo>
                  <a:lnTo>
                    <a:pt x="736766" y="1141003"/>
                  </a:lnTo>
                  <a:close/>
                </a:path>
                <a:path w="2523490" h="1656714">
                  <a:moveTo>
                    <a:pt x="736950" y="1141406"/>
                  </a:moveTo>
                  <a:lnTo>
                    <a:pt x="736175" y="1143000"/>
                  </a:lnTo>
                  <a:lnTo>
                    <a:pt x="737675" y="1143000"/>
                  </a:lnTo>
                  <a:lnTo>
                    <a:pt x="736950" y="1141406"/>
                  </a:lnTo>
                  <a:close/>
                </a:path>
                <a:path w="2523490" h="1656714">
                  <a:moveTo>
                    <a:pt x="742346" y="1130300"/>
                  </a:moveTo>
                  <a:lnTo>
                    <a:pt x="736950" y="1141406"/>
                  </a:lnTo>
                  <a:lnTo>
                    <a:pt x="737675" y="1143000"/>
                  </a:lnTo>
                  <a:lnTo>
                    <a:pt x="744053" y="1143000"/>
                  </a:lnTo>
                  <a:lnTo>
                    <a:pt x="742346" y="1130300"/>
                  </a:lnTo>
                  <a:close/>
                </a:path>
                <a:path w="2523490" h="1656714">
                  <a:moveTo>
                    <a:pt x="829165" y="1130300"/>
                  </a:moveTo>
                  <a:lnTo>
                    <a:pt x="747155" y="1130300"/>
                  </a:lnTo>
                  <a:lnTo>
                    <a:pt x="747840" y="1143000"/>
                  </a:lnTo>
                  <a:lnTo>
                    <a:pt x="824015" y="1143000"/>
                  </a:lnTo>
                  <a:lnTo>
                    <a:pt x="829165" y="1130300"/>
                  </a:lnTo>
                  <a:close/>
                </a:path>
                <a:path w="2523490" h="1656714">
                  <a:moveTo>
                    <a:pt x="850380" y="1130300"/>
                  </a:moveTo>
                  <a:lnTo>
                    <a:pt x="831016" y="1130300"/>
                  </a:lnTo>
                  <a:lnTo>
                    <a:pt x="824015" y="1143000"/>
                  </a:lnTo>
                  <a:lnTo>
                    <a:pt x="845778" y="1143000"/>
                  </a:lnTo>
                  <a:lnTo>
                    <a:pt x="850380" y="1130300"/>
                  </a:lnTo>
                  <a:close/>
                </a:path>
                <a:path w="2523490" h="1656714">
                  <a:moveTo>
                    <a:pt x="853446" y="1130300"/>
                  </a:moveTo>
                  <a:lnTo>
                    <a:pt x="851578" y="1143000"/>
                  </a:lnTo>
                  <a:lnTo>
                    <a:pt x="857806" y="1143000"/>
                  </a:lnTo>
                  <a:lnTo>
                    <a:pt x="853446" y="1130300"/>
                  </a:lnTo>
                  <a:close/>
                </a:path>
                <a:path w="2523490" h="1656714">
                  <a:moveTo>
                    <a:pt x="870526" y="1130300"/>
                  </a:moveTo>
                  <a:lnTo>
                    <a:pt x="862303" y="1130300"/>
                  </a:lnTo>
                  <a:lnTo>
                    <a:pt x="857806" y="1143000"/>
                  </a:lnTo>
                  <a:lnTo>
                    <a:pt x="869652" y="1143000"/>
                  </a:lnTo>
                  <a:lnTo>
                    <a:pt x="870526" y="1130300"/>
                  </a:lnTo>
                  <a:close/>
                </a:path>
                <a:path w="2523490" h="1656714">
                  <a:moveTo>
                    <a:pt x="878293" y="1130300"/>
                  </a:moveTo>
                  <a:lnTo>
                    <a:pt x="873280" y="1130300"/>
                  </a:lnTo>
                  <a:lnTo>
                    <a:pt x="874228" y="1143000"/>
                  </a:lnTo>
                  <a:lnTo>
                    <a:pt x="881985" y="1143000"/>
                  </a:lnTo>
                  <a:lnTo>
                    <a:pt x="878293" y="1130300"/>
                  </a:lnTo>
                  <a:close/>
                </a:path>
                <a:path w="2523490" h="1656714">
                  <a:moveTo>
                    <a:pt x="740784" y="1130300"/>
                  </a:moveTo>
                  <a:lnTo>
                    <a:pt x="735363" y="1130300"/>
                  </a:lnTo>
                  <a:lnTo>
                    <a:pt x="735805" y="1138892"/>
                  </a:lnTo>
                  <a:lnTo>
                    <a:pt x="736766" y="1141003"/>
                  </a:lnTo>
                  <a:lnTo>
                    <a:pt x="740784" y="1130300"/>
                  </a:lnTo>
                  <a:close/>
                </a:path>
                <a:path w="2523490" h="1656714">
                  <a:moveTo>
                    <a:pt x="724322" y="1130300"/>
                  </a:moveTo>
                  <a:lnTo>
                    <a:pt x="722684" y="1130300"/>
                  </a:lnTo>
                  <a:lnTo>
                    <a:pt x="723279" y="1132625"/>
                  </a:lnTo>
                  <a:lnTo>
                    <a:pt x="724322" y="1130300"/>
                  </a:lnTo>
                  <a:close/>
                </a:path>
                <a:path w="2523490" h="1656714">
                  <a:moveTo>
                    <a:pt x="720022" y="1117600"/>
                  </a:moveTo>
                  <a:lnTo>
                    <a:pt x="710589" y="1117600"/>
                  </a:lnTo>
                  <a:lnTo>
                    <a:pt x="712574" y="1130300"/>
                  </a:lnTo>
                  <a:lnTo>
                    <a:pt x="715625" y="1130300"/>
                  </a:lnTo>
                  <a:lnTo>
                    <a:pt x="720022" y="1117600"/>
                  </a:lnTo>
                  <a:close/>
                </a:path>
                <a:path w="2523490" h="1656714">
                  <a:moveTo>
                    <a:pt x="727392" y="1117600"/>
                  </a:moveTo>
                  <a:lnTo>
                    <a:pt x="720022" y="1117600"/>
                  </a:lnTo>
                  <a:lnTo>
                    <a:pt x="720981" y="1130300"/>
                  </a:lnTo>
                  <a:lnTo>
                    <a:pt x="726108" y="1130300"/>
                  </a:lnTo>
                  <a:lnTo>
                    <a:pt x="727392" y="1117600"/>
                  </a:lnTo>
                  <a:close/>
                </a:path>
                <a:path w="2523490" h="1656714">
                  <a:moveTo>
                    <a:pt x="743465" y="1119226"/>
                  </a:moveTo>
                  <a:lnTo>
                    <a:pt x="738099" y="1130300"/>
                  </a:lnTo>
                  <a:lnTo>
                    <a:pt x="742303" y="1130300"/>
                  </a:lnTo>
                  <a:lnTo>
                    <a:pt x="743465" y="1119226"/>
                  </a:lnTo>
                  <a:close/>
                </a:path>
                <a:path w="2523490" h="1656714">
                  <a:moveTo>
                    <a:pt x="758432" y="1117600"/>
                  </a:moveTo>
                  <a:lnTo>
                    <a:pt x="754315" y="1117600"/>
                  </a:lnTo>
                  <a:lnTo>
                    <a:pt x="751417" y="1130300"/>
                  </a:lnTo>
                  <a:lnTo>
                    <a:pt x="759693" y="1130300"/>
                  </a:lnTo>
                  <a:lnTo>
                    <a:pt x="758432" y="1117600"/>
                  </a:lnTo>
                  <a:close/>
                </a:path>
                <a:path w="2523490" h="1656714">
                  <a:moveTo>
                    <a:pt x="847276" y="1117600"/>
                  </a:moveTo>
                  <a:lnTo>
                    <a:pt x="767334" y="1117600"/>
                  </a:lnTo>
                  <a:lnTo>
                    <a:pt x="759693" y="1130300"/>
                  </a:lnTo>
                  <a:lnTo>
                    <a:pt x="839849" y="1130300"/>
                  </a:lnTo>
                  <a:lnTo>
                    <a:pt x="847276" y="1117600"/>
                  </a:lnTo>
                  <a:close/>
                </a:path>
                <a:path w="2523490" h="1656714">
                  <a:moveTo>
                    <a:pt x="857557" y="1117600"/>
                  </a:moveTo>
                  <a:lnTo>
                    <a:pt x="850946" y="1117600"/>
                  </a:lnTo>
                  <a:lnTo>
                    <a:pt x="848316" y="1130300"/>
                  </a:lnTo>
                  <a:lnTo>
                    <a:pt x="848916" y="1130300"/>
                  </a:lnTo>
                  <a:lnTo>
                    <a:pt x="857944" y="1118975"/>
                  </a:lnTo>
                  <a:lnTo>
                    <a:pt x="857557" y="1117600"/>
                  </a:lnTo>
                  <a:close/>
                </a:path>
                <a:path w="2523490" h="1656714">
                  <a:moveTo>
                    <a:pt x="869331" y="1117600"/>
                  </a:moveTo>
                  <a:lnTo>
                    <a:pt x="859040" y="1117600"/>
                  </a:lnTo>
                  <a:lnTo>
                    <a:pt x="857944" y="1118975"/>
                  </a:lnTo>
                  <a:lnTo>
                    <a:pt x="861133" y="1130300"/>
                  </a:lnTo>
                  <a:lnTo>
                    <a:pt x="869331" y="1117600"/>
                  </a:lnTo>
                  <a:close/>
                </a:path>
                <a:path w="2523490" h="1656714">
                  <a:moveTo>
                    <a:pt x="878511" y="1117600"/>
                  </a:moveTo>
                  <a:lnTo>
                    <a:pt x="869331" y="1117600"/>
                  </a:lnTo>
                  <a:lnTo>
                    <a:pt x="871735" y="1130300"/>
                  </a:lnTo>
                  <a:lnTo>
                    <a:pt x="878685" y="1130300"/>
                  </a:lnTo>
                  <a:lnTo>
                    <a:pt x="878511" y="1117600"/>
                  </a:lnTo>
                  <a:close/>
                </a:path>
                <a:path w="2523490" h="1656714">
                  <a:moveTo>
                    <a:pt x="891458" y="1117600"/>
                  </a:moveTo>
                  <a:lnTo>
                    <a:pt x="887419" y="1130300"/>
                  </a:lnTo>
                  <a:lnTo>
                    <a:pt x="891451" y="1130300"/>
                  </a:lnTo>
                  <a:lnTo>
                    <a:pt x="891458" y="1117600"/>
                  </a:lnTo>
                  <a:close/>
                </a:path>
                <a:path w="2523490" h="1656714">
                  <a:moveTo>
                    <a:pt x="744253" y="1117600"/>
                  </a:moveTo>
                  <a:lnTo>
                    <a:pt x="743635" y="1117600"/>
                  </a:lnTo>
                  <a:lnTo>
                    <a:pt x="743465" y="1119226"/>
                  </a:lnTo>
                  <a:lnTo>
                    <a:pt x="744253" y="1117600"/>
                  </a:lnTo>
                  <a:close/>
                </a:path>
                <a:path w="2523490" h="1656714">
                  <a:moveTo>
                    <a:pt x="859040" y="1117600"/>
                  </a:moveTo>
                  <a:lnTo>
                    <a:pt x="857557" y="1117600"/>
                  </a:lnTo>
                  <a:lnTo>
                    <a:pt x="857944" y="1118975"/>
                  </a:lnTo>
                  <a:lnTo>
                    <a:pt x="859040" y="1117600"/>
                  </a:lnTo>
                  <a:close/>
                </a:path>
                <a:path w="2523490" h="1656714">
                  <a:moveTo>
                    <a:pt x="750234" y="1104900"/>
                  </a:moveTo>
                  <a:lnTo>
                    <a:pt x="748285" y="1117600"/>
                  </a:lnTo>
                  <a:lnTo>
                    <a:pt x="752762" y="1110034"/>
                  </a:lnTo>
                  <a:lnTo>
                    <a:pt x="750234" y="1104900"/>
                  </a:lnTo>
                  <a:close/>
                </a:path>
                <a:path w="2523490" h="1656714">
                  <a:moveTo>
                    <a:pt x="753732" y="1112002"/>
                  </a:moveTo>
                  <a:lnTo>
                    <a:pt x="752101" y="1117600"/>
                  </a:lnTo>
                  <a:lnTo>
                    <a:pt x="753082" y="1117600"/>
                  </a:lnTo>
                  <a:lnTo>
                    <a:pt x="754641" y="1113849"/>
                  </a:lnTo>
                  <a:lnTo>
                    <a:pt x="753732" y="1112002"/>
                  </a:lnTo>
                  <a:close/>
                </a:path>
                <a:path w="2523490" h="1656714">
                  <a:moveTo>
                    <a:pt x="759447" y="1104900"/>
                  </a:moveTo>
                  <a:lnTo>
                    <a:pt x="758362" y="1104900"/>
                  </a:lnTo>
                  <a:lnTo>
                    <a:pt x="754641" y="1113849"/>
                  </a:lnTo>
                  <a:lnTo>
                    <a:pt x="756488" y="1117600"/>
                  </a:lnTo>
                  <a:lnTo>
                    <a:pt x="759447" y="1104900"/>
                  </a:lnTo>
                  <a:close/>
                </a:path>
                <a:path w="2523490" h="1656714">
                  <a:moveTo>
                    <a:pt x="856919" y="1104900"/>
                  </a:moveTo>
                  <a:lnTo>
                    <a:pt x="767461" y="1104900"/>
                  </a:lnTo>
                  <a:lnTo>
                    <a:pt x="763250" y="1117600"/>
                  </a:lnTo>
                  <a:lnTo>
                    <a:pt x="854050" y="1117600"/>
                  </a:lnTo>
                  <a:lnTo>
                    <a:pt x="856919" y="1104900"/>
                  </a:lnTo>
                  <a:close/>
                </a:path>
                <a:path w="2523490" h="1656714">
                  <a:moveTo>
                    <a:pt x="867914" y="1104900"/>
                  </a:moveTo>
                  <a:lnTo>
                    <a:pt x="856919" y="1104900"/>
                  </a:lnTo>
                  <a:lnTo>
                    <a:pt x="856251" y="1117600"/>
                  </a:lnTo>
                  <a:lnTo>
                    <a:pt x="860861" y="1117600"/>
                  </a:lnTo>
                  <a:lnTo>
                    <a:pt x="867914" y="1104900"/>
                  </a:lnTo>
                  <a:close/>
                </a:path>
                <a:path w="2523490" h="1656714">
                  <a:moveTo>
                    <a:pt x="877540" y="1104900"/>
                  </a:moveTo>
                  <a:lnTo>
                    <a:pt x="870693" y="1104900"/>
                  </a:lnTo>
                  <a:lnTo>
                    <a:pt x="871072" y="1117600"/>
                  </a:lnTo>
                  <a:lnTo>
                    <a:pt x="877540" y="1104900"/>
                  </a:lnTo>
                  <a:close/>
                </a:path>
                <a:path w="2523490" h="1656714">
                  <a:moveTo>
                    <a:pt x="887086" y="1104900"/>
                  </a:moveTo>
                  <a:lnTo>
                    <a:pt x="877540" y="1104900"/>
                  </a:lnTo>
                  <a:lnTo>
                    <a:pt x="876908" y="1117600"/>
                  </a:lnTo>
                  <a:lnTo>
                    <a:pt x="888939" y="1117600"/>
                  </a:lnTo>
                  <a:lnTo>
                    <a:pt x="887086" y="1104900"/>
                  </a:lnTo>
                  <a:close/>
                </a:path>
                <a:path w="2523490" h="1656714">
                  <a:moveTo>
                    <a:pt x="901946" y="1104900"/>
                  </a:moveTo>
                  <a:lnTo>
                    <a:pt x="899517" y="1104900"/>
                  </a:lnTo>
                  <a:lnTo>
                    <a:pt x="895334" y="1117600"/>
                  </a:lnTo>
                  <a:lnTo>
                    <a:pt x="896410" y="1117600"/>
                  </a:lnTo>
                  <a:lnTo>
                    <a:pt x="901946" y="1104900"/>
                  </a:lnTo>
                  <a:close/>
                </a:path>
                <a:path w="2523490" h="1656714">
                  <a:moveTo>
                    <a:pt x="911433" y="1104900"/>
                  </a:moveTo>
                  <a:lnTo>
                    <a:pt x="901946" y="1104900"/>
                  </a:lnTo>
                  <a:lnTo>
                    <a:pt x="904379" y="1117600"/>
                  </a:lnTo>
                  <a:lnTo>
                    <a:pt x="911433" y="1104900"/>
                  </a:lnTo>
                  <a:close/>
                </a:path>
                <a:path w="2523490" h="1656714">
                  <a:moveTo>
                    <a:pt x="924139" y="1104900"/>
                  </a:moveTo>
                  <a:lnTo>
                    <a:pt x="916622" y="1104900"/>
                  </a:lnTo>
                  <a:lnTo>
                    <a:pt x="914601" y="1117600"/>
                  </a:lnTo>
                  <a:lnTo>
                    <a:pt x="924139" y="1104900"/>
                  </a:lnTo>
                  <a:close/>
                </a:path>
                <a:path w="2523490" h="1656714">
                  <a:moveTo>
                    <a:pt x="937290" y="1104900"/>
                  </a:moveTo>
                  <a:lnTo>
                    <a:pt x="929335" y="1104900"/>
                  </a:lnTo>
                  <a:lnTo>
                    <a:pt x="926828" y="1117600"/>
                  </a:lnTo>
                  <a:lnTo>
                    <a:pt x="931745" y="1117600"/>
                  </a:lnTo>
                  <a:lnTo>
                    <a:pt x="937290" y="1104900"/>
                  </a:lnTo>
                  <a:close/>
                </a:path>
                <a:path w="2523490" h="1656714">
                  <a:moveTo>
                    <a:pt x="755801" y="1104900"/>
                  </a:moveTo>
                  <a:lnTo>
                    <a:pt x="752762" y="1110034"/>
                  </a:lnTo>
                  <a:lnTo>
                    <a:pt x="753732" y="1112002"/>
                  </a:lnTo>
                  <a:lnTo>
                    <a:pt x="755801" y="1104900"/>
                  </a:lnTo>
                  <a:close/>
                </a:path>
                <a:path w="2523490" h="1656714">
                  <a:moveTo>
                    <a:pt x="767267" y="1092200"/>
                  </a:moveTo>
                  <a:lnTo>
                    <a:pt x="759225" y="1104900"/>
                  </a:lnTo>
                  <a:lnTo>
                    <a:pt x="760959" y="1104900"/>
                  </a:lnTo>
                  <a:lnTo>
                    <a:pt x="767267" y="1092200"/>
                  </a:lnTo>
                  <a:close/>
                </a:path>
                <a:path w="2523490" h="1656714">
                  <a:moveTo>
                    <a:pt x="800060" y="1092200"/>
                  </a:moveTo>
                  <a:lnTo>
                    <a:pt x="779086" y="1092200"/>
                  </a:lnTo>
                  <a:lnTo>
                    <a:pt x="775872" y="1104900"/>
                  </a:lnTo>
                  <a:lnTo>
                    <a:pt x="794904" y="1104900"/>
                  </a:lnTo>
                  <a:lnTo>
                    <a:pt x="800060" y="1092200"/>
                  </a:lnTo>
                  <a:close/>
                </a:path>
                <a:path w="2523490" h="1656714">
                  <a:moveTo>
                    <a:pt x="881035" y="1092200"/>
                  </a:moveTo>
                  <a:lnTo>
                    <a:pt x="803031" y="1092200"/>
                  </a:lnTo>
                  <a:lnTo>
                    <a:pt x="800214" y="1104900"/>
                  </a:lnTo>
                  <a:lnTo>
                    <a:pt x="875673" y="1104900"/>
                  </a:lnTo>
                  <a:lnTo>
                    <a:pt x="882735" y="1095479"/>
                  </a:lnTo>
                  <a:lnTo>
                    <a:pt x="881035" y="1092200"/>
                  </a:lnTo>
                  <a:close/>
                </a:path>
                <a:path w="2523490" h="1656714">
                  <a:moveTo>
                    <a:pt x="885032" y="1092414"/>
                  </a:moveTo>
                  <a:lnTo>
                    <a:pt x="882735" y="1095479"/>
                  </a:lnTo>
                  <a:lnTo>
                    <a:pt x="887616" y="1104900"/>
                  </a:lnTo>
                  <a:lnTo>
                    <a:pt x="885364" y="1093094"/>
                  </a:lnTo>
                  <a:lnTo>
                    <a:pt x="885032" y="1092414"/>
                  </a:lnTo>
                  <a:close/>
                </a:path>
                <a:path w="2523490" h="1656714">
                  <a:moveTo>
                    <a:pt x="892728" y="1092200"/>
                  </a:moveTo>
                  <a:lnTo>
                    <a:pt x="885193" y="1092200"/>
                  </a:lnTo>
                  <a:lnTo>
                    <a:pt x="885364" y="1093094"/>
                  </a:lnTo>
                  <a:lnTo>
                    <a:pt x="891120" y="1104900"/>
                  </a:lnTo>
                  <a:lnTo>
                    <a:pt x="892728" y="1092200"/>
                  </a:lnTo>
                  <a:close/>
                </a:path>
                <a:path w="2523490" h="1656714">
                  <a:moveTo>
                    <a:pt x="901832" y="1092200"/>
                  </a:moveTo>
                  <a:lnTo>
                    <a:pt x="900736" y="1092200"/>
                  </a:lnTo>
                  <a:lnTo>
                    <a:pt x="900751" y="1104900"/>
                  </a:lnTo>
                  <a:lnTo>
                    <a:pt x="902390" y="1104900"/>
                  </a:lnTo>
                  <a:lnTo>
                    <a:pt x="901832" y="1092200"/>
                  </a:lnTo>
                  <a:close/>
                </a:path>
                <a:path w="2523490" h="1656714">
                  <a:moveTo>
                    <a:pt x="907318" y="1103378"/>
                  </a:moveTo>
                  <a:lnTo>
                    <a:pt x="906341" y="1104900"/>
                  </a:lnTo>
                  <a:lnTo>
                    <a:pt x="907451" y="1104900"/>
                  </a:lnTo>
                  <a:lnTo>
                    <a:pt x="907318" y="1103378"/>
                  </a:lnTo>
                  <a:close/>
                </a:path>
                <a:path w="2523490" h="1656714">
                  <a:moveTo>
                    <a:pt x="922623" y="1092200"/>
                  </a:moveTo>
                  <a:lnTo>
                    <a:pt x="914496" y="1092200"/>
                  </a:lnTo>
                  <a:lnTo>
                    <a:pt x="912550" y="1104900"/>
                  </a:lnTo>
                  <a:lnTo>
                    <a:pt x="916923" y="1104900"/>
                  </a:lnTo>
                  <a:lnTo>
                    <a:pt x="922623" y="1092200"/>
                  </a:lnTo>
                  <a:close/>
                </a:path>
                <a:path w="2523490" h="1656714">
                  <a:moveTo>
                    <a:pt x="955322" y="1092200"/>
                  </a:moveTo>
                  <a:lnTo>
                    <a:pt x="923214" y="1092200"/>
                  </a:lnTo>
                  <a:lnTo>
                    <a:pt x="924784" y="1104900"/>
                  </a:lnTo>
                  <a:lnTo>
                    <a:pt x="950309" y="1104900"/>
                  </a:lnTo>
                  <a:lnTo>
                    <a:pt x="955322" y="1092200"/>
                  </a:lnTo>
                  <a:close/>
                </a:path>
                <a:path w="2523490" h="1656714">
                  <a:moveTo>
                    <a:pt x="959951" y="1092200"/>
                  </a:moveTo>
                  <a:lnTo>
                    <a:pt x="955322" y="1092200"/>
                  </a:lnTo>
                  <a:lnTo>
                    <a:pt x="959827" y="1104900"/>
                  </a:lnTo>
                  <a:lnTo>
                    <a:pt x="959951" y="1092200"/>
                  </a:lnTo>
                  <a:close/>
                </a:path>
                <a:path w="2523490" h="1656714">
                  <a:moveTo>
                    <a:pt x="914496" y="1092200"/>
                  </a:moveTo>
                  <a:lnTo>
                    <a:pt x="906340" y="1092200"/>
                  </a:lnTo>
                  <a:lnTo>
                    <a:pt x="907318" y="1103378"/>
                  </a:lnTo>
                  <a:lnTo>
                    <a:pt x="914496" y="1092200"/>
                  </a:lnTo>
                  <a:close/>
                </a:path>
                <a:path w="2523490" h="1656714">
                  <a:moveTo>
                    <a:pt x="885193" y="1092200"/>
                  </a:moveTo>
                  <a:lnTo>
                    <a:pt x="884928" y="1092200"/>
                  </a:lnTo>
                  <a:lnTo>
                    <a:pt x="885032" y="1092414"/>
                  </a:lnTo>
                  <a:lnTo>
                    <a:pt x="885193" y="1092200"/>
                  </a:lnTo>
                  <a:close/>
                </a:path>
                <a:path w="2523490" h="1656714">
                  <a:moveTo>
                    <a:pt x="769711" y="1079500"/>
                  </a:moveTo>
                  <a:lnTo>
                    <a:pt x="762195" y="1092200"/>
                  </a:lnTo>
                  <a:lnTo>
                    <a:pt x="765948" y="1092200"/>
                  </a:lnTo>
                  <a:lnTo>
                    <a:pt x="769711" y="1079500"/>
                  </a:lnTo>
                  <a:close/>
                </a:path>
                <a:path w="2523490" h="1656714">
                  <a:moveTo>
                    <a:pt x="773187" y="1079932"/>
                  </a:moveTo>
                  <a:lnTo>
                    <a:pt x="769384" y="1092200"/>
                  </a:lnTo>
                  <a:lnTo>
                    <a:pt x="774744" y="1092200"/>
                  </a:lnTo>
                  <a:lnTo>
                    <a:pt x="773187" y="1079932"/>
                  </a:lnTo>
                  <a:close/>
                </a:path>
                <a:path w="2523490" h="1656714">
                  <a:moveTo>
                    <a:pt x="899363" y="1079500"/>
                  </a:moveTo>
                  <a:lnTo>
                    <a:pt x="779284" y="1079500"/>
                  </a:lnTo>
                  <a:lnTo>
                    <a:pt x="774744" y="1092200"/>
                  </a:lnTo>
                  <a:lnTo>
                    <a:pt x="899728" y="1092200"/>
                  </a:lnTo>
                  <a:lnTo>
                    <a:pt x="899363" y="1079500"/>
                  </a:lnTo>
                  <a:close/>
                </a:path>
                <a:path w="2523490" h="1656714">
                  <a:moveTo>
                    <a:pt x="914579" y="1079500"/>
                  </a:moveTo>
                  <a:lnTo>
                    <a:pt x="903742" y="1079500"/>
                  </a:lnTo>
                  <a:lnTo>
                    <a:pt x="899728" y="1092200"/>
                  </a:lnTo>
                  <a:lnTo>
                    <a:pt x="909313" y="1092200"/>
                  </a:lnTo>
                  <a:lnTo>
                    <a:pt x="914579" y="1079500"/>
                  </a:lnTo>
                  <a:close/>
                </a:path>
                <a:path w="2523490" h="1656714">
                  <a:moveTo>
                    <a:pt x="938950" y="1079500"/>
                  </a:moveTo>
                  <a:lnTo>
                    <a:pt x="914579" y="1079500"/>
                  </a:lnTo>
                  <a:lnTo>
                    <a:pt x="913095" y="1092200"/>
                  </a:lnTo>
                  <a:lnTo>
                    <a:pt x="928940" y="1092200"/>
                  </a:lnTo>
                  <a:lnTo>
                    <a:pt x="938950" y="1079500"/>
                  </a:lnTo>
                  <a:close/>
                </a:path>
                <a:path w="2523490" h="1656714">
                  <a:moveTo>
                    <a:pt x="944347" y="1079500"/>
                  </a:moveTo>
                  <a:lnTo>
                    <a:pt x="939839" y="1079500"/>
                  </a:lnTo>
                  <a:lnTo>
                    <a:pt x="938192" y="1092200"/>
                  </a:lnTo>
                  <a:lnTo>
                    <a:pt x="941705" y="1092200"/>
                  </a:lnTo>
                  <a:lnTo>
                    <a:pt x="944347" y="1079500"/>
                  </a:lnTo>
                  <a:close/>
                </a:path>
                <a:path w="2523490" h="1656714">
                  <a:moveTo>
                    <a:pt x="978915" y="1079500"/>
                  </a:moveTo>
                  <a:lnTo>
                    <a:pt x="944347" y="1079500"/>
                  </a:lnTo>
                  <a:lnTo>
                    <a:pt x="944445" y="1092200"/>
                  </a:lnTo>
                  <a:lnTo>
                    <a:pt x="974334" y="1092200"/>
                  </a:lnTo>
                  <a:lnTo>
                    <a:pt x="978915" y="1079500"/>
                  </a:lnTo>
                  <a:close/>
                </a:path>
                <a:path w="2523490" h="1656714">
                  <a:moveTo>
                    <a:pt x="773321" y="1079500"/>
                  </a:moveTo>
                  <a:lnTo>
                    <a:pt x="773132" y="1079500"/>
                  </a:lnTo>
                  <a:lnTo>
                    <a:pt x="773187" y="1079932"/>
                  </a:lnTo>
                  <a:lnTo>
                    <a:pt x="773321" y="1079500"/>
                  </a:lnTo>
                  <a:close/>
                </a:path>
                <a:path w="2523490" h="1656714">
                  <a:moveTo>
                    <a:pt x="780779" y="1079072"/>
                  </a:moveTo>
                  <a:lnTo>
                    <a:pt x="780498" y="1079500"/>
                  </a:lnTo>
                  <a:lnTo>
                    <a:pt x="780759" y="1079500"/>
                  </a:lnTo>
                  <a:lnTo>
                    <a:pt x="780779" y="1079072"/>
                  </a:lnTo>
                  <a:close/>
                </a:path>
                <a:path w="2523490" h="1656714">
                  <a:moveTo>
                    <a:pt x="796395" y="1066800"/>
                  </a:moveTo>
                  <a:lnTo>
                    <a:pt x="791366" y="1079500"/>
                  </a:lnTo>
                  <a:lnTo>
                    <a:pt x="798001" y="1079500"/>
                  </a:lnTo>
                  <a:lnTo>
                    <a:pt x="796395" y="1066800"/>
                  </a:lnTo>
                  <a:close/>
                </a:path>
                <a:path w="2523490" h="1656714">
                  <a:moveTo>
                    <a:pt x="803071" y="1066800"/>
                  </a:moveTo>
                  <a:lnTo>
                    <a:pt x="798001" y="1079500"/>
                  </a:lnTo>
                  <a:lnTo>
                    <a:pt x="806676" y="1079500"/>
                  </a:lnTo>
                  <a:lnTo>
                    <a:pt x="803071" y="1066800"/>
                  </a:lnTo>
                  <a:close/>
                </a:path>
                <a:path w="2523490" h="1656714">
                  <a:moveTo>
                    <a:pt x="841202" y="1066800"/>
                  </a:moveTo>
                  <a:lnTo>
                    <a:pt x="809087" y="1066800"/>
                  </a:lnTo>
                  <a:lnTo>
                    <a:pt x="806676" y="1079500"/>
                  </a:lnTo>
                  <a:lnTo>
                    <a:pt x="841928" y="1079500"/>
                  </a:lnTo>
                  <a:lnTo>
                    <a:pt x="841202" y="1066800"/>
                  </a:lnTo>
                  <a:close/>
                </a:path>
                <a:path w="2523490" h="1656714">
                  <a:moveTo>
                    <a:pt x="992946" y="1066800"/>
                  </a:moveTo>
                  <a:lnTo>
                    <a:pt x="845115" y="1066800"/>
                  </a:lnTo>
                  <a:lnTo>
                    <a:pt x="844659" y="1079500"/>
                  </a:lnTo>
                  <a:lnTo>
                    <a:pt x="992342" y="1079500"/>
                  </a:lnTo>
                  <a:lnTo>
                    <a:pt x="992946" y="1066800"/>
                  </a:lnTo>
                  <a:close/>
                </a:path>
                <a:path w="2523490" h="1656714">
                  <a:moveTo>
                    <a:pt x="1004660" y="1066800"/>
                  </a:moveTo>
                  <a:lnTo>
                    <a:pt x="1002869" y="1066800"/>
                  </a:lnTo>
                  <a:lnTo>
                    <a:pt x="998326" y="1079500"/>
                  </a:lnTo>
                  <a:lnTo>
                    <a:pt x="1004660" y="1066800"/>
                  </a:lnTo>
                  <a:close/>
                </a:path>
                <a:path w="2523490" h="1656714">
                  <a:moveTo>
                    <a:pt x="788835" y="1066800"/>
                  </a:moveTo>
                  <a:lnTo>
                    <a:pt x="781371" y="1066800"/>
                  </a:lnTo>
                  <a:lnTo>
                    <a:pt x="780779" y="1079072"/>
                  </a:lnTo>
                  <a:lnTo>
                    <a:pt x="788835" y="1066800"/>
                  </a:lnTo>
                  <a:close/>
                </a:path>
                <a:path w="2523490" h="1656714">
                  <a:moveTo>
                    <a:pt x="821339" y="1054100"/>
                  </a:moveTo>
                  <a:lnTo>
                    <a:pt x="807587" y="1054100"/>
                  </a:lnTo>
                  <a:lnTo>
                    <a:pt x="800911" y="1066800"/>
                  </a:lnTo>
                  <a:lnTo>
                    <a:pt x="807509" y="1066800"/>
                  </a:lnTo>
                  <a:lnTo>
                    <a:pt x="821339" y="1054100"/>
                  </a:lnTo>
                  <a:close/>
                </a:path>
                <a:path w="2523490" h="1656714">
                  <a:moveTo>
                    <a:pt x="1017820" y="1054100"/>
                  </a:moveTo>
                  <a:lnTo>
                    <a:pt x="823503" y="1054100"/>
                  </a:lnTo>
                  <a:lnTo>
                    <a:pt x="814325" y="1066800"/>
                  </a:lnTo>
                  <a:lnTo>
                    <a:pt x="1010958" y="1066800"/>
                  </a:lnTo>
                  <a:lnTo>
                    <a:pt x="1017820" y="1054100"/>
                  </a:lnTo>
                  <a:close/>
                </a:path>
                <a:path w="2523490" h="1656714">
                  <a:moveTo>
                    <a:pt x="821687" y="1041400"/>
                  </a:moveTo>
                  <a:lnTo>
                    <a:pt x="815979" y="1054100"/>
                  </a:lnTo>
                  <a:lnTo>
                    <a:pt x="824332" y="1054100"/>
                  </a:lnTo>
                  <a:lnTo>
                    <a:pt x="821687" y="1041400"/>
                  </a:lnTo>
                  <a:close/>
                </a:path>
                <a:path w="2523490" h="1656714">
                  <a:moveTo>
                    <a:pt x="834338" y="1041400"/>
                  </a:moveTo>
                  <a:lnTo>
                    <a:pt x="829898" y="1041400"/>
                  </a:lnTo>
                  <a:lnTo>
                    <a:pt x="824332" y="1054100"/>
                  </a:lnTo>
                  <a:lnTo>
                    <a:pt x="833607" y="1054100"/>
                  </a:lnTo>
                  <a:lnTo>
                    <a:pt x="834338" y="1041400"/>
                  </a:lnTo>
                  <a:close/>
                </a:path>
                <a:path w="2523490" h="1656714">
                  <a:moveTo>
                    <a:pt x="1020343" y="1041400"/>
                  </a:moveTo>
                  <a:lnTo>
                    <a:pt x="843699" y="1041400"/>
                  </a:lnTo>
                  <a:lnTo>
                    <a:pt x="833607" y="1054100"/>
                  </a:lnTo>
                  <a:lnTo>
                    <a:pt x="1022022" y="1054100"/>
                  </a:lnTo>
                  <a:lnTo>
                    <a:pt x="1020343" y="1041400"/>
                  </a:lnTo>
                  <a:close/>
                </a:path>
                <a:path w="2523490" h="1656714">
                  <a:moveTo>
                    <a:pt x="1032854" y="1041400"/>
                  </a:moveTo>
                  <a:lnTo>
                    <a:pt x="1026298" y="1041400"/>
                  </a:lnTo>
                  <a:lnTo>
                    <a:pt x="1026011" y="1054100"/>
                  </a:lnTo>
                  <a:lnTo>
                    <a:pt x="1032922" y="1054100"/>
                  </a:lnTo>
                  <a:lnTo>
                    <a:pt x="1032854" y="1041400"/>
                  </a:lnTo>
                  <a:close/>
                </a:path>
                <a:path w="2523490" h="1656714">
                  <a:moveTo>
                    <a:pt x="1034294" y="1041400"/>
                  </a:moveTo>
                  <a:lnTo>
                    <a:pt x="1032854" y="1041400"/>
                  </a:lnTo>
                  <a:lnTo>
                    <a:pt x="1032922" y="1054100"/>
                  </a:lnTo>
                  <a:lnTo>
                    <a:pt x="1034294" y="1041400"/>
                  </a:lnTo>
                  <a:close/>
                </a:path>
                <a:path w="2523490" h="1656714">
                  <a:moveTo>
                    <a:pt x="1043280" y="1041400"/>
                  </a:moveTo>
                  <a:lnTo>
                    <a:pt x="1034294" y="1041400"/>
                  </a:lnTo>
                  <a:lnTo>
                    <a:pt x="1032922" y="1054100"/>
                  </a:lnTo>
                  <a:lnTo>
                    <a:pt x="1038129" y="1054100"/>
                  </a:lnTo>
                  <a:lnTo>
                    <a:pt x="1043280" y="1041400"/>
                  </a:lnTo>
                  <a:close/>
                </a:path>
                <a:path w="2523490" h="1656714">
                  <a:moveTo>
                    <a:pt x="849845" y="1028700"/>
                  </a:moveTo>
                  <a:lnTo>
                    <a:pt x="847547" y="1041400"/>
                  </a:lnTo>
                  <a:lnTo>
                    <a:pt x="849642" y="1041400"/>
                  </a:lnTo>
                  <a:lnTo>
                    <a:pt x="849845" y="1028700"/>
                  </a:lnTo>
                  <a:close/>
                </a:path>
                <a:path w="2523490" h="1656714">
                  <a:moveTo>
                    <a:pt x="974244" y="1028700"/>
                  </a:moveTo>
                  <a:lnTo>
                    <a:pt x="851937" y="1028700"/>
                  </a:lnTo>
                  <a:lnTo>
                    <a:pt x="849642" y="1041400"/>
                  </a:lnTo>
                  <a:lnTo>
                    <a:pt x="974342" y="1041400"/>
                  </a:lnTo>
                  <a:lnTo>
                    <a:pt x="974244" y="1028700"/>
                  </a:lnTo>
                  <a:close/>
                </a:path>
                <a:path w="2523490" h="1656714">
                  <a:moveTo>
                    <a:pt x="1038016" y="1028700"/>
                  </a:moveTo>
                  <a:lnTo>
                    <a:pt x="985530" y="1028700"/>
                  </a:lnTo>
                  <a:lnTo>
                    <a:pt x="979168" y="1041400"/>
                  </a:lnTo>
                  <a:lnTo>
                    <a:pt x="1035788" y="1041400"/>
                  </a:lnTo>
                  <a:lnTo>
                    <a:pt x="1038016" y="1028700"/>
                  </a:lnTo>
                  <a:close/>
                </a:path>
                <a:path w="2523490" h="1656714">
                  <a:moveTo>
                    <a:pt x="1051401" y="1028700"/>
                  </a:moveTo>
                  <a:lnTo>
                    <a:pt x="1044451" y="1028700"/>
                  </a:lnTo>
                  <a:lnTo>
                    <a:pt x="1043222" y="1041400"/>
                  </a:lnTo>
                  <a:lnTo>
                    <a:pt x="1050157" y="1041400"/>
                  </a:lnTo>
                  <a:lnTo>
                    <a:pt x="1051401" y="1028700"/>
                  </a:lnTo>
                  <a:close/>
                </a:path>
                <a:path w="2523490" h="1656714">
                  <a:moveTo>
                    <a:pt x="1067145" y="1028700"/>
                  </a:moveTo>
                  <a:lnTo>
                    <a:pt x="1051401" y="1028700"/>
                  </a:lnTo>
                  <a:lnTo>
                    <a:pt x="1054328" y="1041400"/>
                  </a:lnTo>
                  <a:lnTo>
                    <a:pt x="1067145" y="1028700"/>
                  </a:lnTo>
                  <a:close/>
                </a:path>
                <a:path w="2523490" h="1656714">
                  <a:moveTo>
                    <a:pt x="863467" y="1016000"/>
                  </a:moveTo>
                  <a:lnTo>
                    <a:pt x="852349" y="1028700"/>
                  </a:lnTo>
                  <a:lnTo>
                    <a:pt x="865026" y="1028700"/>
                  </a:lnTo>
                  <a:lnTo>
                    <a:pt x="863467" y="1016000"/>
                  </a:lnTo>
                  <a:close/>
                </a:path>
                <a:path w="2523490" h="1656714">
                  <a:moveTo>
                    <a:pt x="869619" y="1016000"/>
                  </a:moveTo>
                  <a:lnTo>
                    <a:pt x="865026" y="1028700"/>
                  </a:lnTo>
                  <a:lnTo>
                    <a:pt x="872056" y="1028700"/>
                  </a:lnTo>
                  <a:lnTo>
                    <a:pt x="869619" y="1016000"/>
                  </a:lnTo>
                  <a:close/>
                </a:path>
                <a:path w="2523490" h="1656714">
                  <a:moveTo>
                    <a:pt x="998532" y="1016000"/>
                  </a:moveTo>
                  <a:lnTo>
                    <a:pt x="874857" y="1016000"/>
                  </a:lnTo>
                  <a:lnTo>
                    <a:pt x="872056" y="1028700"/>
                  </a:lnTo>
                  <a:lnTo>
                    <a:pt x="993183" y="1028700"/>
                  </a:lnTo>
                  <a:lnTo>
                    <a:pt x="998532" y="1016000"/>
                  </a:lnTo>
                  <a:close/>
                </a:path>
                <a:path w="2523490" h="1656714">
                  <a:moveTo>
                    <a:pt x="1076826" y="1003300"/>
                  </a:moveTo>
                  <a:lnTo>
                    <a:pt x="1017086" y="1003300"/>
                  </a:lnTo>
                  <a:lnTo>
                    <a:pt x="1013286" y="1016000"/>
                  </a:lnTo>
                  <a:lnTo>
                    <a:pt x="998532" y="1016000"/>
                  </a:lnTo>
                  <a:lnTo>
                    <a:pt x="998753" y="1028700"/>
                  </a:lnTo>
                  <a:lnTo>
                    <a:pt x="1052018" y="1028700"/>
                  </a:lnTo>
                  <a:lnTo>
                    <a:pt x="1065928" y="1016000"/>
                  </a:lnTo>
                  <a:lnTo>
                    <a:pt x="1076826" y="1003300"/>
                  </a:lnTo>
                  <a:close/>
                </a:path>
                <a:path w="2523490" h="1656714">
                  <a:moveTo>
                    <a:pt x="891246" y="1003300"/>
                  </a:moveTo>
                  <a:lnTo>
                    <a:pt x="868241" y="1003300"/>
                  </a:lnTo>
                  <a:lnTo>
                    <a:pt x="876024" y="1016000"/>
                  </a:lnTo>
                  <a:lnTo>
                    <a:pt x="888827" y="1016000"/>
                  </a:lnTo>
                  <a:lnTo>
                    <a:pt x="891246" y="1003300"/>
                  </a:lnTo>
                  <a:close/>
                </a:path>
                <a:path w="2523490" h="1656714">
                  <a:moveTo>
                    <a:pt x="1000513" y="1003300"/>
                  </a:moveTo>
                  <a:lnTo>
                    <a:pt x="894894" y="1003300"/>
                  </a:lnTo>
                  <a:lnTo>
                    <a:pt x="888827" y="1016000"/>
                  </a:lnTo>
                  <a:lnTo>
                    <a:pt x="999769" y="1016000"/>
                  </a:lnTo>
                  <a:lnTo>
                    <a:pt x="1000513" y="1003300"/>
                  </a:lnTo>
                  <a:close/>
                </a:path>
                <a:path w="2523490" h="1656714">
                  <a:moveTo>
                    <a:pt x="1012211" y="1003300"/>
                  </a:moveTo>
                  <a:lnTo>
                    <a:pt x="1000513" y="1003300"/>
                  </a:lnTo>
                  <a:lnTo>
                    <a:pt x="1004351" y="1016000"/>
                  </a:lnTo>
                  <a:lnTo>
                    <a:pt x="1007564" y="1016000"/>
                  </a:lnTo>
                  <a:lnTo>
                    <a:pt x="1012211" y="1003300"/>
                  </a:lnTo>
                  <a:close/>
                </a:path>
                <a:path w="2523490" h="1656714">
                  <a:moveTo>
                    <a:pt x="1038481" y="990600"/>
                  </a:moveTo>
                  <a:lnTo>
                    <a:pt x="896315" y="990600"/>
                  </a:lnTo>
                  <a:lnTo>
                    <a:pt x="892211" y="1003300"/>
                  </a:lnTo>
                  <a:lnTo>
                    <a:pt x="1038622" y="1003300"/>
                  </a:lnTo>
                  <a:lnTo>
                    <a:pt x="1038481" y="990600"/>
                  </a:lnTo>
                  <a:close/>
                </a:path>
                <a:path w="2523490" h="1656714">
                  <a:moveTo>
                    <a:pt x="1041836" y="990600"/>
                  </a:moveTo>
                  <a:lnTo>
                    <a:pt x="1038622" y="1003300"/>
                  </a:lnTo>
                  <a:lnTo>
                    <a:pt x="1042361" y="1003300"/>
                  </a:lnTo>
                  <a:lnTo>
                    <a:pt x="1041836" y="990600"/>
                  </a:lnTo>
                  <a:close/>
                </a:path>
                <a:path w="2523490" h="1656714">
                  <a:moveTo>
                    <a:pt x="1100574" y="990600"/>
                  </a:moveTo>
                  <a:lnTo>
                    <a:pt x="1043696" y="990600"/>
                  </a:lnTo>
                  <a:lnTo>
                    <a:pt x="1045057" y="1003300"/>
                  </a:lnTo>
                  <a:lnTo>
                    <a:pt x="1087458" y="1003300"/>
                  </a:lnTo>
                  <a:lnTo>
                    <a:pt x="1100574" y="990600"/>
                  </a:lnTo>
                  <a:close/>
                </a:path>
                <a:path w="2523490" h="1656714">
                  <a:moveTo>
                    <a:pt x="901795" y="977900"/>
                  </a:moveTo>
                  <a:lnTo>
                    <a:pt x="897399" y="990600"/>
                  </a:lnTo>
                  <a:lnTo>
                    <a:pt x="906818" y="990600"/>
                  </a:lnTo>
                  <a:lnTo>
                    <a:pt x="901795" y="977900"/>
                  </a:lnTo>
                  <a:close/>
                </a:path>
                <a:path w="2523490" h="1656714">
                  <a:moveTo>
                    <a:pt x="917304" y="977900"/>
                  </a:moveTo>
                  <a:lnTo>
                    <a:pt x="910384" y="990600"/>
                  </a:lnTo>
                  <a:lnTo>
                    <a:pt x="913202" y="990600"/>
                  </a:lnTo>
                  <a:lnTo>
                    <a:pt x="917304" y="977900"/>
                  </a:lnTo>
                  <a:close/>
                </a:path>
                <a:path w="2523490" h="1656714">
                  <a:moveTo>
                    <a:pt x="1052890" y="977900"/>
                  </a:moveTo>
                  <a:lnTo>
                    <a:pt x="917780" y="977900"/>
                  </a:lnTo>
                  <a:lnTo>
                    <a:pt x="915974" y="990600"/>
                  </a:lnTo>
                  <a:lnTo>
                    <a:pt x="1052435" y="990600"/>
                  </a:lnTo>
                  <a:lnTo>
                    <a:pt x="1052890" y="977900"/>
                  </a:lnTo>
                  <a:close/>
                </a:path>
                <a:path w="2523490" h="1656714">
                  <a:moveTo>
                    <a:pt x="1058025" y="984726"/>
                  </a:moveTo>
                  <a:lnTo>
                    <a:pt x="1056799" y="990600"/>
                  </a:lnTo>
                  <a:lnTo>
                    <a:pt x="1058175" y="990600"/>
                  </a:lnTo>
                  <a:lnTo>
                    <a:pt x="1058025" y="984726"/>
                  </a:lnTo>
                  <a:close/>
                </a:path>
                <a:path w="2523490" h="1656714">
                  <a:moveTo>
                    <a:pt x="1112630" y="977900"/>
                  </a:moveTo>
                  <a:lnTo>
                    <a:pt x="1067761" y="977900"/>
                  </a:lnTo>
                  <a:lnTo>
                    <a:pt x="1060245" y="990600"/>
                  </a:lnTo>
                  <a:lnTo>
                    <a:pt x="1110472" y="990600"/>
                  </a:lnTo>
                  <a:lnTo>
                    <a:pt x="1112630" y="977900"/>
                  </a:lnTo>
                  <a:close/>
                </a:path>
                <a:path w="2523490" h="1656714">
                  <a:moveTo>
                    <a:pt x="1059450" y="977900"/>
                  </a:moveTo>
                  <a:lnTo>
                    <a:pt x="1057851" y="977900"/>
                  </a:lnTo>
                  <a:lnTo>
                    <a:pt x="1058025" y="984726"/>
                  </a:lnTo>
                  <a:lnTo>
                    <a:pt x="1059450" y="977900"/>
                  </a:lnTo>
                  <a:close/>
                </a:path>
                <a:path w="2523490" h="1656714">
                  <a:moveTo>
                    <a:pt x="939038" y="965200"/>
                  </a:moveTo>
                  <a:lnTo>
                    <a:pt x="932007" y="965200"/>
                  </a:lnTo>
                  <a:lnTo>
                    <a:pt x="922113" y="977900"/>
                  </a:lnTo>
                  <a:lnTo>
                    <a:pt x="940596" y="977900"/>
                  </a:lnTo>
                  <a:lnTo>
                    <a:pt x="939038" y="965200"/>
                  </a:lnTo>
                  <a:close/>
                </a:path>
                <a:path w="2523490" h="1656714">
                  <a:moveTo>
                    <a:pt x="945338" y="965200"/>
                  </a:moveTo>
                  <a:lnTo>
                    <a:pt x="943032" y="965200"/>
                  </a:lnTo>
                  <a:lnTo>
                    <a:pt x="940596" y="977900"/>
                  </a:lnTo>
                  <a:lnTo>
                    <a:pt x="947627" y="977900"/>
                  </a:lnTo>
                  <a:lnTo>
                    <a:pt x="945338" y="965200"/>
                  </a:lnTo>
                  <a:close/>
                </a:path>
                <a:path w="2523490" h="1656714">
                  <a:moveTo>
                    <a:pt x="1067070" y="965200"/>
                  </a:moveTo>
                  <a:lnTo>
                    <a:pt x="953507" y="965200"/>
                  </a:lnTo>
                  <a:lnTo>
                    <a:pt x="947627" y="977900"/>
                  </a:lnTo>
                  <a:lnTo>
                    <a:pt x="1067254" y="977900"/>
                  </a:lnTo>
                  <a:lnTo>
                    <a:pt x="1067070" y="965200"/>
                  </a:lnTo>
                  <a:close/>
                </a:path>
                <a:path w="2523490" h="1656714">
                  <a:moveTo>
                    <a:pt x="1120382" y="965200"/>
                  </a:moveTo>
                  <a:lnTo>
                    <a:pt x="1074639" y="965200"/>
                  </a:lnTo>
                  <a:lnTo>
                    <a:pt x="1074708" y="977900"/>
                  </a:lnTo>
                  <a:lnTo>
                    <a:pt x="1117057" y="977900"/>
                  </a:lnTo>
                  <a:lnTo>
                    <a:pt x="1120382" y="965200"/>
                  </a:lnTo>
                  <a:close/>
                </a:path>
                <a:path w="2523490" h="1656714">
                  <a:moveTo>
                    <a:pt x="1136544" y="976870"/>
                  </a:moveTo>
                  <a:lnTo>
                    <a:pt x="1136321" y="977900"/>
                  </a:lnTo>
                  <a:lnTo>
                    <a:pt x="1136654" y="976983"/>
                  </a:lnTo>
                  <a:close/>
                </a:path>
                <a:path w="2523490" h="1656714">
                  <a:moveTo>
                    <a:pt x="1140943" y="965200"/>
                  </a:moveTo>
                  <a:lnTo>
                    <a:pt x="1136654" y="976983"/>
                  </a:lnTo>
                  <a:lnTo>
                    <a:pt x="1137551" y="977900"/>
                  </a:lnTo>
                  <a:lnTo>
                    <a:pt x="1140943" y="965200"/>
                  </a:lnTo>
                  <a:close/>
                </a:path>
                <a:path w="2523490" h="1656714">
                  <a:moveTo>
                    <a:pt x="1139071" y="965200"/>
                  </a:moveTo>
                  <a:lnTo>
                    <a:pt x="1125127" y="965200"/>
                  </a:lnTo>
                  <a:lnTo>
                    <a:pt x="1136544" y="976870"/>
                  </a:lnTo>
                  <a:lnTo>
                    <a:pt x="1139071" y="965200"/>
                  </a:lnTo>
                  <a:close/>
                </a:path>
                <a:path w="2523490" h="1656714">
                  <a:moveTo>
                    <a:pt x="956600" y="952500"/>
                  </a:moveTo>
                  <a:lnTo>
                    <a:pt x="949679" y="952500"/>
                  </a:lnTo>
                  <a:lnTo>
                    <a:pt x="946456" y="965200"/>
                  </a:lnTo>
                  <a:lnTo>
                    <a:pt x="958275" y="965200"/>
                  </a:lnTo>
                  <a:lnTo>
                    <a:pt x="956600" y="952500"/>
                  </a:lnTo>
                  <a:close/>
                </a:path>
                <a:path w="2523490" h="1656714">
                  <a:moveTo>
                    <a:pt x="1093213" y="952500"/>
                  </a:moveTo>
                  <a:lnTo>
                    <a:pt x="968879" y="952500"/>
                  </a:lnTo>
                  <a:lnTo>
                    <a:pt x="962445" y="965200"/>
                  </a:lnTo>
                  <a:lnTo>
                    <a:pt x="1087229" y="965200"/>
                  </a:lnTo>
                  <a:lnTo>
                    <a:pt x="1088329" y="963247"/>
                  </a:lnTo>
                  <a:lnTo>
                    <a:pt x="1093213" y="952500"/>
                  </a:lnTo>
                  <a:close/>
                </a:path>
                <a:path w="2523490" h="1656714">
                  <a:moveTo>
                    <a:pt x="1088329" y="963247"/>
                  </a:moveTo>
                  <a:lnTo>
                    <a:pt x="1087229" y="965200"/>
                  </a:lnTo>
                  <a:lnTo>
                    <a:pt x="1087442" y="965200"/>
                  </a:lnTo>
                  <a:lnTo>
                    <a:pt x="1088329" y="963247"/>
                  </a:lnTo>
                  <a:close/>
                </a:path>
                <a:path w="2523490" h="1656714">
                  <a:moveTo>
                    <a:pt x="1098142" y="952500"/>
                  </a:moveTo>
                  <a:lnTo>
                    <a:pt x="1094384" y="952500"/>
                  </a:lnTo>
                  <a:lnTo>
                    <a:pt x="1088329" y="963247"/>
                  </a:lnTo>
                  <a:lnTo>
                    <a:pt x="1087442" y="965200"/>
                  </a:lnTo>
                  <a:lnTo>
                    <a:pt x="1092766" y="965200"/>
                  </a:lnTo>
                  <a:lnTo>
                    <a:pt x="1098142" y="952500"/>
                  </a:lnTo>
                  <a:close/>
                </a:path>
                <a:path w="2523490" h="1656714">
                  <a:moveTo>
                    <a:pt x="1098142" y="952500"/>
                  </a:moveTo>
                  <a:lnTo>
                    <a:pt x="1092766" y="965200"/>
                  </a:lnTo>
                  <a:lnTo>
                    <a:pt x="1096171" y="965200"/>
                  </a:lnTo>
                  <a:lnTo>
                    <a:pt x="1098028" y="961978"/>
                  </a:lnTo>
                  <a:lnTo>
                    <a:pt x="1098142" y="952500"/>
                  </a:lnTo>
                  <a:close/>
                </a:path>
                <a:path w="2523490" h="1656714">
                  <a:moveTo>
                    <a:pt x="1098028" y="961978"/>
                  </a:moveTo>
                  <a:lnTo>
                    <a:pt x="1096171" y="965200"/>
                  </a:lnTo>
                  <a:lnTo>
                    <a:pt x="1097989" y="965200"/>
                  </a:lnTo>
                  <a:lnTo>
                    <a:pt x="1098028" y="961978"/>
                  </a:lnTo>
                  <a:close/>
                </a:path>
                <a:path w="2523490" h="1656714">
                  <a:moveTo>
                    <a:pt x="1151083" y="952500"/>
                  </a:moveTo>
                  <a:lnTo>
                    <a:pt x="1106543" y="952500"/>
                  </a:lnTo>
                  <a:lnTo>
                    <a:pt x="1103765" y="965200"/>
                  </a:lnTo>
                  <a:lnTo>
                    <a:pt x="1145276" y="965200"/>
                  </a:lnTo>
                  <a:lnTo>
                    <a:pt x="1151083" y="952500"/>
                  </a:lnTo>
                  <a:close/>
                </a:path>
                <a:path w="2523490" h="1656714">
                  <a:moveTo>
                    <a:pt x="1103491" y="952500"/>
                  </a:moveTo>
                  <a:lnTo>
                    <a:pt x="1098142" y="952500"/>
                  </a:lnTo>
                  <a:lnTo>
                    <a:pt x="1098028" y="961978"/>
                  </a:lnTo>
                  <a:lnTo>
                    <a:pt x="1103491" y="952500"/>
                  </a:lnTo>
                  <a:close/>
                </a:path>
                <a:path w="2523490" h="1656714">
                  <a:moveTo>
                    <a:pt x="959279" y="939800"/>
                  </a:moveTo>
                  <a:lnTo>
                    <a:pt x="958552" y="939800"/>
                  </a:lnTo>
                  <a:lnTo>
                    <a:pt x="951801" y="952500"/>
                  </a:lnTo>
                  <a:lnTo>
                    <a:pt x="960711" y="952500"/>
                  </a:lnTo>
                  <a:lnTo>
                    <a:pt x="959279" y="939800"/>
                  </a:lnTo>
                  <a:close/>
                </a:path>
                <a:path w="2523490" h="1656714">
                  <a:moveTo>
                    <a:pt x="962676" y="939800"/>
                  </a:moveTo>
                  <a:lnTo>
                    <a:pt x="960711" y="952500"/>
                  </a:lnTo>
                  <a:lnTo>
                    <a:pt x="963176" y="952500"/>
                  </a:lnTo>
                  <a:lnTo>
                    <a:pt x="962676" y="939800"/>
                  </a:lnTo>
                  <a:close/>
                </a:path>
                <a:path w="2523490" h="1656714">
                  <a:moveTo>
                    <a:pt x="1119169" y="939800"/>
                  </a:moveTo>
                  <a:lnTo>
                    <a:pt x="979097" y="939800"/>
                  </a:lnTo>
                  <a:lnTo>
                    <a:pt x="979322" y="952500"/>
                  </a:lnTo>
                  <a:lnTo>
                    <a:pt x="1114788" y="952500"/>
                  </a:lnTo>
                  <a:lnTo>
                    <a:pt x="1119169" y="939800"/>
                  </a:lnTo>
                  <a:close/>
                </a:path>
                <a:path w="2523490" h="1656714">
                  <a:moveTo>
                    <a:pt x="1169257" y="939800"/>
                  </a:moveTo>
                  <a:lnTo>
                    <a:pt x="1121125" y="939800"/>
                  </a:lnTo>
                  <a:lnTo>
                    <a:pt x="1116596" y="952500"/>
                  </a:lnTo>
                  <a:lnTo>
                    <a:pt x="1166515" y="952500"/>
                  </a:lnTo>
                  <a:lnTo>
                    <a:pt x="1169257" y="939800"/>
                  </a:lnTo>
                  <a:close/>
                </a:path>
                <a:path w="2523490" h="1656714">
                  <a:moveTo>
                    <a:pt x="983515" y="927100"/>
                  </a:moveTo>
                  <a:lnTo>
                    <a:pt x="970069" y="927100"/>
                  </a:lnTo>
                  <a:lnTo>
                    <a:pt x="973348" y="939800"/>
                  </a:lnTo>
                  <a:lnTo>
                    <a:pt x="983515" y="927100"/>
                  </a:lnTo>
                  <a:close/>
                </a:path>
                <a:path w="2523490" h="1656714">
                  <a:moveTo>
                    <a:pt x="1041885" y="927100"/>
                  </a:moveTo>
                  <a:lnTo>
                    <a:pt x="996228" y="927100"/>
                  </a:lnTo>
                  <a:lnTo>
                    <a:pt x="992016" y="939800"/>
                  </a:lnTo>
                  <a:lnTo>
                    <a:pt x="1033270" y="939800"/>
                  </a:lnTo>
                  <a:lnTo>
                    <a:pt x="1041885" y="927100"/>
                  </a:lnTo>
                  <a:close/>
                </a:path>
                <a:path w="2523490" h="1656714">
                  <a:moveTo>
                    <a:pt x="1041602" y="931976"/>
                  </a:moveTo>
                  <a:lnTo>
                    <a:pt x="1036661" y="939800"/>
                  </a:lnTo>
                  <a:lnTo>
                    <a:pt x="1041492" y="932635"/>
                  </a:lnTo>
                  <a:lnTo>
                    <a:pt x="1041602" y="931976"/>
                  </a:lnTo>
                  <a:close/>
                </a:path>
                <a:path w="2523490" h="1656714">
                  <a:moveTo>
                    <a:pt x="1120988" y="927100"/>
                  </a:moveTo>
                  <a:lnTo>
                    <a:pt x="1045223" y="927100"/>
                  </a:lnTo>
                  <a:lnTo>
                    <a:pt x="1041492" y="932635"/>
                  </a:lnTo>
                  <a:lnTo>
                    <a:pt x="1040286" y="939800"/>
                  </a:lnTo>
                  <a:lnTo>
                    <a:pt x="1126693" y="939800"/>
                  </a:lnTo>
                  <a:lnTo>
                    <a:pt x="1120988" y="927100"/>
                  </a:lnTo>
                  <a:close/>
                </a:path>
                <a:path w="2523490" h="1656714">
                  <a:moveTo>
                    <a:pt x="1142682" y="927100"/>
                  </a:moveTo>
                  <a:lnTo>
                    <a:pt x="1130475" y="927100"/>
                  </a:lnTo>
                  <a:lnTo>
                    <a:pt x="1131585" y="939800"/>
                  </a:lnTo>
                  <a:lnTo>
                    <a:pt x="1142682" y="927100"/>
                  </a:lnTo>
                  <a:close/>
                </a:path>
                <a:path w="2523490" h="1656714">
                  <a:moveTo>
                    <a:pt x="1144417" y="927100"/>
                  </a:moveTo>
                  <a:lnTo>
                    <a:pt x="1143234" y="927100"/>
                  </a:lnTo>
                  <a:lnTo>
                    <a:pt x="1140537" y="939800"/>
                  </a:lnTo>
                  <a:lnTo>
                    <a:pt x="1146239" y="939800"/>
                  </a:lnTo>
                  <a:lnTo>
                    <a:pt x="1144417" y="927100"/>
                  </a:lnTo>
                  <a:close/>
                </a:path>
                <a:path w="2523490" h="1656714">
                  <a:moveTo>
                    <a:pt x="1181300" y="927100"/>
                  </a:moveTo>
                  <a:lnTo>
                    <a:pt x="1151463" y="927100"/>
                  </a:lnTo>
                  <a:lnTo>
                    <a:pt x="1146239" y="939800"/>
                  </a:lnTo>
                  <a:lnTo>
                    <a:pt x="1179219" y="939800"/>
                  </a:lnTo>
                  <a:lnTo>
                    <a:pt x="1181300" y="927100"/>
                  </a:lnTo>
                  <a:close/>
                </a:path>
                <a:path w="2523490" h="1656714">
                  <a:moveTo>
                    <a:pt x="1044682" y="927100"/>
                  </a:moveTo>
                  <a:lnTo>
                    <a:pt x="1042423" y="927100"/>
                  </a:lnTo>
                  <a:lnTo>
                    <a:pt x="1041602" y="931976"/>
                  </a:lnTo>
                  <a:lnTo>
                    <a:pt x="1044682" y="927100"/>
                  </a:lnTo>
                  <a:close/>
                </a:path>
                <a:path w="2523490" h="1656714">
                  <a:moveTo>
                    <a:pt x="1069719" y="901700"/>
                  </a:moveTo>
                  <a:lnTo>
                    <a:pt x="1029954" y="901700"/>
                  </a:lnTo>
                  <a:lnTo>
                    <a:pt x="1033051" y="914400"/>
                  </a:lnTo>
                  <a:lnTo>
                    <a:pt x="1018635" y="914400"/>
                  </a:lnTo>
                  <a:lnTo>
                    <a:pt x="1014105" y="927100"/>
                  </a:lnTo>
                  <a:lnTo>
                    <a:pt x="1048231" y="927100"/>
                  </a:lnTo>
                  <a:lnTo>
                    <a:pt x="1057961" y="914400"/>
                  </a:lnTo>
                  <a:lnTo>
                    <a:pt x="1069719" y="901700"/>
                  </a:lnTo>
                  <a:close/>
                </a:path>
                <a:path w="2523490" h="1656714">
                  <a:moveTo>
                    <a:pt x="1061408" y="914400"/>
                  </a:moveTo>
                  <a:lnTo>
                    <a:pt x="1060494" y="914400"/>
                  </a:lnTo>
                  <a:lnTo>
                    <a:pt x="1057728" y="927100"/>
                  </a:lnTo>
                  <a:lnTo>
                    <a:pt x="1061789" y="927100"/>
                  </a:lnTo>
                  <a:lnTo>
                    <a:pt x="1061408" y="914400"/>
                  </a:lnTo>
                  <a:close/>
                </a:path>
                <a:path w="2523490" h="1656714">
                  <a:moveTo>
                    <a:pt x="1138713" y="914400"/>
                  </a:moveTo>
                  <a:lnTo>
                    <a:pt x="1068482" y="914400"/>
                  </a:lnTo>
                  <a:lnTo>
                    <a:pt x="1061789" y="927100"/>
                  </a:lnTo>
                  <a:lnTo>
                    <a:pt x="1131798" y="927100"/>
                  </a:lnTo>
                  <a:lnTo>
                    <a:pt x="1135247" y="922325"/>
                  </a:lnTo>
                  <a:lnTo>
                    <a:pt x="1138713" y="914400"/>
                  </a:lnTo>
                  <a:close/>
                </a:path>
                <a:path w="2523490" h="1656714">
                  <a:moveTo>
                    <a:pt x="1187984" y="914400"/>
                  </a:moveTo>
                  <a:lnTo>
                    <a:pt x="1140971" y="914400"/>
                  </a:lnTo>
                  <a:lnTo>
                    <a:pt x="1135247" y="922325"/>
                  </a:lnTo>
                  <a:lnTo>
                    <a:pt x="1133158" y="927100"/>
                  </a:lnTo>
                  <a:lnTo>
                    <a:pt x="1193134" y="927100"/>
                  </a:lnTo>
                  <a:lnTo>
                    <a:pt x="1187984" y="914400"/>
                  </a:lnTo>
                  <a:close/>
                </a:path>
                <a:path w="2523490" h="1656714">
                  <a:moveTo>
                    <a:pt x="1197510" y="914400"/>
                  </a:moveTo>
                  <a:lnTo>
                    <a:pt x="1193134" y="927100"/>
                  </a:lnTo>
                  <a:lnTo>
                    <a:pt x="1194142" y="927100"/>
                  </a:lnTo>
                  <a:lnTo>
                    <a:pt x="1197510" y="914400"/>
                  </a:lnTo>
                  <a:close/>
                </a:path>
                <a:path w="2523490" h="1656714">
                  <a:moveTo>
                    <a:pt x="1140971" y="914400"/>
                  </a:moveTo>
                  <a:lnTo>
                    <a:pt x="1138713" y="914400"/>
                  </a:lnTo>
                  <a:lnTo>
                    <a:pt x="1135247" y="922325"/>
                  </a:lnTo>
                  <a:lnTo>
                    <a:pt x="1140971" y="914400"/>
                  </a:lnTo>
                  <a:close/>
                </a:path>
                <a:path w="2523490" h="1656714">
                  <a:moveTo>
                    <a:pt x="1009638" y="910571"/>
                  </a:moveTo>
                  <a:lnTo>
                    <a:pt x="1007797" y="914400"/>
                  </a:lnTo>
                  <a:lnTo>
                    <a:pt x="1009756" y="914400"/>
                  </a:lnTo>
                  <a:lnTo>
                    <a:pt x="1009638" y="910571"/>
                  </a:lnTo>
                  <a:close/>
                </a:path>
                <a:path w="2523490" h="1656714">
                  <a:moveTo>
                    <a:pt x="1111054" y="901700"/>
                  </a:moveTo>
                  <a:lnTo>
                    <a:pt x="1095105" y="901700"/>
                  </a:lnTo>
                  <a:lnTo>
                    <a:pt x="1091425" y="914400"/>
                  </a:lnTo>
                  <a:lnTo>
                    <a:pt x="1105385" y="914400"/>
                  </a:lnTo>
                  <a:lnTo>
                    <a:pt x="1111054" y="901700"/>
                  </a:lnTo>
                  <a:close/>
                </a:path>
                <a:path w="2523490" h="1656714">
                  <a:moveTo>
                    <a:pt x="1151128" y="901700"/>
                  </a:moveTo>
                  <a:lnTo>
                    <a:pt x="1112601" y="901700"/>
                  </a:lnTo>
                  <a:lnTo>
                    <a:pt x="1105385" y="914400"/>
                  </a:lnTo>
                  <a:lnTo>
                    <a:pt x="1144333" y="914400"/>
                  </a:lnTo>
                  <a:lnTo>
                    <a:pt x="1152040" y="905655"/>
                  </a:lnTo>
                  <a:lnTo>
                    <a:pt x="1151128" y="901700"/>
                  </a:lnTo>
                  <a:close/>
                </a:path>
                <a:path w="2523490" h="1656714">
                  <a:moveTo>
                    <a:pt x="1155539" y="901700"/>
                  </a:moveTo>
                  <a:lnTo>
                    <a:pt x="1152040" y="905655"/>
                  </a:lnTo>
                  <a:lnTo>
                    <a:pt x="1154056" y="914400"/>
                  </a:lnTo>
                  <a:lnTo>
                    <a:pt x="1156098" y="914400"/>
                  </a:lnTo>
                  <a:lnTo>
                    <a:pt x="1155539" y="901700"/>
                  </a:lnTo>
                  <a:close/>
                </a:path>
                <a:path w="2523490" h="1656714">
                  <a:moveTo>
                    <a:pt x="1210970" y="901700"/>
                  </a:moveTo>
                  <a:lnTo>
                    <a:pt x="1169785" y="901700"/>
                  </a:lnTo>
                  <a:lnTo>
                    <a:pt x="1170565" y="914400"/>
                  </a:lnTo>
                  <a:lnTo>
                    <a:pt x="1203491" y="914400"/>
                  </a:lnTo>
                  <a:lnTo>
                    <a:pt x="1210970" y="901700"/>
                  </a:lnTo>
                  <a:close/>
                </a:path>
                <a:path w="2523490" h="1656714">
                  <a:moveTo>
                    <a:pt x="1211458" y="901700"/>
                  </a:moveTo>
                  <a:lnTo>
                    <a:pt x="1203491" y="914400"/>
                  </a:lnTo>
                  <a:lnTo>
                    <a:pt x="1214968" y="914400"/>
                  </a:lnTo>
                  <a:lnTo>
                    <a:pt x="1211458" y="901700"/>
                  </a:lnTo>
                  <a:close/>
                </a:path>
                <a:path w="2523490" h="1656714">
                  <a:moveTo>
                    <a:pt x="1221574" y="901700"/>
                  </a:moveTo>
                  <a:lnTo>
                    <a:pt x="1216482" y="901700"/>
                  </a:lnTo>
                  <a:lnTo>
                    <a:pt x="1225516" y="914400"/>
                  </a:lnTo>
                  <a:lnTo>
                    <a:pt x="1221574" y="901700"/>
                  </a:lnTo>
                  <a:close/>
                </a:path>
                <a:path w="2523490" h="1656714">
                  <a:moveTo>
                    <a:pt x="1013907" y="901700"/>
                  </a:moveTo>
                  <a:lnTo>
                    <a:pt x="1009365" y="901700"/>
                  </a:lnTo>
                  <a:lnTo>
                    <a:pt x="1009638" y="910571"/>
                  </a:lnTo>
                  <a:lnTo>
                    <a:pt x="1013907" y="901700"/>
                  </a:lnTo>
                  <a:close/>
                </a:path>
                <a:path w="2523490" h="1656714">
                  <a:moveTo>
                    <a:pt x="1155526" y="901700"/>
                  </a:moveTo>
                  <a:lnTo>
                    <a:pt x="1151128" y="901700"/>
                  </a:lnTo>
                  <a:lnTo>
                    <a:pt x="1152040" y="905655"/>
                  </a:lnTo>
                  <a:lnTo>
                    <a:pt x="1155526" y="901700"/>
                  </a:lnTo>
                  <a:close/>
                </a:path>
                <a:path w="2523490" h="1656714">
                  <a:moveTo>
                    <a:pt x="1056182" y="889000"/>
                  </a:moveTo>
                  <a:lnTo>
                    <a:pt x="1047863" y="889000"/>
                  </a:lnTo>
                  <a:lnTo>
                    <a:pt x="1048387" y="901700"/>
                  </a:lnTo>
                  <a:lnTo>
                    <a:pt x="1058711" y="901700"/>
                  </a:lnTo>
                  <a:lnTo>
                    <a:pt x="1056182" y="889000"/>
                  </a:lnTo>
                  <a:close/>
                </a:path>
                <a:path w="2523490" h="1656714">
                  <a:moveTo>
                    <a:pt x="1095992" y="889000"/>
                  </a:moveTo>
                  <a:lnTo>
                    <a:pt x="1058402" y="889000"/>
                  </a:lnTo>
                  <a:lnTo>
                    <a:pt x="1058711" y="901700"/>
                  </a:lnTo>
                  <a:lnTo>
                    <a:pt x="1082673" y="901700"/>
                  </a:lnTo>
                  <a:lnTo>
                    <a:pt x="1095992" y="889000"/>
                  </a:lnTo>
                  <a:close/>
                </a:path>
                <a:path w="2523490" h="1656714">
                  <a:moveTo>
                    <a:pt x="1124957" y="889000"/>
                  </a:moveTo>
                  <a:lnTo>
                    <a:pt x="1119232" y="889000"/>
                  </a:lnTo>
                  <a:lnTo>
                    <a:pt x="1114470" y="901700"/>
                  </a:lnTo>
                  <a:lnTo>
                    <a:pt x="1116759" y="901700"/>
                  </a:lnTo>
                  <a:lnTo>
                    <a:pt x="1124957" y="889000"/>
                  </a:lnTo>
                  <a:close/>
                </a:path>
                <a:path w="2523490" h="1656714">
                  <a:moveTo>
                    <a:pt x="1166902" y="889000"/>
                  </a:moveTo>
                  <a:lnTo>
                    <a:pt x="1126234" y="889000"/>
                  </a:lnTo>
                  <a:lnTo>
                    <a:pt x="1120529" y="901700"/>
                  </a:lnTo>
                  <a:lnTo>
                    <a:pt x="1171229" y="901700"/>
                  </a:lnTo>
                  <a:lnTo>
                    <a:pt x="1166902" y="889000"/>
                  </a:lnTo>
                  <a:close/>
                </a:path>
                <a:path w="2523490" h="1656714">
                  <a:moveTo>
                    <a:pt x="1194114" y="889000"/>
                  </a:moveTo>
                  <a:lnTo>
                    <a:pt x="1189702" y="889000"/>
                  </a:lnTo>
                  <a:lnTo>
                    <a:pt x="1186154" y="901700"/>
                  </a:lnTo>
                  <a:lnTo>
                    <a:pt x="1194273" y="901700"/>
                  </a:lnTo>
                  <a:lnTo>
                    <a:pt x="1194114" y="889000"/>
                  </a:lnTo>
                  <a:close/>
                </a:path>
                <a:path w="2523490" h="1656714">
                  <a:moveTo>
                    <a:pt x="1211050" y="889000"/>
                  </a:moveTo>
                  <a:lnTo>
                    <a:pt x="1197209" y="889000"/>
                  </a:lnTo>
                  <a:lnTo>
                    <a:pt x="1198459" y="901700"/>
                  </a:lnTo>
                  <a:lnTo>
                    <a:pt x="1213271" y="901700"/>
                  </a:lnTo>
                  <a:lnTo>
                    <a:pt x="1211050" y="889000"/>
                  </a:lnTo>
                  <a:close/>
                </a:path>
                <a:path w="2523490" h="1656714">
                  <a:moveTo>
                    <a:pt x="1233159" y="889000"/>
                  </a:moveTo>
                  <a:lnTo>
                    <a:pt x="1216419" y="889000"/>
                  </a:lnTo>
                  <a:lnTo>
                    <a:pt x="1213271" y="901700"/>
                  </a:lnTo>
                  <a:lnTo>
                    <a:pt x="1229238" y="901700"/>
                  </a:lnTo>
                  <a:lnTo>
                    <a:pt x="1233159" y="889000"/>
                  </a:lnTo>
                  <a:close/>
                </a:path>
                <a:path w="2523490" h="1656714">
                  <a:moveTo>
                    <a:pt x="1104633" y="876300"/>
                  </a:moveTo>
                  <a:lnTo>
                    <a:pt x="1067708" y="876300"/>
                  </a:lnTo>
                  <a:lnTo>
                    <a:pt x="1072539" y="889000"/>
                  </a:lnTo>
                  <a:lnTo>
                    <a:pt x="1099209" y="889000"/>
                  </a:lnTo>
                  <a:lnTo>
                    <a:pt x="1104633" y="876300"/>
                  </a:lnTo>
                  <a:close/>
                </a:path>
                <a:path w="2523490" h="1656714">
                  <a:moveTo>
                    <a:pt x="1148631" y="876300"/>
                  </a:moveTo>
                  <a:lnTo>
                    <a:pt x="1128475" y="876300"/>
                  </a:lnTo>
                  <a:lnTo>
                    <a:pt x="1125020" y="889000"/>
                  </a:lnTo>
                  <a:lnTo>
                    <a:pt x="1143396" y="889000"/>
                  </a:lnTo>
                  <a:lnTo>
                    <a:pt x="1148631" y="876300"/>
                  </a:lnTo>
                  <a:close/>
                </a:path>
                <a:path w="2523490" h="1656714">
                  <a:moveTo>
                    <a:pt x="1180664" y="876300"/>
                  </a:moveTo>
                  <a:lnTo>
                    <a:pt x="1148631" y="876300"/>
                  </a:lnTo>
                  <a:lnTo>
                    <a:pt x="1151064" y="889000"/>
                  </a:lnTo>
                  <a:lnTo>
                    <a:pt x="1185605" y="889000"/>
                  </a:lnTo>
                  <a:lnTo>
                    <a:pt x="1180664" y="876300"/>
                  </a:lnTo>
                  <a:close/>
                </a:path>
                <a:path w="2523490" h="1656714">
                  <a:moveTo>
                    <a:pt x="1199945" y="876300"/>
                  </a:moveTo>
                  <a:lnTo>
                    <a:pt x="1195668" y="876300"/>
                  </a:lnTo>
                  <a:lnTo>
                    <a:pt x="1198225" y="889000"/>
                  </a:lnTo>
                  <a:lnTo>
                    <a:pt x="1199649" y="889000"/>
                  </a:lnTo>
                  <a:lnTo>
                    <a:pt x="1199945" y="876300"/>
                  </a:lnTo>
                  <a:close/>
                </a:path>
                <a:path w="2523490" h="1656714">
                  <a:moveTo>
                    <a:pt x="1206080" y="888318"/>
                  </a:moveTo>
                  <a:lnTo>
                    <a:pt x="1205864" y="889000"/>
                  </a:lnTo>
                  <a:lnTo>
                    <a:pt x="1206131" y="889000"/>
                  </a:lnTo>
                  <a:lnTo>
                    <a:pt x="1206080" y="888318"/>
                  </a:lnTo>
                  <a:close/>
                </a:path>
                <a:path w="2523490" h="1656714">
                  <a:moveTo>
                    <a:pt x="1258439" y="876300"/>
                  </a:moveTo>
                  <a:lnTo>
                    <a:pt x="1224518" y="876300"/>
                  </a:lnTo>
                  <a:lnTo>
                    <a:pt x="1220381" y="889000"/>
                  </a:lnTo>
                  <a:lnTo>
                    <a:pt x="1259450" y="889000"/>
                  </a:lnTo>
                  <a:lnTo>
                    <a:pt x="1258439" y="876300"/>
                  </a:lnTo>
                  <a:close/>
                </a:path>
                <a:path w="2523490" h="1656714">
                  <a:moveTo>
                    <a:pt x="1209870" y="876300"/>
                  </a:moveTo>
                  <a:lnTo>
                    <a:pt x="1205170" y="876300"/>
                  </a:lnTo>
                  <a:lnTo>
                    <a:pt x="1206080" y="888318"/>
                  </a:lnTo>
                  <a:lnTo>
                    <a:pt x="1209870" y="876300"/>
                  </a:lnTo>
                  <a:close/>
                </a:path>
                <a:path w="2523490" h="1656714">
                  <a:moveTo>
                    <a:pt x="1070317" y="866355"/>
                  </a:moveTo>
                  <a:lnTo>
                    <a:pt x="1066621" y="876300"/>
                  </a:lnTo>
                  <a:lnTo>
                    <a:pt x="1074406" y="876300"/>
                  </a:lnTo>
                  <a:lnTo>
                    <a:pt x="1070317" y="866355"/>
                  </a:lnTo>
                  <a:close/>
                </a:path>
                <a:path w="2523490" h="1656714">
                  <a:moveTo>
                    <a:pt x="1090331" y="863600"/>
                  </a:moveTo>
                  <a:lnTo>
                    <a:pt x="1083210" y="876300"/>
                  </a:lnTo>
                  <a:lnTo>
                    <a:pt x="1092644" y="876300"/>
                  </a:lnTo>
                  <a:lnTo>
                    <a:pt x="1090331" y="863600"/>
                  </a:lnTo>
                  <a:close/>
                </a:path>
                <a:path w="2523490" h="1656714">
                  <a:moveTo>
                    <a:pt x="1115129" y="863600"/>
                  </a:moveTo>
                  <a:lnTo>
                    <a:pt x="1099879" y="863600"/>
                  </a:lnTo>
                  <a:lnTo>
                    <a:pt x="1092644" y="876300"/>
                  </a:lnTo>
                  <a:lnTo>
                    <a:pt x="1114076" y="876300"/>
                  </a:lnTo>
                  <a:lnTo>
                    <a:pt x="1115129" y="863600"/>
                  </a:lnTo>
                  <a:close/>
                </a:path>
                <a:path w="2523490" h="1656714">
                  <a:moveTo>
                    <a:pt x="1130946" y="863600"/>
                  </a:moveTo>
                  <a:lnTo>
                    <a:pt x="1123944" y="876300"/>
                  </a:lnTo>
                  <a:lnTo>
                    <a:pt x="1126117" y="876300"/>
                  </a:lnTo>
                  <a:lnTo>
                    <a:pt x="1131182" y="865097"/>
                  </a:lnTo>
                  <a:lnTo>
                    <a:pt x="1130946" y="863600"/>
                  </a:lnTo>
                  <a:close/>
                </a:path>
                <a:path w="2523490" h="1656714">
                  <a:moveTo>
                    <a:pt x="1131911" y="869724"/>
                  </a:moveTo>
                  <a:lnTo>
                    <a:pt x="1131967" y="876300"/>
                  </a:lnTo>
                  <a:lnTo>
                    <a:pt x="1132947" y="876300"/>
                  </a:lnTo>
                  <a:lnTo>
                    <a:pt x="1131911" y="869724"/>
                  </a:lnTo>
                  <a:close/>
                </a:path>
                <a:path w="2523490" h="1656714">
                  <a:moveTo>
                    <a:pt x="1138742" y="863600"/>
                  </a:moveTo>
                  <a:lnTo>
                    <a:pt x="1135758" y="863600"/>
                  </a:lnTo>
                  <a:lnTo>
                    <a:pt x="1132947" y="876300"/>
                  </a:lnTo>
                  <a:lnTo>
                    <a:pt x="1135100" y="876300"/>
                  </a:lnTo>
                  <a:lnTo>
                    <a:pt x="1138742" y="863600"/>
                  </a:lnTo>
                  <a:close/>
                </a:path>
                <a:path w="2523490" h="1656714">
                  <a:moveTo>
                    <a:pt x="1140771" y="863600"/>
                  </a:moveTo>
                  <a:lnTo>
                    <a:pt x="1135100" y="876300"/>
                  </a:lnTo>
                  <a:lnTo>
                    <a:pt x="1142866" y="876300"/>
                  </a:lnTo>
                  <a:lnTo>
                    <a:pt x="1140771" y="863600"/>
                  </a:lnTo>
                  <a:close/>
                </a:path>
                <a:path w="2523490" h="1656714">
                  <a:moveTo>
                    <a:pt x="1161562" y="850900"/>
                  </a:moveTo>
                  <a:lnTo>
                    <a:pt x="1149465" y="850900"/>
                  </a:lnTo>
                  <a:lnTo>
                    <a:pt x="1144238" y="863600"/>
                  </a:lnTo>
                  <a:lnTo>
                    <a:pt x="1147067" y="876300"/>
                  </a:lnTo>
                  <a:lnTo>
                    <a:pt x="1211943" y="876300"/>
                  </a:lnTo>
                  <a:lnTo>
                    <a:pt x="1213430" y="863600"/>
                  </a:lnTo>
                  <a:lnTo>
                    <a:pt x="1156756" y="863600"/>
                  </a:lnTo>
                  <a:lnTo>
                    <a:pt x="1161562" y="850900"/>
                  </a:lnTo>
                  <a:close/>
                </a:path>
                <a:path w="2523490" h="1656714">
                  <a:moveTo>
                    <a:pt x="1215359" y="863600"/>
                  </a:moveTo>
                  <a:lnTo>
                    <a:pt x="1211943" y="876300"/>
                  </a:lnTo>
                  <a:lnTo>
                    <a:pt x="1220226" y="876300"/>
                  </a:lnTo>
                  <a:lnTo>
                    <a:pt x="1215359" y="863600"/>
                  </a:lnTo>
                  <a:close/>
                </a:path>
                <a:path w="2523490" h="1656714">
                  <a:moveTo>
                    <a:pt x="1276351" y="863600"/>
                  </a:moveTo>
                  <a:lnTo>
                    <a:pt x="1237020" y="863600"/>
                  </a:lnTo>
                  <a:lnTo>
                    <a:pt x="1232413" y="876300"/>
                  </a:lnTo>
                  <a:lnTo>
                    <a:pt x="1266854" y="876300"/>
                  </a:lnTo>
                  <a:lnTo>
                    <a:pt x="1276351" y="863600"/>
                  </a:lnTo>
                  <a:close/>
                </a:path>
                <a:path w="2523490" h="1656714">
                  <a:moveTo>
                    <a:pt x="1131859" y="863600"/>
                  </a:moveTo>
                  <a:lnTo>
                    <a:pt x="1131182" y="865097"/>
                  </a:lnTo>
                  <a:lnTo>
                    <a:pt x="1131911" y="869724"/>
                  </a:lnTo>
                  <a:lnTo>
                    <a:pt x="1131859" y="863600"/>
                  </a:lnTo>
                  <a:close/>
                </a:path>
                <a:path w="2523490" h="1656714">
                  <a:moveTo>
                    <a:pt x="1071341" y="863600"/>
                  </a:moveTo>
                  <a:lnTo>
                    <a:pt x="1069185" y="863600"/>
                  </a:lnTo>
                  <a:lnTo>
                    <a:pt x="1070317" y="866355"/>
                  </a:lnTo>
                  <a:lnTo>
                    <a:pt x="1071341" y="863600"/>
                  </a:lnTo>
                  <a:close/>
                </a:path>
                <a:path w="2523490" h="1656714">
                  <a:moveTo>
                    <a:pt x="1149465" y="850900"/>
                  </a:moveTo>
                  <a:lnTo>
                    <a:pt x="1104832" y="850900"/>
                  </a:lnTo>
                  <a:lnTo>
                    <a:pt x="1103901" y="863600"/>
                  </a:lnTo>
                  <a:lnTo>
                    <a:pt x="1141989" y="863600"/>
                  </a:lnTo>
                  <a:lnTo>
                    <a:pt x="1149465" y="850900"/>
                  </a:lnTo>
                  <a:close/>
                </a:path>
                <a:path w="2523490" h="1656714">
                  <a:moveTo>
                    <a:pt x="1235205" y="850900"/>
                  </a:moveTo>
                  <a:lnTo>
                    <a:pt x="1161562" y="850900"/>
                  </a:lnTo>
                  <a:lnTo>
                    <a:pt x="1163025" y="863600"/>
                  </a:lnTo>
                  <a:lnTo>
                    <a:pt x="1225946" y="863600"/>
                  </a:lnTo>
                  <a:lnTo>
                    <a:pt x="1235205" y="850900"/>
                  </a:lnTo>
                  <a:close/>
                </a:path>
                <a:path w="2523490" h="1656714">
                  <a:moveTo>
                    <a:pt x="1256504" y="850900"/>
                  </a:moveTo>
                  <a:lnTo>
                    <a:pt x="1248537" y="850900"/>
                  </a:lnTo>
                  <a:lnTo>
                    <a:pt x="1243944" y="863600"/>
                  </a:lnTo>
                  <a:lnTo>
                    <a:pt x="1256333" y="863600"/>
                  </a:lnTo>
                  <a:lnTo>
                    <a:pt x="1256504" y="850900"/>
                  </a:lnTo>
                  <a:close/>
                </a:path>
                <a:path w="2523490" h="1656714">
                  <a:moveTo>
                    <a:pt x="1292362" y="850900"/>
                  </a:moveTo>
                  <a:lnTo>
                    <a:pt x="1261131" y="850900"/>
                  </a:lnTo>
                  <a:lnTo>
                    <a:pt x="1256333" y="863600"/>
                  </a:lnTo>
                  <a:lnTo>
                    <a:pt x="1287556" y="863600"/>
                  </a:lnTo>
                  <a:lnTo>
                    <a:pt x="1292362" y="850900"/>
                  </a:lnTo>
                  <a:close/>
                </a:path>
                <a:path w="2523490" h="1656714">
                  <a:moveTo>
                    <a:pt x="1168157" y="838200"/>
                  </a:moveTo>
                  <a:lnTo>
                    <a:pt x="1127539" y="838200"/>
                  </a:lnTo>
                  <a:lnTo>
                    <a:pt x="1117123" y="850900"/>
                  </a:lnTo>
                  <a:lnTo>
                    <a:pt x="1165727" y="850900"/>
                  </a:lnTo>
                  <a:lnTo>
                    <a:pt x="1168157" y="838200"/>
                  </a:lnTo>
                  <a:close/>
                </a:path>
                <a:path w="2523490" h="1656714">
                  <a:moveTo>
                    <a:pt x="1169162" y="850260"/>
                  </a:moveTo>
                  <a:lnTo>
                    <a:pt x="1168640" y="850900"/>
                  </a:lnTo>
                  <a:lnTo>
                    <a:pt x="1169071" y="850900"/>
                  </a:lnTo>
                  <a:lnTo>
                    <a:pt x="1169162" y="850260"/>
                  </a:lnTo>
                  <a:close/>
                </a:path>
                <a:path w="2523490" h="1656714">
                  <a:moveTo>
                    <a:pt x="1180523" y="838200"/>
                  </a:moveTo>
                  <a:lnTo>
                    <a:pt x="1176953" y="850900"/>
                  </a:lnTo>
                  <a:lnTo>
                    <a:pt x="1179918" y="850900"/>
                  </a:lnTo>
                  <a:lnTo>
                    <a:pt x="1180523" y="838200"/>
                  </a:lnTo>
                  <a:close/>
                </a:path>
                <a:path w="2523490" h="1656714">
                  <a:moveTo>
                    <a:pt x="1184694" y="838200"/>
                  </a:moveTo>
                  <a:lnTo>
                    <a:pt x="1183802" y="850900"/>
                  </a:lnTo>
                  <a:lnTo>
                    <a:pt x="1192414" y="850900"/>
                  </a:lnTo>
                  <a:lnTo>
                    <a:pt x="1184694" y="838200"/>
                  </a:lnTo>
                  <a:close/>
                </a:path>
                <a:path w="2523490" h="1656714">
                  <a:moveTo>
                    <a:pt x="1276663" y="838200"/>
                  </a:moveTo>
                  <a:lnTo>
                    <a:pt x="1191422" y="838200"/>
                  </a:lnTo>
                  <a:lnTo>
                    <a:pt x="1192414" y="850900"/>
                  </a:lnTo>
                  <a:lnTo>
                    <a:pt x="1277390" y="850900"/>
                  </a:lnTo>
                  <a:lnTo>
                    <a:pt x="1276663" y="838200"/>
                  </a:lnTo>
                  <a:close/>
                </a:path>
                <a:path w="2523490" h="1656714">
                  <a:moveTo>
                    <a:pt x="1318921" y="838200"/>
                  </a:moveTo>
                  <a:lnTo>
                    <a:pt x="1285289" y="838200"/>
                  </a:lnTo>
                  <a:lnTo>
                    <a:pt x="1277390" y="850900"/>
                  </a:lnTo>
                  <a:lnTo>
                    <a:pt x="1317265" y="850900"/>
                  </a:lnTo>
                  <a:lnTo>
                    <a:pt x="1318921" y="838200"/>
                  </a:lnTo>
                  <a:close/>
                </a:path>
                <a:path w="2523490" h="1656714">
                  <a:moveTo>
                    <a:pt x="1179023" y="838200"/>
                  </a:moveTo>
                  <a:lnTo>
                    <a:pt x="1170884" y="838200"/>
                  </a:lnTo>
                  <a:lnTo>
                    <a:pt x="1169162" y="850260"/>
                  </a:lnTo>
                  <a:lnTo>
                    <a:pt x="1179023" y="838200"/>
                  </a:lnTo>
                  <a:close/>
                </a:path>
                <a:path w="2523490" h="1656714">
                  <a:moveTo>
                    <a:pt x="1186503" y="825500"/>
                  </a:moveTo>
                  <a:lnTo>
                    <a:pt x="1147460" y="825500"/>
                  </a:lnTo>
                  <a:lnTo>
                    <a:pt x="1137259" y="838200"/>
                  </a:lnTo>
                  <a:lnTo>
                    <a:pt x="1187004" y="838200"/>
                  </a:lnTo>
                  <a:lnTo>
                    <a:pt x="1186503" y="825500"/>
                  </a:lnTo>
                  <a:close/>
                </a:path>
                <a:path w="2523490" h="1656714">
                  <a:moveTo>
                    <a:pt x="1287853" y="825500"/>
                  </a:moveTo>
                  <a:lnTo>
                    <a:pt x="1206879" y="825500"/>
                  </a:lnTo>
                  <a:lnTo>
                    <a:pt x="1207063" y="838200"/>
                  </a:lnTo>
                  <a:lnTo>
                    <a:pt x="1281512" y="838200"/>
                  </a:lnTo>
                  <a:lnTo>
                    <a:pt x="1287853" y="825500"/>
                  </a:lnTo>
                  <a:close/>
                </a:path>
                <a:path w="2523490" h="1656714">
                  <a:moveTo>
                    <a:pt x="1355191" y="812800"/>
                  </a:moveTo>
                  <a:lnTo>
                    <a:pt x="1227667" y="812800"/>
                  </a:lnTo>
                  <a:lnTo>
                    <a:pt x="1221872" y="825500"/>
                  </a:lnTo>
                  <a:lnTo>
                    <a:pt x="1300991" y="825500"/>
                  </a:lnTo>
                  <a:lnTo>
                    <a:pt x="1291202" y="838200"/>
                  </a:lnTo>
                  <a:lnTo>
                    <a:pt x="1337370" y="838200"/>
                  </a:lnTo>
                  <a:lnTo>
                    <a:pt x="1338294" y="836262"/>
                  </a:lnTo>
                  <a:lnTo>
                    <a:pt x="1338041" y="825500"/>
                  </a:lnTo>
                  <a:lnTo>
                    <a:pt x="1355191" y="812800"/>
                  </a:lnTo>
                  <a:close/>
                </a:path>
                <a:path w="2523490" h="1656714">
                  <a:moveTo>
                    <a:pt x="1343425" y="825500"/>
                  </a:moveTo>
                  <a:lnTo>
                    <a:pt x="1338294" y="836262"/>
                  </a:lnTo>
                  <a:lnTo>
                    <a:pt x="1338339" y="838200"/>
                  </a:lnTo>
                  <a:lnTo>
                    <a:pt x="1343425" y="825500"/>
                  </a:lnTo>
                  <a:close/>
                </a:path>
                <a:path w="2523490" h="1656714">
                  <a:moveTo>
                    <a:pt x="1215331" y="812800"/>
                  </a:moveTo>
                  <a:lnTo>
                    <a:pt x="1159369" y="812800"/>
                  </a:lnTo>
                  <a:lnTo>
                    <a:pt x="1148557" y="825500"/>
                  </a:lnTo>
                  <a:lnTo>
                    <a:pt x="1209659" y="825500"/>
                  </a:lnTo>
                  <a:lnTo>
                    <a:pt x="1215331" y="812800"/>
                  </a:lnTo>
                  <a:close/>
                </a:path>
                <a:path w="2523490" h="1656714">
                  <a:moveTo>
                    <a:pt x="1221458" y="812800"/>
                  </a:moveTo>
                  <a:lnTo>
                    <a:pt x="1218180" y="812800"/>
                  </a:lnTo>
                  <a:lnTo>
                    <a:pt x="1212377" y="825500"/>
                  </a:lnTo>
                  <a:lnTo>
                    <a:pt x="1221872" y="825500"/>
                  </a:lnTo>
                  <a:lnTo>
                    <a:pt x="1221458" y="812800"/>
                  </a:lnTo>
                  <a:close/>
                </a:path>
                <a:path w="2523490" h="1656714">
                  <a:moveTo>
                    <a:pt x="1171585" y="805957"/>
                  </a:moveTo>
                  <a:lnTo>
                    <a:pt x="1173065" y="812800"/>
                  </a:lnTo>
                  <a:lnTo>
                    <a:pt x="1179696" y="812800"/>
                  </a:lnTo>
                  <a:lnTo>
                    <a:pt x="1171585" y="805957"/>
                  </a:lnTo>
                  <a:close/>
                </a:path>
                <a:path w="2523490" h="1656714">
                  <a:moveTo>
                    <a:pt x="1406806" y="787400"/>
                  </a:moveTo>
                  <a:lnTo>
                    <a:pt x="1346546" y="787400"/>
                  </a:lnTo>
                  <a:lnTo>
                    <a:pt x="1341193" y="800100"/>
                  </a:lnTo>
                  <a:lnTo>
                    <a:pt x="1187921" y="800100"/>
                  </a:lnTo>
                  <a:lnTo>
                    <a:pt x="1183651" y="812800"/>
                  </a:lnTo>
                  <a:lnTo>
                    <a:pt x="1372669" y="812800"/>
                  </a:lnTo>
                  <a:lnTo>
                    <a:pt x="1390025" y="800100"/>
                  </a:lnTo>
                  <a:lnTo>
                    <a:pt x="1406806" y="787400"/>
                  </a:lnTo>
                  <a:close/>
                </a:path>
                <a:path w="2523490" h="1656714">
                  <a:moveTo>
                    <a:pt x="1170318" y="800100"/>
                  </a:moveTo>
                  <a:lnTo>
                    <a:pt x="1164643" y="800100"/>
                  </a:lnTo>
                  <a:lnTo>
                    <a:pt x="1171585" y="805957"/>
                  </a:lnTo>
                  <a:lnTo>
                    <a:pt x="1170318" y="800100"/>
                  </a:lnTo>
                  <a:close/>
                </a:path>
                <a:path w="2523490" h="1656714">
                  <a:moveTo>
                    <a:pt x="1341554" y="787400"/>
                  </a:moveTo>
                  <a:lnTo>
                    <a:pt x="1199740" y="787400"/>
                  </a:lnTo>
                  <a:lnTo>
                    <a:pt x="1194684" y="800100"/>
                  </a:lnTo>
                  <a:lnTo>
                    <a:pt x="1339646" y="800100"/>
                  </a:lnTo>
                  <a:lnTo>
                    <a:pt x="1341554" y="787400"/>
                  </a:lnTo>
                  <a:close/>
                </a:path>
                <a:path w="2523490" h="1656714">
                  <a:moveTo>
                    <a:pt x="1417039" y="774700"/>
                  </a:moveTo>
                  <a:lnTo>
                    <a:pt x="1215950" y="774700"/>
                  </a:lnTo>
                  <a:lnTo>
                    <a:pt x="1206713" y="787400"/>
                  </a:lnTo>
                  <a:lnTo>
                    <a:pt x="1411498" y="787400"/>
                  </a:lnTo>
                  <a:lnTo>
                    <a:pt x="1417039" y="774700"/>
                  </a:lnTo>
                  <a:close/>
                </a:path>
                <a:path w="2523490" h="1656714">
                  <a:moveTo>
                    <a:pt x="1439880" y="762000"/>
                  </a:moveTo>
                  <a:lnTo>
                    <a:pt x="1230618" y="762000"/>
                  </a:lnTo>
                  <a:lnTo>
                    <a:pt x="1224589" y="774700"/>
                  </a:lnTo>
                  <a:lnTo>
                    <a:pt x="1428073" y="774700"/>
                  </a:lnTo>
                  <a:lnTo>
                    <a:pt x="1439880" y="762000"/>
                  </a:lnTo>
                  <a:close/>
                </a:path>
                <a:path w="2523490" h="1656714">
                  <a:moveTo>
                    <a:pt x="1254758" y="753059"/>
                  </a:moveTo>
                  <a:lnTo>
                    <a:pt x="1249931" y="762000"/>
                  </a:lnTo>
                  <a:lnTo>
                    <a:pt x="1253483" y="762000"/>
                  </a:lnTo>
                  <a:lnTo>
                    <a:pt x="1254758" y="753059"/>
                  </a:lnTo>
                  <a:close/>
                </a:path>
                <a:path w="2523490" h="1656714">
                  <a:moveTo>
                    <a:pt x="1256788" y="749300"/>
                  </a:moveTo>
                  <a:lnTo>
                    <a:pt x="1255404" y="751862"/>
                  </a:lnTo>
                  <a:lnTo>
                    <a:pt x="1255795" y="762000"/>
                  </a:lnTo>
                  <a:lnTo>
                    <a:pt x="1257664" y="762000"/>
                  </a:lnTo>
                  <a:lnTo>
                    <a:pt x="1256788" y="749300"/>
                  </a:lnTo>
                  <a:close/>
                </a:path>
                <a:path w="2523490" h="1656714">
                  <a:moveTo>
                    <a:pt x="1263797" y="751862"/>
                  </a:moveTo>
                  <a:lnTo>
                    <a:pt x="1257664" y="762000"/>
                  </a:lnTo>
                  <a:lnTo>
                    <a:pt x="1267151" y="762000"/>
                  </a:lnTo>
                  <a:lnTo>
                    <a:pt x="1263797" y="751862"/>
                  </a:lnTo>
                  <a:close/>
                </a:path>
                <a:path w="2523490" h="1656714">
                  <a:moveTo>
                    <a:pt x="1303747" y="749300"/>
                  </a:moveTo>
                  <a:lnTo>
                    <a:pt x="1276488" y="749300"/>
                  </a:lnTo>
                  <a:lnTo>
                    <a:pt x="1271731" y="762000"/>
                  </a:lnTo>
                  <a:lnTo>
                    <a:pt x="1299767" y="762000"/>
                  </a:lnTo>
                  <a:lnTo>
                    <a:pt x="1303747" y="749300"/>
                  </a:lnTo>
                  <a:close/>
                </a:path>
                <a:path w="2523490" h="1656714">
                  <a:moveTo>
                    <a:pt x="1303747" y="749300"/>
                  </a:moveTo>
                  <a:lnTo>
                    <a:pt x="1299767" y="762000"/>
                  </a:lnTo>
                  <a:lnTo>
                    <a:pt x="1306142" y="762000"/>
                  </a:lnTo>
                  <a:lnTo>
                    <a:pt x="1306669" y="760354"/>
                  </a:lnTo>
                  <a:lnTo>
                    <a:pt x="1303747" y="749300"/>
                  </a:lnTo>
                  <a:close/>
                </a:path>
                <a:path w="2523490" h="1656714">
                  <a:moveTo>
                    <a:pt x="1306669" y="760354"/>
                  </a:moveTo>
                  <a:lnTo>
                    <a:pt x="1306142" y="762000"/>
                  </a:lnTo>
                  <a:lnTo>
                    <a:pt x="1307104" y="762000"/>
                  </a:lnTo>
                  <a:lnTo>
                    <a:pt x="1306669" y="760354"/>
                  </a:lnTo>
                  <a:close/>
                </a:path>
                <a:path w="2523490" h="1656714">
                  <a:moveTo>
                    <a:pt x="1447001" y="749300"/>
                  </a:moveTo>
                  <a:lnTo>
                    <a:pt x="1315229" y="749300"/>
                  </a:lnTo>
                  <a:lnTo>
                    <a:pt x="1311058" y="762000"/>
                  </a:lnTo>
                  <a:lnTo>
                    <a:pt x="1447742" y="762000"/>
                  </a:lnTo>
                  <a:lnTo>
                    <a:pt x="1447001" y="749300"/>
                  </a:lnTo>
                  <a:close/>
                </a:path>
                <a:path w="2523490" h="1656714">
                  <a:moveTo>
                    <a:pt x="1310208" y="749300"/>
                  </a:moveTo>
                  <a:lnTo>
                    <a:pt x="1303747" y="749300"/>
                  </a:lnTo>
                  <a:lnTo>
                    <a:pt x="1306669" y="760354"/>
                  </a:lnTo>
                  <a:lnTo>
                    <a:pt x="1310208" y="749300"/>
                  </a:lnTo>
                  <a:close/>
                </a:path>
                <a:path w="2523490" h="1656714">
                  <a:moveTo>
                    <a:pt x="1255294" y="749300"/>
                  </a:moveTo>
                  <a:lnTo>
                    <a:pt x="1254758" y="753059"/>
                  </a:lnTo>
                  <a:lnTo>
                    <a:pt x="1255396" y="751878"/>
                  </a:lnTo>
                  <a:lnTo>
                    <a:pt x="1255294" y="749300"/>
                  </a:lnTo>
                  <a:close/>
                </a:path>
                <a:path w="2523490" h="1656714">
                  <a:moveTo>
                    <a:pt x="1265347" y="749300"/>
                  </a:moveTo>
                  <a:lnTo>
                    <a:pt x="1262950" y="749300"/>
                  </a:lnTo>
                  <a:lnTo>
                    <a:pt x="1263797" y="751862"/>
                  </a:lnTo>
                  <a:lnTo>
                    <a:pt x="1265347" y="749300"/>
                  </a:lnTo>
                  <a:close/>
                </a:path>
                <a:path w="2523490" h="1656714">
                  <a:moveTo>
                    <a:pt x="1292061" y="736600"/>
                  </a:moveTo>
                  <a:lnTo>
                    <a:pt x="1282226" y="736600"/>
                  </a:lnTo>
                  <a:lnTo>
                    <a:pt x="1283747" y="749300"/>
                  </a:lnTo>
                  <a:lnTo>
                    <a:pt x="1292061" y="736600"/>
                  </a:lnTo>
                  <a:close/>
                </a:path>
                <a:path w="2523490" h="1656714">
                  <a:moveTo>
                    <a:pt x="1304215" y="736600"/>
                  </a:moveTo>
                  <a:lnTo>
                    <a:pt x="1292061" y="736600"/>
                  </a:lnTo>
                  <a:lnTo>
                    <a:pt x="1296631" y="749300"/>
                  </a:lnTo>
                  <a:lnTo>
                    <a:pt x="1306701" y="749300"/>
                  </a:lnTo>
                  <a:lnTo>
                    <a:pt x="1304215" y="736600"/>
                  </a:lnTo>
                  <a:close/>
                </a:path>
                <a:path w="2523490" h="1656714">
                  <a:moveTo>
                    <a:pt x="1321498" y="736600"/>
                  </a:moveTo>
                  <a:lnTo>
                    <a:pt x="1311150" y="736600"/>
                  </a:lnTo>
                  <a:lnTo>
                    <a:pt x="1306701" y="749300"/>
                  </a:lnTo>
                  <a:lnTo>
                    <a:pt x="1318284" y="749300"/>
                  </a:lnTo>
                  <a:lnTo>
                    <a:pt x="1321498" y="736600"/>
                  </a:lnTo>
                  <a:close/>
                </a:path>
                <a:path w="2523490" h="1656714">
                  <a:moveTo>
                    <a:pt x="1327947" y="736600"/>
                  </a:moveTo>
                  <a:lnTo>
                    <a:pt x="1327787" y="736600"/>
                  </a:lnTo>
                  <a:lnTo>
                    <a:pt x="1319937" y="749300"/>
                  </a:lnTo>
                  <a:lnTo>
                    <a:pt x="1329519" y="749300"/>
                  </a:lnTo>
                  <a:lnTo>
                    <a:pt x="1327947" y="736600"/>
                  </a:lnTo>
                  <a:close/>
                </a:path>
                <a:path w="2523490" h="1656714">
                  <a:moveTo>
                    <a:pt x="1469292" y="736600"/>
                  </a:moveTo>
                  <a:lnTo>
                    <a:pt x="1338002" y="736600"/>
                  </a:lnTo>
                  <a:lnTo>
                    <a:pt x="1329519" y="749300"/>
                  </a:lnTo>
                  <a:lnTo>
                    <a:pt x="1466717" y="749300"/>
                  </a:lnTo>
                  <a:lnTo>
                    <a:pt x="1469292" y="736600"/>
                  </a:lnTo>
                  <a:close/>
                </a:path>
                <a:path w="2523490" h="1656714">
                  <a:moveTo>
                    <a:pt x="1342275" y="723900"/>
                  </a:moveTo>
                  <a:lnTo>
                    <a:pt x="1302261" y="723900"/>
                  </a:lnTo>
                  <a:lnTo>
                    <a:pt x="1301857" y="736600"/>
                  </a:lnTo>
                  <a:lnTo>
                    <a:pt x="1340893" y="736600"/>
                  </a:lnTo>
                  <a:lnTo>
                    <a:pt x="1342275" y="723900"/>
                  </a:lnTo>
                  <a:close/>
                </a:path>
                <a:path w="2523490" h="1656714">
                  <a:moveTo>
                    <a:pt x="1487928" y="723900"/>
                  </a:moveTo>
                  <a:lnTo>
                    <a:pt x="1345159" y="723900"/>
                  </a:lnTo>
                  <a:lnTo>
                    <a:pt x="1344124" y="736600"/>
                  </a:lnTo>
                  <a:lnTo>
                    <a:pt x="1484871" y="736600"/>
                  </a:lnTo>
                  <a:lnTo>
                    <a:pt x="1487928" y="723900"/>
                  </a:lnTo>
                  <a:close/>
                </a:path>
                <a:path w="2523490" h="1656714">
                  <a:moveTo>
                    <a:pt x="1324817" y="711200"/>
                  </a:moveTo>
                  <a:lnTo>
                    <a:pt x="1322235" y="711200"/>
                  </a:lnTo>
                  <a:lnTo>
                    <a:pt x="1320130" y="723900"/>
                  </a:lnTo>
                  <a:lnTo>
                    <a:pt x="1327302" y="723900"/>
                  </a:lnTo>
                  <a:lnTo>
                    <a:pt x="1324817" y="711200"/>
                  </a:lnTo>
                  <a:close/>
                </a:path>
                <a:path w="2523490" h="1656714">
                  <a:moveTo>
                    <a:pt x="1333492" y="711200"/>
                  </a:moveTo>
                  <a:lnTo>
                    <a:pt x="1327302" y="723900"/>
                  </a:lnTo>
                  <a:lnTo>
                    <a:pt x="1336511" y="723900"/>
                  </a:lnTo>
                  <a:lnTo>
                    <a:pt x="1333492" y="711200"/>
                  </a:lnTo>
                  <a:close/>
                </a:path>
                <a:path w="2523490" h="1656714">
                  <a:moveTo>
                    <a:pt x="1358036" y="711200"/>
                  </a:moveTo>
                  <a:lnTo>
                    <a:pt x="1336120" y="711200"/>
                  </a:lnTo>
                  <a:lnTo>
                    <a:pt x="1339841" y="723900"/>
                  </a:lnTo>
                  <a:lnTo>
                    <a:pt x="1360382" y="723900"/>
                  </a:lnTo>
                  <a:lnTo>
                    <a:pt x="1358036" y="711200"/>
                  </a:lnTo>
                  <a:close/>
                </a:path>
                <a:path w="2523490" h="1656714">
                  <a:moveTo>
                    <a:pt x="1373593" y="711200"/>
                  </a:moveTo>
                  <a:lnTo>
                    <a:pt x="1364124" y="711200"/>
                  </a:lnTo>
                  <a:lnTo>
                    <a:pt x="1360382" y="723900"/>
                  </a:lnTo>
                  <a:lnTo>
                    <a:pt x="1364918" y="723900"/>
                  </a:lnTo>
                  <a:lnTo>
                    <a:pt x="1370637" y="718628"/>
                  </a:lnTo>
                  <a:lnTo>
                    <a:pt x="1373593" y="711200"/>
                  </a:lnTo>
                  <a:close/>
                </a:path>
                <a:path w="2523490" h="1656714">
                  <a:moveTo>
                    <a:pt x="1513569" y="711200"/>
                  </a:moveTo>
                  <a:lnTo>
                    <a:pt x="1378695" y="711200"/>
                  </a:lnTo>
                  <a:lnTo>
                    <a:pt x="1370637" y="718628"/>
                  </a:lnTo>
                  <a:lnTo>
                    <a:pt x="1368539" y="723900"/>
                  </a:lnTo>
                  <a:lnTo>
                    <a:pt x="1500196" y="723900"/>
                  </a:lnTo>
                  <a:lnTo>
                    <a:pt x="1513569" y="711200"/>
                  </a:lnTo>
                  <a:close/>
                </a:path>
                <a:path w="2523490" h="1656714">
                  <a:moveTo>
                    <a:pt x="1378695" y="711200"/>
                  </a:moveTo>
                  <a:lnTo>
                    <a:pt x="1373593" y="711200"/>
                  </a:lnTo>
                  <a:lnTo>
                    <a:pt x="1370637" y="718628"/>
                  </a:lnTo>
                  <a:lnTo>
                    <a:pt x="1378695" y="711200"/>
                  </a:lnTo>
                  <a:close/>
                </a:path>
                <a:path w="2523490" h="1656714">
                  <a:moveTo>
                    <a:pt x="1334593" y="698500"/>
                  </a:moveTo>
                  <a:lnTo>
                    <a:pt x="1332368" y="698500"/>
                  </a:lnTo>
                  <a:lnTo>
                    <a:pt x="1324833" y="711200"/>
                  </a:lnTo>
                  <a:lnTo>
                    <a:pt x="1334853" y="711200"/>
                  </a:lnTo>
                  <a:lnTo>
                    <a:pt x="1334593" y="698500"/>
                  </a:lnTo>
                  <a:close/>
                </a:path>
                <a:path w="2523490" h="1656714">
                  <a:moveTo>
                    <a:pt x="1346440" y="698500"/>
                  </a:moveTo>
                  <a:lnTo>
                    <a:pt x="1339340" y="698500"/>
                  </a:lnTo>
                  <a:lnTo>
                    <a:pt x="1334853" y="711200"/>
                  </a:lnTo>
                  <a:lnTo>
                    <a:pt x="1352351" y="711200"/>
                  </a:lnTo>
                  <a:lnTo>
                    <a:pt x="1346440" y="698500"/>
                  </a:lnTo>
                  <a:close/>
                </a:path>
                <a:path w="2523490" h="1656714">
                  <a:moveTo>
                    <a:pt x="1517691" y="698500"/>
                  </a:moveTo>
                  <a:lnTo>
                    <a:pt x="1355225" y="698500"/>
                  </a:lnTo>
                  <a:lnTo>
                    <a:pt x="1357514" y="711200"/>
                  </a:lnTo>
                  <a:lnTo>
                    <a:pt x="1520986" y="711200"/>
                  </a:lnTo>
                  <a:lnTo>
                    <a:pt x="1517691" y="698500"/>
                  </a:lnTo>
                  <a:close/>
                </a:path>
                <a:path w="2523490" h="1656714">
                  <a:moveTo>
                    <a:pt x="1524508" y="698500"/>
                  </a:moveTo>
                  <a:lnTo>
                    <a:pt x="1520986" y="711200"/>
                  </a:lnTo>
                  <a:lnTo>
                    <a:pt x="1526282" y="711200"/>
                  </a:lnTo>
                  <a:lnTo>
                    <a:pt x="1524508" y="698500"/>
                  </a:lnTo>
                  <a:close/>
                </a:path>
                <a:path w="2523490" h="1656714">
                  <a:moveTo>
                    <a:pt x="1350622" y="685800"/>
                  </a:moveTo>
                  <a:lnTo>
                    <a:pt x="1347835" y="685800"/>
                  </a:lnTo>
                  <a:lnTo>
                    <a:pt x="1347799" y="698500"/>
                  </a:lnTo>
                  <a:lnTo>
                    <a:pt x="1351944" y="698500"/>
                  </a:lnTo>
                  <a:lnTo>
                    <a:pt x="1350622" y="685800"/>
                  </a:lnTo>
                  <a:close/>
                </a:path>
                <a:path w="2523490" h="1656714">
                  <a:moveTo>
                    <a:pt x="1356249" y="685800"/>
                  </a:moveTo>
                  <a:lnTo>
                    <a:pt x="1351944" y="698500"/>
                  </a:lnTo>
                  <a:lnTo>
                    <a:pt x="1355592" y="698500"/>
                  </a:lnTo>
                  <a:lnTo>
                    <a:pt x="1356249" y="685800"/>
                  </a:lnTo>
                  <a:close/>
                </a:path>
                <a:path w="2523490" h="1656714">
                  <a:moveTo>
                    <a:pt x="1379057" y="685800"/>
                  </a:moveTo>
                  <a:lnTo>
                    <a:pt x="1359527" y="685800"/>
                  </a:lnTo>
                  <a:lnTo>
                    <a:pt x="1362259" y="698500"/>
                  </a:lnTo>
                  <a:lnTo>
                    <a:pt x="1370497" y="698500"/>
                  </a:lnTo>
                  <a:lnTo>
                    <a:pt x="1379057" y="685800"/>
                  </a:lnTo>
                  <a:close/>
                </a:path>
                <a:path w="2523490" h="1656714">
                  <a:moveTo>
                    <a:pt x="1477827" y="685800"/>
                  </a:moveTo>
                  <a:lnTo>
                    <a:pt x="1403421" y="685800"/>
                  </a:lnTo>
                  <a:lnTo>
                    <a:pt x="1395942" y="698500"/>
                  </a:lnTo>
                  <a:lnTo>
                    <a:pt x="1474226" y="698500"/>
                  </a:lnTo>
                  <a:lnTo>
                    <a:pt x="1474847" y="697657"/>
                  </a:lnTo>
                  <a:lnTo>
                    <a:pt x="1477827" y="685800"/>
                  </a:lnTo>
                  <a:close/>
                </a:path>
                <a:path w="2523490" h="1656714">
                  <a:moveTo>
                    <a:pt x="1482563" y="687197"/>
                  </a:moveTo>
                  <a:lnTo>
                    <a:pt x="1474847" y="697657"/>
                  </a:lnTo>
                  <a:lnTo>
                    <a:pt x="1474636" y="698500"/>
                  </a:lnTo>
                  <a:lnTo>
                    <a:pt x="1476569" y="698500"/>
                  </a:lnTo>
                  <a:lnTo>
                    <a:pt x="1482676" y="687459"/>
                  </a:lnTo>
                  <a:lnTo>
                    <a:pt x="1482563" y="687197"/>
                  </a:lnTo>
                  <a:close/>
                </a:path>
                <a:path w="2523490" h="1656714">
                  <a:moveTo>
                    <a:pt x="1524744" y="685800"/>
                  </a:moveTo>
                  <a:lnTo>
                    <a:pt x="1483594" y="685800"/>
                  </a:lnTo>
                  <a:lnTo>
                    <a:pt x="1482676" y="687459"/>
                  </a:lnTo>
                  <a:lnTo>
                    <a:pt x="1487431" y="698500"/>
                  </a:lnTo>
                  <a:lnTo>
                    <a:pt x="1524396" y="698500"/>
                  </a:lnTo>
                  <a:lnTo>
                    <a:pt x="1524744" y="685800"/>
                  </a:lnTo>
                  <a:close/>
                </a:path>
                <a:path w="2523490" h="1656714">
                  <a:moveTo>
                    <a:pt x="1542104" y="685800"/>
                  </a:moveTo>
                  <a:lnTo>
                    <a:pt x="1524744" y="685800"/>
                  </a:lnTo>
                  <a:lnTo>
                    <a:pt x="1529210" y="698500"/>
                  </a:lnTo>
                  <a:lnTo>
                    <a:pt x="1534553" y="698500"/>
                  </a:lnTo>
                  <a:lnTo>
                    <a:pt x="1542104" y="685800"/>
                  </a:lnTo>
                  <a:close/>
                </a:path>
                <a:path w="2523490" h="1656714">
                  <a:moveTo>
                    <a:pt x="1483594" y="685800"/>
                  </a:moveTo>
                  <a:lnTo>
                    <a:pt x="1481961" y="685800"/>
                  </a:lnTo>
                  <a:lnTo>
                    <a:pt x="1482563" y="687197"/>
                  </a:lnTo>
                  <a:lnTo>
                    <a:pt x="1483594" y="685800"/>
                  </a:lnTo>
                  <a:close/>
                </a:path>
                <a:path w="2523490" h="1656714">
                  <a:moveTo>
                    <a:pt x="1372879" y="675302"/>
                  </a:moveTo>
                  <a:lnTo>
                    <a:pt x="1368158" y="685800"/>
                  </a:lnTo>
                  <a:lnTo>
                    <a:pt x="1373237" y="685800"/>
                  </a:lnTo>
                  <a:lnTo>
                    <a:pt x="1372879" y="675302"/>
                  </a:lnTo>
                  <a:close/>
                </a:path>
                <a:path w="2523490" h="1656714">
                  <a:moveTo>
                    <a:pt x="1430514" y="673100"/>
                  </a:moveTo>
                  <a:lnTo>
                    <a:pt x="1380526" y="673100"/>
                  </a:lnTo>
                  <a:lnTo>
                    <a:pt x="1374943" y="685800"/>
                  </a:lnTo>
                  <a:lnTo>
                    <a:pt x="1429962" y="685800"/>
                  </a:lnTo>
                  <a:lnTo>
                    <a:pt x="1430514" y="673100"/>
                  </a:lnTo>
                  <a:close/>
                </a:path>
                <a:path w="2523490" h="1656714">
                  <a:moveTo>
                    <a:pt x="1434934" y="673100"/>
                  </a:moveTo>
                  <a:lnTo>
                    <a:pt x="1429962" y="685800"/>
                  </a:lnTo>
                  <a:lnTo>
                    <a:pt x="1441583" y="685800"/>
                  </a:lnTo>
                  <a:lnTo>
                    <a:pt x="1434934" y="673100"/>
                  </a:lnTo>
                  <a:close/>
                </a:path>
                <a:path w="2523490" h="1656714">
                  <a:moveTo>
                    <a:pt x="1561765" y="673100"/>
                  </a:moveTo>
                  <a:lnTo>
                    <a:pt x="1442274" y="673100"/>
                  </a:lnTo>
                  <a:lnTo>
                    <a:pt x="1441583" y="685800"/>
                  </a:lnTo>
                  <a:lnTo>
                    <a:pt x="1551627" y="685800"/>
                  </a:lnTo>
                  <a:lnTo>
                    <a:pt x="1554575" y="683150"/>
                  </a:lnTo>
                  <a:lnTo>
                    <a:pt x="1561765" y="673100"/>
                  </a:lnTo>
                  <a:close/>
                </a:path>
                <a:path w="2523490" h="1656714">
                  <a:moveTo>
                    <a:pt x="1561572" y="676862"/>
                  </a:moveTo>
                  <a:lnTo>
                    <a:pt x="1554575" y="683150"/>
                  </a:lnTo>
                  <a:lnTo>
                    <a:pt x="1552680" y="685800"/>
                  </a:lnTo>
                  <a:lnTo>
                    <a:pt x="1561114" y="685800"/>
                  </a:lnTo>
                  <a:lnTo>
                    <a:pt x="1561572" y="676862"/>
                  </a:lnTo>
                  <a:close/>
                </a:path>
                <a:path w="2523490" h="1656714">
                  <a:moveTo>
                    <a:pt x="1561765" y="673100"/>
                  </a:moveTo>
                  <a:lnTo>
                    <a:pt x="1554575" y="683150"/>
                  </a:lnTo>
                  <a:lnTo>
                    <a:pt x="1561572" y="676862"/>
                  </a:lnTo>
                  <a:lnTo>
                    <a:pt x="1561765" y="673100"/>
                  </a:lnTo>
                  <a:close/>
                </a:path>
                <a:path w="2523490" h="1656714">
                  <a:moveTo>
                    <a:pt x="1565760" y="673100"/>
                  </a:moveTo>
                  <a:lnTo>
                    <a:pt x="1561765" y="673100"/>
                  </a:lnTo>
                  <a:lnTo>
                    <a:pt x="1561572" y="676862"/>
                  </a:lnTo>
                  <a:lnTo>
                    <a:pt x="1565760" y="673100"/>
                  </a:lnTo>
                  <a:close/>
                </a:path>
                <a:path w="2523490" h="1656714">
                  <a:moveTo>
                    <a:pt x="1373869" y="673100"/>
                  </a:moveTo>
                  <a:lnTo>
                    <a:pt x="1372803" y="673100"/>
                  </a:lnTo>
                  <a:lnTo>
                    <a:pt x="1372879" y="675302"/>
                  </a:lnTo>
                  <a:lnTo>
                    <a:pt x="1373869" y="673100"/>
                  </a:lnTo>
                  <a:close/>
                </a:path>
                <a:path w="2523490" h="1656714">
                  <a:moveTo>
                    <a:pt x="1393672" y="660400"/>
                  </a:moveTo>
                  <a:lnTo>
                    <a:pt x="1391005" y="660400"/>
                  </a:lnTo>
                  <a:lnTo>
                    <a:pt x="1387924" y="673100"/>
                  </a:lnTo>
                  <a:lnTo>
                    <a:pt x="1394875" y="673100"/>
                  </a:lnTo>
                  <a:lnTo>
                    <a:pt x="1393672" y="660400"/>
                  </a:lnTo>
                  <a:close/>
                </a:path>
                <a:path w="2523490" h="1656714">
                  <a:moveTo>
                    <a:pt x="1436047" y="660400"/>
                  </a:moveTo>
                  <a:lnTo>
                    <a:pt x="1397839" y="660400"/>
                  </a:lnTo>
                  <a:lnTo>
                    <a:pt x="1394875" y="673100"/>
                  </a:lnTo>
                  <a:lnTo>
                    <a:pt x="1435943" y="673100"/>
                  </a:lnTo>
                  <a:lnTo>
                    <a:pt x="1436047" y="660400"/>
                  </a:lnTo>
                  <a:close/>
                </a:path>
                <a:path w="2523490" h="1656714">
                  <a:moveTo>
                    <a:pt x="1441037" y="660400"/>
                  </a:moveTo>
                  <a:lnTo>
                    <a:pt x="1436047" y="660400"/>
                  </a:lnTo>
                  <a:lnTo>
                    <a:pt x="1439644" y="673100"/>
                  </a:lnTo>
                  <a:lnTo>
                    <a:pt x="1441253" y="673100"/>
                  </a:lnTo>
                  <a:lnTo>
                    <a:pt x="1441037" y="660400"/>
                  </a:lnTo>
                  <a:close/>
                </a:path>
                <a:path w="2523490" h="1656714">
                  <a:moveTo>
                    <a:pt x="1585788" y="660400"/>
                  </a:moveTo>
                  <a:lnTo>
                    <a:pt x="1457904" y="660400"/>
                  </a:lnTo>
                  <a:lnTo>
                    <a:pt x="1444078" y="673100"/>
                  </a:lnTo>
                  <a:lnTo>
                    <a:pt x="1575567" y="673100"/>
                  </a:lnTo>
                  <a:lnTo>
                    <a:pt x="1585788" y="660400"/>
                  </a:lnTo>
                  <a:close/>
                </a:path>
                <a:path w="2523490" h="1656714">
                  <a:moveTo>
                    <a:pt x="1469877" y="647700"/>
                  </a:moveTo>
                  <a:lnTo>
                    <a:pt x="1413736" y="647700"/>
                  </a:lnTo>
                  <a:lnTo>
                    <a:pt x="1407919" y="660400"/>
                  </a:lnTo>
                  <a:lnTo>
                    <a:pt x="1473950" y="660400"/>
                  </a:lnTo>
                  <a:lnTo>
                    <a:pt x="1469877" y="647700"/>
                  </a:lnTo>
                  <a:close/>
                </a:path>
                <a:path w="2523490" h="1656714">
                  <a:moveTo>
                    <a:pt x="1484848" y="647700"/>
                  </a:moveTo>
                  <a:lnTo>
                    <a:pt x="1475120" y="647700"/>
                  </a:lnTo>
                  <a:lnTo>
                    <a:pt x="1475742" y="660400"/>
                  </a:lnTo>
                  <a:lnTo>
                    <a:pt x="1484848" y="647700"/>
                  </a:lnTo>
                  <a:close/>
                </a:path>
                <a:path w="2523490" h="1656714">
                  <a:moveTo>
                    <a:pt x="1532230" y="647700"/>
                  </a:moveTo>
                  <a:lnTo>
                    <a:pt x="1484848" y="647700"/>
                  </a:lnTo>
                  <a:lnTo>
                    <a:pt x="1483139" y="660400"/>
                  </a:lnTo>
                  <a:lnTo>
                    <a:pt x="1533592" y="660400"/>
                  </a:lnTo>
                  <a:lnTo>
                    <a:pt x="1532230" y="647700"/>
                  </a:lnTo>
                  <a:close/>
                </a:path>
                <a:path w="2523490" h="1656714">
                  <a:moveTo>
                    <a:pt x="1532822" y="647700"/>
                  </a:moveTo>
                  <a:lnTo>
                    <a:pt x="1532230" y="647700"/>
                  </a:lnTo>
                  <a:lnTo>
                    <a:pt x="1533592" y="660400"/>
                  </a:lnTo>
                  <a:lnTo>
                    <a:pt x="1532822" y="647700"/>
                  </a:lnTo>
                  <a:close/>
                </a:path>
                <a:path w="2523490" h="1656714">
                  <a:moveTo>
                    <a:pt x="1647944" y="609600"/>
                  </a:moveTo>
                  <a:lnTo>
                    <a:pt x="1604791" y="609600"/>
                  </a:lnTo>
                  <a:lnTo>
                    <a:pt x="1603461" y="622300"/>
                  </a:lnTo>
                  <a:lnTo>
                    <a:pt x="1492737" y="622300"/>
                  </a:lnTo>
                  <a:lnTo>
                    <a:pt x="1487491" y="635000"/>
                  </a:lnTo>
                  <a:lnTo>
                    <a:pt x="1566049" y="635000"/>
                  </a:lnTo>
                  <a:lnTo>
                    <a:pt x="1559074" y="647700"/>
                  </a:lnTo>
                  <a:lnTo>
                    <a:pt x="1532822" y="647700"/>
                  </a:lnTo>
                  <a:lnTo>
                    <a:pt x="1533592" y="660400"/>
                  </a:lnTo>
                  <a:lnTo>
                    <a:pt x="1597305" y="660400"/>
                  </a:lnTo>
                  <a:lnTo>
                    <a:pt x="1607336" y="647700"/>
                  </a:lnTo>
                  <a:lnTo>
                    <a:pt x="1623043" y="635000"/>
                  </a:lnTo>
                  <a:lnTo>
                    <a:pt x="1638541" y="622300"/>
                  </a:lnTo>
                  <a:lnTo>
                    <a:pt x="1647944" y="609600"/>
                  </a:lnTo>
                  <a:close/>
                </a:path>
                <a:path w="2523490" h="1656714">
                  <a:moveTo>
                    <a:pt x="1442245" y="635000"/>
                  </a:moveTo>
                  <a:lnTo>
                    <a:pt x="1431974" y="635000"/>
                  </a:lnTo>
                  <a:lnTo>
                    <a:pt x="1429525" y="647700"/>
                  </a:lnTo>
                  <a:lnTo>
                    <a:pt x="1447440" y="647700"/>
                  </a:lnTo>
                  <a:lnTo>
                    <a:pt x="1442245" y="635000"/>
                  </a:lnTo>
                  <a:close/>
                </a:path>
                <a:path w="2523490" h="1656714">
                  <a:moveTo>
                    <a:pt x="1451063" y="635000"/>
                  </a:moveTo>
                  <a:lnTo>
                    <a:pt x="1449835" y="635000"/>
                  </a:lnTo>
                  <a:lnTo>
                    <a:pt x="1447440" y="647700"/>
                  </a:lnTo>
                  <a:lnTo>
                    <a:pt x="1454731" y="647700"/>
                  </a:lnTo>
                  <a:lnTo>
                    <a:pt x="1451063" y="635000"/>
                  </a:lnTo>
                  <a:close/>
                </a:path>
                <a:path w="2523490" h="1656714">
                  <a:moveTo>
                    <a:pt x="1479135" y="635000"/>
                  </a:moveTo>
                  <a:lnTo>
                    <a:pt x="1457837" y="635000"/>
                  </a:lnTo>
                  <a:lnTo>
                    <a:pt x="1454731" y="647700"/>
                  </a:lnTo>
                  <a:lnTo>
                    <a:pt x="1475800" y="647700"/>
                  </a:lnTo>
                  <a:lnTo>
                    <a:pt x="1479135" y="635000"/>
                  </a:lnTo>
                  <a:close/>
                </a:path>
                <a:path w="2523490" h="1656714">
                  <a:moveTo>
                    <a:pt x="1560582" y="635000"/>
                  </a:moveTo>
                  <a:lnTo>
                    <a:pt x="1479135" y="635000"/>
                  </a:lnTo>
                  <a:lnTo>
                    <a:pt x="1482938" y="647700"/>
                  </a:lnTo>
                  <a:lnTo>
                    <a:pt x="1549852" y="647700"/>
                  </a:lnTo>
                  <a:lnTo>
                    <a:pt x="1560582" y="635000"/>
                  </a:lnTo>
                  <a:close/>
                </a:path>
                <a:path w="2523490" h="1656714">
                  <a:moveTo>
                    <a:pt x="1472709" y="622300"/>
                  </a:moveTo>
                  <a:lnTo>
                    <a:pt x="1455831" y="622300"/>
                  </a:lnTo>
                  <a:lnTo>
                    <a:pt x="1454555" y="635000"/>
                  </a:lnTo>
                  <a:lnTo>
                    <a:pt x="1469353" y="635000"/>
                  </a:lnTo>
                  <a:lnTo>
                    <a:pt x="1472709" y="622300"/>
                  </a:lnTo>
                  <a:close/>
                </a:path>
                <a:path w="2523490" h="1656714">
                  <a:moveTo>
                    <a:pt x="1481418" y="622300"/>
                  </a:moveTo>
                  <a:lnTo>
                    <a:pt x="1473979" y="622300"/>
                  </a:lnTo>
                  <a:lnTo>
                    <a:pt x="1469353" y="635000"/>
                  </a:lnTo>
                  <a:lnTo>
                    <a:pt x="1484301" y="635000"/>
                  </a:lnTo>
                  <a:lnTo>
                    <a:pt x="1481418" y="622300"/>
                  </a:lnTo>
                  <a:close/>
                </a:path>
                <a:path w="2523490" h="1656714">
                  <a:moveTo>
                    <a:pt x="1586758" y="609600"/>
                  </a:moveTo>
                  <a:lnTo>
                    <a:pt x="1482627" y="609600"/>
                  </a:lnTo>
                  <a:lnTo>
                    <a:pt x="1483127" y="622300"/>
                  </a:lnTo>
                  <a:lnTo>
                    <a:pt x="1590560" y="622300"/>
                  </a:lnTo>
                  <a:lnTo>
                    <a:pt x="1586758" y="609600"/>
                  </a:lnTo>
                  <a:close/>
                </a:path>
                <a:path w="2523490" h="1656714">
                  <a:moveTo>
                    <a:pt x="1593709" y="609600"/>
                  </a:moveTo>
                  <a:lnTo>
                    <a:pt x="1590560" y="622300"/>
                  </a:lnTo>
                  <a:lnTo>
                    <a:pt x="1592253" y="622300"/>
                  </a:lnTo>
                  <a:lnTo>
                    <a:pt x="1593225" y="619593"/>
                  </a:lnTo>
                  <a:lnTo>
                    <a:pt x="1593709" y="609600"/>
                  </a:lnTo>
                  <a:close/>
                </a:path>
                <a:path w="2523490" h="1656714">
                  <a:moveTo>
                    <a:pt x="1593225" y="619593"/>
                  </a:moveTo>
                  <a:lnTo>
                    <a:pt x="1592253" y="622300"/>
                  </a:lnTo>
                  <a:lnTo>
                    <a:pt x="1593094" y="622300"/>
                  </a:lnTo>
                  <a:lnTo>
                    <a:pt x="1593225" y="619593"/>
                  </a:lnTo>
                  <a:close/>
                </a:path>
                <a:path w="2523490" h="1656714">
                  <a:moveTo>
                    <a:pt x="1596812" y="609600"/>
                  </a:moveTo>
                  <a:lnTo>
                    <a:pt x="1593225" y="619593"/>
                  </a:lnTo>
                  <a:lnTo>
                    <a:pt x="1593094" y="622300"/>
                  </a:lnTo>
                  <a:lnTo>
                    <a:pt x="1603461" y="622300"/>
                  </a:lnTo>
                  <a:lnTo>
                    <a:pt x="1596812" y="609600"/>
                  </a:lnTo>
                  <a:close/>
                </a:path>
                <a:path w="2523490" h="1656714">
                  <a:moveTo>
                    <a:pt x="1660483" y="609600"/>
                  </a:moveTo>
                  <a:lnTo>
                    <a:pt x="1647944" y="609600"/>
                  </a:lnTo>
                  <a:lnTo>
                    <a:pt x="1644308" y="622300"/>
                  </a:lnTo>
                  <a:lnTo>
                    <a:pt x="1653294" y="622300"/>
                  </a:lnTo>
                  <a:lnTo>
                    <a:pt x="1660483" y="609600"/>
                  </a:lnTo>
                  <a:close/>
                </a:path>
                <a:path w="2523490" h="1656714">
                  <a:moveTo>
                    <a:pt x="1532486" y="596900"/>
                  </a:moveTo>
                  <a:lnTo>
                    <a:pt x="1500501" y="596900"/>
                  </a:lnTo>
                  <a:lnTo>
                    <a:pt x="1491366" y="609600"/>
                  </a:lnTo>
                  <a:lnTo>
                    <a:pt x="1523566" y="609600"/>
                  </a:lnTo>
                  <a:lnTo>
                    <a:pt x="1532486" y="596900"/>
                  </a:lnTo>
                  <a:close/>
                </a:path>
                <a:path w="2523490" h="1656714">
                  <a:moveTo>
                    <a:pt x="1612183" y="596900"/>
                  </a:moveTo>
                  <a:lnTo>
                    <a:pt x="1533053" y="596900"/>
                  </a:lnTo>
                  <a:lnTo>
                    <a:pt x="1525931" y="609600"/>
                  </a:lnTo>
                  <a:lnTo>
                    <a:pt x="1612720" y="609600"/>
                  </a:lnTo>
                  <a:lnTo>
                    <a:pt x="1612183" y="596900"/>
                  </a:lnTo>
                  <a:close/>
                </a:path>
                <a:path w="2523490" h="1656714">
                  <a:moveTo>
                    <a:pt x="1669515" y="596900"/>
                  </a:moveTo>
                  <a:lnTo>
                    <a:pt x="1619886" y="596900"/>
                  </a:lnTo>
                  <a:lnTo>
                    <a:pt x="1619557" y="609600"/>
                  </a:lnTo>
                  <a:lnTo>
                    <a:pt x="1666963" y="609600"/>
                  </a:lnTo>
                  <a:lnTo>
                    <a:pt x="1669515" y="596900"/>
                  </a:lnTo>
                  <a:close/>
                </a:path>
                <a:path w="2523490" h="1656714">
                  <a:moveTo>
                    <a:pt x="1677751" y="596900"/>
                  </a:moveTo>
                  <a:lnTo>
                    <a:pt x="1669515" y="596900"/>
                  </a:lnTo>
                  <a:lnTo>
                    <a:pt x="1674615" y="609600"/>
                  </a:lnTo>
                  <a:lnTo>
                    <a:pt x="1677751" y="596900"/>
                  </a:lnTo>
                  <a:close/>
                </a:path>
                <a:path w="2523490" h="1656714">
                  <a:moveTo>
                    <a:pt x="1516764" y="584200"/>
                  </a:moveTo>
                  <a:lnTo>
                    <a:pt x="1512142" y="584200"/>
                  </a:lnTo>
                  <a:lnTo>
                    <a:pt x="1508601" y="596900"/>
                  </a:lnTo>
                  <a:lnTo>
                    <a:pt x="1511595" y="596900"/>
                  </a:lnTo>
                  <a:lnTo>
                    <a:pt x="1516764" y="584200"/>
                  </a:lnTo>
                  <a:close/>
                </a:path>
                <a:path w="2523490" h="1656714">
                  <a:moveTo>
                    <a:pt x="1542858" y="584200"/>
                  </a:moveTo>
                  <a:lnTo>
                    <a:pt x="1524916" y="584200"/>
                  </a:lnTo>
                  <a:lnTo>
                    <a:pt x="1518526" y="596900"/>
                  </a:lnTo>
                  <a:lnTo>
                    <a:pt x="1534815" y="596900"/>
                  </a:lnTo>
                  <a:lnTo>
                    <a:pt x="1542858" y="584200"/>
                  </a:lnTo>
                  <a:close/>
                </a:path>
                <a:path w="2523490" h="1656714">
                  <a:moveTo>
                    <a:pt x="1542858" y="584200"/>
                  </a:moveTo>
                  <a:lnTo>
                    <a:pt x="1534815" y="596900"/>
                  </a:lnTo>
                  <a:lnTo>
                    <a:pt x="1536548" y="596900"/>
                  </a:lnTo>
                  <a:lnTo>
                    <a:pt x="1542858" y="584200"/>
                  </a:lnTo>
                  <a:close/>
                </a:path>
                <a:path w="2523490" h="1656714">
                  <a:moveTo>
                    <a:pt x="1630361" y="584200"/>
                  </a:moveTo>
                  <a:lnTo>
                    <a:pt x="1542858" y="584200"/>
                  </a:lnTo>
                  <a:lnTo>
                    <a:pt x="1536548" y="596900"/>
                  </a:lnTo>
                  <a:lnTo>
                    <a:pt x="1625340" y="596900"/>
                  </a:lnTo>
                  <a:lnTo>
                    <a:pt x="1630361" y="584200"/>
                  </a:lnTo>
                  <a:close/>
                </a:path>
                <a:path w="2523490" h="1656714">
                  <a:moveTo>
                    <a:pt x="1682773" y="584200"/>
                  </a:moveTo>
                  <a:lnTo>
                    <a:pt x="1645829" y="584200"/>
                  </a:lnTo>
                  <a:lnTo>
                    <a:pt x="1639236" y="596900"/>
                  </a:lnTo>
                  <a:lnTo>
                    <a:pt x="1677189" y="596900"/>
                  </a:lnTo>
                  <a:lnTo>
                    <a:pt x="1682773" y="584200"/>
                  </a:lnTo>
                  <a:close/>
                </a:path>
                <a:path w="2523490" h="1656714">
                  <a:moveTo>
                    <a:pt x="1573814" y="571500"/>
                  </a:moveTo>
                  <a:lnTo>
                    <a:pt x="1546350" y="571500"/>
                  </a:lnTo>
                  <a:lnTo>
                    <a:pt x="1537203" y="584200"/>
                  </a:lnTo>
                  <a:lnTo>
                    <a:pt x="1573195" y="584200"/>
                  </a:lnTo>
                  <a:lnTo>
                    <a:pt x="1573814" y="571500"/>
                  </a:lnTo>
                  <a:close/>
                </a:path>
                <a:path w="2523490" h="1656714">
                  <a:moveTo>
                    <a:pt x="1654657" y="571500"/>
                  </a:moveTo>
                  <a:lnTo>
                    <a:pt x="1576358" y="571500"/>
                  </a:lnTo>
                  <a:lnTo>
                    <a:pt x="1573195" y="584200"/>
                  </a:lnTo>
                  <a:lnTo>
                    <a:pt x="1651053" y="584200"/>
                  </a:lnTo>
                  <a:lnTo>
                    <a:pt x="1654657" y="571500"/>
                  </a:lnTo>
                  <a:close/>
                </a:path>
                <a:path w="2523490" h="1656714">
                  <a:moveTo>
                    <a:pt x="1659149" y="571500"/>
                  </a:moveTo>
                  <a:lnTo>
                    <a:pt x="1654811" y="584200"/>
                  </a:lnTo>
                  <a:lnTo>
                    <a:pt x="1658571" y="584200"/>
                  </a:lnTo>
                  <a:lnTo>
                    <a:pt x="1659149" y="571500"/>
                  </a:lnTo>
                  <a:close/>
                </a:path>
                <a:path w="2523490" h="1656714">
                  <a:moveTo>
                    <a:pt x="1673006" y="571500"/>
                  </a:moveTo>
                  <a:lnTo>
                    <a:pt x="1666781" y="571500"/>
                  </a:lnTo>
                  <a:lnTo>
                    <a:pt x="1661986" y="584200"/>
                  </a:lnTo>
                  <a:lnTo>
                    <a:pt x="1663550" y="584200"/>
                  </a:lnTo>
                  <a:lnTo>
                    <a:pt x="1673006" y="571500"/>
                  </a:lnTo>
                  <a:close/>
                </a:path>
                <a:path w="2523490" h="1656714">
                  <a:moveTo>
                    <a:pt x="1694911" y="571500"/>
                  </a:moveTo>
                  <a:lnTo>
                    <a:pt x="1673006" y="571500"/>
                  </a:lnTo>
                  <a:lnTo>
                    <a:pt x="1663627" y="584200"/>
                  </a:lnTo>
                  <a:lnTo>
                    <a:pt x="1694298" y="584200"/>
                  </a:lnTo>
                  <a:lnTo>
                    <a:pt x="1694911" y="571500"/>
                  </a:lnTo>
                  <a:close/>
                </a:path>
                <a:path w="2523490" h="1656714">
                  <a:moveTo>
                    <a:pt x="1708321" y="571500"/>
                  </a:moveTo>
                  <a:lnTo>
                    <a:pt x="1694911" y="571500"/>
                  </a:lnTo>
                  <a:lnTo>
                    <a:pt x="1695841" y="584200"/>
                  </a:lnTo>
                  <a:lnTo>
                    <a:pt x="1703501" y="584200"/>
                  </a:lnTo>
                  <a:lnTo>
                    <a:pt x="1708321" y="571500"/>
                  </a:lnTo>
                  <a:close/>
                </a:path>
                <a:path w="2523490" h="1656714">
                  <a:moveTo>
                    <a:pt x="1709089" y="571500"/>
                  </a:moveTo>
                  <a:lnTo>
                    <a:pt x="1707125" y="584200"/>
                  </a:lnTo>
                  <a:lnTo>
                    <a:pt x="1709522" y="584200"/>
                  </a:lnTo>
                  <a:lnTo>
                    <a:pt x="1709089" y="571500"/>
                  </a:lnTo>
                  <a:close/>
                </a:path>
                <a:path w="2523490" h="1656714">
                  <a:moveTo>
                    <a:pt x="1716259" y="571500"/>
                  </a:moveTo>
                  <a:lnTo>
                    <a:pt x="1711559" y="571500"/>
                  </a:lnTo>
                  <a:lnTo>
                    <a:pt x="1712988" y="584200"/>
                  </a:lnTo>
                  <a:lnTo>
                    <a:pt x="1720216" y="584200"/>
                  </a:lnTo>
                  <a:lnTo>
                    <a:pt x="1716259" y="571500"/>
                  </a:lnTo>
                  <a:close/>
                </a:path>
                <a:path w="2523490" h="1656714">
                  <a:moveTo>
                    <a:pt x="1563807" y="560181"/>
                  </a:moveTo>
                  <a:lnTo>
                    <a:pt x="1555474" y="571500"/>
                  </a:lnTo>
                  <a:lnTo>
                    <a:pt x="1564998" y="571500"/>
                  </a:lnTo>
                  <a:lnTo>
                    <a:pt x="1563807" y="560181"/>
                  </a:lnTo>
                  <a:close/>
                </a:path>
                <a:path w="2523490" h="1656714">
                  <a:moveTo>
                    <a:pt x="1586321" y="558800"/>
                  </a:moveTo>
                  <a:lnTo>
                    <a:pt x="1566396" y="558800"/>
                  </a:lnTo>
                  <a:lnTo>
                    <a:pt x="1564998" y="571500"/>
                  </a:lnTo>
                  <a:lnTo>
                    <a:pt x="1578330" y="571500"/>
                  </a:lnTo>
                  <a:lnTo>
                    <a:pt x="1586321" y="558800"/>
                  </a:lnTo>
                  <a:close/>
                </a:path>
                <a:path w="2523490" h="1656714">
                  <a:moveTo>
                    <a:pt x="1673595" y="558800"/>
                  </a:moveTo>
                  <a:lnTo>
                    <a:pt x="1586321" y="558800"/>
                  </a:lnTo>
                  <a:lnTo>
                    <a:pt x="1578568" y="571500"/>
                  </a:lnTo>
                  <a:lnTo>
                    <a:pt x="1667249" y="571500"/>
                  </a:lnTo>
                  <a:lnTo>
                    <a:pt x="1673595" y="558800"/>
                  </a:lnTo>
                  <a:close/>
                </a:path>
                <a:path w="2523490" h="1656714">
                  <a:moveTo>
                    <a:pt x="1687507" y="558800"/>
                  </a:moveTo>
                  <a:lnTo>
                    <a:pt x="1685979" y="558800"/>
                  </a:lnTo>
                  <a:lnTo>
                    <a:pt x="1676577" y="571500"/>
                  </a:lnTo>
                  <a:lnTo>
                    <a:pt x="1682620" y="571500"/>
                  </a:lnTo>
                  <a:lnTo>
                    <a:pt x="1687507" y="558800"/>
                  </a:lnTo>
                  <a:close/>
                </a:path>
                <a:path w="2523490" h="1656714">
                  <a:moveTo>
                    <a:pt x="1730141" y="558800"/>
                  </a:moveTo>
                  <a:lnTo>
                    <a:pt x="1687507" y="558800"/>
                  </a:lnTo>
                  <a:lnTo>
                    <a:pt x="1687551" y="571500"/>
                  </a:lnTo>
                  <a:lnTo>
                    <a:pt x="1732300" y="571500"/>
                  </a:lnTo>
                  <a:lnTo>
                    <a:pt x="1730141" y="558800"/>
                  </a:lnTo>
                  <a:close/>
                </a:path>
                <a:path w="2523490" h="1656714">
                  <a:moveTo>
                    <a:pt x="1564824" y="558800"/>
                  </a:moveTo>
                  <a:lnTo>
                    <a:pt x="1563662" y="558800"/>
                  </a:lnTo>
                  <a:lnTo>
                    <a:pt x="1563807" y="560181"/>
                  </a:lnTo>
                  <a:lnTo>
                    <a:pt x="1564824" y="558800"/>
                  </a:lnTo>
                  <a:close/>
                </a:path>
                <a:path w="2523490" h="1656714">
                  <a:moveTo>
                    <a:pt x="1581736" y="546100"/>
                  </a:moveTo>
                  <a:lnTo>
                    <a:pt x="1577980" y="546100"/>
                  </a:lnTo>
                  <a:lnTo>
                    <a:pt x="1573376" y="558800"/>
                  </a:lnTo>
                  <a:lnTo>
                    <a:pt x="1578133" y="558800"/>
                  </a:lnTo>
                  <a:lnTo>
                    <a:pt x="1581736" y="546100"/>
                  </a:lnTo>
                  <a:close/>
                </a:path>
                <a:path w="2523490" h="1656714">
                  <a:moveTo>
                    <a:pt x="1736660" y="546100"/>
                  </a:moveTo>
                  <a:lnTo>
                    <a:pt x="1585311" y="546100"/>
                  </a:lnTo>
                  <a:lnTo>
                    <a:pt x="1585963" y="558800"/>
                  </a:lnTo>
                  <a:lnTo>
                    <a:pt x="1728847" y="558800"/>
                  </a:lnTo>
                  <a:lnTo>
                    <a:pt x="1736660" y="546100"/>
                  </a:lnTo>
                  <a:close/>
                </a:path>
                <a:path w="2523490" h="1656714">
                  <a:moveTo>
                    <a:pt x="1739605" y="546100"/>
                  </a:moveTo>
                  <a:lnTo>
                    <a:pt x="1736660" y="546100"/>
                  </a:lnTo>
                  <a:lnTo>
                    <a:pt x="1738334" y="558800"/>
                  </a:lnTo>
                  <a:lnTo>
                    <a:pt x="1743870" y="558800"/>
                  </a:lnTo>
                  <a:lnTo>
                    <a:pt x="1739605" y="546100"/>
                  </a:lnTo>
                  <a:close/>
                </a:path>
                <a:path w="2523490" h="1656714">
                  <a:moveTo>
                    <a:pt x="1676036" y="533400"/>
                  </a:moveTo>
                  <a:lnTo>
                    <a:pt x="1610113" y="533400"/>
                  </a:lnTo>
                  <a:lnTo>
                    <a:pt x="1609883" y="546100"/>
                  </a:lnTo>
                  <a:lnTo>
                    <a:pt x="1669421" y="546100"/>
                  </a:lnTo>
                  <a:lnTo>
                    <a:pt x="1676036" y="533400"/>
                  </a:lnTo>
                  <a:close/>
                </a:path>
                <a:path w="2523490" h="1656714">
                  <a:moveTo>
                    <a:pt x="1685017" y="533468"/>
                  </a:moveTo>
                  <a:lnTo>
                    <a:pt x="1678288" y="546100"/>
                  </a:lnTo>
                  <a:lnTo>
                    <a:pt x="1682343" y="546100"/>
                  </a:lnTo>
                  <a:lnTo>
                    <a:pt x="1685029" y="533514"/>
                  </a:lnTo>
                  <a:close/>
                </a:path>
                <a:path w="2523490" h="1656714">
                  <a:moveTo>
                    <a:pt x="1685038" y="533472"/>
                  </a:moveTo>
                  <a:lnTo>
                    <a:pt x="1688341" y="546100"/>
                  </a:lnTo>
                  <a:lnTo>
                    <a:pt x="1691816" y="546100"/>
                  </a:lnTo>
                  <a:lnTo>
                    <a:pt x="1685038" y="533472"/>
                  </a:lnTo>
                  <a:close/>
                </a:path>
                <a:path w="2523490" h="1656714">
                  <a:moveTo>
                    <a:pt x="1717677" y="533400"/>
                  </a:moveTo>
                  <a:lnTo>
                    <a:pt x="1696135" y="533400"/>
                  </a:lnTo>
                  <a:lnTo>
                    <a:pt x="1691816" y="546100"/>
                  </a:lnTo>
                  <a:lnTo>
                    <a:pt x="1704173" y="546100"/>
                  </a:lnTo>
                  <a:lnTo>
                    <a:pt x="1717677" y="533400"/>
                  </a:lnTo>
                  <a:close/>
                </a:path>
                <a:path w="2523490" h="1656714">
                  <a:moveTo>
                    <a:pt x="1772433" y="533400"/>
                  </a:moveTo>
                  <a:lnTo>
                    <a:pt x="1721846" y="533400"/>
                  </a:lnTo>
                  <a:lnTo>
                    <a:pt x="1715701" y="546100"/>
                  </a:lnTo>
                  <a:lnTo>
                    <a:pt x="1765041" y="546100"/>
                  </a:lnTo>
                  <a:lnTo>
                    <a:pt x="1772433" y="533400"/>
                  </a:lnTo>
                  <a:close/>
                </a:path>
                <a:path w="2523490" h="1656714">
                  <a:moveTo>
                    <a:pt x="1604737" y="520700"/>
                  </a:moveTo>
                  <a:lnTo>
                    <a:pt x="1607697" y="533400"/>
                  </a:lnTo>
                  <a:lnTo>
                    <a:pt x="1608227" y="533400"/>
                  </a:lnTo>
                  <a:lnTo>
                    <a:pt x="1604737" y="520700"/>
                  </a:lnTo>
                  <a:close/>
                </a:path>
                <a:path w="2523490" h="1656714">
                  <a:moveTo>
                    <a:pt x="1623492" y="520700"/>
                  </a:moveTo>
                  <a:lnTo>
                    <a:pt x="1615646" y="533400"/>
                  </a:lnTo>
                  <a:lnTo>
                    <a:pt x="1626143" y="533400"/>
                  </a:lnTo>
                  <a:lnTo>
                    <a:pt x="1623492" y="520700"/>
                  </a:lnTo>
                  <a:close/>
                </a:path>
                <a:path w="2523490" h="1656714">
                  <a:moveTo>
                    <a:pt x="1683026" y="520700"/>
                  </a:moveTo>
                  <a:lnTo>
                    <a:pt x="1628910" y="520700"/>
                  </a:lnTo>
                  <a:lnTo>
                    <a:pt x="1627474" y="533400"/>
                  </a:lnTo>
                  <a:lnTo>
                    <a:pt x="1683247" y="533400"/>
                  </a:lnTo>
                  <a:lnTo>
                    <a:pt x="1683026" y="520700"/>
                  </a:lnTo>
                  <a:close/>
                </a:path>
                <a:path w="2523490" h="1656714">
                  <a:moveTo>
                    <a:pt x="1691095" y="520700"/>
                  </a:moveTo>
                  <a:lnTo>
                    <a:pt x="1686064" y="520700"/>
                  </a:lnTo>
                  <a:lnTo>
                    <a:pt x="1683247" y="533400"/>
                  </a:lnTo>
                  <a:lnTo>
                    <a:pt x="1692240" y="533400"/>
                  </a:lnTo>
                  <a:lnTo>
                    <a:pt x="1691095" y="520700"/>
                  </a:lnTo>
                  <a:close/>
                </a:path>
                <a:path w="2523490" h="1656714">
                  <a:moveTo>
                    <a:pt x="1701323" y="520700"/>
                  </a:moveTo>
                  <a:lnTo>
                    <a:pt x="1700305" y="533400"/>
                  </a:lnTo>
                  <a:lnTo>
                    <a:pt x="1700983" y="533400"/>
                  </a:lnTo>
                  <a:lnTo>
                    <a:pt x="1701323" y="520700"/>
                  </a:lnTo>
                  <a:close/>
                </a:path>
                <a:path w="2523490" h="1656714">
                  <a:moveTo>
                    <a:pt x="1785423" y="520700"/>
                  </a:moveTo>
                  <a:lnTo>
                    <a:pt x="1707479" y="520700"/>
                  </a:lnTo>
                  <a:lnTo>
                    <a:pt x="1708851" y="533400"/>
                  </a:lnTo>
                  <a:lnTo>
                    <a:pt x="1778247" y="533400"/>
                  </a:lnTo>
                  <a:lnTo>
                    <a:pt x="1785423" y="520700"/>
                  </a:lnTo>
                  <a:close/>
                </a:path>
                <a:path w="2523490" h="1656714">
                  <a:moveTo>
                    <a:pt x="1787062" y="520700"/>
                  </a:moveTo>
                  <a:lnTo>
                    <a:pt x="1786601" y="520700"/>
                  </a:lnTo>
                  <a:lnTo>
                    <a:pt x="1783304" y="533400"/>
                  </a:lnTo>
                  <a:lnTo>
                    <a:pt x="1787062" y="520700"/>
                  </a:lnTo>
                  <a:close/>
                </a:path>
                <a:path w="2523490" h="1656714">
                  <a:moveTo>
                    <a:pt x="1715767" y="508000"/>
                  </a:moveTo>
                  <a:lnTo>
                    <a:pt x="1645170" y="508000"/>
                  </a:lnTo>
                  <a:lnTo>
                    <a:pt x="1636641" y="520700"/>
                  </a:lnTo>
                  <a:lnTo>
                    <a:pt x="1709789" y="520700"/>
                  </a:lnTo>
                  <a:lnTo>
                    <a:pt x="1715767" y="508000"/>
                  </a:lnTo>
                  <a:close/>
                </a:path>
                <a:path w="2523490" h="1656714">
                  <a:moveTo>
                    <a:pt x="1718496" y="520221"/>
                  </a:moveTo>
                  <a:lnTo>
                    <a:pt x="1718353" y="520700"/>
                  </a:lnTo>
                  <a:lnTo>
                    <a:pt x="1718603" y="520700"/>
                  </a:lnTo>
                  <a:lnTo>
                    <a:pt x="1718496" y="520221"/>
                  </a:lnTo>
                  <a:close/>
                </a:path>
                <a:path w="2523490" h="1656714">
                  <a:moveTo>
                    <a:pt x="1722163" y="508000"/>
                  </a:moveTo>
                  <a:lnTo>
                    <a:pt x="1718582" y="519935"/>
                  </a:lnTo>
                  <a:lnTo>
                    <a:pt x="1718603" y="520700"/>
                  </a:lnTo>
                  <a:lnTo>
                    <a:pt x="1724639" y="520700"/>
                  </a:lnTo>
                  <a:lnTo>
                    <a:pt x="1722163" y="508000"/>
                  </a:lnTo>
                  <a:close/>
                </a:path>
                <a:path w="2523490" h="1656714">
                  <a:moveTo>
                    <a:pt x="1797612" y="508000"/>
                  </a:moveTo>
                  <a:lnTo>
                    <a:pt x="1723528" y="508000"/>
                  </a:lnTo>
                  <a:lnTo>
                    <a:pt x="1724639" y="520700"/>
                  </a:lnTo>
                  <a:lnTo>
                    <a:pt x="1795426" y="520700"/>
                  </a:lnTo>
                  <a:lnTo>
                    <a:pt x="1797612" y="508000"/>
                  </a:lnTo>
                  <a:close/>
                </a:path>
                <a:path w="2523490" h="1656714">
                  <a:moveTo>
                    <a:pt x="1805973" y="508000"/>
                  </a:moveTo>
                  <a:lnTo>
                    <a:pt x="1802559" y="508000"/>
                  </a:lnTo>
                  <a:lnTo>
                    <a:pt x="1799022" y="520700"/>
                  </a:lnTo>
                  <a:lnTo>
                    <a:pt x="1803097" y="520700"/>
                  </a:lnTo>
                  <a:lnTo>
                    <a:pt x="1805973" y="508000"/>
                  </a:lnTo>
                  <a:close/>
                </a:path>
                <a:path w="2523490" h="1656714">
                  <a:moveTo>
                    <a:pt x="1718255" y="508000"/>
                  </a:moveTo>
                  <a:lnTo>
                    <a:pt x="1715767" y="508000"/>
                  </a:lnTo>
                  <a:lnTo>
                    <a:pt x="1718496" y="520221"/>
                  </a:lnTo>
                  <a:lnTo>
                    <a:pt x="1718582" y="519935"/>
                  </a:lnTo>
                  <a:lnTo>
                    <a:pt x="1718255" y="508000"/>
                  </a:lnTo>
                  <a:close/>
                </a:path>
                <a:path w="2523490" h="1656714">
                  <a:moveTo>
                    <a:pt x="1650885" y="495300"/>
                  </a:moveTo>
                  <a:lnTo>
                    <a:pt x="1646518" y="495300"/>
                  </a:lnTo>
                  <a:lnTo>
                    <a:pt x="1649046" y="508000"/>
                  </a:lnTo>
                  <a:lnTo>
                    <a:pt x="1649723" y="508000"/>
                  </a:lnTo>
                  <a:lnTo>
                    <a:pt x="1650885" y="495300"/>
                  </a:lnTo>
                  <a:close/>
                </a:path>
                <a:path w="2523490" h="1656714">
                  <a:moveTo>
                    <a:pt x="1655599" y="495300"/>
                  </a:moveTo>
                  <a:lnTo>
                    <a:pt x="1650561" y="508000"/>
                  </a:lnTo>
                  <a:lnTo>
                    <a:pt x="1660696" y="508000"/>
                  </a:lnTo>
                  <a:lnTo>
                    <a:pt x="1655599" y="495300"/>
                  </a:lnTo>
                  <a:close/>
                </a:path>
                <a:path w="2523490" h="1656714">
                  <a:moveTo>
                    <a:pt x="1664688" y="497489"/>
                  </a:moveTo>
                  <a:lnTo>
                    <a:pt x="1660696" y="508000"/>
                  </a:lnTo>
                  <a:lnTo>
                    <a:pt x="1670079" y="508000"/>
                  </a:lnTo>
                  <a:lnTo>
                    <a:pt x="1664688" y="497489"/>
                  </a:lnTo>
                  <a:close/>
                </a:path>
                <a:path w="2523490" h="1656714">
                  <a:moveTo>
                    <a:pt x="1674219" y="495300"/>
                  </a:moveTo>
                  <a:lnTo>
                    <a:pt x="1670977" y="508000"/>
                  </a:lnTo>
                  <a:lnTo>
                    <a:pt x="1675695" y="497816"/>
                  </a:lnTo>
                  <a:lnTo>
                    <a:pt x="1674219" y="495300"/>
                  </a:lnTo>
                  <a:close/>
                </a:path>
                <a:path w="2523490" h="1656714">
                  <a:moveTo>
                    <a:pt x="1735616" y="495300"/>
                  </a:moveTo>
                  <a:lnTo>
                    <a:pt x="1676862" y="495300"/>
                  </a:lnTo>
                  <a:lnTo>
                    <a:pt x="1675695" y="497816"/>
                  </a:lnTo>
                  <a:lnTo>
                    <a:pt x="1681669" y="508000"/>
                  </a:lnTo>
                  <a:lnTo>
                    <a:pt x="1732206" y="508000"/>
                  </a:lnTo>
                  <a:lnTo>
                    <a:pt x="1735616" y="495300"/>
                  </a:lnTo>
                  <a:close/>
                </a:path>
                <a:path w="2523490" h="1656714">
                  <a:moveTo>
                    <a:pt x="1740231" y="495300"/>
                  </a:moveTo>
                  <a:lnTo>
                    <a:pt x="1735872" y="508000"/>
                  </a:lnTo>
                  <a:lnTo>
                    <a:pt x="1740847" y="508000"/>
                  </a:lnTo>
                  <a:lnTo>
                    <a:pt x="1740231" y="495300"/>
                  </a:lnTo>
                  <a:close/>
                </a:path>
                <a:path w="2523490" h="1656714">
                  <a:moveTo>
                    <a:pt x="1785463" y="495300"/>
                  </a:moveTo>
                  <a:lnTo>
                    <a:pt x="1746599" y="495300"/>
                  </a:lnTo>
                  <a:lnTo>
                    <a:pt x="1740847" y="508000"/>
                  </a:lnTo>
                  <a:lnTo>
                    <a:pt x="1785172" y="508000"/>
                  </a:lnTo>
                  <a:lnTo>
                    <a:pt x="1785463" y="495300"/>
                  </a:lnTo>
                  <a:close/>
                </a:path>
                <a:path w="2523490" h="1656714">
                  <a:moveTo>
                    <a:pt x="1807299" y="495300"/>
                  </a:moveTo>
                  <a:lnTo>
                    <a:pt x="1793551" y="495300"/>
                  </a:lnTo>
                  <a:lnTo>
                    <a:pt x="1785172" y="508000"/>
                  </a:lnTo>
                  <a:lnTo>
                    <a:pt x="1806707" y="508000"/>
                  </a:lnTo>
                  <a:lnTo>
                    <a:pt x="1807299" y="495300"/>
                  </a:lnTo>
                  <a:close/>
                </a:path>
                <a:path w="2523490" h="1656714">
                  <a:moveTo>
                    <a:pt x="1665519" y="495300"/>
                  </a:moveTo>
                  <a:lnTo>
                    <a:pt x="1663565" y="495300"/>
                  </a:lnTo>
                  <a:lnTo>
                    <a:pt x="1664688" y="497489"/>
                  </a:lnTo>
                  <a:lnTo>
                    <a:pt x="1665519" y="495300"/>
                  </a:lnTo>
                  <a:close/>
                </a:path>
                <a:path w="2523490" h="1656714">
                  <a:moveTo>
                    <a:pt x="1661148" y="482600"/>
                  </a:moveTo>
                  <a:lnTo>
                    <a:pt x="1657189" y="495300"/>
                  </a:lnTo>
                  <a:lnTo>
                    <a:pt x="1663162" y="495300"/>
                  </a:lnTo>
                  <a:lnTo>
                    <a:pt x="1661148" y="482600"/>
                  </a:lnTo>
                  <a:close/>
                </a:path>
                <a:path w="2523490" h="1656714">
                  <a:moveTo>
                    <a:pt x="1667242" y="482600"/>
                  </a:moveTo>
                  <a:lnTo>
                    <a:pt x="1663162" y="495300"/>
                  </a:lnTo>
                  <a:lnTo>
                    <a:pt x="1665874" y="495300"/>
                  </a:lnTo>
                  <a:lnTo>
                    <a:pt x="1667242" y="482600"/>
                  </a:lnTo>
                  <a:close/>
                </a:path>
                <a:path w="2523490" h="1656714">
                  <a:moveTo>
                    <a:pt x="1770442" y="482600"/>
                  </a:moveTo>
                  <a:lnTo>
                    <a:pt x="1697908" y="482600"/>
                  </a:lnTo>
                  <a:lnTo>
                    <a:pt x="1693543" y="495300"/>
                  </a:lnTo>
                  <a:lnTo>
                    <a:pt x="1761624" y="495300"/>
                  </a:lnTo>
                  <a:lnTo>
                    <a:pt x="1770442" y="482600"/>
                  </a:lnTo>
                  <a:close/>
                </a:path>
                <a:path w="2523490" h="1656714">
                  <a:moveTo>
                    <a:pt x="1795990" y="482600"/>
                  </a:moveTo>
                  <a:lnTo>
                    <a:pt x="1776683" y="482600"/>
                  </a:lnTo>
                  <a:lnTo>
                    <a:pt x="1770889" y="495300"/>
                  </a:lnTo>
                  <a:lnTo>
                    <a:pt x="1795584" y="495300"/>
                  </a:lnTo>
                  <a:lnTo>
                    <a:pt x="1795990" y="482600"/>
                  </a:lnTo>
                  <a:close/>
                </a:path>
                <a:path w="2523490" h="1656714">
                  <a:moveTo>
                    <a:pt x="1813469" y="482600"/>
                  </a:moveTo>
                  <a:lnTo>
                    <a:pt x="1805448" y="482600"/>
                  </a:lnTo>
                  <a:lnTo>
                    <a:pt x="1806271" y="495300"/>
                  </a:lnTo>
                  <a:lnTo>
                    <a:pt x="1811987" y="486231"/>
                  </a:lnTo>
                  <a:lnTo>
                    <a:pt x="1813469" y="482600"/>
                  </a:lnTo>
                  <a:close/>
                </a:path>
                <a:path w="2523490" h="1656714">
                  <a:moveTo>
                    <a:pt x="1812959" y="484689"/>
                  </a:moveTo>
                  <a:lnTo>
                    <a:pt x="1811987" y="486231"/>
                  </a:lnTo>
                  <a:lnTo>
                    <a:pt x="1808285" y="495300"/>
                  </a:lnTo>
                  <a:lnTo>
                    <a:pt x="1810367" y="495300"/>
                  </a:lnTo>
                  <a:lnTo>
                    <a:pt x="1812959" y="484689"/>
                  </a:lnTo>
                  <a:close/>
                </a:path>
                <a:path w="2523490" h="1656714">
                  <a:moveTo>
                    <a:pt x="1815960" y="482600"/>
                  </a:moveTo>
                  <a:lnTo>
                    <a:pt x="1810367" y="495300"/>
                  </a:lnTo>
                  <a:lnTo>
                    <a:pt x="1819007" y="495300"/>
                  </a:lnTo>
                  <a:lnTo>
                    <a:pt x="1815960" y="482600"/>
                  </a:lnTo>
                  <a:close/>
                </a:path>
                <a:path w="2523490" h="1656714">
                  <a:moveTo>
                    <a:pt x="1826647" y="482600"/>
                  </a:moveTo>
                  <a:lnTo>
                    <a:pt x="1820405" y="482600"/>
                  </a:lnTo>
                  <a:lnTo>
                    <a:pt x="1819007" y="495300"/>
                  </a:lnTo>
                  <a:lnTo>
                    <a:pt x="1827245" y="495300"/>
                  </a:lnTo>
                  <a:lnTo>
                    <a:pt x="1826647" y="482600"/>
                  </a:lnTo>
                  <a:close/>
                </a:path>
                <a:path w="2523490" h="1656714">
                  <a:moveTo>
                    <a:pt x="1813469" y="482600"/>
                  </a:moveTo>
                  <a:lnTo>
                    <a:pt x="1811987" y="486231"/>
                  </a:lnTo>
                  <a:lnTo>
                    <a:pt x="1812959" y="484689"/>
                  </a:lnTo>
                  <a:lnTo>
                    <a:pt x="1813469" y="482600"/>
                  </a:lnTo>
                  <a:close/>
                </a:path>
                <a:path w="2523490" h="1656714">
                  <a:moveTo>
                    <a:pt x="1814276" y="482600"/>
                  </a:moveTo>
                  <a:lnTo>
                    <a:pt x="1813469" y="482600"/>
                  </a:lnTo>
                  <a:lnTo>
                    <a:pt x="1812959" y="484689"/>
                  </a:lnTo>
                  <a:lnTo>
                    <a:pt x="1814276" y="482600"/>
                  </a:lnTo>
                  <a:close/>
                </a:path>
                <a:path w="2523490" h="1656714">
                  <a:moveTo>
                    <a:pt x="1780541" y="469900"/>
                  </a:moveTo>
                  <a:lnTo>
                    <a:pt x="1696653" y="469900"/>
                  </a:lnTo>
                  <a:lnTo>
                    <a:pt x="1690505" y="482600"/>
                  </a:lnTo>
                  <a:lnTo>
                    <a:pt x="1775828" y="482600"/>
                  </a:lnTo>
                  <a:lnTo>
                    <a:pt x="1777997" y="480044"/>
                  </a:lnTo>
                  <a:lnTo>
                    <a:pt x="1780541" y="469900"/>
                  </a:lnTo>
                  <a:close/>
                </a:path>
                <a:path w="2523490" h="1656714">
                  <a:moveTo>
                    <a:pt x="1777997" y="480044"/>
                  </a:moveTo>
                  <a:lnTo>
                    <a:pt x="1775828" y="482600"/>
                  </a:lnTo>
                  <a:lnTo>
                    <a:pt x="1777356" y="482600"/>
                  </a:lnTo>
                  <a:lnTo>
                    <a:pt x="1777997" y="480044"/>
                  </a:lnTo>
                  <a:close/>
                </a:path>
                <a:path w="2523490" h="1656714">
                  <a:moveTo>
                    <a:pt x="1828869" y="469900"/>
                  </a:moveTo>
                  <a:lnTo>
                    <a:pt x="1786605" y="469900"/>
                  </a:lnTo>
                  <a:lnTo>
                    <a:pt x="1777997" y="480044"/>
                  </a:lnTo>
                  <a:lnTo>
                    <a:pt x="1777356" y="482600"/>
                  </a:lnTo>
                  <a:lnTo>
                    <a:pt x="1831106" y="482600"/>
                  </a:lnTo>
                  <a:lnTo>
                    <a:pt x="1828869" y="469900"/>
                  </a:lnTo>
                  <a:close/>
                </a:path>
                <a:path w="2523490" h="1656714">
                  <a:moveTo>
                    <a:pt x="1839841" y="469900"/>
                  </a:moveTo>
                  <a:lnTo>
                    <a:pt x="1834150" y="469900"/>
                  </a:lnTo>
                  <a:lnTo>
                    <a:pt x="1834912" y="482600"/>
                  </a:lnTo>
                  <a:lnTo>
                    <a:pt x="1840525" y="482600"/>
                  </a:lnTo>
                  <a:lnTo>
                    <a:pt x="1839841" y="469900"/>
                  </a:lnTo>
                  <a:close/>
                </a:path>
                <a:path w="2523490" h="1656714">
                  <a:moveTo>
                    <a:pt x="1851121" y="469900"/>
                  </a:moveTo>
                  <a:lnTo>
                    <a:pt x="1846677" y="469900"/>
                  </a:lnTo>
                  <a:lnTo>
                    <a:pt x="1843110" y="482600"/>
                  </a:lnTo>
                  <a:lnTo>
                    <a:pt x="1844476" y="482600"/>
                  </a:lnTo>
                  <a:lnTo>
                    <a:pt x="1851121" y="469900"/>
                  </a:lnTo>
                  <a:close/>
                </a:path>
                <a:path w="2523490" h="1656714">
                  <a:moveTo>
                    <a:pt x="1859272" y="469900"/>
                  </a:moveTo>
                  <a:lnTo>
                    <a:pt x="1851121" y="469900"/>
                  </a:lnTo>
                  <a:lnTo>
                    <a:pt x="1852679" y="482600"/>
                  </a:lnTo>
                  <a:lnTo>
                    <a:pt x="1859272" y="469900"/>
                  </a:lnTo>
                  <a:close/>
                </a:path>
                <a:path w="2523490" h="1656714">
                  <a:moveTo>
                    <a:pt x="1707385" y="457200"/>
                  </a:moveTo>
                  <a:lnTo>
                    <a:pt x="1702207" y="469900"/>
                  </a:lnTo>
                  <a:lnTo>
                    <a:pt x="1705738" y="469900"/>
                  </a:lnTo>
                  <a:lnTo>
                    <a:pt x="1707385" y="457200"/>
                  </a:lnTo>
                  <a:close/>
                </a:path>
                <a:path w="2523490" h="1656714">
                  <a:moveTo>
                    <a:pt x="1719924" y="457200"/>
                  </a:moveTo>
                  <a:lnTo>
                    <a:pt x="1712127" y="457200"/>
                  </a:lnTo>
                  <a:lnTo>
                    <a:pt x="1716253" y="469900"/>
                  </a:lnTo>
                  <a:lnTo>
                    <a:pt x="1721415" y="469900"/>
                  </a:lnTo>
                  <a:lnTo>
                    <a:pt x="1719924" y="457200"/>
                  </a:lnTo>
                  <a:close/>
                </a:path>
                <a:path w="2523490" h="1656714">
                  <a:moveTo>
                    <a:pt x="1840122" y="457200"/>
                  </a:moveTo>
                  <a:lnTo>
                    <a:pt x="1729592" y="457200"/>
                  </a:lnTo>
                  <a:lnTo>
                    <a:pt x="1721415" y="469900"/>
                  </a:lnTo>
                  <a:lnTo>
                    <a:pt x="1841512" y="469900"/>
                  </a:lnTo>
                  <a:lnTo>
                    <a:pt x="1840122" y="457200"/>
                  </a:lnTo>
                  <a:close/>
                </a:path>
                <a:path w="2523490" h="1656714">
                  <a:moveTo>
                    <a:pt x="1848317" y="457200"/>
                  </a:moveTo>
                  <a:lnTo>
                    <a:pt x="1842486" y="457200"/>
                  </a:lnTo>
                  <a:lnTo>
                    <a:pt x="1843655" y="469900"/>
                  </a:lnTo>
                  <a:lnTo>
                    <a:pt x="1848538" y="462800"/>
                  </a:lnTo>
                  <a:lnTo>
                    <a:pt x="1848317" y="457200"/>
                  </a:lnTo>
                  <a:close/>
                </a:path>
                <a:path w="2523490" h="1656714">
                  <a:moveTo>
                    <a:pt x="1854171" y="457200"/>
                  </a:moveTo>
                  <a:lnTo>
                    <a:pt x="1852390" y="457200"/>
                  </a:lnTo>
                  <a:lnTo>
                    <a:pt x="1848538" y="462800"/>
                  </a:lnTo>
                  <a:lnTo>
                    <a:pt x="1848817" y="469900"/>
                  </a:lnTo>
                  <a:lnTo>
                    <a:pt x="1854171" y="457200"/>
                  </a:lnTo>
                  <a:close/>
                </a:path>
                <a:path w="2523490" h="1656714">
                  <a:moveTo>
                    <a:pt x="1855642" y="444500"/>
                  </a:moveTo>
                  <a:lnTo>
                    <a:pt x="1765515" y="444500"/>
                  </a:lnTo>
                  <a:lnTo>
                    <a:pt x="1753923" y="457200"/>
                  </a:lnTo>
                  <a:lnTo>
                    <a:pt x="1854171" y="457200"/>
                  </a:lnTo>
                  <a:lnTo>
                    <a:pt x="1855168" y="469900"/>
                  </a:lnTo>
                  <a:lnTo>
                    <a:pt x="1859742" y="469900"/>
                  </a:lnTo>
                  <a:lnTo>
                    <a:pt x="1854725" y="457200"/>
                  </a:lnTo>
                  <a:lnTo>
                    <a:pt x="1855642" y="444500"/>
                  </a:lnTo>
                  <a:close/>
                </a:path>
                <a:path w="2523490" h="1656714">
                  <a:moveTo>
                    <a:pt x="1852390" y="457200"/>
                  </a:moveTo>
                  <a:lnTo>
                    <a:pt x="1848317" y="457200"/>
                  </a:lnTo>
                  <a:lnTo>
                    <a:pt x="1848538" y="462800"/>
                  </a:lnTo>
                  <a:lnTo>
                    <a:pt x="1852390" y="457200"/>
                  </a:lnTo>
                  <a:close/>
                </a:path>
                <a:path w="2523490" h="1656714">
                  <a:moveTo>
                    <a:pt x="1874796" y="444500"/>
                  </a:moveTo>
                  <a:lnTo>
                    <a:pt x="1874283" y="444500"/>
                  </a:lnTo>
                  <a:lnTo>
                    <a:pt x="1866980" y="457200"/>
                  </a:lnTo>
                  <a:lnTo>
                    <a:pt x="1874796" y="444500"/>
                  </a:lnTo>
                  <a:close/>
                </a:path>
                <a:path w="2523490" h="1656714">
                  <a:moveTo>
                    <a:pt x="1885410" y="444500"/>
                  </a:moveTo>
                  <a:lnTo>
                    <a:pt x="1883570" y="444500"/>
                  </a:lnTo>
                  <a:lnTo>
                    <a:pt x="1876347" y="457200"/>
                  </a:lnTo>
                  <a:lnTo>
                    <a:pt x="1887054" y="457200"/>
                  </a:lnTo>
                  <a:lnTo>
                    <a:pt x="1885410" y="444500"/>
                  </a:lnTo>
                  <a:close/>
                </a:path>
                <a:path w="2523490" h="1656714">
                  <a:moveTo>
                    <a:pt x="1891567" y="444500"/>
                  </a:moveTo>
                  <a:lnTo>
                    <a:pt x="1888458" y="457200"/>
                  </a:lnTo>
                  <a:lnTo>
                    <a:pt x="1888977" y="457200"/>
                  </a:lnTo>
                  <a:lnTo>
                    <a:pt x="1891567" y="444500"/>
                  </a:lnTo>
                  <a:close/>
                </a:path>
                <a:path w="2523490" h="1656714">
                  <a:moveTo>
                    <a:pt x="1890626" y="431800"/>
                  </a:moveTo>
                  <a:lnTo>
                    <a:pt x="1782634" y="431800"/>
                  </a:lnTo>
                  <a:lnTo>
                    <a:pt x="1776676" y="444500"/>
                  </a:lnTo>
                  <a:lnTo>
                    <a:pt x="1891390" y="444500"/>
                  </a:lnTo>
                  <a:lnTo>
                    <a:pt x="1890626" y="431800"/>
                  </a:lnTo>
                  <a:close/>
                </a:path>
                <a:path w="2523490" h="1656714">
                  <a:moveTo>
                    <a:pt x="1776036" y="419100"/>
                  </a:moveTo>
                  <a:lnTo>
                    <a:pt x="1766175" y="419100"/>
                  </a:lnTo>
                  <a:lnTo>
                    <a:pt x="1767908" y="431800"/>
                  </a:lnTo>
                  <a:lnTo>
                    <a:pt x="1772875" y="431800"/>
                  </a:lnTo>
                  <a:lnTo>
                    <a:pt x="1774100" y="428743"/>
                  </a:lnTo>
                  <a:lnTo>
                    <a:pt x="1776036" y="419100"/>
                  </a:lnTo>
                  <a:close/>
                </a:path>
                <a:path w="2523490" h="1656714">
                  <a:moveTo>
                    <a:pt x="1777965" y="419100"/>
                  </a:moveTo>
                  <a:lnTo>
                    <a:pt x="1774100" y="428743"/>
                  </a:lnTo>
                  <a:lnTo>
                    <a:pt x="1773486" y="431800"/>
                  </a:lnTo>
                  <a:lnTo>
                    <a:pt x="1777965" y="419100"/>
                  </a:lnTo>
                  <a:close/>
                </a:path>
                <a:path w="2523490" h="1656714">
                  <a:moveTo>
                    <a:pt x="1791364" y="419100"/>
                  </a:moveTo>
                  <a:lnTo>
                    <a:pt x="1790275" y="419100"/>
                  </a:lnTo>
                  <a:lnTo>
                    <a:pt x="1782156" y="431800"/>
                  </a:lnTo>
                  <a:lnTo>
                    <a:pt x="1789832" y="431800"/>
                  </a:lnTo>
                  <a:lnTo>
                    <a:pt x="1791364" y="419100"/>
                  </a:lnTo>
                  <a:close/>
                </a:path>
                <a:path w="2523490" h="1656714">
                  <a:moveTo>
                    <a:pt x="1909945" y="419100"/>
                  </a:moveTo>
                  <a:lnTo>
                    <a:pt x="1802522" y="419100"/>
                  </a:lnTo>
                  <a:lnTo>
                    <a:pt x="1792178" y="431800"/>
                  </a:lnTo>
                  <a:lnTo>
                    <a:pt x="1912169" y="431800"/>
                  </a:lnTo>
                  <a:lnTo>
                    <a:pt x="1909945" y="419100"/>
                  </a:lnTo>
                  <a:close/>
                </a:path>
                <a:path w="2523490" h="1656714">
                  <a:moveTo>
                    <a:pt x="1796410" y="408158"/>
                  </a:moveTo>
                  <a:lnTo>
                    <a:pt x="1787843" y="419100"/>
                  </a:lnTo>
                  <a:lnTo>
                    <a:pt x="1801218" y="419100"/>
                  </a:lnTo>
                  <a:lnTo>
                    <a:pt x="1796410" y="408158"/>
                  </a:lnTo>
                  <a:close/>
                </a:path>
                <a:path w="2523490" h="1656714">
                  <a:moveTo>
                    <a:pt x="1806942" y="406400"/>
                  </a:moveTo>
                  <a:lnTo>
                    <a:pt x="1803485" y="406400"/>
                  </a:lnTo>
                  <a:lnTo>
                    <a:pt x="1807557" y="419100"/>
                  </a:lnTo>
                  <a:lnTo>
                    <a:pt x="1810661" y="419100"/>
                  </a:lnTo>
                  <a:lnTo>
                    <a:pt x="1806942" y="406400"/>
                  </a:lnTo>
                  <a:close/>
                </a:path>
                <a:path w="2523490" h="1656714">
                  <a:moveTo>
                    <a:pt x="1851508" y="406400"/>
                  </a:moveTo>
                  <a:lnTo>
                    <a:pt x="1817784" y="406400"/>
                  </a:lnTo>
                  <a:lnTo>
                    <a:pt x="1810661" y="419100"/>
                  </a:lnTo>
                  <a:lnTo>
                    <a:pt x="1848277" y="419100"/>
                  </a:lnTo>
                  <a:lnTo>
                    <a:pt x="1851508" y="406400"/>
                  </a:lnTo>
                  <a:close/>
                </a:path>
                <a:path w="2523490" h="1656714">
                  <a:moveTo>
                    <a:pt x="1926658" y="406400"/>
                  </a:moveTo>
                  <a:lnTo>
                    <a:pt x="1855779" y="406400"/>
                  </a:lnTo>
                  <a:lnTo>
                    <a:pt x="1848277" y="419100"/>
                  </a:lnTo>
                  <a:lnTo>
                    <a:pt x="1930913" y="419100"/>
                  </a:lnTo>
                  <a:lnTo>
                    <a:pt x="1926658" y="406400"/>
                  </a:lnTo>
                  <a:close/>
                </a:path>
                <a:path w="2523490" h="1656714">
                  <a:moveTo>
                    <a:pt x="1797786" y="406400"/>
                  </a:moveTo>
                  <a:lnTo>
                    <a:pt x="1795637" y="406400"/>
                  </a:lnTo>
                  <a:lnTo>
                    <a:pt x="1796410" y="408158"/>
                  </a:lnTo>
                  <a:lnTo>
                    <a:pt x="1797786" y="406400"/>
                  </a:lnTo>
                  <a:close/>
                </a:path>
                <a:path w="2523490" h="1656714">
                  <a:moveTo>
                    <a:pt x="1891465" y="393700"/>
                  </a:moveTo>
                  <a:lnTo>
                    <a:pt x="1830871" y="393700"/>
                  </a:lnTo>
                  <a:lnTo>
                    <a:pt x="1829907" y="406400"/>
                  </a:lnTo>
                  <a:lnTo>
                    <a:pt x="1892721" y="406400"/>
                  </a:lnTo>
                  <a:lnTo>
                    <a:pt x="1891465" y="393700"/>
                  </a:lnTo>
                  <a:close/>
                </a:path>
                <a:path w="2523490" h="1656714">
                  <a:moveTo>
                    <a:pt x="1937513" y="393700"/>
                  </a:moveTo>
                  <a:lnTo>
                    <a:pt x="1899721" y="393700"/>
                  </a:lnTo>
                  <a:lnTo>
                    <a:pt x="1892721" y="406400"/>
                  </a:lnTo>
                  <a:lnTo>
                    <a:pt x="1938971" y="406400"/>
                  </a:lnTo>
                  <a:lnTo>
                    <a:pt x="1937513" y="393700"/>
                  </a:lnTo>
                  <a:close/>
                </a:path>
                <a:path w="2523490" h="1656714">
                  <a:moveTo>
                    <a:pt x="1948377" y="393700"/>
                  </a:moveTo>
                  <a:lnTo>
                    <a:pt x="1937513" y="393700"/>
                  </a:lnTo>
                  <a:lnTo>
                    <a:pt x="1939805" y="406400"/>
                  </a:lnTo>
                  <a:lnTo>
                    <a:pt x="1949432" y="406400"/>
                  </a:lnTo>
                  <a:lnTo>
                    <a:pt x="1948377" y="393700"/>
                  </a:lnTo>
                  <a:close/>
                </a:path>
                <a:path w="2523490" h="1656714">
                  <a:moveTo>
                    <a:pt x="1831199" y="381000"/>
                  </a:moveTo>
                  <a:lnTo>
                    <a:pt x="1826206" y="381000"/>
                  </a:lnTo>
                  <a:lnTo>
                    <a:pt x="1823242" y="393700"/>
                  </a:lnTo>
                  <a:lnTo>
                    <a:pt x="1837672" y="393700"/>
                  </a:lnTo>
                  <a:lnTo>
                    <a:pt x="1831199" y="381000"/>
                  </a:lnTo>
                  <a:close/>
                </a:path>
                <a:path w="2523490" h="1656714">
                  <a:moveTo>
                    <a:pt x="1849784" y="381000"/>
                  </a:moveTo>
                  <a:lnTo>
                    <a:pt x="1845253" y="393700"/>
                  </a:lnTo>
                  <a:lnTo>
                    <a:pt x="1850572" y="393700"/>
                  </a:lnTo>
                  <a:lnTo>
                    <a:pt x="1849784" y="381000"/>
                  </a:lnTo>
                  <a:close/>
                </a:path>
                <a:path w="2523490" h="1656714">
                  <a:moveTo>
                    <a:pt x="1853759" y="381000"/>
                  </a:moveTo>
                  <a:lnTo>
                    <a:pt x="1850572" y="393700"/>
                  </a:lnTo>
                  <a:lnTo>
                    <a:pt x="1855547" y="393700"/>
                  </a:lnTo>
                  <a:lnTo>
                    <a:pt x="1853759" y="381000"/>
                  </a:lnTo>
                  <a:close/>
                </a:path>
                <a:path w="2523490" h="1656714">
                  <a:moveTo>
                    <a:pt x="1898046" y="381000"/>
                  </a:moveTo>
                  <a:lnTo>
                    <a:pt x="1858266" y="381000"/>
                  </a:lnTo>
                  <a:lnTo>
                    <a:pt x="1855547" y="393700"/>
                  </a:lnTo>
                  <a:lnTo>
                    <a:pt x="1894585" y="393700"/>
                  </a:lnTo>
                  <a:lnTo>
                    <a:pt x="1898046" y="381000"/>
                  </a:lnTo>
                  <a:close/>
                </a:path>
                <a:path w="2523490" h="1656714">
                  <a:moveTo>
                    <a:pt x="1903444" y="381000"/>
                  </a:moveTo>
                  <a:lnTo>
                    <a:pt x="1899124" y="393700"/>
                  </a:lnTo>
                  <a:lnTo>
                    <a:pt x="1904621" y="393700"/>
                  </a:lnTo>
                  <a:lnTo>
                    <a:pt x="1903444" y="381000"/>
                  </a:lnTo>
                  <a:close/>
                </a:path>
                <a:path w="2523490" h="1656714">
                  <a:moveTo>
                    <a:pt x="1907923" y="384848"/>
                  </a:moveTo>
                  <a:lnTo>
                    <a:pt x="1904621" y="393700"/>
                  </a:lnTo>
                  <a:lnTo>
                    <a:pt x="1905877" y="393700"/>
                  </a:lnTo>
                  <a:lnTo>
                    <a:pt x="1908125" y="385501"/>
                  </a:lnTo>
                  <a:lnTo>
                    <a:pt x="1907923" y="384848"/>
                  </a:lnTo>
                  <a:close/>
                </a:path>
                <a:path w="2523490" h="1656714">
                  <a:moveTo>
                    <a:pt x="1916776" y="381000"/>
                  </a:moveTo>
                  <a:lnTo>
                    <a:pt x="1909359" y="381000"/>
                  </a:lnTo>
                  <a:lnTo>
                    <a:pt x="1908125" y="385501"/>
                  </a:lnTo>
                  <a:lnTo>
                    <a:pt x="1910660" y="393700"/>
                  </a:lnTo>
                  <a:lnTo>
                    <a:pt x="1916776" y="381000"/>
                  </a:lnTo>
                  <a:close/>
                </a:path>
                <a:path w="2523490" h="1656714">
                  <a:moveTo>
                    <a:pt x="1952133" y="381000"/>
                  </a:moveTo>
                  <a:lnTo>
                    <a:pt x="1916776" y="381000"/>
                  </a:lnTo>
                  <a:lnTo>
                    <a:pt x="1918823" y="393700"/>
                  </a:lnTo>
                  <a:lnTo>
                    <a:pt x="1945222" y="393700"/>
                  </a:lnTo>
                  <a:lnTo>
                    <a:pt x="1952133" y="381000"/>
                  </a:lnTo>
                  <a:close/>
                </a:path>
                <a:path w="2523490" h="1656714">
                  <a:moveTo>
                    <a:pt x="1973087" y="381000"/>
                  </a:moveTo>
                  <a:lnTo>
                    <a:pt x="1952133" y="381000"/>
                  </a:lnTo>
                  <a:lnTo>
                    <a:pt x="1953658" y="393700"/>
                  </a:lnTo>
                  <a:lnTo>
                    <a:pt x="1971194" y="393700"/>
                  </a:lnTo>
                  <a:lnTo>
                    <a:pt x="1973087" y="381000"/>
                  </a:lnTo>
                  <a:close/>
                </a:path>
                <a:path w="2523490" h="1656714">
                  <a:moveTo>
                    <a:pt x="1909359" y="381000"/>
                  </a:moveTo>
                  <a:lnTo>
                    <a:pt x="1907923" y="384848"/>
                  </a:lnTo>
                  <a:lnTo>
                    <a:pt x="1908125" y="385501"/>
                  </a:lnTo>
                  <a:lnTo>
                    <a:pt x="1909359" y="381000"/>
                  </a:lnTo>
                  <a:close/>
                </a:path>
                <a:path w="2523490" h="1656714">
                  <a:moveTo>
                    <a:pt x="1909359" y="381000"/>
                  </a:moveTo>
                  <a:lnTo>
                    <a:pt x="1906734" y="381000"/>
                  </a:lnTo>
                  <a:lnTo>
                    <a:pt x="1907923" y="384848"/>
                  </a:lnTo>
                  <a:lnTo>
                    <a:pt x="1909359" y="381000"/>
                  </a:lnTo>
                  <a:close/>
                </a:path>
                <a:path w="2523490" h="1656714">
                  <a:moveTo>
                    <a:pt x="1866889" y="368300"/>
                  </a:moveTo>
                  <a:lnTo>
                    <a:pt x="1862738" y="368300"/>
                  </a:lnTo>
                  <a:lnTo>
                    <a:pt x="1863446" y="381000"/>
                  </a:lnTo>
                  <a:lnTo>
                    <a:pt x="1870168" y="381000"/>
                  </a:lnTo>
                  <a:lnTo>
                    <a:pt x="1866889" y="368300"/>
                  </a:lnTo>
                  <a:close/>
                </a:path>
                <a:path w="2523490" h="1656714">
                  <a:moveTo>
                    <a:pt x="1907284" y="368300"/>
                  </a:moveTo>
                  <a:lnTo>
                    <a:pt x="1876390" y="368300"/>
                  </a:lnTo>
                  <a:lnTo>
                    <a:pt x="1870168" y="381000"/>
                  </a:lnTo>
                  <a:lnTo>
                    <a:pt x="1903510" y="381000"/>
                  </a:lnTo>
                  <a:lnTo>
                    <a:pt x="1907284" y="368300"/>
                  </a:lnTo>
                  <a:close/>
                </a:path>
                <a:path w="2523490" h="1656714">
                  <a:moveTo>
                    <a:pt x="1928992" y="368300"/>
                  </a:moveTo>
                  <a:lnTo>
                    <a:pt x="1920783" y="368300"/>
                  </a:lnTo>
                  <a:lnTo>
                    <a:pt x="1919842" y="381000"/>
                  </a:lnTo>
                  <a:lnTo>
                    <a:pt x="1925858" y="381000"/>
                  </a:lnTo>
                  <a:lnTo>
                    <a:pt x="1928992" y="368300"/>
                  </a:lnTo>
                  <a:close/>
                </a:path>
                <a:path w="2523490" h="1656714">
                  <a:moveTo>
                    <a:pt x="1931170" y="368300"/>
                  </a:moveTo>
                  <a:lnTo>
                    <a:pt x="1929897" y="368300"/>
                  </a:lnTo>
                  <a:lnTo>
                    <a:pt x="1929758" y="381000"/>
                  </a:lnTo>
                  <a:lnTo>
                    <a:pt x="1931647" y="381000"/>
                  </a:lnTo>
                  <a:lnTo>
                    <a:pt x="1931170" y="368300"/>
                  </a:lnTo>
                  <a:close/>
                </a:path>
                <a:path w="2523490" h="1656714">
                  <a:moveTo>
                    <a:pt x="1996738" y="368300"/>
                  </a:moveTo>
                  <a:lnTo>
                    <a:pt x="1933096" y="368300"/>
                  </a:lnTo>
                  <a:lnTo>
                    <a:pt x="1933826" y="381000"/>
                  </a:lnTo>
                  <a:lnTo>
                    <a:pt x="1988344" y="381000"/>
                  </a:lnTo>
                  <a:lnTo>
                    <a:pt x="1996738" y="368300"/>
                  </a:lnTo>
                  <a:close/>
                </a:path>
                <a:path w="2523490" h="1656714">
                  <a:moveTo>
                    <a:pt x="1959236" y="342900"/>
                  </a:moveTo>
                  <a:lnTo>
                    <a:pt x="1911606" y="342900"/>
                  </a:lnTo>
                  <a:lnTo>
                    <a:pt x="1897646" y="355600"/>
                  </a:lnTo>
                  <a:lnTo>
                    <a:pt x="1888016" y="368300"/>
                  </a:lnTo>
                  <a:lnTo>
                    <a:pt x="1917524" y="368300"/>
                  </a:lnTo>
                  <a:lnTo>
                    <a:pt x="1917612" y="367226"/>
                  </a:lnTo>
                  <a:lnTo>
                    <a:pt x="1917061" y="355600"/>
                  </a:lnTo>
                  <a:lnTo>
                    <a:pt x="1959234" y="355600"/>
                  </a:lnTo>
                  <a:lnTo>
                    <a:pt x="1959236" y="342900"/>
                  </a:lnTo>
                  <a:close/>
                </a:path>
                <a:path w="2523490" h="1656714">
                  <a:moveTo>
                    <a:pt x="1917656" y="368150"/>
                  </a:moveTo>
                  <a:lnTo>
                    <a:pt x="1917524" y="368300"/>
                  </a:lnTo>
                  <a:lnTo>
                    <a:pt x="1917663" y="368300"/>
                  </a:lnTo>
                  <a:lnTo>
                    <a:pt x="1917656" y="368150"/>
                  </a:lnTo>
                  <a:close/>
                </a:path>
                <a:path w="2523490" h="1656714">
                  <a:moveTo>
                    <a:pt x="1921309" y="364001"/>
                  </a:moveTo>
                  <a:lnTo>
                    <a:pt x="1917656" y="368150"/>
                  </a:lnTo>
                  <a:lnTo>
                    <a:pt x="1917663" y="368300"/>
                  </a:lnTo>
                  <a:lnTo>
                    <a:pt x="1922407" y="368300"/>
                  </a:lnTo>
                  <a:lnTo>
                    <a:pt x="1922940" y="367226"/>
                  </a:lnTo>
                  <a:lnTo>
                    <a:pt x="1921309" y="364001"/>
                  </a:lnTo>
                  <a:close/>
                </a:path>
                <a:path w="2523490" h="1656714">
                  <a:moveTo>
                    <a:pt x="1929974" y="355600"/>
                  </a:moveTo>
                  <a:lnTo>
                    <a:pt x="1928707" y="355600"/>
                  </a:lnTo>
                  <a:lnTo>
                    <a:pt x="1922940" y="367226"/>
                  </a:lnTo>
                  <a:lnTo>
                    <a:pt x="1923483" y="368300"/>
                  </a:lnTo>
                  <a:lnTo>
                    <a:pt x="1929974" y="355600"/>
                  </a:lnTo>
                  <a:close/>
                </a:path>
                <a:path w="2523490" h="1656714">
                  <a:moveTo>
                    <a:pt x="1941315" y="356139"/>
                  </a:moveTo>
                  <a:lnTo>
                    <a:pt x="1937076" y="368300"/>
                  </a:lnTo>
                  <a:lnTo>
                    <a:pt x="1946240" y="368300"/>
                  </a:lnTo>
                  <a:lnTo>
                    <a:pt x="1941315" y="356139"/>
                  </a:lnTo>
                  <a:close/>
                </a:path>
                <a:path w="2523490" h="1656714">
                  <a:moveTo>
                    <a:pt x="2000864" y="355600"/>
                  </a:moveTo>
                  <a:lnTo>
                    <a:pt x="1945623" y="355600"/>
                  </a:lnTo>
                  <a:lnTo>
                    <a:pt x="1946638" y="368300"/>
                  </a:lnTo>
                  <a:lnTo>
                    <a:pt x="1998797" y="368300"/>
                  </a:lnTo>
                  <a:lnTo>
                    <a:pt x="2000864" y="355600"/>
                  </a:lnTo>
                  <a:close/>
                </a:path>
                <a:path w="2523490" h="1656714">
                  <a:moveTo>
                    <a:pt x="2007925" y="342900"/>
                  </a:moveTo>
                  <a:lnTo>
                    <a:pt x="1983232" y="342900"/>
                  </a:lnTo>
                  <a:lnTo>
                    <a:pt x="1976520" y="355600"/>
                  </a:lnTo>
                  <a:lnTo>
                    <a:pt x="2004583" y="355600"/>
                  </a:lnTo>
                  <a:lnTo>
                    <a:pt x="2004786" y="368300"/>
                  </a:lnTo>
                  <a:lnTo>
                    <a:pt x="2009331" y="355600"/>
                  </a:lnTo>
                  <a:lnTo>
                    <a:pt x="2007925" y="342900"/>
                  </a:lnTo>
                  <a:close/>
                </a:path>
                <a:path w="2523490" h="1656714">
                  <a:moveTo>
                    <a:pt x="1928707" y="355600"/>
                  </a:moveTo>
                  <a:lnTo>
                    <a:pt x="1921309" y="364001"/>
                  </a:lnTo>
                  <a:lnTo>
                    <a:pt x="1922940" y="367226"/>
                  </a:lnTo>
                  <a:lnTo>
                    <a:pt x="1928707" y="355600"/>
                  </a:lnTo>
                  <a:close/>
                </a:path>
                <a:path w="2523490" h="1656714">
                  <a:moveTo>
                    <a:pt x="1928707" y="355600"/>
                  </a:moveTo>
                  <a:lnTo>
                    <a:pt x="1917061" y="355600"/>
                  </a:lnTo>
                  <a:lnTo>
                    <a:pt x="1921309" y="364001"/>
                  </a:lnTo>
                  <a:lnTo>
                    <a:pt x="1928707" y="355600"/>
                  </a:lnTo>
                  <a:close/>
                </a:path>
                <a:path w="2523490" h="1656714">
                  <a:moveTo>
                    <a:pt x="1941503" y="355600"/>
                  </a:moveTo>
                  <a:lnTo>
                    <a:pt x="1941097" y="355600"/>
                  </a:lnTo>
                  <a:lnTo>
                    <a:pt x="1941315" y="356139"/>
                  </a:lnTo>
                  <a:lnTo>
                    <a:pt x="1941503" y="355600"/>
                  </a:lnTo>
                  <a:close/>
                </a:path>
                <a:path w="2523490" h="1656714">
                  <a:moveTo>
                    <a:pt x="1977147" y="342900"/>
                  </a:moveTo>
                  <a:lnTo>
                    <a:pt x="1972951" y="342900"/>
                  </a:lnTo>
                  <a:lnTo>
                    <a:pt x="1970632" y="355600"/>
                  </a:lnTo>
                  <a:lnTo>
                    <a:pt x="1976520" y="355600"/>
                  </a:lnTo>
                  <a:lnTo>
                    <a:pt x="1977147" y="342900"/>
                  </a:lnTo>
                  <a:close/>
                </a:path>
                <a:path w="2523490" h="1656714">
                  <a:moveTo>
                    <a:pt x="2079574" y="342900"/>
                  </a:moveTo>
                  <a:lnTo>
                    <a:pt x="2076351" y="342900"/>
                  </a:lnTo>
                  <a:lnTo>
                    <a:pt x="2071259" y="355600"/>
                  </a:lnTo>
                  <a:lnTo>
                    <a:pt x="2074123" y="355600"/>
                  </a:lnTo>
                  <a:lnTo>
                    <a:pt x="2079574" y="342900"/>
                  </a:lnTo>
                  <a:close/>
                </a:path>
                <a:path w="2523490" h="1656714">
                  <a:moveTo>
                    <a:pt x="1975034" y="330200"/>
                  </a:moveTo>
                  <a:lnTo>
                    <a:pt x="1937190" y="330200"/>
                  </a:lnTo>
                  <a:lnTo>
                    <a:pt x="1926064" y="342900"/>
                  </a:lnTo>
                  <a:lnTo>
                    <a:pt x="1969787" y="342900"/>
                  </a:lnTo>
                  <a:lnTo>
                    <a:pt x="1975034" y="330200"/>
                  </a:lnTo>
                  <a:close/>
                </a:path>
                <a:path w="2523490" h="1656714">
                  <a:moveTo>
                    <a:pt x="1983593" y="330200"/>
                  </a:moveTo>
                  <a:lnTo>
                    <a:pt x="1975034" y="330200"/>
                  </a:lnTo>
                  <a:lnTo>
                    <a:pt x="1972171" y="342900"/>
                  </a:lnTo>
                  <a:lnTo>
                    <a:pt x="1985309" y="342900"/>
                  </a:lnTo>
                  <a:lnTo>
                    <a:pt x="1986093" y="341045"/>
                  </a:lnTo>
                  <a:lnTo>
                    <a:pt x="1983593" y="330200"/>
                  </a:lnTo>
                  <a:close/>
                </a:path>
                <a:path w="2523490" h="1656714">
                  <a:moveTo>
                    <a:pt x="1986093" y="341045"/>
                  </a:moveTo>
                  <a:lnTo>
                    <a:pt x="1985309" y="342900"/>
                  </a:lnTo>
                  <a:lnTo>
                    <a:pt x="1986521" y="342900"/>
                  </a:lnTo>
                  <a:lnTo>
                    <a:pt x="1986093" y="341045"/>
                  </a:lnTo>
                  <a:close/>
                </a:path>
                <a:path w="2523490" h="1656714">
                  <a:moveTo>
                    <a:pt x="1992811" y="330200"/>
                  </a:moveTo>
                  <a:lnTo>
                    <a:pt x="1990678" y="330200"/>
                  </a:lnTo>
                  <a:lnTo>
                    <a:pt x="1986093" y="341045"/>
                  </a:lnTo>
                  <a:lnTo>
                    <a:pt x="1986521" y="342900"/>
                  </a:lnTo>
                  <a:lnTo>
                    <a:pt x="1996215" y="342900"/>
                  </a:lnTo>
                  <a:lnTo>
                    <a:pt x="1992811" y="330200"/>
                  </a:lnTo>
                  <a:close/>
                </a:path>
                <a:path w="2523490" h="1656714">
                  <a:moveTo>
                    <a:pt x="2033906" y="330200"/>
                  </a:moveTo>
                  <a:lnTo>
                    <a:pt x="2003289" y="330200"/>
                  </a:lnTo>
                  <a:lnTo>
                    <a:pt x="1996215" y="342900"/>
                  </a:lnTo>
                  <a:lnTo>
                    <a:pt x="2019659" y="342900"/>
                  </a:lnTo>
                  <a:lnTo>
                    <a:pt x="2033906" y="330200"/>
                  </a:lnTo>
                  <a:close/>
                </a:path>
                <a:path w="2523490" h="1656714">
                  <a:moveTo>
                    <a:pt x="2039701" y="330200"/>
                  </a:moveTo>
                  <a:lnTo>
                    <a:pt x="2039536" y="330200"/>
                  </a:lnTo>
                  <a:lnTo>
                    <a:pt x="2028569" y="342900"/>
                  </a:lnTo>
                  <a:lnTo>
                    <a:pt x="2038777" y="342900"/>
                  </a:lnTo>
                  <a:lnTo>
                    <a:pt x="2039701" y="330200"/>
                  </a:lnTo>
                  <a:close/>
                </a:path>
                <a:path w="2523490" h="1656714">
                  <a:moveTo>
                    <a:pt x="2056875" y="330200"/>
                  </a:moveTo>
                  <a:lnTo>
                    <a:pt x="2043932" y="330200"/>
                  </a:lnTo>
                  <a:lnTo>
                    <a:pt x="2041852" y="342900"/>
                  </a:lnTo>
                  <a:lnTo>
                    <a:pt x="2056218" y="342900"/>
                  </a:lnTo>
                  <a:lnTo>
                    <a:pt x="2057920" y="339309"/>
                  </a:lnTo>
                  <a:lnTo>
                    <a:pt x="2056875" y="330200"/>
                  </a:lnTo>
                  <a:close/>
                </a:path>
                <a:path w="2523490" h="1656714">
                  <a:moveTo>
                    <a:pt x="2062238" y="330200"/>
                  </a:moveTo>
                  <a:lnTo>
                    <a:pt x="2057920" y="339309"/>
                  </a:lnTo>
                  <a:lnTo>
                    <a:pt x="2058332" y="342900"/>
                  </a:lnTo>
                  <a:lnTo>
                    <a:pt x="2062238" y="330200"/>
                  </a:lnTo>
                  <a:close/>
                </a:path>
                <a:path w="2523490" h="1656714">
                  <a:moveTo>
                    <a:pt x="1977303" y="317500"/>
                  </a:moveTo>
                  <a:lnTo>
                    <a:pt x="1954042" y="317500"/>
                  </a:lnTo>
                  <a:lnTo>
                    <a:pt x="1952039" y="330200"/>
                  </a:lnTo>
                  <a:lnTo>
                    <a:pt x="1974327" y="330200"/>
                  </a:lnTo>
                  <a:lnTo>
                    <a:pt x="1977303" y="317500"/>
                  </a:lnTo>
                  <a:close/>
                </a:path>
                <a:path w="2523490" h="1656714">
                  <a:moveTo>
                    <a:pt x="2000497" y="317500"/>
                  </a:moveTo>
                  <a:lnTo>
                    <a:pt x="1981375" y="317500"/>
                  </a:lnTo>
                  <a:lnTo>
                    <a:pt x="1976499" y="330200"/>
                  </a:lnTo>
                  <a:lnTo>
                    <a:pt x="1990501" y="330200"/>
                  </a:lnTo>
                  <a:lnTo>
                    <a:pt x="2000497" y="317500"/>
                  </a:lnTo>
                  <a:close/>
                </a:path>
                <a:path w="2523490" h="1656714">
                  <a:moveTo>
                    <a:pt x="2053583" y="317500"/>
                  </a:moveTo>
                  <a:lnTo>
                    <a:pt x="2005651" y="317500"/>
                  </a:lnTo>
                  <a:lnTo>
                    <a:pt x="2006490" y="330200"/>
                  </a:lnTo>
                  <a:lnTo>
                    <a:pt x="2043786" y="330200"/>
                  </a:lnTo>
                  <a:lnTo>
                    <a:pt x="2053583" y="317500"/>
                  </a:lnTo>
                  <a:close/>
                </a:path>
                <a:path w="2523490" h="1656714">
                  <a:moveTo>
                    <a:pt x="2085098" y="317500"/>
                  </a:moveTo>
                  <a:lnTo>
                    <a:pt x="2053583" y="317500"/>
                  </a:lnTo>
                  <a:lnTo>
                    <a:pt x="2055628" y="330200"/>
                  </a:lnTo>
                  <a:lnTo>
                    <a:pt x="2080139" y="330200"/>
                  </a:lnTo>
                  <a:lnTo>
                    <a:pt x="2085098" y="317500"/>
                  </a:lnTo>
                  <a:close/>
                </a:path>
                <a:path w="2523490" h="1656714">
                  <a:moveTo>
                    <a:pt x="2138757" y="317500"/>
                  </a:moveTo>
                  <a:lnTo>
                    <a:pt x="2130912" y="317500"/>
                  </a:lnTo>
                  <a:lnTo>
                    <a:pt x="2126165" y="330200"/>
                  </a:lnTo>
                  <a:lnTo>
                    <a:pt x="2138757" y="317500"/>
                  </a:lnTo>
                  <a:close/>
                </a:path>
                <a:path w="2523490" h="1656714">
                  <a:moveTo>
                    <a:pt x="1965587" y="304800"/>
                  </a:moveTo>
                  <a:lnTo>
                    <a:pt x="1960761" y="317500"/>
                  </a:lnTo>
                  <a:lnTo>
                    <a:pt x="1962443" y="317500"/>
                  </a:lnTo>
                  <a:lnTo>
                    <a:pt x="1966525" y="307756"/>
                  </a:lnTo>
                  <a:lnTo>
                    <a:pt x="1965587" y="304800"/>
                  </a:lnTo>
                  <a:close/>
                </a:path>
                <a:path w="2523490" h="1656714">
                  <a:moveTo>
                    <a:pt x="1966525" y="307756"/>
                  </a:moveTo>
                  <a:lnTo>
                    <a:pt x="1962443" y="317500"/>
                  </a:lnTo>
                  <a:lnTo>
                    <a:pt x="1969616" y="317500"/>
                  </a:lnTo>
                  <a:lnTo>
                    <a:pt x="1966525" y="307756"/>
                  </a:lnTo>
                  <a:close/>
                </a:path>
                <a:path w="2523490" h="1656714">
                  <a:moveTo>
                    <a:pt x="1967764" y="304800"/>
                  </a:moveTo>
                  <a:lnTo>
                    <a:pt x="1966525" y="307756"/>
                  </a:lnTo>
                  <a:lnTo>
                    <a:pt x="1969616" y="317500"/>
                  </a:lnTo>
                  <a:lnTo>
                    <a:pt x="1971351" y="317500"/>
                  </a:lnTo>
                  <a:lnTo>
                    <a:pt x="1967764" y="304800"/>
                  </a:lnTo>
                  <a:close/>
                </a:path>
                <a:path w="2523490" h="1656714">
                  <a:moveTo>
                    <a:pt x="2000999" y="304800"/>
                  </a:moveTo>
                  <a:lnTo>
                    <a:pt x="1971163" y="304800"/>
                  </a:lnTo>
                  <a:lnTo>
                    <a:pt x="1973120" y="317500"/>
                  </a:lnTo>
                  <a:lnTo>
                    <a:pt x="2002638" y="317500"/>
                  </a:lnTo>
                  <a:lnTo>
                    <a:pt x="2002996" y="316243"/>
                  </a:lnTo>
                  <a:lnTo>
                    <a:pt x="2000999" y="304800"/>
                  </a:lnTo>
                  <a:close/>
                </a:path>
                <a:path w="2523490" h="1656714">
                  <a:moveTo>
                    <a:pt x="2002996" y="316243"/>
                  </a:moveTo>
                  <a:lnTo>
                    <a:pt x="2002638" y="317500"/>
                  </a:lnTo>
                  <a:lnTo>
                    <a:pt x="2003215" y="317500"/>
                  </a:lnTo>
                  <a:lnTo>
                    <a:pt x="2002996" y="316243"/>
                  </a:lnTo>
                  <a:close/>
                </a:path>
                <a:path w="2523490" h="1656714">
                  <a:moveTo>
                    <a:pt x="2011278" y="304800"/>
                  </a:moveTo>
                  <a:lnTo>
                    <a:pt x="2006252" y="304800"/>
                  </a:lnTo>
                  <a:lnTo>
                    <a:pt x="2002996" y="316243"/>
                  </a:lnTo>
                  <a:lnTo>
                    <a:pt x="2003215" y="317500"/>
                  </a:lnTo>
                  <a:lnTo>
                    <a:pt x="2008145" y="317500"/>
                  </a:lnTo>
                  <a:lnTo>
                    <a:pt x="2011278" y="304800"/>
                  </a:lnTo>
                  <a:close/>
                </a:path>
                <a:path w="2523490" h="1656714">
                  <a:moveTo>
                    <a:pt x="2024836" y="304800"/>
                  </a:moveTo>
                  <a:lnTo>
                    <a:pt x="2011278" y="304800"/>
                  </a:lnTo>
                  <a:lnTo>
                    <a:pt x="2009919" y="317500"/>
                  </a:lnTo>
                  <a:lnTo>
                    <a:pt x="2024569" y="317500"/>
                  </a:lnTo>
                  <a:lnTo>
                    <a:pt x="2025022" y="308317"/>
                  </a:lnTo>
                  <a:lnTo>
                    <a:pt x="2024836" y="304800"/>
                  </a:lnTo>
                  <a:close/>
                </a:path>
                <a:path w="2523490" h="1656714">
                  <a:moveTo>
                    <a:pt x="2025092" y="306902"/>
                  </a:moveTo>
                  <a:lnTo>
                    <a:pt x="2025022" y="308317"/>
                  </a:lnTo>
                  <a:lnTo>
                    <a:pt x="2025510" y="317500"/>
                  </a:lnTo>
                  <a:lnTo>
                    <a:pt x="2025092" y="306902"/>
                  </a:lnTo>
                  <a:close/>
                </a:path>
                <a:path w="2523490" h="1656714">
                  <a:moveTo>
                    <a:pt x="2063855" y="304800"/>
                  </a:moveTo>
                  <a:lnTo>
                    <a:pt x="2032065" y="304800"/>
                  </a:lnTo>
                  <a:lnTo>
                    <a:pt x="2030201" y="317500"/>
                  </a:lnTo>
                  <a:lnTo>
                    <a:pt x="2064093" y="317500"/>
                  </a:lnTo>
                  <a:lnTo>
                    <a:pt x="2063855" y="304800"/>
                  </a:lnTo>
                  <a:close/>
                </a:path>
                <a:path w="2523490" h="1656714">
                  <a:moveTo>
                    <a:pt x="2098018" y="304800"/>
                  </a:moveTo>
                  <a:lnTo>
                    <a:pt x="2067816" y="304800"/>
                  </a:lnTo>
                  <a:lnTo>
                    <a:pt x="2069682" y="317500"/>
                  </a:lnTo>
                  <a:lnTo>
                    <a:pt x="2087759" y="317500"/>
                  </a:lnTo>
                  <a:lnTo>
                    <a:pt x="2091420" y="313310"/>
                  </a:lnTo>
                  <a:lnTo>
                    <a:pt x="2098018" y="304800"/>
                  </a:lnTo>
                  <a:close/>
                </a:path>
                <a:path w="2523490" h="1656714">
                  <a:moveTo>
                    <a:pt x="2098064" y="305709"/>
                  </a:moveTo>
                  <a:lnTo>
                    <a:pt x="2091420" y="313310"/>
                  </a:lnTo>
                  <a:lnTo>
                    <a:pt x="2088173" y="317500"/>
                  </a:lnTo>
                  <a:lnTo>
                    <a:pt x="2098658" y="317500"/>
                  </a:lnTo>
                  <a:lnTo>
                    <a:pt x="2098064" y="305709"/>
                  </a:lnTo>
                  <a:close/>
                </a:path>
                <a:path w="2523490" h="1656714">
                  <a:moveTo>
                    <a:pt x="2135216" y="304800"/>
                  </a:moveTo>
                  <a:lnTo>
                    <a:pt x="2132716" y="304800"/>
                  </a:lnTo>
                  <a:lnTo>
                    <a:pt x="2125940" y="317500"/>
                  </a:lnTo>
                  <a:lnTo>
                    <a:pt x="2130516" y="317500"/>
                  </a:lnTo>
                  <a:lnTo>
                    <a:pt x="2135216" y="304800"/>
                  </a:lnTo>
                  <a:close/>
                </a:path>
                <a:path w="2523490" h="1656714">
                  <a:moveTo>
                    <a:pt x="2142189" y="304800"/>
                  </a:moveTo>
                  <a:lnTo>
                    <a:pt x="2137903" y="304800"/>
                  </a:lnTo>
                  <a:lnTo>
                    <a:pt x="2135995" y="317500"/>
                  </a:lnTo>
                  <a:lnTo>
                    <a:pt x="2145482" y="317500"/>
                  </a:lnTo>
                  <a:lnTo>
                    <a:pt x="2142189" y="304800"/>
                  </a:lnTo>
                  <a:close/>
                </a:path>
                <a:path w="2523490" h="1656714">
                  <a:moveTo>
                    <a:pt x="2098018" y="304800"/>
                  </a:moveTo>
                  <a:lnTo>
                    <a:pt x="2091420" y="313310"/>
                  </a:lnTo>
                  <a:lnTo>
                    <a:pt x="2098064" y="305709"/>
                  </a:lnTo>
                  <a:lnTo>
                    <a:pt x="2098018" y="304800"/>
                  </a:lnTo>
                  <a:close/>
                </a:path>
                <a:path w="2523490" h="1656714">
                  <a:moveTo>
                    <a:pt x="2025196" y="304800"/>
                  </a:moveTo>
                  <a:lnTo>
                    <a:pt x="2025009" y="304800"/>
                  </a:lnTo>
                  <a:lnTo>
                    <a:pt x="2025092" y="306902"/>
                  </a:lnTo>
                  <a:lnTo>
                    <a:pt x="2025196" y="304800"/>
                  </a:lnTo>
                  <a:close/>
                </a:path>
                <a:path w="2523490" h="1656714">
                  <a:moveTo>
                    <a:pt x="2098859" y="304800"/>
                  </a:moveTo>
                  <a:lnTo>
                    <a:pt x="2098018" y="304800"/>
                  </a:lnTo>
                  <a:lnTo>
                    <a:pt x="2098064" y="305709"/>
                  </a:lnTo>
                  <a:lnTo>
                    <a:pt x="2098859" y="304800"/>
                  </a:lnTo>
                  <a:close/>
                </a:path>
                <a:path w="2523490" h="1656714">
                  <a:moveTo>
                    <a:pt x="1983870" y="292100"/>
                  </a:moveTo>
                  <a:lnTo>
                    <a:pt x="1981003" y="304800"/>
                  </a:lnTo>
                  <a:lnTo>
                    <a:pt x="1984515" y="304800"/>
                  </a:lnTo>
                  <a:lnTo>
                    <a:pt x="1983870" y="292100"/>
                  </a:lnTo>
                  <a:close/>
                </a:path>
                <a:path w="2523490" h="1656714">
                  <a:moveTo>
                    <a:pt x="1986826" y="292100"/>
                  </a:moveTo>
                  <a:lnTo>
                    <a:pt x="1988750" y="304800"/>
                  </a:lnTo>
                  <a:lnTo>
                    <a:pt x="1990490" y="304800"/>
                  </a:lnTo>
                  <a:lnTo>
                    <a:pt x="1986826" y="292100"/>
                  </a:lnTo>
                  <a:close/>
                </a:path>
                <a:path w="2523490" h="1656714">
                  <a:moveTo>
                    <a:pt x="2046157" y="279400"/>
                  </a:moveTo>
                  <a:lnTo>
                    <a:pt x="2006108" y="279400"/>
                  </a:lnTo>
                  <a:lnTo>
                    <a:pt x="1996591" y="292100"/>
                  </a:lnTo>
                  <a:lnTo>
                    <a:pt x="1990490" y="304800"/>
                  </a:lnTo>
                  <a:lnTo>
                    <a:pt x="2028840" y="304800"/>
                  </a:lnTo>
                  <a:lnTo>
                    <a:pt x="2036472" y="292100"/>
                  </a:lnTo>
                  <a:lnTo>
                    <a:pt x="2043639" y="292100"/>
                  </a:lnTo>
                  <a:lnTo>
                    <a:pt x="2046157" y="279400"/>
                  </a:lnTo>
                  <a:close/>
                </a:path>
                <a:path w="2523490" h="1656714">
                  <a:moveTo>
                    <a:pt x="2047986" y="292100"/>
                  </a:moveTo>
                  <a:lnTo>
                    <a:pt x="2046506" y="292100"/>
                  </a:lnTo>
                  <a:lnTo>
                    <a:pt x="2043222" y="304800"/>
                  </a:lnTo>
                  <a:lnTo>
                    <a:pt x="2047334" y="304800"/>
                  </a:lnTo>
                  <a:lnTo>
                    <a:pt x="2047986" y="292100"/>
                  </a:lnTo>
                  <a:close/>
                </a:path>
                <a:path w="2523490" h="1656714">
                  <a:moveTo>
                    <a:pt x="2119208" y="292100"/>
                  </a:moveTo>
                  <a:lnTo>
                    <a:pt x="2056142" y="292100"/>
                  </a:lnTo>
                  <a:lnTo>
                    <a:pt x="2050185" y="304800"/>
                  </a:lnTo>
                  <a:lnTo>
                    <a:pt x="2112327" y="304800"/>
                  </a:lnTo>
                  <a:lnTo>
                    <a:pt x="2119208" y="292100"/>
                  </a:lnTo>
                  <a:close/>
                </a:path>
                <a:path w="2523490" h="1656714">
                  <a:moveTo>
                    <a:pt x="2127315" y="292100"/>
                  </a:moveTo>
                  <a:lnTo>
                    <a:pt x="2119208" y="292100"/>
                  </a:lnTo>
                  <a:lnTo>
                    <a:pt x="2121468" y="304800"/>
                  </a:lnTo>
                  <a:lnTo>
                    <a:pt x="2127315" y="292100"/>
                  </a:lnTo>
                  <a:close/>
                </a:path>
                <a:path w="2523490" h="1656714">
                  <a:moveTo>
                    <a:pt x="2056164" y="279400"/>
                  </a:moveTo>
                  <a:lnTo>
                    <a:pt x="2052040" y="279400"/>
                  </a:lnTo>
                  <a:lnTo>
                    <a:pt x="2048636" y="292100"/>
                  </a:lnTo>
                  <a:lnTo>
                    <a:pt x="2051233" y="292100"/>
                  </a:lnTo>
                  <a:lnTo>
                    <a:pt x="2056164" y="279400"/>
                  </a:lnTo>
                  <a:close/>
                </a:path>
                <a:path w="2523490" h="1656714">
                  <a:moveTo>
                    <a:pt x="2104853" y="279400"/>
                  </a:moveTo>
                  <a:lnTo>
                    <a:pt x="2072422" y="279400"/>
                  </a:lnTo>
                  <a:lnTo>
                    <a:pt x="2071982" y="292100"/>
                  </a:lnTo>
                  <a:lnTo>
                    <a:pt x="2097905" y="292100"/>
                  </a:lnTo>
                  <a:lnTo>
                    <a:pt x="2104853" y="279400"/>
                  </a:lnTo>
                  <a:close/>
                </a:path>
                <a:path w="2523490" h="1656714">
                  <a:moveTo>
                    <a:pt x="2133681" y="279400"/>
                  </a:moveTo>
                  <a:lnTo>
                    <a:pt x="2104853" y="279400"/>
                  </a:lnTo>
                  <a:lnTo>
                    <a:pt x="2109170" y="292100"/>
                  </a:lnTo>
                  <a:lnTo>
                    <a:pt x="2131745" y="292100"/>
                  </a:lnTo>
                  <a:lnTo>
                    <a:pt x="2133681" y="279400"/>
                  </a:lnTo>
                  <a:close/>
                </a:path>
                <a:path w="2523490" h="1656714">
                  <a:moveTo>
                    <a:pt x="2060423" y="266700"/>
                  </a:moveTo>
                  <a:lnTo>
                    <a:pt x="2028121" y="266700"/>
                  </a:lnTo>
                  <a:lnTo>
                    <a:pt x="2026862" y="279400"/>
                  </a:lnTo>
                  <a:lnTo>
                    <a:pt x="2062938" y="279400"/>
                  </a:lnTo>
                  <a:lnTo>
                    <a:pt x="2060423" y="266700"/>
                  </a:lnTo>
                  <a:close/>
                </a:path>
                <a:path w="2523490" h="1656714">
                  <a:moveTo>
                    <a:pt x="2073837" y="266700"/>
                  </a:moveTo>
                  <a:lnTo>
                    <a:pt x="2072726" y="266700"/>
                  </a:lnTo>
                  <a:lnTo>
                    <a:pt x="2062938" y="279400"/>
                  </a:lnTo>
                  <a:lnTo>
                    <a:pt x="2068696" y="279400"/>
                  </a:lnTo>
                  <a:lnTo>
                    <a:pt x="2073837" y="266700"/>
                  </a:lnTo>
                  <a:close/>
                </a:path>
                <a:path w="2523490" h="1656714">
                  <a:moveTo>
                    <a:pt x="2075427" y="272011"/>
                  </a:moveTo>
                  <a:lnTo>
                    <a:pt x="2072373" y="279400"/>
                  </a:lnTo>
                  <a:lnTo>
                    <a:pt x="2077332" y="279400"/>
                  </a:lnTo>
                  <a:lnTo>
                    <a:pt x="2077517" y="278992"/>
                  </a:lnTo>
                  <a:lnTo>
                    <a:pt x="2075427" y="272011"/>
                  </a:lnTo>
                  <a:close/>
                </a:path>
                <a:path w="2523490" h="1656714">
                  <a:moveTo>
                    <a:pt x="2083098" y="266700"/>
                  </a:moveTo>
                  <a:lnTo>
                    <a:pt x="2077517" y="278992"/>
                  </a:lnTo>
                  <a:lnTo>
                    <a:pt x="2077639" y="279400"/>
                  </a:lnTo>
                  <a:lnTo>
                    <a:pt x="2086377" y="279400"/>
                  </a:lnTo>
                  <a:lnTo>
                    <a:pt x="2083098" y="266700"/>
                  </a:lnTo>
                  <a:close/>
                </a:path>
                <a:path w="2523490" h="1656714">
                  <a:moveTo>
                    <a:pt x="2123372" y="266700"/>
                  </a:moveTo>
                  <a:lnTo>
                    <a:pt x="2093022" y="266700"/>
                  </a:lnTo>
                  <a:lnTo>
                    <a:pt x="2086377" y="279400"/>
                  </a:lnTo>
                  <a:lnTo>
                    <a:pt x="2125954" y="279400"/>
                  </a:lnTo>
                  <a:lnTo>
                    <a:pt x="2123372" y="266700"/>
                  </a:lnTo>
                  <a:close/>
                </a:path>
                <a:path w="2523490" h="1656714">
                  <a:moveTo>
                    <a:pt x="2137837" y="266700"/>
                  </a:moveTo>
                  <a:lnTo>
                    <a:pt x="2133427" y="266700"/>
                  </a:lnTo>
                  <a:lnTo>
                    <a:pt x="2130159" y="279400"/>
                  </a:lnTo>
                  <a:lnTo>
                    <a:pt x="2137550" y="279400"/>
                  </a:lnTo>
                  <a:lnTo>
                    <a:pt x="2137837" y="266700"/>
                  </a:lnTo>
                  <a:close/>
                </a:path>
                <a:path w="2523490" h="1656714">
                  <a:moveTo>
                    <a:pt x="2144996" y="254000"/>
                  </a:moveTo>
                  <a:lnTo>
                    <a:pt x="2144717" y="254000"/>
                  </a:lnTo>
                  <a:lnTo>
                    <a:pt x="2143250" y="266700"/>
                  </a:lnTo>
                  <a:lnTo>
                    <a:pt x="2137550" y="279400"/>
                  </a:lnTo>
                  <a:lnTo>
                    <a:pt x="2143660" y="279400"/>
                  </a:lnTo>
                  <a:lnTo>
                    <a:pt x="2147037" y="266700"/>
                  </a:lnTo>
                  <a:lnTo>
                    <a:pt x="2146082" y="266700"/>
                  </a:lnTo>
                  <a:lnTo>
                    <a:pt x="2144996" y="254000"/>
                  </a:lnTo>
                  <a:close/>
                </a:path>
                <a:path w="2523490" h="1656714">
                  <a:moveTo>
                    <a:pt x="2159590" y="266700"/>
                  </a:moveTo>
                  <a:lnTo>
                    <a:pt x="2147037" y="266700"/>
                  </a:lnTo>
                  <a:lnTo>
                    <a:pt x="2151119" y="279400"/>
                  </a:lnTo>
                  <a:lnTo>
                    <a:pt x="2160370" y="279400"/>
                  </a:lnTo>
                  <a:lnTo>
                    <a:pt x="2159590" y="266700"/>
                  </a:lnTo>
                  <a:close/>
                </a:path>
                <a:path w="2523490" h="1656714">
                  <a:moveTo>
                    <a:pt x="2077624" y="266700"/>
                  </a:moveTo>
                  <a:lnTo>
                    <a:pt x="2073837" y="266700"/>
                  </a:lnTo>
                  <a:lnTo>
                    <a:pt x="2075427" y="272011"/>
                  </a:lnTo>
                  <a:lnTo>
                    <a:pt x="2077624" y="266700"/>
                  </a:lnTo>
                  <a:close/>
                </a:path>
                <a:path w="2523490" h="1656714">
                  <a:moveTo>
                    <a:pt x="2050562" y="254000"/>
                  </a:moveTo>
                  <a:lnTo>
                    <a:pt x="2040067" y="266700"/>
                  </a:lnTo>
                  <a:lnTo>
                    <a:pt x="2053216" y="266700"/>
                  </a:lnTo>
                  <a:lnTo>
                    <a:pt x="2050562" y="254000"/>
                  </a:lnTo>
                  <a:close/>
                </a:path>
                <a:path w="2523490" h="1656714">
                  <a:moveTo>
                    <a:pt x="2068398" y="254000"/>
                  </a:moveTo>
                  <a:lnTo>
                    <a:pt x="2055727" y="254000"/>
                  </a:lnTo>
                  <a:lnTo>
                    <a:pt x="2053216" y="266700"/>
                  </a:lnTo>
                  <a:lnTo>
                    <a:pt x="2060277" y="266700"/>
                  </a:lnTo>
                  <a:lnTo>
                    <a:pt x="2068398" y="254000"/>
                  </a:lnTo>
                  <a:close/>
                </a:path>
                <a:path w="2523490" h="1656714">
                  <a:moveTo>
                    <a:pt x="2076712" y="254000"/>
                  </a:moveTo>
                  <a:lnTo>
                    <a:pt x="2068398" y="254000"/>
                  </a:lnTo>
                  <a:lnTo>
                    <a:pt x="2069659" y="266700"/>
                  </a:lnTo>
                  <a:lnTo>
                    <a:pt x="2076712" y="254000"/>
                  </a:lnTo>
                  <a:close/>
                </a:path>
                <a:path w="2523490" h="1656714">
                  <a:moveTo>
                    <a:pt x="2087665" y="254000"/>
                  </a:moveTo>
                  <a:lnTo>
                    <a:pt x="2076712" y="254000"/>
                  </a:lnTo>
                  <a:lnTo>
                    <a:pt x="2071860" y="266700"/>
                  </a:lnTo>
                  <a:lnTo>
                    <a:pt x="2084536" y="266700"/>
                  </a:lnTo>
                  <a:lnTo>
                    <a:pt x="2087665" y="254000"/>
                  </a:lnTo>
                  <a:close/>
                </a:path>
                <a:path w="2523490" h="1656714">
                  <a:moveTo>
                    <a:pt x="2101615" y="254000"/>
                  </a:moveTo>
                  <a:lnTo>
                    <a:pt x="2090553" y="254000"/>
                  </a:lnTo>
                  <a:lnTo>
                    <a:pt x="2091232" y="266700"/>
                  </a:lnTo>
                  <a:lnTo>
                    <a:pt x="2101615" y="254000"/>
                  </a:lnTo>
                  <a:close/>
                </a:path>
                <a:path w="2523490" h="1656714">
                  <a:moveTo>
                    <a:pt x="2144717" y="254000"/>
                  </a:moveTo>
                  <a:lnTo>
                    <a:pt x="2111926" y="254000"/>
                  </a:lnTo>
                  <a:lnTo>
                    <a:pt x="2112744" y="266700"/>
                  </a:lnTo>
                  <a:lnTo>
                    <a:pt x="2139407" y="266700"/>
                  </a:lnTo>
                  <a:lnTo>
                    <a:pt x="2144717" y="254000"/>
                  </a:lnTo>
                  <a:close/>
                </a:path>
                <a:path w="2523490" h="1656714">
                  <a:moveTo>
                    <a:pt x="2182383" y="241300"/>
                  </a:moveTo>
                  <a:lnTo>
                    <a:pt x="2166602" y="241300"/>
                  </a:lnTo>
                  <a:lnTo>
                    <a:pt x="2159915" y="254000"/>
                  </a:lnTo>
                  <a:lnTo>
                    <a:pt x="2148894" y="266700"/>
                  </a:lnTo>
                  <a:lnTo>
                    <a:pt x="2179836" y="266700"/>
                  </a:lnTo>
                  <a:lnTo>
                    <a:pt x="2181147" y="254000"/>
                  </a:lnTo>
                  <a:lnTo>
                    <a:pt x="2178333" y="254000"/>
                  </a:lnTo>
                  <a:lnTo>
                    <a:pt x="2182383" y="241300"/>
                  </a:lnTo>
                  <a:close/>
                </a:path>
                <a:path w="2523490" h="1656714">
                  <a:moveTo>
                    <a:pt x="2095752" y="241300"/>
                  </a:moveTo>
                  <a:lnTo>
                    <a:pt x="2071319" y="241300"/>
                  </a:lnTo>
                  <a:lnTo>
                    <a:pt x="2064217" y="254000"/>
                  </a:lnTo>
                  <a:lnTo>
                    <a:pt x="2094210" y="254000"/>
                  </a:lnTo>
                  <a:lnTo>
                    <a:pt x="2095752" y="241300"/>
                  </a:lnTo>
                  <a:close/>
                </a:path>
                <a:path w="2523490" h="1656714">
                  <a:moveTo>
                    <a:pt x="2105809" y="241300"/>
                  </a:moveTo>
                  <a:lnTo>
                    <a:pt x="2097543" y="241300"/>
                  </a:lnTo>
                  <a:lnTo>
                    <a:pt x="2100710" y="254000"/>
                  </a:lnTo>
                  <a:lnTo>
                    <a:pt x="2105809" y="241300"/>
                  </a:lnTo>
                  <a:close/>
                </a:path>
                <a:path w="2523490" h="1656714">
                  <a:moveTo>
                    <a:pt x="2119519" y="241300"/>
                  </a:moveTo>
                  <a:lnTo>
                    <a:pt x="2113360" y="241300"/>
                  </a:lnTo>
                  <a:lnTo>
                    <a:pt x="2106227" y="254000"/>
                  </a:lnTo>
                  <a:lnTo>
                    <a:pt x="2111084" y="254000"/>
                  </a:lnTo>
                  <a:lnTo>
                    <a:pt x="2119484" y="242256"/>
                  </a:lnTo>
                  <a:lnTo>
                    <a:pt x="2119519" y="241300"/>
                  </a:lnTo>
                  <a:close/>
                </a:path>
                <a:path w="2523490" h="1656714">
                  <a:moveTo>
                    <a:pt x="2120168" y="241300"/>
                  </a:moveTo>
                  <a:lnTo>
                    <a:pt x="2119484" y="242256"/>
                  </a:lnTo>
                  <a:lnTo>
                    <a:pt x="2119055" y="254000"/>
                  </a:lnTo>
                  <a:lnTo>
                    <a:pt x="2119513" y="253121"/>
                  </a:lnTo>
                  <a:lnTo>
                    <a:pt x="2120168" y="241300"/>
                  </a:lnTo>
                  <a:close/>
                </a:path>
                <a:path w="2523490" h="1656714">
                  <a:moveTo>
                    <a:pt x="2123093" y="246250"/>
                  </a:moveTo>
                  <a:lnTo>
                    <a:pt x="2119513" y="253121"/>
                  </a:lnTo>
                  <a:lnTo>
                    <a:pt x="2119464" y="254000"/>
                  </a:lnTo>
                  <a:lnTo>
                    <a:pt x="2123568" y="254000"/>
                  </a:lnTo>
                  <a:lnTo>
                    <a:pt x="2123093" y="246250"/>
                  </a:lnTo>
                  <a:close/>
                </a:path>
                <a:path w="2523490" h="1656714">
                  <a:moveTo>
                    <a:pt x="2142722" y="238127"/>
                  </a:moveTo>
                  <a:lnTo>
                    <a:pt x="2139202" y="241300"/>
                  </a:lnTo>
                  <a:lnTo>
                    <a:pt x="2125574" y="254000"/>
                  </a:lnTo>
                  <a:lnTo>
                    <a:pt x="2154029" y="254000"/>
                  </a:lnTo>
                  <a:lnTo>
                    <a:pt x="2153528" y="241300"/>
                  </a:lnTo>
                  <a:lnTo>
                    <a:pt x="2142215" y="241300"/>
                  </a:lnTo>
                  <a:lnTo>
                    <a:pt x="2142722" y="238127"/>
                  </a:lnTo>
                  <a:close/>
                </a:path>
                <a:path w="2523490" h="1656714">
                  <a:moveTo>
                    <a:pt x="2163657" y="241300"/>
                  </a:moveTo>
                  <a:lnTo>
                    <a:pt x="2161184" y="241300"/>
                  </a:lnTo>
                  <a:lnTo>
                    <a:pt x="2158287" y="254000"/>
                  </a:lnTo>
                  <a:lnTo>
                    <a:pt x="2158772" y="254000"/>
                  </a:lnTo>
                  <a:lnTo>
                    <a:pt x="2163657" y="241300"/>
                  </a:lnTo>
                  <a:close/>
                </a:path>
                <a:path w="2523490" h="1656714">
                  <a:moveTo>
                    <a:pt x="2190072" y="241300"/>
                  </a:moveTo>
                  <a:lnTo>
                    <a:pt x="2182383" y="241300"/>
                  </a:lnTo>
                  <a:lnTo>
                    <a:pt x="2185662" y="254000"/>
                  </a:lnTo>
                  <a:lnTo>
                    <a:pt x="2189586" y="254000"/>
                  </a:lnTo>
                  <a:lnTo>
                    <a:pt x="2190072" y="241300"/>
                  </a:lnTo>
                  <a:close/>
                </a:path>
                <a:path w="2523490" h="1656714">
                  <a:moveTo>
                    <a:pt x="2196475" y="241300"/>
                  </a:moveTo>
                  <a:lnTo>
                    <a:pt x="2195218" y="241300"/>
                  </a:lnTo>
                  <a:lnTo>
                    <a:pt x="2193319" y="254000"/>
                  </a:lnTo>
                  <a:lnTo>
                    <a:pt x="2198960" y="254000"/>
                  </a:lnTo>
                  <a:lnTo>
                    <a:pt x="2196475" y="241300"/>
                  </a:lnTo>
                  <a:close/>
                </a:path>
                <a:path w="2523490" h="1656714">
                  <a:moveTo>
                    <a:pt x="2125672" y="241300"/>
                  </a:moveTo>
                  <a:lnTo>
                    <a:pt x="2122789" y="241300"/>
                  </a:lnTo>
                  <a:lnTo>
                    <a:pt x="2123093" y="246250"/>
                  </a:lnTo>
                  <a:lnTo>
                    <a:pt x="2125672" y="241300"/>
                  </a:lnTo>
                  <a:close/>
                </a:path>
                <a:path w="2523490" h="1656714">
                  <a:moveTo>
                    <a:pt x="2091829" y="228600"/>
                  </a:moveTo>
                  <a:lnTo>
                    <a:pt x="2088838" y="228600"/>
                  </a:lnTo>
                  <a:lnTo>
                    <a:pt x="2086980" y="241300"/>
                  </a:lnTo>
                  <a:lnTo>
                    <a:pt x="2091871" y="228836"/>
                  </a:lnTo>
                  <a:lnTo>
                    <a:pt x="2091829" y="228600"/>
                  </a:lnTo>
                  <a:close/>
                </a:path>
                <a:path w="2523490" h="1656714">
                  <a:moveTo>
                    <a:pt x="2112097" y="228600"/>
                  </a:moveTo>
                  <a:lnTo>
                    <a:pt x="2091964" y="228600"/>
                  </a:lnTo>
                  <a:lnTo>
                    <a:pt x="2091871" y="228836"/>
                  </a:lnTo>
                  <a:lnTo>
                    <a:pt x="2094064" y="241300"/>
                  </a:lnTo>
                  <a:lnTo>
                    <a:pt x="2112112" y="241300"/>
                  </a:lnTo>
                  <a:lnTo>
                    <a:pt x="2112097" y="228600"/>
                  </a:lnTo>
                  <a:close/>
                </a:path>
                <a:path w="2523490" h="1656714">
                  <a:moveTo>
                    <a:pt x="2124650" y="228600"/>
                  </a:moveTo>
                  <a:lnTo>
                    <a:pt x="2112097" y="228600"/>
                  </a:lnTo>
                  <a:lnTo>
                    <a:pt x="2118572" y="241300"/>
                  </a:lnTo>
                  <a:lnTo>
                    <a:pt x="2124650" y="228600"/>
                  </a:lnTo>
                  <a:close/>
                </a:path>
                <a:path w="2523490" h="1656714">
                  <a:moveTo>
                    <a:pt x="2132143" y="228600"/>
                  </a:moveTo>
                  <a:lnTo>
                    <a:pt x="2124650" y="228600"/>
                  </a:lnTo>
                  <a:lnTo>
                    <a:pt x="2125898" y="241300"/>
                  </a:lnTo>
                  <a:lnTo>
                    <a:pt x="2129755" y="241300"/>
                  </a:lnTo>
                  <a:lnTo>
                    <a:pt x="2132143" y="228600"/>
                  </a:lnTo>
                  <a:close/>
                </a:path>
                <a:path w="2523490" h="1656714">
                  <a:moveTo>
                    <a:pt x="2144245" y="228600"/>
                  </a:moveTo>
                  <a:lnTo>
                    <a:pt x="2139505" y="228600"/>
                  </a:lnTo>
                  <a:lnTo>
                    <a:pt x="2137190" y="241300"/>
                  </a:lnTo>
                  <a:lnTo>
                    <a:pt x="2139202" y="241300"/>
                  </a:lnTo>
                  <a:lnTo>
                    <a:pt x="2142722" y="238127"/>
                  </a:lnTo>
                  <a:lnTo>
                    <a:pt x="2144245" y="228600"/>
                  </a:lnTo>
                  <a:close/>
                </a:path>
                <a:path w="2523490" h="1656714">
                  <a:moveTo>
                    <a:pt x="2145160" y="235929"/>
                  </a:moveTo>
                  <a:lnTo>
                    <a:pt x="2142722" y="238127"/>
                  </a:lnTo>
                  <a:lnTo>
                    <a:pt x="2142215" y="241300"/>
                  </a:lnTo>
                  <a:lnTo>
                    <a:pt x="2145831" y="241300"/>
                  </a:lnTo>
                  <a:lnTo>
                    <a:pt x="2145160" y="235929"/>
                  </a:lnTo>
                  <a:close/>
                </a:path>
                <a:path w="2523490" h="1656714">
                  <a:moveTo>
                    <a:pt x="2145712" y="235431"/>
                  </a:moveTo>
                  <a:lnTo>
                    <a:pt x="2145160" y="235929"/>
                  </a:lnTo>
                  <a:lnTo>
                    <a:pt x="2145831" y="241300"/>
                  </a:lnTo>
                  <a:lnTo>
                    <a:pt x="2145712" y="235431"/>
                  </a:lnTo>
                  <a:close/>
                </a:path>
                <a:path w="2523490" h="1656714">
                  <a:moveTo>
                    <a:pt x="2170325" y="228600"/>
                  </a:moveTo>
                  <a:lnTo>
                    <a:pt x="2153292" y="228600"/>
                  </a:lnTo>
                  <a:lnTo>
                    <a:pt x="2145712" y="235431"/>
                  </a:lnTo>
                  <a:lnTo>
                    <a:pt x="2145831" y="241300"/>
                  </a:lnTo>
                  <a:lnTo>
                    <a:pt x="2165597" y="241300"/>
                  </a:lnTo>
                  <a:lnTo>
                    <a:pt x="2170325" y="228600"/>
                  </a:lnTo>
                  <a:close/>
                </a:path>
                <a:path w="2523490" h="1656714">
                  <a:moveTo>
                    <a:pt x="2214906" y="228600"/>
                  </a:moveTo>
                  <a:lnTo>
                    <a:pt x="2183667" y="228600"/>
                  </a:lnTo>
                  <a:lnTo>
                    <a:pt x="2177416" y="241300"/>
                  </a:lnTo>
                  <a:lnTo>
                    <a:pt x="2209801" y="241300"/>
                  </a:lnTo>
                  <a:lnTo>
                    <a:pt x="2214906" y="228600"/>
                  </a:lnTo>
                  <a:close/>
                </a:path>
                <a:path w="2523490" h="1656714">
                  <a:moveTo>
                    <a:pt x="2221382" y="228600"/>
                  </a:moveTo>
                  <a:lnTo>
                    <a:pt x="2215964" y="228600"/>
                  </a:lnTo>
                  <a:lnTo>
                    <a:pt x="2213133" y="241300"/>
                  </a:lnTo>
                  <a:lnTo>
                    <a:pt x="2215134" y="241300"/>
                  </a:lnTo>
                  <a:lnTo>
                    <a:pt x="2221382" y="228600"/>
                  </a:lnTo>
                  <a:close/>
                </a:path>
                <a:path w="2523490" h="1656714">
                  <a:moveTo>
                    <a:pt x="2252696" y="228600"/>
                  </a:moveTo>
                  <a:lnTo>
                    <a:pt x="2246757" y="228600"/>
                  </a:lnTo>
                  <a:lnTo>
                    <a:pt x="2240711" y="241300"/>
                  </a:lnTo>
                  <a:lnTo>
                    <a:pt x="2245498" y="241300"/>
                  </a:lnTo>
                  <a:lnTo>
                    <a:pt x="2252696" y="228600"/>
                  </a:lnTo>
                  <a:close/>
                </a:path>
                <a:path w="2523490" h="1656714">
                  <a:moveTo>
                    <a:pt x="2252696" y="228600"/>
                  </a:moveTo>
                  <a:lnTo>
                    <a:pt x="2245498" y="241300"/>
                  </a:lnTo>
                  <a:lnTo>
                    <a:pt x="2253013" y="231298"/>
                  </a:lnTo>
                  <a:lnTo>
                    <a:pt x="2252696" y="228600"/>
                  </a:lnTo>
                  <a:close/>
                </a:path>
                <a:path w="2523490" h="1656714">
                  <a:moveTo>
                    <a:pt x="2253013" y="231298"/>
                  </a:moveTo>
                  <a:lnTo>
                    <a:pt x="2245498" y="241300"/>
                  </a:lnTo>
                  <a:lnTo>
                    <a:pt x="2254187" y="241300"/>
                  </a:lnTo>
                  <a:lnTo>
                    <a:pt x="2253013" y="231298"/>
                  </a:lnTo>
                  <a:close/>
                </a:path>
                <a:path w="2523490" h="1656714">
                  <a:moveTo>
                    <a:pt x="2145574" y="228600"/>
                  </a:moveTo>
                  <a:lnTo>
                    <a:pt x="2144245" y="228600"/>
                  </a:lnTo>
                  <a:lnTo>
                    <a:pt x="2145160" y="235929"/>
                  </a:lnTo>
                  <a:lnTo>
                    <a:pt x="2145712" y="235431"/>
                  </a:lnTo>
                  <a:lnTo>
                    <a:pt x="2145574" y="228600"/>
                  </a:lnTo>
                  <a:close/>
                </a:path>
                <a:path w="2523490" h="1656714">
                  <a:moveTo>
                    <a:pt x="2255041" y="228600"/>
                  </a:moveTo>
                  <a:lnTo>
                    <a:pt x="2252696" y="228600"/>
                  </a:lnTo>
                  <a:lnTo>
                    <a:pt x="2253013" y="231298"/>
                  </a:lnTo>
                  <a:lnTo>
                    <a:pt x="2255041" y="228600"/>
                  </a:lnTo>
                  <a:close/>
                </a:path>
                <a:path w="2523490" h="1656714">
                  <a:moveTo>
                    <a:pt x="2091964" y="228600"/>
                  </a:moveTo>
                  <a:lnTo>
                    <a:pt x="2091829" y="228600"/>
                  </a:lnTo>
                  <a:lnTo>
                    <a:pt x="2091871" y="228836"/>
                  </a:lnTo>
                  <a:lnTo>
                    <a:pt x="2091964" y="228600"/>
                  </a:lnTo>
                  <a:close/>
                </a:path>
                <a:path w="2523490" h="1656714">
                  <a:moveTo>
                    <a:pt x="2106965" y="215900"/>
                  </a:moveTo>
                  <a:lnTo>
                    <a:pt x="2097215" y="228600"/>
                  </a:lnTo>
                  <a:lnTo>
                    <a:pt x="2107053" y="228600"/>
                  </a:lnTo>
                  <a:lnTo>
                    <a:pt x="2106965" y="215900"/>
                  </a:lnTo>
                  <a:close/>
                </a:path>
                <a:path w="2523490" h="1656714">
                  <a:moveTo>
                    <a:pt x="2143618" y="215900"/>
                  </a:moveTo>
                  <a:lnTo>
                    <a:pt x="2109911" y="215900"/>
                  </a:lnTo>
                  <a:lnTo>
                    <a:pt x="2107053" y="228600"/>
                  </a:lnTo>
                  <a:lnTo>
                    <a:pt x="2136970" y="228600"/>
                  </a:lnTo>
                  <a:lnTo>
                    <a:pt x="2143618" y="215900"/>
                  </a:lnTo>
                  <a:close/>
                </a:path>
                <a:path w="2523490" h="1656714">
                  <a:moveTo>
                    <a:pt x="2158812" y="215900"/>
                  </a:moveTo>
                  <a:lnTo>
                    <a:pt x="2149552" y="228600"/>
                  </a:lnTo>
                  <a:lnTo>
                    <a:pt x="2159308" y="228600"/>
                  </a:lnTo>
                  <a:lnTo>
                    <a:pt x="2161293" y="224187"/>
                  </a:lnTo>
                  <a:lnTo>
                    <a:pt x="2158812" y="215900"/>
                  </a:lnTo>
                  <a:close/>
                </a:path>
                <a:path w="2523490" h="1656714">
                  <a:moveTo>
                    <a:pt x="2161293" y="224187"/>
                  </a:moveTo>
                  <a:lnTo>
                    <a:pt x="2159308" y="228600"/>
                  </a:lnTo>
                  <a:lnTo>
                    <a:pt x="2161734" y="225659"/>
                  </a:lnTo>
                  <a:lnTo>
                    <a:pt x="2161293" y="224187"/>
                  </a:lnTo>
                  <a:close/>
                </a:path>
                <a:path w="2523490" h="1656714">
                  <a:moveTo>
                    <a:pt x="2161734" y="225659"/>
                  </a:moveTo>
                  <a:lnTo>
                    <a:pt x="2159308" y="228600"/>
                  </a:lnTo>
                  <a:lnTo>
                    <a:pt x="2162614" y="228600"/>
                  </a:lnTo>
                  <a:lnTo>
                    <a:pt x="2161734" y="225659"/>
                  </a:lnTo>
                  <a:close/>
                </a:path>
                <a:path w="2523490" h="1656714">
                  <a:moveTo>
                    <a:pt x="2226359" y="215900"/>
                  </a:moveTo>
                  <a:lnTo>
                    <a:pt x="2169784" y="215900"/>
                  </a:lnTo>
                  <a:lnTo>
                    <a:pt x="2168300" y="228600"/>
                  </a:lnTo>
                  <a:lnTo>
                    <a:pt x="2223999" y="228600"/>
                  </a:lnTo>
                  <a:lnTo>
                    <a:pt x="2226359" y="215900"/>
                  </a:lnTo>
                  <a:close/>
                </a:path>
                <a:path w="2523490" h="1656714">
                  <a:moveTo>
                    <a:pt x="2169784" y="215900"/>
                  </a:moveTo>
                  <a:lnTo>
                    <a:pt x="2165021" y="215900"/>
                  </a:lnTo>
                  <a:lnTo>
                    <a:pt x="2161293" y="224187"/>
                  </a:lnTo>
                  <a:lnTo>
                    <a:pt x="2161734" y="225659"/>
                  </a:lnTo>
                  <a:lnTo>
                    <a:pt x="2169784" y="215900"/>
                  </a:lnTo>
                  <a:close/>
                </a:path>
                <a:path w="2523490" h="1656714">
                  <a:moveTo>
                    <a:pt x="2154113" y="203200"/>
                  </a:moveTo>
                  <a:lnTo>
                    <a:pt x="2132797" y="203200"/>
                  </a:lnTo>
                  <a:lnTo>
                    <a:pt x="2126036" y="215900"/>
                  </a:lnTo>
                  <a:lnTo>
                    <a:pt x="2153946" y="215900"/>
                  </a:lnTo>
                  <a:lnTo>
                    <a:pt x="2154113" y="203200"/>
                  </a:lnTo>
                  <a:close/>
                </a:path>
                <a:path w="2523490" h="1656714">
                  <a:moveTo>
                    <a:pt x="2242442" y="203200"/>
                  </a:moveTo>
                  <a:lnTo>
                    <a:pt x="2188902" y="203200"/>
                  </a:lnTo>
                  <a:lnTo>
                    <a:pt x="2188457" y="215900"/>
                  </a:lnTo>
                  <a:lnTo>
                    <a:pt x="2244443" y="215900"/>
                  </a:lnTo>
                  <a:lnTo>
                    <a:pt x="2242442" y="203200"/>
                  </a:lnTo>
                  <a:close/>
                </a:path>
                <a:path w="2523490" h="1656714">
                  <a:moveTo>
                    <a:pt x="2189942" y="190500"/>
                  </a:moveTo>
                  <a:lnTo>
                    <a:pt x="2148466" y="190500"/>
                  </a:lnTo>
                  <a:lnTo>
                    <a:pt x="2143384" y="203200"/>
                  </a:lnTo>
                  <a:lnTo>
                    <a:pt x="2187262" y="203200"/>
                  </a:lnTo>
                  <a:lnTo>
                    <a:pt x="2189942" y="190500"/>
                  </a:lnTo>
                  <a:close/>
                </a:path>
                <a:path w="2523490" h="1656714">
                  <a:moveTo>
                    <a:pt x="2206452" y="190500"/>
                  </a:moveTo>
                  <a:lnTo>
                    <a:pt x="2204543" y="190500"/>
                  </a:lnTo>
                  <a:lnTo>
                    <a:pt x="2201473" y="203200"/>
                  </a:lnTo>
                  <a:lnTo>
                    <a:pt x="2206452" y="190500"/>
                  </a:lnTo>
                  <a:close/>
                </a:path>
                <a:path w="2523490" h="1656714">
                  <a:moveTo>
                    <a:pt x="2236436" y="190500"/>
                  </a:moveTo>
                  <a:lnTo>
                    <a:pt x="2206452" y="190500"/>
                  </a:lnTo>
                  <a:lnTo>
                    <a:pt x="2206976" y="203200"/>
                  </a:lnTo>
                  <a:lnTo>
                    <a:pt x="2233486" y="203200"/>
                  </a:lnTo>
                  <a:lnTo>
                    <a:pt x="2236436" y="190500"/>
                  </a:lnTo>
                  <a:close/>
                </a:path>
                <a:path w="2523490" h="1656714">
                  <a:moveTo>
                    <a:pt x="2267550" y="190500"/>
                  </a:moveTo>
                  <a:lnTo>
                    <a:pt x="2237940" y="190500"/>
                  </a:lnTo>
                  <a:lnTo>
                    <a:pt x="2233640" y="203200"/>
                  </a:lnTo>
                  <a:lnTo>
                    <a:pt x="2262049" y="203200"/>
                  </a:lnTo>
                  <a:lnTo>
                    <a:pt x="2267550" y="190500"/>
                  </a:lnTo>
                  <a:close/>
                </a:path>
                <a:path w="2523490" h="1656714">
                  <a:moveTo>
                    <a:pt x="2283002" y="190500"/>
                  </a:moveTo>
                  <a:lnTo>
                    <a:pt x="2273306" y="190500"/>
                  </a:lnTo>
                  <a:lnTo>
                    <a:pt x="2278671" y="203200"/>
                  </a:lnTo>
                  <a:lnTo>
                    <a:pt x="2283002" y="190500"/>
                  </a:lnTo>
                  <a:close/>
                </a:path>
                <a:path w="2523490" h="1656714">
                  <a:moveTo>
                    <a:pt x="2208654" y="177800"/>
                  </a:moveTo>
                  <a:lnTo>
                    <a:pt x="2173454" y="177800"/>
                  </a:lnTo>
                  <a:lnTo>
                    <a:pt x="2162808" y="190500"/>
                  </a:lnTo>
                  <a:lnTo>
                    <a:pt x="2203287" y="190500"/>
                  </a:lnTo>
                  <a:lnTo>
                    <a:pt x="2208654" y="177800"/>
                  </a:lnTo>
                  <a:close/>
                </a:path>
                <a:path w="2523490" h="1656714">
                  <a:moveTo>
                    <a:pt x="2218388" y="178199"/>
                  </a:moveTo>
                  <a:lnTo>
                    <a:pt x="2207214" y="190500"/>
                  </a:lnTo>
                  <a:lnTo>
                    <a:pt x="2208855" y="190500"/>
                  </a:lnTo>
                  <a:lnTo>
                    <a:pt x="2218388" y="178199"/>
                  </a:lnTo>
                  <a:close/>
                </a:path>
                <a:path w="2523490" h="1656714">
                  <a:moveTo>
                    <a:pt x="2293875" y="177800"/>
                  </a:moveTo>
                  <a:lnTo>
                    <a:pt x="2218752" y="177800"/>
                  </a:lnTo>
                  <a:lnTo>
                    <a:pt x="2218719" y="178199"/>
                  </a:lnTo>
                  <a:lnTo>
                    <a:pt x="2219338" y="190500"/>
                  </a:lnTo>
                  <a:lnTo>
                    <a:pt x="2293106" y="190500"/>
                  </a:lnTo>
                  <a:lnTo>
                    <a:pt x="2293875" y="177800"/>
                  </a:lnTo>
                  <a:close/>
                </a:path>
                <a:path w="2523490" h="1656714">
                  <a:moveTo>
                    <a:pt x="2218698" y="177800"/>
                  </a:moveTo>
                  <a:lnTo>
                    <a:pt x="2218388" y="178199"/>
                  </a:lnTo>
                  <a:lnTo>
                    <a:pt x="2218701" y="177855"/>
                  </a:lnTo>
                  <a:close/>
                </a:path>
                <a:path w="2523490" h="1656714">
                  <a:moveTo>
                    <a:pt x="2239276" y="165100"/>
                  </a:moveTo>
                  <a:lnTo>
                    <a:pt x="2198095" y="165100"/>
                  </a:lnTo>
                  <a:lnTo>
                    <a:pt x="2185000" y="177800"/>
                  </a:lnTo>
                  <a:lnTo>
                    <a:pt x="2233717" y="177800"/>
                  </a:lnTo>
                  <a:lnTo>
                    <a:pt x="2239276" y="165100"/>
                  </a:lnTo>
                  <a:close/>
                </a:path>
                <a:path w="2523490" h="1656714">
                  <a:moveTo>
                    <a:pt x="2304529" y="165100"/>
                  </a:moveTo>
                  <a:lnTo>
                    <a:pt x="2243239" y="165100"/>
                  </a:lnTo>
                  <a:lnTo>
                    <a:pt x="2245043" y="177800"/>
                  </a:lnTo>
                  <a:lnTo>
                    <a:pt x="2298317" y="177800"/>
                  </a:lnTo>
                  <a:lnTo>
                    <a:pt x="2304529" y="165100"/>
                  </a:lnTo>
                  <a:close/>
                </a:path>
                <a:path w="2523490" h="1656714">
                  <a:moveTo>
                    <a:pt x="2318514" y="165100"/>
                  </a:moveTo>
                  <a:lnTo>
                    <a:pt x="2310604" y="165100"/>
                  </a:lnTo>
                  <a:lnTo>
                    <a:pt x="2311336" y="177800"/>
                  </a:lnTo>
                  <a:lnTo>
                    <a:pt x="2318514" y="165100"/>
                  </a:lnTo>
                  <a:close/>
                </a:path>
                <a:path w="2523490" h="1656714">
                  <a:moveTo>
                    <a:pt x="2322346" y="165100"/>
                  </a:moveTo>
                  <a:lnTo>
                    <a:pt x="2319247" y="165100"/>
                  </a:lnTo>
                  <a:lnTo>
                    <a:pt x="2315354" y="177800"/>
                  </a:lnTo>
                  <a:lnTo>
                    <a:pt x="2319262" y="177800"/>
                  </a:lnTo>
                  <a:lnTo>
                    <a:pt x="2322346" y="165100"/>
                  </a:lnTo>
                  <a:close/>
                </a:path>
                <a:path w="2523490" h="1656714">
                  <a:moveTo>
                    <a:pt x="2248247" y="152400"/>
                  </a:moveTo>
                  <a:lnTo>
                    <a:pt x="2203999" y="152400"/>
                  </a:lnTo>
                  <a:lnTo>
                    <a:pt x="2200856" y="165100"/>
                  </a:lnTo>
                  <a:lnTo>
                    <a:pt x="2249711" y="165100"/>
                  </a:lnTo>
                  <a:lnTo>
                    <a:pt x="2248247" y="152400"/>
                  </a:lnTo>
                  <a:close/>
                </a:path>
                <a:path w="2523490" h="1656714">
                  <a:moveTo>
                    <a:pt x="2260786" y="152400"/>
                  </a:moveTo>
                  <a:lnTo>
                    <a:pt x="2253983" y="165100"/>
                  </a:lnTo>
                  <a:lnTo>
                    <a:pt x="2260786" y="152400"/>
                  </a:lnTo>
                  <a:close/>
                </a:path>
                <a:path w="2523490" h="1656714">
                  <a:moveTo>
                    <a:pt x="2329301" y="152400"/>
                  </a:moveTo>
                  <a:lnTo>
                    <a:pt x="2266670" y="152400"/>
                  </a:lnTo>
                  <a:lnTo>
                    <a:pt x="2264119" y="165100"/>
                  </a:lnTo>
                  <a:lnTo>
                    <a:pt x="2325473" y="165100"/>
                  </a:lnTo>
                  <a:lnTo>
                    <a:pt x="2329158" y="154566"/>
                  </a:lnTo>
                  <a:lnTo>
                    <a:pt x="2329301" y="152400"/>
                  </a:lnTo>
                  <a:close/>
                </a:path>
                <a:path w="2523490" h="1656714">
                  <a:moveTo>
                    <a:pt x="2331556" y="152400"/>
                  </a:moveTo>
                  <a:lnTo>
                    <a:pt x="2329916" y="152400"/>
                  </a:lnTo>
                  <a:lnTo>
                    <a:pt x="2329158" y="154566"/>
                  </a:lnTo>
                  <a:lnTo>
                    <a:pt x="2328462" y="165100"/>
                  </a:lnTo>
                  <a:lnTo>
                    <a:pt x="2331556" y="152400"/>
                  </a:lnTo>
                  <a:close/>
                </a:path>
                <a:path w="2523490" h="1656714">
                  <a:moveTo>
                    <a:pt x="2336184" y="152400"/>
                  </a:moveTo>
                  <a:lnTo>
                    <a:pt x="2331556" y="152400"/>
                  </a:lnTo>
                  <a:lnTo>
                    <a:pt x="2328809" y="165100"/>
                  </a:lnTo>
                  <a:lnTo>
                    <a:pt x="2333185" y="165100"/>
                  </a:lnTo>
                  <a:lnTo>
                    <a:pt x="2333497" y="164538"/>
                  </a:lnTo>
                  <a:lnTo>
                    <a:pt x="2336184" y="152400"/>
                  </a:lnTo>
                  <a:close/>
                </a:path>
                <a:path w="2523490" h="1656714">
                  <a:moveTo>
                    <a:pt x="2333443" y="164785"/>
                  </a:moveTo>
                  <a:lnTo>
                    <a:pt x="2333185" y="165100"/>
                  </a:lnTo>
                  <a:lnTo>
                    <a:pt x="2333373" y="165100"/>
                  </a:lnTo>
                  <a:lnTo>
                    <a:pt x="2333443" y="164785"/>
                  </a:lnTo>
                  <a:close/>
                </a:path>
                <a:path w="2523490" h="1656714">
                  <a:moveTo>
                    <a:pt x="2343593" y="152400"/>
                  </a:moveTo>
                  <a:lnTo>
                    <a:pt x="2340250" y="152400"/>
                  </a:lnTo>
                  <a:lnTo>
                    <a:pt x="2333497" y="164538"/>
                  </a:lnTo>
                  <a:lnTo>
                    <a:pt x="2333443" y="164785"/>
                  </a:lnTo>
                  <a:lnTo>
                    <a:pt x="2343593" y="152400"/>
                  </a:lnTo>
                  <a:close/>
                </a:path>
                <a:path w="2523490" h="1656714">
                  <a:moveTo>
                    <a:pt x="2329916" y="152400"/>
                  </a:moveTo>
                  <a:lnTo>
                    <a:pt x="2329301" y="152400"/>
                  </a:lnTo>
                  <a:lnTo>
                    <a:pt x="2329158" y="154566"/>
                  </a:lnTo>
                  <a:lnTo>
                    <a:pt x="2329916" y="152400"/>
                  </a:lnTo>
                  <a:close/>
                </a:path>
                <a:path w="2523490" h="1656714">
                  <a:moveTo>
                    <a:pt x="2272800" y="127000"/>
                  </a:moveTo>
                  <a:lnTo>
                    <a:pt x="2247657" y="127000"/>
                  </a:lnTo>
                  <a:lnTo>
                    <a:pt x="2231131" y="139700"/>
                  </a:lnTo>
                  <a:lnTo>
                    <a:pt x="2219718" y="152400"/>
                  </a:lnTo>
                  <a:lnTo>
                    <a:pt x="2261957" y="152400"/>
                  </a:lnTo>
                  <a:lnTo>
                    <a:pt x="2263541" y="139700"/>
                  </a:lnTo>
                  <a:lnTo>
                    <a:pt x="2269422" y="139700"/>
                  </a:lnTo>
                  <a:lnTo>
                    <a:pt x="2272800" y="127000"/>
                  </a:lnTo>
                  <a:close/>
                </a:path>
                <a:path w="2523490" h="1656714">
                  <a:moveTo>
                    <a:pt x="2282113" y="139700"/>
                  </a:moveTo>
                  <a:lnTo>
                    <a:pt x="2277893" y="139700"/>
                  </a:lnTo>
                  <a:lnTo>
                    <a:pt x="2273862" y="152400"/>
                  </a:lnTo>
                  <a:lnTo>
                    <a:pt x="2284896" y="152400"/>
                  </a:lnTo>
                  <a:lnTo>
                    <a:pt x="2282113" y="139700"/>
                  </a:lnTo>
                  <a:close/>
                </a:path>
                <a:path w="2523490" h="1656714">
                  <a:moveTo>
                    <a:pt x="2345342" y="139700"/>
                  </a:moveTo>
                  <a:lnTo>
                    <a:pt x="2284669" y="139700"/>
                  </a:lnTo>
                  <a:lnTo>
                    <a:pt x="2284896" y="152400"/>
                  </a:lnTo>
                  <a:lnTo>
                    <a:pt x="2341112" y="152400"/>
                  </a:lnTo>
                  <a:lnTo>
                    <a:pt x="2345342" y="139700"/>
                  </a:lnTo>
                  <a:close/>
                </a:path>
                <a:path w="2523490" h="1656714">
                  <a:moveTo>
                    <a:pt x="2277701" y="127000"/>
                  </a:moveTo>
                  <a:lnTo>
                    <a:pt x="2272800" y="127000"/>
                  </a:lnTo>
                  <a:lnTo>
                    <a:pt x="2274653" y="139700"/>
                  </a:lnTo>
                  <a:lnTo>
                    <a:pt x="2277701" y="127000"/>
                  </a:lnTo>
                  <a:close/>
                </a:path>
                <a:path w="2523490" h="1656714">
                  <a:moveTo>
                    <a:pt x="2288103" y="127000"/>
                  </a:moveTo>
                  <a:lnTo>
                    <a:pt x="2282234" y="127000"/>
                  </a:lnTo>
                  <a:lnTo>
                    <a:pt x="2279947" y="139700"/>
                  </a:lnTo>
                  <a:lnTo>
                    <a:pt x="2283532" y="139700"/>
                  </a:lnTo>
                  <a:lnTo>
                    <a:pt x="2288103" y="127000"/>
                  </a:lnTo>
                  <a:close/>
                </a:path>
                <a:path w="2523490" h="1656714">
                  <a:moveTo>
                    <a:pt x="2298501" y="127000"/>
                  </a:moveTo>
                  <a:lnTo>
                    <a:pt x="2290823" y="139700"/>
                  </a:lnTo>
                  <a:lnTo>
                    <a:pt x="2291435" y="139700"/>
                  </a:lnTo>
                  <a:lnTo>
                    <a:pt x="2298807" y="128325"/>
                  </a:lnTo>
                  <a:lnTo>
                    <a:pt x="2298501" y="127000"/>
                  </a:lnTo>
                  <a:close/>
                </a:path>
                <a:path w="2523490" h="1656714">
                  <a:moveTo>
                    <a:pt x="2300878" y="137324"/>
                  </a:moveTo>
                  <a:lnTo>
                    <a:pt x="2301157" y="139700"/>
                  </a:lnTo>
                  <a:lnTo>
                    <a:pt x="2301425" y="139700"/>
                  </a:lnTo>
                  <a:lnTo>
                    <a:pt x="2300878" y="137324"/>
                  </a:lnTo>
                  <a:close/>
                </a:path>
                <a:path w="2523490" h="1656714">
                  <a:moveTo>
                    <a:pt x="2321359" y="127000"/>
                  </a:moveTo>
                  <a:lnTo>
                    <a:pt x="2309569" y="127000"/>
                  </a:lnTo>
                  <a:lnTo>
                    <a:pt x="2301425" y="139700"/>
                  </a:lnTo>
                  <a:lnTo>
                    <a:pt x="2325795" y="139700"/>
                  </a:lnTo>
                  <a:lnTo>
                    <a:pt x="2321359" y="127000"/>
                  </a:lnTo>
                  <a:close/>
                </a:path>
                <a:path w="2523490" h="1656714">
                  <a:moveTo>
                    <a:pt x="2363733" y="127000"/>
                  </a:moveTo>
                  <a:lnTo>
                    <a:pt x="2326924" y="127000"/>
                  </a:lnTo>
                  <a:lnTo>
                    <a:pt x="2326234" y="139700"/>
                  </a:lnTo>
                  <a:lnTo>
                    <a:pt x="2363797" y="139700"/>
                  </a:lnTo>
                  <a:lnTo>
                    <a:pt x="2363733" y="127000"/>
                  </a:lnTo>
                  <a:close/>
                </a:path>
                <a:path w="2523490" h="1656714">
                  <a:moveTo>
                    <a:pt x="2299666" y="127000"/>
                  </a:moveTo>
                  <a:lnTo>
                    <a:pt x="2298807" y="128325"/>
                  </a:lnTo>
                  <a:lnTo>
                    <a:pt x="2300878" y="137324"/>
                  </a:lnTo>
                  <a:lnTo>
                    <a:pt x="2299666" y="127000"/>
                  </a:lnTo>
                  <a:close/>
                </a:path>
                <a:path w="2523490" h="1656714">
                  <a:moveTo>
                    <a:pt x="2301372" y="114300"/>
                  </a:moveTo>
                  <a:lnTo>
                    <a:pt x="2278378" y="114300"/>
                  </a:lnTo>
                  <a:lnTo>
                    <a:pt x="2264879" y="127000"/>
                  </a:lnTo>
                  <a:lnTo>
                    <a:pt x="2297846" y="127000"/>
                  </a:lnTo>
                  <a:lnTo>
                    <a:pt x="2301372" y="114300"/>
                  </a:lnTo>
                  <a:close/>
                </a:path>
                <a:path w="2523490" h="1656714">
                  <a:moveTo>
                    <a:pt x="2305795" y="115307"/>
                  </a:moveTo>
                  <a:lnTo>
                    <a:pt x="2298341" y="127000"/>
                  </a:lnTo>
                  <a:lnTo>
                    <a:pt x="2304651" y="127000"/>
                  </a:lnTo>
                  <a:lnTo>
                    <a:pt x="2305795" y="115307"/>
                  </a:lnTo>
                  <a:close/>
                </a:path>
                <a:path w="2523490" h="1656714">
                  <a:moveTo>
                    <a:pt x="2316397" y="114300"/>
                  </a:moveTo>
                  <a:lnTo>
                    <a:pt x="2313669" y="127000"/>
                  </a:lnTo>
                  <a:lnTo>
                    <a:pt x="2323438" y="127000"/>
                  </a:lnTo>
                  <a:lnTo>
                    <a:pt x="2316397" y="114300"/>
                  </a:lnTo>
                  <a:close/>
                </a:path>
                <a:path w="2523490" h="1656714">
                  <a:moveTo>
                    <a:pt x="2380430" y="114300"/>
                  </a:moveTo>
                  <a:lnTo>
                    <a:pt x="2326305" y="114300"/>
                  </a:lnTo>
                  <a:lnTo>
                    <a:pt x="2323438" y="127000"/>
                  </a:lnTo>
                  <a:lnTo>
                    <a:pt x="2372988" y="127000"/>
                  </a:lnTo>
                  <a:lnTo>
                    <a:pt x="2380430" y="114300"/>
                  </a:lnTo>
                  <a:close/>
                </a:path>
                <a:path w="2523490" h="1656714">
                  <a:moveTo>
                    <a:pt x="2306438" y="114300"/>
                  </a:moveTo>
                  <a:lnTo>
                    <a:pt x="2305894" y="114300"/>
                  </a:lnTo>
                  <a:lnTo>
                    <a:pt x="2305795" y="115307"/>
                  </a:lnTo>
                  <a:lnTo>
                    <a:pt x="2306438" y="114300"/>
                  </a:lnTo>
                  <a:close/>
                </a:path>
                <a:path w="2523490" h="1656714">
                  <a:moveTo>
                    <a:pt x="2312097" y="101600"/>
                  </a:moveTo>
                  <a:lnTo>
                    <a:pt x="2286269" y="101600"/>
                  </a:lnTo>
                  <a:lnTo>
                    <a:pt x="2283070" y="114300"/>
                  </a:lnTo>
                  <a:lnTo>
                    <a:pt x="2308359" y="114300"/>
                  </a:lnTo>
                  <a:lnTo>
                    <a:pt x="2312097" y="101600"/>
                  </a:lnTo>
                  <a:close/>
                </a:path>
                <a:path w="2523490" h="1656714">
                  <a:moveTo>
                    <a:pt x="2324635" y="101600"/>
                  </a:moveTo>
                  <a:lnTo>
                    <a:pt x="2317014" y="114300"/>
                  </a:lnTo>
                  <a:lnTo>
                    <a:pt x="2326039" y="114300"/>
                  </a:lnTo>
                  <a:lnTo>
                    <a:pt x="2324635" y="101600"/>
                  </a:lnTo>
                  <a:close/>
                </a:path>
                <a:path w="2523490" h="1656714">
                  <a:moveTo>
                    <a:pt x="2336836" y="101600"/>
                  </a:moveTo>
                  <a:lnTo>
                    <a:pt x="2334083" y="101600"/>
                  </a:lnTo>
                  <a:lnTo>
                    <a:pt x="2332738" y="114300"/>
                  </a:lnTo>
                  <a:lnTo>
                    <a:pt x="2340561" y="114300"/>
                  </a:lnTo>
                  <a:lnTo>
                    <a:pt x="2336836" y="101600"/>
                  </a:lnTo>
                  <a:close/>
                </a:path>
                <a:path w="2523490" h="1656714">
                  <a:moveTo>
                    <a:pt x="2366574" y="101600"/>
                  </a:moveTo>
                  <a:lnTo>
                    <a:pt x="2352815" y="101600"/>
                  </a:lnTo>
                  <a:lnTo>
                    <a:pt x="2340561" y="114300"/>
                  </a:lnTo>
                  <a:lnTo>
                    <a:pt x="2360572" y="114300"/>
                  </a:lnTo>
                  <a:lnTo>
                    <a:pt x="2366574" y="101600"/>
                  </a:lnTo>
                  <a:close/>
                </a:path>
                <a:path w="2523490" h="1656714">
                  <a:moveTo>
                    <a:pt x="2398508" y="101600"/>
                  </a:moveTo>
                  <a:lnTo>
                    <a:pt x="2381716" y="101600"/>
                  </a:lnTo>
                  <a:lnTo>
                    <a:pt x="2372911" y="114300"/>
                  </a:lnTo>
                  <a:lnTo>
                    <a:pt x="2397271" y="114300"/>
                  </a:lnTo>
                  <a:lnTo>
                    <a:pt x="2397538" y="113534"/>
                  </a:lnTo>
                  <a:lnTo>
                    <a:pt x="2398508" y="101600"/>
                  </a:lnTo>
                  <a:close/>
                </a:path>
                <a:path w="2523490" h="1656714">
                  <a:moveTo>
                    <a:pt x="2397538" y="113534"/>
                  </a:moveTo>
                  <a:lnTo>
                    <a:pt x="2397271" y="114300"/>
                  </a:lnTo>
                  <a:lnTo>
                    <a:pt x="2397476" y="114300"/>
                  </a:lnTo>
                  <a:lnTo>
                    <a:pt x="2397538" y="113534"/>
                  </a:lnTo>
                  <a:close/>
                </a:path>
                <a:path w="2523490" h="1656714">
                  <a:moveTo>
                    <a:pt x="2398116" y="111884"/>
                  </a:moveTo>
                  <a:lnTo>
                    <a:pt x="2397538" y="113534"/>
                  </a:lnTo>
                  <a:lnTo>
                    <a:pt x="2397476" y="114300"/>
                  </a:lnTo>
                  <a:lnTo>
                    <a:pt x="2398094" y="112448"/>
                  </a:lnTo>
                  <a:lnTo>
                    <a:pt x="2398116" y="111884"/>
                  </a:lnTo>
                  <a:close/>
                </a:path>
                <a:path w="2523490" h="1656714">
                  <a:moveTo>
                    <a:pt x="2398094" y="112448"/>
                  </a:moveTo>
                  <a:lnTo>
                    <a:pt x="2397476" y="114300"/>
                  </a:lnTo>
                  <a:lnTo>
                    <a:pt x="2398024" y="114300"/>
                  </a:lnTo>
                  <a:lnTo>
                    <a:pt x="2398094" y="112448"/>
                  </a:lnTo>
                  <a:close/>
                </a:path>
                <a:path w="2523490" h="1656714">
                  <a:moveTo>
                    <a:pt x="2413406" y="101600"/>
                  </a:moveTo>
                  <a:lnTo>
                    <a:pt x="2401714" y="101600"/>
                  </a:lnTo>
                  <a:lnTo>
                    <a:pt x="2398094" y="112448"/>
                  </a:lnTo>
                  <a:lnTo>
                    <a:pt x="2398024" y="114300"/>
                  </a:lnTo>
                  <a:lnTo>
                    <a:pt x="2404055" y="114300"/>
                  </a:lnTo>
                  <a:lnTo>
                    <a:pt x="2413406" y="101600"/>
                  </a:lnTo>
                  <a:close/>
                </a:path>
                <a:path w="2523490" h="1656714">
                  <a:moveTo>
                    <a:pt x="2398508" y="101600"/>
                  </a:moveTo>
                  <a:lnTo>
                    <a:pt x="2397538" y="113534"/>
                  </a:lnTo>
                  <a:lnTo>
                    <a:pt x="2398116" y="111884"/>
                  </a:lnTo>
                  <a:lnTo>
                    <a:pt x="2398508" y="101600"/>
                  </a:lnTo>
                  <a:close/>
                </a:path>
                <a:path w="2523490" h="1656714">
                  <a:moveTo>
                    <a:pt x="2401714" y="101600"/>
                  </a:moveTo>
                  <a:lnTo>
                    <a:pt x="2398116" y="111884"/>
                  </a:lnTo>
                  <a:lnTo>
                    <a:pt x="2398094" y="112448"/>
                  </a:lnTo>
                  <a:lnTo>
                    <a:pt x="2401714" y="101600"/>
                  </a:lnTo>
                  <a:close/>
                </a:path>
                <a:path w="2523490" h="1656714">
                  <a:moveTo>
                    <a:pt x="2401714" y="101600"/>
                  </a:moveTo>
                  <a:lnTo>
                    <a:pt x="2398508" y="101600"/>
                  </a:lnTo>
                  <a:lnTo>
                    <a:pt x="2398116" y="111884"/>
                  </a:lnTo>
                  <a:lnTo>
                    <a:pt x="2401714" y="101600"/>
                  </a:lnTo>
                  <a:close/>
                </a:path>
                <a:path w="2523490" h="1656714">
                  <a:moveTo>
                    <a:pt x="2301467" y="88900"/>
                  </a:moveTo>
                  <a:lnTo>
                    <a:pt x="2300000" y="88900"/>
                  </a:lnTo>
                  <a:lnTo>
                    <a:pt x="2297894" y="101600"/>
                  </a:lnTo>
                  <a:lnTo>
                    <a:pt x="2301467" y="88900"/>
                  </a:lnTo>
                  <a:close/>
                </a:path>
                <a:path w="2523490" h="1656714">
                  <a:moveTo>
                    <a:pt x="2303197" y="88900"/>
                  </a:moveTo>
                  <a:lnTo>
                    <a:pt x="2302146" y="101600"/>
                  </a:lnTo>
                  <a:lnTo>
                    <a:pt x="2306331" y="101600"/>
                  </a:lnTo>
                  <a:lnTo>
                    <a:pt x="2303197" y="88900"/>
                  </a:lnTo>
                  <a:close/>
                </a:path>
                <a:path w="2523490" h="1656714">
                  <a:moveTo>
                    <a:pt x="2337979" y="88900"/>
                  </a:moveTo>
                  <a:lnTo>
                    <a:pt x="2310281" y="88900"/>
                  </a:lnTo>
                  <a:lnTo>
                    <a:pt x="2307797" y="101600"/>
                  </a:lnTo>
                  <a:lnTo>
                    <a:pt x="2331636" y="101600"/>
                  </a:lnTo>
                  <a:lnTo>
                    <a:pt x="2337979" y="88900"/>
                  </a:lnTo>
                  <a:close/>
                </a:path>
                <a:path w="2523490" h="1656714">
                  <a:moveTo>
                    <a:pt x="2372130" y="88900"/>
                  </a:moveTo>
                  <a:lnTo>
                    <a:pt x="2363401" y="88900"/>
                  </a:lnTo>
                  <a:lnTo>
                    <a:pt x="2358331" y="101600"/>
                  </a:lnTo>
                  <a:lnTo>
                    <a:pt x="2371037" y="101600"/>
                  </a:lnTo>
                  <a:lnTo>
                    <a:pt x="2372130" y="88900"/>
                  </a:lnTo>
                  <a:close/>
                </a:path>
                <a:path w="2523490" h="1656714">
                  <a:moveTo>
                    <a:pt x="2388092" y="88900"/>
                  </a:moveTo>
                  <a:lnTo>
                    <a:pt x="2379751" y="88900"/>
                  </a:lnTo>
                  <a:lnTo>
                    <a:pt x="2381228" y="101600"/>
                  </a:lnTo>
                  <a:lnTo>
                    <a:pt x="2383256" y="101600"/>
                  </a:lnTo>
                  <a:lnTo>
                    <a:pt x="2388092" y="88900"/>
                  </a:lnTo>
                  <a:close/>
                </a:path>
                <a:path w="2523490" h="1656714">
                  <a:moveTo>
                    <a:pt x="2389124" y="88900"/>
                  </a:moveTo>
                  <a:lnTo>
                    <a:pt x="2389019" y="101600"/>
                  </a:lnTo>
                  <a:lnTo>
                    <a:pt x="2392773" y="101600"/>
                  </a:lnTo>
                  <a:lnTo>
                    <a:pt x="2389124" y="88900"/>
                  </a:lnTo>
                  <a:close/>
                </a:path>
                <a:path w="2523490" h="1656714">
                  <a:moveTo>
                    <a:pt x="2397206" y="97245"/>
                  </a:moveTo>
                  <a:lnTo>
                    <a:pt x="2395025" y="101600"/>
                  </a:lnTo>
                  <a:lnTo>
                    <a:pt x="2397269" y="97687"/>
                  </a:lnTo>
                  <a:lnTo>
                    <a:pt x="2397206" y="97245"/>
                  </a:lnTo>
                  <a:close/>
                </a:path>
                <a:path w="2523490" h="1656714">
                  <a:moveTo>
                    <a:pt x="2425673" y="88900"/>
                  </a:moveTo>
                  <a:lnTo>
                    <a:pt x="2402310" y="88900"/>
                  </a:lnTo>
                  <a:lnTo>
                    <a:pt x="2397269" y="97687"/>
                  </a:lnTo>
                  <a:lnTo>
                    <a:pt x="2397835" y="101600"/>
                  </a:lnTo>
                  <a:lnTo>
                    <a:pt x="2416408" y="101600"/>
                  </a:lnTo>
                  <a:lnTo>
                    <a:pt x="2425673" y="88900"/>
                  </a:lnTo>
                  <a:close/>
                </a:path>
                <a:path w="2523490" h="1656714">
                  <a:moveTo>
                    <a:pt x="2402310" y="88900"/>
                  </a:moveTo>
                  <a:lnTo>
                    <a:pt x="2401384" y="88900"/>
                  </a:lnTo>
                  <a:lnTo>
                    <a:pt x="2397206" y="97245"/>
                  </a:lnTo>
                  <a:lnTo>
                    <a:pt x="2397269" y="97687"/>
                  </a:lnTo>
                  <a:lnTo>
                    <a:pt x="2402310" y="88900"/>
                  </a:lnTo>
                  <a:close/>
                </a:path>
                <a:path w="2523490" h="1656714">
                  <a:moveTo>
                    <a:pt x="2401384" y="88900"/>
                  </a:moveTo>
                  <a:lnTo>
                    <a:pt x="2396000" y="88900"/>
                  </a:lnTo>
                  <a:lnTo>
                    <a:pt x="2397206" y="97245"/>
                  </a:lnTo>
                  <a:lnTo>
                    <a:pt x="2401384" y="88900"/>
                  </a:lnTo>
                  <a:close/>
                </a:path>
                <a:path w="2523490" h="1656714">
                  <a:moveTo>
                    <a:pt x="2351183" y="76200"/>
                  </a:moveTo>
                  <a:lnTo>
                    <a:pt x="2330673" y="76200"/>
                  </a:lnTo>
                  <a:lnTo>
                    <a:pt x="2318166" y="88900"/>
                  </a:lnTo>
                  <a:lnTo>
                    <a:pt x="2344154" y="88900"/>
                  </a:lnTo>
                  <a:lnTo>
                    <a:pt x="2351183" y="76200"/>
                  </a:lnTo>
                  <a:close/>
                </a:path>
                <a:path w="2523490" h="1656714">
                  <a:moveTo>
                    <a:pt x="2357885" y="76200"/>
                  </a:moveTo>
                  <a:lnTo>
                    <a:pt x="2356534" y="76200"/>
                  </a:lnTo>
                  <a:lnTo>
                    <a:pt x="2349573" y="88900"/>
                  </a:lnTo>
                  <a:lnTo>
                    <a:pt x="2354105" y="88900"/>
                  </a:lnTo>
                  <a:lnTo>
                    <a:pt x="2357885" y="76200"/>
                  </a:lnTo>
                  <a:close/>
                </a:path>
                <a:path w="2523490" h="1656714">
                  <a:moveTo>
                    <a:pt x="2403454" y="76200"/>
                  </a:moveTo>
                  <a:lnTo>
                    <a:pt x="2392018" y="76200"/>
                  </a:lnTo>
                  <a:lnTo>
                    <a:pt x="2389237" y="88900"/>
                  </a:lnTo>
                  <a:lnTo>
                    <a:pt x="2396239" y="88900"/>
                  </a:lnTo>
                  <a:lnTo>
                    <a:pt x="2403454" y="76200"/>
                  </a:lnTo>
                  <a:close/>
                </a:path>
                <a:path w="2523490" h="1656714">
                  <a:moveTo>
                    <a:pt x="2423314" y="76200"/>
                  </a:moveTo>
                  <a:lnTo>
                    <a:pt x="2419579" y="76200"/>
                  </a:lnTo>
                  <a:lnTo>
                    <a:pt x="2413189" y="88900"/>
                  </a:lnTo>
                  <a:lnTo>
                    <a:pt x="2427925" y="88900"/>
                  </a:lnTo>
                  <a:lnTo>
                    <a:pt x="2423314" y="76200"/>
                  </a:lnTo>
                  <a:close/>
                </a:path>
                <a:path w="2523490" h="1656714">
                  <a:moveTo>
                    <a:pt x="2438824" y="76200"/>
                  </a:moveTo>
                  <a:lnTo>
                    <a:pt x="2431495" y="76200"/>
                  </a:lnTo>
                  <a:lnTo>
                    <a:pt x="2427925" y="88900"/>
                  </a:lnTo>
                  <a:lnTo>
                    <a:pt x="2432178" y="88900"/>
                  </a:lnTo>
                  <a:lnTo>
                    <a:pt x="2438824" y="76200"/>
                  </a:lnTo>
                  <a:close/>
                </a:path>
                <a:path w="2523490" h="1656714">
                  <a:moveTo>
                    <a:pt x="2439448" y="85567"/>
                  </a:moveTo>
                  <a:lnTo>
                    <a:pt x="2438031" y="88900"/>
                  </a:lnTo>
                  <a:lnTo>
                    <a:pt x="2439670" y="88900"/>
                  </a:lnTo>
                  <a:lnTo>
                    <a:pt x="2439448" y="85567"/>
                  </a:lnTo>
                  <a:close/>
                </a:path>
                <a:path w="2523490" h="1656714">
                  <a:moveTo>
                    <a:pt x="2443429" y="76200"/>
                  </a:moveTo>
                  <a:lnTo>
                    <a:pt x="2438824" y="76200"/>
                  </a:lnTo>
                  <a:lnTo>
                    <a:pt x="2439448" y="85567"/>
                  </a:lnTo>
                  <a:lnTo>
                    <a:pt x="2443429" y="76200"/>
                  </a:lnTo>
                  <a:close/>
                </a:path>
                <a:path w="2523490" h="1656714">
                  <a:moveTo>
                    <a:pt x="2352499" y="64339"/>
                  </a:moveTo>
                  <a:lnTo>
                    <a:pt x="2341169" y="76200"/>
                  </a:lnTo>
                  <a:lnTo>
                    <a:pt x="2352903" y="76200"/>
                  </a:lnTo>
                  <a:lnTo>
                    <a:pt x="2352499" y="64339"/>
                  </a:lnTo>
                  <a:close/>
                </a:path>
                <a:path w="2523490" h="1656714">
                  <a:moveTo>
                    <a:pt x="2369440" y="63500"/>
                  </a:moveTo>
                  <a:lnTo>
                    <a:pt x="2363777" y="63500"/>
                  </a:lnTo>
                  <a:lnTo>
                    <a:pt x="2357628" y="76200"/>
                  </a:lnTo>
                  <a:lnTo>
                    <a:pt x="2363755" y="76200"/>
                  </a:lnTo>
                  <a:lnTo>
                    <a:pt x="2369440" y="63500"/>
                  </a:lnTo>
                  <a:close/>
                </a:path>
                <a:path w="2523490" h="1656714">
                  <a:moveTo>
                    <a:pt x="2408934" y="63500"/>
                  </a:moveTo>
                  <a:lnTo>
                    <a:pt x="2400383" y="76200"/>
                  </a:lnTo>
                  <a:lnTo>
                    <a:pt x="2412272" y="76200"/>
                  </a:lnTo>
                  <a:lnTo>
                    <a:pt x="2408934" y="63500"/>
                  </a:lnTo>
                  <a:close/>
                </a:path>
                <a:path w="2523490" h="1656714">
                  <a:moveTo>
                    <a:pt x="2415912" y="66483"/>
                  </a:moveTo>
                  <a:lnTo>
                    <a:pt x="2412272" y="76200"/>
                  </a:lnTo>
                  <a:lnTo>
                    <a:pt x="2417243" y="76200"/>
                  </a:lnTo>
                  <a:lnTo>
                    <a:pt x="2415912" y="66483"/>
                  </a:lnTo>
                  <a:close/>
                </a:path>
                <a:path w="2523490" h="1656714">
                  <a:moveTo>
                    <a:pt x="2426216" y="63500"/>
                  </a:moveTo>
                  <a:lnTo>
                    <a:pt x="2422230" y="63500"/>
                  </a:lnTo>
                  <a:lnTo>
                    <a:pt x="2417243" y="76200"/>
                  </a:lnTo>
                  <a:lnTo>
                    <a:pt x="2421934" y="76200"/>
                  </a:lnTo>
                  <a:lnTo>
                    <a:pt x="2426216" y="63500"/>
                  </a:lnTo>
                  <a:close/>
                </a:path>
                <a:path w="2523490" h="1656714">
                  <a:moveTo>
                    <a:pt x="2457343" y="63500"/>
                  </a:moveTo>
                  <a:lnTo>
                    <a:pt x="2439041" y="63500"/>
                  </a:lnTo>
                  <a:lnTo>
                    <a:pt x="2439998" y="76200"/>
                  </a:lnTo>
                  <a:lnTo>
                    <a:pt x="2450226" y="76200"/>
                  </a:lnTo>
                  <a:lnTo>
                    <a:pt x="2457343" y="63500"/>
                  </a:lnTo>
                  <a:close/>
                </a:path>
                <a:path w="2523490" h="1656714">
                  <a:moveTo>
                    <a:pt x="2417029" y="63500"/>
                  </a:moveTo>
                  <a:lnTo>
                    <a:pt x="2415503" y="63500"/>
                  </a:lnTo>
                  <a:lnTo>
                    <a:pt x="2415912" y="66483"/>
                  </a:lnTo>
                  <a:lnTo>
                    <a:pt x="2417029" y="63500"/>
                  </a:lnTo>
                  <a:close/>
                </a:path>
                <a:path w="2523490" h="1656714">
                  <a:moveTo>
                    <a:pt x="2353301" y="63500"/>
                  </a:moveTo>
                  <a:lnTo>
                    <a:pt x="2352470" y="63500"/>
                  </a:lnTo>
                  <a:lnTo>
                    <a:pt x="2352499" y="64339"/>
                  </a:lnTo>
                  <a:lnTo>
                    <a:pt x="2353301" y="63500"/>
                  </a:lnTo>
                  <a:close/>
                </a:path>
                <a:path w="2523490" h="1656714">
                  <a:moveTo>
                    <a:pt x="2363392" y="50800"/>
                  </a:moveTo>
                  <a:lnTo>
                    <a:pt x="2360075" y="50800"/>
                  </a:lnTo>
                  <a:lnTo>
                    <a:pt x="2355597" y="63500"/>
                  </a:lnTo>
                  <a:lnTo>
                    <a:pt x="2358663" y="63500"/>
                  </a:lnTo>
                  <a:lnTo>
                    <a:pt x="2363392" y="50800"/>
                  </a:lnTo>
                  <a:close/>
                </a:path>
                <a:path w="2523490" h="1656714">
                  <a:moveTo>
                    <a:pt x="2391287" y="50800"/>
                  </a:moveTo>
                  <a:lnTo>
                    <a:pt x="2369583" y="50800"/>
                  </a:lnTo>
                  <a:lnTo>
                    <a:pt x="2365815" y="63500"/>
                  </a:lnTo>
                  <a:lnTo>
                    <a:pt x="2386297" y="63500"/>
                  </a:lnTo>
                  <a:lnTo>
                    <a:pt x="2391287" y="50800"/>
                  </a:lnTo>
                  <a:close/>
                </a:path>
                <a:path w="2523490" h="1656714">
                  <a:moveTo>
                    <a:pt x="2429151" y="50800"/>
                  </a:moveTo>
                  <a:lnTo>
                    <a:pt x="2420929" y="63500"/>
                  </a:lnTo>
                  <a:lnTo>
                    <a:pt x="2428935" y="51470"/>
                  </a:lnTo>
                  <a:lnTo>
                    <a:pt x="2429151" y="50800"/>
                  </a:lnTo>
                  <a:close/>
                </a:path>
                <a:path w="2523490" h="1656714">
                  <a:moveTo>
                    <a:pt x="2443618" y="50800"/>
                  </a:moveTo>
                  <a:lnTo>
                    <a:pt x="2429381" y="50800"/>
                  </a:lnTo>
                  <a:lnTo>
                    <a:pt x="2428935" y="51470"/>
                  </a:lnTo>
                  <a:lnTo>
                    <a:pt x="2425053" y="63500"/>
                  </a:lnTo>
                  <a:lnTo>
                    <a:pt x="2433995" y="63500"/>
                  </a:lnTo>
                  <a:lnTo>
                    <a:pt x="2443618" y="50800"/>
                  </a:lnTo>
                  <a:close/>
                </a:path>
                <a:path w="2523490" h="1656714">
                  <a:moveTo>
                    <a:pt x="2461684" y="50800"/>
                  </a:moveTo>
                  <a:lnTo>
                    <a:pt x="2456527" y="63500"/>
                  </a:lnTo>
                  <a:lnTo>
                    <a:pt x="2461103" y="63500"/>
                  </a:lnTo>
                  <a:lnTo>
                    <a:pt x="2461684" y="50800"/>
                  </a:lnTo>
                  <a:close/>
                </a:path>
                <a:path w="2523490" h="1656714">
                  <a:moveTo>
                    <a:pt x="2473932" y="50800"/>
                  </a:moveTo>
                  <a:lnTo>
                    <a:pt x="2466057" y="50800"/>
                  </a:lnTo>
                  <a:lnTo>
                    <a:pt x="2462421" y="63500"/>
                  </a:lnTo>
                  <a:lnTo>
                    <a:pt x="2477996" y="63500"/>
                  </a:lnTo>
                  <a:lnTo>
                    <a:pt x="2473932" y="50800"/>
                  </a:lnTo>
                  <a:close/>
                </a:path>
                <a:path w="2523490" h="1656714">
                  <a:moveTo>
                    <a:pt x="2478165" y="60605"/>
                  </a:moveTo>
                  <a:lnTo>
                    <a:pt x="2477996" y="63500"/>
                  </a:lnTo>
                  <a:lnTo>
                    <a:pt x="2478688" y="63500"/>
                  </a:lnTo>
                  <a:lnTo>
                    <a:pt x="2478165" y="60605"/>
                  </a:lnTo>
                  <a:close/>
                </a:path>
                <a:path w="2523490" h="1656714">
                  <a:moveTo>
                    <a:pt x="2478739" y="50800"/>
                  </a:moveTo>
                  <a:lnTo>
                    <a:pt x="2476394" y="50800"/>
                  </a:lnTo>
                  <a:lnTo>
                    <a:pt x="2478165" y="60605"/>
                  </a:lnTo>
                  <a:lnTo>
                    <a:pt x="2478739" y="50800"/>
                  </a:lnTo>
                  <a:close/>
                </a:path>
                <a:path w="2523490" h="1656714">
                  <a:moveTo>
                    <a:pt x="2377544" y="38100"/>
                  </a:moveTo>
                  <a:lnTo>
                    <a:pt x="2376335" y="50800"/>
                  </a:lnTo>
                  <a:lnTo>
                    <a:pt x="2378641" y="40590"/>
                  </a:lnTo>
                  <a:lnTo>
                    <a:pt x="2377544" y="38100"/>
                  </a:lnTo>
                  <a:close/>
                </a:path>
                <a:path w="2523490" h="1656714">
                  <a:moveTo>
                    <a:pt x="2382506" y="49359"/>
                  </a:moveTo>
                  <a:lnTo>
                    <a:pt x="2382718" y="50800"/>
                  </a:lnTo>
                  <a:lnTo>
                    <a:pt x="2383141" y="50800"/>
                  </a:lnTo>
                  <a:lnTo>
                    <a:pt x="2382506" y="49359"/>
                  </a:lnTo>
                  <a:close/>
                </a:path>
                <a:path w="2523490" h="1656714">
                  <a:moveTo>
                    <a:pt x="2386368" y="40786"/>
                  </a:moveTo>
                  <a:lnTo>
                    <a:pt x="2383141" y="50800"/>
                  </a:lnTo>
                  <a:lnTo>
                    <a:pt x="2388153" y="50800"/>
                  </a:lnTo>
                  <a:lnTo>
                    <a:pt x="2386368" y="40786"/>
                  </a:lnTo>
                  <a:close/>
                </a:path>
                <a:path w="2523490" h="1656714">
                  <a:moveTo>
                    <a:pt x="2388613" y="38100"/>
                  </a:moveTo>
                  <a:lnTo>
                    <a:pt x="2390513" y="50800"/>
                  </a:lnTo>
                  <a:lnTo>
                    <a:pt x="2393646" y="50800"/>
                  </a:lnTo>
                  <a:lnTo>
                    <a:pt x="2388613" y="38100"/>
                  </a:lnTo>
                  <a:close/>
                </a:path>
                <a:path w="2523490" h="1656714">
                  <a:moveTo>
                    <a:pt x="2403996" y="38100"/>
                  </a:moveTo>
                  <a:lnTo>
                    <a:pt x="2396721" y="38100"/>
                  </a:lnTo>
                  <a:lnTo>
                    <a:pt x="2393646" y="50800"/>
                  </a:lnTo>
                  <a:lnTo>
                    <a:pt x="2406742" y="50800"/>
                  </a:lnTo>
                  <a:lnTo>
                    <a:pt x="2406737" y="47736"/>
                  </a:lnTo>
                  <a:lnTo>
                    <a:pt x="2403996" y="38100"/>
                  </a:lnTo>
                  <a:close/>
                </a:path>
                <a:path w="2523490" h="1656714">
                  <a:moveTo>
                    <a:pt x="2406737" y="47736"/>
                  </a:moveTo>
                  <a:lnTo>
                    <a:pt x="2406742" y="50800"/>
                  </a:lnTo>
                  <a:lnTo>
                    <a:pt x="2407296" y="49703"/>
                  </a:lnTo>
                  <a:lnTo>
                    <a:pt x="2406737" y="47736"/>
                  </a:lnTo>
                  <a:close/>
                </a:path>
                <a:path w="2523490" h="1656714">
                  <a:moveTo>
                    <a:pt x="2407296" y="49703"/>
                  </a:moveTo>
                  <a:lnTo>
                    <a:pt x="2406742" y="50800"/>
                  </a:lnTo>
                  <a:lnTo>
                    <a:pt x="2407608" y="50800"/>
                  </a:lnTo>
                  <a:lnTo>
                    <a:pt x="2407296" y="49703"/>
                  </a:lnTo>
                  <a:close/>
                </a:path>
                <a:path w="2523490" h="1656714">
                  <a:moveTo>
                    <a:pt x="2443720" y="38100"/>
                  </a:moveTo>
                  <a:lnTo>
                    <a:pt x="2442979" y="38100"/>
                  </a:lnTo>
                  <a:lnTo>
                    <a:pt x="2435754" y="50800"/>
                  </a:lnTo>
                  <a:lnTo>
                    <a:pt x="2440904" y="50800"/>
                  </a:lnTo>
                  <a:lnTo>
                    <a:pt x="2443720" y="38100"/>
                  </a:lnTo>
                  <a:close/>
                </a:path>
                <a:path w="2523490" h="1656714">
                  <a:moveTo>
                    <a:pt x="2463352" y="38100"/>
                  </a:moveTo>
                  <a:lnTo>
                    <a:pt x="2453803" y="38100"/>
                  </a:lnTo>
                  <a:lnTo>
                    <a:pt x="2445412" y="50800"/>
                  </a:lnTo>
                  <a:lnTo>
                    <a:pt x="2456835" y="50800"/>
                  </a:lnTo>
                  <a:lnTo>
                    <a:pt x="2463352" y="38100"/>
                  </a:lnTo>
                  <a:close/>
                </a:path>
                <a:path w="2523490" h="1656714">
                  <a:moveTo>
                    <a:pt x="2480595" y="38100"/>
                  </a:moveTo>
                  <a:lnTo>
                    <a:pt x="2474892" y="50800"/>
                  </a:lnTo>
                  <a:lnTo>
                    <a:pt x="2482827" y="50800"/>
                  </a:lnTo>
                  <a:lnTo>
                    <a:pt x="2480595" y="38100"/>
                  </a:lnTo>
                  <a:close/>
                </a:path>
                <a:path w="2523490" h="1656714">
                  <a:moveTo>
                    <a:pt x="2496004" y="38100"/>
                  </a:moveTo>
                  <a:lnTo>
                    <a:pt x="2488617" y="38100"/>
                  </a:lnTo>
                  <a:lnTo>
                    <a:pt x="2489147" y="50800"/>
                  </a:lnTo>
                  <a:lnTo>
                    <a:pt x="2496004" y="38100"/>
                  </a:lnTo>
                  <a:close/>
                </a:path>
                <a:path w="2523490" h="1656714">
                  <a:moveTo>
                    <a:pt x="2500199" y="38100"/>
                  </a:moveTo>
                  <a:lnTo>
                    <a:pt x="2499691" y="38100"/>
                  </a:lnTo>
                  <a:lnTo>
                    <a:pt x="2498336" y="50800"/>
                  </a:lnTo>
                  <a:lnTo>
                    <a:pt x="2500537" y="50800"/>
                  </a:lnTo>
                  <a:lnTo>
                    <a:pt x="2500199" y="38100"/>
                  </a:lnTo>
                  <a:close/>
                </a:path>
                <a:path w="2523490" h="1656714">
                  <a:moveTo>
                    <a:pt x="2413158" y="38100"/>
                  </a:moveTo>
                  <a:lnTo>
                    <a:pt x="2406721" y="38100"/>
                  </a:lnTo>
                  <a:lnTo>
                    <a:pt x="2406737" y="47736"/>
                  </a:lnTo>
                  <a:lnTo>
                    <a:pt x="2407296" y="49703"/>
                  </a:lnTo>
                  <a:lnTo>
                    <a:pt x="2413158" y="38100"/>
                  </a:lnTo>
                  <a:close/>
                </a:path>
                <a:path w="2523490" h="1656714">
                  <a:moveTo>
                    <a:pt x="2380848" y="38100"/>
                  </a:moveTo>
                  <a:lnTo>
                    <a:pt x="2379204" y="38100"/>
                  </a:lnTo>
                  <a:lnTo>
                    <a:pt x="2378641" y="40590"/>
                  </a:lnTo>
                  <a:lnTo>
                    <a:pt x="2382506" y="49359"/>
                  </a:lnTo>
                  <a:lnTo>
                    <a:pt x="2380848" y="38100"/>
                  </a:lnTo>
                  <a:close/>
                </a:path>
                <a:path w="2523490" h="1656714">
                  <a:moveTo>
                    <a:pt x="2387234" y="38100"/>
                  </a:moveTo>
                  <a:lnTo>
                    <a:pt x="2385889" y="38100"/>
                  </a:lnTo>
                  <a:lnTo>
                    <a:pt x="2386368" y="40786"/>
                  </a:lnTo>
                  <a:lnTo>
                    <a:pt x="2387234" y="38100"/>
                  </a:lnTo>
                  <a:close/>
                </a:path>
                <a:path w="2523490" h="1656714">
                  <a:moveTo>
                    <a:pt x="2404693" y="25400"/>
                  </a:moveTo>
                  <a:lnTo>
                    <a:pt x="2399725" y="25400"/>
                  </a:lnTo>
                  <a:lnTo>
                    <a:pt x="2400217" y="38100"/>
                  </a:lnTo>
                  <a:lnTo>
                    <a:pt x="2404693" y="25400"/>
                  </a:lnTo>
                  <a:close/>
                </a:path>
                <a:path w="2523490" h="1656714">
                  <a:moveTo>
                    <a:pt x="2411227" y="25400"/>
                  </a:moveTo>
                  <a:lnTo>
                    <a:pt x="2404775" y="25400"/>
                  </a:lnTo>
                  <a:lnTo>
                    <a:pt x="2402833" y="38100"/>
                  </a:lnTo>
                  <a:lnTo>
                    <a:pt x="2406528" y="38100"/>
                  </a:lnTo>
                  <a:lnTo>
                    <a:pt x="2411227" y="25400"/>
                  </a:lnTo>
                  <a:close/>
                </a:path>
                <a:path w="2523490" h="1656714">
                  <a:moveTo>
                    <a:pt x="2415067" y="25400"/>
                  </a:moveTo>
                  <a:lnTo>
                    <a:pt x="2406528" y="38100"/>
                  </a:lnTo>
                  <a:lnTo>
                    <a:pt x="2415500" y="38100"/>
                  </a:lnTo>
                  <a:lnTo>
                    <a:pt x="2415067" y="25400"/>
                  </a:lnTo>
                  <a:close/>
                </a:path>
                <a:path w="2523490" h="1656714">
                  <a:moveTo>
                    <a:pt x="2461498" y="25400"/>
                  </a:moveTo>
                  <a:lnTo>
                    <a:pt x="2458336" y="38100"/>
                  </a:lnTo>
                  <a:lnTo>
                    <a:pt x="2463134" y="38100"/>
                  </a:lnTo>
                  <a:lnTo>
                    <a:pt x="2461498" y="25400"/>
                  </a:lnTo>
                  <a:close/>
                </a:path>
                <a:path w="2523490" h="1656714">
                  <a:moveTo>
                    <a:pt x="2480722" y="25400"/>
                  </a:moveTo>
                  <a:lnTo>
                    <a:pt x="2477460" y="25400"/>
                  </a:lnTo>
                  <a:lnTo>
                    <a:pt x="2472571" y="38100"/>
                  </a:lnTo>
                  <a:lnTo>
                    <a:pt x="2478956" y="38100"/>
                  </a:lnTo>
                  <a:lnTo>
                    <a:pt x="2480722" y="25400"/>
                  </a:lnTo>
                  <a:close/>
                </a:path>
                <a:path w="2523490" h="1656714">
                  <a:moveTo>
                    <a:pt x="2494351" y="23954"/>
                  </a:moveTo>
                  <a:lnTo>
                    <a:pt x="2493577" y="25400"/>
                  </a:lnTo>
                  <a:lnTo>
                    <a:pt x="2493888" y="25400"/>
                  </a:lnTo>
                  <a:lnTo>
                    <a:pt x="2494351" y="23954"/>
                  </a:lnTo>
                  <a:close/>
                </a:path>
                <a:path w="2523490" h="1656714">
                  <a:moveTo>
                    <a:pt x="2500372" y="12700"/>
                  </a:moveTo>
                  <a:lnTo>
                    <a:pt x="2497955" y="12700"/>
                  </a:lnTo>
                  <a:lnTo>
                    <a:pt x="2494351" y="23954"/>
                  </a:lnTo>
                  <a:lnTo>
                    <a:pt x="2500372" y="12700"/>
                  </a:lnTo>
                  <a:close/>
                </a:path>
                <a:path w="2523490" h="1656714">
                  <a:moveTo>
                    <a:pt x="2512194" y="0"/>
                  </a:moveTo>
                  <a:lnTo>
                    <a:pt x="2496127" y="0"/>
                  </a:lnTo>
                  <a:lnTo>
                    <a:pt x="2499330" y="12700"/>
                  </a:lnTo>
                  <a:lnTo>
                    <a:pt x="2510880" y="12700"/>
                  </a:lnTo>
                  <a:lnTo>
                    <a:pt x="2512194" y="0"/>
                  </a:lnTo>
                  <a:close/>
                </a:path>
                <a:path w="2523490" h="1656714">
                  <a:moveTo>
                    <a:pt x="2522993" y="0"/>
                  </a:moveTo>
                  <a:lnTo>
                    <a:pt x="2515897" y="0"/>
                  </a:lnTo>
                  <a:lnTo>
                    <a:pt x="2515993" y="12700"/>
                  </a:lnTo>
                  <a:lnTo>
                    <a:pt x="2522993" y="0"/>
                  </a:lnTo>
                  <a:close/>
                </a:path>
                <a:path w="2523490" h="1656714">
                  <a:moveTo>
                    <a:pt x="40670" y="1645697"/>
                  </a:moveTo>
                  <a:lnTo>
                    <a:pt x="36855" y="1649181"/>
                  </a:lnTo>
                  <a:lnTo>
                    <a:pt x="36953" y="1653319"/>
                  </a:lnTo>
                  <a:lnTo>
                    <a:pt x="45119" y="1656154"/>
                  </a:lnTo>
                  <a:lnTo>
                    <a:pt x="45008" y="1653350"/>
                  </a:lnTo>
                  <a:lnTo>
                    <a:pt x="41106" y="1653350"/>
                  </a:lnTo>
                  <a:lnTo>
                    <a:pt x="43103" y="1649510"/>
                  </a:lnTo>
                  <a:lnTo>
                    <a:pt x="45496" y="1647283"/>
                  </a:lnTo>
                  <a:lnTo>
                    <a:pt x="50761" y="1647283"/>
                  </a:lnTo>
                  <a:lnTo>
                    <a:pt x="50669" y="1646797"/>
                  </a:lnTo>
                  <a:lnTo>
                    <a:pt x="49000" y="1646797"/>
                  </a:lnTo>
                  <a:lnTo>
                    <a:pt x="40670" y="1645697"/>
                  </a:lnTo>
                  <a:close/>
                </a:path>
                <a:path w="2523490" h="1656714">
                  <a:moveTo>
                    <a:pt x="50761" y="1647283"/>
                  </a:moveTo>
                  <a:lnTo>
                    <a:pt x="45496" y="1647283"/>
                  </a:lnTo>
                  <a:lnTo>
                    <a:pt x="47390" y="1648757"/>
                  </a:lnTo>
                  <a:lnTo>
                    <a:pt x="54356" y="1654693"/>
                  </a:lnTo>
                  <a:lnTo>
                    <a:pt x="55777" y="1647954"/>
                  </a:lnTo>
                  <a:lnTo>
                    <a:pt x="50881" y="1647924"/>
                  </a:lnTo>
                  <a:lnTo>
                    <a:pt x="50761" y="1647283"/>
                  </a:lnTo>
                  <a:close/>
                </a:path>
                <a:path w="2523490" h="1656714">
                  <a:moveTo>
                    <a:pt x="44931" y="1651377"/>
                  </a:moveTo>
                  <a:lnTo>
                    <a:pt x="41106" y="1653350"/>
                  </a:lnTo>
                  <a:lnTo>
                    <a:pt x="45008" y="1653350"/>
                  </a:lnTo>
                  <a:lnTo>
                    <a:pt x="44931" y="1651377"/>
                  </a:lnTo>
                  <a:close/>
                </a:path>
                <a:path w="2523490" h="1656714">
                  <a:moveTo>
                    <a:pt x="59803" y="1644802"/>
                  </a:moveTo>
                  <a:lnTo>
                    <a:pt x="57011" y="1647400"/>
                  </a:lnTo>
                  <a:lnTo>
                    <a:pt x="61366" y="1646255"/>
                  </a:lnTo>
                  <a:lnTo>
                    <a:pt x="59803" y="1644802"/>
                  </a:lnTo>
                  <a:close/>
                </a:path>
                <a:path w="2523490" h="1656714">
                  <a:moveTo>
                    <a:pt x="48600" y="1641688"/>
                  </a:moveTo>
                  <a:lnTo>
                    <a:pt x="49000" y="1646797"/>
                  </a:lnTo>
                  <a:lnTo>
                    <a:pt x="50669" y="1646797"/>
                  </a:lnTo>
                  <a:lnTo>
                    <a:pt x="50463" y="1645697"/>
                  </a:lnTo>
                  <a:lnTo>
                    <a:pt x="50493" y="1644800"/>
                  </a:lnTo>
                  <a:lnTo>
                    <a:pt x="50822" y="1642571"/>
                  </a:lnTo>
                  <a:lnTo>
                    <a:pt x="48600" y="1641688"/>
                  </a:lnTo>
                  <a:close/>
                </a:path>
                <a:path w="2523490" h="1656714">
                  <a:moveTo>
                    <a:pt x="59643" y="1643800"/>
                  </a:moveTo>
                  <a:lnTo>
                    <a:pt x="58554" y="1645833"/>
                  </a:lnTo>
                  <a:lnTo>
                    <a:pt x="60053" y="1643912"/>
                  </a:lnTo>
                  <a:lnTo>
                    <a:pt x="59643" y="1643800"/>
                  </a:lnTo>
                  <a:close/>
                </a:path>
                <a:path w="2523490" h="1656714">
                  <a:moveTo>
                    <a:pt x="71470" y="1636191"/>
                  </a:moveTo>
                  <a:lnTo>
                    <a:pt x="63449" y="1639559"/>
                  </a:lnTo>
                  <a:lnTo>
                    <a:pt x="60053" y="1643912"/>
                  </a:lnTo>
                  <a:lnTo>
                    <a:pt x="60600" y="1644060"/>
                  </a:lnTo>
                  <a:lnTo>
                    <a:pt x="59805" y="1644800"/>
                  </a:lnTo>
                  <a:lnTo>
                    <a:pt x="71470" y="1636191"/>
                  </a:lnTo>
                  <a:close/>
                </a:path>
                <a:path w="2523490" h="1656714">
                  <a:moveTo>
                    <a:pt x="63295" y="1636983"/>
                  </a:moveTo>
                  <a:lnTo>
                    <a:pt x="59263" y="1636983"/>
                  </a:lnTo>
                  <a:lnTo>
                    <a:pt x="59588" y="1638691"/>
                  </a:lnTo>
                  <a:lnTo>
                    <a:pt x="59734" y="1639714"/>
                  </a:lnTo>
                  <a:lnTo>
                    <a:pt x="58470" y="1641220"/>
                  </a:lnTo>
                  <a:lnTo>
                    <a:pt x="55601" y="1642701"/>
                  </a:lnTo>
                  <a:lnTo>
                    <a:pt x="59643" y="1643800"/>
                  </a:lnTo>
                  <a:lnTo>
                    <a:pt x="63295" y="1636983"/>
                  </a:lnTo>
                  <a:close/>
                </a:path>
                <a:path w="2523490" h="1656714">
                  <a:moveTo>
                    <a:pt x="54941" y="1635191"/>
                  </a:moveTo>
                  <a:lnTo>
                    <a:pt x="56221" y="1638691"/>
                  </a:lnTo>
                  <a:lnTo>
                    <a:pt x="59263" y="1636983"/>
                  </a:lnTo>
                  <a:lnTo>
                    <a:pt x="63295" y="1636983"/>
                  </a:lnTo>
                  <a:lnTo>
                    <a:pt x="63742" y="1636147"/>
                  </a:lnTo>
                  <a:lnTo>
                    <a:pt x="63497" y="1636147"/>
                  </a:lnTo>
                  <a:lnTo>
                    <a:pt x="54941" y="1635191"/>
                  </a:lnTo>
                  <a:close/>
                </a:path>
                <a:path w="2523490" h="1656714">
                  <a:moveTo>
                    <a:pt x="66499" y="1633881"/>
                  </a:moveTo>
                  <a:lnTo>
                    <a:pt x="63497" y="1636147"/>
                  </a:lnTo>
                  <a:lnTo>
                    <a:pt x="63742" y="1636147"/>
                  </a:lnTo>
                  <a:lnTo>
                    <a:pt x="66499" y="1633881"/>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24" name="object 24"/>
            <p:cNvSpPr/>
            <p:nvPr/>
          </p:nvSpPr>
          <p:spPr>
            <a:xfrm>
              <a:off x="556131" y="1158196"/>
              <a:ext cx="627380" cy="627380"/>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25" name="object 25"/>
          <p:cNvSpPr txBox="1"/>
          <p:nvPr/>
        </p:nvSpPr>
        <p:spPr>
          <a:xfrm>
            <a:off x="2047043" y="825111"/>
            <a:ext cx="2272159" cy="1011046"/>
          </a:xfrm>
          <a:prstGeom prst="rect">
            <a:avLst/>
          </a:prstGeom>
        </p:spPr>
        <p:txBody>
          <a:bodyPr vert="horz" wrap="square" lIns="0" tIns="0" rIns="0" bIns="0" rtlCol="0">
            <a:spAutoFit/>
          </a:bodyPr>
          <a:lstStyle/>
          <a:p>
            <a:pPr marL="8929" defTabSz="642915">
              <a:lnSpc>
                <a:spcPts val="1491"/>
              </a:lnSpc>
              <a:tabLst>
                <a:tab pos="461648" algn="l"/>
              </a:tabLst>
            </a:pPr>
            <a:r>
              <a:rPr sz="3375" b="1" kern="0" spc="-53" baseline="-31250" dirty="0">
                <a:solidFill>
                  <a:sysClr val="windowText" lastClr="000000"/>
                </a:solidFill>
                <a:latin typeface="Arial"/>
                <a:cs typeface="Arial"/>
              </a:rPr>
              <a:t>6</a:t>
            </a:r>
            <a:r>
              <a:rPr sz="3375" b="1" kern="0" baseline="-31250"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since</a:t>
            </a:r>
            <a:endParaRPr sz="1125" kern="0">
              <a:solidFill>
                <a:sysClr val="windowText" lastClr="000000"/>
              </a:solidFill>
              <a:latin typeface="Arial"/>
              <a:cs typeface="Arial"/>
            </a:endParaRPr>
          </a:p>
          <a:p>
            <a:pPr marL="311189" algn="ctr" defTabSz="642915">
              <a:lnSpc>
                <a:spcPts val="1185"/>
              </a:lnSpc>
            </a:pPr>
            <a:r>
              <a:rPr sz="1125" kern="0" dirty="0">
                <a:solidFill>
                  <a:sysClr val="windowText" lastClr="000000"/>
                </a:solidFill>
                <a:latin typeface="Arial"/>
                <a:cs typeface="Arial"/>
              </a:rPr>
              <a:t>we’r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only</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optimizing</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y-</a:t>
            </a:r>
            <a:endParaRPr sz="1125" kern="0">
              <a:solidFill>
                <a:sysClr val="windowText" lastClr="000000"/>
              </a:solidFill>
              <a:latin typeface="Arial"/>
              <a:cs typeface="Arial"/>
            </a:endParaRPr>
          </a:p>
          <a:p>
            <a:pPr marL="320118" marR="3572" algn="ctr" defTabSz="642915">
              <a:lnSpc>
                <a:spcPct val="95500"/>
              </a:lnSpc>
              <a:spcBef>
                <a:spcPts val="49"/>
              </a:spcBef>
            </a:pPr>
            <a:r>
              <a:rPr sz="1125" kern="0" dirty="0">
                <a:solidFill>
                  <a:sysClr val="windowText" lastClr="000000"/>
                </a:solidFill>
                <a:latin typeface="Arial"/>
                <a:cs typeface="Arial"/>
              </a:rPr>
              <a:t>axis</a:t>
            </a:r>
            <a:r>
              <a:rPr sz="1125" kern="0" spc="21"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ll</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start</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by </a:t>
            </a:r>
            <a:r>
              <a:rPr sz="1125" kern="0" dirty="0">
                <a:solidFill>
                  <a:sysClr val="windowText" lastClr="000000"/>
                </a:solidFill>
                <a:latin typeface="Arial"/>
                <a:cs typeface="Arial"/>
              </a:rPr>
              <a:t>assigning</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t a</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random value.</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In </a:t>
            </a:r>
            <a:r>
              <a:rPr sz="1125" kern="0" dirty="0">
                <a:solidFill>
                  <a:sysClr val="windowText" lastClr="000000"/>
                </a:solidFill>
                <a:latin typeface="Arial"/>
                <a:cs typeface="Arial"/>
              </a:rPr>
              <a:t>th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as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l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nitialize</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intercept</a:t>
            </a:r>
            <a:r>
              <a:rPr sz="1125" b="1" kern="0" spc="39" dirty="0">
                <a:solidFill>
                  <a:srgbClr val="00A2FF"/>
                </a:solidFill>
                <a:latin typeface="Arial"/>
                <a:cs typeface="Arial"/>
              </a:rPr>
              <a:t> </a:t>
            </a:r>
            <a:r>
              <a:rPr sz="1125" kern="0" dirty="0">
                <a:solidFill>
                  <a:sysClr val="windowText" lastClr="000000"/>
                </a:solidFill>
                <a:latin typeface="Arial"/>
                <a:cs typeface="Arial"/>
              </a:rPr>
              <a:t>by</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setting</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9" dirty="0">
                <a:solidFill>
                  <a:sysClr val="windowText" lastClr="000000"/>
                </a:solidFill>
                <a:latin typeface="Arial"/>
                <a:cs typeface="Arial"/>
              </a:rPr>
              <a:t> </a:t>
            </a:r>
            <a:r>
              <a:rPr sz="1125" b="1" kern="0" spc="-18" dirty="0">
                <a:solidFill>
                  <a:sysClr val="windowText" lastClr="000000"/>
                </a:solidFill>
                <a:latin typeface="Arial"/>
                <a:cs typeface="Arial"/>
              </a:rPr>
              <a:t>0</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6" name="object 26"/>
          <p:cNvSpPr txBox="1"/>
          <p:nvPr/>
        </p:nvSpPr>
        <p:spPr>
          <a:xfrm>
            <a:off x="2413005" y="2358874"/>
            <a:ext cx="1707356"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0</a:t>
            </a:r>
            <a:r>
              <a:rPr sz="1125" b="1" kern="0" spc="7"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grpSp>
        <p:nvGrpSpPr>
          <p:cNvPr id="27" name="object 27"/>
          <p:cNvGrpSpPr/>
          <p:nvPr/>
        </p:nvGrpSpPr>
        <p:grpSpPr>
          <a:xfrm>
            <a:off x="3050744" y="389218"/>
            <a:ext cx="3946475" cy="2763292"/>
            <a:chOff x="2171368" y="553554"/>
            <a:chExt cx="5612765" cy="3930015"/>
          </a:xfrm>
        </p:grpSpPr>
        <p:sp>
          <p:nvSpPr>
            <p:cNvPr id="28" name="object 28"/>
            <p:cNvSpPr/>
            <p:nvPr/>
          </p:nvSpPr>
          <p:spPr>
            <a:xfrm>
              <a:off x="2256754" y="2621485"/>
              <a:ext cx="1355725" cy="624840"/>
            </a:xfrm>
            <a:custGeom>
              <a:avLst/>
              <a:gdLst/>
              <a:ahLst/>
              <a:cxnLst/>
              <a:rect l="l" t="t" r="r" b="b"/>
              <a:pathLst>
                <a:path w="1355725" h="624839">
                  <a:moveTo>
                    <a:pt x="1355426" y="0"/>
                  </a:moveTo>
                  <a:lnTo>
                    <a:pt x="1343712" y="48985"/>
                  </a:lnTo>
                  <a:lnTo>
                    <a:pt x="1327864" y="96201"/>
                  </a:lnTo>
                  <a:lnTo>
                    <a:pt x="1308079" y="141442"/>
                  </a:lnTo>
                  <a:lnTo>
                    <a:pt x="1284553" y="184501"/>
                  </a:lnTo>
                  <a:lnTo>
                    <a:pt x="1257483" y="225172"/>
                  </a:lnTo>
                  <a:lnTo>
                    <a:pt x="1227066" y="263248"/>
                  </a:lnTo>
                  <a:lnTo>
                    <a:pt x="1193497" y="298522"/>
                  </a:lnTo>
                  <a:lnTo>
                    <a:pt x="1156975" y="330787"/>
                  </a:lnTo>
                  <a:lnTo>
                    <a:pt x="1117695" y="359838"/>
                  </a:lnTo>
                  <a:lnTo>
                    <a:pt x="1075853" y="385467"/>
                  </a:lnTo>
                  <a:lnTo>
                    <a:pt x="1031647" y="407468"/>
                  </a:lnTo>
                  <a:lnTo>
                    <a:pt x="985273" y="425635"/>
                  </a:lnTo>
                  <a:lnTo>
                    <a:pt x="936928" y="439760"/>
                  </a:lnTo>
                  <a:lnTo>
                    <a:pt x="889216" y="449277"/>
                  </a:lnTo>
                  <a:lnTo>
                    <a:pt x="841067" y="455047"/>
                  </a:lnTo>
                  <a:lnTo>
                    <a:pt x="792565" y="457683"/>
                  </a:lnTo>
                  <a:lnTo>
                    <a:pt x="743795" y="457798"/>
                  </a:lnTo>
                  <a:lnTo>
                    <a:pt x="694840" y="456005"/>
                  </a:lnTo>
                  <a:lnTo>
                    <a:pt x="645784" y="452918"/>
                  </a:lnTo>
                  <a:lnTo>
                    <a:pt x="596712" y="449150"/>
                  </a:lnTo>
                  <a:lnTo>
                    <a:pt x="547709" y="445314"/>
                  </a:lnTo>
                  <a:lnTo>
                    <a:pt x="498857" y="442023"/>
                  </a:lnTo>
                  <a:lnTo>
                    <a:pt x="450241" y="439892"/>
                  </a:lnTo>
                  <a:lnTo>
                    <a:pt x="401945" y="439533"/>
                  </a:lnTo>
                  <a:lnTo>
                    <a:pt x="354054" y="441559"/>
                  </a:lnTo>
                  <a:lnTo>
                    <a:pt x="306652" y="446584"/>
                  </a:lnTo>
                  <a:lnTo>
                    <a:pt x="259822" y="455222"/>
                  </a:lnTo>
                  <a:lnTo>
                    <a:pt x="213649" y="468085"/>
                  </a:lnTo>
                  <a:lnTo>
                    <a:pt x="168216" y="485787"/>
                  </a:lnTo>
                  <a:lnTo>
                    <a:pt x="123185" y="509374"/>
                  </a:lnTo>
                  <a:lnTo>
                    <a:pt x="81526" y="537828"/>
                  </a:lnTo>
                  <a:lnTo>
                    <a:pt x="43593" y="570780"/>
                  </a:lnTo>
                  <a:lnTo>
                    <a:pt x="9745" y="607861"/>
                  </a:lnTo>
                  <a:lnTo>
                    <a:pt x="0" y="62424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9" name="object 29"/>
            <p:cNvSpPr/>
            <p:nvPr/>
          </p:nvSpPr>
          <p:spPr>
            <a:xfrm>
              <a:off x="2202209" y="3150481"/>
              <a:ext cx="158115" cy="187325"/>
            </a:xfrm>
            <a:custGeom>
              <a:avLst/>
              <a:gdLst/>
              <a:ahLst/>
              <a:cxnLst/>
              <a:rect l="l" t="t" r="r" b="b"/>
              <a:pathLst>
                <a:path w="158114" h="187325">
                  <a:moveTo>
                    <a:pt x="13680" y="0"/>
                  </a:moveTo>
                  <a:lnTo>
                    <a:pt x="0" y="186927"/>
                  </a:lnTo>
                  <a:lnTo>
                    <a:pt x="157750" y="85714"/>
                  </a:lnTo>
                  <a:lnTo>
                    <a:pt x="64286" y="78875"/>
                  </a:lnTo>
                  <a:lnTo>
                    <a:pt x="1368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30" name="object 30"/>
            <p:cNvSpPr/>
            <p:nvPr/>
          </p:nvSpPr>
          <p:spPr>
            <a:xfrm>
              <a:off x="2190418" y="3669126"/>
              <a:ext cx="1828164" cy="795655"/>
            </a:xfrm>
            <a:custGeom>
              <a:avLst/>
              <a:gdLst/>
              <a:ahLst/>
              <a:cxnLst/>
              <a:rect l="l" t="t" r="r" b="b"/>
              <a:pathLst>
                <a:path w="1828164" h="795654">
                  <a:moveTo>
                    <a:pt x="0" y="0"/>
                  </a:moveTo>
                  <a:lnTo>
                    <a:pt x="22136" y="44588"/>
                  </a:lnTo>
                  <a:lnTo>
                    <a:pt x="45818" y="88254"/>
                  </a:lnTo>
                  <a:lnTo>
                    <a:pt x="71013" y="130963"/>
                  </a:lnTo>
                  <a:lnTo>
                    <a:pt x="97691" y="172676"/>
                  </a:lnTo>
                  <a:lnTo>
                    <a:pt x="125819" y="213359"/>
                  </a:lnTo>
                  <a:lnTo>
                    <a:pt x="155367" y="252973"/>
                  </a:lnTo>
                  <a:lnTo>
                    <a:pt x="186303" y="291484"/>
                  </a:lnTo>
                  <a:lnTo>
                    <a:pt x="218595" y="328855"/>
                  </a:lnTo>
                  <a:lnTo>
                    <a:pt x="252212" y="365049"/>
                  </a:lnTo>
                  <a:lnTo>
                    <a:pt x="287123" y="400030"/>
                  </a:lnTo>
                  <a:lnTo>
                    <a:pt x="323296" y="433761"/>
                  </a:lnTo>
                  <a:lnTo>
                    <a:pt x="360699" y="466206"/>
                  </a:lnTo>
                  <a:lnTo>
                    <a:pt x="399302" y="497329"/>
                  </a:lnTo>
                  <a:lnTo>
                    <a:pt x="439072" y="527093"/>
                  </a:lnTo>
                  <a:lnTo>
                    <a:pt x="479979" y="555462"/>
                  </a:lnTo>
                  <a:lnTo>
                    <a:pt x="522780" y="582927"/>
                  </a:lnTo>
                  <a:lnTo>
                    <a:pt x="566323" y="608735"/>
                  </a:lnTo>
                  <a:lnTo>
                    <a:pt x="610563" y="632883"/>
                  </a:lnTo>
                  <a:lnTo>
                    <a:pt x="655455" y="655369"/>
                  </a:lnTo>
                  <a:lnTo>
                    <a:pt x="700953" y="676189"/>
                  </a:lnTo>
                  <a:lnTo>
                    <a:pt x="747011" y="695341"/>
                  </a:lnTo>
                  <a:lnTo>
                    <a:pt x="793585" y="712823"/>
                  </a:lnTo>
                  <a:lnTo>
                    <a:pt x="840628" y="728633"/>
                  </a:lnTo>
                  <a:lnTo>
                    <a:pt x="888096" y="742767"/>
                  </a:lnTo>
                  <a:lnTo>
                    <a:pt x="935943" y="755223"/>
                  </a:lnTo>
                  <a:lnTo>
                    <a:pt x="984124" y="765999"/>
                  </a:lnTo>
                  <a:lnTo>
                    <a:pt x="1032593" y="775091"/>
                  </a:lnTo>
                  <a:lnTo>
                    <a:pt x="1081304" y="782498"/>
                  </a:lnTo>
                  <a:lnTo>
                    <a:pt x="1130213" y="788217"/>
                  </a:lnTo>
                  <a:lnTo>
                    <a:pt x="1179274" y="792245"/>
                  </a:lnTo>
                  <a:lnTo>
                    <a:pt x="1228441" y="794580"/>
                  </a:lnTo>
                  <a:lnTo>
                    <a:pt x="1277670" y="795218"/>
                  </a:lnTo>
                  <a:lnTo>
                    <a:pt x="1326914" y="794159"/>
                  </a:lnTo>
                  <a:lnTo>
                    <a:pt x="1376129" y="791398"/>
                  </a:lnTo>
                  <a:lnTo>
                    <a:pt x="1425268" y="786934"/>
                  </a:lnTo>
                  <a:lnTo>
                    <a:pt x="1474287" y="780763"/>
                  </a:lnTo>
                  <a:lnTo>
                    <a:pt x="1523140" y="772884"/>
                  </a:lnTo>
                  <a:lnTo>
                    <a:pt x="1571782" y="763294"/>
                  </a:lnTo>
                  <a:lnTo>
                    <a:pt x="1620167" y="751990"/>
                  </a:lnTo>
                  <a:lnTo>
                    <a:pt x="1668250" y="738969"/>
                  </a:lnTo>
                  <a:lnTo>
                    <a:pt x="1715985" y="724230"/>
                  </a:lnTo>
                  <a:lnTo>
                    <a:pt x="1763327" y="707769"/>
                  </a:lnTo>
                  <a:lnTo>
                    <a:pt x="1810231" y="689584"/>
                  </a:lnTo>
                  <a:lnTo>
                    <a:pt x="1827565" y="68160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3927552" y="4300091"/>
              <a:ext cx="187325" cy="152400"/>
            </a:xfrm>
            <a:custGeom>
              <a:avLst/>
              <a:gdLst/>
              <a:ahLst/>
              <a:cxnLst/>
              <a:rect l="l" t="t" r="r" b="b"/>
              <a:pathLst>
                <a:path w="187325" h="152400">
                  <a:moveTo>
                    <a:pt x="0" y="0"/>
                  </a:moveTo>
                  <a:lnTo>
                    <a:pt x="73127" y="58605"/>
                  </a:lnTo>
                  <a:lnTo>
                    <a:pt x="70120" y="152270"/>
                  </a:lnTo>
                  <a:lnTo>
                    <a:pt x="187330" y="6014"/>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7118824" y="591654"/>
              <a:ext cx="627380" cy="627380"/>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33" name="object 33"/>
          <p:cNvSpPr txBox="1">
            <a:spLocks noGrp="1"/>
          </p:cNvSpPr>
          <p:nvPr>
            <p:ph type="title"/>
          </p:nvPr>
        </p:nvSpPr>
        <p:spPr>
          <a:xfrm>
            <a:off x="1801135" y="147094"/>
            <a:ext cx="4629596" cy="409770"/>
          </a:xfrm>
          <a:prstGeom prst="rect">
            <a:avLst/>
          </a:prstGeom>
          <a:solidFill>
            <a:srgbClr val="017100"/>
          </a:solidFill>
        </p:spPr>
        <p:txBody>
          <a:bodyPr vert="horz" wrap="square" lIns="0" tIns="52239" rIns="0" bIns="0" rtlCol="0">
            <a:spAutoFit/>
          </a:bodyPr>
          <a:lstStyle/>
          <a:p>
            <a:pPr marL="107152">
              <a:spcBef>
                <a:spcPts val="411"/>
              </a:spcBef>
            </a:pPr>
            <a:r>
              <a:rPr sz="2320" spc="-25" dirty="0"/>
              <a:t>Gradient</a:t>
            </a:r>
            <a:r>
              <a:rPr sz="2320" spc="-120" dirty="0"/>
              <a:t> </a:t>
            </a:r>
            <a:r>
              <a:rPr sz="2320" spc="-25" dirty="0"/>
              <a:t>Descent:</a:t>
            </a:r>
            <a:r>
              <a:rPr sz="2320" spc="-116" dirty="0"/>
              <a:t> </a:t>
            </a:r>
            <a:r>
              <a:rPr sz="2320" spc="-7" dirty="0"/>
              <a:t>Details</a:t>
            </a:r>
            <a:r>
              <a:rPr sz="2320" spc="-116" dirty="0"/>
              <a:t> </a:t>
            </a:r>
            <a:r>
              <a:rPr sz="2320" dirty="0"/>
              <a:t>Part</a:t>
            </a:r>
            <a:r>
              <a:rPr sz="2320" spc="-120" dirty="0"/>
              <a:t> </a:t>
            </a:r>
            <a:r>
              <a:rPr sz="2320" spc="-35" dirty="0"/>
              <a:t>3</a:t>
            </a:r>
            <a:endParaRPr sz="2320"/>
          </a:p>
        </p:txBody>
      </p:sp>
      <p:sp>
        <p:nvSpPr>
          <p:cNvPr id="34" name="object 34"/>
          <p:cNvSpPr txBox="1"/>
          <p:nvPr/>
        </p:nvSpPr>
        <p:spPr>
          <a:xfrm>
            <a:off x="6661438" y="442712"/>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7</a:t>
            </a:r>
            <a:endParaRPr sz="2250" kern="0">
              <a:solidFill>
                <a:sysClr val="windowText" lastClr="000000"/>
              </a:solidFill>
              <a:latin typeface="Arial"/>
              <a:cs typeface="Arial"/>
            </a:endParaRPr>
          </a:p>
        </p:txBody>
      </p:sp>
      <p:sp>
        <p:nvSpPr>
          <p:cNvPr id="35" name="object 35"/>
          <p:cNvSpPr txBox="1"/>
          <p:nvPr/>
        </p:nvSpPr>
        <p:spPr>
          <a:xfrm>
            <a:off x="6489828" y="1377078"/>
            <a:ext cx="3937992" cy="759223"/>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Observe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eight</a:t>
            </a:r>
            <a:r>
              <a:rPr sz="1107" kern="0" baseline="-5291" dirty="0">
                <a:solidFill>
                  <a:sysClr val="windowText" lastClr="000000"/>
                </a:solidFill>
                <a:latin typeface="Arial"/>
                <a:cs typeface="Arial"/>
              </a:rPr>
              <a:t>1</a:t>
            </a:r>
            <a:r>
              <a:rPr sz="1107" kern="0" spc="147"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1</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8"/>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Observed</a:t>
            </a:r>
            <a:r>
              <a:rPr sz="1125" kern="0" dirty="0">
                <a:solidFill>
                  <a:sysClr val="windowText" lastClr="000000"/>
                </a:solidFill>
                <a:latin typeface="Arial"/>
                <a:cs typeface="Arial"/>
              </a:rPr>
              <a:t> Height</a:t>
            </a:r>
            <a:r>
              <a:rPr sz="1107" kern="0" baseline="-5291" dirty="0">
                <a:solidFill>
                  <a:sysClr val="windowText" lastClr="000000"/>
                </a:solidFill>
                <a:latin typeface="Arial"/>
                <a:cs typeface="Arial"/>
              </a:rPr>
              <a:t>2</a:t>
            </a:r>
            <a:r>
              <a:rPr sz="1107" kern="0" spc="158"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 0.64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2</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5"/>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Observed</a:t>
            </a:r>
            <a:r>
              <a:rPr sz="1125" kern="0" dirty="0">
                <a:solidFill>
                  <a:sysClr val="windowText" lastClr="000000"/>
                </a:solidFill>
                <a:latin typeface="Arial"/>
                <a:cs typeface="Arial"/>
              </a:rPr>
              <a:t> Height</a:t>
            </a:r>
            <a:r>
              <a:rPr sz="1107" kern="0" baseline="-5291" dirty="0">
                <a:solidFill>
                  <a:sysClr val="windowText" lastClr="000000"/>
                </a:solidFill>
                <a:latin typeface="Arial"/>
                <a:cs typeface="Arial"/>
              </a:rPr>
              <a:t>3</a:t>
            </a:r>
            <a:r>
              <a:rPr sz="1107" kern="0" spc="158"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 0.64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3</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36" name="object 36"/>
          <p:cNvSpPr txBox="1"/>
          <p:nvPr/>
        </p:nvSpPr>
        <p:spPr>
          <a:xfrm>
            <a:off x="7083315" y="366677"/>
            <a:ext cx="3166914"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Now,</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value </a:t>
            </a:r>
            <a:r>
              <a:rPr sz="1125" kern="0" dirty="0">
                <a:solidFill>
                  <a:sysClr val="windowText" lastClr="000000"/>
                </a:solidFill>
                <a:latin typeface="Arial"/>
                <a:cs typeface="Arial"/>
              </a:rPr>
              <a:t>fo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28"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28" dirty="0">
                <a:solidFill>
                  <a:sysClr val="windowText" lastClr="000000"/>
                </a:solidFill>
                <a:latin typeface="Arial"/>
                <a:cs typeface="Arial"/>
              </a:rPr>
              <a:t> </a:t>
            </a:r>
            <a:r>
              <a:rPr sz="1125" b="1" kern="0" dirty="0">
                <a:solidFill>
                  <a:sysClr val="windowText" lastClr="000000"/>
                </a:solidFill>
                <a:latin typeface="Arial"/>
                <a:cs typeface="Arial"/>
              </a:rPr>
              <a:t>0</a:t>
            </a:r>
            <a:r>
              <a:rPr sz="1125" kern="0"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into</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equation</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derive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Steps</a:t>
            </a:r>
            <a:r>
              <a:rPr sz="1125" b="1" kern="0" spc="7" dirty="0">
                <a:solidFill>
                  <a:sysClr val="windowText" lastClr="000000"/>
                </a:solidFill>
                <a:latin typeface="Arial"/>
                <a:cs typeface="Arial"/>
              </a:rPr>
              <a:t> </a:t>
            </a:r>
            <a:r>
              <a:rPr sz="1125" b="1" kern="0" dirty="0">
                <a:solidFill>
                  <a:sysClr val="windowText" lastClr="000000"/>
                </a:solidFill>
                <a:latin typeface="Arial"/>
                <a:cs typeface="Arial"/>
              </a:rPr>
              <a:t>4</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b="1" kern="0" spc="-18" dirty="0">
                <a:solidFill>
                  <a:sysClr val="windowText" lastClr="000000"/>
                </a:solidFill>
                <a:latin typeface="Arial"/>
                <a:cs typeface="Arial"/>
              </a:rPr>
              <a:t>5</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37" name="object 37"/>
          <p:cNvSpPr txBox="1"/>
          <p:nvPr/>
        </p:nvSpPr>
        <p:spPr>
          <a:xfrm>
            <a:off x="1833193" y="4400363"/>
            <a:ext cx="3408908" cy="759223"/>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Observe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Height</a:t>
            </a:r>
            <a:r>
              <a:rPr sz="1107" kern="0" baseline="-5291" dirty="0">
                <a:solidFill>
                  <a:sysClr val="windowText" lastClr="000000"/>
                </a:solidFill>
                <a:latin typeface="Arial"/>
                <a:cs typeface="Arial"/>
              </a:rPr>
              <a:t>1</a:t>
            </a:r>
            <a:r>
              <a:rPr sz="1107" kern="0" spc="147"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2"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1</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8"/>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Observe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eight</a:t>
            </a:r>
            <a:r>
              <a:rPr sz="1107" kern="0" baseline="-5291" dirty="0">
                <a:solidFill>
                  <a:sysClr val="windowText" lastClr="000000"/>
                </a:solidFill>
                <a:latin typeface="Arial"/>
                <a:cs typeface="Arial"/>
              </a:rPr>
              <a:t>2</a:t>
            </a:r>
            <a:r>
              <a:rPr sz="1107" kern="0" spc="153"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2</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5"/>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Observe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eight</a:t>
            </a:r>
            <a:r>
              <a:rPr sz="1107" kern="0" baseline="-5291" dirty="0">
                <a:solidFill>
                  <a:sysClr val="windowText" lastClr="000000"/>
                </a:solidFill>
                <a:latin typeface="Arial"/>
                <a:cs typeface="Arial"/>
              </a:rPr>
              <a:t>3</a:t>
            </a:r>
            <a:r>
              <a:rPr sz="1107" kern="0" spc="153"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3</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grpSp>
        <p:nvGrpSpPr>
          <p:cNvPr id="38" name="object 38"/>
          <p:cNvGrpSpPr/>
          <p:nvPr/>
        </p:nvGrpSpPr>
        <p:grpSpPr>
          <a:xfrm>
            <a:off x="1852522" y="903482"/>
            <a:ext cx="6887468" cy="3063329"/>
            <a:chOff x="467231" y="1284952"/>
            <a:chExt cx="9795510" cy="4356735"/>
          </a:xfrm>
        </p:grpSpPr>
        <p:sp>
          <p:nvSpPr>
            <p:cNvPr id="39" name="object 39"/>
            <p:cNvSpPr/>
            <p:nvPr/>
          </p:nvSpPr>
          <p:spPr>
            <a:xfrm>
              <a:off x="10126731" y="1304002"/>
              <a:ext cx="93980" cy="527685"/>
            </a:xfrm>
            <a:custGeom>
              <a:avLst/>
              <a:gdLst/>
              <a:ahLst/>
              <a:cxnLst/>
              <a:rect l="l" t="t" r="r" b="b"/>
              <a:pathLst>
                <a:path w="93979" h="527685">
                  <a:moveTo>
                    <a:pt x="93575" y="0"/>
                  </a:moveTo>
                  <a:lnTo>
                    <a:pt x="3333" y="508341"/>
                  </a:lnTo>
                  <a:lnTo>
                    <a:pt x="0" y="52710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10054855" y="1756439"/>
              <a:ext cx="165100" cy="179705"/>
            </a:xfrm>
            <a:custGeom>
              <a:avLst/>
              <a:gdLst/>
              <a:ahLst/>
              <a:cxnLst/>
              <a:rect l="l" t="t" r="r" b="b"/>
              <a:pathLst>
                <a:path w="165100" h="179705">
                  <a:moveTo>
                    <a:pt x="0" y="0"/>
                  </a:moveTo>
                  <a:lnTo>
                    <a:pt x="53230" y="179710"/>
                  </a:lnTo>
                  <a:lnTo>
                    <a:pt x="165059" y="29300"/>
                  </a:lnTo>
                  <a:lnTo>
                    <a:pt x="75205" y="55915"/>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10156980" y="3128336"/>
              <a:ext cx="86360" cy="323215"/>
            </a:xfrm>
            <a:custGeom>
              <a:avLst/>
              <a:gdLst/>
              <a:ahLst/>
              <a:cxnLst/>
              <a:rect l="l" t="t" r="r" b="b"/>
              <a:pathLst>
                <a:path w="86359" h="323214">
                  <a:moveTo>
                    <a:pt x="86214" y="0"/>
                  </a:moveTo>
                  <a:lnTo>
                    <a:pt x="4924" y="304262"/>
                  </a:lnTo>
                  <a:lnTo>
                    <a:pt x="0" y="32268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10091733" y="3370493"/>
              <a:ext cx="162560" cy="184150"/>
            </a:xfrm>
            <a:custGeom>
              <a:avLst/>
              <a:gdLst/>
              <a:ahLst/>
              <a:cxnLst/>
              <a:rect l="l" t="t" r="r" b="b"/>
              <a:pathLst>
                <a:path w="162559" h="184150">
                  <a:moveTo>
                    <a:pt x="0" y="0"/>
                  </a:moveTo>
                  <a:lnTo>
                    <a:pt x="37712" y="183593"/>
                  </a:lnTo>
                  <a:lnTo>
                    <a:pt x="161960" y="43267"/>
                  </a:lnTo>
                  <a:lnTo>
                    <a:pt x="70163" y="62123"/>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3" name="object 43"/>
            <p:cNvSpPr/>
            <p:nvPr/>
          </p:nvSpPr>
          <p:spPr>
            <a:xfrm>
              <a:off x="505331" y="4976345"/>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44" name="object 44"/>
          <p:cNvSpPr txBox="1"/>
          <p:nvPr/>
        </p:nvSpPr>
        <p:spPr>
          <a:xfrm>
            <a:off x="2011324" y="352569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8</a:t>
            </a:r>
            <a:endParaRPr sz="2250" kern="0">
              <a:solidFill>
                <a:sysClr val="windowText" lastClr="000000"/>
              </a:solidFill>
              <a:latin typeface="Arial"/>
              <a:cs typeface="Arial"/>
            </a:endParaRPr>
          </a:p>
        </p:txBody>
      </p:sp>
      <p:sp>
        <p:nvSpPr>
          <p:cNvPr id="45" name="object 45"/>
          <p:cNvSpPr txBox="1"/>
          <p:nvPr/>
        </p:nvSpPr>
        <p:spPr>
          <a:xfrm>
            <a:off x="2411364" y="3485309"/>
            <a:ext cx="2071688" cy="507597"/>
          </a:xfrm>
          <a:prstGeom prst="rect">
            <a:avLst/>
          </a:prstGeom>
        </p:spPr>
        <p:txBody>
          <a:bodyPr vert="horz" wrap="square" lIns="0" tIns="19199" rIns="0" bIns="0" rtlCol="0">
            <a:spAutoFit/>
          </a:bodyPr>
          <a:lstStyle/>
          <a:p>
            <a:pPr marL="8483" marR="3572" algn="ctr" defTabSz="642915">
              <a:lnSpc>
                <a:spcPct val="94000"/>
              </a:lnSpc>
              <a:spcBef>
                <a:spcPts val="151"/>
              </a:spcBef>
            </a:pPr>
            <a:r>
              <a:rPr sz="1125" kern="0" dirty="0">
                <a:solidFill>
                  <a:sysClr val="windowText" lastClr="000000"/>
                </a:solidFill>
                <a:latin typeface="Arial"/>
                <a:cs typeface="Arial"/>
              </a:rPr>
              <a:t>…the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spc="-7" dirty="0">
                <a:solidFill>
                  <a:srgbClr val="EE220C"/>
                </a:solidFill>
                <a:latin typeface="Arial"/>
                <a:cs typeface="Arial"/>
              </a:rPr>
              <a:t>Observed </a:t>
            </a:r>
            <a:r>
              <a:rPr sz="1125" kern="0" dirty="0">
                <a:solidFill>
                  <a:sysClr val="windowText" lastClr="000000"/>
                </a:solidFill>
                <a:latin typeface="Arial"/>
                <a:cs typeface="Arial"/>
              </a:rPr>
              <a:t>value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kern="0" dirty="0">
                <a:solidFill>
                  <a:sysClr val="windowText" lastClr="000000"/>
                </a:solidFill>
                <a:latin typeface="Arial"/>
                <a:cs typeface="Arial"/>
              </a:rPr>
              <a:t>each</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data </a:t>
            </a:r>
            <a:r>
              <a:rPr sz="1125" kern="0" spc="-7" dirty="0">
                <a:solidFill>
                  <a:sysClr val="windowText" lastClr="000000"/>
                </a:solidFill>
                <a:latin typeface="Arial"/>
                <a:cs typeface="Arial"/>
              </a:rPr>
              <a:t>point.</a:t>
            </a:r>
            <a:endParaRPr sz="1125" kern="0">
              <a:solidFill>
                <a:sysClr val="windowText" lastClr="000000"/>
              </a:solidFill>
              <a:latin typeface="Arial"/>
              <a:cs typeface="Arial"/>
            </a:endParaRPr>
          </a:p>
        </p:txBody>
      </p:sp>
      <p:sp>
        <p:nvSpPr>
          <p:cNvPr id="46" name="object 46"/>
          <p:cNvSpPr txBox="1"/>
          <p:nvPr/>
        </p:nvSpPr>
        <p:spPr>
          <a:xfrm>
            <a:off x="6754362" y="2544397"/>
            <a:ext cx="3408908" cy="759223"/>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Observe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Height</a:t>
            </a:r>
            <a:r>
              <a:rPr sz="1107" kern="0" baseline="-5291" dirty="0">
                <a:solidFill>
                  <a:sysClr val="windowText" lastClr="000000"/>
                </a:solidFill>
                <a:latin typeface="Arial"/>
                <a:cs typeface="Arial"/>
              </a:rPr>
              <a:t>1</a:t>
            </a:r>
            <a:r>
              <a:rPr sz="1107" kern="0" spc="147"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2"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1</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8"/>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Observe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eight</a:t>
            </a:r>
            <a:r>
              <a:rPr sz="1107" kern="0" baseline="-5291" dirty="0">
                <a:solidFill>
                  <a:sysClr val="windowText" lastClr="000000"/>
                </a:solidFill>
                <a:latin typeface="Arial"/>
                <a:cs typeface="Arial"/>
              </a:rPr>
              <a:t>2</a:t>
            </a:r>
            <a:r>
              <a:rPr sz="1107" kern="0" spc="153"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2</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5"/>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Observe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eight</a:t>
            </a:r>
            <a:r>
              <a:rPr sz="1107" kern="0" baseline="-5291" dirty="0">
                <a:solidFill>
                  <a:sysClr val="windowText" lastClr="000000"/>
                </a:solidFill>
                <a:latin typeface="Arial"/>
                <a:cs typeface="Arial"/>
              </a:rPr>
              <a:t>3</a:t>
            </a:r>
            <a:r>
              <a:rPr sz="1107" kern="0" spc="153" baseline="-5291"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r>
              <a:rPr sz="1107" kern="0" spc="-11" baseline="-5291" dirty="0">
                <a:solidFill>
                  <a:sysClr val="windowText" lastClr="000000"/>
                </a:solidFill>
                <a:latin typeface="Arial"/>
                <a:cs typeface="Arial"/>
              </a:rPr>
              <a:t>3</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grpSp>
        <p:nvGrpSpPr>
          <p:cNvPr id="47" name="object 47"/>
          <p:cNvGrpSpPr/>
          <p:nvPr/>
        </p:nvGrpSpPr>
        <p:grpSpPr>
          <a:xfrm>
            <a:off x="4795069" y="1858468"/>
            <a:ext cx="2430214" cy="3201739"/>
            <a:chOff x="4652187" y="2643153"/>
            <a:chExt cx="3456304" cy="4553585"/>
          </a:xfrm>
        </p:grpSpPr>
        <p:sp>
          <p:nvSpPr>
            <p:cNvPr id="48" name="object 48"/>
            <p:cNvSpPr/>
            <p:nvPr/>
          </p:nvSpPr>
          <p:spPr>
            <a:xfrm>
              <a:off x="4719428" y="3701036"/>
              <a:ext cx="525780" cy="2461260"/>
            </a:xfrm>
            <a:custGeom>
              <a:avLst/>
              <a:gdLst/>
              <a:ahLst/>
              <a:cxnLst/>
              <a:rect l="l" t="t" r="r" b="b"/>
              <a:pathLst>
                <a:path w="525779" h="2461260">
                  <a:moveTo>
                    <a:pt x="0" y="0"/>
                  </a:moveTo>
                  <a:lnTo>
                    <a:pt x="35342" y="35088"/>
                  </a:lnTo>
                  <a:lnTo>
                    <a:pt x="69553" y="71074"/>
                  </a:lnTo>
                  <a:lnTo>
                    <a:pt x="102621" y="107930"/>
                  </a:lnTo>
                  <a:lnTo>
                    <a:pt x="134536" y="145628"/>
                  </a:lnTo>
                  <a:lnTo>
                    <a:pt x="165285" y="184140"/>
                  </a:lnTo>
                  <a:lnTo>
                    <a:pt x="194859" y="223438"/>
                  </a:lnTo>
                  <a:lnTo>
                    <a:pt x="223246" y="263494"/>
                  </a:lnTo>
                  <a:lnTo>
                    <a:pt x="250435" y="304280"/>
                  </a:lnTo>
                  <a:lnTo>
                    <a:pt x="276415" y="345767"/>
                  </a:lnTo>
                  <a:lnTo>
                    <a:pt x="301175" y="387929"/>
                  </a:lnTo>
                  <a:lnTo>
                    <a:pt x="324704" y="430737"/>
                  </a:lnTo>
                  <a:lnTo>
                    <a:pt x="346991" y="474162"/>
                  </a:lnTo>
                  <a:lnTo>
                    <a:pt x="368026" y="518178"/>
                  </a:lnTo>
                  <a:lnTo>
                    <a:pt x="387796" y="562756"/>
                  </a:lnTo>
                  <a:lnTo>
                    <a:pt x="406292" y="607868"/>
                  </a:lnTo>
                  <a:lnTo>
                    <a:pt x="423501" y="653485"/>
                  </a:lnTo>
                  <a:lnTo>
                    <a:pt x="439414" y="699581"/>
                  </a:lnTo>
                  <a:lnTo>
                    <a:pt x="454019" y="746128"/>
                  </a:lnTo>
                  <a:lnTo>
                    <a:pt x="467304" y="793096"/>
                  </a:lnTo>
                  <a:lnTo>
                    <a:pt x="479260" y="840458"/>
                  </a:lnTo>
                  <a:lnTo>
                    <a:pt x="489874" y="888186"/>
                  </a:lnTo>
                  <a:lnTo>
                    <a:pt x="499137" y="936253"/>
                  </a:lnTo>
                  <a:lnTo>
                    <a:pt x="507036" y="984630"/>
                  </a:lnTo>
                  <a:lnTo>
                    <a:pt x="513562" y="1033289"/>
                  </a:lnTo>
                  <a:lnTo>
                    <a:pt x="518702" y="1082202"/>
                  </a:lnTo>
                  <a:lnTo>
                    <a:pt x="522446" y="1131342"/>
                  </a:lnTo>
                  <a:lnTo>
                    <a:pt x="524783" y="1180679"/>
                  </a:lnTo>
                  <a:lnTo>
                    <a:pt x="525702" y="1230187"/>
                  </a:lnTo>
                  <a:lnTo>
                    <a:pt x="525192" y="1279837"/>
                  </a:lnTo>
                  <a:lnTo>
                    <a:pt x="523241" y="1329602"/>
                  </a:lnTo>
                  <a:lnTo>
                    <a:pt x="519771" y="1380234"/>
                  </a:lnTo>
                  <a:lnTo>
                    <a:pt x="514820" y="1430596"/>
                  </a:lnTo>
                  <a:lnTo>
                    <a:pt x="508402" y="1480662"/>
                  </a:lnTo>
                  <a:lnTo>
                    <a:pt x="500532" y="1530400"/>
                  </a:lnTo>
                  <a:lnTo>
                    <a:pt x="491223" y="1579783"/>
                  </a:lnTo>
                  <a:lnTo>
                    <a:pt x="480489" y="1628781"/>
                  </a:lnTo>
                  <a:lnTo>
                    <a:pt x="468346" y="1677365"/>
                  </a:lnTo>
                  <a:lnTo>
                    <a:pt x="454806" y="1725507"/>
                  </a:lnTo>
                  <a:lnTo>
                    <a:pt x="439885" y="1773178"/>
                  </a:lnTo>
                  <a:lnTo>
                    <a:pt x="423597" y="1820348"/>
                  </a:lnTo>
                  <a:lnTo>
                    <a:pt x="405955" y="1866989"/>
                  </a:lnTo>
                  <a:lnTo>
                    <a:pt x="386974" y="1913072"/>
                  </a:lnTo>
                  <a:lnTo>
                    <a:pt x="366668" y="1958568"/>
                  </a:lnTo>
                  <a:lnTo>
                    <a:pt x="345051" y="2003447"/>
                  </a:lnTo>
                  <a:lnTo>
                    <a:pt x="322137" y="2047682"/>
                  </a:lnTo>
                  <a:lnTo>
                    <a:pt x="297942" y="2091242"/>
                  </a:lnTo>
                  <a:lnTo>
                    <a:pt x="272478" y="2134100"/>
                  </a:lnTo>
                  <a:lnTo>
                    <a:pt x="245760" y="2176225"/>
                  </a:lnTo>
                  <a:lnTo>
                    <a:pt x="217802" y="2217590"/>
                  </a:lnTo>
                  <a:lnTo>
                    <a:pt x="188618" y="2258165"/>
                  </a:lnTo>
                  <a:lnTo>
                    <a:pt x="158223" y="2297922"/>
                  </a:lnTo>
                  <a:lnTo>
                    <a:pt x="126631" y="2336831"/>
                  </a:lnTo>
                  <a:lnTo>
                    <a:pt x="93856" y="2374863"/>
                  </a:lnTo>
                  <a:lnTo>
                    <a:pt x="59912" y="2411990"/>
                  </a:lnTo>
                  <a:lnTo>
                    <a:pt x="24813" y="2448182"/>
                  </a:lnTo>
                  <a:lnTo>
                    <a:pt x="10864" y="2461159"/>
                  </a:lnTo>
                </a:path>
              </a:pathLst>
            </a:custGeom>
            <a:ln w="38100">
              <a:solidFill>
                <a:srgbClr val="D5D5D5"/>
              </a:solidFill>
              <a:prstDash val="dash"/>
            </a:ln>
          </p:spPr>
          <p:txBody>
            <a:bodyPr wrap="square" lIns="0" tIns="0" rIns="0" bIns="0" rtlCol="0"/>
            <a:lstStyle/>
            <a:p>
              <a:pPr defTabSz="642915"/>
              <a:endParaRPr sz="1266" kern="0">
                <a:solidFill>
                  <a:sysClr val="windowText" lastClr="000000"/>
                </a:solidFill>
              </a:endParaRPr>
            </a:p>
          </p:txBody>
        </p:sp>
        <p:sp>
          <p:nvSpPr>
            <p:cNvPr id="49" name="object 49"/>
            <p:cNvSpPr/>
            <p:nvPr/>
          </p:nvSpPr>
          <p:spPr>
            <a:xfrm>
              <a:off x="4652187" y="6059304"/>
              <a:ext cx="180340" cy="175895"/>
            </a:xfrm>
            <a:custGeom>
              <a:avLst/>
              <a:gdLst/>
              <a:ahLst/>
              <a:cxnLst/>
              <a:rect l="l" t="t" r="r" b="b"/>
              <a:pathLst>
                <a:path w="180339" h="175895">
                  <a:moveTo>
                    <a:pt x="65645" y="0"/>
                  </a:moveTo>
                  <a:lnTo>
                    <a:pt x="0" y="175554"/>
                  </a:lnTo>
                  <a:lnTo>
                    <a:pt x="179830" y="122737"/>
                  </a:lnTo>
                  <a:lnTo>
                    <a:pt x="92053" y="89914"/>
                  </a:lnTo>
                  <a:lnTo>
                    <a:pt x="65645" y="0"/>
                  </a:lnTo>
                  <a:close/>
                </a:path>
              </a:pathLst>
            </a:custGeom>
            <a:solidFill>
              <a:srgbClr val="D5D5D5"/>
            </a:solidFill>
          </p:spPr>
          <p:txBody>
            <a:bodyPr wrap="square" lIns="0" tIns="0" rIns="0" bIns="0" rtlCol="0"/>
            <a:lstStyle/>
            <a:p>
              <a:pPr defTabSz="642915"/>
              <a:endParaRPr sz="1266" kern="0">
                <a:solidFill>
                  <a:sysClr val="windowText" lastClr="000000"/>
                </a:solidFill>
              </a:endParaRPr>
            </a:p>
          </p:txBody>
        </p:sp>
        <p:sp>
          <p:nvSpPr>
            <p:cNvPr id="50" name="object 50"/>
            <p:cNvSpPr/>
            <p:nvPr/>
          </p:nvSpPr>
          <p:spPr>
            <a:xfrm>
              <a:off x="5235850" y="3491166"/>
              <a:ext cx="762000" cy="3046730"/>
            </a:xfrm>
            <a:custGeom>
              <a:avLst/>
              <a:gdLst/>
              <a:ahLst/>
              <a:cxnLst/>
              <a:rect l="l" t="t" r="r" b="b"/>
              <a:pathLst>
                <a:path w="762000" h="3046729">
                  <a:moveTo>
                    <a:pt x="621905" y="0"/>
                  </a:moveTo>
                  <a:lnTo>
                    <a:pt x="636344" y="49201"/>
                  </a:lnTo>
                  <a:lnTo>
                    <a:pt x="649998" y="98579"/>
                  </a:lnTo>
                  <a:lnTo>
                    <a:pt x="662868" y="148123"/>
                  </a:lnTo>
                  <a:lnTo>
                    <a:pt x="674952" y="197824"/>
                  </a:lnTo>
                  <a:lnTo>
                    <a:pt x="686251" y="247673"/>
                  </a:lnTo>
                  <a:lnTo>
                    <a:pt x="696763" y="297660"/>
                  </a:lnTo>
                  <a:lnTo>
                    <a:pt x="706488" y="347777"/>
                  </a:lnTo>
                  <a:lnTo>
                    <a:pt x="715427" y="398013"/>
                  </a:lnTo>
                  <a:lnTo>
                    <a:pt x="723577" y="448360"/>
                  </a:lnTo>
                  <a:lnTo>
                    <a:pt x="730940" y="498808"/>
                  </a:lnTo>
                  <a:lnTo>
                    <a:pt x="737513" y="549348"/>
                  </a:lnTo>
                  <a:lnTo>
                    <a:pt x="743298" y="599971"/>
                  </a:lnTo>
                  <a:lnTo>
                    <a:pt x="748293" y="650667"/>
                  </a:lnTo>
                  <a:lnTo>
                    <a:pt x="752497" y="701428"/>
                  </a:lnTo>
                  <a:lnTo>
                    <a:pt x="755911" y="752243"/>
                  </a:lnTo>
                  <a:lnTo>
                    <a:pt x="758535" y="803103"/>
                  </a:lnTo>
                  <a:lnTo>
                    <a:pt x="760366" y="854000"/>
                  </a:lnTo>
                  <a:lnTo>
                    <a:pt x="761405" y="904923"/>
                  </a:lnTo>
                  <a:lnTo>
                    <a:pt x="761652" y="955865"/>
                  </a:lnTo>
                  <a:lnTo>
                    <a:pt x="761106" y="1006814"/>
                  </a:lnTo>
                  <a:lnTo>
                    <a:pt x="759767" y="1057762"/>
                  </a:lnTo>
                  <a:lnTo>
                    <a:pt x="757633" y="1108700"/>
                  </a:lnTo>
                  <a:lnTo>
                    <a:pt x="754705" y="1159618"/>
                  </a:lnTo>
                  <a:lnTo>
                    <a:pt x="750983" y="1210508"/>
                  </a:lnTo>
                  <a:lnTo>
                    <a:pt x="746464" y="1261359"/>
                  </a:lnTo>
                  <a:lnTo>
                    <a:pt x="741150" y="1312162"/>
                  </a:lnTo>
                  <a:lnTo>
                    <a:pt x="735040" y="1362909"/>
                  </a:lnTo>
                  <a:lnTo>
                    <a:pt x="728133" y="1413590"/>
                  </a:lnTo>
                  <a:lnTo>
                    <a:pt x="720428" y="1464195"/>
                  </a:lnTo>
                  <a:lnTo>
                    <a:pt x="711926" y="1514715"/>
                  </a:lnTo>
                  <a:lnTo>
                    <a:pt x="702625" y="1565141"/>
                  </a:lnTo>
                  <a:lnTo>
                    <a:pt x="692812" y="1614095"/>
                  </a:lnTo>
                  <a:lnTo>
                    <a:pt x="682266" y="1662845"/>
                  </a:lnTo>
                  <a:lnTo>
                    <a:pt x="670991" y="1711386"/>
                  </a:lnTo>
                  <a:lnTo>
                    <a:pt x="658991" y="1759708"/>
                  </a:lnTo>
                  <a:lnTo>
                    <a:pt x="646269" y="1807805"/>
                  </a:lnTo>
                  <a:lnTo>
                    <a:pt x="632829" y="1855668"/>
                  </a:lnTo>
                  <a:lnTo>
                    <a:pt x="618675" y="1903290"/>
                  </a:lnTo>
                  <a:lnTo>
                    <a:pt x="603811" y="1950663"/>
                  </a:lnTo>
                  <a:lnTo>
                    <a:pt x="588240" y="1997780"/>
                  </a:lnTo>
                  <a:lnTo>
                    <a:pt x="571966" y="2044634"/>
                  </a:lnTo>
                  <a:lnTo>
                    <a:pt x="554994" y="2091215"/>
                  </a:lnTo>
                  <a:lnTo>
                    <a:pt x="537326" y="2137518"/>
                  </a:lnTo>
                  <a:lnTo>
                    <a:pt x="518967" y="2183533"/>
                  </a:lnTo>
                  <a:lnTo>
                    <a:pt x="499921" y="2229254"/>
                  </a:lnTo>
                  <a:lnTo>
                    <a:pt x="480190" y="2274673"/>
                  </a:lnTo>
                  <a:lnTo>
                    <a:pt x="459780" y="2319782"/>
                  </a:lnTo>
                  <a:lnTo>
                    <a:pt x="438693" y="2364573"/>
                  </a:lnTo>
                  <a:lnTo>
                    <a:pt x="416934" y="2409039"/>
                  </a:lnTo>
                  <a:lnTo>
                    <a:pt x="394506" y="2453173"/>
                  </a:lnTo>
                  <a:lnTo>
                    <a:pt x="371413" y="2496966"/>
                  </a:lnTo>
                  <a:lnTo>
                    <a:pt x="347658" y="2540411"/>
                  </a:lnTo>
                  <a:lnTo>
                    <a:pt x="323247" y="2583500"/>
                  </a:lnTo>
                  <a:lnTo>
                    <a:pt x="298182" y="2626226"/>
                  </a:lnTo>
                  <a:lnTo>
                    <a:pt x="272467" y="2668581"/>
                  </a:lnTo>
                  <a:lnTo>
                    <a:pt x="246106" y="2710557"/>
                  </a:lnTo>
                  <a:lnTo>
                    <a:pt x="219102" y="2752147"/>
                  </a:lnTo>
                  <a:lnTo>
                    <a:pt x="191461" y="2793343"/>
                  </a:lnTo>
                  <a:lnTo>
                    <a:pt x="163184" y="2834137"/>
                  </a:lnTo>
                  <a:lnTo>
                    <a:pt x="134277" y="2874522"/>
                  </a:lnTo>
                  <a:lnTo>
                    <a:pt x="104742" y="2914490"/>
                  </a:lnTo>
                  <a:lnTo>
                    <a:pt x="74584" y="2954034"/>
                  </a:lnTo>
                  <a:lnTo>
                    <a:pt x="43807" y="2993146"/>
                  </a:lnTo>
                  <a:lnTo>
                    <a:pt x="12413" y="3031817"/>
                  </a:lnTo>
                  <a:lnTo>
                    <a:pt x="0" y="3046300"/>
                  </a:lnTo>
                </a:path>
              </a:pathLst>
            </a:custGeom>
            <a:ln w="38100">
              <a:solidFill>
                <a:srgbClr val="D5D5D5"/>
              </a:solidFill>
              <a:prstDash val="dash"/>
            </a:ln>
          </p:spPr>
          <p:txBody>
            <a:bodyPr wrap="square" lIns="0" tIns="0" rIns="0" bIns="0" rtlCol="0"/>
            <a:lstStyle/>
            <a:p>
              <a:pPr defTabSz="642915"/>
              <a:endParaRPr sz="1266" kern="0">
                <a:solidFill>
                  <a:sysClr val="windowText" lastClr="000000"/>
                </a:solidFill>
              </a:endParaRPr>
            </a:p>
          </p:txBody>
        </p:sp>
        <p:sp>
          <p:nvSpPr>
            <p:cNvPr id="51" name="object 51"/>
            <p:cNvSpPr/>
            <p:nvPr/>
          </p:nvSpPr>
          <p:spPr>
            <a:xfrm>
              <a:off x="5166422" y="6436632"/>
              <a:ext cx="173355" cy="182245"/>
            </a:xfrm>
            <a:custGeom>
              <a:avLst/>
              <a:gdLst/>
              <a:ahLst/>
              <a:cxnLst/>
              <a:rect l="l" t="t" r="r" b="b"/>
              <a:pathLst>
                <a:path w="173354" h="182245">
                  <a:moveTo>
                    <a:pt x="45460" y="0"/>
                  </a:moveTo>
                  <a:lnTo>
                    <a:pt x="0" y="181829"/>
                  </a:lnTo>
                  <a:lnTo>
                    <a:pt x="172740" y="109100"/>
                  </a:lnTo>
                  <a:lnTo>
                    <a:pt x="81824" y="86370"/>
                  </a:lnTo>
                  <a:lnTo>
                    <a:pt x="45460" y="0"/>
                  </a:lnTo>
                  <a:close/>
                </a:path>
              </a:pathLst>
            </a:custGeom>
            <a:solidFill>
              <a:srgbClr val="D5D5D5"/>
            </a:solidFill>
          </p:spPr>
          <p:txBody>
            <a:bodyPr wrap="square" lIns="0" tIns="0" rIns="0" bIns="0" rtlCol="0"/>
            <a:lstStyle/>
            <a:p>
              <a:pPr defTabSz="642915"/>
              <a:endParaRPr sz="1266" kern="0">
                <a:solidFill>
                  <a:sysClr val="windowText" lastClr="000000"/>
                </a:solidFill>
              </a:endParaRPr>
            </a:p>
          </p:txBody>
        </p:sp>
        <p:sp>
          <p:nvSpPr>
            <p:cNvPr id="52" name="object 52"/>
            <p:cNvSpPr/>
            <p:nvPr/>
          </p:nvSpPr>
          <p:spPr>
            <a:xfrm>
              <a:off x="5348831" y="2662203"/>
              <a:ext cx="1461770" cy="4478655"/>
            </a:xfrm>
            <a:custGeom>
              <a:avLst/>
              <a:gdLst/>
              <a:ahLst/>
              <a:cxnLst/>
              <a:rect l="l" t="t" r="r" b="b"/>
              <a:pathLst>
                <a:path w="1461770" h="4478655">
                  <a:moveTo>
                    <a:pt x="881198" y="0"/>
                  </a:moveTo>
                  <a:lnTo>
                    <a:pt x="909940" y="41172"/>
                  </a:lnTo>
                  <a:lnTo>
                    <a:pt x="937975" y="82729"/>
                  </a:lnTo>
                  <a:lnTo>
                    <a:pt x="965302" y="124662"/>
                  </a:lnTo>
                  <a:lnTo>
                    <a:pt x="991921" y="166961"/>
                  </a:lnTo>
                  <a:lnTo>
                    <a:pt x="1017827" y="209618"/>
                  </a:lnTo>
                  <a:lnTo>
                    <a:pt x="1043020" y="252622"/>
                  </a:lnTo>
                  <a:lnTo>
                    <a:pt x="1067498" y="295967"/>
                  </a:lnTo>
                  <a:lnTo>
                    <a:pt x="1091259" y="339641"/>
                  </a:lnTo>
                  <a:lnTo>
                    <a:pt x="1114301" y="383637"/>
                  </a:lnTo>
                  <a:lnTo>
                    <a:pt x="1136622" y="427945"/>
                  </a:lnTo>
                  <a:lnTo>
                    <a:pt x="1158219" y="472557"/>
                  </a:lnTo>
                  <a:lnTo>
                    <a:pt x="1179092" y="517462"/>
                  </a:lnTo>
                  <a:lnTo>
                    <a:pt x="1199239" y="562653"/>
                  </a:lnTo>
                  <a:lnTo>
                    <a:pt x="1218657" y="608120"/>
                  </a:lnTo>
                  <a:lnTo>
                    <a:pt x="1237344" y="653854"/>
                  </a:lnTo>
                  <a:lnTo>
                    <a:pt x="1255299" y="699846"/>
                  </a:lnTo>
                  <a:lnTo>
                    <a:pt x="1272519" y="746087"/>
                  </a:lnTo>
                  <a:lnTo>
                    <a:pt x="1289004" y="792568"/>
                  </a:lnTo>
                  <a:lnTo>
                    <a:pt x="1304750" y="839281"/>
                  </a:lnTo>
                  <a:lnTo>
                    <a:pt x="1319756" y="886215"/>
                  </a:lnTo>
                  <a:lnTo>
                    <a:pt x="1334020" y="933362"/>
                  </a:lnTo>
                  <a:lnTo>
                    <a:pt x="1347541" y="980713"/>
                  </a:lnTo>
                  <a:lnTo>
                    <a:pt x="1360316" y="1028259"/>
                  </a:lnTo>
                  <a:lnTo>
                    <a:pt x="1372343" y="1075991"/>
                  </a:lnTo>
                  <a:lnTo>
                    <a:pt x="1383620" y="1123900"/>
                  </a:lnTo>
                  <a:lnTo>
                    <a:pt x="1394146" y="1171976"/>
                  </a:lnTo>
                  <a:lnTo>
                    <a:pt x="1403919" y="1220212"/>
                  </a:lnTo>
                  <a:lnTo>
                    <a:pt x="1412937" y="1268597"/>
                  </a:lnTo>
                  <a:lnTo>
                    <a:pt x="1421197" y="1317122"/>
                  </a:lnTo>
                  <a:lnTo>
                    <a:pt x="1428699" y="1365780"/>
                  </a:lnTo>
                  <a:lnTo>
                    <a:pt x="1435439" y="1414560"/>
                  </a:lnTo>
                  <a:lnTo>
                    <a:pt x="1441417" y="1463454"/>
                  </a:lnTo>
                  <a:lnTo>
                    <a:pt x="1446630" y="1512452"/>
                  </a:lnTo>
                  <a:lnTo>
                    <a:pt x="1451076" y="1561546"/>
                  </a:lnTo>
                  <a:lnTo>
                    <a:pt x="1454753" y="1610726"/>
                  </a:lnTo>
                  <a:lnTo>
                    <a:pt x="1457661" y="1659984"/>
                  </a:lnTo>
                  <a:lnTo>
                    <a:pt x="1459795" y="1709311"/>
                  </a:lnTo>
                  <a:lnTo>
                    <a:pt x="1461156" y="1758697"/>
                  </a:lnTo>
                  <a:lnTo>
                    <a:pt x="1461740" y="1808133"/>
                  </a:lnTo>
                  <a:lnTo>
                    <a:pt x="1461547" y="1857611"/>
                  </a:lnTo>
                  <a:lnTo>
                    <a:pt x="1460573" y="1907121"/>
                  </a:lnTo>
                  <a:lnTo>
                    <a:pt x="1458817" y="1956654"/>
                  </a:lnTo>
                  <a:lnTo>
                    <a:pt x="1456278" y="2006202"/>
                  </a:lnTo>
                  <a:lnTo>
                    <a:pt x="1452953" y="2055755"/>
                  </a:lnTo>
                  <a:lnTo>
                    <a:pt x="1448840" y="2105304"/>
                  </a:lnTo>
                  <a:lnTo>
                    <a:pt x="1443938" y="2154841"/>
                  </a:lnTo>
                  <a:lnTo>
                    <a:pt x="1438245" y="2204356"/>
                  </a:lnTo>
                  <a:lnTo>
                    <a:pt x="1431758" y="2253840"/>
                  </a:lnTo>
                  <a:lnTo>
                    <a:pt x="1424476" y="2303284"/>
                  </a:lnTo>
                  <a:lnTo>
                    <a:pt x="1416397" y="2352679"/>
                  </a:lnTo>
                  <a:lnTo>
                    <a:pt x="1407519" y="2402016"/>
                  </a:lnTo>
                  <a:lnTo>
                    <a:pt x="1397840" y="2451286"/>
                  </a:lnTo>
                  <a:lnTo>
                    <a:pt x="1387434" y="2500137"/>
                  </a:lnTo>
                  <a:lnTo>
                    <a:pt x="1376276" y="2548736"/>
                  </a:lnTo>
                  <a:lnTo>
                    <a:pt x="1364369" y="2597076"/>
                  </a:lnTo>
                  <a:lnTo>
                    <a:pt x="1351720" y="2645148"/>
                  </a:lnTo>
                  <a:lnTo>
                    <a:pt x="1338333" y="2692947"/>
                  </a:lnTo>
                  <a:lnTo>
                    <a:pt x="1324213" y="2740464"/>
                  </a:lnTo>
                  <a:lnTo>
                    <a:pt x="1309367" y="2787692"/>
                  </a:lnTo>
                  <a:lnTo>
                    <a:pt x="1293799" y="2834624"/>
                  </a:lnTo>
                  <a:lnTo>
                    <a:pt x="1277515" y="2881252"/>
                  </a:lnTo>
                  <a:lnTo>
                    <a:pt x="1260519" y="2927569"/>
                  </a:lnTo>
                  <a:lnTo>
                    <a:pt x="1242818" y="2973568"/>
                  </a:lnTo>
                  <a:lnTo>
                    <a:pt x="1224416" y="3019241"/>
                  </a:lnTo>
                  <a:lnTo>
                    <a:pt x="1205318" y="3064581"/>
                  </a:lnTo>
                  <a:lnTo>
                    <a:pt x="1185530" y="3109581"/>
                  </a:lnTo>
                  <a:lnTo>
                    <a:pt x="1165058" y="3154233"/>
                  </a:lnTo>
                  <a:lnTo>
                    <a:pt x="1143905" y="3198530"/>
                  </a:lnTo>
                  <a:lnTo>
                    <a:pt x="1122078" y="3242465"/>
                  </a:lnTo>
                  <a:lnTo>
                    <a:pt x="1099583" y="3286030"/>
                  </a:lnTo>
                  <a:lnTo>
                    <a:pt x="1076423" y="3329217"/>
                  </a:lnTo>
                  <a:lnTo>
                    <a:pt x="1052604" y="3372020"/>
                  </a:lnTo>
                  <a:lnTo>
                    <a:pt x="1028133" y="3414432"/>
                  </a:lnTo>
                  <a:lnTo>
                    <a:pt x="1003013" y="3456444"/>
                  </a:lnTo>
                  <a:lnTo>
                    <a:pt x="977250" y="3498049"/>
                  </a:lnTo>
                  <a:lnTo>
                    <a:pt x="950850" y="3539240"/>
                  </a:lnTo>
                  <a:lnTo>
                    <a:pt x="923817" y="3580010"/>
                  </a:lnTo>
                  <a:lnTo>
                    <a:pt x="896157" y="3620352"/>
                  </a:lnTo>
                  <a:lnTo>
                    <a:pt x="867876" y="3660257"/>
                  </a:lnTo>
                  <a:lnTo>
                    <a:pt x="838978" y="3699719"/>
                  </a:lnTo>
                  <a:lnTo>
                    <a:pt x="809469" y="3738731"/>
                  </a:lnTo>
                  <a:lnTo>
                    <a:pt x="779353" y="3777284"/>
                  </a:lnTo>
                  <a:lnTo>
                    <a:pt x="748637" y="3815372"/>
                  </a:lnTo>
                  <a:lnTo>
                    <a:pt x="717325" y="3852987"/>
                  </a:lnTo>
                  <a:lnTo>
                    <a:pt x="685423" y="3890121"/>
                  </a:lnTo>
                  <a:lnTo>
                    <a:pt x="652936" y="3926769"/>
                  </a:lnTo>
                  <a:lnTo>
                    <a:pt x="619870" y="3962921"/>
                  </a:lnTo>
                  <a:lnTo>
                    <a:pt x="586229" y="3998571"/>
                  </a:lnTo>
                  <a:lnTo>
                    <a:pt x="552018" y="4033712"/>
                  </a:lnTo>
                  <a:lnTo>
                    <a:pt x="517244" y="4068335"/>
                  </a:lnTo>
                  <a:lnTo>
                    <a:pt x="481911" y="4102435"/>
                  </a:lnTo>
                  <a:lnTo>
                    <a:pt x="446024" y="4136002"/>
                  </a:lnTo>
                  <a:lnTo>
                    <a:pt x="409590" y="4169031"/>
                  </a:lnTo>
                  <a:lnTo>
                    <a:pt x="372612" y="4201513"/>
                  </a:lnTo>
                  <a:lnTo>
                    <a:pt x="335097" y="4233442"/>
                  </a:lnTo>
                  <a:lnTo>
                    <a:pt x="297049" y="4264810"/>
                  </a:lnTo>
                  <a:lnTo>
                    <a:pt x="258474" y="4295609"/>
                  </a:lnTo>
                  <a:lnTo>
                    <a:pt x="219378" y="4325832"/>
                  </a:lnTo>
                  <a:lnTo>
                    <a:pt x="179764" y="4355472"/>
                  </a:lnTo>
                  <a:lnTo>
                    <a:pt x="139639" y="4384522"/>
                  </a:lnTo>
                  <a:lnTo>
                    <a:pt x="99009" y="4412973"/>
                  </a:lnTo>
                  <a:lnTo>
                    <a:pt x="57877" y="4440820"/>
                  </a:lnTo>
                  <a:lnTo>
                    <a:pt x="16250" y="4468054"/>
                  </a:lnTo>
                  <a:lnTo>
                    <a:pt x="0" y="4478050"/>
                  </a:lnTo>
                </a:path>
              </a:pathLst>
            </a:custGeom>
            <a:ln w="38099">
              <a:solidFill>
                <a:srgbClr val="D5D5D5"/>
              </a:solidFill>
              <a:prstDash val="dash"/>
            </a:ln>
          </p:spPr>
          <p:txBody>
            <a:bodyPr wrap="square" lIns="0" tIns="0" rIns="0" bIns="0" rtlCol="0"/>
            <a:lstStyle/>
            <a:p>
              <a:pPr defTabSz="642915"/>
              <a:endParaRPr sz="1266" kern="0">
                <a:solidFill>
                  <a:sysClr val="windowText" lastClr="000000"/>
                </a:solidFill>
              </a:endParaRPr>
            </a:p>
          </p:txBody>
        </p:sp>
        <p:sp>
          <p:nvSpPr>
            <p:cNvPr id="53" name="object 53"/>
            <p:cNvSpPr/>
            <p:nvPr/>
          </p:nvSpPr>
          <p:spPr>
            <a:xfrm>
              <a:off x="5257967" y="7036918"/>
              <a:ext cx="187325" cy="159385"/>
            </a:xfrm>
            <a:custGeom>
              <a:avLst/>
              <a:gdLst/>
              <a:ahLst/>
              <a:cxnLst/>
              <a:rect l="l" t="t" r="r" b="b"/>
              <a:pathLst>
                <a:path w="187325" h="159384">
                  <a:moveTo>
                    <a:pt x="98866" y="0"/>
                  </a:moveTo>
                  <a:lnTo>
                    <a:pt x="0" y="159230"/>
                  </a:lnTo>
                  <a:lnTo>
                    <a:pt x="186703" y="142786"/>
                  </a:lnTo>
                  <a:lnTo>
                    <a:pt x="107088" y="93352"/>
                  </a:lnTo>
                  <a:lnTo>
                    <a:pt x="98866" y="0"/>
                  </a:lnTo>
                  <a:close/>
                </a:path>
              </a:pathLst>
            </a:custGeom>
            <a:solidFill>
              <a:srgbClr val="D5D5D5"/>
            </a:solidFill>
          </p:spPr>
          <p:txBody>
            <a:bodyPr wrap="square" lIns="0" tIns="0" rIns="0" bIns="0" rtlCol="0"/>
            <a:lstStyle/>
            <a:p>
              <a:pPr defTabSz="642915"/>
              <a:endParaRPr sz="1266" kern="0">
                <a:solidFill>
                  <a:sysClr val="windowText" lastClr="000000"/>
                </a:solidFill>
              </a:endParaRPr>
            </a:p>
          </p:txBody>
        </p:sp>
        <p:sp>
          <p:nvSpPr>
            <p:cNvPr id="54" name="object 54"/>
            <p:cNvSpPr/>
            <p:nvPr/>
          </p:nvSpPr>
          <p:spPr>
            <a:xfrm>
              <a:off x="7443243" y="5471789"/>
              <a:ext cx="627380" cy="627380"/>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55" name="object 55"/>
          <p:cNvSpPr txBox="1"/>
          <p:nvPr/>
        </p:nvSpPr>
        <p:spPr>
          <a:xfrm>
            <a:off x="2786639" y="5631788"/>
            <a:ext cx="2181523" cy="759223"/>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spc="-14" dirty="0">
                <a:solidFill>
                  <a:sysClr val="windowText" lastClr="000000"/>
                </a:solidFill>
                <a:latin typeface="Arial"/>
                <a:cs typeface="Arial"/>
              </a:rPr>
              <a:t>(</a:t>
            </a:r>
            <a:r>
              <a:rPr sz="1125" b="1" kern="0" spc="-14" dirty="0">
                <a:solidFill>
                  <a:srgbClr val="EE220C"/>
                </a:solidFill>
                <a:latin typeface="Arial"/>
                <a:cs typeface="Arial"/>
              </a:rPr>
              <a:t>1.4 </a:t>
            </a:r>
            <a:r>
              <a:rPr sz="1125" kern="0" spc="6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14" dirty="0">
                <a:solidFill>
                  <a:srgbClr val="00A2FF"/>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1" baseline="3968" dirty="0">
                <a:solidFill>
                  <a:sysClr val="windowText" lastClr="000000"/>
                </a:solidFill>
                <a:latin typeface="Arial"/>
                <a:cs typeface="Arial"/>
              </a:rPr>
              <a:t> </a:t>
            </a:r>
            <a:r>
              <a:rPr sz="1125" b="1" kern="0" spc="-7" dirty="0">
                <a:solidFill>
                  <a:srgbClr val="EE220C"/>
                </a:solidFill>
                <a:latin typeface="Arial"/>
                <a:cs typeface="Arial"/>
              </a:rPr>
              <a:t>0.5</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8"/>
              </a:spcBef>
            </a:pP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b="1" kern="0" spc="-14" dirty="0">
                <a:solidFill>
                  <a:srgbClr val="EE220C"/>
                </a:solidFill>
                <a:latin typeface="Arial"/>
                <a:cs typeface="Arial"/>
              </a:rPr>
              <a:t>1.9</a:t>
            </a:r>
            <a:r>
              <a:rPr sz="1125" b="1" kern="0" spc="-11" dirty="0">
                <a:solidFill>
                  <a:srgbClr val="EE220C"/>
                </a:solidFill>
                <a:latin typeface="Arial"/>
                <a:cs typeface="Arial"/>
              </a:rPr>
              <a:t> </a:t>
            </a:r>
            <a:r>
              <a:rPr sz="1125" kern="0" spc="6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1"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2" baseline="3968" dirty="0">
                <a:solidFill>
                  <a:sysClr val="windowText" lastClr="000000"/>
                </a:solidFill>
                <a:latin typeface="Arial"/>
                <a:cs typeface="Arial"/>
              </a:rPr>
              <a:t> </a:t>
            </a:r>
            <a:r>
              <a:rPr sz="1125" b="1" kern="0" spc="-7" dirty="0">
                <a:solidFill>
                  <a:srgbClr val="EE220C"/>
                </a:solidFill>
                <a:latin typeface="Arial"/>
                <a:cs typeface="Arial"/>
              </a:rPr>
              <a:t>2.3</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5"/>
              </a:spcBef>
            </a:pP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b="1" kern="0" spc="-14" dirty="0">
                <a:solidFill>
                  <a:srgbClr val="EE220C"/>
                </a:solidFill>
                <a:latin typeface="Arial"/>
                <a:cs typeface="Arial"/>
              </a:rPr>
              <a:t>3.2</a:t>
            </a:r>
            <a:r>
              <a:rPr sz="1125" b="1" kern="0" spc="-11" dirty="0">
                <a:solidFill>
                  <a:srgbClr val="EE220C"/>
                </a:solidFill>
                <a:latin typeface="Arial"/>
                <a:cs typeface="Arial"/>
              </a:rPr>
              <a:t> </a:t>
            </a:r>
            <a:r>
              <a:rPr sz="1125" kern="0" spc="6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1"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2" baseline="3968" dirty="0">
                <a:solidFill>
                  <a:sysClr val="windowText" lastClr="000000"/>
                </a:solidFill>
                <a:latin typeface="Arial"/>
                <a:cs typeface="Arial"/>
              </a:rPr>
              <a:t> </a:t>
            </a:r>
            <a:r>
              <a:rPr sz="1125" b="1" kern="0" spc="-7" dirty="0">
                <a:solidFill>
                  <a:srgbClr val="EE220C"/>
                </a:solidFill>
                <a:latin typeface="Arial"/>
                <a:cs typeface="Arial"/>
              </a:rPr>
              <a:t>2.9</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grpSp>
        <p:nvGrpSpPr>
          <p:cNvPr id="56" name="object 56"/>
          <p:cNvGrpSpPr/>
          <p:nvPr/>
        </p:nvGrpSpPr>
        <p:grpSpPr>
          <a:xfrm>
            <a:off x="3713507" y="5208232"/>
            <a:ext cx="117872" cy="377279"/>
            <a:chOff x="3113966" y="7407263"/>
            <a:chExt cx="167640" cy="536575"/>
          </a:xfrm>
        </p:grpSpPr>
        <p:sp>
          <p:nvSpPr>
            <p:cNvPr id="57" name="object 57"/>
            <p:cNvSpPr/>
            <p:nvPr/>
          </p:nvSpPr>
          <p:spPr>
            <a:xfrm>
              <a:off x="3197786" y="7407263"/>
              <a:ext cx="0" cy="429895"/>
            </a:xfrm>
            <a:custGeom>
              <a:avLst/>
              <a:gdLst/>
              <a:ahLst/>
              <a:cxnLst/>
              <a:rect l="l" t="t" r="r" b="b"/>
              <a:pathLst>
                <a:path h="429895">
                  <a:moveTo>
                    <a:pt x="0" y="0"/>
                  </a:moveTo>
                  <a:lnTo>
                    <a:pt x="0" y="410726"/>
                  </a:lnTo>
                  <a:lnTo>
                    <a:pt x="0" y="42977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3113966" y="7776080"/>
              <a:ext cx="167640" cy="167640"/>
            </a:xfrm>
            <a:custGeom>
              <a:avLst/>
              <a:gdLst/>
              <a:ahLst/>
              <a:cxnLst/>
              <a:rect l="l" t="t" r="r" b="b"/>
              <a:pathLst>
                <a:path w="167639" h="167640">
                  <a:moveTo>
                    <a:pt x="167640" y="0"/>
                  </a:moveTo>
                  <a:lnTo>
                    <a:pt x="83819" y="41909"/>
                  </a:lnTo>
                  <a:lnTo>
                    <a:pt x="0" y="0"/>
                  </a:lnTo>
                  <a:lnTo>
                    <a:pt x="83819" y="167639"/>
                  </a:lnTo>
                  <a:lnTo>
                    <a:pt x="16764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59" name="object 59"/>
          <p:cNvSpPr txBox="1"/>
          <p:nvPr/>
        </p:nvSpPr>
        <p:spPr>
          <a:xfrm>
            <a:off x="6889543" y="387405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9</a:t>
            </a:r>
            <a:endParaRPr sz="2250" kern="0">
              <a:solidFill>
                <a:sysClr val="windowText" lastClr="000000"/>
              </a:solidFill>
              <a:latin typeface="Arial"/>
              <a:cs typeface="Arial"/>
            </a:endParaRPr>
          </a:p>
        </p:txBody>
      </p:sp>
      <p:grpSp>
        <p:nvGrpSpPr>
          <p:cNvPr id="60" name="object 60"/>
          <p:cNvGrpSpPr/>
          <p:nvPr/>
        </p:nvGrpSpPr>
        <p:grpSpPr>
          <a:xfrm>
            <a:off x="6958849" y="4893439"/>
            <a:ext cx="1863179" cy="1682800"/>
            <a:chOff x="7729563" y="6959558"/>
            <a:chExt cx="2649855" cy="2393315"/>
          </a:xfrm>
        </p:grpSpPr>
        <p:sp>
          <p:nvSpPr>
            <p:cNvPr id="61" name="object 61"/>
            <p:cNvSpPr/>
            <p:nvPr/>
          </p:nvSpPr>
          <p:spPr>
            <a:xfrm>
              <a:off x="7847785" y="6984958"/>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7826640" y="9231936"/>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7754963" y="7006119"/>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7754963" y="7562574"/>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7754963" y="8119028"/>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8468955" y="9231936"/>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9090123" y="9231936"/>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8" name="object 68"/>
            <p:cNvSpPr/>
            <p:nvPr/>
          </p:nvSpPr>
          <p:spPr>
            <a:xfrm>
              <a:off x="10332461" y="9231936"/>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9" name="object 69"/>
            <p:cNvSpPr/>
            <p:nvPr/>
          </p:nvSpPr>
          <p:spPr>
            <a:xfrm>
              <a:off x="9711293" y="9231936"/>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7754963" y="8675482"/>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pic>
          <p:nvPicPr>
            <p:cNvPr id="71" name="object 71"/>
            <p:cNvPicPr/>
            <p:nvPr/>
          </p:nvPicPr>
          <p:blipFill>
            <a:blip r:embed="rId6" cstate="print"/>
            <a:stretch>
              <a:fillRect/>
            </a:stretch>
          </p:blipFill>
          <p:spPr>
            <a:xfrm>
              <a:off x="9158905" y="7970512"/>
              <a:ext cx="266471" cy="381864"/>
            </a:xfrm>
            <a:prstGeom prst="rect">
              <a:avLst/>
            </a:prstGeom>
          </p:spPr>
        </p:pic>
        <p:pic>
          <p:nvPicPr>
            <p:cNvPr id="72" name="object 72"/>
            <p:cNvPicPr/>
            <p:nvPr/>
          </p:nvPicPr>
          <p:blipFill>
            <a:blip r:embed="rId7" cstate="print"/>
            <a:stretch>
              <a:fillRect/>
            </a:stretch>
          </p:blipFill>
          <p:spPr>
            <a:xfrm>
              <a:off x="8031141" y="8313903"/>
              <a:ext cx="266471" cy="737212"/>
            </a:xfrm>
            <a:prstGeom prst="rect">
              <a:avLst/>
            </a:prstGeom>
          </p:spPr>
        </p:pic>
        <p:pic>
          <p:nvPicPr>
            <p:cNvPr id="73" name="object 73"/>
            <p:cNvPicPr/>
            <p:nvPr/>
          </p:nvPicPr>
          <p:blipFill>
            <a:blip r:embed="rId8" cstate="print"/>
            <a:stretch>
              <a:fillRect/>
            </a:stretch>
          </p:blipFill>
          <p:spPr>
            <a:xfrm>
              <a:off x="9544918" y="7296102"/>
              <a:ext cx="266471" cy="742843"/>
            </a:xfrm>
            <a:prstGeom prst="rect">
              <a:avLst/>
            </a:prstGeom>
          </p:spPr>
        </p:pic>
        <p:sp>
          <p:nvSpPr>
            <p:cNvPr id="74" name="object 74"/>
            <p:cNvSpPr/>
            <p:nvPr/>
          </p:nvSpPr>
          <p:spPr>
            <a:xfrm>
              <a:off x="7851599" y="7647537"/>
              <a:ext cx="2523490" cy="1656714"/>
            </a:xfrm>
            <a:custGeom>
              <a:avLst/>
              <a:gdLst/>
              <a:ahLst/>
              <a:cxnLst/>
              <a:rect l="l" t="t" r="r" b="b"/>
              <a:pathLst>
                <a:path w="2523490" h="1656715">
                  <a:moveTo>
                    <a:pt x="117191" y="1600200"/>
                  </a:moveTo>
                  <a:lnTo>
                    <a:pt x="109440" y="1600200"/>
                  </a:lnTo>
                  <a:lnTo>
                    <a:pt x="113468" y="1612900"/>
                  </a:lnTo>
                  <a:lnTo>
                    <a:pt x="116505" y="1612900"/>
                  </a:lnTo>
                  <a:lnTo>
                    <a:pt x="117191" y="1600200"/>
                  </a:lnTo>
                  <a:close/>
                </a:path>
                <a:path w="2523490" h="1656715">
                  <a:moveTo>
                    <a:pt x="21169" y="1587500"/>
                  </a:moveTo>
                  <a:lnTo>
                    <a:pt x="0" y="1587500"/>
                  </a:lnTo>
                  <a:lnTo>
                    <a:pt x="7167" y="1600200"/>
                  </a:lnTo>
                  <a:lnTo>
                    <a:pt x="20050" y="1600200"/>
                  </a:lnTo>
                  <a:lnTo>
                    <a:pt x="21169" y="1587500"/>
                  </a:lnTo>
                  <a:close/>
                </a:path>
                <a:path w="2523490" h="1656715">
                  <a:moveTo>
                    <a:pt x="35173" y="1587500"/>
                  </a:moveTo>
                  <a:lnTo>
                    <a:pt x="31694" y="1587500"/>
                  </a:lnTo>
                  <a:lnTo>
                    <a:pt x="29197" y="1600200"/>
                  </a:lnTo>
                  <a:lnTo>
                    <a:pt x="35173" y="1587500"/>
                  </a:lnTo>
                  <a:close/>
                </a:path>
                <a:path w="2523490" h="1656715">
                  <a:moveTo>
                    <a:pt x="93916" y="1587500"/>
                  </a:moveTo>
                  <a:lnTo>
                    <a:pt x="91141" y="1587500"/>
                  </a:lnTo>
                  <a:lnTo>
                    <a:pt x="91745" y="1600200"/>
                  </a:lnTo>
                  <a:lnTo>
                    <a:pt x="93610" y="1600200"/>
                  </a:lnTo>
                  <a:lnTo>
                    <a:pt x="93916" y="1587500"/>
                  </a:lnTo>
                  <a:close/>
                </a:path>
                <a:path w="2523490" h="1656715">
                  <a:moveTo>
                    <a:pt x="102520" y="1587500"/>
                  </a:moveTo>
                  <a:lnTo>
                    <a:pt x="98213" y="1587500"/>
                  </a:lnTo>
                  <a:lnTo>
                    <a:pt x="96577" y="1600200"/>
                  </a:lnTo>
                  <a:lnTo>
                    <a:pt x="97946" y="1600200"/>
                  </a:lnTo>
                  <a:lnTo>
                    <a:pt x="102520" y="1587500"/>
                  </a:lnTo>
                  <a:close/>
                </a:path>
                <a:path w="2523490" h="1656715">
                  <a:moveTo>
                    <a:pt x="108910" y="1598625"/>
                  </a:moveTo>
                  <a:lnTo>
                    <a:pt x="107703" y="1600200"/>
                  </a:lnTo>
                  <a:lnTo>
                    <a:pt x="109169" y="1600200"/>
                  </a:lnTo>
                  <a:lnTo>
                    <a:pt x="108910" y="1598625"/>
                  </a:lnTo>
                  <a:close/>
                </a:path>
                <a:path w="2523490" h="1656715">
                  <a:moveTo>
                    <a:pt x="110825" y="1596127"/>
                  </a:moveTo>
                  <a:lnTo>
                    <a:pt x="108910" y="1598625"/>
                  </a:lnTo>
                  <a:lnTo>
                    <a:pt x="109169" y="1600200"/>
                  </a:lnTo>
                  <a:lnTo>
                    <a:pt x="110825" y="1596127"/>
                  </a:lnTo>
                  <a:close/>
                </a:path>
                <a:path w="2523490" h="1656715">
                  <a:moveTo>
                    <a:pt x="149094" y="1587500"/>
                  </a:moveTo>
                  <a:lnTo>
                    <a:pt x="117439" y="1587500"/>
                  </a:lnTo>
                  <a:lnTo>
                    <a:pt x="110825" y="1596127"/>
                  </a:lnTo>
                  <a:lnTo>
                    <a:pt x="109169" y="1600200"/>
                  </a:lnTo>
                  <a:lnTo>
                    <a:pt x="140599" y="1600200"/>
                  </a:lnTo>
                  <a:lnTo>
                    <a:pt x="149094" y="1587500"/>
                  </a:lnTo>
                  <a:close/>
                </a:path>
                <a:path w="2523490" h="1656715">
                  <a:moveTo>
                    <a:pt x="114334" y="1587500"/>
                  </a:moveTo>
                  <a:lnTo>
                    <a:pt x="107081" y="1587500"/>
                  </a:lnTo>
                  <a:lnTo>
                    <a:pt x="108910" y="1598625"/>
                  </a:lnTo>
                  <a:lnTo>
                    <a:pt x="110825" y="1596127"/>
                  </a:lnTo>
                  <a:lnTo>
                    <a:pt x="114334" y="1587500"/>
                  </a:lnTo>
                  <a:close/>
                </a:path>
                <a:path w="2523490" h="1656715">
                  <a:moveTo>
                    <a:pt x="13428" y="1574800"/>
                  </a:moveTo>
                  <a:lnTo>
                    <a:pt x="5022" y="1574800"/>
                  </a:lnTo>
                  <a:lnTo>
                    <a:pt x="434" y="1587500"/>
                  </a:lnTo>
                  <a:lnTo>
                    <a:pt x="9988" y="1587500"/>
                  </a:lnTo>
                  <a:lnTo>
                    <a:pt x="13428" y="1574800"/>
                  </a:lnTo>
                  <a:close/>
                </a:path>
                <a:path w="2523490" h="1656715">
                  <a:moveTo>
                    <a:pt x="14855" y="1574800"/>
                  </a:moveTo>
                  <a:lnTo>
                    <a:pt x="13041" y="1587500"/>
                  </a:lnTo>
                  <a:lnTo>
                    <a:pt x="16870" y="1587500"/>
                  </a:lnTo>
                  <a:lnTo>
                    <a:pt x="14855" y="1574800"/>
                  </a:lnTo>
                  <a:close/>
                </a:path>
                <a:path w="2523490" h="1656715">
                  <a:moveTo>
                    <a:pt x="24500" y="1577506"/>
                  </a:moveTo>
                  <a:lnTo>
                    <a:pt x="16870" y="1587500"/>
                  </a:lnTo>
                  <a:lnTo>
                    <a:pt x="25511" y="1587500"/>
                  </a:lnTo>
                  <a:lnTo>
                    <a:pt x="24500" y="1577506"/>
                  </a:lnTo>
                  <a:close/>
                </a:path>
                <a:path w="2523490" h="1656715">
                  <a:moveTo>
                    <a:pt x="41154" y="1574800"/>
                  </a:moveTo>
                  <a:lnTo>
                    <a:pt x="31378" y="1574800"/>
                  </a:lnTo>
                  <a:lnTo>
                    <a:pt x="25511" y="1587500"/>
                  </a:lnTo>
                  <a:lnTo>
                    <a:pt x="36888" y="1587500"/>
                  </a:lnTo>
                  <a:lnTo>
                    <a:pt x="41154" y="1574800"/>
                  </a:lnTo>
                  <a:close/>
                </a:path>
                <a:path w="2523490" h="1656715">
                  <a:moveTo>
                    <a:pt x="48119" y="1574800"/>
                  </a:moveTo>
                  <a:lnTo>
                    <a:pt x="41154" y="1574800"/>
                  </a:lnTo>
                  <a:lnTo>
                    <a:pt x="42371" y="1587500"/>
                  </a:lnTo>
                  <a:lnTo>
                    <a:pt x="43587" y="1587500"/>
                  </a:lnTo>
                  <a:lnTo>
                    <a:pt x="48119" y="1574800"/>
                  </a:lnTo>
                  <a:close/>
                </a:path>
                <a:path w="2523490" h="1656715">
                  <a:moveTo>
                    <a:pt x="53540" y="1574800"/>
                  </a:moveTo>
                  <a:lnTo>
                    <a:pt x="50984" y="1574800"/>
                  </a:lnTo>
                  <a:lnTo>
                    <a:pt x="50022" y="1587500"/>
                  </a:lnTo>
                  <a:lnTo>
                    <a:pt x="53851" y="1587500"/>
                  </a:lnTo>
                  <a:lnTo>
                    <a:pt x="53540" y="1574800"/>
                  </a:lnTo>
                  <a:close/>
                </a:path>
                <a:path w="2523490" h="1656715">
                  <a:moveTo>
                    <a:pt x="121489" y="1574800"/>
                  </a:moveTo>
                  <a:lnTo>
                    <a:pt x="94434" y="1574800"/>
                  </a:lnTo>
                  <a:lnTo>
                    <a:pt x="95685" y="1587500"/>
                  </a:lnTo>
                  <a:lnTo>
                    <a:pt x="117420" y="1587500"/>
                  </a:lnTo>
                  <a:lnTo>
                    <a:pt x="121489" y="1574800"/>
                  </a:lnTo>
                  <a:close/>
                </a:path>
                <a:path w="2523490" h="1656715">
                  <a:moveTo>
                    <a:pt x="152529" y="1574800"/>
                  </a:moveTo>
                  <a:lnTo>
                    <a:pt x="147332" y="1574800"/>
                  </a:lnTo>
                  <a:lnTo>
                    <a:pt x="137534" y="1587500"/>
                  </a:lnTo>
                  <a:lnTo>
                    <a:pt x="148224" y="1587500"/>
                  </a:lnTo>
                  <a:lnTo>
                    <a:pt x="152529" y="1574800"/>
                  </a:lnTo>
                  <a:close/>
                </a:path>
                <a:path w="2523490" h="1656715">
                  <a:moveTo>
                    <a:pt x="162199" y="1574800"/>
                  </a:moveTo>
                  <a:lnTo>
                    <a:pt x="159762" y="1574800"/>
                  </a:lnTo>
                  <a:lnTo>
                    <a:pt x="158802" y="1587500"/>
                  </a:lnTo>
                  <a:lnTo>
                    <a:pt x="162199" y="1574800"/>
                  </a:lnTo>
                  <a:close/>
                </a:path>
                <a:path w="2523490" h="1656715">
                  <a:moveTo>
                    <a:pt x="26567" y="1574800"/>
                  </a:moveTo>
                  <a:lnTo>
                    <a:pt x="24226" y="1574800"/>
                  </a:lnTo>
                  <a:lnTo>
                    <a:pt x="24500" y="1577506"/>
                  </a:lnTo>
                  <a:lnTo>
                    <a:pt x="26567" y="1574800"/>
                  </a:lnTo>
                  <a:close/>
                </a:path>
                <a:path w="2523490" h="1656715">
                  <a:moveTo>
                    <a:pt x="29852" y="1562100"/>
                  </a:moveTo>
                  <a:lnTo>
                    <a:pt x="23816" y="1562100"/>
                  </a:lnTo>
                  <a:lnTo>
                    <a:pt x="26161" y="1574800"/>
                  </a:lnTo>
                  <a:lnTo>
                    <a:pt x="29852" y="1562100"/>
                  </a:lnTo>
                  <a:close/>
                </a:path>
                <a:path w="2523490" h="1656715">
                  <a:moveTo>
                    <a:pt x="41194" y="1549400"/>
                  </a:moveTo>
                  <a:lnTo>
                    <a:pt x="33901" y="1562100"/>
                  </a:lnTo>
                  <a:lnTo>
                    <a:pt x="36932" y="1562100"/>
                  </a:lnTo>
                  <a:lnTo>
                    <a:pt x="35279" y="1574800"/>
                  </a:lnTo>
                  <a:lnTo>
                    <a:pt x="40171" y="1574800"/>
                  </a:lnTo>
                  <a:lnTo>
                    <a:pt x="39616" y="1562100"/>
                  </a:lnTo>
                  <a:lnTo>
                    <a:pt x="41194" y="1549400"/>
                  </a:lnTo>
                  <a:close/>
                </a:path>
                <a:path w="2523490" h="1656715">
                  <a:moveTo>
                    <a:pt x="61917" y="1562100"/>
                  </a:moveTo>
                  <a:lnTo>
                    <a:pt x="51031" y="1562100"/>
                  </a:lnTo>
                  <a:lnTo>
                    <a:pt x="40171" y="1574800"/>
                  </a:lnTo>
                  <a:lnTo>
                    <a:pt x="56125" y="1574800"/>
                  </a:lnTo>
                  <a:lnTo>
                    <a:pt x="61917" y="1562100"/>
                  </a:lnTo>
                  <a:close/>
                </a:path>
                <a:path w="2523490" h="1656715">
                  <a:moveTo>
                    <a:pt x="82335" y="1562100"/>
                  </a:moveTo>
                  <a:lnTo>
                    <a:pt x="61917" y="1562100"/>
                  </a:lnTo>
                  <a:lnTo>
                    <a:pt x="65210" y="1574800"/>
                  </a:lnTo>
                  <a:lnTo>
                    <a:pt x="75777" y="1574800"/>
                  </a:lnTo>
                  <a:lnTo>
                    <a:pt x="82335" y="1562100"/>
                  </a:lnTo>
                  <a:close/>
                </a:path>
                <a:path w="2523490" h="1656715">
                  <a:moveTo>
                    <a:pt x="94929" y="1562100"/>
                  </a:moveTo>
                  <a:lnTo>
                    <a:pt x="88595" y="1562100"/>
                  </a:lnTo>
                  <a:lnTo>
                    <a:pt x="86355" y="1574800"/>
                  </a:lnTo>
                  <a:lnTo>
                    <a:pt x="87861" y="1574800"/>
                  </a:lnTo>
                  <a:lnTo>
                    <a:pt x="94929" y="1562100"/>
                  </a:lnTo>
                  <a:close/>
                </a:path>
                <a:path w="2523490" h="1656715">
                  <a:moveTo>
                    <a:pt x="148238" y="1562100"/>
                  </a:moveTo>
                  <a:lnTo>
                    <a:pt x="101509" y="1562100"/>
                  </a:lnTo>
                  <a:lnTo>
                    <a:pt x="99584" y="1574800"/>
                  </a:lnTo>
                  <a:lnTo>
                    <a:pt x="141582" y="1574800"/>
                  </a:lnTo>
                  <a:lnTo>
                    <a:pt x="148238" y="1562100"/>
                  </a:lnTo>
                  <a:close/>
                </a:path>
                <a:path w="2523490" h="1656715">
                  <a:moveTo>
                    <a:pt x="152254" y="1573533"/>
                  </a:moveTo>
                  <a:lnTo>
                    <a:pt x="151451" y="1574800"/>
                  </a:lnTo>
                  <a:lnTo>
                    <a:pt x="152642" y="1574800"/>
                  </a:lnTo>
                  <a:lnTo>
                    <a:pt x="152254" y="1573533"/>
                  </a:lnTo>
                  <a:close/>
                </a:path>
                <a:path w="2523490" h="1656715">
                  <a:moveTo>
                    <a:pt x="157963" y="1564534"/>
                  </a:moveTo>
                  <a:lnTo>
                    <a:pt x="152254" y="1573533"/>
                  </a:lnTo>
                  <a:lnTo>
                    <a:pt x="152642" y="1574800"/>
                  </a:lnTo>
                  <a:lnTo>
                    <a:pt x="158061" y="1574800"/>
                  </a:lnTo>
                  <a:lnTo>
                    <a:pt x="157963" y="1564534"/>
                  </a:lnTo>
                  <a:close/>
                </a:path>
                <a:path w="2523490" h="1656715">
                  <a:moveTo>
                    <a:pt x="159508" y="1562100"/>
                  </a:moveTo>
                  <a:lnTo>
                    <a:pt x="157963" y="1564534"/>
                  </a:lnTo>
                  <a:lnTo>
                    <a:pt x="158061" y="1574800"/>
                  </a:lnTo>
                  <a:lnTo>
                    <a:pt x="160332" y="1574800"/>
                  </a:lnTo>
                  <a:lnTo>
                    <a:pt x="159508" y="1562100"/>
                  </a:lnTo>
                  <a:close/>
                </a:path>
                <a:path w="2523490" h="1656715">
                  <a:moveTo>
                    <a:pt x="172695" y="1562100"/>
                  </a:moveTo>
                  <a:lnTo>
                    <a:pt x="161622" y="1562100"/>
                  </a:lnTo>
                  <a:lnTo>
                    <a:pt x="162728" y="1574800"/>
                  </a:lnTo>
                  <a:lnTo>
                    <a:pt x="168400" y="1574800"/>
                  </a:lnTo>
                  <a:lnTo>
                    <a:pt x="172695" y="1562100"/>
                  </a:lnTo>
                  <a:close/>
                </a:path>
                <a:path w="2523490" h="1656715">
                  <a:moveTo>
                    <a:pt x="178602" y="1562100"/>
                  </a:moveTo>
                  <a:lnTo>
                    <a:pt x="174152" y="1562100"/>
                  </a:lnTo>
                  <a:lnTo>
                    <a:pt x="174571" y="1574800"/>
                  </a:lnTo>
                  <a:lnTo>
                    <a:pt x="177440" y="1574800"/>
                  </a:lnTo>
                  <a:lnTo>
                    <a:pt x="178602" y="1562100"/>
                  </a:lnTo>
                  <a:close/>
                </a:path>
                <a:path w="2523490" h="1656715">
                  <a:moveTo>
                    <a:pt x="157940" y="1562100"/>
                  </a:moveTo>
                  <a:lnTo>
                    <a:pt x="148751" y="1562100"/>
                  </a:lnTo>
                  <a:lnTo>
                    <a:pt x="152254" y="1573533"/>
                  </a:lnTo>
                  <a:lnTo>
                    <a:pt x="157963" y="1564534"/>
                  </a:lnTo>
                  <a:lnTo>
                    <a:pt x="157940" y="1562100"/>
                  </a:lnTo>
                  <a:close/>
                </a:path>
                <a:path w="2523490" h="1656715">
                  <a:moveTo>
                    <a:pt x="58240" y="1549400"/>
                  </a:moveTo>
                  <a:lnTo>
                    <a:pt x="51475" y="1562100"/>
                  </a:lnTo>
                  <a:lnTo>
                    <a:pt x="58386" y="1562100"/>
                  </a:lnTo>
                  <a:lnTo>
                    <a:pt x="58240" y="1549400"/>
                  </a:lnTo>
                  <a:close/>
                </a:path>
                <a:path w="2523490" h="1656715">
                  <a:moveTo>
                    <a:pt x="97170" y="1549400"/>
                  </a:moveTo>
                  <a:lnTo>
                    <a:pt x="63220" y="1549400"/>
                  </a:lnTo>
                  <a:lnTo>
                    <a:pt x="58386" y="1562100"/>
                  </a:lnTo>
                  <a:lnTo>
                    <a:pt x="94964" y="1562100"/>
                  </a:lnTo>
                  <a:lnTo>
                    <a:pt x="98191" y="1556888"/>
                  </a:lnTo>
                  <a:lnTo>
                    <a:pt x="97170" y="1549400"/>
                  </a:lnTo>
                  <a:close/>
                </a:path>
                <a:path w="2523490" h="1656715">
                  <a:moveTo>
                    <a:pt x="104735" y="1549400"/>
                  </a:moveTo>
                  <a:lnTo>
                    <a:pt x="102829" y="1549400"/>
                  </a:lnTo>
                  <a:lnTo>
                    <a:pt x="98191" y="1556888"/>
                  </a:lnTo>
                  <a:lnTo>
                    <a:pt x="98902" y="1562100"/>
                  </a:lnTo>
                  <a:lnTo>
                    <a:pt x="104735" y="1549400"/>
                  </a:lnTo>
                  <a:close/>
                </a:path>
                <a:path w="2523490" h="1656715">
                  <a:moveTo>
                    <a:pt x="119404" y="1549400"/>
                  </a:moveTo>
                  <a:lnTo>
                    <a:pt x="107419" y="1549400"/>
                  </a:lnTo>
                  <a:lnTo>
                    <a:pt x="99310" y="1562100"/>
                  </a:lnTo>
                  <a:lnTo>
                    <a:pt x="112594" y="1562100"/>
                  </a:lnTo>
                  <a:lnTo>
                    <a:pt x="119404" y="1549400"/>
                  </a:lnTo>
                  <a:close/>
                </a:path>
                <a:path w="2523490" h="1656715">
                  <a:moveTo>
                    <a:pt x="168742" y="1549400"/>
                  </a:moveTo>
                  <a:lnTo>
                    <a:pt x="125369" y="1549400"/>
                  </a:lnTo>
                  <a:lnTo>
                    <a:pt x="123830" y="1562100"/>
                  </a:lnTo>
                  <a:lnTo>
                    <a:pt x="165572" y="1562100"/>
                  </a:lnTo>
                  <a:lnTo>
                    <a:pt x="168742" y="1549400"/>
                  </a:lnTo>
                  <a:close/>
                </a:path>
                <a:path w="2523490" h="1656715">
                  <a:moveTo>
                    <a:pt x="179713" y="1549400"/>
                  </a:moveTo>
                  <a:lnTo>
                    <a:pt x="179348" y="1549400"/>
                  </a:lnTo>
                  <a:lnTo>
                    <a:pt x="170131" y="1562100"/>
                  </a:lnTo>
                  <a:lnTo>
                    <a:pt x="181781" y="1562100"/>
                  </a:lnTo>
                  <a:lnTo>
                    <a:pt x="179713" y="1549400"/>
                  </a:lnTo>
                  <a:close/>
                </a:path>
                <a:path w="2523490" h="1656715">
                  <a:moveTo>
                    <a:pt x="191082" y="1549400"/>
                  </a:moveTo>
                  <a:lnTo>
                    <a:pt x="187059" y="1549400"/>
                  </a:lnTo>
                  <a:lnTo>
                    <a:pt x="181781" y="1562100"/>
                  </a:lnTo>
                  <a:lnTo>
                    <a:pt x="187366" y="1562100"/>
                  </a:lnTo>
                  <a:lnTo>
                    <a:pt x="191082" y="1549400"/>
                  </a:lnTo>
                  <a:close/>
                </a:path>
                <a:path w="2523490" h="1656715">
                  <a:moveTo>
                    <a:pt x="207829" y="1549400"/>
                  </a:moveTo>
                  <a:lnTo>
                    <a:pt x="198554" y="1549400"/>
                  </a:lnTo>
                  <a:lnTo>
                    <a:pt x="192854" y="1562100"/>
                  </a:lnTo>
                  <a:lnTo>
                    <a:pt x="199237" y="1562100"/>
                  </a:lnTo>
                  <a:lnTo>
                    <a:pt x="207829" y="1549400"/>
                  </a:lnTo>
                  <a:close/>
                </a:path>
                <a:path w="2523490" h="1656715">
                  <a:moveTo>
                    <a:pt x="214705" y="1556712"/>
                  </a:moveTo>
                  <a:lnTo>
                    <a:pt x="211209" y="1562100"/>
                  </a:lnTo>
                  <a:lnTo>
                    <a:pt x="215784" y="1562100"/>
                  </a:lnTo>
                  <a:lnTo>
                    <a:pt x="214705" y="1556712"/>
                  </a:lnTo>
                  <a:close/>
                </a:path>
                <a:path w="2523490" h="1656715">
                  <a:moveTo>
                    <a:pt x="219450" y="1549400"/>
                  </a:moveTo>
                  <a:lnTo>
                    <a:pt x="213240" y="1549400"/>
                  </a:lnTo>
                  <a:lnTo>
                    <a:pt x="214705" y="1556712"/>
                  </a:lnTo>
                  <a:lnTo>
                    <a:pt x="219450" y="1549400"/>
                  </a:lnTo>
                  <a:close/>
                </a:path>
                <a:path w="2523490" h="1656715">
                  <a:moveTo>
                    <a:pt x="61309" y="1536700"/>
                  </a:moveTo>
                  <a:lnTo>
                    <a:pt x="56786" y="1536700"/>
                  </a:lnTo>
                  <a:lnTo>
                    <a:pt x="53865" y="1549400"/>
                  </a:lnTo>
                  <a:lnTo>
                    <a:pt x="54933" y="1549400"/>
                  </a:lnTo>
                  <a:lnTo>
                    <a:pt x="61309" y="1536700"/>
                  </a:lnTo>
                  <a:close/>
                </a:path>
                <a:path w="2523490" h="1656715">
                  <a:moveTo>
                    <a:pt x="118756" y="1536700"/>
                  </a:moveTo>
                  <a:lnTo>
                    <a:pt x="61309" y="1536700"/>
                  </a:lnTo>
                  <a:lnTo>
                    <a:pt x="63045" y="1549400"/>
                  </a:lnTo>
                  <a:lnTo>
                    <a:pt x="111173" y="1549400"/>
                  </a:lnTo>
                  <a:lnTo>
                    <a:pt x="118756" y="1536700"/>
                  </a:lnTo>
                  <a:close/>
                </a:path>
                <a:path w="2523490" h="1656715">
                  <a:moveTo>
                    <a:pt x="176861" y="1536700"/>
                  </a:moveTo>
                  <a:lnTo>
                    <a:pt x="128790" y="1536700"/>
                  </a:lnTo>
                  <a:lnTo>
                    <a:pt x="123302" y="1549400"/>
                  </a:lnTo>
                  <a:lnTo>
                    <a:pt x="178626" y="1549400"/>
                  </a:lnTo>
                  <a:lnTo>
                    <a:pt x="176861" y="1536700"/>
                  </a:lnTo>
                  <a:close/>
                </a:path>
                <a:path w="2523490" h="1656715">
                  <a:moveTo>
                    <a:pt x="204202" y="1536700"/>
                  </a:moveTo>
                  <a:lnTo>
                    <a:pt x="191915" y="1536700"/>
                  </a:lnTo>
                  <a:lnTo>
                    <a:pt x="189648" y="1549400"/>
                  </a:lnTo>
                  <a:lnTo>
                    <a:pt x="209102" y="1549400"/>
                  </a:lnTo>
                  <a:lnTo>
                    <a:pt x="204202" y="1536700"/>
                  </a:lnTo>
                  <a:close/>
                </a:path>
                <a:path w="2523490" h="1656715">
                  <a:moveTo>
                    <a:pt x="213553" y="1536700"/>
                  </a:moveTo>
                  <a:lnTo>
                    <a:pt x="208094" y="1536700"/>
                  </a:lnTo>
                  <a:lnTo>
                    <a:pt x="214887" y="1549400"/>
                  </a:lnTo>
                  <a:lnTo>
                    <a:pt x="213553" y="1536700"/>
                  </a:lnTo>
                  <a:close/>
                </a:path>
                <a:path w="2523490" h="1656715">
                  <a:moveTo>
                    <a:pt x="224955" y="1536700"/>
                  </a:moveTo>
                  <a:lnTo>
                    <a:pt x="216490" y="1536700"/>
                  </a:lnTo>
                  <a:lnTo>
                    <a:pt x="217756" y="1549400"/>
                  </a:lnTo>
                  <a:lnTo>
                    <a:pt x="224818" y="1538975"/>
                  </a:lnTo>
                  <a:lnTo>
                    <a:pt x="224955" y="1536700"/>
                  </a:lnTo>
                  <a:close/>
                </a:path>
                <a:path w="2523490" h="1656715">
                  <a:moveTo>
                    <a:pt x="225303" y="1538259"/>
                  </a:moveTo>
                  <a:lnTo>
                    <a:pt x="224818" y="1538975"/>
                  </a:lnTo>
                  <a:lnTo>
                    <a:pt x="224191" y="1549400"/>
                  </a:lnTo>
                  <a:lnTo>
                    <a:pt x="227791" y="1549400"/>
                  </a:lnTo>
                  <a:lnTo>
                    <a:pt x="225303" y="1538259"/>
                  </a:lnTo>
                  <a:close/>
                </a:path>
                <a:path w="2523490" h="1656715">
                  <a:moveTo>
                    <a:pt x="231146" y="1540547"/>
                  </a:moveTo>
                  <a:lnTo>
                    <a:pt x="227791" y="1549400"/>
                  </a:lnTo>
                  <a:lnTo>
                    <a:pt x="232510" y="1549400"/>
                  </a:lnTo>
                  <a:lnTo>
                    <a:pt x="231146" y="1540547"/>
                  </a:lnTo>
                  <a:close/>
                </a:path>
                <a:path w="2523490" h="1656715">
                  <a:moveTo>
                    <a:pt x="238142" y="1536700"/>
                  </a:moveTo>
                  <a:lnTo>
                    <a:pt x="232510" y="1549400"/>
                  </a:lnTo>
                  <a:lnTo>
                    <a:pt x="233234" y="1549400"/>
                  </a:lnTo>
                  <a:lnTo>
                    <a:pt x="238142" y="1536700"/>
                  </a:lnTo>
                  <a:close/>
                </a:path>
                <a:path w="2523490" h="1656715">
                  <a:moveTo>
                    <a:pt x="253058" y="1536700"/>
                  </a:moveTo>
                  <a:lnTo>
                    <a:pt x="242111" y="1536700"/>
                  </a:lnTo>
                  <a:lnTo>
                    <a:pt x="246731" y="1549400"/>
                  </a:lnTo>
                  <a:lnTo>
                    <a:pt x="253058" y="1536700"/>
                  </a:lnTo>
                  <a:close/>
                </a:path>
                <a:path w="2523490" h="1656715">
                  <a:moveTo>
                    <a:pt x="232604" y="1536700"/>
                  </a:moveTo>
                  <a:lnTo>
                    <a:pt x="230553" y="1536700"/>
                  </a:lnTo>
                  <a:lnTo>
                    <a:pt x="231146" y="1540547"/>
                  </a:lnTo>
                  <a:lnTo>
                    <a:pt x="232604" y="1536700"/>
                  </a:lnTo>
                  <a:close/>
                </a:path>
                <a:path w="2523490" h="1656715">
                  <a:moveTo>
                    <a:pt x="224955" y="1536700"/>
                  </a:moveTo>
                  <a:lnTo>
                    <a:pt x="224818" y="1538975"/>
                  </a:lnTo>
                  <a:lnTo>
                    <a:pt x="225303" y="1538259"/>
                  </a:lnTo>
                  <a:lnTo>
                    <a:pt x="224955" y="1536700"/>
                  </a:lnTo>
                  <a:close/>
                </a:path>
                <a:path w="2523490" h="1656715">
                  <a:moveTo>
                    <a:pt x="226360" y="1536700"/>
                  </a:moveTo>
                  <a:lnTo>
                    <a:pt x="224955" y="1536700"/>
                  </a:lnTo>
                  <a:lnTo>
                    <a:pt x="225303" y="1538259"/>
                  </a:lnTo>
                  <a:lnTo>
                    <a:pt x="226360" y="1536700"/>
                  </a:lnTo>
                  <a:close/>
                </a:path>
                <a:path w="2523490" h="1656715">
                  <a:moveTo>
                    <a:pt x="81567" y="1524000"/>
                  </a:moveTo>
                  <a:lnTo>
                    <a:pt x="78332" y="1524000"/>
                  </a:lnTo>
                  <a:lnTo>
                    <a:pt x="74335" y="1536700"/>
                  </a:lnTo>
                  <a:lnTo>
                    <a:pt x="81567" y="1524000"/>
                  </a:lnTo>
                  <a:close/>
                </a:path>
                <a:path w="2523490" h="1656715">
                  <a:moveTo>
                    <a:pt x="197835" y="1524000"/>
                  </a:moveTo>
                  <a:lnTo>
                    <a:pt x="81567" y="1524000"/>
                  </a:lnTo>
                  <a:lnTo>
                    <a:pt x="79118" y="1536700"/>
                  </a:lnTo>
                  <a:lnTo>
                    <a:pt x="200945" y="1536700"/>
                  </a:lnTo>
                  <a:lnTo>
                    <a:pt x="197835" y="1524000"/>
                  </a:lnTo>
                  <a:close/>
                </a:path>
                <a:path w="2523490" h="1656715">
                  <a:moveTo>
                    <a:pt x="207320" y="1535235"/>
                  </a:moveTo>
                  <a:lnTo>
                    <a:pt x="206507" y="1536700"/>
                  </a:lnTo>
                  <a:lnTo>
                    <a:pt x="207808" y="1536700"/>
                  </a:lnTo>
                  <a:lnTo>
                    <a:pt x="207320" y="1535235"/>
                  </a:lnTo>
                  <a:close/>
                </a:path>
                <a:path w="2523490" h="1656715">
                  <a:moveTo>
                    <a:pt x="216559" y="1524000"/>
                  </a:moveTo>
                  <a:lnTo>
                    <a:pt x="213559" y="1524000"/>
                  </a:lnTo>
                  <a:lnTo>
                    <a:pt x="210010" y="1530391"/>
                  </a:lnTo>
                  <a:lnTo>
                    <a:pt x="208650" y="1536700"/>
                  </a:lnTo>
                  <a:lnTo>
                    <a:pt x="214345" y="1536700"/>
                  </a:lnTo>
                  <a:lnTo>
                    <a:pt x="216732" y="1531739"/>
                  </a:lnTo>
                  <a:lnTo>
                    <a:pt x="216559" y="1524000"/>
                  </a:lnTo>
                  <a:close/>
                </a:path>
                <a:path w="2523490" h="1656715">
                  <a:moveTo>
                    <a:pt x="216732" y="1531739"/>
                  </a:moveTo>
                  <a:lnTo>
                    <a:pt x="214345" y="1536700"/>
                  </a:lnTo>
                  <a:lnTo>
                    <a:pt x="216843" y="1536700"/>
                  </a:lnTo>
                  <a:lnTo>
                    <a:pt x="216732" y="1531739"/>
                  </a:lnTo>
                  <a:close/>
                </a:path>
                <a:path w="2523490" h="1656715">
                  <a:moveTo>
                    <a:pt x="240377" y="1524000"/>
                  </a:moveTo>
                  <a:lnTo>
                    <a:pt x="220456" y="1524000"/>
                  </a:lnTo>
                  <a:lnTo>
                    <a:pt x="216732" y="1531739"/>
                  </a:lnTo>
                  <a:lnTo>
                    <a:pt x="216843" y="1536700"/>
                  </a:lnTo>
                  <a:lnTo>
                    <a:pt x="233595" y="1536700"/>
                  </a:lnTo>
                  <a:lnTo>
                    <a:pt x="240377" y="1524000"/>
                  </a:lnTo>
                  <a:close/>
                </a:path>
                <a:path w="2523490" h="1656715">
                  <a:moveTo>
                    <a:pt x="261411" y="1524000"/>
                  </a:moveTo>
                  <a:lnTo>
                    <a:pt x="251481" y="1524000"/>
                  </a:lnTo>
                  <a:lnTo>
                    <a:pt x="251713" y="1536700"/>
                  </a:lnTo>
                  <a:lnTo>
                    <a:pt x="261948" y="1536700"/>
                  </a:lnTo>
                  <a:lnTo>
                    <a:pt x="261411" y="1524000"/>
                  </a:lnTo>
                  <a:close/>
                </a:path>
                <a:path w="2523490" h="1656715">
                  <a:moveTo>
                    <a:pt x="211387" y="1524000"/>
                  </a:moveTo>
                  <a:lnTo>
                    <a:pt x="203573" y="1524000"/>
                  </a:lnTo>
                  <a:lnTo>
                    <a:pt x="207320" y="1535235"/>
                  </a:lnTo>
                  <a:lnTo>
                    <a:pt x="210010" y="1530391"/>
                  </a:lnTo>
                  <a:lnTo>
                    <a:pt x="211387" y="1524000"/>
                  </a:lnTo>
                  <a:close/>
                </a:path>
                <a:path w="2523490" h="1656715">
                  <a:moveTo>
                    <a:pt x="213559" y="1524000"/>
                  </a:moveTo>
                  <a:lnTo>
                    <a:pt x="211387" y="1524000"/>
                  </a:lnTo>
                  <a:lnTo>
                    <a:pt x="210010" y="1530391"/>
                  </a:lnTo>
                  <a:lnTo>
                    <a:pt x="213559" y="1524000"/>
                  </a:lnTo>
                  <a:close/>
                </a:path>
                <a:path w="2523490" h="1656715">
                  <a:moveTo>
                    <a:pt x="91215" y="1511300"/>
                  </a:moveTo>
                  <a:lnTo>
                    <a:pt x="84632" y="1524000"/>
                  </a:lnTo>
                  <a:lnTo>
                    <a:pt x="92331" y="1524000"/>
                  </a:lnTo>
                  <a:lnTo>
                    <a:pt x="91215" y="1511300"/>
                  </a:lnTo>
                  <a:close/>
                </a:path>
                <a:path w="2523490" h="1656715">
                  <a:moveTo>
                    <a:pt x="97278" y="1511300"/>
                  </a:moveTo>
                  <a:lnTo>
                    <a:pt x="92331" y="1524000"/>
                  </a:lnTo>
                  <a:lnTo>
                    <a:pt x="95568" y="1524000"/>
                  </a:lnTo>
                  <a:lnTo>
                    <a:pt x="97278" y="1511300"/>
                  </a:lnTo>
                  <a:close/>
                </a:path>
                <a:path w="2523490" h="1656715">
                  <a:moveTo>
                    <a:pt x="157979" y="1511300"/>
                  </a:moveTo>
                  <a:lnTo>
                    <a:pt x="102730" y="1511300"/>
                  </a:lnTo>
                  <a:lnTo>
                    <a:pt x="96752" y="1524000"/>
                  </a:lnTo>
                  <a:lnTo>
                    <a:pt x="154258" y="1524000"/>
                  </a:lnTo>
                  <a:lnTo>
                    <a:pt x="157329" y="1519195"/>
                  </a:lnTo>
                  <a:lnTo>
                    <a:pt x="157979" y="1511300"/>
                  </a:lnTo>
                  <a:close/>
                </a:path>
                <a:path w="2523490" h="1656715">
                  <a:moveTo>
                    <a:pt x="157329" y="1519195"/>
                  </a:moveTo>
                  <a:lnTo>
                    <a:pt x="154258" y="1524000"/>
                  </a:lnTo>
                  <a:lnTo>
                    <a:pt x="156934" y="1524000"/>
                  </a:lnTo>
                  <a:lnTo>
                    <a:pt x="157329" y="1519195"/>
                  </a:lnTo>
                  <a:close/>
                </a:path>
                <a:path w="2523490" h="1656715">
                  <a:moveTo>
                    <a:pt x="220106" y="1511300"/>
                  </a:moveTo>
                  <a:lnTo>
                    <a:pt x="162376" y="1511300"/>
                  </a:lnTo>
                  <a:lnTo>
                    <a:pt x="157329" y="1519195"/>
                  </a:lnTo>
                  <a:lnTo>
                    <a:pt x="156934" y="1524000"/>
                  </a:lnTo>
                  <a:lnTo>
                    <a:pt x="213245" y="1524000"/>
                  </a:lnTo>
                  <a:lnTo>
                    <a:pt x="220106" y="1511300"/>
                  </a:lnTo>
                  <a:close/>
                </a:path>
                <a:path w="2523490" h="1656715">
                  <a:moveTo>
                    <a:pt x="255998" y="1511300"/>
                  </a:moveTo>
                  <a:lnTo>
                    <a:pt x="220106" y="1511300"/>
                  </a:lnTo>
                  <a:lnTo>
                    <a:pt x="223333" y="1524000"/>
                  </a:lnTo>
                  <a:lnTo>
                    <a:pt x="247139" y="1524000"/>
                  </a:lnTo>
                  <a:lnTo>
                    <a:pt x="255998" y="1511300"/>
                  </a:lnTo>
                  <a:close/>
                </a:path>
                <a:path w="2523490" h="1656715">
                  <a:moveTo>
                    <a:pt x="260534" y="1511300"/>
                  </a:moveTo>
                  <a:lnTo>
                    <a:pt x="255998" y="1511300"/>
                  </a:lnTo>
                  <a:lnTo>
                    <a:pt x="257053" y="1524000"/>
                  </a:lnTo>
                  <a:lnTo>
                    <a:pt x="260532" y="1524000"/>
                  </a:lnTo>
                  <a:lnTo>
                    <a:pt x="260534" y="1511300"/>
                  </a:lnTo>
                  <a:close/>
                </a:path>
                <a:path w="2523490" h="1656715">
                  <a:moveTo>
                    <a:pt x="264847" y="1511300"/>
                  </a:moveTo>
                  <a:lnTo>
                    <a:pt x="260950" y="1524000"/>
                  </a:lnTo>
                  <a:lnTo>
                    <a:pt x="266073" y="1524000"/>
                  </a:lnTo>
                  <a:lnTo>
                    <a:pt x="264847" y="1511300"/>
                  </a:lnTo>
                  <a:close/>
                </a:path>
                <a:path w="2523490" h="1656715">
                  <a:moveTo>
                    <a:pt x="278952" y="1511300"/>
                  </a:moveTo>
                  <a:lnTo>
                    <a:pt x="275127" y="1524000"/>
                  </a:lnTo>
                  <a:lnTo>
                    <a:pt x="278898" y="1512836"/>
                  </a:lnTo>
                  <a:lnTo>
                    <a:pt x="278952" y="1511300"/>
                  </a:lnTo>
                  <a:close/>
                </a:path>
                <a:path w="2523490" h="1656715">
                  <a:moveTo>
                    <a:pt x="278568" y="1522217"/>
                  </a:moveTo>
                  <a:lnTo>
                    <a:pt x="277613" y="1524000"/>
                  </a:lnTo>
                  <a:lnTo>
                    <a:pt x="278505" y="1524000"/>
                  </a:lnTo>
                  <a:lnTo>
                    <a:pt x="278568" y="1522217"/>
                  </a:lnTo>
                  <a:close/>
                </a:path>
                <a:path w="2523490" h="1656715">
                  <a:moveTo>
                    <a:pt x="284421" y="1511300"/>
                  </a:moveTo>
                  <a:lnTo>
                    <a:pt x="279417" y="1511300"/>
                  </a:lnTo>
                  <a:lnTo>
                    <a:pt x="278898" y="1512836"/>
                  </a:lnTo>
                  <a:lnTo>
                    <a:pt x="278568" y="1522217"/>
                  </a:lnTo>
                  <a:lnTo>
                    <a:pt x="284421" y="1511300"/>
                  </a:lnTo>
                  <a:close/>
                </a:path>
                <a:path w="2523490" h="1656715">
                  <a:moveTo>
                    <a:pt x="117956" y="1498600"/>
                  </a:moveTo>
                  <a:lnTo>
                    <a:pt x="113056" y="1511300"/>
                  </a:lnTo>
                  <a:lnTo>
                    <a:pt x="120807" y="1511300"/>
                  </a:lnTo>
                  <a:lnTo>
                    <a:pt x="117956" y="1498600"/>
                  </a:lnTo>
                  <a:close/>
                </a:path>
                <a:path w="2523490" h="1656715">
                  <a:moveTo>
                    <a:pt x="166541" y="1498600"/>
                  </a:moveTo>
                  <a:lnTo>
                    <a:pt x="122147" y="1498600"/>
                  </a:lnTo>
                  <a:lnTo>
                    <a:pt x="120807" y="1511300"/>
                  </a:lnTo>
                  <a:lnTo>
                    <a:pt x="167143" y="1511300"/>
                  </a:lnTo>
                  <a:lnTo>
                    <a:pt x="166541" y="1498600"/>
                  </a:lnTo>
                  <a:close/>
                </a:path>
                <a:path w="2523490" h="1656715">
                  <a:moveTo>
                    <a:pt x="278824" y="1498600"/>
                  </a:moveTo>
                  <a:lnTo>
                    <a:pt x="178233" y="1498600"/>
                  </a:lnTo>
                  <a:lnTo>
                    <a:pt x="170054" y="1511300"/>
                  </a:lnTo>
                  <a:lnTo>
                    <a:pt x="271093" y="1511300"/>
                  </a:lnTo>
                  <a:lnTo>
                    <a:pt x="278824" y="1498600"/>
                  </a:lnTo>
                  <a:close/>
                </a:path>
                <a:path w="2523490" h="1656715">
                  <a:moveTo>
                    <a:pt x="297139" y="1498600"/>
                  </a:moveTo>
                  <a:lnTo>
                    <a:pt x="284491" y="1498600"/>
                  </a:lnTo>
                  <a:lnTo>
                    <a:pt x="281690" y="1511300"/>
                  </a:lnTo>
                  <a:lnTo>
                    <a:pt x="296978" y="1511300"/>
                  </a:lnTo>
                  <a:lnTo>
                    <a:pt x="297516" y="1510436"/>
                  </a:lnTo>
                  <a:lnTo>
                    <a:pt x="297139" y="1498600"/>
                  </a:lnTo>
                  <a:close/>
                </a:path>
                <a:path w="2523490" h="1656715">
                  <a:moveTo>
                    <a:pt x="298387" y="1509041"/>
                  </a:moveTo>
                  <a:lnTo>
                    <a:pt x="297516" y="1510436"/>
                  </a:lnTo>
                  <a:lnTo>
                    <a:pt x="297544" y="1511300"/>
                  </a:lnTo>
                  <a:lnTo>
                    <a:pt x="298387" y="1509041"/>
                  </a:lnTo>
                  <a:close/>
                </a:path>
                <a:path w="2523490" h="1656715">
                  <a:moveTo>
                    <a:pt x="304905" y="1498600"/>
                  </a:moveTo>
                  <a:lnTo>
                    <a:pt x="302286" y="1498600"/>
                  </a:lnTo>
                  <a:lnTo>
                    <a:pt x="298387" y="1509041"/>
                  </a:lnTo>
                  <a:lnTo>
                    <a:pt x="304905" y="1498600"/>
                  </a:lnTo>
                  <a:close/>
                </a:path>
                <a:path w="2523490" h="1656715">
                  <a:moveTo>
                    <a:pt x="295754" y="1485900"/>
                  </a:moveTo>
                  <a:lnTo>
                    <a:pt x="137513" y="1485900"/>
                  </a:lnTo>
                  <a:lnTo>
                    <a:pt x="131156" y="1498600"/>
                  </a:lnTo>
                  <a:lnTo>
                    <a:pt x="291832" y="1498600"/>
                  </a:lnTo>
                  <a:lnTo>
                    <a:pt x="295754" y="1485900"/>
                  </a:lnTo>
                  <a:close/>
                </a:path>
                <a:path w="2523490" h="1656715">
                  <a:moveTo>
                    <a:pt x="303523" y="1485900"/>
                  </a:moveTo>
                  <a:lnTo>
                    <a:pt x="301989" y="1485900"/>
                  </a:lnTo>
                  <a:lnTo>
                    <a:pt x="300106" y="1498600"/>
                  </a:lnTo>
                  <a:lnTo>
                    <a:pt x="307138" y="1498600"/>
                  </a:lnTo>
                  <a:lnTo>
                    <a:pt x="303523" y="1485900"/>
                  </a:lnTo>
                  <a:close/>
                </a:path>
                <a:path w="2523490" h="1656715">
                  <a:moveTo>
                    <a:pt x="317403" y="1473200"/>
                  </a:moveTo>
                  <a:lnTo>
                    <a:pt x="154955" y="1473200"/>
                  </a:lnTo>
                  <a:lnTo>
                    <a:pt x="141135" y="1485900"/>
                  </a:lnTo>
                  <a:lnTo>
                    <a:pt x="310639" y="1485900"/>
                  </a:lnTo>
                  <a:lnTo>
                    <a:pt x="317403" y="1473200"/>
                  </a:lnTo>
                  <a:close/>
                </a:path>
                <a:path w="2523490" h="1656715">
                  <a:moveTo>
                    <a:pt x="326558" y="1473200"/>
                  </a:moveTo>
                  <a:lnTo>
                    <a:pt x="317403" y="1473200"/>
                  </a:lnTo>
                  <a:lnTo>
                    <a:pt x="318418" y="1485900"/>
                  </a:lnTo>
                  <a:lnTo>
                    <a:pt x="322688" y="1485900"/>
                  </a:lnTo>
                  <a:lnTo>
                    <a:pt x="326558" y="1473200"/>
                  </a:lnTo>
                  <a:close/>
                </a:path>
                <a:path w="2523490" h="1656715">
                  <a:moveTo>
                    <a:pt x="332493" y="1473200"/>
                  </a:moveTo>
                  <a:lnTo>
                    <a:pt x="326558" y="1473200"/>
                  </a:lnTo>
                  <a:lnTo>
                    <a:pt x="329377" y="1485900"/>
                  </a:lnTo>
                  <a:lnTo>
                    <a:pt x="336273" y="1485900"/>
                  </a:lnTo>
                  <a:lnTo>
                    <a:pt x="332493" y="1473200"/>
                  </a:lnTo>
                  <a:close/>
                </a:path>
                <a:path w="2523490" h="1656715">
                  <a:moveTo>
                    <a:pt x="326354" y="1460500"/>
                  </a:moveTo>
                  <a:lnTo>
                    <a:pt x="172910" y="1460500"/>
                  </a:lnTo>
                  <a:lnTo>
                    <a:pt x="171673" y="1473200"/>
                  </a:lnTo>
                  <a:lnTo>
                    <a:pt x="327230" y="1473200"/>
                  </a:lnTo>
                  <a:lnTo>
                    <a:pt x="326354" y="1460500"/>
                  </a:lnTo>
                  <a:close/>
                </a:path>
                <a:path w="2523490" h="1656715">
                  <a:moveTo>
                    <a:pt x="334921" y="1472168"/>
                  </a:moveTo>
                  <a:lnTo>
                    <a:pt x="334492" y="1473200"/>
                  </a:lnTo>
                  <a:lnTo>
                    <a:pt x="335678" y="1473200"/>
                  </a:lnTo>
                  <a:lnTo>
                    <a:pt x="334921" y="1472168"/>
                  </a:lnTo>
                  <a:close/>
                </a:path>
                <a:path w="2523490" h="1656715">
                  <a:moveTo>
                    <a:pt x="335894" y="1469826"/>
                  </a:moveTo>
                  <a:lnTo>
                    <a:pt x="334921" y="1472168"/>
                  </a:lnTo>
                  <a:lnTo>
                    <a:pt x="335678" y="1473200"/>
                  </a:lnTo>
                  <a:lnTo>
                    <a:pt x="335894" y="1469826"/>
                  </a:lnTo>
                  <a:close/>
                </a:path>
                <a:path w="2523490" h="1656715">
                  <a:moveTo>
                    <a:pt x="361567" y="1460500"/>
                  </a:moveTo>
                  <a:lnTo>
                    <a:pt x="339768" y="1460500"/>
                  </a:lnTo>
                  <a:lnTo>
                    <a:pt x="335894" y="1469826"/>
                  </a:lnTo>
                  <a:lnTo>
                    <a:pt x="335678" y="1473200"/>
                  </a:lnTo>
                  <a:lnTo>
                    <a:pt x="355347" y="1473200"/>
                  </a:lnTo>
                  <a:lnTo>
                    <a:pt x="361567" y="1460500"/>
                  </a:lnTo>
                  <a:close/>
                </a:path>
                <a:path w="2523490" h="1656715">
                  <a:moveTo>
                    <a:pt x="336489" y="1460500"/>
                  </a:moveTo>
                  <a:lnTo>
                    <a:pt x="326354" y="1460500"/>
                  </a:lnTo>
                  <a:lnTo>
                    <a:pt x="334921" y="1472168"/>
                  </a:lnTo>
                  <a:lnTo>
                    <a:pt x="335894" y="1469826"/>
                  </a:lnTo>
                  <a:lnTo>
                    <a:pt x="336489" y="1460500"/>
                  </a:lnTo>
                  <a:close/>
                </a:path>
                <a:path w="2523490" h="1656715">
                  <a:moveTo>
                    <a:pt x="363697" y="1447800"/>
                  </a:moveTo>
                  <a:lnTo>
                    <a:pt x="192008" y="1447800"/>
                  </a:lnTo>
                  <a:lnTo>
                    <a:pt x="181558" y="1460500"/>
                  </a:lnTo>
                  <a:lnTo>
                    <a:pt x="359802" y="1460500"/>
                  </a:lnTo>
                  <a:lnTo>
                    <a:pt x="363697" y="1447800"/>
                  </a:lnTo>
                  <a:close/>
                </a:path>
                <a:path w="2523490" h="1656715">
                  <a:moveTo>
                    <a:pt x="383843" y="1447800"/>
                  </a:moveTo>
                  <a:lnTo>
                    <a:pt x="365730" y="1447800"/>
                  </a:lnTo>
                  <a:lnTo>
                    <a:pt x="359911" y="1460500"/>
                  </a:lnTo>
                  <a:lnTo>
                    <a:pt x="372422" y="1460500"/>
                  </a:lnTo>
                  <a:lnTo>
                    <a:pt x="383843" y="1447800"/>
                  </a:lnTo>
                  <a:close/>
                </a:path>
                <a:path w="2523490" h="1656715">
                  <a:moveTo>
                    <a:pt x="211817" y="1435909"/>
                  </a:moveTo>
                  <a:lnTo>
                    <a:pt x="202790" y="1447800"/>
                  </a:lnTo>
                  <a:lnTo>
                    <a:pt x="215188" y="1447800"/>
                  </a:lnTo>
                  <a:lnTo>
                    <a:pt x="211817" y="1435909"/>
                  </a:lnTo>
                  <a:close/>
                </a:path>
                <a:path w="2523490" h="1656715">
                  <a:moveTo>
                    <a:pt x="381705" y="1435100"/>
                  </a:moveTo>
                  <a:lnTo>
                    <a:pt x="219582" y="1435100"/>
                  </a:lnTo>
                  <a:lnTo>
                    <a:pt x="215188" y="1447800"/>
                  </a:lnTo>
                  <a:lnTo>
                    <a:pt x="374374" y="1447800"/>
                  </a:lnTo>
                  <a:lnTo>
                    <a:pt x="381705" y="1435100"/>
                  </a:lnTo>
                  <a:close/>
                </a:path>
                <a:path w="2523490" h="1656715">
                  <a:moveTo>
                    <a:pt x="389373" y="1435100"/>
                  </a:moveTo>
                  <a:lnTo>
                    <a:pt x="384427" y="1435100"/>
                  </a:lnTo>
                  <a:lnTo>
                    <a:pt x="380674" y="1447800"/>
                  </a:lnTo>
                  <a:lnTo>
                    <a:pt x="389373" y="1435100"/>
                  </a:lnTo>
                  <a:close/>
                </a:path>
                <a:path w="2523490" h="1656715">
                  <a:moveTo>
                    <a:pt x="403120" y="1435100"/>
                  </a:moveTo>
                  <a:lnTo>
                    <a:pt x="389373" y="1435100"/>
                  </a:lnTo>
                  <a:lnTo>
                    <a:pt x="384655" y="1447800"/>
                  </a:lnTo>
                  <a:lnTo>
                    <a:pt x="393892" y="1447800"/>
                  </a:lnTo>
                  <a:lnTo>
                    <a:pt x="403120" y="1435100"/>
                  </a:lnTo>
                  <a:close/>
                </a:path>
                <a:path w="2523490" h="1656715">
                  <a:moveTo>
                    <a:pt x="212432" y="1435100"/>
                  </a:moveTo>
                  <a:lnTo>
                    <a:pt x="211588" y="1435100"/>
                  </a:lnTo>
                  <a:lnTo>
                    <a:pt x="211817" y="1435909"/>
                  </a:lnTo>
                  <a:lnTo>
                    <a:pt x="212432" y="1435100"/>
                  </a:lnTo>
                  <a:close/>
                </a:path>
                <a:path w="2523490" h="1656715">
                  <a:moveTo>
                    <a:pt x="391304" y="1422400"/>
                  </a:moveTo>
                  <a:lnTo>
                    <a:pt x="225536" y="1422400"/>
                  </a:lnTo>
                  <a:lnTo>
                    <a:pt x="224125" y="1435100"/>
                  </a:lnTo>
                  <a:lnTo>
                    <a:pt x="390189" y="1435100"/>
                  </a:lnTo>
                  <a:lnTo>
                    <a:pt x="391304" y="1422400"/>
                  </a:lnTo>
                  <a:close/>
                </a:path>
                <a:path w="2523490" h="1656715">
                  <a:moveTo>
                    <a:pt x="409299" y="1422400"/>
                  </a:moveTo>
                  <a:lnTo>
                    <a:pt x="400116" y="1422400"/>
                  </a:lnTo>
                  <a:lnTo>
                    <a:pt x="402785" y="1435100"/>
                  </a:lnTo>
                  <a:lnTo>
                    <a:pt x="407902" y="1435100"/>
                  </a:lnTo>
                  <a:lnTo>
                    <a:pt x="409299" y="1422400"/>
                  </a:lnTo>
                  <a:close/>
                </a:path>
                <a:path w="2523490" h="1656715">
                  <a:moveTo>
                    <a:pt x="421515" y="1422400"/>
                  </a:moveTo>
                  <a:lnTo>
                    <a:pt x="411640" y="1422400"/>
                  </a:lnTo>
                  <a:lnTo>
                    <a:pt x="412526" y="1435100"/>
                  </a:lnTo>
                  <a:lnTo>
                    <a:pt x="421515" y="1422400"/>
                  </a:lnTo>
                  <a:close/>
                </a:path>
                <a:path w="2523490" h="1656715">
                  <a:moveTo>
                    <a:pt x="418877" y="1409700"/>
                  </a:moveTo>
                  <a:lnTo>
                    <a:pt x="249115" y="1409700"/>
                  </a:lnTo>
                  <a:lnTo>
                    <a:pt x="244902" y="1422400"/>
                  </a:lnTo>
                  <a:lnTo>
                    <a:pt x="413695" y="1422400"/>
                  </a:lnTo>
                  <a:lnTo>
                    <a:pt x="418877" y="1409700"/>
                  </a:lnTo>
                  <a:close/>
                </a:path>
                <a:path w="2523490" h="1656715">
                  <a:moveTo>
                    <a:pt x="433437" y="1409700"/>
                  </a:moveTo>
                  <a:lnTo>
                    <a:pt x="431187" y="1409700"/>
                  </a:lnTo>
                  <a:lnTo>
                    <a:pt x="429758" y="1422400"/>
                  </a:lnTo>
                  <a:lnTo>
                    <a:pt x="433961" y="1422400"/>
                  </a:lnTo>
                  <a:lnTo>
                    <a:pt x="433437" y="1409700"/>
                  </a:lnTo>
                  <a:close/>
                </a:path>
                <a:path w="2523490" h="1656715">
                  <a:moveTo>
                    <a:pt x="439592" y="1409700"/>
                  </a:moveTo>
                  <a:lnTo>
                    <a:pt x="433961" y="1422400"/>
                  </a:lnTo>
                  <a:lnTo>
                    <a:pt x="439834" y="1422400"/>
                  </a:lnTo>
                  <a:lnTo>
                    <a:pt x="439592" y="1409700"/>
                  </a:lnTo>
                  <a:close/>
                </a:path>
                <a:path w="2523490" h="1656715">
                  <a:moveTo>
                    <a:pt x="433034" y="1397000"/>
                  </a:moveTo>
                  <a:lnTo>
                    <a:pt x="261751" y="1397000"/>
                  </a:lnTo>
                  <a:lnTo>
                    <a:pt x="255340" y="1409700"/>
                  </a:lnTo>
                  <a:lnTo>
                    <a:pt x="430483" y="1409700"/>
                  </a:lnTo>
                  <a:lnTo>
                    <a:pt x="433034" y="1397000"/>
                  </a:lnTo>
                  <a:close/>
                </a:path>
                <a:path w="2523490" h="1656715">
                  <a:moveTo>
                    <a:pt x="447036" y="1397000"/>
                  </a:moveTo>
                  <a:lnTo>
                    <a:pt x="439417" y="1397000"/>
                  </a:lnTo>
                  <a:lnTo>
                    <a:pt x="433288" y="1409700"/>
                  </a:lnTo>
                  <a:lnTo>
                    <a:pt x="443271" y="1409700"/>
                  </a:lnTo>
                  <a:lnTo>
                    <a:pt x="447036" y="1397000"/>
                  </a:lnTo>
                  <a:close/>
                </a:path>
                <a:path w="2523490" h="1656715">
                  <a:moveTo>
                    <a:pt x="375946" y="1346200"/>
                  </a:moveTo>
                  <a:lnTo>
                    <a:pt x="349860" y="1346200"/>
                  </a:lnTo>
                  <a:lnTo>
                    <a:pt x="330256" y="1358900"/>
                  </a:lnTo>
                  <a:lnTo>
                    <a:pt x="309462" y="1371600"/>
                  </a:lnTo>
                  <a:lnTo>
                    <a:pt x="266524" y="1397000"/>
                  </a:lnTo>
                  <a:lnTo>
                    <a:pt x="458407" y="1397000"/>
                  </a:lnTo>
                  <a:lnTo>
                    <a:pt x="464092" y="1384300"/>
                  </a:lnTo>
                  <a:lnTo>
                    <a:pt x="469487" y="1384300"/>
                  </a:lnTo>
                  <a:lnTo>
                    <a:pt x="474022" y="1371600"/>
                  </a:lnTo>
                  <a:lnTo>
                    <a:pt x="498078" y="1371600"/>
                  </a:lnTo>
                  <a:lnTo>
                    <a:pt x="497651" y="1358900"/>
                  </a:lnTo>
                  <a:lnTo>
                    <a:pt x="373971" y="1358900"/>
                  </a:lnTo>
                  <a:lnTo>
                    <a:pt x="375946" y="1346200"/>
                  </a:lnTo>
                  <a:close/>
                </a:path>
                <a:path w="2523490" h="1656715">
                  <a:moveTo>
                    <a:pt x="482513" y="1371600"/>
                  </a:moveTo>
                  <a:lnTo>
                    <a:pt x="474022" y="1371600"/>
                  </a:lnTo>
                  <a:lnTo>
                    <a:pt x="478000" y="1384300"/>
                  </a:lnTo>
                  <a:lnTo>
                    <a:pt x="482513" y="1371600"/>
                  </a:lnTo>
                  <a:close/>
                </a:path>
                <a:path w="2523490" h="1656715">
                  <a:moveTo>
                    <a:pt x="394801" y="1346200"/>
                  </a:moveTo>
                  <a:lnTo>
                    <a:pt x="391118" y="1358900"/>
                  </a:lnTo>
                  <a:lnTo>
                    <a:pt x="401036" y="1358900"/>
                  </a:lnTo>
                  <a:lnTo>
                    <a:pt x="394801" y="1346200"/>
                  </a:lnTo>
                  <a:close/>
                </a:path>
                <a:path w="2523490" h="1656715">
                  <a:moveTo>
                    <a:pt x="511934" y="1346200"/>
                  </a:moveTo>
                  <a:lnTo>
                    <a:pt x="405207" y="1346200"/>
                  </a:lnTo>
                  <a:lnTo>
                    <a:pt x="401036" y="1358900"/>
                  </a:lnTo>
                  <a:lnTo>
                    <a:pt x="512698" y="1358900"/>
                  </a:lnTo>
                  <a:lnTo>
                    <a:pt x="511934" y="1346200"/>
                  </a:lnTo>
                  <a:close/>
                </a:path>
                <a:path w="2523490" h="1656715">
                  <a:moveTo>
                    <a:pt x="356687" y="1333500"/>
                  </a:moveTo>
                  <a:lnTo>
                    <a:pt x="350304" y="1346200"/>
                  </a:lnTo>
                  <a:lnTo>
                    <a:pt x="355184" y="1346200"/>
                  </a:lnTo>
                  <a:lnTo>
                    <a:pt x="356687" y="1333500"/>
                  </a:lnTo>
                  <a:close/>
                </a:path>
                <a:path w="2523490" h="1656715">
                  <a:moveTo>
                    <a:pt x="369225" y="1333500"/>
                  </a:moveTo>
                  <a:lnTo>
                    <a:pt x="369990" y="1346200"/>
                  </a:lnTo>
                  <a:lnTo>
                    <a:pt x="376456" y="1346200"/>
                  </a:lnTo>
                  <a:lnTo>
                    <a:pt x="369225" y="1333500"/>
                  </a:lnTo>
                  <a:close/>
                </a:path>
                <a:path w="2523490" h="1656715">
                  <a:moveTo>
                    <a:pt x="408510" y="1333500"/>
                  </a:moveTo>
                  <a:lnTo>
                    <a:pt x="403915" y="1333500"/>
                  </a:lnTo>
                  <a:lnTo>
                    <a:pt x="399840" y="1346200"/>
                  </a:lnTo>
                  <a:lnTo>
                    <a:pt x="410121" y="1346200"/>
                  </a:lnTo>
                  <a:lnTo>
                    <a:pt x="408510" y="1333500"/>
                  </a:lnTo>
                  <a:close/>
                </a:path>
                <a:path w="2523490" h="1656715">
                  <a:moveTo>
                    <a:pt x="527050" y="1333500"/>
                  </a:moveTo>
                  <a:lnTo>
                    <a:pt x="412261" y="1333500"/>
                  </a:lnTo>
                  <a:lnTo>
                    <a:pt x="410121" y="1346200"/>
                  </a:lnTo>
                  <a:lnTo>
                    <a:pt x="530703" y="1346200"/>
                  </a:lnTo>
                  <a:lnTo>
                    <a:pt x="527050" y="1333500"/>
                  </a:lnTo>
                  <a:close/>
                </a:path>
                <a:path w="2523490" h="1656715">
                  <a:moveTo>
                    <a:pt x="391897" y="1320800"/>
                  </a:moveTo>
                  <a:lnTo>
                    <a:pt x="390177" y="1320800"/>
                  </a:lnTo>
                  <a:lnTo>
                    <a:pt x="387346" y="1333500"/>
                  </a:lnTo>
                  <a:lnTo>
                    <a:pt x="390287" y="1333500"/>
                  </a:lnTo>
                  <a:lnTo>
                    <a:pt x="391897" y="1320800"/>
                  </a:lnTo>
                  <a:close/>
                </a:path>
                <a:path w="2523490" h="1656715">
                  <a:moveTo>
                    <a:pt x="399072" y="1320800"/>
                  </a:moveTo>
                  <a:lnTo>
                    <a:pt x="394684" y="1320800"/>
                  </a:lnTo>
                  <a:lnTo>
                    <a:pt x="395103" y="1333500"/>
                  </a:lnTo>
                  <a:lnTo>
                    <a:pt x="397972" y="1333500"/>
                  </a:lnTo>
                  <a:lnTo>
                    <a:pt x="399072" y="1320800"/>
                  </a:lnTo>
                  <a:close/>
                </a:path>
                <a:path w="2523490" h="1656715">
                  <a:moveTo>
                    <a:pt x="552537" y="1320800"/>
                  </a:moveTo>
                  <a:lnTo>
                    <a:pt x="427000" y="1320800"/>
                  </a:lnTo>
                  <a:lnTo>
                    <a:pt x="421475" y="1333500"/>
                  </a:lnTo>
                  <a:lnTo>
                    <a:pt x="551933" y="1333500"/>
                  </a:lnTo>
                  <a:lnTo>
                    <a:pt x="552537" y="1320800"/>
                  </a:lnTo>
                  <a:close/>
                </a:path>
                <a:path w="2523490" h="1656715">
                  <a:moveTo>
                    <a:pt x="561925" y="1308100"/>
                  </a:moveTo>
                  <a:lnTo>
                    <a:pt x="454587" y="1308100"/>
                  </a:lnTo>
                  <a:lnTo>
                    <a:pt x="447626" y="1320800"/>
                  </a:lnTo>
                  <a:lnTo>
                    <a:pt x="561907" y="1320800"/>
                  </a:lnTo>
                  <a:lnTo>
                    <a:pt x="561925" y="1308100"/>
                  </a:lnTo>
                  <a:close/>
                </a:path>
                <a:path w="2523490" h="1656715">
                  <a:moveTo>
                    <a:pt x="566577" y="1320207"/>
                  </a:moveTo>
                  <a:lnTo>
                    <a:pt x="566271" y="1320800"/>
                  </a:lnTo>
                  <a:lnTo>
                    <a:pt x="566804" y="1320800"/>
                  </a:lnTo>
                  <a:lnTo>
                    <a:pt x="566577" y="1320207"/>
                  </a:lnTo>
                  <a:close/>
                </a:path>
                <a:path w="2523490" h="1656715">
                  <a:moveTo>
                    <a:pt x="579333" y="1308100"/>
                  </a:moveTo>
                  <a:lnTo>
                    <a:pt x="572824" y="1308100"/>
                  </a:lnTo>
                  <a:lnTo>
                    <a:pt x="576103" y="1320800"/>
                  </a:lnTo>
                  <a:lnTo>
                    <a:pt x="579333" y="1308100"/>
                  </a:lnTo>
                  <a:close/>
                </a:path>
                <a:path w="2523490" h="1656715">
                  <a:moveTo>
                    <a:pt x="572824" y="1308100"/>
                  </a:moveTo>
                  <a:lnTo>
                    <a:pt x="561925" y="1308100"/>
                  </a:lnTo>
                  <a:lnTo>
                    <a:pt x="566577" y="1320207"/>
                  </a:lnTo>
                  <a:lnTo>
                    <a:pt x="572824" y="1308100"/>
                  </a:lnTo>
                  <a:close/>
                </a:path>
                <a:path w="2523490" h="1656715">
                  <a:moveTo>
                    <a:pt x="584286" y="1295400"/>
                  </a:moveTo>
                  <a:lnTo>
                    <a:pt x="474471" y="1295400"/>
                  </a:lnTo>
                  <a:lnTo>
                    <a:pt x="465060" y="1308100"/>
                  </a:lnTo>
                  <a:lnTo>
                    <a:pt x="579904" y="1308100"/>
                  </a:lnTo>
                  <a:lnTo>
                    <a:pt x="584286" y="1295400"/>
                  </a:lnTo>
                  <a:close/>
                </a:path>
                <a:path w="2523490" h="1656715">
                  <a:moveTo>
                    <a:pt x="589041" y="1295400"/>
                  </a:moveTo>
                  <a:lnTo>
                    <a:pt x="586382" y="1295400"/>
                  </a:lnTo>
                  <a:lnTo>
                    <a:pt x="584342" y="1308100"/>
                  </a:lnTo>
                  <a:lnTo>
                    <a:pt x="589041" y="1295400"/>
                  </a:lnTo>
                  <a:close/>
                </a:path>
                <a:path w="2523490" h="1656715">
                  <a:moveTo>
                    <a:pt x="607181" y="1282700"/>
                  </a:moveTo>
                  <a:lnTo>
                    <a:pt x="491786" y="1282700"/>
                  </a:lnTo>
                  <a:lnTo>
                    <a:pt x="483149" y="1295400"/>
                  </a:lnTo>
                  <a:lnTo>
                    <a:pt x="604669" y="1295400"/>
                  </a:lnTo>
                  <a:lnTo>
                    <a:pt x="607181" y="1282700"/>
                  </a:lnTo>
                  <a:close/>
                </a:path>
                <a:path w="2523490" h="1656715">
                  <a:moveTo>
                    <a:pt x="619864" y="1282700"/>
                  </a:moveTo>
                  <a:lnTo>
                    <a:pt x="613294" y="1282700"/>
                  </a:lnTo>
                  <a:lnTo>
                    <a:pt x="615640" y="1295400"/>
                  </a:lnTo>
                  <a:lnTo>
                    <a:pt x="619864" y="1282700"/>
                  </a:lnTo>
                  <a:close/>
                </a:path>
                <a:path w="2523490" h="1656715">
                  <a:moveTo>
                    <a:pt x="627711" y="1282700"/>
                  </a:moveTo>
                  <a:lnTo>
                    <a:pt x="626442" y="1282700"/>
                  </a:lnTo>
                  <a:lnTo>
                    <a:pt x="618106" y="1295400"/>
                  </a:lnTo>
                  <a:lnTo>
                    <a:pt x="627711" y="1282700"/>
                  </a:lnTo>
                  <a:close/>
                </a:path>
                <a:path w="2523490" h="1656715">
                  <a:moveTo>
                    <a:pt x="628314" y="1270000"/>
                  </a:moveTo>
                  <a:lnTo>
                    <a:pt x="513613" y="1270000"/>
                  </a:lnTo>
                  <a:lnTo>
                    <a:pt x="513034" y="1282700"/>
                  </a:lnTo>
                  <a:lnTo>
                    <a:pt x="631065" y="1282700"/>
                  </a:lnTo>
                  <a:lnTo>
                    <a:pt x="628314" y="1270000"/>
                  </a:lnTo>
                  <a:close/>
                </a:path>
                <a:path w="2523490" h="1656715">
                  <a:moveTo>
                    <a:pt x="642155" y="1270000"/>
                  </a:moveTo>
                  <a:lnTo>
                    <a:pt x="640864" y="1270000"/>
                  </a:lnTo>
                  <a:lnTo>
                    <a:pt x="642506" y="1282700"/>
                  </a:lnTo>
                  <a:lnTo>
                    <a:pt x="642155" y="1270000"/>
                  </a:lnTo>
                  <a:close/>
                </a:path>
                <a:path w="2523490" h="1656715">
                  <a:moveTo>
                    <a:pt x="540183" y="1257300"/>
                  </a:moveTo>
                  <a:lnTo>
                    <a:pt x="535237" y="1257300"/>
                  </a:lnTo>
                  <a:lnTo>
                    <a:pt x="531206" y="1270000"/>
                  </a:lnTo>
                  <a:lnTo>
                    <a:pt x="540183" y="1257300"/>
                  </a:lnTo>
                  <a:close/>
                </a:path>
                <a:path w="2523490" h="1656715">
                  <a:moveTo>
                    <a:pt x="634721" y="1257300"/>
                  </a:moveTo>
                  <a:lnTo>
                    <a:pt x="540183" y="1257300"/>
                  </a:lnTo>
                  <a:lnTo>
                    <a:pt x="535411" y="1270000"/>
                  </a:lnTo>
                  <a:lnTo>
                    <a:pt x="634819" y="1270000"/>
                  </a:lnTo>
                  <a:lnTo>
                    <a:pt x="634721" y="1257300"/>
                  </a:lnTo>
                  <a:close/>
                </a:path>
                <a:path w="2523490" h="1656715">
                  <a:moveTo>
                    <a:pt x="640692" y="1257300"/>
                  </a:moveTo>
                  <a:lnTo>
                    <a:pt x="641548" y="1270000"/>
                  </a:lnTo>
                  <a:lnTo>
                    <a:pt x="644243" y="1270000"/>
                  </a:lnTo>
                  <a:lnTo>
                    <a:pt x="640692" y="1257300"/>
                  </a:lnTo>
                  <a:close/>
                </a:path>
                <a:path w="2523490" h="1656715">
                  <a:moveTo>
                    <a:pt x="654023" y="1257300"/>
                  </a:moveTo>
                  <a:lnTo>
                    <a:pt x="651071" y="1257300"/>
                  </a:lnTo>
                  <a:lnTo>
                    <a:pt x="644243" y="1270000"/>
                  </a:lnTo>
                  <a:lnTo>
                    <a:pt x="649856" y="1270000"/>
                  </a:lnTo>
                  <a:lnTo>
                    <a:pt x="654023" y="1257300"/>
                  </a:lnTo>
                  <a:close/>
                </a:path>
                <a:path w="2523490" h="1656715">
                  <a:moveTo>
                    <a:pt x="660805" y="1257300"/>
                  </a:moveTo>
                  <a:lnTo>
                    <a:pt x="659172" y="1257300"/>
                  </a:lnTo>
                  <a:lnTo>
                    <a:pt x="657974" y="1270000"/>
                  </a:lnTo>
                  <a:lnTo>
                    <a:pt x="660805" y="1257300"/>
                  </a:lnTo>
                  <a:close/>
                </a:path>
                <a:path w="2523490" h="1656715">
                  <a:moveTo>
                    <a:pt x="668079" y="1257300"/>
                  </a:moveTo>
                  <a:lnTo>
                    <a:pt x="660805" y="1257300"/>
                  </a:lnTo>
                  <a:lnTo>
                    <a:pt x="668360" y="1270000"/>
                  </a:lnTo>
                  <a:lnTo>
                    <a:pt x="668079" y="1257300"/>
                  </a:lnTo>
                  <a:close/>
                </a:path>
                <a:path w="2523490" h="1656715">
                  <a:moveTo>
                    <a:pt x="554842" y="1244600"/>
                  </a:moveTo>
                  <a:lnTo>
                    <a:pt x="548761" y="1244600"/>
                  </a:lnTo>
                  <a:lnTo>
                    <a:pt x="551445" y="1257300"/>
                  </a:lnTo>
                  <a:lnTo>
                    <a:pt x="552105" y="1257300"/>
                  </a:lnTo>
                  <a:lnTo>
                    <a:pt x="554842" y="1244600"/>
                  </a:lnTo>
                  <a:close/>
                </a:path>
                <a:path w="2523490" h="1656715">
                  <a:moveTo>
                    <a:pt x="554842" y="1244600"/>
                  </a:moveTo>
                  <a:lnTo>
                    <a:pt x="552105" y="1257300"/>
                  </a:lnTo>
                  <a:lnTo>
                    <a:pt x="554497" y="1257300"/>
                  </a:lnTo>
                  <a:lnTo>
                    <a:pt x="556253" y="1250600"/>
                  </a:lnTo>
                  <a:lnTo>
                    <a:pt x="554842" y="1244600"/>
                  </a:lnTo>
                  <a:close/>
                </a:path>
                <a:path w="2523490" h="1656715">
                  <a:moveTo>
                    <a:pt x="556253" y="1250600"/>
                  </a:moveTo>
                  <a:lnTo>
                    <a:pt x="554497" y="1257300"/>
                  </a:lnTo>
                  <a:lnTo>
                    <a:pt x="557770" y="1257300"/>
                  </a:lnTo>
                  <a:lnTo>
                    <a:pt x="556253" y="1250600"/>
                  </a:lnTo>
                  <a:close/>
                </a:path>
                <a:path w="2523490" h="1656715">
                  <a:moveTo>
                    <a:pt x="557800" y="1257176"/>
                  </a:moveTo>
                  <a:close/>
                </a:path>
                <a:path w="2523490" h="1656715">
                  <a:moveTo>
                    <a:pt x="655747" y="1244600"/>
                  </a:moveTo>
                  <a:lnTo>
                    <a:pt x="560932" y="1244600"/>
                  </a:lnTo>
                  <a:lnTo>
                    <a:pt x="557800" y="1257176"/>
                  </a:lnTo>
                  <a:lnTo>
                    <a:pt x="650570" y="1257300"/>
                  </a:lnTo>
                  <a:lnTo>
                    <a:pt x="655747" y="1244600"/>
                  </a:lnTo>
                  <a:close/>
                </a:path>
                <a:path w="2523490" h="1656715">
                  <a:moveTo>
                    <a:pt x="672186" y="1244600"/>
                  </a:moveTo>
                  <a:lnTo>
                    <a:pt x="668418" y="1244600"/>
                  </a:lnTo>
                  <a:lnTo>
                    <a:pt x="658665" y="1257300"/>
                  </a:lnTo>
                  <a:lnTo>
                    <a:pt x="671600" y="1257300"/>
                  </a:lnTo>
                  <a:lnTo>
                    <a:pt x="673886" y="1253671"/>
                  </a:lnTo>
                  <a:lnTo>
                    <a:pt x="672186" y="1244600"/>
                  </a:lnTo>
                  <a:close/>
                </a:path>
                <a:path w="2523490" h="1656715">
                  <a:moveTo>
                    <a:pt x="690551" y="1244600"/>
                  </a:moveTo>
                  <a:lnTo>
                    <a:pt x="679604" y="1244600"/>
                  </a:lnTo>
                  <a:lnTo>
                    <a:pt x="673886" y="1253671"/>
                  </a:lnTo>
                  <a:lnTo>
                    <a:pt x="674566" y="1257300"/>
                  </a:lnTo>
                  <a:lnTo>
                    <a:pt x="683198" y="1257300"/>
                  </a:lnTo>
                  <a:lnTo>
                    <a:pt x="690551" y="1244600"/>
                  </a:lnTo>
                  <a:close/>
                </a:path>
                <a:path w="2523490" h="1656715">
                  <a:moveTo>
                    <a:pt x="699931" y="1244600"/>
                  </a:moveTo>
                  <a:lnTo>
                    <a:pt x="693177" y="1244600"/>
                  </a:lnTo>
                  <a:lnTo>
                    <a:pt x="694419" y="1257300"/>
                  </a:lnTo>
                  <a:lnTo>
                    <a:pt x="699931" y="1244600"/>
                  </a:lnTo>
                  <a:close/>
                </a:path>
                <a:path w="2523490" h="1656715">
                  <a:moveTo>
                    <a:pt x="679604" y="1244600"/>
                  </a:moveTo>
                  <a:lnTo>
                    <a:pt x="672186" y="1244600"/>
                  </a:lnTo>
                  <a:lnTo>
                    <a:pt x="673886" y="1253671"/>
                  </a:lnTo>
                  <a:lnTo>
                    <a:pt x="679604" y="1244600"/>
                  </a:lnTo>
                  <a:close/>
                </a:path>
                <a:path w="2523490" h="1656715">
                  <a:moveTo>
                    <a:pt x="557827" y="1244600"/>
                  </a:moveTo>
                  <a:lnTo>
                    <a:pt x="554842" y="1244600"/>
                  </a:lnTo>
                  <a:lnTo>
                    <a:pt x="556253" y="1250600"/>
                  </a:lnTo>
                  <a:lnTo>
                    <a:pt x="557827" y="1244600"/>
                  </a:lnTo>
                  <a:close/>
                </a:path>
                <a:path w="2523490" h="1656715">
                  <a:moveTo>
                    <a:pt x="658845" y="1231900"/>
                  </a:moveTo>
                  <a:lnTo>
                    <a:pt x="574293" y="1231900"/>
                  </a:lnTo>
                  <a:lnTo>
                    <a:pt x="568647" y="1244600"/>
                  </a:lnTo>
                  <a:lnTo>
                    <a:pt x="655535" y="1244600"/>
                  </a:lnTo>
                  <a:lnTo>
                    <a:pt x="658845" y="1231900"/>
                  </a:lnTo>
                  <a:close/>
                </a:path>
                <a:path w="2523490" h="1656715">
                  <a:moveTo>
                    <a:pt x="676845" y="1231900"/>
                  </a:moveTo>
                  <a:lnTo>
                    <a:pt x="668741" y="1231900"/>
                  </a:lnTo>
                  <a:lnTo>
                    <a:pt x="659276" y="1244600"/>
                  </a:lnTo>
                  <a:lnTo>
                    <a:pt x="673553" y="1244600"/>
                  </a:lnTo>
                  <a:lnTo>
                    <a:pt x="676845" y="1231900"/>
                  </a:lnTo>
                  <a:close/>
                </a:path>
                <a:path w="2523490" h="1656715">
                  <a:moveTo>
                    <a:pt x="685960" y="1231900"/>
                  </a:moveTo>
                  <a:lnTo>
                    <a:pt x="676845" y="1231900"/>
                  </a:lnTo>
                  <a:lnTo>
                    <a:pt x="675850" y="1244600"/>
                  </a:lnTo>
                  <a:lnTo>
                    <a:pt x="690215" y="1244600"/>
                  </a:lnTo>
                  <a:lnTo>
                    <a:pt x="685960" y="1231900"/>
                  </a:lnTo>
                  <a:close/>
                </a:path>
                <a:path w="2523490" h="1656715">
                  <a:moveTo>
                    <a:pt x="702633" y="1231900"/>
                  </a:moveTo>
                  <a:lnTo>
                    <a:pt x="689070" y="1231900"/>
                  </a:lnTo>
                  <a:lnTo>
                    <a:pt x="690215" y="1244600"/>
                  </a:lnTo>
                  <a:lnTo>
                    <a:pt x="699308" y="1244600"/>
                  </a:lnTo>
                  <a:lnTo>
                    <a:pt x="702633" y="1231900"/>
                  </a:lnTo>
                  <a:close/>
                </a:path>
                <a:path w="2523490" h="1656715">
                  <a:moveTo>
                    <a:pt x="717416" y="1231900"/>
                  </a:moveTo>
                  <a:lnTo>
                    <a:pt x="710230" y="1231900"/>
                  </a:lnTo>
                  <a:lnTo>
                    <a:pt x="708671" y="1244600"/>
                  </a:lnTo>
                  <a:lnTo>
                    <a:pt x="715346" y="1244600"/>
                  </a:lnTo>
                  <a:lnTo>
                    <a:pt x="717416" y="1231900"/>
                  </a:lnTo>
                  <a:close/>
                </a:path>
                <a:path w="2523490" h="1656715">
                  <a:moveTo>
                    <a:pt x="668685" y="1219200"/>
                  </a:moveTo>
                  <a:lnTo>
                    <a:pt x="592603" y="1219200"/>
                  </a:lnTo>
                  <a:lnTo>
                    <a:pt x="586812" y="1231900"/>
                  </a:lnTo>
                  <a:lnTo>
                    <a:pt x="672939" y="1231900"/>
                  </a:lnTo>
                  <a:lnTo>
                    <a:pt x="668685" y="1219200"/>
                  </a:lnTo>
                  <a:close/>
                </a:path>
                <a:path w="2523490" h="1656715">
                  <a:moveTo>
                    <a:pt x="685987" y="1206500"/>
                  </a:moveTo>
                  <a:lnTo>
                    <a:pt x="618928" y="1206500"/>
                  </a:lnTo>
                  <a:lnTo>
                    <a:pt x="612304" y="1219200"/>
                  </a:lnTo>
                  <a:lnTo>
                    <a:pt x="675454" y="1219200"/>
                  </a:lnTo>
                  <a:lnTo>
                    <a:pt x="672939" y="1231900"/>
                  </a:lnTo>
                  <a:lnTo>
                    <a:pt x="678754" y="1231900"/>
                  </a:lnTo>
                  <a:lnTo>
                    <a:pt x="679571" y="1219407"/>
                  </a:lnTo>
                  <a:lnTo>
                    <a:pt x="679503" y="1219200"/>
                  </a:lnTo>
                  <a:lnTo>
                    <a:pt x="685987" y="1206500"/>
                  </a:lnTo>
                  <a:close/>
                </a:path>
                <a:path w="2523490" h="1656715">
                  <a:moveTo>
                    <a:pt x="692917" y="1219200"/>
                  </a:moveTo>
                  <a:lnTo>
                    <a:pt x="679584" y="1219200"/>
                  </a:lnTo>
                  <a:lnTo>
                    <a:pt x="679571" y="1219407"/>
                  </a:lnTo>
                  <a:lnTo>
                    <a:pt x="683657" y="1231900"/>
                  </a:lnTo>
                  <a:lnTo>
                    <a:pt x="692568" y="1231900"/>
                  </a:lnTo>
                  <a:lnTo>
                    <a:pt x="692917" y="1219200"/>
                  </a:lnTo>
                  <a:close/>
                </a:path>
                <a:path w="2523490" h="1656715">
                  <a:moveTo>
                    <a:pt x="737542" y="1219200"/>
                  </a:moveTo>
                  <a:lnTo>
                    <a:pt x="697660" y="1219200"/>
                  </a:lnTo>
                  <a:lnTo>
                    <a:pt x="693696" y="1231900"/>
                  </a:lnTo>
                  <a:lnTo>
                    <a:pt x="737536" y="1231900"/>
                  </a:lnTo>
                  <a:lnTo>
                    <a:pt x="737542" y="1219200"/>
                  </a:lnTo>
                  <a:close/>
                </a:path>
                <a:path w="2523490" h="1656715">
                  <a:moveTo>
                    <a:pt x="685987" y="1206500"/>
                  </a:moveTo>
                  <a:lnTo>
                    <a:pt x="679503" y="1219200"/>
                  </a:lnTo>
                  <a:lnTo>
                    <a:pt x="679571" y="1219407"/>
                  </a:lnTo>
                  <a:lnTo>
                    <a:pt x="679584" y="1219200"/>
                  </a:lnTo>
                  <a:lnTo>
                    <a:pt x="680821" y="1219200"/>
                  </a:lnTo>
                  <a:lnTo>
                    <a:pt x="685987" y="1206500"/>
                  </a:lnTo>
                  <a:close/>
                </a:path>
                <a:path w="2523490" h="1656715">
                  <a:moveTo>
                    <a:pt x="700088" y="1206500"/>
                  </a:moveTo>
                  <a:lnTo>
                    <a:pt x="685987" y="1206500"/>
                  </a:lnTo>
                  <a:lnTo>
                    <a:pt x="680821" y="1219200"/>
                  </a:lnTo>
                  <a:lnTo>
                    <a:pt x="700537" y="1219200"/>
                  </a:lnTo>
                  <a:lnTo>
                    <a:pt x="700088" y="1206500"/>
                  </a:lnTo>
                  <a:close/>
                </a:path>
                <a:path w="2523490" h="1656715">
                  <a:moveTo>
                    <a:pt x="737234" y="1206500"/>
                  </a:moveTo>
                  <a:lnTo>
                    <a:pt x="712083" y="1206500"/>
                  </a:lnTo>
                  <a:lnTo>
                    <a:pt x="704434" y="1219200"/>
                  </a:lnTo>
                  <a:lnTo>
                    <a:pt x="736514" y="1219200"/>
                  </a:lnTo>
                  <a:lnTo>
                    <a:pt x="737234" y="1206500"/>
                  </a:lnTo>
                  <a:close/>
                </a:path>
                <a:path w="2523490" h="1656715">
                  <a:moveTo>
                    <a:pt x="753849" y="1206500"/>
                  </a:moveTo>
                  <a:lnTo>
                    <a:pt x="751676" y="1206500"/>
                  </a:lnTo>
                  <a:lnTo>
                    <a:pt x="744305" y="1219200"/>
                  </a:lnTo>
                  <a:lnTo>
                    <a:pt x="746794" y="1219200"/>
                  </a:lnTo>
                  <a:lnTo>
                    <a:pt x="753849" y="1206500"/>
                  </a:lnTo>
                  <a:close/>
                </a:path>
                <a:path w="2523490" h="1656715">
                  <a:moveTo>
                    <a:pt x="626140" y="1193800"/>
                  </a:moveTo>
                  <a:lnTo>
                    <a:pt x="623610" y="1206500"/>
                  </a:lnTo>
                  <a:lnTo>
                    <a:pt x="630265" y="1206500"/>
                  </a:lnTo>
                  <a:lnTo>
                    <a:pt x="626140" y="1193800"/>
                  </a:lnTo>
                  <a:close/>
                </a:path>
                <a:path w="2523490" h="1656715">
                  <a:moveTo>
                    <a:pt x="628787" y="1193800"/>
                  </a:moveTo>
                  <a:lnTo>
                    <a:pt x="633878" y="1206500"/>
                  </a:lnTo>
                  <a:lnTo>
                    <a:pt x="634161" y="1206500"/>
                  </a:lnTo>
                  <a:lnTo>
                    <a:pt x="628787" y="1193800"/>
                  </a:lnTo>
                  <a:close/>
                </a:path>
                <a:path w="2523490" h="1656715">
                  <a:moveTo>
                    <a:pt x="725973" y="1193800"/>
                  </a:moveTo>
                  <a:lnTo>
                    <a:pt x="640033" y="1193800"/>
                  </a:lnTo>
                  <a:lnTo>
                    <a:pt x="634161" y="1206500"/>
                  </a:lnTo>
                  <a:lnTo>
                    <a:pt x="730291" y="1206500"/>
                  </a:lnTo>
                  <a:lnTo>
                    <a:pt x="725973" y="1193800"/>
                  </a:lnTo>
                  <a:close/>
                </a:path>
                <a:path w="2523490" h="1656715">
                  <a:moveTo>
                    <a:pt x="735674" y="1193800"/>
                  </a:moveTo>
                  <a:lnTo>
                    <a:pt x="731473" y="1193800"/>
                  </a:lnTo>
                  <a:lnTo>
                    <a:pt x="730291" y="1206500"/>
                  </a:lnTo>
                  <a:lnTo>
                    <a:pt x="732440" y="1206500"/>
                  </a:lnTo>
                  <a:lnTo>
                    <a:pt x="735674" y="1193800"/>
                  </a:lnTo>
                  <a:close/>
                </a:path>
                <a:path w="2523490" h="1656715">
                  <a:moveTo>
                    <a:pt x="736523" y="1193800"/>
                  </a:moveTo>
                  <a:lnTo>
                    <a:pt x="732440" y="1206500"/>
                  </a:lnTo>
                  <a:lnTo>
                    <a:pt x="736655" y="1206500"/>
                  </a:lnTo>
                  <a:lnTo>
                    <a:pt x="736523" y="1193800"/>
                  </a:lnTo>
                  <a:close/>
                </a:path>
                <a:path w="2523490" h="1656715">
                  <a:moveTo>
                    <a:pt x="738979" y="1193800"/>
                  </a:moveTo>
                  <a:lnTo>
                    <a:pt x="738596" y="1206500"/>
                  </a:lnTo>
                  <a:lnTo>
                    <a:pt x="742628" y="1206500"/>
                  </a:lnTo>
                  <a:lnTo>
                    <a:pt x="738979" y="1193800"/>
                  </a:lnTo>
                  <a:close/>
                </a:path>
                <a:path w="2523490" h="1656715">
                  <a:moveTo>
                    <a:pt x="757392" y="1193800"/>
                  </a:moveTo>
                  <a:lnTo>
                    <a:pt x="742295" y="1193800"/>
                  </a:lnTo>
                  <a:lnTo>
                    <a:pt x="744185" y="1206500"/>
                  </a:lnTo>
                  <a:lnTo>
                    <a:pt x="751395" y="1206500"/>
                  </a:lnTo>
                  <a:lnTo>
                    <a:pt x="757392" y="1193800"/>
                  </a:lnTo>
                  <a:close/>
                </a:path>
                <a:path w="2523490" h="1656715">
                  <a:moveTo>
                    <a:pt x="773183" y="1193800"/>
                  </a:moveTo>
                  <a:lnTo>
                    <a:pt x="757392" y="1193800"/>
                  </a:lnTo>
                  <a:lnTo>
                    <a:pt x="761469" y="1206500"/>
                  </a:lnTo>
                  <a:lnTo>
                    <a:pt x="762890" y="1206500"/>
                  </a:lnTo>
                  <a:lnTo>
                    <a:pt x="773183" y="1194097"/>
                  </a:lnTo>
                  <a:lnTo>
                    <a:pt x="773183" y="1193800"/>
                  </a:lnTo>
                  <a:close/>
                </a:path>
                <a:path w="2523490" h="1656715">
                  <a:moveTo>
                    <a:pt x="779865" y="1193800"/>
                  </a:moveTo>
                  <a:lnTo>
                    <a:pt x="773429" y="1193800"/>
                  </a:lnTo>
                  <a:lnTo>
                    <a:pt x="773183" y="1194097"/>
                  </a:lnTo>
                  <a:lnTo>
                    <a:pt x="773160" y="1206500"/>
                  </a:lnTo>
                  <a:lnTo>
                    <a:pt x="779865" y="1193800"/>
                  </a:lnTo>
                  <a:close/>
                </a:path>
                <a:path w="2523490" h="1656715">
                  <a:moveTo>
                    <a:pt x="786539" y="1193800"/>
                  </a:moveTo>
                  <a:lnTo>
                    <a:pt x="786222" y="1193800"/>
                  </a:lnTo>
                  <a:lnTo>
                    <a:pt x="776448" y="1206500"/>
                  </a:lnTo>
                  <a:lnTo>
                    <a:pt x="782658" y="1206500"/>
                  </a:lnTo>
                  <a:lnTo>
                    <a:pt x="786539" y="1193800"/>
                  </a:lnTo>
                  <a:close/>
                </a:path>
                <a:path w="2523490" h="1656715">
                  <a:moveTo>
                    <a:pt x="790135" y="1193800"/>
                  </a:moveTo>
                  <a:lnTo>
                    <a:pt x="787897" y="1193800"/>
                  </a:lnTo>
                  <a:lnTo>
                    <a:pt x="786546" y="1206500"/>
                  </a:lnTo>
                  <a:lnTo>
                    <a:pt x="790135" y="1193800"/>
                  </a:lnTo>
                  <a:close/>
                </a:path>
                <a:path w="2523490" h="1656715">
                  <a:moveTo>
                    <a:pt x="773429" y="1193800"/>
                  </a:moveTo>
                  <a:lnTo>
                    <a:pt x="773183" y="1193800"/>
                  </a:lnTo>
                  <a:lnTo>
                    <a:pt x="773183" y="1194097"/>
                  </a:lnTo>
                  <a:lnTo>
                    <a:pt x="773429" y="1193800"/>
                  </a:lnTo>
                  <a:close/>
                </a:path>
                <a:path w="2523490" h="1656715">
                  <a:moveTo>
                    <a:pt x="629913" y="1181100"/>
                  </a:moveTo>
                  <a:lnTo>
                    <a:pt x="627308" y="1181100"/>
                  </a:lnTo>
                  <a:lnTo>
                    <a:pt x="622979" y="1193800"/>
                  </a:lnTo>
                  <a:lnTo>
                    <a:pt x="630650" y="1193800"/>
                  </a:lnTo>
                  <a:lnTo>
                    <a:pt x="629913" y="1181100"/>
                  </a:lnTo>
                  <a:close/>
                </a:path>
                <a:path w="2523490" h="1656715">
                  <a:moveTo>
                    <a:pt x="636863" y="1181100"/>
                  </a:moveTo>
                  <a:lnTo>
                    <a:pt x="632903" y="1193800"/>
                  </a:lnTo>
                  <a:lnTo>
                    <a:pt x="638177" y="1193800"/>
                  </a:lnTo>
                  <a:lnTo>
                    <a:pt x="636863" y="1181100"/>
                  </a:lnTo>
                  <a:close/>
                </a:path>
                <a:path w="2523490" h="1656715">
                  <a:moveTo>
                    <a:pt x="657043" y="1181100"/>
                  </a:moveTo>
                  <a:lnTo>
                    <a:pt x="651887" y="1193800"/>
                  </a:lnTo>
                  <a:lnTo>
                    <a:pt x="656752" y="1193800"/>
                  </a:lnTo>
                  <a:lnTo>
                    <a:pt x="657043" y="1181100"/>
                  </a:lnTo>
                  <a:close/>
                </a:path>
                <a:path w="2523490" h="1656715">
                  <a:moveTo>
                    <a:pt x="728613" y="1181100"/>
                  </a:moveTo>
                  <a:lnTo>
                    <a:pt x="659051" y="1181100"/>
                  </a:lnTo>
                  <a:lnTo>
                    <a:pt x="661374" y="1193800"/>
                  </a:lnTo>
                  <a:lnTo>
                    <a:pt x="721018" y="1193800"/>
                  </a:lnTo>
                  <a:lnTo>
                    <a:pt x="729032" y="1182331"/>
                  </a:lnTo>
                  <a:lnTo>
                    <a:pt x="728613" y="1181100"/>
                  </a:lnTo>
                  <a:close/>
                </a:path>
                <a:path w="2523490" h="1656715">
                  <a:moveTo>
                    <a:pt x="729087" y="1182494"/>
                  </a:moveTo>
                  <a:lnTo>
                    <a:pt x="722556" y="1193800"/>
                  </a:lnTo>
                  <a:lnTo>
                    <a:pt x="732936" y="1193800"/>
                  </a:lnTo>
                  <a:lnTo>
                    <a:pt x="729087" y="1182494"/>
                  </a:lnTo>
                  <a:close/>
                </a:path>
                <a:path w="2523490" h="1656715">
                  <a:moveTo>
                    <a:pt x="760670" y="1181100"/>
                  </a:moveTo>
                  <a:lnTo>
                    <a:pt x="738245" y="1181100"/>
                  </a:lnTo>
                  <a:lnTo>
                    <a:pt x="740284" y="1193800"/>
                  </a:lnTo>
                  <a:lnTo>
                    <a:pt x="757115" y="1193800"/>
                  </a:lnTo>
                  <a:lnTo>
                    <a:pt x="760670" y="1181100"/>
                  </a:lnTo>
                  <a:close/>
                </a:path>
                <a:path w="2523490" h="1656715">
                  <a:moveTo>
                    <a:pt x="775709" y="1181100"/>
                  </a:moveTo>
                  <a:lnTo>
                    <a:pt x="765073" y="1181100"/>
                  </a:lnTo>
                  <a:lnTo>
                    <a:pt x="757115" y="1193800"/>
                  </a:lnTo>
                  <a:lnTo>
                    <a:pt x="771751" y="1193800"/>
                  </a:lnTo>
                  <a:lnTo>
                    <a:pt x="775709" y="1181100"/>
                  </a:lnTo>
                  <a:close/>
                </a:path>
                <a:path w="2523490" h="1656715">
                  <a:moveTo>
                    <a:pt x="793280" y="1181100"/>
                  </a:moveTo>
                  <a:lnTo>
                    <a:pt x="783658" y="1181100"/>
                  </a:lnTo>
                  <a:lnTo>
                    <a:pt x="777200" y="1193800"/>
                  </a:lnTo>
                  <a:lnTo>
                    <a:pt x="791190" y="1193800"/>
                  </a:lnTo>
                  <a:lnTo>
                    <a:pt x="793280" y="1181100"/>
                  </a:lnTo>
                  <a:close/>
                </a:path>
                <a:path w="2523490" h="1656715">
                  <a:moveTo>
                    <a:pt x="800868" y="1181100"/>
                  </a:moveTo>
                  <a:lnTo>
                    <a:pt x="798127" y="1181100"/>
                  </a:lnTo>
                  <a:lnTo>
                    <a:pt x="796543" y="1193800"/>
                  </a:lnTo>
                  <a:lnTo>
                    <a:pt x="801166" y="1193800"/>
                  </a:lnTo>
                  <a:lnTo>
                    <a:pt x="800868" y="1181100"/>
                  </a:lnTo>
                  <a:close/>
                </a:path>
                <a:path w="2523490" h="1656715">
                  <a:moveTo>
                    <a:pt x="729893" y="1181100"/>
                  </a:moveTo>
                  <a:lnTo>
                    <a:pt x="729032" y="1182331"/>
                  </a:lnTo>
                  <a:lnTo>
                    <a:pt x="729087" y="1182494"/>
                  </a:lnTo>
                  <a:lnTo>
                    <a:pt x="729893" y="1181100"/>
                  </a:lnTo>
                  <a:close/>
                </a:path>
                <a:path w="2523490" h="1656715">
                  <a:moveTo>
                    <a:pt x="626407" y="1168400"/>
                  </a:moveTo>
                  <a:lnTo>
                    <a:pt x="622818" y="1181100"/>
                  </a:lnTo>
                  <a:lnTo>
                    <a:pt x="627743" y="1181100"/>
                  </a:lnTo>
                  <a:lnTo>
                    <a:pt x="626407" y="1168400"/>
                  </a:lnTo>
                  <a:close/>
                </a:path>
                <a:path w="2523490" h="1656715">
                  <a:moveTo>
                    <a:pt x="669164" y="1168400"/>
                  </a:moveTo>
                  <a:lnTo>
                    <a:pt x="662428" y="1168400"/>
                  </a:lnTo>
                  <a:lnTo>
                    <a:pt x="663971" y="1181100"/>
                  </a:lnTo>
                  <a:lnTo>
                    <a:pt x="671141" y="1181100"/>
                  </a:lnTo>
                  <a:lnTo>
                    <a:pt x="669164" y="1168400"/>
                  </a:lnTo>
                  <a:close/>
                </a:path>
                <a:path w="2523490" h="1656715">
                  <a:moveTo>
                    <a:pt x="679983" y="1168400"/>
                  </a:moveTo>
                  <a:lnTo>
                    <a:pt x="676885" y="1168400"/>
                  </a:lnTo>
                  <a:lnTo>
                    <a:pt x="674123" y="1181100"/>
                  </a:lnTo>
                  <a:lnTo>
                    <a:pt x="675769" y="1181100"/>
                  </a:lnTo>
                  <a:lnTo>
                    <a:pt x="679983" y="1168400"/>
                  </a:lnTo>
                  <a:close/>
                </a:path>
                <a:path w="2523490" h="1656715">
                  <a:moveTo>
                    <a:pt x="750762" y="1168400"/>
                  </a:moveTo>
                  <a:lnTo>
                    <a:pt x="684410" y="1168400"/>
                  </a:lnTo>
                  <a:lnTo>
                    <a:pt x="680623" y="1181100"/>
                  </a:lnTo>
                  <a:lnTo>
                    <a:pt x="747459" y="1181100"/>
                  </a:lnTo>
                  <a:lnTo>
                    <a:pt x="750762" y="1168400"/>
                  </a:lnTo>
                  <a:close/>
                </a:path>
                <a:path w="2523490" h="1656715">
                  <a:moveTo>
                    <a:pt x="754646" y="1168400"/>
                  </a:moveTo>
                  <a:lnTo>
                    <a:pt x="751579" y="1168400"/>
                  </a:lnTo>
                  <a:lnTo>
                    <a:pt x="748071" y="1181100"/>
                  </a:lnTo>
                  <a:lnTo>
                    <a:pt x="754646" y="1168400"/>
                  </a:lnTo>
                  <a:close/>
                </a:path>
                <a:path w="2523490" h="1656715">
                  <a:moveTo>
                    <a:pt x="823539" y="1168400"/>
                  </a:moveTo>
                  <a:lnTo>
                    <a:pt x="762733" y="1168400"/>
                  </a:lnTo>
                  <a:lnTo>
                    <a:pt x="749622" y="1181100"/>
                  </a:lnTo>
                  <a:lnTo>
                    <a:pt x="819067" y="1181100"/>
                  </a:lnTo>
                  <a:lnTo>
                    <a:pt x="823900" y="1169221"/>
                  </a:lnTo>
                  <a:lnTo>
                    <a:pt x="823539" y="1168400"/>
                  </a:lnTo>
                  <a:close/>
                </a:path>
                <a:path w="2523490" h="1656715">
                  <a:moveTo>
                    <a:pt x="834458" y="1168400"/>
                  </a:moveTo>
                  <a:lnTo>
                    <a:pt x="824234" y="1168400"/>
                  </a:lnTo>
                  <a:lnTo>
                    <a:pt x="823900" y="1169221"/>
                  </a:lnTo>
                  <a:lnTo>
                    <a:pt x="829119" y="1181100"/>
                  </a:lnTo>
                  <a:lnTo>
                    <a:pt x="834458" y="1168400"/>
                  </a:lnTo>
                  <a:close/>
                </a:path>
                <a:path w="2523490" h="1656715">
                  <a:moveTo>
                    <a:pt x="824234" y="1168400"/>
                  </a:moveTo>
                  <a:lnTo>
                    <a:pt x="823539" y="1168400"/>
                  </a:lnTo>
                  <a:lnTo>
                    <a:pt x="823900" y="1169221"/>
                  </a:lnTo>
                  <a:lnTo>
                    <a:pt x="824234" y="1168400"/>
                  </a:lnTo>
                  <a:close/>
                </a:path>
                <a:path w="2523490" h="1656715">
                  <a:moveTo>
                    <a:pt x="665350" y="1155700"/>
                  </a:moveTo>
                  <a:lnTo>
                    <a:pt x="658794" y="1155700"/>
                  </a:lnTo>
                  <a:lnTo>
                    <a:pt x="655619" y="1168400"/>
                  </a:lnTo>
                  <a:lnTo>
                    <a:pt x="667744" y="1168400"/>
                  </a:lnTo>
                  <a:lnTo>
                    <a:pt x="665350" y="1155700"/>
                  </a:lnTo>
                  <a:close/>
                </a:path>
                <a:path w="2523490" h="1656715">
                  <a:moveTo>
                    <a:pt x="683762" y="1155700"/>
                  </a:moveTo>
                  <a:lnTo>
                    <a:pt x="673597" y="1155700"/>
                  </a:lnTo>
                  <a:lnTo>
                    <a:pt x="681076" y="1168400"/>
                  </a:lnTo>
                  <a:lnTo>
                    <a:pt x="683762" y="1155700"/>
                  </a:lnTo>
                  <a:close/>
                </a:path>
                <a:path w="2523490" h="1656715">
                  <a:moveTo>
                    <a:pt x="688751" y="1155700"/>
                  </a:moveTo>
                  <a:lnTo>
                    <a:pt x="681976" y="1168400"/>
                  </a:lnTo>
                  <a:lnTo>
                    <a:pt x="692824" y="1168400"/>
                  </a:lnTo>
                  <a:lnTo>
                    <a:pt x="688751" y="1155700"/>
                  </a:lnTo>
                  <a:close/>
                </a:path>
                <a:path w="2523490" h="1656715">
                  <a:moveTo>
                    <a:pt x="772798" y="1155700"/>
                  </a:moveTo>
                  <a:lnTo>
                    <a:pt x="700877" y="1155700"/>
                  </a:lnTo>
                  <a:lnTo>
                    <a:pt x="692824" y="1168400"/>
                  </a:lnTo>
                  <a:lnTo>
                    <a:pt x="769606" y="1168400"/>
                  </a:lnTo>
                  <a:lnTo>
                    <a:pt x="772798" y="1155700"/>
                  </a:lnTo>
                  <a:close/>
                </a:path>
                <a:path w="2523490" h="1656715">
                  <a:moveTo>
                    <a:pt x="815816" y="1155700"/>
                  </a:moveTo>
                  <a:lnTo>
                    <a:pt x="784395" y="1155700"/>
                  </a:lnTo>
                  <a:lnTo>
                    <a:pt x="777836" y="1168400"/>
                  </a:lnTo>
                  <a:lnTo>
                    <a:pt x="815909" y="1168400"/>
                  </a:lnTo>
                  <a:lnTo>
                    <a:pt x="815816" y="1155700"/>
                  </a:lnTo>
                  <a:close/>
                </a:path>
                <a:path w="2523490" h="1656715">
                  <a:moveTo>
                    <a:pt x="823180" y="1155700"/>
                  </a:moveTo>
                  <a:lnTo>
                    <a:pt x="819197" y="1155700"/>
                  </a:lnTo>
                  <a:lnTo>
                    <a:pt x="820316" y="1168400"/>
                  </a:lnTo>
                  <a:lnTo>
                    <a:pt x="823180" y="1155700"/>
                  </a:lnTo>
                  <a:close/>
                </a:path>
                <a:path w="2523490" h="1656715">
                  <a:moveTo>
                    <a:pt x="840906" y="1143000"/>
                  </a:moveTo>
                  <a:lnTo>
                    <a:pt x="802222" y="1143000"/>
                  </a:lnTo>
                  <a:lnTo>
                    <a:pt x="794741" y="1151166"/>
                  </a:lnTo>
                  <a:lnTo>
                    <a:pt x="793796" y="1155700"/>
                  </a:lnTo>
                  <a:lnTo>
                    <a:pt x="823180" y="1155700"/>
                  </a:lnTo>
                  <a:lnTo>
                    <a:pt x="824743" y="1168400"/>
                  </a:lnTo>
                  <a:lnTo>
                    <a:pt x="828386" y="1168400"/>
                  </a:lnTo>
                  <a:lnTo>
                    <a:pt x="833338" y="1155700"/>
                  </a:lnTo>
                  <a:lnTo>
                    <a:pt x="840906" y="1143000"/>
                  </a:lnTo>
                  <a:close/>
                </a:path>
                <a:path w="2523490" h="1656715">
                  <a:moveTo>
                    <a:pt x="849927" y="1155700"/>
                  </a:moveTo>
                  <a:lnTo>
                    <a:pt x="840553" y="1155700"/>
                  </a:lnTo>
                  <a:lnTo>
                    <a:pt x="836881" y="1168400"/>
                  </a:lnTo>
                  <a:lnTo>
                    <a:pt x="841582" y="1168400"/>
                  </a:lnTo>
                  <a:lnTo>
                    <a:pt x="849927" y="1155700"/>
                  </a:lnTo>
                  <a:close/>
                </a:path>
                <a:path w="2523490" h="1656715">
                  <a:moveTo>
                    <a:pt x="672551" y="1143000"/>
                  </a:moveTo>
                  <a:lnTo>
                    <a:pt x="667961" y="1143000"/>
                  </a:lnTo>
                  <a:lnTo>
                    <a:pt x="662301" y="1155700"/>
                  </a:lnTo>
                  <a:lnTo>
                    <a:pt x="672551" y="1143000"/>
                  </a:lnTo>
                  <a:close/>
                </a:path>
                <a:path w="2523490" h="1656715">
                  <a:moveTo>
                    <a:pt x="677458" y="1143000"/>
                  </a:moveTo>
                  <a:lnTo>
                    <a:pt x="672551" y="1143000"/>
                  </a:lnTo>
                  <a:lnTo>
                    <a:pt x="671240" y="1155700"/>
                  </a:lnTo>
                  <a:lnTo>
                    <a:pt x="677458" y="1143000"/>
                  </a:lnTo>
                  <a:close/>
                </a:path>
                <a:path w="2523490" h="1656715">
                  <a:moveTo>
                    <a:pt x="680500" y="1143000"/>
                  </a:moveTo>
                  <a:lnTo>
                    <a:pt x="677458" y="1143000"/>
                  </a:lnTo>
                  <a:lnTo>
                    <a:pt x="677358" y="1155700"/>
                  </a:lnTo>
                  <a:lnTo>
                    <a:pt x="680500" y="1143000"/>
                  </a:lnTo>
                  <a:close/>
                </a:path>
                <a:path w="2523490" h="1656715">
                  <a:moveTo>
                    <a:pt x="686297" y="1143000"/>
                  </a:moveTo>
                  <a:lnTo>
                    <a:pt x="683427" y="1143000"/>
                  </a:lnTo>
                  <a:lnTo>
                    <a:pt x="685471" y="1155700"/>
                  </a:lnTo>
                  <a:lnTo>
                    <a:pt x="690969" y="1155700"/>
                  </a:lnTo>
                  <a:lnTo>
                    <a:pt x="686297" y="1143000"/>
                  </a:lnTo>
                  <a:close/>
                </a:path>
                <a:path w="2523490" h="1656715">
                  <a:moveTo>
                    <a:pt x="697162" y="1143000"/>
                  </a:moveTo>
                  <a:lnTo>
                    <a:pt x="690969" y="1155700"/>
                  </a:lnTo>
                  <a:lnTo>
                    <a:pt x="693535" y="1155700"/>
                  </a:lnTo>
                  <a:lnTo>
                    <a:pt x="697162" y="1143000"/>
                  </a:lnTo>
                  <a:close/>
                </a:path>
                <a:path w="2523490" h="1656715">
                  <a:moveTo>
                    <a:pt x="796444" y="1143000"/>
                  </a:moveTo>
                  <a:lnTo>
                    <a:pt x="728088" y="1143000"/>
                  </a:lnTo>
                  <a:lnTo>
                    <a:pt x="727341" y="1155700"/>
                  </a:lnTo>
                  <a:lnTo>
                    <a:pt x="790588" y="1155700"/>
                  </a:lnTo>
                  <a:lnTo>
                    <a:pt x="794741" y="1151166"/>
                  </a:lnTo>
                  <a:lnTo>
                    <a:pt x="796444" y="1143000"/>
                  </a:lnTo>
                  <a:close/>
                </a:path>
                <a:path w="2523490" h="1656715">
                  <a:moveTo>
                    <a:pt x="794741" y="1151166"/>
                  </a:moveTo>
                  <a:lnTo>
                    <a:pt x="790588" y="1155700"/>
                  </a:lnTo>
                  <a:lnTo>
                    <a:pt x="793796" y="1155700"/>
                  </a:lnTo>
                  <a:lnTo>
                    <a:pt x="794741" y="1151166"/>
                  </a:lnTo>
                  <a:close/>
                </a:path>
                <a:path w="2523490" h="1656715">
                  <a:moveTo>
                    <a:pt x="855060" y="1143000"/>
                  </a:moveTo>
                  <a:lnTo>
                    <a:pt x="854365" y="1143000"/>
                  </a:lnTo>
                  <a:lnTo>
                    <a:pt x="851979" y="1155700"/>
                  </a:lnTo>
                  <a:lnTo>
                    <a:pt x="858930" y="1155700"/>
                  </a:lnTo>
                  <a:lnTo>
                    <a:pt x="855060" y="1143000"/>
                  </a:lnTo>
                  <a:close/>
                </a:path>
                <a:path w="2523490" h="1656715">
                  <a:moveTo>
                    <a:pt x="718786" y="1130300"/>
                  </a:moveTo>
                  <a:lnTo>
                    <a:pt x="718632" y="1130300"/>
                  </a:lnTo>
                  <a:lnTo>
                    <a:pt x="715029" y="1143000"/>
                  </a:lnTo>
                  <a:lnTo>
                    <a:pt x="718786" y="1130300"/>
                  </a:lnTo>
                  <a:close/>
                </a:path>
                <a:path w="2523490" h="1656715">
                  <a:moveTo>
                    <a:pt x="723279" y="1132625"/>
                  </a:moveTo>
                  <a:lnTo>
                    <a:pt x="718623" y="1143000"/>
                  </a:lnTo>
                  <a:lnTo>
                    <a:pt x="725933" y="1143000"/>
                  </a:lnTo>
                  <a:lnTo>
                    <a:pt x="723279" y="1132625"/>
                  </a:lnTo>
                  <a:close/>
                </a:path>
                <a:path w="2523490" h="1656715">
                  <a:moveTo>
                    <a:pt x="731893" y="1130300"/>
                  </a:moveTo>
                  <a:lnTo>
                    <a:pt x="726033" y="1130300"/>
                  </a:lnTo>
                  <a:lnTo>
                    <a:pt x="725933" y="1143000"/>
                  </a:lnTo>
                  <a:lnTo>
                    <a:pt x="736017" y="1143000"/>
                  </a:lnTo>
                  <a:lnTo>
                    <a:pt x="735805" y="1138893"/>
                  </a:lnTo>
                  <a:lnTo>
                    <a:pt x="731893" y="1130300"/>
                  </a:lnTo>
                  <a:close/>
                </a:path>
                <a:path w="2523490" h="1656715">
                  <a:moveTo>
                    <a:pt x="735805" y="1138893"/>
                  </a:moveTo>
                  <a:lnTo>
                    <a:pt x="736017" y="1143000"/>
                  </a:lnTo>
                  <a:lnTo>
                    <a:pt x="736766" y="1141004"/>
                  </a:lnTo>
                  <a:lnTo>
                    <a:pt x="735805" y="1138893"/>
                  </a:lnTo>
                  <a:close/>
                </a:path>
                <a:path w="2523490" h="1656715">
                  <a:moveTo>
                    <a:pt x="736766" y="1141004"/>
                  </a:moveTo>
                  <a:lnTo>
                    <a:pt x="736017" y="1143000"/>
                  </a:lnTo>
                  <a:lnTo>
                    <a:pt x="736175" y="1143000"/>
                  </a:lnTo>
                  <a:lnTo>
                    <a:pt x="736949" y="1141407"/>
                  </a:lnTo>
                  <a:lnTo>
                    <a:pt x="736766" y="1141004"/>
                  </a:lnTo>
                  <a:close/>
                </a:path>
                <a:path w="2523490" h="1656715">
                  <a:moveTo>
                    <a:pt x="736949" y="1141407"/>
                  </a:moveTo>
                  <a:lnTo>
                    <a:pt x="736175" y="1143000"/>
                  </a:lnTo>
                  <a:lnTo>
                    <a:pt x="737674" y="1143000"/>
                  </a:lnTo>
                  <a:lnTo>
                    <a:pt x="736949" y="1141407"/>
                  </a:lnTo>
                  <a:close/>
                </a:path>
                <a:path w="2523490" h="1656715">
                  <a:moveTo>
                    <a:pt x="742345" y="1130300"/>
                  </a:moveTo>
                  <a:lnTo>
                    <a:pt x="736949" y="1141407"/>
                  </a:lnTo>
                  <a:lnTo>
                    <a:pt x="737674" y="1143000"/>
                  </a:lnTo>
                  <a:lnTo>
                    <a:pt x="744052" y="1143000"/>
                  </a:lnTo>
                  <a:lnTo>
                    <a:pt x="742345" y="1130300"/>
                  </a:lnTo>
                  <a:close/>
                </a:path>
                <a:path w="2523490" h="1656715">
                  <a:moveTo>
                    <a:pt x="829165" y="1130300"/>
                  </a:moveTo>
                  <a:lnTo>
                    <a:pt x="747155" y="1130300"/>
                  </a:lnTo>
                  <a:lnTo>
                    <a:pt x="747839" y="1143000"/>
                  </a:lnTo>
                  <a:lnTo>
                    <a:pt x="824015" y="1143000"/>
                  </a:lnTo>
                  <a:lnTo>
                    <a:pt x="829165" y="1130300"/>
                  </a:lnTo>
                  <a:close/>
                </a:path>
                <a:path w="2523490" h="1656715">
                  <a:moveTo>
                    <a:pt x="850380" y="1130300"/>
                  </a:moveTo>
                  <a:lnTo>
                    <a:pt x="831015" y="1130300"/>
                  </a:lnTo>
                  <a:lnTo>
                    <a:pt x="824015" y="1143000"/>
                  </a:lnTo>
                  <a:lnTo>
                    <a:pt x="845776" y="1143000"/>
                  </a:lnTo>
                  <a:lnTo>
                    <a:pt x="850380" y="1130300"/>
                  </a:lnTo>
                  <a:close/>
                </a:path>
                <a:path w="2523490" h="1656715">
                  <a:moveTo>
                    <a:pt x="853446" y="1130300"/>
                  </a:moveTo>
                  <a:lnTo>
                    <a:pt x="851578" y="1143000"/>
                  </a:lnTo>
                  <a:lnTo>
                    <a:pt x="857806" y="1143000"/>
                  </a:lnTo>
                  <a:lnTo>
                    <a:pt x="853446" y="1130300"/>
                  </a:lnTo>
                  <a:close/>
                </a:path>
                <a:path w="2523490" h="1656715">
                  <a:moveTo>
                    <a:pt x="870525" y="1130300"/>
                  </a:moveTo>
                  <a:lnTo>
                    <a:pt x="862302" y="1130300"/>
                  </a:lnTo>
                  <a:lnTo>
                    <a:pt x="857806" y="1143000"/>
                  </a:lnTo>
                  <a:lnTo>
                    <a:pt x="869652" y="1143000"/>
                  </a:lnTo>
                  <a:lnTo>
                    <a:pt x="870525" y="1130300"/>
                  </a:lnTo>
                  <a:close/>
                </a:path>
                <a:path w="2523490" h="1656715">
                  <a:moveTo>
                    <a:pt x="878293" y="1130300"/>
                  </a:moveTo>
                  <a:lnTo>
                    <a:pt x="873280" y="1130300"/>
                  </a:lnTo>
                  <a:lnTo>
                    <a:pt x="874227" y="1143000"/>
                  </a:lnTo>
                  <a:lnTo>
                    <a:pt x="881985" y="1143000"/>
                  </a:lnTo>
                  <a:lnTo>
                    <a:pt x="878293" y="1130300"/>
                  </a:lnTo>
                  <a:close/>
                </a:path>
                <a:path w="2523490" h="1656715">
                  <a:moveTo>
                    <a:pt x="740783" y="1130300"/>
                  </a:moveTo>
                  <a:lnTo>
                    <a:pt x="735361" y="1130300"/>
                  </a:lnTo>
                  <a:lnTo>
                    <a:pt x="735805" y="1138893"/>
                  </a:lnTo>
                  <a:lnTo>
                    <a:pt x="736766" y="1141004"/>
                  </a:lnTo>
                  <a:lnTo>
                    <a:pt x="740783" y="1130300"/>
                  </a:lnTo>
                  <a:close/>
                </a:path>
                <a:path w="2523490" h="1656715">
                  <a:moveTo>
                    <a:pt x="724322" y="1130300"/>
                  </a:moveTo>
                  <a:lnTo>
                    <a:pt x="722684" y="1130300"/>
                  </a:lnTo>
                  <a:lnTo>
                    <a:pt x="723279" y="1132625"/>
                  </a:lnTo>
                  <a:lnTo>
                    <a:pt x="724322" y="1130300"/>
                  </a:lnTo>
                  <a:close/>
                </a:path>
                <a:path w="2523490" h="1656715">
                  <a:moveTo>
                    <a:pt x="720022" y="1117600"/>
                  </a:moveTo>
                  <a:lnTo>
                    <a:pt x="710589" y="1117600"/>
                  </a:lnTo>
                  <a:lnTo>
                    <a:pt x="712574" y="1130300"/>
                  </a:lnTo>
                  <a:lnTo>
                    <a:pt x="715625" y="1130300"/>
                  </a:lnTo>
                  <a:lnTo>
                    <a:pt x="720022" y="1117600"/>
                  </a:lnTo>
                  <a:close/>
                </a:path>
                <a:path w="2523490" h="1656715">
                  <a:moveTo>
                    <a:pt x="727392" y="1117600"/>
                  </a:moveTo>
                  <a:lnTo>
                    <a:pt x="720022" y="1117600"/>
                  </a:lnTo>
                  <a:lnTo>
                    <a:pt x="720980" y="1130300"/>
                  </a:lnTo>
                  <a:lnTo>
                    <a:pt x="726107" y="1130300"/>
                  </a:lnTo>
                  <a:lnTo>
                    <a:pt x="727392" y="1117600"/>
                  </a:lnTo>
                  <a:close/>
                </a:path>
                <a:path w="2523490" h="1656715">
                  <a:moveTo>
                    <a:pt x="743463" y="1119228"/>
                  </a:moveTo>
                  <a:lnTo>
                    <a:pt x="738098" y="1130300"/>
                  </a:lnTo>
                  <a:lnTo>
                    <a:pt x="742302" y="1130300"/>
                  </a:lnTo>
                  <a:lnTo>
                    <a:pt x="743463" y="1119228"/>
                  </a:lnTo>
                  <a:close/>
                </a:path>
                <a:path w="2523490" h="1656715">
                  <a:moveTo>
                    <a:pt x="758432" y="1117600"/>
                  </a:moveTo>
                  <a:lnTo>
                    <a:pt x="754313" y="1117600"/>
                  </a:lnTo>
                  <a:lnTo>
                    <a:pt x="751417" y="1130300"/>
                  </a:lnTo>
                  <a:lnTo>
                    <a:pt x="759692" y="1130300"/>
                  </a:lnTo>
                  <a:lnTo>
                    <a:pt x="758432" y="1117600"/>
                  </a:lnTo>
                  <a:close/>
                </a:path>
                <a:path w="2523490" h="1656715">
                  <a:moveTo>
                    <a:pt x="847276" y="1117600"/>
                  </a:moveTo>
                  <a:lnTo>
                    <a:pt x="767332" y="1117600"/>
                  </a:lnTo>
                  <a:lnTo>
                    <a:pt x="759692" y="1130300"/>
                  </a:lnTo>
                  <a:lnTo>
                    <a:pt x="839849" y="1130300"/>
                  </a:lnTo>
                  <a:lnTo>
                    <a:pt x="847276" y="1117600"/>
                  </a:lnTo>
                  <a:close/>
                </a:path>
                <a:path w="2523490" h="1656715">
                  <a:moveTo>
                    <a:pt x="857556" y="1117600"/>
                  </a:moveTo>
                  <a:lnTo>
                    <a:pt x="850946" y="1117600"/>
                  </a:lnTo>
                  <a:lnTo>
                    <a:pt x="848315" y="1130300"/>
                  </a:lnTo>
                  <a:lnTo>
                    <a:pt x="848916" y="1130300"/>
                  </a:lnTo>
                  <a:lnTo>
                    <a:pt x="857943" y="1118976"/>
                  </a:lnTo>
                  <a:lnTo>
                    <a:pt x="857556" y="1117600"/>
                  </a:lnTo>
                  <a:close/>
                </a:path>
                <a:path w="2523490" h="1656715">
                  <a:moveTo>
                    <a:pt x="869330" y="1117600"/>
                  </a:moveTo>
                  <a:lnTo>
                    <a:pt x="859040" y="1117600"/>
                  </a:lnTo>
                  <a:lnTo>
                    <a:pt x="857943" y="1118976"/>
                  </a:lnTo>
                  <a:lnTo>
                    <a:pt x="861133" y="1130300"/>
                  </a:lnTo>
                  <a:lnTo>
                    <a:pt x="869330" y="1117600"/>
                  </a:lnTo>
                  <a:close/>
                </a:path>
                <a:path w="2523490" h="1656715">
                  <a:moveTo>
                    <a:pt x="878509" y="1117600"/>
                  </a:moveTo>
                  <a:lnTo>
                    <a:pt x="869330" y="1117600"/>
                  </a:lnTo>
                  <a:lnTo>
                    <a:pt x="871734" y="1130300"/>
                  </a:lnTo>
                  <a:lnTo>
                    <a:pt x="878685" y="1130300"/>
                  </a:lnTo>
                  <a:lnTo>
                    <a:pt x="878509" y="1117600"/>
                  </a:lnTo>
                  <a:close/>
                </a:path>
                <a:path w="2523490" h="1656715">
                  <a:moveTo>
                    <a:pt x="891457" y="1117600"/>
                  </a:moveTo>
                  <a:lnTo>
                    <a:pt x="887419" y="1130300"/>
                  </a:lnTo>
                  <a:lnTo>
                    <a:pt x="891451" y="1130300"/>
                  </a:lnTo>
                  <a:lnTo>
                    <a:pt x="891457" y="1117600"/>
                  </a:lnTo>
                  <a:close/>
                </a:path>
                <a:path w="2523490" h="1656715">
                  <a:moveTo>
                    <a:pt x="744252" y="1117600"/>
                  </a:moveTo>
                  <a:lnTo>
                    <a:pt x="743634" y="1117600"/>
                  </a:lnTo>
                  <a:lnTo>
                    <a:pt x="743463" y="1119228"/>
                  </a:lnTo>
                  <a:lnTo>
                    <a:pt x="744252" y="1117600"/>
                  </a:lnTo>
                  <a:close/>
                </a:path>
                <a:path w="2523490" h="1656715">
                  <a:moveTo>
                    <a:pt x="859040" y="1117600"/>
                  </a:moveTo>
                  <a:lnTo>
                    <a:pt x="857556" y="1117600"/>
                  </a:lnTo>
                  <a:lnTo>
                    <a:pt x="857943" y="1118976"/>
                  </a:lnTo>
                  <a:lnTo>
                    <a:pt x="859040" y="1117600"/>
                  </a:lnTo>
                  <a:close/>
                </a:path>
                <a:path w="2523490" h="1656715">
                  <a:moveTo>
                    <a:pt x="750234" y="1104900"/>
                  </a:moveTo>
                  <a:lnTo>
                    <a:pt x="748283" y="1117600"/>
                  </a:lnTo>
                  <a:lnTo>
                    <a:pt x="752762" y="1110032"/>
                  </a:lnTo>
                  <a:lnTo>
                    <a:pt x="750234" y="1104900"/>
                  </a:lnTo>
                  <a:close/>
                </a:path>
                <a:path w="2523490" h="1656715">
                  <a:moveTo>
                    <a:pt x="753731" y="1112002"/>
                  </a:moveTo>
                  <a:lnTo>
                    <a:pt x="752101" y="1117600"/>
                  </a:lnTo>
                  <a:lnTo>
                    <a:pt x="753081" y="1117600"/>
                  </a:lnTo>
                  <a:lnTo>
                    <a:pt x="754641" y="1113849"/>
                  </a:lnTo>
                  <a:lnTo>
                    <a:pt x="753731" y="1112002"/>
                  </a:lnTo>
                  <a:close/>
                </a:path>
                <a:path w="2523490" h="1656715">
                  <a:moveTo>
                    <a:pt x="759446" y="1104900"/>
                  </a:moveTo>
                  <a:lnTo>
                    <a:pt x="758361" y="1104900"/>
                  </a:lnTo>
                  <a:lnTo>
                    <a:pt x="754641" y="1113849"/>
                  </a:lnTo>
                  <a:lnTo>
                    <a:pt x="756488" y="1117600"/>
                  </a:lnTo>
                  <a:lnTo>
                    <a:pt x="759446" y="1104900"/>
                  </a:lnTo>
                  <a:close/>
                </a:path>
                <a:path w="2523490" h="1656715">
                  <a:moveTo>
                    <a:pt x="856918" y="1104900"/>
                  </a:moveTo>
                  <a:lnTo>
                    <a:pt x="767460" y="1104900"/>
                  </a:lnTo>
                  <a:lnTo>
                    <a:pt x="763250" y="1117600"/>
                  </a:lnTo>
                  <a:lnTo>
                    <a:pt x="854049" y="1117600"/>
                  </a:lnTo>
                  <a:lnTo>
                    <a:pt x="856918" y="1104900"/>
                  </a:lnTo>
                  <a:close/>
                </a:path>
                <a:path w="2523490" h="1656715">
                  <a:moveTo>
                    <a:pt x="867914" y="1104900"/>
                  </a:moveTo>
                  <a:lnTo>
                    <a:pt x="856918" y="1104900"/>
                  </a:lnTo>
                  <a:lnTo>
                    <a:pt x="856251" y="1117600"/>
                  </a:lnTo>
                  <a:lnTo>
                    <a:pt x="860861" y="1117600"/>
                  </a:lnTo>
                  <a:lnTo>
                    <a:pt x="867914" y="1104900"/>
                  </a:lnTo>
                  <a:close/>
                </a:path>
                <a:path w="2523490" h="1656715">
                  <a:moveTo>
                    <a:pt x="877540" y="1104900"/>
                  </a:moveTo>
                  <a:lnTo>
                    <a:pt x="870693" y="1104900"/>
                  </a:lnTo>
                  <a:lnTo>
                    <a:pt x="871072" y="1117600"/>
                  </a:lnTo>
                  <a:lnTo>
                    <a:pt x="877540" y="1104900"/>
                  </a:lnTo>
                  <a:close/>
                </a:path>
                <a:path w="2523490" h="1656715">
                  <a:moveTo>
                    <a:pt x="887086" y="1104900"/>
                  </a:moveTo>
                  <a:lnTo>
                    <a:pt x="877540" y="1104900"/>
                  </a:lnTo>
                  <a:lnTo>
                    <a:pt x="876907" y="1117600"/>
                  </a:lnTo>
                  <a:lnTo>
                    <a:pt x="888939" y="1117600"/>
                  </a:lnTo>
                  <a:lnTo>
                    <a:pt x="887086" y="1104900"/>
                  </a:lnTo>
                  <a:close/>
                </a:path>
                <a:path w="2523490" h="1656715">
                  <a:moveTo>
                    <a:pt x="901946" y="1104900"/>
                  </a:moveTo>
                  <a:lnTo>
                    <a:pt x="899517" y="1104900"/>
                  </a:lnTo>
                  <a:lnTo>
                    <a:pt x="895334" y="1117600"/>
                  </a:lnTo>
                  <a:lnTo>
                    <a:pt x="896410" y="1117600"/>
                  </a:lnTo>
                  <a:lnTo>
                    <a:pt x="901946" y="1104900"/>
                  </a:lnTo>
                  <a:close/>
                </a:path>
                <a:path w="2523490" h="1656715">
                  <a:moveTo>
                    <a:pt x="911433" y="1104900"/>
                  </a:moveTo>
                  <a:lnTo>
                    <a:pt x="901946" y="1104900"/>
                  </a:lnTo>
                  <a:lnTo>
                    <a:pt x="904379" y="1117600"/>
                  </a:lnTo>
                  <a:lnTo>
                    <a:pt x="911433" y="1104900"/>
                  </a:lnTo>
                  <a:close/>
                </a:path>
                <a:path w="2523490" h="1656715">
                  <a:moveTo>
                    <a:pt x="924139" y="1104900"/>
                  </a:moveTo>
                  <a:lnTo>
                    <a:pt x="916621" y="1104900"/>
                  </a:lnTo>
                  <a:lnTo>
                    <a:pt x="914600" y="1117600"/>
                  </a:lnTo>
                  <a:lnTo>
                    <a:pt x="924139" y="1104900"/>
                  </a:lnTo>
                  <a:close/>
                </a:path>
                <a:path w="2523490" h="1656715">
                  <a:moveTo>
                    <a:pt x="937290" y="1104900"/>
                  </a:moveTo>
                  <a:lnTo>
                    <a:pt x="929335" y="1104900"/>
                  </a:lnTo>
                  <a:lnTo>
                    <a:pt x="926828" y="1117600"/>
                  </a:lnTo>
                  <a:lnTo>
                    <a:pt x="931745" y="1117600"/>
                  </a:lnTo>
                  <a:lnTo>
                    <a:pt x="937290" y="1104900"/>
                  </a:lnTo>
                  <a:close/>
                </a:path>
                <a:path w="2523490" h="1656715">
                  <a:moveTo>
                    <a:pt x="755799" y="1104900"/>
                  </a:moveTo>
                  <a:lnTo>
                    <a:pt x="752762" y="1110032"/>
                  </a:lnTo>
                  <a:lnTo>
                    <a:pt x="753731" y="1112002"/>
                  </a:lnTo>
                  <a:lnTo>
                    <a:pt x="755799" y="1104900"/>
                  </a:lnTo>
                  <a:close/>
                </a:path>
                <a:path w="2523490" h="1656715">
                  <a:moveTo>
                    <a:pt x="767267" y="1092200"/>
                  </a:moveTo>
                  <a:lnTo>
                    <a:pt x="759225" y="1104900"/>
                  </a:lnTo>
                  <a:lnTo>
                    <a:pt x="760958" y="1104900"/>
                  </a:lnTo>
                  <a:lnTo>
                    <a:pt x="767267" y="1092200"/>
                  </a:lnTo>
                  <a:close/>
                </a:path>
                <a:path w="2523490" h="1656715">
                  <a:moveTo>
                    <a:pt x="800059" y="1092200"/>
                  </a:moveTo>
                  <a:lnTo>
                    <a:pt x="779086" y="1092200"/>
                  </a:lnTo>
                  <a:lnTo>
                    <a:pt x="775872" y="1104900"/>
                  </a:lnTo>
                  <a:lnTo>
                    <a:pt x="794904" y="1104900"/>
                  </a:lnTo>
                  <a:lnTo>
                    <a:pt x="800059" y="1092200"/>
                  </a:lnTo>
                  <a:close/>
                </a:path>
                <a:path w="2523490" h="1656715">
                  <a:moveTo>
                    <a:pt x="881035" y="1092200"/>
                  </a:moveTo>
                  <a:lnTo>
                    <a:pt x="803029" y="1092200"/>
                  </a:lnTo>
                  <a:lnTo>
                    <a:pt x="800214" y="1104900"/>
                  </a:lnTo>
                  <a:lnTo>
                    <a:pt x="875673" y="1104900"/>
                  </a:lnTo>
                  <a:lnTo>
                    <a:pt x="882735" y="1095479"/>
                  </a:lnTo>
                  <a:lnTo>
                    <a:pt x="881035" y="1092200"/>
                  </a:lnTo>
                  <a:close/>
                </a:path>
                <a:path w="2523490" h="1656715">
                  <a:moveTo>
                    <a:pt x="885032" y="1092415"/>
                  </a:moveTo>
                  <a:lnTo>
                    <a:pt x="882735" y="1095479"/>
                  </a:lnTo>
                  <a:lnTo>
                    <a:pt x="887616" y="1104900"/>
                  </a:lnTo>
                  <a:lnTo>
                    <a:pt x="885365" y="1093098"/>
                  </a:lnTo>
                  <a:lnTo>
                    <a:pt x="885032" y="1092415"/>
                  </a:lnTo>
                  <a:close/>
                </a:path>
                <a:path w="2523490" h="1656715">
                  <a:moveTo>
                    <a:pt x="892727" y="1092200"/>
                  </a:moveTo>
                  <a:lnTo>
                    <a:pt x="885193" y="1092200"/>
                  </a:lnTo>
                  <a:lnTo>
                    <a:pt x="885365" y="1093098"/>
                  </a:lnTo>
                  <a:lnTo>
                    <a:pt x="891119" y="1104900"/>
                  </a:lnTo>
                  <a:lnTo>
                    <a:pt x="892727" y="1092200"/>
                  </a:lnTo>
                  <a:close/>
                </a:path>
                <a:path w="2523490" h="1656715">
                  <a:moveTo>
                    <a:pt x="901832" y="1092200"/>
                  </a:moveTo>
                  <a:lnTo>
                    <a:pt x="900734" y="1092200"/>
                  </a:lnTo>
                  <a:lnTo>
                    <a:pt x="900751" y="1104900"/>
                  </a:lnTo>
                  <a:lnTo>
                    <a:pt x="902390" y="1104900"/>
                  </a:lnTo>
                  <a:lnTo>
                    <a:pt x="901832" y="1092200"/>
                  </a:lnTo>
                  <a:close/>
                </a:path>
                <a:path w="2523490" h="1656715">
                  <a:moveTo>
                    <a:pt x="907317" y="1103380"/>
                  </a:moveTo>
                  <a:lnTo>
                    <a:pt x="906341" y="1104900"/>
                  </a:lnTo>
                  <a:lnTo>
                    <a:pt x="907450" y="1104900"/>
                  </a:lnTo>
                  <a:lnTo>
                    <a:pt x="907317" y="1103380"/>
                  </a:lnTo>
                  <a:close/>
                </a:path>
                <a:path w="2523490" h="1656715">
                  <a:moveTo>
                    <a:pt x="922621" y="1092200"/>
                  </a:moveTo>
                  <a:lnTo>
                    <a:pt x="914496" y="1092200"/>
                  </a:lnTo>
                  <a:lnTo>
                    <a:pt x="912550" y="1104900"/>
                  </a:lnTo>
                  <a:lnTo>
                    <a:pt x="916923" y="1104900"/>
                  </a:lnTo>
                  <a:lnTo>
                    <a:pt x="922621" y="1092200"/>
                  </a:lnTo>
                  <a:close/>
                </a:path>
                <a:path w="2523490" h="1656715">
                  <a:moveTo>
                    <a:pt x="955321" y="1092200"/>
                  </a:moveTo>
                  <a:lnTo>
                    <a:pt x="923213" y="1092200"/>
                  </a:lnTo>
                  <a:lnTo>
                    <a:pt x="924783" y="1104900"/>
                  </a:lnTo>
                  <a:lnTo>
                    <a:pt x="950308" y="1104900"/>
                  </a:lnTo>
                  <a:lnTo>
                    <a:pt x="955321" y="1092200"/>
                  </a:lnTo>
                  <a:close/>
                </a:path>
                <a:path w="2523490" h="1656715">
                  <a:moveTo>
                    <a:pt x="959951" y="1092200"/>
                  </a:moveTo>
                  <a:lnTo>
                    <a:pt x="955321" y="1092200"/>
                  </a:lnTo>
                  <a:lnTo>
                    <a:pt x="959826" y="1104900"/>
                  </a:lnTo>
                  <a:lnTo>
                    <a:pt x="959951" y="1092200"/>
                  </a:lnTo>
                  <a:close/>
                </a:path>
                <a:path w="2523490" h="1656715">
                  <a:moveTo>
                    <a:pt x="914496" y="1092200"/>
                  </a:moveTo>
                  <a:lnTo>
                    <a:pt x="906340" y="1092200"/>
                  </a:lnTo>
                  <a:lnTo>
                    <a:pt x="907317" y="1103380"/>
                  </a:lnTo>
                  <a:lnTo>
                    <a:pt x="914496" y="1092200"/>
                  </a:lnTo>
                  <a:close/>
                </a:path>
                <a:path w="2523490" h="1656715">
                  <a:moveTo>
                    <a:pt x="885193" y="1092200"/>
                  </a:moveTo>
                  <a:lnTo>
                    <a:pt x="884927" y="1092200"/>
                  </a:lnTo>
                  <a:lnTo>
                    <a:pt x="885032" y="1092415"/>
                  </a:lnTo>
                  <a:lnTo>
                    <a:pt x="885193" y="1092200"/>
                  </a:lnTo>
                  <a:close/>
                </a:path>
                <a:path w="2523490" h="1656715">
                  <a:moveTo>
                    <a:pt x="769710" y="1079500"/>
                  </a:moveTo>
                  <a:lnTo>
                    <a:pt x="762194" y="1092200"/>
                  </a:lnTo>
                  <a:lnTo>
                    <a:pt x="765948" y="1092200"/>
                  </a:lnTo>
                  <a:lnTo>
                    <a:pt x="769710" y="1079500"/>
                  </a:lnTo>
                  <a:close/>
                </a:path>
                <a:path w="2523490" h="1656715">
                  <a:moveTo>
                    <a:pt x="773187" y="1079931"/>
                  </a:moveTo>
                  <a:lnTo>
                    <a:pt x="769384" y="1092200"/>
                  </a:lnTo>
                  <a:lnTo>
                    <a:pt x="774743" y="1092200"/>
                  </a:lnTo>
                  <a:lnTo>
                    <a:pt x="773187" y="1079931"/>
                  </a:lnTo>
                  <a:close/>
                </a:path>
                <a:path w="2523490" h="1656715">
                  <a:moveTo>
                    <a:pt x="899363" y="1079500"/>
                  </a:moveTo>
                  <a:lnTo>
                    <a:pt x="779284" y="1079500"/>
                  </a:lnTo>
                  <a:lnTo>
                    <a:pt x="774743" y="1092200"/>
                  </a:lnTo>
                  <a:lnTo>
                    <a:pt x="899728" y="1092200"/>
                  </a:lnTo>
                  <a:lnTo>
                    <a:pt x="899363" y="1079500"/>
                  </a:lnTo>
                  <a:close/>
                </a:path>
                <a:path w="2523490" h="1656715">
                  <a:moveTo>
                    <a:pt x="914579" y="1079500"/>
                  </a:moveTo>
                  <a:lnTo>
                    <a:pt x="903740" y="1079500"/>
                  </a:lnTo>
                  <a:lnTo>
                    <a:pt x="899728" y="1092200"/>
                  </a:lnTo>
                  <a:lnTo>
                    <a:pt x="909313" y="1092200"/>
                  </a:lnTo>
                  <a:lnTo>
                    <a:pt x="914579" y="1079500"/>
                  </a:lnTo>
                  <a:close/>
                </a:path>
                <a:path w="2523490" h="1656715">
                  <a:moveTo>
                    <a:pt x="938950" y="1079500"/>
                  </a:moveTo>
                  <a:lnTo>
                    <a:pt x="914579" y="1079500"/>
                  </a:lnTo>
                  <a:lnTo>
                    <a:pt x="913095" y="1092200"/>
                  </a:lnTo>
                  <a:lnTo>
                    <a:pt x="928940" y="1092200"/>
                  </a:lnTo>
                  <a:lnTo>
                    <a:pt x="938950" y="1079500"/>
                  </a:lnTo>
                  <a:close/>
                </a:path>
                <a:path w="2523490" h="1656715">
                  <a:moveTo>
                    <a:pt x="944347" y="1079500"/>
                  </a:moveTo>
                  <a:lnTo>
                    <a:pt x="939839" y="1079500"/>
                  </a:lnTo>
                  <a:lnTo>
                    <a:pt x="938190" y="1092200"/>
                  </a:lnTo>
                  <a:lnTo>
                    <a:pt x="941704" y="1092200"/>
                  </a:lnTo>
                  <a:lnTo>
                    <a:pt x="944347" y="1079500"/>
                  </a:lnTo>
                  <a:close/>
                </a:path>
                <a:path w="2523490" h="1656715">
                  <a:moveTo>
                    <a:pt x="978915" y="1079500"/>
                  </a:moveTo>
                  <a:lnTo>
                    <a:pt x="944347" y="1079500"/>
                  </a:lnTo>
                  <a:lnTo>
                    <a:pt x="944444" y="1092200"/>
                  </a:lnTo>
                  <a:lnTo>
                    <a:pt x="974333" y="1092200"/>
                  </a:lnTo>
                  <a:lnTo>
                    <a:pt x="978915" y="1079500"/>
                  </a:lnTo>
                  <a:close/>
                </a:path>
                <a:path w="2523490" h="1656715">
                  <a:moveTo>
                    <a:pt x="773321" y="1079500"/>
                  </a:moveTo>
                  <a:lnTo>
                    <a:pt x="773132" y="1079500"/>
                  </a:lnTo>
                  <a:lnTo>
                    <a:pt x="773187" y="1079931"/>
                  </a:lnTo>
                  <a:lnTo>
                    <a:pt x="773321" y="1079500"/>
                  </a:lnTo>
                  <a:close/>
                </a:path>
                <a:path w="2523490" h="1656715">
                  <a:moveTo>
                    <a:pt x="780779" y="1079070"/>
                  </a:moveTo>
                  <a:lnTo>
                    <a:pt x="780497" y="1079500"/>
                  </a:lnTo>
                  <a:lnTo>
                    <a:pt x="780758" y="1079500"/>
                  </a:lnTo>
                  <a:lnTo>
                    <a:pt x="780779" y="1079070"/>
                  </a:lnTo>
                  <a:close/>
                </a:path>
                <a:path w="2523490" h="1656715">
                  <a:moveTo>
                    <a:pt x="796394" y="1066800"/>
                  </a:moveTo>
                  <a:lnTo>
                    <a:pt x="791364" y="1079500"/>
                  </a:lnTo>
                  <a:lnTo>
                    <a:pt x="798000" y="1079500"/>
                  </a:lnTo>
                  <a:lnTo>
                    <a:pt x="796394" y="1066800"/>
                  </a:lnTo>
                  <a:close/>
                </a:path>
                <a:path w="2523490" h="1656715">
                  <a:moveTo>
                    <a:pt x="803070" y="1066800"/>
                  </a:moveTo>
                  <a:lnTo>
                    <a:pt x="798000" y="1079500"/>
                  </a:lnTo>
                  <a:lnTo>
                    <a:pt x="806676" y="1079500"/>
                  </a:lnTo>
                  <a:lnTo>
                    <a:pt x="803070" y="1066800"/>
                  </a:lnTo>
                  <a:close/>
                </a:path>
                <a:path w="2523490" h="1656715">
                  <a:moveTo>
                    <a:pt x="841202" y="1066800"/>
                  </a:moveTo>
                  <a:lnTo>
                    <a:pt x="809087" y="1066800"/>
                  </a:lnTo>
                  <a:lnTo>
                    <a:pt x="806676" y="1079500"/>
                  </a:lnTo>
                  <a:lnTo>
                    <a:pt x="841928" y="1079500"/>
                  </a:lnTo>
                  <a:lnTo>
                    <a:pt x="841202" y="1066800"/>
                  </a:lnTo>
                  <a:close/>
                </a:path>
                <a:path w="2523490" h="1656715">
                  <a:moveTo>
                    <a:pt x="992946" y="1066800"/>
                  </a:moveTo>
                  <a:lnTo>
                    <a:pt x="845113" y="1066800"/>
                  </a:lnTo>
                  <a:lnTo>
                    <a:pt x="844657" y="1079500"/>
                  </a:lnTo>
                  <a:lnTo>
                    <a:pt x="992342" y="1079500"/>
                  </a:lnTo>
                  <a:lnTo>
                    <a:pt x="992946" y="1066800"/>
                  </a:lnTo>
                  <a:close/>
                </a:path>
                <a:path w="2523490" h="1656715">
                  <a:moveTo>
                    <a:pt x="1004658" y="1066800"/>
                  </a:moveTo>
                  <a:lnTo>
                    <a:pt x="1002869" y="1066800"/>
                  </a:lnTo>
                  <a:lnTo>
                    <a:pt x="998325" y="1079500"/>
                  </a:lnTo>
                  <a:lnTo>
                    <a:pt x="1004658" y="1066800"/>
                  </a:lnTo>
                  <a:close/>
                </a:path>
                <a:path w="2523490" h="1656715">
                  <a:moveTo>
                    <a:pt x="788833" y="1066800"/>
                  </a:moveTo>
                  <a:lnTo>
                    <a:pt x="781371" y="1066800"/>
                  </a:lnTo>
                  <a:lnTo>
                    <a:pt x="780779" y="1079070"/>
                  </a:lnTo>
                  <a:lnTo>
                    <a:pt x="788833" y="1066800"/>
                  </a:lnTo>
                  <a:close/>
                </a:path>
                <a:path w="2523490" h="1656715">
                  <a:moveTo>
                    <a:pt x="821338" y="1054100"/>
                  </a:moveTo>
                  <a:lnTo>
                    <a:pt x="807587" y="1054100"/>
                  </a:lnTo>
                  <a:lnTo>
                    <a:pt x="800911" y="1066800"/>
                  </a:lnTo>
                  <a:lnTo>
                    <a:pt x="807509" y="1066800"/>
                  </a:lnTo>
                  <a:lnTo>
                    <a:pt x="821338" y="1054100"/>
                  </a:lnTo>
                  <a:close/>
                </a:path>
                <a:path w="2523490" h="1656715">
                  <a:moveTo>
                    <a:pt x="1017819" y="1054100"/>
                  </a:moveTo>
                  <a:lnTo>
                    <a:pt x="823502" y="1054100"/>
                  </a:lnTo>
                  <a:lnTo>
                    <a:pt x="814323" y="1066800"/>
                  </a:lnTo>
                  <a:lnTo>
                    <a:pt x="1010957" y="1066800"/>
                  </a:lnTo>
                  <a:lnTo>
                    <a:pt x="1017819" y="1054100"/>
                  </a:lnTo>
                  <a:close/>
                </a:path>
                <a:path w="2523490" h="1656715">
                  <a:moveTo>
                    <a:pt x="821687" y="1041400"/>
                  </a:moveTo>
                  <a:lnTo>
                    <a:pt x="815979" y="1054100"/>
                  </a:lnTo>
                  <a:lnTo>
                    <a:pt x="824332" y="1054100"/>
                  </a:lnTo>
                  <a:lnTo>
                    <a:pt x="821687" y="1041400"/>
                  </a:lnTo>
                  <a:close/>
                </a:path>
                <a:path w="2523490" h="1656715">
                  <a:moveTo>
                    <a:pt x="834337" y="1041400"/>
                  </a:moveTo>
                  <a:lnTo>
                    <a:pt x="829897" y="1041400"/>
                  </a:lnTo>
                  <a:lnTo>
                    <a:pt x="824332" y="1054100"/>
                  </a:lnTo>
                  <a:lnTo>
                    <a:pt x="833606" y="1054100"/>
                  </a:lnTo>
                  <a:lnTo>
                    <a:pt x="834337" y="1041400"/>
                  </a:lnTo>
                  <a:close/>
                </a:path>
                <a:path w="2523490" h="1656715">
                  <a:moveTo>
                    <a:pt x="1020343" y="1041400"/>
                  </a:moveTo>
                  <a:lnTo>
                    <a:pt x="843697" y="1041400"/>
                  </a:lnTo>
                  <a:lnTo>
                    <a:pt x="833606" y="1054100"/>
                  </a:lnTo>
                  <a:lnTo>
                    <a:pt x="1022022" y="1054100"/>
                  </a:lnTo>
                  <a:lnTo>
                    <a:pt x="1020343" y="1041400"/>
                  </a:lnTo>
                  <a:close/>
                </a:path>
                <a:path w="2523490" h="1656715">
                  <a:moveTo>
                    <a:pt x="1032854" y="1041400"/>
                  </a:moveTo>
                  <a:lnTo>
                    <a:pt x="1026298" y="1041400"/>
                  </a:lnTo>
                  <a:lnTo>
                    <a:pt x="1026011" y="1054100"/>
                  </a:lnTo>
                  <a:lnTo>
                    <a:pt x="1032922" y="1054100"/>
                  </a:lnTo>
                  <a:lnTo>
                    <a:pt x="1032854" y="1041400"/>
                  </a:lnTo>
                  <a:close/>
                </a:path>
                <a:path w="2523490" h="1656715">
                  <a:moveTo>
                    <a:pt x="1034294" y="1041400"/>
                  </a:moveTo>
                  <a:lnTo>
                    <a:pt x="1032854" y="1041400"/>
                  </a:lnTo>
                  <a:lnTo>
                    <a:pt x="1032922" y="1054100"/>
                  </a:lnTo>
                  <a:lnTo>
                    <a:pt x="1034294" y="1041400"/>
                  </a:lnTo>
                  <a:close/>
                </a:path>
                <a:path w="2523490" h="1656715">
                  <a:moveTo>
                    <a:pt x="1043279" y="1041400"/>
                  </a:moveTo>
                  <a:lnTo>
                    <a:pt x="1034294" y="1041400"/>
                  </a:lnTo>
                  <a:lnTo>
                    <a:pt x="1032922" y="1054100"/>
                  </a:lnTo>
                  <a:lnTo>
                    <a:pt x="1038128" y="1054100"/>
                  </a:lnTo>
                  <a:lnTo>
                    <a:pt x="1043279" y="1041400"/>
                  </a:lnTo>
                  <a:close/>
                </a:path>
                <a:path w="2523490" h="1656715">
                  <a:moveTo>
                    <a:pt x="849845" y="1028700"/>
                  </a:moveTo>
                  <a:lnTo>
                    <a:pt x="847545" y="1041400"/>
                  </a:lnTo>
                  <a:lnTo>
                    <a:pt x="849641" y="1041400"/>
                  </a:lnTo>
                  <a:lnTo>
                    <a:pt x="849845" y="1028700"/>
                  </a:lnTo>
                  <a:close/>
                </a:path>
                <a:path w="2523490" h="1656715">
                  <a:moveTo>
                    <a:pt x="974244" y="1028700"/>
                  </a:moveTo>
                  <a:lnTo>
                    <a:pt x="851937" y="1028700"/>
                  </a:lnTo>
                  <a:lnTo>
                    <a:pt x="849641" y="1041400"/>
                  </a:lnTo>
                  <a:lnTo>
                    <a:pt x="974342" y="1041400"/>
                  </a:lnTo>
                  <a:lnTo>
                    <a:pt x="974244" y="1028700"/>
                  </a:lnTo>
                  <a:close/>
                </a:path>
                <a:path w="2523490" h="1656715">
                  <a:moveTo>
                    <a:pt x="1038016" y="1028700"/>
                  </a:moveTo>
                  <a:lnTo>
                    <a:pt x="985530" y="1028700"/>
                  </a:lnTo>
                  <a:lnTo>
                    <a:pt x="979167" y="1041400"/>
                  </a:lnTo>
                  <a:lnTo>
                    <a:pt x="1035788" y="1041400"/>
                  </a:lnTo>
                  <a:lnTo>
                    <a:pt x="1038016" y="1028700"/>
                  </a:lnTo>
                  <a:close/>
                </a:path>
                <a:path w="2523490" h="1656715">
                  <a:moveTo>
                    <a:pt x="1051401" y="1028700"/>
                  </a:moveTo>
                  <a:lnTo>
                    <a:pt x="1044451" y="1028700"/>
                  </a:lnTo>
                  <a:lnTo>
                    <a:pt x="1043222" y="1041400"/>
                  </a:lnTo>
                  <a:lnTo>
                    <a:pt x="1050157" y="1041400"/>
                  </a:lnTo>
                  <a:lnTo>
                    <a:pt x="1051401" y="1028700"/>
                  </a:lnTo>
                  <a:close/>
                </a:path>
                <a:path w="2523490" h="1656715">
                  <a:moveTo>
                    <a:pt x="1067144" y="1028700"/>
                  </a:moveTo>
                  <a:lnTo>
                    <a:pt x="1051401" y="1028700"/>
                  </a:lnTo>
                  <a:lnTo>
                    <a:pt x="1054328" y="1041400"/>
                  </a:lnTo>
                  <a:lnTo>
                    <a:pt x="1067144" y="1028700"/>
                  </a:lnTo>
                  <a:close/>
                </a:path>
                <a:path w="2523490" h="1656715">
                  <a:moveTo>
                    <a:pt x="863467" y="1016000"/>
                  </a:moveTo>
                  <a:lnTo>
                    <a:pt x="852349" y="1028700"/>
                  </a:lnTo>
                  <a:lnTo>
                    <a:pt x="865026" y="1028700"/>
                  </a:lnTo>
                  <a:lnTo>
                    <a:pt x="863467" y="1016000"/>
                  </a:lnTo>
                  <a:close/>
                </a:path>
                <a:path w="2523490" h="1656715">
                  <a:moveTo>
                    <a:pt x="869619" y="1016000"/>
                  </a:moveTo>
                  <a:lnTo>
                    <a:pt x="865026" y="1028700"/>
                  </a:lnTo>
                  <a:lnTo>
                    <a:pt x="872056" y="1028700"/>
                  </a:lnTo>
                  <a:lnTo>
                    <a:pt x="869619" y="1016000"/>
                  </a:lnTo>
                  <a:close/>
                </a:path>
                <a:path w="2523490" h="1656715">
                  <a:moveTo>
                    <a:pt x="998531" y="1016000"/>
                  </a:moveTo>
                  <a:lnTo>
                    <a:pt x="874857" y="1016000"/>
                  </a:lnTo>
                  <a:lnTo>
                    <a:pt x="872056" y="1028700"/>
                  </a:lnTo>
                  <a:lnTo>
                    <a:pt x="993182" y="1028700"/>
                  </a:lnTo>
                  <a:lnTo>
                    <a:pt x="998531" y="1016000"/>
                  </a:lnTo>
                  <a:close/>
                </a:path>
                <a:path w="2523490" h="1656715">
                  <a:moveTo>
                    <a:pt x="1076826" y="1003300"/>
                  </a:moveTo>
                  <a:lnTo>
                    <a:pt x="1017085" y="1003300"/>
                  </a:lnTo>
                  <a:lnTo>
                    <a:pt x="1013285" y="1016000"/>
                  </a:lnTo>
                  <a:lnTo>
                    <a:pt x="998531" y="1016000"/>
                  </a:lnTo>
                  <a:lnTo>
                    <a:pt x="998753" y="1028700"/>
                  </a:lnTo>
                  <a:lnTo>
                    <a:pt x="1052018" y="1028700"/>
                  </a:lnTo>
                  <a:lnTo>
                    <a:pt x="1065928" y="1016000"/>
                  </a:lnTo>
                  <a:lnTo>
                    <a:pt x="1076826" y="1003300"/>
                  </a:lnTo>
                  <a:close/>
                </a:path>
                <a:path w="2523490" h="1656715">
                  <a:moveTo>
                    <a:pt x="891246" y="1003300"/>
                  </a:moveTo>
                  <a:lnTo>
                    <a:pt x="868241" y="1003300"/>
                  </a:lnTo>
                  <a:lnTo>
                    <a:pt x="876023" y="1016000"/>
                  </a:lnTo>
                  <a:lnTo>
                    <a:pt x="888826" y="1016000"/>
                  </a:lnTo>
                  <a:lnTo>
                    <a:pt x="891246" y="1003300"/>
                  </a:lnTo>
                  <a:close/>
                </a:path>
                <a:path w="2523490" h="1656715">
                  <a:moveTo>
                    <a:pt x="1000512" y="1003300"/>
                  </a:moveTo>
                  <a:lnTo>
                    <a:pt x="894894" y="1003300"/>
                  </a:lnTo>
                  <a:lnTo>
                    <a:pt x="888826" y="1016000"/>
                  </a:lnTo>
                  <a:lnTo>
                    <a:pt x="999769" y="1016000"/>
                  </a:lnTo>
                  <a:lnTo>
                    <a:pt x="1000512" y="1003300"/>
                  </a:lnTo>
                  <a:close/>
                </a:path>
                <a:path w="2523490" h="1656715">
                  <a:moveTo>
                    <a:pt x="1012210" y="1003300"/>
                  </a:moveTo>
                  <a:lnTo>
                    <a:pt x="1000512" y="1003300"/>
                  </a:lnTo>
                  <a:lnTo>
                    <a:pt x="1004350" y="1016000"/>
                  </a:lnTo>
                  <a:lnTo>
                    <a:pt x="1007563" y="1016000"/>
                  </a:lnTo>
                  <a:lnTo>
                    <a:pt x="1012210" y="1003300"/>
                  </a:lnTo>
                  <a:close/>
                </a:path>
                <a:path w="2523490" h="1656715">
                  <a:moveTo>
                    <a:pt x="1038481" y="990600"/>
                  </a:moveTo>
                  <a:lnTo>
                    <a:pt x="896315" y="990600"/>
                  </a:lnTo>
                  <a:lnTo>
                    <a:pt x="892210" y="1003300"/>
                  </a:lnTo>
                  <a:lnTo>
                    <a:pt x="1038621" y="1003300"/>
                  </a:lnTo>
                  <a:lnTo>
                    <a:pt x="1038481" y="990600"/>
                  </a:lnTo>
                  <a:close/>
                </a:path>
                <a:path w="2523490" h="1656715">
                  <a:moveTo>
                    <a:pt x="1041835" y="990600"/>
                  </a:moveTo>
                  <a:lnTo>
                    <a:pt x="1038621" y="1003300"/>
                  </a:lnTo>
                  <a:lnTo>
                    <a:pt x="1042361" y="1003300"/>
                  </a:lnTo>
                  <a:lnTo>
                    <a:pt x="1041835" y="990600"/>
                  </a:lnTo>
                  <a:close/>
                </a:path>
                <a:path w="2523490" h="1656715">
                  <a:moveTo>
                    <a:pt x="1100574" y="990600"/>
                  </a:moveTo>
                  <a:lnTo>
                    <a:pt x="1043696" y="990600"/>
                  </a:lnTo>
                  <a:lnTo>
                    <a:pt x="1045056" y="1003300"/>
                  </a:lnTo>
                  <a:lnTo>
                    <a:pt x="1087458" y="1003300"/>
                  </a:lnTo>
                  <a:lnTo>
                    <a:pt x="1100574" y="990600"/>
                  </a:lnTo>
                  <a:close/>
                </a:path>
                <a:path w="2523490" h="1656715">
                  <a:moveTo>
                    <a:pt x="901795" y="977900"/>
                  </a:moveTo>
                  <a:lnTo>
                    <a:pt x="897399" y="990600"/>
                  </a:lnTo>
                  <a:lnTo>
                    <a:pt x="906818" y="990600"/>
                  </a:lnTo>
                  <a:lnTo>
                    <a:pt x="901795" y="977900"/>
                  </a:lnTo>
                  <a:close/>
                </a:path>
                <a:path w="2523490" h="1656715">
                  <a:moveTo>
                    <a:pt x="917303" y="977900"/>
                  </a:moveTo>
                  <a:lnTo>
                    <a:pt x="910384" y="990600"/>
                  </a:lnTo>
                  <a:lnTo>
                    <a:pt x="913201" y="990600"/>
                  </a:lnTo>
                  <a:lnTo>
                    <a:pt x="917303" y="977900"/>
                  </a:lnTo>
                  <a:close/>
                </a:path>
                <a:path w="2523490" h="1656715">
                  <a:moveTo>
                    <a:pt x="1052890" y="977900"/>
                  </a:moveTo>
                  <a:lnTo>
                    <a:pt x="917779" y="977900"/>
                  </a:lnTo>
                  <a:lnTo>
                    <a:pt x="915973" y="990600"/>
                  </a:lnTo>
                  <a:lnTo>
                    <a:pt x="1052435" y="990600"/>
                  </a:lnTo>
                  <a:lnTo>
                    <a:pt x="1052890" y="977900"/>
                  </a:lnTo>
                  <a:close/>
                </a:path>
                <a:path w="2523490" h="1656715">
                  <a:moveTo>
                    <a:pt x="1058025" y="984727"/>
                  </a:moveTo>
                  <a:lnTo>
                    <a:pt x="1056799" y="990600"/>
                  </a:lnTo>
                  <a:lnTo>
                    <a:pt x="1058175" y="990600"/>
                  </a:lnTo>
                  <a:lnTo>
                    <a:pt x="1058025" y="984727"/>
                  </a:lnTo>
                  <a:close/>
                </a:path>
                <a:path w="2523490" h="1656715">
                  <a:moveTo>
                    <a:pt x="1112629" y="977900"/>
                  </a:moveTo>
                  <a:lnTo>
                    <a:pt x="1067761" y="977900"/>
                  </a:lnTo>
                  <a:lnTo>
                    <a:pt x="1060245" y="990600"/>
                  </a:lnTo>
                  <a:lnTo>
                    <a:pt x="1110472" y="990600"/>
                  </a:lnTo>
                  <a:lnTo>
                    <a:pt x="1112629" y="977900"/>
                  </a:lnTo>
                  <a:close/>
                </a:path>
                <a:path w="2523490" h="1656715">
                  <a:moveTo>
                    <a:pt x="1059450" y="977900"/>
                  </a:moveTo>
                  <a:lnTo>
                    <a:pt x="1057850" y="977900"/>
                  </a:lnTo>
                  <a:lnTo>
                    <a:pt x="1058025" y="984727"/>
                  </a:lnTo>
                  <a:lnTo>
                    <a:pt x="1059450" y="977900"/>
                  </a:lnTo>
                  <a:close/>
                </a:path>
                <a:path w="2523490" h="1656715">
                  <a:moveTo>
                    <a:pt x="939036" y="965200"/>
                  </a:moveTo>
                  <a:lnTo>
                    <a:pt x="932006" y="965200"/>
                  </a:lnTo>
                  <a:lnTo>
                    <a:pt x="922112" y="977900"/>
                  </a:lnTo>
                  <a:lnTo>
                    <a:pt x="940595" y="977900"/>
                  </a:lnTo>
                  <a:lnTo>
                    <a:pt x="939036" y="965200"/>
                  </a:lnTo>
                  <a:close/>
                </a:path>
                <a:path w="2523490" h="1656715">
                  <a:moveTo>
                    <a:pt x="945338" y="965200"/>
                  </a:moveTo>
                  <a:lnTo>
                    <a:pt x="943030" y="965200"/>
                  </a:lnTo>
                  <a:lnTo>
                    <a:pt x="940595" y="977900"/>
                  </a:lnTo>
                  <a:lnTo>
                    <a:pt x="947627" y="977900"/>
                  </a:lnTo>
                  <a:lnTo>
                    <a:pt x="945338" y="965200"/>
                  </a:lnTo>
                  <a:close/>
                </a:path>
                <a:path w="2523490" h="1656715">
                  <a:moveTo>
                    <a:pt x="1067070" y="965200"/>
                  </a:moveTo>
                  <a:lnTo>
                    <a:pt x="953507" y="965200"/>
                  </a:lnTo>
                  <a:lnTo>
                    <a:pt x="947627" y="977900"/>
                  </a:lnTo>
                  <a:lnTo>
                    <a:pt x="1067254" y="977900"/>
                  </a:lnTo>
                  <a:lnTo>
                    <a:pt x="1067070" y="965200"/>
                  </a:lnTo>
                  <a:close/>
                </a:path>
                <a:path w="2523490" h="1656715">
                  <a:moveTo>
                    <a:pt x="1120382" y="965200"/>
                  </a:moveTo>
                  <a:lnTo>
                    <a:pt x="1074638" y="965200"/>
                  </a:lnTo>
                  <a:lnTo>
                    <a:pt x="1074707" y="977900"/>
                  </a:lnTo>
                  <a:lnTo>
                    <a:pt x="1117057" y="977900"/>
                  </a:lnTo>
                  <a:lnTo>
                    <a:pt x="1120382" y="965200"/>
                  </a:lnTo>
                  <a:close/>
                </a:path>
                <a:path w="2523490" h="1656715">
                  <a:moveTo>
                    <a:pt x="1136542" y="976870"/>
                  </a:moveTo>
                  <a:lnTo>
                    <a:pt x="1136319" y="977900"/>
                  </a:lnTo>
                  <a:lnTo>
                    <a:pt x="1136653" y="976983"/>
                  </a:lnTo>
                  <a:close/>
                </a:path>
                <a:path w="2523490" h="1656715">
                  <a:moveTo>
                    <a:pt x="1140942" y="965200"/>
                  </a:moveTo>
                  <a:lnTo>
                    <a:pt x="1136653" y="976983"/>
                  </a:lnTo>
                  <a:lnTo>
                    <a:pt x="1137550" y="977900"/>
                  </a:lnTo>
                  <a:lnTo>
                    <a:pt x="1140942" y="965200"/>
                  </a:lnTo>
                  <a:close/>
                </a:path>
                <a:path w="2523490" h="1656715">
                  <a:moveTo>
                    <a:pt x="1139071" y="965200"/>
                  </a:moveTo>
                  <a:lnTo>
                    <a:pt x="1125126" y="965200"/>
                  </a:lnTo>
                  <a:lnTo>
                    <a:pt x="1136542" y="976870"/>
                  </a:lnTo>
                  <a:lnTo>
                    <a:pt x="1139071" y="965200"/>
                  </a:lnTo>
                  <a:close/>
                </a:path>
                <a:path w="2523490" h="1656715">
                  <a:moveTo>
                    <a:pt x="956600" y="952500"/>
                  </a:moveTo>
                  <a:lnTo>
                    <a:pt x="949679" y="952500"/>
                  </a:lnTo>
                  <a:lnTo>
                    <a:pt x="946456" y="965200"/>
                  </a:lnTo>
                  <a:lnTo>
                    <a:pt x="958274" y="965200"/>
                  </a:lnTo>
                  <a:lnTo>
                    <a:pt x="956600" y="952500"/>
                  </a:lnTo>
                  <a:close/>
                </a:path>
                <a:path w="2523490" h="1656715">
                  <a:moveTo>
                    <a:pt x="1093212" y="952500"/>
                  </a:moveTo>
                  <a:lnTo>
                    <a:pt x="968878" y="952500"/>
                  </a:lnTo>
                  <a:lnTo>
                    <a:pt x="962445" y="965200"/>
                  </a:lnTo>
                  <a:lnTo>
                    <a:pt x="1087229" y="965200"/>
                  </a:lnTo>
                  <a:lnTo>
                    <a:pt x="1088327" y="963250"/>
                  </a:lnTo>
                  <a:lnTo>
                    <a:pt x="1093212" y="952500"/>
                  </a:lnTo>
                  <a:close/>
                </a:path>
                <a:path w="2523490" h="1656715">
                  <a:moveTo>
                    <a:pt x="1088327" y="963250"/>
                  </a:moveTo>
                  <a:lnTo>
                    <a:pt x="1087229" y="965200"/>
                  </a:lnTo>
                  <a:lnTo>
                    <a:pt x="1087441" y="965200"/>
                  </a:lnTo>
                  <a:lnTo>
                    <a:pt x="1088327" y="963250"/>
                  </a:lnTo>
                  <a:close/>
                </a:path>
                <a:path w="2523490" h="1656715">
                  <a:moveTo>
                    <a:pt x="1098142" y="952500"/>
                  </a:moveTo>
                  <a:lnTo>
                    <a:pt x="1094384" y="952500"/>
                  </a:lnTo>
                  <a:lnTo>
                    <a:pt x="1088327" y="963250"/>
                  </a:lnTo>
                  <a:lnTo>
                    <a:pt x="1087441" y="965200"/>
                  </a:lnTo>
                  <a:lnTo>
                    <a:pt x="1092766" y="965200"/>
                  </a:lnTo>
                  <a:lnTo>
                    <a:pt x="1098142" y="952500"/>
                  </a:lnTo>
                  <a:close/>
                </a:path>
                <a:path w="2523490" h="1656715">
                  <a:moveTo>
                    <a:pt x="1098142" y="952500"/>
                  </a:moveTo>
                  <a:lnTo>
                    <a:pt x="1092766" y="965200"/>
                  </a:lnTo>
                  <a:lnTo>
                    <a:pt x="1096171" y="965200"/>
                  </a:lnTo>
                  <a:lnTo>
                    <a:pt x="1098027" y="961979"/>
                  </a:lnTo>
                  <a:lnTo>
                    <a:pt x="1098142" y="952500"/>
                  </a:lnTo>
                  <a:close/>
                </a:path>
                <a:path w="2523490" h="1656715">
                  <a:moveTo>
                    <a:pt x="1098027" y="961979"/>
                  </a:moveTo>
                  <a:lnTo>
                    <a:pt x="1096171" y="965200"/>
                  </a:lnTo>
                  <a:lnTo>
                    <a:pt x="1097988" y="965200"/>
                  </a:lnTo>
                  <a:lnTo>
                    <a:pt x="1098027" y="961979"/>
                  </a:lnTo>
                  <a:close/>
                </a:path>
                <a:path w="2523490" h="1656715">
                  <a:moveTo>
                    <a:pt x="1151082" y="952500"/>
                  </a:moveTo>
                  <a:lnTo>
                    <a:pt x="1106542" y="952500"/>
                  </a:lnTo>
                  <a:lnTo>
                    <a:pt x="1103765" y="965200"/>
                  </a:lnTo>
                  <a:lnTo>
                    <a:pt x="1145275" y="965200"/>
                  </a:lnTo>
                  <a:lnTo>
                    <a:pt x="1151082" y="952500"/>
                  </a:lnTo>
                  <a:close/>
                </a:path>
                <a:path w="2523490" h="1656715">
                  <a:moveTo>
                    <a:pt x="1103491" y="952500"/>
                  </a:moveTo>
                  <a:lnTo>
                    <a:pt x="1098142" y="952500"/>
                  </a:lnTo>
                  <a:lnTo>
                    <a:pt x="1098027" y="961979"/>
                  </a:lnTo>
                  <a:lnTo>
                    <a:pt x="1103491" y="952500"/>
                  </a:lnTo>
                  <a:close/>
                </a:path>
                <a:path w="2523490" h="1656715">
                  <a:moveTo>
                    <a:pt x="959277" y="939800"/>
                  </a:moveTo>
                  <a:lnTo>
                    <a:pt x="958552" y="939800"/>
                  </a:lnTo>
                  <a:lnTo>
                    <a:pt x="951801" y="952500"/>
                  </a:lnTo>
                  <a:lnTo>
                    <a:pt x="960710" y="952500"/>
                  </a:lnTo>
                  <a:lnTo>
                    <a:pt x="959277" y="939800"/>
                  </a:lnTo>
                  <a:close/>
                </a:path>
                <a:path w="2523490" h="1656715">
                  <a:moveTo>
                    <a:pt x="962676" y="939800"/>
                  </a:moveTo>
                  <a:lnTo>
                    <a:pt x="960710" y="952500"/>
                  </a:lnTo>
                  <a:lnTo>
                    <a:pt x="963176" y="952500"/>
                  </a:lnTo>
                  <a:lnTo>
                    <a:pt x="962676" y="939800"/>
                  </a:lnTo>
                  <a:close/>
                </a:path>
                <a:path w="2523490" h="1656715">
                  <a:moveTo>
                    <a:pt x="1119169" y="939800"/>
                  </a:moveTo>
                  <a:lnTo>
                    <a:pt x="979097" y="939800"/>
                  </a:lnTo>
                  <a:lnTo>
                    <a:pt x="979321" y="952500"/>
                  </a:lnTo>
                  <a:lnTo>
                    <a:pt x="1114786" y="952500"/>
                  </a:lnTo>
                  <a:lnTo>
                    <a:pt x="1119169" y="939800"/>
                  </a:lnTo>
                  <a:close/>
                </a:path>
                <a:path w="2523490" h="1656715">
                  <a:moveTo>
                    <a:pt x="1169257" y="939800"/>
                  </a:moveTo>
                  <a:lnTo>
                    <a:pt x="1121124" y="939800"/>
                  </a:lnTo>
                  <a:lnTo>
                    <a:pt x="1116595" y="952500"/>
                  </a:lnTo>
                  <a:lnTo>
                    <a:pt x="1166514" y="952500"/>
                  </a:lnTo>
                  <a:lnTo>
                    <a:pt x="1169257" y="939800"/>
                  </a:lnTo>
                  <a:close/>
                </a:path>
                <a:path w="2523490" h="1656715">
                  <a:moveTo>
                    <a:pt x="983514" y="927100"/>
                  </a:moveTo>
                  <a:lnTo>
                    <a:pt x="970069" y="927100"/>
                  </a:lnTo>
                  <a:lnTo>
                    <a:pt x="973348" y="939800"/>
                  </a:lnTo>
                  <a:lnTo>
                    <a:pt x="983514" y="927100"/>
                  </a:lnTo>
                  <a:close/>
                </a:path>
                <a:path w="2523490" h="1656715">
                  <a:moveTo>
                    <a:pt x="1041885" y="927100"/>
                  </a:moveTo>
                  <a:lnTo>
                    <a:pt x="996228" y="927100"/>
                  </a:lnTo>
                  <a:lnTo>
                    <a:pt x="992016" y="939800"/>
                  </a:lnTo>
                  <a:lnTo>
                    <a:pt x="1033269" y="939800"/>
                  </a:lnTo>
                  <a:lnTo>
                    <a:pt x="1041885" y="927100"/>
                  </a:lnTo>
                  <a:close/>
                </a:path>
                <a:path w="2523490" h="1656715">
                  <a:moveTo>
                    <a:pt x="1041602" y="931975"/>
                  </a:moveTo>
                  <a:lnTo>
                    <a:pt x="1036661" y="939800"/>
                  </a:lnTo>
                  <a:lnTo>
                    <a:pt x="1041491" y="932636"/>
                  </a:lnTo>
                  <a:lnTo>
                    <a:pt x="1041602" y="931975"/>
                  </a:lnTo>
                  <a:close/>
                </a:path>
                <a:path w="2523490" h="1656715">
                  <a:moveTo>
                    <a:pt x="1120987" y="927100"/>
                  </a:moveTo>
                  <a:lnTo>
                    <a:pt x="1045223" y="927100"/>
                  </a:lnTo>
                  <a:lnTo>
                    <a:pt x="1041491" y="932636"/>
                  </a:lnTo>
                  <a:lnTo>
                    <a:pt x="1040284" y="939800"/>
                  </a:lnTo>
                  <a:lnTo>
                    <a:pt x="1126692" y="939800"/>
                  </a:lnTo>
                  <a:lnTo>
                    <a:pt x="1120987" y="927100"/>
                  </a:lnTo>
                  <a:close/>
                </a:path>
                <a:path w="2523490" h="1656715">
                  <a:moveTo>
                    <a:pt x="1142681" y="927100"/>
                  </a:moveTo>
                  <a:lnTo>
                    <a:pt x="1130473" y="927100"/>
                  </a:lnTo>
                  <a:lnTo>
                    <a:pt x="1131585" y="939800"/>
                  </a:lnTo>
                  <a:lnTo>
                    <a:pt x="1142681" y="927100"/>
                  </a:lnTo>
                  <a:close/>
                </a:path>
                <a:path w="2523490" h="1656715">
                  <a:moveTo>
                    <a:pt x="1144417" y="927100"/>
                  </a:moveTo>
                  <a:lnTo>
                    <a:pt x="1143234" y="927100"/>
                  </a:lnTo>
                  <a:lnTo>
                    <a:pt x="1140536" y="939800"/>
                  </a:lnTo>
                  <a:lnTo>
                    <a:pt x="1146239" y="939800"/>
                  </a:lnTo>
                  <a:lnTo>
                    <a:pt x="1144417" y="927100"/>
                  </a:lnTo>
                  <a:close/>
                </a:path>
                <a:path w="2523490" h="1656715">
                  <a:moveTo>
                    <a:pt x="1181299" y="927100"/>
                  </a:moveTo>
                  <a:lnTo>
                    <a:pt x="1151462" y="927100"/>
                  </a:lnTo>
                  <a:lnTo>
                    <a:pt x="1146239" y="939800"/>
                  </a:lnTo>
                  <a:lnTo>
                    <a:pt x="1179219" y="939800"/>
                  </a:lnTo>
                  <a:lnTo>
                    <a:pt x="1181299" y="927100"/>
                  </a:lnTo>
                  <a:close/>
                </a:path>
                <a:path w="2523490" h="1656715">
                  <a:moveTo>
                    <a:pt x="1044681" y="927100"/>
                  </a:moveTo>
                  <a:lnTo>
                    <a:pt x="1042423" y="927100"/>
                  </a:lnTo>
                  <a:lnTo>
                    <a:pt x="1041602" y="931975"/>
                  </a:lnTo>
                  <a:lnTo>
                    <a:pt x="1044681" y="927100"/>
                  </a:lnTo>
                  <a:close/>
                </a:path>
                <a:path w="2523490" h="1656715">
                  <a:moveTo>
                    <a:pt x="1069719" y="901700"/>
                  </a:moveTo>
                  <a:lnTo>
                    <a:pt x="1029954" y="901700"/>
                  </a:lnTo>
                  <a:lnTo>
                    <a:pt x="1033051" y="914400"/>
                  </a:lnTo>
                  <a:lnTo>
                    <a:pt x="1018635" y="914400"/>
                  </a:lnTo>
                  <a:lnTo>
                    <a:pt x="1014103" y="927100"/>
                  </a:lnTo>
                  <a:lnTo>
                    <a:pt x="1048231" y="927100"/>
                  </a:lnTo>
                  <a:lnTo>
                    <a:pt x="1057961" y="914400"/>
                  </a:lnTo>
                  <a:lnTo>
                    <a:pt x="1069719" y="901700"/>
                  </a:lnTo>
                  <a:close/>
                </a:path>
                <a:path w="2523490" h="1656715">
                  <a:moveTo>
                    <a:pt x="1061408" y="914400"/>
                  </a:moveTo>
                  <a:lnTo>
                    <a:pt x="1060493" y="914400"/>
                  </a:lnTo>
                  <a:lnTo>
                    <a:pt x="1057728" y="927100"/>
                  </a:lnTo>
                  <a:lnTo>
                    <a:pt x="1061788" y="927100"/>
                  </a:lnTo>
                  <a:lnTo>
                    <a:pt x="1061408" y="914400"/>
                  </a:lnTo>
                  <a:close/>
                </a:path>
                <a:path w="2523490" h="1656715">
                  <a:moveTo>
                    <a:pt x="1138713" y="914400"/>
                  </a:moveTo>
                  <a:lnTo>
                    <a:pt x="1068482" y="914400"/>
                  </a:lnTo>
                  <a:lnTo>
                    <a:pt x="1061788" y="927100"/>
                  </a:lnTo>
                  <a:lnTo>
                    <a:pt x="1131797" y="927100"/>
                  </a:lnTo>
                  <a:lnTo>
                    <a:pt x="1135248" y="922323"/>
                  </a:lnTo>
                  <a:lnTo>
                    <a:pt x="1138713" y="914400"/>
                  </a:lnTo>
                  <a:close/>
                </a:path>
                <a:path w="2523490" h="1656715">
                  <a:moveTo>
                    <a:pt x="1187984" y="914400"/>
                  </a:moveTo>
                  <a:lnTo>
                    <a:pt x="1140971" y="914400"/>
                  </a:lnTo>
                  <a:lnTo>
                    <a:pt x="1135248" y="922323"/>
                  </a:lnTo>
                  <a:lnTo>
                    <a:pt x="1133158" y="927100"/>
                  </a:lnTo>
                  <a:lnTo>
                    <a:pt x="1193133" y="927100"/>
                  </a:lnTo>
                  <a:lnTo>
                    <a:pt x="1187984" y="914400"/>
                  </a:lnTo>
                  <a:close/>
                </a:path>
                <a:path w="2523490" h="1656715">
                  <a:moveTo>
                    <a:pt x="1197509" y="914400"/>
                  </a:moveTo>
                  <a:lnTo>
                    <a:pt x="1193133" y="927100"/>
                  </a:lnTo>
                  <a:lnTo>
                    <a:pt x="1194140" y="927100"/>
                  </a:lnTo>
                  <a:lnTo>
                    <a:pt x="1197509" y="914400"/>
                  </a:lnTo>
                  <a:close/>
                </a:path>
                <a:path w="2523490" h="1656715">
                  <a:moveTo>
                    <a:pt x="1140971" y="914400"/>
                  </a:moveTo>
                  <a:lnTo>
                    <a:pt x="1138713" y="914400"/>
                  </a:lnTo>
                  <a:lnTo>
                    <a:pt x="1135248" y="922323"/>
                  </a:lnTo>
                  <a:lnTo>
                    <a:pt x="1140971" y="914400"/>
                  </a:lnTo>
                  <a:close/>
                </a:path>
                <a:path w="2523490" h="1656715">
                  <a:moveTo>
                    <a:pt x="1009637" y="910571"/>
                  </a:moveTo>
                  <a:lnTo>
                    <a:pt x="1007795" y="914400"/>
                  </a:lnTo>
                  <a:lnTo>
                    <a:pt x="1009755" y="914400"/>
                  </a:lnTo>
                  <a:lnTo>
                    <a:pt x="1009637" y="910571"/>
                  </a:lnTo>
                  <a:close/>
                </a:path>
                <a:path w="2523490" h="1656715">
                  <a:moveTo>
                    <a:pt x="1111054" y="901700"/>
                  </a:moveTo>
                  <a:lnTo>
                    <a:pt x="1095104" y="901700"/>
                  </a:lnTo>
                  <a:lnTo>
                    <a:pt x="1091424" y="914400"/>
                  </a:lnTo>
                  <a:lnTo>
                    <a:pt x="1105385" y="914400"/>
                  </a:lnTo>
                  <a:lnTo>
                    <a:pt x="1111054" y="901700"/>
                  </a:lnTo>
                  <a:close/>
                </a:path>
                <a:path w="2523490" h="1656715">
                  <a:moveTo>
                    <a:pt x="1151126" y="901700"/>
                  </a:moveTo>
                  <a:lnTo>
                    <a:pt x="1112600" y="901700"/>
                  </a:lnTo>
                  <a:lnTo>
                    <a:pt x="1105385" y="914400"/>
                  </a:lnTo>
                  <a:lnTo>
                    <a:pt x="1144333" y="914400"/>
                  </a:lnTo>
                  <a:lnTo>
                    <a:pt x="1152039" y="905656"/>
                  </a:lnTo>
                  <a:lnTo>
                    <a:pt x="1151126" y="901700"/>
                  </a:lnTo>
                  <a:close/>
                </a:path>
                <a:path w="2523490" h="1656715">
                  <a:moveTo>
                    <a:pt x="1155539" y="901700"/>
                  </a:moveTo>
                  <a:lnTo>
                    <a:pt x="1152039" y="905656"/>
                  </a:lnTo>
                  <a:lnTo>
                    <a:pt x="1154056" y="914400"/>
                  </a:lnTo>
                  <a:lnTo>
                    <a:pt x="1156098" y="914400"/>
                  </a:lnTo>
                  <a:lnTo>
                    <a:pt x="1155539" y="901700"/>
                  </a:lnTo>
                  <a:close/>
                </a:path>
                <a:path w="2523490" h="1656715">
                  <a:moveTo>
                    <a:pt x="1210969" y="901700"/>
                  </a:moveTo>
                  <a:lnTo>
                    <a:pt x="1169785" y="901700"/>
                  </a:lnTo>
                  <a:lnTo>
                    <a:pt x="1170564" y="914400"/>
                  </a:lnTo>
                  <a:lnTo>
                    <a:pt x="1203490" y="914400"/>
                  </a:lnTo>
                  <a:lnTo>
                    <a:pt x="1210969" y="901700"/>
                  </a:lnTo>
                  <a:close/>
                </a:path>
                <a:path w="2523490" h="1656715">
                  <a:moveTo>
                    <a:pt x="1211458" y="901700"/>
                  </a:moveTo>
                  <a:lnTo>
                    <a:pt x="1203490" y="914400"/>
                  </a:lnTo>
                  <a:lnTo>
                    <a:pt x="1214967" y="914400"/>
                  </a:lnTo>
                  <a:lnTo>
                    <a:pt x="1211458" y="901700"/>
                  </a:lnTo>
                  <a:close/>
                </a:path>
                <a:path w="2523490" h="1656715">
                  <a:moveTo>
                    <a:pt x="1221573" y="901700"/>
                  </a:moveTo>
                  <a:lnTo>
                    <a:pt x="1216480" y="901700"/>
                  </a:lnTo>
                  <a:lnTo>
                    <a:pt x="1225515" y="914400"/>
                  </a:lnTo>
                  <a:lnTo>
                    <a:pt x="1221573" y="901700"/>
                  </a:lnTo>
                  <a:close/>
                </a:path>
                <a:path w="2523490" h="1656715">
                  <a:moveTo>
                    <a:pt x="1013905" y="901700"/>
                  </a:moveTo>
                  <a:lnTo>
                    <a:pt x="1009365" y="901700"/>
                  </a:lnTo>
                  <a:lnTo>
                    <a:pt x="1009637" y="910571"/>
                  </a:lnTo>
                  <a:lnTo>
                    <a:pt x="1013905" y="901700"/>
                  </a:lnTo>
                  <a:close/>
                </a:path>
                <a:path w="2523490" h="1656715">
                  <a:moveTo>
                    <a:pt x="1155526" y="901700"/>
                  </a:moveTo>
                  <a:lnTo>
                    <a:pt x="1151126" y="901700"/>
                  </a:lnTo>
                  <a:lnTo>
                    <a:pt x="1152039" y="905656"/>
                  </a:lnTo>
                  <a:lnTo>
                    <a:pt x="1155526" y="901700"/>
                  </a:lnTo>
                  <a:close/>
                </a:path>
                <a:path w="2523490" h="1656715">
                  <a:moveTo>
                    <a:pt x="1056181" y="889000"/>
                  </a:moveTo>
                  <a:lnTo>
                    <a:pt x="1047863" y="889000"/>
                  </a:lnTo>
                  <a:lnTo>
                    <a:pt x="1048387" y="901700"/>
                  </a:lnTo>
                  <a:lnTo>
                    <a:pt x="1058710" y="901700"/>
                  </a:lnTo>
                  <a:lnTo>
                    <a:pt x="1056181" y="889000"/>
                  </a:lnTo>
                  <a:close/>
                </a:path>
                <a:path w="2523490" h="1656715">
                  <a:moveTo>
                    <a:pt x="1095992" y="889000"/>
                  </a:moveTo>
                  <a:lnTo>
                    <a:pt x="1058401" y="889000"/>
                  </a:lnTo>
                  <a:lnTo>
                    <a:pt x="1058710" y="901700"/>
                  </a:lnTo>
                  <a:lnTo>
                    <a:pt x="1082673" y="901700"/>
                  </a:lnTo>
                  <a:lnTo>
                    <a:pt x="1095992" y="889000"/>
                  </a:lnTo>
                  <a:close/>
                </a:path>
                <a:path w="2523490" h="1656715">
                  <a:moveTo>
                    <a:pt x="1124955" y="889000"/>
                  </a:moveTo>
                  <a:lnTo>
                    <a:pt x="1119232" y="889000"/>
                  </a:lnTo>
                  <a:lnTo>
                    <a:pt x="1114470" y="901700"/>
                  </a:lnTo>
                  <a:lnTo>
                    <a:pt x="1116759" y="901700"/>
                  </a:lnTo>
                  <a:lnTo>
                    <a:pt x="1124955" y="889000"/>
                  </a:lnTo>
                  <a:close/>
                </a:path>
                <a:path w="2523490" h="1656715">
                  <a:moveTo>
                    <a:pt x="1166901" y="889000"/>
                  </a:moveTo>
                  <a:lnTo>
                    <a:pt x="1126233" y="889000"/>
                  </a:lnTo>
                  <a:lnTo>
                    <a:pt x="1120528" y="901700"/>
                  </a:lnTo>
                  <a:lnTo>
                    <a:pt x="1171228" y="901700"/>
                  </a:lnTo>
                  <a:lnTo>
                    <a:pt x="1166901" y="889000"/>
                  </a:lnTo>
                  <a:close/>
                </a:path>
                <a:path w="2523490" h="1656715">
                  <a:moveTo>
                    <a:pt x="1194114" y="889000"/>
                  </a:moveTo>
                  <a:lnTo>
                    <a:pt x="1189701" y="889000"/>
                  </a:lnTo>
                  <a:lnTo>
                    <a:pt x="1186154" y="901700"/>
                  </a:lnTo>
                  <a:lnTo>
                    <a:pt x="1194273" y="901700"/>
                  </a:lnTo>
                  <a:lnTo>
                    <a:pt x="1194114" y="889000"/>
                  </a:lnTo>
                  <a:close/>
                </a:path>
                <a:path w="2523490" h="1656715">
                  <a:moveTo>
                    <a:pt x="1211050" y="889000"/>
                  </a:moveTo>
                  <a:lnTo>
                    <a:pt x="1197209" y="889000"/>
                  </a:lnTo>
                  <a:lnTo>
                    <a:pt x="1198458" y="901700"/>
                  </a:lnTo>
                  <a:lnTo>
                    <a:pt x="1213271" y="901700"/>
                  </a:lnTo>
                  <a:lnTo>
                    <a:pt x="1211050" y="889000"/>
                  </a:lnTo>
                  <a:close/>
                </a:path>
                <a:path w="2523490" h="1656715">
                  <a:moveTo>
                    <a:pt x="1233158" y="889000"/>
                  </a:moveTo>
                  <a:lnTo>
                    <a:pt x="1216418" y="889000"/>
                  </a:lnTo>
                  <a:lnTo>
                    <a:pt x="1213271" y="901700"/>
                  </a:lnTo>
                  <a:lnTo>
                    <a:pt x="1229238" y="901700"/>
                  </a:lnTo>
                  <a:lnTo>
                    <a:pt x="1233158" y="889000"/>
                  </a:lnTo>
                  <a:close/>
                </a:path>
                <a:path w="2523490" h="1656715">
                  <a:moveTo>
                    <a:pt x="1104632" y="876300"/>
                  </a:moveTo>
                  <a:lnTo>
                    <a:pt x="1067706" y="876300"/>
                  </a:lnTo>
                  <a:lnTo>
                    <a:pt x="1072537" y="889000"/>
                  </a:lnTo>
                  <a:lnTo>
                    <a:pt x="1099207" y="889000"/>
                  </a:lnTo>
                  <a:lnTo>
                    <a:pt x="1104632" y="876300"/>
                  </a:lnTo>
                  <a:close/>
                </a:path>
                <a:path w="2523490" h="1656715">
                  <a:moveTo>
                    <a:pt x="1148631" y="876300"/>
                  </a:moveTo>
                  <a:lnTo>
                    <a:pt x="1128475" y="876300"/>
                  </a:lnTo>
                  <a:lnTo>
                    <a:pt x="1125020" y="889000"/>
                  </a:lnTo>
                  <a:lnTo>
                    <a:pt x="1143395" y="889000"/>
                  </a:lnTo>
                  <a:lnTo>
                    <a:pt x="1148631" y="876300"/>
                  </a:lnTo>
                  <a:close/>
                </a:path>
                <a:path w="2523490" h="1656715">
                  <a:moveTo>
                    <a:pt x="1180664" y="876300"/>
                  </a:moveTo>
                  <a:lnTo>
                    <a:pt x="1148631" y="876300"/>
                  </a:lnTo>
                  <a:lnTo>
                    <a:pt x="1151063" y="889000"/>
                  </a:lnTo>
                  <a:lnTo>
                    <a:pt x="1185604" y="889000"/>
                  </a:lnTo>
                  <a:lnTo>
                    <a:pt x="1180664" y="876300"/>
                  </a:lnTo>
                  <a:close/>
                </a:path>
                <a:path w="2523490" h="1656715">
                  <a:moveTo>
                    <a:pt x="1199945" y="876300"/>
                  </a:moveTo>
                  <a:lnTo>
                    <a:pt x="1195668" y="876300"/>
                  </a:lnTo>
                  <a:lnTo>
                    <a:pt x="1198225" y="889000"/>
                  </a:lnTo>
                  <a:lnTo>
                    <a:pt x="1199649" y="889000"/>
                  </a:lnTo>
                  <a:lnTo>
                    <a:pt x="1199945" y="876300"/>
                  </a:lnTo>
                  <a:close/>
                </a:path>
                <a:path w="2523490" h="1656715">
                  <a:moveTo>
                    <a:pt x="1206079" y="888317"/>
                  </a:moveTo>
                  <a:lnTo>
                    <a:pt x="1205864" y="889000"/>
                  </a:lnTo>
                  <a:lnTo>
                    <a:pt x="1206131" y="889000"/>
                  </a:lnTo>
                  <a:lnTo>
                    <a:pt x="1206079" y="888317"/>
                  </a:lnTo>
                  <a:close/>
                </a:path>
                <a:path w="2523490" h="1656715">
                  <a:moveTo>
                    <a:pt x="1258439" y="876300"/>
                  </a:moveTo>
                  <a:lnTo>
                    <a:pt x="1224517" y="876300"/>
                  </a:lnTo>
                  <a:lnTo>
                    <a:pt x="1220381" y="889000"/>
                  </a:lnTo>
                  <a:lnTo>
                    <a:pt x="1259450" y="889000"/>
                  </a:lnTo>
                  <a:lnTo>
                    <a:pt x="1258439" y="876300"/>
                  </a:lnTo>
                  <a:close/>
                </a:path>
                <a:path w="2523490" h="1656715">
                  <a:moveTo>
                    <a:pt x="1209870" y="876300"/>
                  </a:moveTo>
                  <a:lnTo>
                    <a:pt x="1205169" y="876300"/>
                  </a:lnTo>
                  <a:lnTo>
                    <a:pt x="1206079" y="888317"/>
                  </a:lnTo>
                  <a:lnTo>
                    <a:pt x="1209870" y="876300"/>
                  </a:lnTo>
                  <a:close/>
                </a:path>
                <a:path w="2523490" h="1656715">
                  <a:moveTo>
                    <a:pt x="1070317" y="866355"/>
                  </a:moveTo>
                  <a:lnTo>
                    <a:pt x="1066621" y="876300"/>
                  </a:lnTo>
                  <a:lnTo>
                    <a:pt x="1074404" y="876300"/>
                  </a:lnTo>
                  <a:lnTo>
                    <a:pt x="1070317" y="866355"/>
                  </a:lnTo>
                  <a:close/>
                </a:path>
                <a:path w="2523490" h="1656715">
                  <a:moveTo>
                    <a:pt x="1090330" y="863600"/>
                  </a:moveTo>
                  <a:lnTo>
                    <a:pt x="1083209" y="876300"/>
                  </a:lnTo>
                  <a:lnTo>
                    <a:pt x="1092644" y="876300"/>
                  </a:lnTo>
                  <a:lnTo>
                    <a:pt x="1090330" y="863600"/>
                  </a:lnTo>
                  <a:close/>
                </a:path>
                <a:path w="2523490" h="1656715">
                  <a:moveTo>
                    <a:pt x="1115129" y="863600"/>
                  </a:moveTo>
                  <a:lnTo>
                    <a:pt x="1099879" y="863600"/>
                  </a:lnTo>
                  <a:lnTo>
                    <a:pt x="1092644" y="876300"/>
                  </a:lnTo>
                  <a:lnTo>
                    <a:pt x="1114076" y="876300"/>
                  </a:lnTo>
                  <a:lnTo>
                    <a:pt x="1115129" y="863600"/>
                  </a:lnTo>
                  <a:close/>
                </a:path>
                <a:path w="2523490" h="1656715">
                  <a:moveTo>
                    <a:pt x="1130946" y="863600"/>
                  </a:moveTo>
                  <a:lnTo>
                    <a:pt x="1123944" y="876300"/>
                  </a:lnTo>
                  <a:lnTo>
                    <a:pt x="1126117" y="876300"/>
                  </a:lnTo>
                  <a:lnTo>
                    <a:pt x="1131182" y="865097"/>
                  </a:lnTo>
                  <a:lnTo>
                    <a:pt x="1130946" y="863600"/>
                  </a:lnTo>
                  <a:close/>
                </a:path>
                <a:path w="2523490" h="1656715">
                  <a:moveTo>
                    <a:pt x="1131910" y="869720"/>
                  </a:moveTo>
                  <a:lnTo>
                    <a:pt x="1131966" y="876300"/>
                  </a:lnTo>
                  <a:lnTo>
                    <a:pt x="1132947" y="876300"/>
                  </a:lnTo>
                  <a:lnTo>
                    <a:pt x="1131910" y="869720"/>
                  </a:lnTo>
                  <a:close/>
                </a:path>
                <a:path w="2523490" h="1656715">
                  <a:moveTo>
                    <a:pt x="1138741" y="863600"/>
                  </a:moveTo>
                  <a:lnTo>
                    <a:pt x="1135757" y="863600"/>
                  </a:lnTo>
                  <a:lnTo>
                    <a:pt x="1132947" y="876300"/>
                  </a:lnTo>
                  <a:lnTo>
                    <a:pt x="1135100" y="876300"/>
                  </a:lnTo>
                  <a:lnTo>
                    <a:pt x="1138741" y="863600"/>
                  </a:lnTo>
                  <a:close/>
                </a:path>
                <a:path w="2523490" h="1656715">
                  <a:moveTo>
                    <a:pt x="1140769" y="863600"/>
                  </a:moveTo>
                  <a:lnTo>
                    <a:pt x="1135100" y="876300"/>
                  </a:lnTo>
                  <a:lnTo>
                    <a:pt x="1142865" y="876300"/>
                  </a:lnTo>
                  <a:lnTo>
                    <a:pt x="1140769" y="863600"/>
                  </a:lnTo>
                  <a:close/>
                </a:path>
                <a:path w="2523490" h="1656715">
                  <a:moveTo>
                    <a:pt x="1161562" y="850900"/>
                  </a:moveTo>
                  <a:lnTo>
                    <a:pt x="1149465" y="850900"/>
                  </a:lnTo>
                  <a:lnTo>
                    <a:pt x="1144238" y="863600"/>
                  </a:lnTo>
                  <a:lnTo>
                    <a:pt x="1147066" y="876300"/>
                  </a:lnTo>
                  <a:lnTo>
                    <a:pt x="1211943" y="876300"/>
                  </a:lnTo>
                  <a:lnTo>
                    <a:pt x="1213429" y="863600"/>
                  </a:lnTo>
                  <a:lnTo>
                    <a:pt x="1156756" y="863600"/>
                  </a:lnTo>
                  <a:lnTo>
                    <a:pt x="1161562" y="850900"/>
                  </a:lnTo>
                  <a:close/>
                </a:path>
                <a:path w="2523490" h="1656715">
                  <a:moveTo>
                    <a:pt x="1215359" y="863600"/>
                  </a:moveTo>
                  <a:lnTo>
                    <a:pt x="1211943" y="876300"/>
                  </a:lnTo>
                  <a:lnTo>
                    <a:pt x="1220224" y="876300"/>
                  </a:lnTo>
                  <a:lnTo>
                    <a:pt x="1215359" y="863600"/>
                  </a:lnTo>
                  <a:close/>
                </a:path>
                <a:path w="2523490" h="1656715">
                  <a:moveTo>
                    <a:pt x="1276351" y="863600"/>
                  </a:moveTo>
                  <a:lnTo>
                    <a:pt x="1237020" y="863600"/>
                  </a:lnTo>
                  <a:lnTo>
                    <a:pt x="1232411" y="876300"/>
                  </a:lnTo>
                  <a:lnTo>
                    <a:pt x="1266854" y="876300"/>
                  </a:lnTo>
                  <a:lnTo>
                    <a:pt x="1276351" y="863600"/>
                  </a:lnTo>
                  <a:close/>
                </a:path>
                <a:path w="2523490" h="1656715">
                  <a:moveTo>
                    <a:pt x="1131859" y="863600"/>
                  </a:moveTo>
                  <a:lnTo>
                    <a:pt x="1131182" y="865097"/>
                  </a:lnTo>
                  <a:lnTo>
                    <a:pt x="1131910" y="869720"/>
                  </a:lnTo>
                  <a:lnTo>
                    <a:pt x="1131859" y="863600"/>
                  </a:lnTo>
                  <a:close/>
                </a:path>
                <a:path w="2523490" h="1656715">
                  <a:moveTo>
                    <a:pt x="1071341" y="863600"/>
                  </a:moveTo>
                  <a:lnTo>
                    <a:pt x="1069185" y="863600"/>
                  </a:lnTo>
                  <a:lnTo>
                    <a:pt x="1070317" y="866355"/>
                  </a:lnTo>
                  <a:lnTo>
                    <a:pt x="1071341" y="863600"/>
                  </a:lnTo>
                  <a:close/>
                </a:path>
                <a:path w="2523490" h="1656715">
                  <a:moveTo>
                    <a:pt x="1149465" y="850900"/>
                  </a:moveTo>
                  <a:lnTo>
                    <a:pt x="1104832" y="850900"/>
                  </a:lnTo>
                  <a:lnTo>
                    <a:pt x="1103901" y="863600"/>
                  </a:lnTo>
                  <a:lnTo>
                    <a:pt x="1141988" y="863600"/>
                  </a:lnTo>
                  <a:lnTo>
                    <a:pt x="1149465" y="850900"/>
                  </a:lnTo>
                  <a:close/>
                </a:path>
                <a:path w="2523490" h="1656715">
                  <a:moveTo>
                    <a:pt x="1235204" y="850900"/>
                  </a:moveTo>
                  <a:lnTo>
                    <a:pt x="1161562" y="850900"/>
                  </a:lnTo>
                  <a:lnTo>
                    <a:pt x="1163024" y="863600"/>
                  </a:lnTo>
                  <a:lnTo>
                    <a:pt x="1225944" y="863600"/>
                  </a:lnTo>
                  <a:lnTo>
                    <a:pt x="1235204" y="850900"/>
                  </a:lnTo>
                  <a:close/>
                </a:path>
                <a:path w="2523490" h="1656715">
                  <a:moveTo>
                    <a:pt x="1256503" y="850900"/>
                  </a:moveTo>
                  <a:lnTo>
                    <a:pt x="1248536" y="850900"/>
                  </a:lnTo>
                  <a:lnTo>
                    <a:pt x="1243944" y="863600"/>
                  </a:lnTo>
                  <a:lnTo>
                    <a:pt x="1256332" y="863600"/>
                  </a:lnTo>
                  <a:lnTo>
                    <a:pt x="1256503" y="850900"/>
                  </a:lnTo>
                  <a:close/>
                </a:path>
                <a:path w="2523490" h="1656715">
                  <a:moveTo>
                    <a:pt x="1292362" y="850900"/>
                  </a:moveTo>
                  <a:lnTo>
                    <a:pt x="1261130" y="850900"/>
                  </a:lnTo>
                  <a:lnTo>
                    <a:pt x="1256332" y="863600"/>
                  </a:lnTo>
                  <a:lnTo>
                    <a:pt x="1287556" y="863600"/>
                  </a:lnTo>
                  <a:lnTo>
                    <a:pt x="1292362" y="850900"/>
                  </a:lnTo>
                  <a:close/>
                </a:path>
                <a:path w="2523490" h="1656715">
                  <a:moveTo>
                    <a:pt x="1168157" y="838200"/>
                  </a:moveTo>
                  <a:lnTo>
                    <a:pt x="1127538" y="838200"/>
                  </a:lnTo>
                  <a:lnTo>
                    <a:pt x="1117122" y="850900"/>
                  </a:lnTo>
                  <a:lnTo>
                    <a:pt x="1165726" y="850900"/>
                  </a:lnTo>
                  <a:lnTo>
                    <a:pt x="1168157" y="838200"/>
                  </a:lnTo>
                  <a:close/>
                </a:path>
                <a:path w="2523490" h="1656715">
                  <a:moveTo>
                    <a:pt x="1169162" y="850259"/>
                  </a:moveTo>
                  <a:lnTo>
                    <a:pt x="1168638" y="850900"/>
                  </a:lnTo>
                  <a:lnTo>
                    <a:pt x="1169071" y="850900"/>
                  </a:lnTo>
                  <a:lnTo>
                    <a:pt x="1169162" y="850259"/>
                  </a:lnTo>
                  <a:close/>
                </a:path>
                <a:path w="2523490" h="1656715">
                  <a:moveTo>
                    <a:pt x="1180523" y="838200"/>
                  </a:moveTo>
                  <a:lnTo>
                    <a:pt x="1176953" y="850900"/>
                  </a:lnTo>
                  <a:lnTo>
                    <a:pt x="1179917" y="850900"/>
                  </a:lnTo>
                  <a:lnTo>
                    <a:pt x="1180523" y="838200"/>
                  </a:lnTo>
                  <a:close/>
                </a:path>
                <a:path w="2523490" h="1656715">
                  <a:moveTo>
                    <a:pt x="1184694" y="838200"/>
                  </a:moveTo>
                  <a:lnTo>
                    <a:pt x="1183802" y="850900"/>
                  </a:lnTo>
                  <a:lnTo>
                    <a:pt x="1192414" y="850900"/>
                  </a:lnTo>
                  <a:lnTo>
                    <a:pt x="1184694" y="838200"/>
                  </a:lnTo>
                  <a:close/>
                </a:path>
                <a:path w="2523490" h="1656715">
                  <a:moveTo>
                    <a:pt x="1276662" y="838200"/>
                  </a:moveTo>
                  <a:lnTo>
                    <a:pt x="1191421" y="838200"/>
                  </a:lnTo>
                  <a:lnTo>
                    <a:pt x="1192414" y="850900"/>
                  </a:lnTo>
                  <a:lnTo>
                    <a:pt x="1277388" y="850900"/>
                  </a:lnTo>
                  <a:lnTo>
                    <a:pt x="1276662" y="838200"/>
                  </a:lnTo>
                  <a:close/>
                </a:path>
                <a:path w="2523490" h="1656715">
                  <a:moveTo>
                    <a:pt x="1318921" y="838200"/>
                  </a:moveTo>
                  <a:lnTo>
                    <a:pt x="1285289" y="838200"/>
                  </a:lnTo>
                  <a:lnTo>
                    <a:pt x="1277388" y="850900"/>
                  </a:lnTo>
                  <a:lnTo>
                    <a:pt x="1317265" y="850900"/>
                  </a:lnTo>
                  <a:lnTo>
                    <a:pt x="1318921" y="838200"/>
                  </a:lnTo>
                  <a:close/>
                </a:path>
                <a:path w="2523490" h="1656715">
                  <a:moveTo>
                    <a:pt x="1179023" y="838200"/>
                  </a:moveTo>
                  <a:lnTo>
                    <a:pt x="1170883" y="838200"/>
                  </a:lnTo>
                  <a:lnTo>
                    <a:pt x="1169162" y="850259"/>
                  </a:lnTo>
                  <a:lnTo>
                    <a:pt x="1179023" y="838200"/>
                  </a:lnTo>
                  <a:close/>
                </a:path>
                <a:path w="2523490" h="1656715">
                  <a:moveTo>
                    <a:pt x="1186502" y="825500"/>
                  </a:moveTo>
                  <a:lnTo>
                    <a:pt x="1147458" y="825500"/>
                  </a:lnTo>
                  <a:lnTo>
                    <a:pt x="1137258" y="838200"/>
                  </a:lnTo>
                  <a:lnTo>
                    <a:pt x="1187002" y="838200"/>
                  </a:lnTo>
                  <a:lnTo>
                    <a:pt x="1186502" y="825500"/>
                  </a:lnTo>
                  <a:close/>
                </a:path>
                <a:path w="2523490" h="1656715">
                  <a:moveTo>
                    <a:pt x="1287853" y="825500"/>
                  </a:moveTo>
                  <a:lnTo>
                    <a:pt x="1206878" y="825500"/>
                  </a:lnTo>
                  <a:lnTo>
                    <a:pt x="1207063" y="838200"/>
                  </a:lnTo>
                  <a:lnTo>
                    <a:pt x="1281511" y="838200"/>
                  </a:lnTo>
                  <a:lnTo>
                    <a:pt x="1287853" y="825500"/>
                  </a:lnTo>
                  <a:close/>
                </a:path>
                <a:path w="2523490" h="1656715">
                  <a:moveTo>
                    <a:pt x="1355190" y="812800"/>
                  </a:moveTo>
                  <a:lnTo>
                    <a:pt x="1227667" y="812800"/>
                  </a:lnTo>
                  <a:lnTo>
                    <a:pt x="1221872" y="825500"/>
                  </a:lnTo>
                  <a:lnTo>
                    <a:pt x="1300990" y="825500"/>
                  </a:lnTo>
                  <a:lnTo>
                    <a:pt x="1291202" y="838200"/>
                  </a:lnTo>
                  <a:lnTo>
                    <a:pt x="1337370" y="838200"/>
                  </a:lnTo>
                  <a:lnTo>
                    <a:pt x="1338294" y="836262"/>
                  </a:lnTo>
                  <a:lnTo>
                    <a:pt x="1338040" y="825500"/>
                  </a:lnTo>
                  <a:lnTo>
                    <a:pt x="1355190" y="812800"/>
                  </a:lnTo>
                  <a:close/>
                </a:path>
                <a:path w="2523490" h="1656715">
                  <a:moveTo>
                    <a:pt x="1343423" y="825500"/>
                  </a:moveTo>
                  <a:lnTo>
                    <a:pt x="1338294" y="836262"/>
                  </a:lnTo>
                  <a:lnTo>
                    <a:pt x="1338339" y="838200"/>
                  </a:lnTo>
                  <a:lnTo>
                    <a:pt x="1343423" y="825500"/>
                  </a:lnTo>
                  <a:close/>
                </a:path>
                <a:path w="2523490" h="1656715">
                  <a:moveTo>
                    <a:pt x="1215330" y="812800"/>
                  </a:moveTo>
                  <a:lnTo>
                    <a:pt x="1159369" y="812800"/>
                  </a:lnTo>
                  <a:lnTo>
                    <a:pt x="1148556" y="825500"/>
                  </a:lnTo>
                  <a:lnTo>
                    <a:pt x="1209659" y="825500"/>
                  </a:lnTo>
                  <a:lnTo>
                    <a:pt x="1215330" y="812800"/>
                  </a:lnTo>
                  <a:close/>
                </a:path>
                <a:path w="2523490" h="1656715">
                  <a:moveTo>
                    <a:pt x="1221456" y="812800"/>
                  </a:moveTo>
                  <a:lnTo>
                    <a:pt x="1218180" y="812800"/>
                  </a:lnTo>
                  <a:lnTo>
                    <a:pt x="1212376" y="825500"/>
                  </a:lnTo>
                  <a:lnTo>
                    <a:pt x="1221872" y="825500"/>
                  </a:lnTo>
                  <a:lnTo>
                    <a:pt x="1221456" y="812800"/>
                  </a:lnTo>
                  <a:close/>
                </a:path>
                <a:path w="2523490" h="1656715">
                  <a:moveTo>
                    <a:pt x="1171585" y="805957"/>
                  </a:moveTo>
                  <a:lnTo>
                    <a:pt x="1173064" y="812800"/>
                  </a:lnTo>
                  <a:lnTo>
                    <a:pt x="1179695" y="812800"/>
                  </a:lnTo>
                  <a:lnTo>
                    <a:pt x="1171585" y="805957"/>
                  </a:lnTo>
                  <a:close/>
                </a:path>
                <a:path w="2523490" h="1656715">
                  <a:moveTo>
                    <a:pt x="1406806" y="787400"/>
                  </a:moveTo>
                  <a:lnTo>
                    <a:pt x="1346546" y="787400"/>
                  </a:lnTo>
                  <a:lnTo>
                    <a:pt x="1341193" y="800100"/>
                  </a:lnTo>
                  <a:lnTo>
                    <a:pt x="1187921" y="800100"/>
                  </a:lnTo>
                  <a:lnTo>
                    <a:pt x="1183651" y="812800"/>
                  </a:lnTo>
                  <a:lnTo>
                    <a:pt x="1372669" y="812800"/>
                  </a:lnTo>
                  <a:lnTo>
                    <a:pt x="1390025" y="800100"/>
                  </a:lnTo>
                  <a:lnTo>
                    <a:pt x="1406806" y="787400"/>
                  </a:lnTo>
                  <a:close/>
                </a:path>
                <a:path w="2523490" h="1656715">
                  <a:moveTo>
                    <a:pt x="1170318" y="800100"/>
                  </a:moveTo>
                  <a:lnTo>
                    <a:pt x="1164642" y="800100"/>
                  </a:lnTo>
                  <a:lnTo>
                    <a:pt x="1171585" y="805957"/>
                  </a:lnTo>
                  <a:lnTo>
                    <a:pt x="1170318" y="800100"/>
                  </a:lnTo>
                  <a:close/>
                </a:path>
                <a:path w="2523490" h="1656715">
                  <a:moveTo>
                    <a:pt x="1341553" y="787400"/>
                  </a:moveTo>
                  <a:lnTo>
                    <a:pt x="1199739" y="787400"/>
                  </a:lnTo>
                  <a:lnTo>
                    <a:pt x="1194683" y="800100"/>
                  </a:lnTo>
                  <a:lnTo>
                    <a:pt x="1339646" y="800100"/>
                  </a:lnTo>
                  <a:lnTo>
                    <a:pt x="1341553" y="787400"/>
                  </a:lnTo>
                  <a:close/>
                </a:path>
                <a:path w="2523490" h="1656715">
                  <a:moveTo>
                    <a:pt x="1417039" y="774700"/>
                  </a:moveTo>
                  <a:lnTo>
                    <a:pt x="1215950" y="774700"/>
                  </a:lnTo>
                  <a:lnTo>
                    <a:pt x="1206712" y="787400"/>
                  </a:lnTo>
                  <a:lnTo>
                    <a:pt x="1411498" y="787400"/>
                  </a:lnTo>
                  <a:lnTo>
                    <a:pt x="1417039" y="774700"/>
                  </a:lnTo>
                  <a:close/>
                </a:path>
                <a:path w="2523490" h="1656715">
                  <a:moveTo>
                    <a:pt x="1439879" y="762000"/>
                  </a:moveTo>
                  <a:lnTo>
                    <a:pt x="1230618" y="762000"/>
                  </a:lnTo>
                  <a:lnTo>
                    <a:pt x="1224589" y="774700"/>
                  </a:lnTo>
                  <a:lnTo>
                    <a:pt x="1428072" y="774700"/>
                  </a:lnTo>
                  <a:lnTo>
                    <a:pt x="1439879" y="762000"/>
                  </a:lnTo>
                  <a:close/>
                </a:path>
                <a:path w="2523490" h="1656715">
                  <a:moveTo>
                    <a:pt x="1254757" y="753061"/>
                  </a:moveTo>
                  <a:lnTo>
                    <a:pt x="1249931" y="762000"/>
                  </a:lnTo>
                  <a:lnTo>
                    <a:pt x="1253483" y="762000"/>
                  </a:lnTo>
                  <a:lnTo>
                    <a:pt x="1254757" y="753061"/>
                  </a:lnTo>
                  <a:close/>
                </a:path>
                <a:path w="2523490" h="1656715">
                  <a:moveTo>
                    <a:pt x="1256788" y="749300"/>
                  </a:moveTo>
                  <a:lnTo>
                    <a:pt x="1255405" y="751861"/>
                  </a:lnTo>
                  <a:lnTo>
                    <a:pt x="1255793" y="762000"/>
                  </a:lnTo>
                  <a:lnTo>
                    <a:pt x="1257664" y="762000"/>
                  </a:lnTo>
                  <a:lnTo>
                    <a:pt x="1256788" y="749300"/>
                  </a:lnTo>
                  <a:close/>
                </a:path>
                <a:path w="2523490" h="1656715">
                  <a:moveTo>
                    <a:pt x="1263797" y="751861"/>
                  </a:moveTo>
                  <a:lnTo>
                    <a:pt x="1257664" y="762000"/>
                  </a:lnTo>
                  <a:lnTo>
                    <a:pt x="1267151" y="762000"/>
                  </a:lnTo>
                  <a:lnTo>
                    <a:pt x="1263797" y="751861"/>
                  </a:lnTo>
                  <a:close/>
                </a:path>
                <a:path w="2523490" h="1656715">
                  <a:moveTo>
                    <a:pt x="1303747" y="749300"/>
                  </a:moveTo>
                  <a:lnTo>
                    <a:pt x="1276487" y="749300"/>
                  </a:lnTo>
                  <a:lnTo>
                    <a:pt x="1271731" y="762000"/>
                  </a:lnTo>
                  <a:lnTo>
                    <a:pt x="1299767" y="762000"/>
                  </a:lnTo>
                  <a:lnTo>
                    <a:pt x="1303747" y="749300"/>
                  </a:lnTo>
                  <a:close/>
                </a:path>
                <a:path w="2523490" h="1656715">
                  <a:moveTo>
                    <a:pt x="1303747" y="749300"/>
                  </a:moveTo>
                  <a:lnTo>
                    <a:pt x="1299767" y="762000"/>
                  </a:lnTo>
                  <a:lnTo>
                    <a:pt x="1306141" y="762000"/>
                  </a:lnTo>
                  <a:lnTo>
                    <a:pt x="1306668" y="760352"/>
                  </a:lnTo>
                  <a:lnTo>
                    <a:pt x="1303747" y="749300"/>
                  </a:lnTo>
                  <a:close/>
                </a:path>
                <a:path w="2523490" h="1656715">
                  <a:moveTo>
                    <a:pt x="1306668" y="760352"/>
                  </a:moveTo>
                  <a:lnTo>
                    <a:pt x="1306141" y="762000"/>
                  </a:lnTo>
                  <a:lnTo>
                    <a:pt x="1307104" y="762000"/>
                  </a:lnTo>
                  <a:lnTo>
                    <a:pt x="1306668" y="760352"/>
                  </a:lnTo>
                  <a:close/>
                </a:path>
                <a:path w="2523490" h="1656715">
                  <a:moveTo>
                    <a:pt x="1447001" y="749300"/>
                  </a:moveTo>
                  <a:lnTo>
                    <a:pt x="1315229" y="749300"/>
                  </a:lnTo>
                  <a:lnTo>
                    <a:pt x="1311058" y="762000"/>
                  </a:lnTo>
                  <a:lnTo>
                    <a:pt x="1447742" y="762000"/>
                  </a:lnTo>
                  <a:lnTo>
                    <a:pt x="1447001" y="749300"/>
                  </a:lnTo>
                  <a:close/>
                </a:path>
                <a:path w="2523490" h="1656715">
                  <a:moveTo>
                    <a:pt x="1310206" y="749300"/>
                  </a:moveTo>
                  <a:lnTo>
                    <a:pt x="1303747" y="749300"/>
                  </a:lnTo>
                  <a:lnTo>
                    <a:pt x="1306668" y="760352"/>
                  </a:lnTo>
                  <a:lnTo>
                    <a:pt x="1310206" y="749300"/>
                  </a:lnTo>
                  <a:close/>
                </a:path>
                <a:path w="2523490" h="1656715">
                  <a:moveTo>
                    <a:pt x="1255293" y="749300"/>
                  </a:moveTo>
                  <a:lnTo>
                    <a:pt x="1254757" y="753061"/>
                  </a:lnTo>
                  <a:lnTo>
                    <a:pt x="1255395" y="751880"/>
                  </a:lnTo>
                  <a:lnTo>
                    <a:pt x="1255293" y="749300"/>
                  </a:lnTo>
                  <a:close/>
                </a:path>
                <a:path w="2523490" h="1656715">
                  <a:moveTo>
                    <a:pt x="1265346" y="749300"/>
                  </a:moveTo>
                  <a:lnTo>
                    <a:pt x="1262950" y="749300"/>
                  </a:lnTo>
                  <a:lnTo>
                    <a:pt x="1263797" y="751861"/>
                  </a:lnTo>
                  <a:lnTo>
                    <a:pt x="1265346" y="749300"/>
                  </a:lnTo>
                  <a:close/>
                </a:path>
                <a:path w="2523490" h="1656715">
                  <a:moveTo>
                    <a:pt x="1292061" y="736600"/>
                  </a:moveTo>
                  <a:lnTo>
                    <a:pt x="1282226" y="736600"/>
                  </a:lnTo>
                  <a:lnTo>
                    <a:pt x="1283747" y="749300"/>
                  </a:lnTo>
                  <a:lnTo>
                    <a:pt x="1292061" y="736600"/>
                  </a:lnTo>
                  <a:close/>
                </a:path>
                <a:path w="2523490" h="1656715">
                  <a:moveTo>
                    <a:pt x="1304215" y="736600"/>
                  </a:moveTo>
                  <a:lnTo>
                    <a:pt x="1292061" y="736600"/>
                  </a:lnTo>
                  <a:lnTo>
                    <a:pt x="1296631" y="749300"/>
                  </a:lnTo>
                  <a:lnTo>
                    <a:pt x="1306700" y="749300"/>
                  </a:lnTo>
                  <a:lnTo>
                    <a:pt x="1304215" y="736600"/>
                  </a:lnTo>
                  <a:close/>
                </a:path>
                <a:path w="2523490" h="1656715">
                  <a:moveTo>
                    <a:pt x="1321497" y="736600"/>
                  </a:moveTo>
                  <a:lnTo>
                    <a:pt x="1311150" y="736600"/>
                  </a:lnTo>
                  <a:lnTo>
                    <a:pt x="1306700" y="749300"/>
                  </a:lnTo>
                  <a:lnTo>
                    <a:pt x="1318282" y="749300"/>
                  </a:lnTo>
                  <a:lnTo>
                    <a:pt x="1321497" y="736600"/>
                  </a:lnTo>
                  <a:close/>
                </a:path>
                <a:path w="2523490" h="1656715">
                  <a:moveTo>
                    <a:pt x="1327947" y="736600"/>
                  </a:moveTo>
                  <a:lnTo>
                    <a:pt x="1327787" y="736600"/>
                  </a:lnTo>
                  <a:lnTo>
                    <a:pt x="1319936" y="749300"/>
                  </a:lnTo>
                  <a:lnTo>
                    <a:pt x="1329519" y="749300"/>
                  </a:lnTo>
                  <a:lnTo>
                    <a:pt x="1327947" y="736600"/>
                  </a:lnTo>
                  <a:close/>
                </a:path>
                <a:path w="2523490" h="1656715">
                  <a:moveTo>
                    <a:pt x="1469292" y="736600"/>
                  </a:moveTo>
                  <a:lnTo>
                    <a:pt x="1338002" y="736600"/>
                  </a:lnTo>
                  <a:lnTo>
                    <a:pt x="1329519" y="749300"/>
                  </a:lnTo>
                  <a:lnTo>
                    <a:pt x="1466717" y="749300"/>
                  </a:lnTo>
                  <a:lnTo>
                    <a:pt x="1469292" y="736600"/>
                  </a:lnTo>
                  <a:close/>
                </a:path>
                <a:path w="2523490" h="1656715">
                  <a:moveTo>
                    <a:pt x="1342275" y="723900"/>
                  </a:moveTo>
                  <a:lnTo>
                    <a:pt x="1302261" y="723900"/>
                  </a:lnTo>
                  <a:lnTo>
                    <a:pt x="1301857" y="736600"/>
                  </a:lnTo>
                  <a:lnTo>
                    <a:pt x="1340893" y="736600"/>
                  </a:lnTo>
                  <a:lnTo>
                    <a:pt x="1342275" y="723900"/>
                  </a:lnTo>
                  <a:close/>
                </a:path>
                <a:path w="2523490" h="1656715">
                  <a:moveTo>
                    <a:pt x="1487928" y="723900"/>
                  </a:moveTo>
                  <a:lnTo>
                    <a:pt x="1345159" y="723900"/>
                  </a:lnTo>
                  <a:lnTo>
                    <a:pt x="1344123" y="736600"/>
                  </a:lnTo>
                  <a:lnTo>
                    <a:pt x="1484871" y="736600"/>
                  </a:lnTo>
                  <a:lnTo>
                    <a:pt x="1487928" y="723900"/>
                  </a:lnTo>
                  <a:close/>
                </a:path>
                <a:path w="2523490" h="1656715">
                  <a:moveTo>
                    <a:pt x="1324815" y="711200"/>
                  </a:moveTo>
                  <a:lnTo>
                    <a:pt x="1322234" y="711200"/>
                  </a:lnTo>
                  <a:lnTo>
                    <a:pt x="1320129" y="723900"/>
                  </a:lnTo>
                  <a:lnTo>
                    <a:pt x="1327302" y="723900"/>
                  </a:lnTo>
                  <a:lnTo>
                    <a:pt x="1324815" y="711200"/>
                  </a:lnTo>
                  <a:close/>
                </a:path>
                <a:path w="2523490" h="1656715">
                  <a:moveTo>
                    <a:pt x="1333491" y="711200"/>
                  </a:moveTo>
                  <a:lnTo>
                    <a:pt x="1327302" y="723900"/>
                  </a:lnTo>
                  <a:lnTo>
                    <a:pt x="1336509" y="723900"/>
                  </a:lnTo>
                  <a:lnTo>
                    <a:pt x="1333491" y="711200"/>
                  </a:lnTo>
                  <a:close/>
                </a:path>
                <a:path w="2523490" h="1656715">
                  <a:moveTo>
                    <a:pt x="1358035" y="711200"/>
                  </a:moveTo>
                  <a:lnTo>
                    <a:pt x="1336120" y="711200"/>
                  </a:lnTo>
                  <a:lnTo>
                    <a:pt x="1339841" y="723900"/>
                  </a:lnTo>
                  <a:lnTo>
                    <a:pt x="1360380" y="723900"/>
                  </a:lnTo>
                  <a:lnTo>
                    <a:pt x="1358035" y="711200"/>
                  </a:lnTo>
                  <a:close/>
                </a:path>
                <a:path w="2523490" h="1656715">
                  <a:moveTo>
                    <a:pt x="1373593" y="711200"/>
                  </a:moveTo>
                  <a:lnTo>
                    <a:pt x="1364124" y="711200"/>
                  </a:lnTo>
                  <a:lnTo>
                    <a:pt x="1360380" y="723900"/>
                  </a:lnTo>
                  <a:lnTo>
                    <a:pt x="1364918" y="723900"/>
                  </a:lnTo>
                  <a:lnTo>
                    <a:pt x="1370637" y="718627"/>
                  </a:lnTo>
                  <a:lnTo>
                    <a:pt x="1373593" y="711200"/>
                  </a:lnTo>
                  <a:close/>
                </a:path>
                <a:path w="2523490" h="1656715">
                  <a:moveTo>
                    <a:pt x="1513568" y="711200"/>
                  </a:moveTo>
                  <a:lnTo>
                    <a:pt x="1378694" y="711200"/>
                  </a:lnTo>
                  <a:lnTo>
                    <a:pt x="1370637" y="718627"/>
                  </a:lnTo>
                  <a:lnTo>
                    <a:pt x="1368539" y="723900"/>
                  </a:lnTo>
                  <a:lnTo>
                    <a:pt x="1500195" y="723900"/>
                  </a:lnTo>
                  <a:lnTo>
                    <a:pt x="1513568" y="711200"/>
                  </a:lnTo>
                  <a:close/>
                </a:path>
                <a:path w="2523490" h="1656715">
                  <a:moveTo>
                    <a:pt x="1378694" y="711200"/>
                  </a:moveTo>
                  <a:lnTo>
                    <a:pt x="1373593" y="711200"/>
                  </a:lnTo>
                  <a:lnTo>
                    <a:pt x="1370637" y="718627"/>
                  </a:lnTo>
                  <a:lnTo>
                    <a:pt x="1378694" y="711200"/>
                  </a:lnTo>
                  <a:close/>
                </a:path>
                <a:path w="2523490" h="1656715">
                  <a:moveTo>
                    <a:pt x="1334593" y="698500"/>
                  </a:moveTo>
                  <a:lnTo>
                    <a:pt x="1332367" y="698500"/>
                  </a:lnTo>
                  <a:lnTo>
                    <a:pt x="1324833" y="711200"/>
                  </a:lnTo>
                  <a:lnTo>
                    <a:pt x="1334853" y="711200"/>
                  </a:lnTo>
                  <a:lnTo>
                    <a:pt x="1334593" y="698500"/>
                  </a:lnTo>
                  <a:close/>
                </a:path>
                <a:path w="2523490" h="1656715">
                  <a:moveTo>
                    <a:pt x="1346440" y="698500"/>
                  </a:moveTo>
                  <a:lnTo>
                    <a:pt x="1339340" y="698500"/>
                  </a:lnTo>
                  <a:lnTo>
                    <a:pt x="1334853" y="711200"/>
                  </a:lnTo>
                  <a:lnTo>
                    <a:pt x="1352351" y="711200"/>
                  </a:lnTo>
                  <a:lnTo>
                    <a:pt x="1346440" y="698500"/>
                  </a:lnTo>
                  <a:close/>
                </a:path>
                <a:path w="2523490" h="1656715">
                  <a:moveTo>
                    <a:pt x="1517691" y="698500"/>
                  </a:moveTo>
                  <a:lnTo>
                    <a:pt x="1355224" y="698500"/>
                  </a:lnTo>
                  <a:lnTo>
                    <a:pt x="1357513" y="711200"/>
                  </a:lnTo>
                  <a:lnTo>
                    <a:pt x="1520985" y="711200"/>
                  </a:lnTo>
                  <a:lnTo>
                    <a:pt x="1517691" y="698500"/>
                  </a:lnTo>
                  <a:close/>
                </a:path>
                <a:path w="2523490" h="1656715">
                  <a:moveTo>
                    <a:pt x="1524506" y="698500"/>
                  </a:moveTo>
                  <a:lnTo>
                    <a:pt x="1520985" y="711200"/>
                  </a:lnTo>
                  <a:lnTo>
                    <a:pt x="1526280" y="711200"/>
                  </a:lnTo>
                  <a:lnTo>
                    <a:pt x="1524506" y="698500"/>
                  </a:lnTo>
                  <a:close/>
                </a:path>
                <a:path w="2523490" h="1656715">
                  <a:moveTo>
                    <a:pt x="1350622" y="685800"/>
                  </a:moveTo>
                  <a:lnTo>
                    <a:pt x="1347834" y="685800"/>
                  </a:lnTo>
                  <a:lnTo>
                    <a:pt x="1347799" y="698500"/>
                  </a:lnTo>
                  <a:lnTo>
                    <a:pt x="1351944" y="698500"/>
                  </a:lnTo>
                  <a:lnTo>
                    <a:pt x="1350622" y="685800"/>
                  </a:lnTo>
                  <a:close/>
                </a:path>
                <a:path w="2523490" h="1656715">
                  <a:moveTo>
                    <a:pt x="1356249" y="685800"/>
                  </a:moveTo>
                  <a:lnTo>
                    <a:pt x="1351944" y="698500"/>
                  </a:lnTo>
                  <a:lnTo>
                    <a:pt x="1355591" y="698500"/>
                  </a:lnTo>
                  <a:lnTo>
                    <a:pt x="1356249" y="685800"/>
                  </a:lnTo>
                  <a:close/>
                </a:path>
                <a:path w="2523490" h="1656715">
                  <a:moveTo>
                    <a:pt x="1379057" y="685800"/>
                  </a:moveTo>
                  <a:lnTo>
                    <a:pt x="1359527" y="685800"/>
                  </a:lnTo>
                  <a:lnTo>
                    <a:pt x="1362259" y="698500"/>
                  </a:lnTo>
                  <a:lnTo>
                    <a:pt x="1370496" y="698500"/>
                  </a:lnTo>
                  <a:lnTo>
                    <a:pt x="1379057" y="685800"/>
                  </a:lnTo>
                  <a:close/>
                </a:path>
                <a:path w="2523490" h="1656715">
                  <a:moveTo>
                    <a:pt x="1477827" y="685800"/>
                  </a:moveTo>
                  <a:lnTo>
                    <a:pt x="1403421" y="685800"/>
                  </a:lnTo>
                  <a:lnTo>
                    <a:pt x="1395942" y="698500"/>
                  </a:lnTo>
                  <a:lnTo>
                    <a:pt x="1474224" y="698500"/>
                  </a:lnTo>
                  <a:lnTo>
                    <a:pt x="1474848" y="697654"/>
                  </a:lnTo>
                  <a:lnTo>
                    <a:pt x="1477827" y="685800"/>
                  </a:lnTo>
                  <a:close/>
                </a:path>
                <a:path w="2523490" h="1656715">
                  <a:moveTo>
                    <a:pt x="1482563" y="687198"/>
                  </a:moveTo>
                  <a:lnTo>
                    <a:pt x="1474848" y="697654"/>
                  </a:lnTo>
                  <a:lnTo>
                    <a:pt x="1474636" y="698500"/>
                  </a:lnTo>
                  <a:lnTo>
                    <a:pt x="1476569" y="698500"/>
                  </a:lnTo>
                  <a:lnTo>
                    <a:pt x="1482676" y="687461"/>
                  </a:lnTo>
                  <a:lnTo>
                    <a:pt x="1482563" y="687198"/>
                  </a:lnTo>
                  <a:close/>
                </a:path>
                <a:path w="2523490" h="1656715">
                  <a:moveTo>
                    <a:pt x="1524744" y="685800"/>
                  </a:moveTo>
                  <a:lnTo>
                    <a:pt x="1483594" y="685800"/>
                  </a:lnTo>
                  <a:lnTo>
                    <a:pt x="1482676" y="687461"/>
                  </a:lnTo>
                  <a:lnTo>
                    <a:pt x="1487431" y="698500"/>
                  </a:lnTo>
                  <a:lnTo>
                    <a:pt x="1524396" y="698500"/>
                  </a:lnTo>
                  <a:lnTo>
                    <a:pt x="1524744" y="685800"/>
                  </a:lnTo>
                  <a:close/>
                </a:path>
                <a:path w="2523490" h="1656715">
                  <a:moveTo>
                    <a:pt x="1542104" y="685800"/>
                  </a:moveTo>
                  <a:lnTo>
                    <a:pt x="1524744" y="685800"/>
                  </a:lnTo>
                  <a:lnTo>
                    <a:pt x="1529209" y="698500"/>
                  </a:lnTo>
                  <a:lnTo>
                    <a:pt x="1534553" y="698500"/>
                  </a:lnTo>
                  <a:lnTo>
                    <a:pt x="1542104" y="685800"/>
                  </a:lnTo>
                  <a:close/>
                </a:path>
                <a:path w="2523490" h="1656715">
                  <a:moveTo>
                    <a:pt x="1483594" y="685800"/>
                  </a:moveTo>
                  <a:lnTo>
                    <a:pt x="1481960" y="685800"/>
                  </a:lnTo>
                  <a:lnTo>
                    <a:pt x="1482563" y="687198"/>
                  </a:lnTo>
                  <a:lnTo>
                    <a:pt x="1483594" y="685800"/>
                  </a:lnTo>
                  <a:close/>
                </a:path>
                <a:path w="2523490" h="1656715">
                  <a:moveTo>
                    <a:pt x="1372877" y="675304"/>
                  </a:moveTo>
                  <a:lnTo>
                    <a:pt x="1368157" y="685800"/>
                  </a:lnTo>
                  <a:lnTo>
                    <a:pt x="1373235" y="685800"/>
                  </a:lnTo>
                  <a:lnTo>
                    <a:pt x="1372877" y="675304"/>
                  </a:lnTo>
                  <a:close/>
                </a:path>
                <a:path w="2523490" h="1656715">
                  <a:moveTo>
                    <a:pt x="1430514" y="673100"/>
                  </a:moveTo>
                  <a:lnTo>
                    <a:pt x="1380525" y="673100"/>
                  </a:lnTo>
                  <a:lnTo>
                    <a:pt x="1374942" y="685800"/>
                  </a:lnTo>
                  <a:lnTo>
                    <a:pt x="1429961" y="685800"/>
                  </a:lnTo>
                  <a:lnTo>
                    <a:pt x="1430514" y="673100"/>
                  </a:lnTo>
                  <a:close/>
                </a:path>
                <a:path w="2523490" h="1656715">
                  <a:moveTo>
                    <a:pt x="1434934" y="673100"/>
                  </a:moveTo>
                  <a:lnTo>
                    <a:pt x="1429961" y="685800"/>
                  </a:lnTo>
                  <a:lnTo>
                    <a:pt x="1441583" y="685800"/>
                  </a:lnTo>
                  <a:lnTo>
                    <a:pt x="1434934" y="673100"/>
                  </a:lnTo>
                  <a:close/>
                </a:path>
                <a:path w="2523490" h="1656715">
                  <a:moveTo>
                    <a:pt x="1561764" y="673100"/>
                  </a:moveTo>
                  <a:lnTo>
                    <a:pt x="1442272" y="673100"/>
                  </a:lnTo>
                  <a:lnTo>
                    <a:pt x="1441583" y="685800"/>
                  </a:lnTo>
                  <a:lnTo>
                    <a:pt x="1551626" y="685800"/>
                  </a:lnTo>
                  <a:lnTo>
                    <a:pt x="1554577" y="683148"/>
                  </a:lnTo>
                  <a:lnTo>
                    <a:pt x="1561764" y="673100"/>
                  </a:lnTo>
                  <a:close/>
                </a:path>
                <a:path w="2523490" h="1656715">
                  <a:moveTo>
                    <a:pt x="1561571" y="676862"/>
                  </a:moveTo>
                  <a:lnTo>
                    <a:pt x="1554577" y="683148"/>
                  </a:lnTo>
                  <a:lnTo>
                    <a:pt x="1552680" y="685800"/>
                  </a:lnTo>
                  <a:lnTo>
                    <a:pt x="1561113" y="685800"/>
                  </a:lnTo>
                  <a:lnTo>
                    <a:pt x="1561571" y="676862"/>
                  </a:lnTo>
                  <a:close/>
                </a:path>
                <a:path w="2523490" h="1656715">
                  <a:moveTo>
                    <a:pt x="1561764" y="673100"/>
                  </a:moveTo>
                  <a:lnTo>
                    <a:pt x="1554577" y="683148"/>
                  </a:lnTo>
                  <a:lnTo>
                    <a:pt x="1561571" y="676862"/>
                  </a:lnTo>
                  <a:lnTo>
                    <a:pt x="1561764" y="673100"/>
                  </a:lnTo>
                  <a:close/>
                </a:path>
                <a:path w="2523490" h="1656715">
                  <a:moveTo>
                    <a:pt x="1565758" y="673100"/>
                  </a:moveTo>
                  <a:lnTo>
                    <a:pt x="1561764" y="673100"/>
                  </a:lnTo>
                  <a:lnTo>
                    <a:pt x="1561571" y="676862"/>
                  </a:lnTo>
                  <a:lnTo>
                    <a:pt x="1565758" y="673100"/>
                  </a:lnTo>
                  <a:close/>
                </a:path>
                <a:path w="2523490" h="1656715">
                  <a:moveTo>
                    <a:pt x="1373869" y="673100"/>
                  </a:moveTo>
                  <a:lnTo>
                    <a:pt x="1372802" y="673100"/>
                  </a:lnTo>
                  <a:lnTo>
                    <a:pt x="1372877" y="675304"/>
                  </a:lnTo>
                  <a:lnTo>
                    <a:pt x="1373869" y="673100"/>
                  </a:lnTo>
                  <a:close/>
                </a:path>
                <a:path w="2523490" h="1656715">
                  <a:moveTo>
                    <a:pt x="1393672" y="660400"/>
                  </a:moveTo>
                  <a:lnTo>
                    <a:pt x="1391004" y="660400"/>
                  </a:lnTo>
                  <a:lnTo>
                    <a:pt x="1387924" y="673100"/>
                  </a:lnTo>
                  <a:lnTo>
                    <a:pt x="1394874" y="673100"/>
                  </a:lnTo>
                  <a:lnTo>
                    <a:pt x="1393672" y="660400"/>
                  </a:lnTo>
                  <a:close/>
                </a:path>
                <a:path w="2523490" h="1656715">
                  <a:moveTo>
                    <a:pt x="1436046" y="660400"/>
                  </a:moveTo>
                  <a:lnTo>
                    <a:pt x="1397838" y="660400"/>
                  </a:lnTo>
                  <a:lnTo>
                    <a:pt x="1394874" y="673100"/>
                  </a:lnTo>
                  <a:lnTo>
                    <a:pt x="1435942" y="673100"/>
                  </a:lnTo>
                  <a:lnTo>
                    <a:pt x="1436046" y="660400"/>
                  </a:lnTo>
                  <a:close/>
                </a:path>
                <a:path w="2523490" h="1656715">
                  <a:moveTo>
                    <a:pt x="1441037" y="660400"/>
                  </a:moveTo>
                  <a:lnTo>
                    <a:pt x="1436046" y="660400"/>
                  </a:lnTo>
                  <a:lnTo>
                    <a:pt x="1439642" y="673100"/>
                  </a:lnTo>
                  <a:lnTo>
                    <a:pt x="1441253" y="673100"/>
                  </a:lnTo>
                  <a:lnTo>
                    <a:pt x="1441037" y="660400"/>
                  </a:lnTo>
                  <a:close/>
                </a:path>
                <a:path w="2523490" h="1656715">
                  <a:moveTo>
                    <a:pt x="1585788" y="660400"/>
                  </a:moveTo>
                  <a:lnTo>
                    <a:pt x="1457902" y="660400"/>
                  </a:lnTo>
                  <a:lnTo>
                    <a:pt x="1444078" y="673100"/>
                  </a:lnTo>
                  <a:lnTo>
                    <a:pt x="1575565" y="673100"/>
                  </a:lnTo>
                  <a:lnTo>
                    <a:pt x="1585788" y="660400"/>
                  </a:lnTo>
                  <a:close/>
                </a:path>
                <a:path w="2523490" h="1656715">
                  <a:moveTo>
                    <a:pt x="1469877" y="647700"/>
                  </a:moveTo>
                  <a:lnTo>
                    <a:pt x="1413736" y="647700"/>
                  </a:lnTo>
                  <a:lnTo>
                    <a:pt x="1407918" y="660400"/>
                  </a:lnTo>
                  <a:lnTo>
                    <a:pt x="1473949" y="660400"/>
                  </a:lnTo>
                  <a:lnTo>
                    <a:pt x="1469877" y="647700"/>
                  </a:lnTo>
                  <a:close/>
                </a:path>
                <a:path w="2523490" h="1656715">
                  <a:moveTo>
                    <a:pt x="1484847" y="647700"/>
                  </a:moveTo>
                  <a:lnTo>
                    <a:pt x="1475120" y="647700"/>
                  </a:lnTo>
                  <a:lnTo>
                    <a:pt x="1475742" y="660400"/>
                  </a:lnTo>
                  <a:lnTo>
                    <a:pt x="1484847" y="647700"/>
                  </a:lnTo>
                  <a:close/>
                </a:path>
                <a:path w="2523490" h="1656715">
                  <a:moveTo>
                    <a:pt x="1532230" y="647700"/>
                  </a:moveTo>
                  <a:lnTo>
                    <a:pt x="1484847" y="647700"/>
                  </a:lnTo>
                  <a:lnTo>
                    <a:pt x="1483137" y="660400"/>
                  </a:lnTo>
                  <a:lnTo>
                    <a:pt x="1533591" y="660400"/>
                  </a:lnTo>
                  <a:lnTo>
                    <a:pt x="1532230" y="647700"/>
                  </a:lnTo>
                  <a:close/>
                </a:path>
                <a:path w="2523490" h="1656715">
                  <a:moveTo>
                    <a:pt x="1532821" y="647700"/>
                  </a:moveTo>
                  <a:lnTo>
                    <a:pt x="1532230" y="647700"/>
                  </a:lnTo>
                  <a:lnTo>
                    <a:pt x="1533591" y="660400"/>
                  </a:lnTo>
                  <a:lnTo>
                    <a:pt x="1532821" y="647700"/>
                  </a:lnTo>
                  <a:close/>
                </a:path>
                <a:path w="2523490" h="1656715">
                  <a:moveTo>
                    <a:pt x="1647944" y="609600"/>
                  </a:moveTo>
                  <a:lnTo>
                    <a:pt x="1604789" y="609600"/>
                  </a:lnTo>
                  <a:lnTo>
                    <a:pt x="1603461" y="622300"/>
                  </a:lnTo>
                  <a:lnTo>
                    <a:pt x="1492737" y="622300"/>
                  </a:lnTo>
                  <a:lnTo>
                    <a:pt x="1487491" y="635000"/>
                  </a:lnTo>
                  <a:lnTo>
                    <a:pt x="1566049" y="635000"/>
                  </a:lnTo>
                  <a:lnTo>
                    <a:pt x="1559073" y="647700"/>
                  </a:lnTo>
                  <a:lnTo>
                    <a:pt x="1532821" y="647700"/>
                  </a:lnTo>
                  <a:lnTo>
                    <a:pt x="1533591" y="660400"/>
                  </a:lnTo>
                  <a:lnTo>
                    <a:pt x="1597305" y="660400"/>
                  </a:lnTo>
                  <a:lnTo>
                    <a:pt x="1607336" y="647700"/>
                  </a:lnTo>
                  <a:lnTo>
                    <a:pt x="1623043" y="635000"/>
                  </a:lnTo>
                  <a:lnTo>
                    <a:pt x="1638541" y="622300"/>
                  </a:lnTo>
                  <a:lnTo>
                    <a:pt x="1647944" y="609600"/>
                  </a:lnTo>
                  <a:close/>
                </a:path>
                <a:path w="2523490" h="1656715">
                  <a:moveTo>
                    <a:pt x="1442243" y="635000"/>
                  </a:moveTo>
                  <a:lnTo>
                    <a:pt x="1431973" y="635000"/>
                  </a:lnTo>
                  <a:lnTo>
                    <a:pt x="1429524" y="647700"/>
                  </a:lnTo>
                  <a:lnTo>
                    <a:pt x="1447439" y="647700"/>
                  </a:lnTo>
                  <a:lnTo>
                    <a:pt x="1442243" y="635000"/>
                  </a:lnTo>
                  <a:close/>
                </a:path>
                <a:path w="2523490" h="1656715">
                  <a:moveTo>
                    <a:pt x="1451062" y="635000"/>
                  </a:moveTo>
                  <a:lnTo>
                    <a:pt x="1449835" y="635000"/>
                  </a:lnTo>
                  <a:lnTo>
                    <a:pt x="1447439" y="647700"/>
                  </a:lnTo>
                  <a:lnTo>
                    <a:pt x="1454731" y="647700"/>
                  </a:lnTo>
                  <a:lnTo>
                    <a:pt x="1451062" y="635000"/>
                  </a:lnTo>
                  <a:close/>
                </a:path>
                <a:path w="2523490" h="1656715">
                  <a:moveTo>
                    <a:pt x="1479134" y="635000"/>
                  </a:moveTo>
                  <a:lnTo>
                    <a:pt x="1457836" y="635000"/>
                  </a:lnTo>
                  <a:lnTo>
                    <a:pt x="1454731" y="647700"/>
                  </a:lnTo>
                  <a:lnTo>
                    <a:pt x="1475800" y="647700"/>
                  </a:lnTo>
                  <a:lnTo>
                    <a:pt x="1479134" y="635000"/>
                  </a:lnTo>
                  <a:close/>
                </a:path>
                <a:path w="2523490" h="1656715">
                  <a:moveTo>
                    <a:pt x="1560581" y="635000"/>
                  </a:moveTo>
                  <a:lnTo>
                    <a:pt x="1479134" y="635000"/>
                  </a:lnTo>
                  <a:lnTo>
                    <a:pt x="1482937" y="647700"/>
                  </a:lnTo>
                  <a:lnTo>
                    <a:pt x="1549852" y="647700"/>
                  </a:lnTo>
                  <a:lnTo>
                    <a:pt x="1560581" y="635000"/>
                  </a:lnTo>
                  <a:close/>
                </a:path>
                <a:path w="2523490" h="1656715">
                  <a:moveTo>
                    <a:pt x="1472709" y="622300"/>
                  </a:moveTo>
                  <a:lnTo>
                    <a:pt x="1455831" y="622300"/>
                  </a:lnTo>
                  <a:lnTo>
                    <a:pt x="1454555" y="635000"/>
                  </a:lnTo>
                  <a:lnTo>
                    <a:pt x="1469351" y="635000"/>
                  </a:lnTo>
                  <a:lnTo>
                    <a:pt x="1472709" y="622300"/>
                  </a:lnTo>
                  <a:close/>
                </a:path>
                <a:path w="2523490" h="1656715">
                  <a:moveTo>
                    <a:pt x="1481418" y="622300"/>
                  </a:moveTo>
                  <a:lnTo>
                    <a:pt x="1473978" y="622300"/>
                  </a:lnTo>
                  <a:lnTo>
                    <a:pt x="1469351" y="635000"/>
                  </a:lnTo>
                  <a:lnTo>
                    <a:pt x="1484301" y="635000"/>
                  </a:lnTo>
                  <a:lnTo>
                    <a:pt x="1481418" y="622300"/>
                  </a:lnTo>
                  <a:close/>
                </a:path>
                <a:path w="2523490" h="1656715">
                  <a:moveTo>
                    <a:pt x="1586758" y="609600"/>
                  </a:moveTo>
                  <a:lnTo>
                    <a:pt x="1482627" y="609600"/>
                  </a:lnTo>
                  <a:lnTo>
                    <a:pt x="1483127" y="622300"/>
                  </a:lnTo>
                  <a:lnTo>
                    <a:pt x="1590560" y="622300"/>
                  </a:lnTo>
                  <a:lnTo>
                    <a:pt x="1586758" y="609600"/>
                  </a:lnTo>
                  <a:close/>
                </a:path>
                <a:path w="2523490" h="1656715">
                  <a:moveTo>
                    <a:pt x="1593707" y="609600"/>
                  </a:moveTo>
                  <a:lnTo>
                    <a:pt x="1590560" y="622300"/>
                  </a:lnTo>
                  <a:lnTo>
                    <a:pt x="1592253" y="622300"/>
                  </a:lnTo>
                  <a:lnTo>
                    <a:pt x="1593223" y="619597"/>
                  </a:lnTo>
                  <a:lnTo>
                    <a:pt x="1593707" y="609600"/>
                  </a:lnTo>
                  <a:close/>
                </a:path>
                <a:path w="2523490" h="1656715">
                  <a:moveTo>
                    <a:pt x="1593223" y="619597"/>
                  </a:moveTo>
                  <a:lnTo>
                    <a:pt x="1592253" y="622300"/>
                  </a:lnTo>
                  <a:lnTo>
                    <a:pt x="1593093" y="622300"/>
                  </a:lnTo>
                  <a:lnTo>
                    <a:pt x="1593223" y="619597"/>
                  </a:lnTo>
                  <a:close/>
                </a:path>
                <a:path w="2523490" h="1656715">
                  <a:moveTo>
                    <a:pt x="1596812" y="609600"/>
                  </a:moveTo>
                  <a:lnTo>
                    <a:pt x="1593223" y="619597"/>
                  </a:lnTo>
                  <a:lnTo>
                    <a:pt x="1593093" y="622300"/>
                  </a:lnTo>
                  <a:lnTo>
                    <a:pt x="1603461" y="622300"/>
                  </a:lnTo>
                  <a:lnTo>
                    <a:pt x="1596812" y="609600"/>
                  </a:lnTo>
                  <a:close/>
                </a:path>
                <a:path w="2523490" h="1656715">
                  <a:moveTo>
                    <a:pt x="1660483" y="609600"/>
                  </a:moveTo>
                  <a:lnTo>
                    <a:pt x="1647944" y="609600"/>
                  </a:lnTo>
                  <a:lnTo>
                    <a:pt x="1644307" y="622300"/>
                  </a:lnTo>
                  <a:lnTo>
                    <a:pt x="1653293" y="622300"/>
                  </a:lnTo>
                  <a:lnTo>
                    <a:pt x="1660483" y="609600"/>
                  </a:lnTo>
                  <a:close/>
                </a:path>
                <a:path w="2523490" h="1656715">
                  <a:moveTo>
                    <a:pt x="1532484" y="596900"/>
                  </a:moveTo>
                  <a:lnTo>
                    <a:pt x="1500501" y="596900"/>
                  </a:lnTo>
                  <a:lnTo>
                    <a:pt x="1491366" y="609600"/>
                  </a:lnTo>
                  <a:lnTo>
                    <a:pt x="1523565" y="609600"/>
                  </a:lnTo>
                  <a:lnTo>
                    <a:pt x="1532484" y="596900"/>
                  </a:lnTo>
                  <a:close/>
                </a:path>
                <a:path w="2523490" h="1656715">
                  <a:moveTo>
                    <a:pt x="1612182" y="596900"/>
                  </a:moveTo>
                  <a:lnTo>
                    <a:pt x="1533052" y="596900"/>
                  </a:lnTo>
                  <a:lnTo>
                    <a:pt x="1525931" y="609600"/>
                  </a:lnTo>
                  <a:lnTo>
                    <a:pt x="1612719" y="609600"/>
                  </a:lnTo>
                  <a:lnTo>
                    <a:pt x="1612182" y="596900"/>
                  </a:lnTo>
                  <a:close/>
                </a:path>
                <a:path w="2523490" h="1656715">
                  <a:moveTo>
                    <a:pt x="1669514" y="596900"/>
                  </a:moveTo>
                  <a:lnTo>
                    <a:pt x="1619886" y="596900"/>
                  </a:lnTo>
                  <a:lnTo>
                    <a:pt x="1619557" y="609600"/>
                  </a:lnTo>
                  <a:lnTo>
                    <a:pt x="1666962" y="609600"/>
                  </a:lnTo>
                  <a:lnTo>
                    <a:pt x="1669514" y="596900"/>
                  </a:lnTo>
                  <a:close/>
                </a:path>
                <a:path w="2523490" h="1656715">
                  <a:moveTo>
                    <a:pt x="1677751" y="596900"/>
                  </a:moveTo>
                  <a:lnTo>
                    <a:pt x="1669514" y="596900"/>
                  </a:lnTo>
                  <a:lnTo>
                    <a:pt x="1674614" y="609600"/>
                  </a:lnTo>
                  <a:lnTo>
                    <a:pt x="1677751" y="596900"/>
                  </a:lnTo>
                  <a:close/>
                </a:path>
                <a:path w="2523490" h="1656715">
                  <a:moveTo>
                    <a:pt x="1516764" y="584200"/>
                  </a:moveTo>
                  <a:lnTo>
                    <a:pt x="1512142" y="584200"/>
                  </a:lnTo>
                  <a:lnTo>
                    <a:pt x="1508601" y="596900"/>
                  </a:lnTo>
                  <a:lnTo>
                    <a:pt x="1511595" y="596900"/>
                  </a:lnTo>
                  <a:lnTo>
                    <a:pt x="1516764" y="584200"/>
                  </a:lnTo>
                  <a:close/>
                </a:path>
                <a:path w="2523490" h="1656715">
                  <a:moveTo>
                    <a:pt x="1542858" y="584200"/>
                  </a:moveTo>
                  <a:lnTo>
                    <a:pt x="1524915" y="584200"/>
                  </a:lnTo>
                  <a:lnTo>
                    <a:pt x="1518525" y="596900"/>
                  </a:lnTo>
                  <a:lnTo>
                    <a:pt x="1534815" y="596900"/>
                  </a:lnTo>
                  <a:lnTo>
                    <a:pt x="1542858" y="584200"/>
                  </a:lnTo>
                  <a:close/>
                </a:path>
                <a:path w="2523490" h="1656715">
                  <a:moveTo>
                    <a:pt x="1542858" y="584200"/>
                  </a:moveTo>
                  <a:lnTo>
                    <a:pt x="1534815" y="596900"/>
                  </a:lnTo>
                  <a:lnTo>
                    <a:pt x="1536548" y="596900"/>
                  </a:lnTo>
                  <a:lnTo>
                    <a:pt x="1542858" y="584200"/>
                  </a:lnTo>
                  <a:close/>
                </a:path>
                <a:path w="2523490" h="1656715">
                  <a:moveTo>
                    <a:pt x="1630361" y="584200"/>
                  </a:moveTo>
                  <a:lnTo>
                    <a:pt x="1542858" y="584200"/>
                  </a:lnTo>
                  <a:lnTo>
                    <a:pt x="1536548" y="596900"/>
                  </a:lnTo>
                  <a:lnTo>
                    <a:pt x="1625339" y="596900"/>
                  </a:lnTo>
                  <a:lnTo>
                    <a:pt x="1630361" y="584200"/>
                  </a:lnTo>
                  <a:close/>
                </a:path>
                <a:path w="2523490" h="1656715">
                  <a:moveTo>
                    <a:pt x="1682773" y="584200"/>
                  </a:moveTo>
                  <a:lnTo>
                    <a:pt x="1645829" y="584200"/>
                  </a:lnTo>
                  <a:lnTo>
                    <a:pt x="1639235" y="596900"/>
                  </a:lnTo>
                  <a:lnTo>
                    <a:pt x="1677188" y="596900"/>
                  </a:lnTo>
                  <a:lnTo>
                    <a:pt x="1682773" y="584200"/>
                  </a:lnTo>
                  <a:close/>
                </a:path>
                <a:path w="2523490" h="1656715">
                  <a:moveTo>
                    <a:pt x="1573814" y="571500"/>
                  </a:moveTo>
                  <a:lnTo>
                    <a:pt x="1546349" y="571500"/>
                  </a:lnTo>
                  <a:lnTo>
                    <a:pt x="1537202" y="584200"/>
                  </a:lnTo>
                  <a:lnTo>
                    <a:pt x="1573195" y="584200"/>
                  </a:lnTo>
                  <a:lnTo>
                    <a:pt x="1573814" y="571500"/>
                  </a:lnTo>
                  <a:close/>
                </a:path>
                <a:path w="2523490" h="1656715">
                  <a:moveTo>
                    <a:pt x="1654656" y="571500"/>
                  </a:moveTo>
                  <a:lnTo>
                    <a:pt x="1576357" y="571500"/>
                  </a:lnTo>
                  <a:lnTo>
                    <a:pt x="1573195" y="584200"/>
                  </a:lnTo>
                  <a:lnTo>
                    <a:pt x="1651053" y="584200"/>
                  </a:lnTo>
                  <a:lnTo>
                    <a:pt x="1654656" y="571500"/>
                  </a:lnTo>
                  <a:close/>
                </a:path>
                <a:path w="2523490" h="1656715">
                  <a:moveTo>
                    <a:pt x="1659149" y="571500"/>
                  </a:moveTo>
                  <a:lnTo>
                    <a:pt x="1654811" y="584200"/>
                  </a:lnTo>
                  <a:lnTo>
                    <a:pt x="1658570" y="584200"/>
                  </a:lnTo>
                  <a:lnTo>
                    <a:pt x="1659149" y="571500"/>
                  </a:lnTo>
                  <a:close/>
                </a:path>
                <a:path w="2523490" h="1656715">
                  <a:moveTo>
                    <a:pt x="1673006" y="571500"/>
                  </a:moveTo>
                  <a:lnTo>
                    <a:pt x="1666781" y="571500"/>
                  </a:lnTo>
                  <a:lnTo>
                    <a:pt x="1661986" y="584200"/>
                  </a:lnTo>
                  <a:lnTo>
                    <a:pt x="1663548" y="584200"/>
                  </a:lnTo>
                  <a:lnTo>
                    <a:pt x="1673006" y="571500"/>
                  </a:lnTo>
                  <a:close/>
                </a:path>
                <a:path w="2523490" h="1656715">
                  <a:moveTo>
                    <a:pt x="1694911" y="571500"/>
                  </a:moveTo>
                  <a:lnTo>
                    <a:pt x="1673006" y="571500"/>
                  </a:lnTo>
                  <a:lnTo>
                    <a:pt x="1663626" y="584200"/>
                  </a:lnTo>
                  <a:lnTo>
                    <a:pt x="1694296" y="584200"/>
                  </a:lnTo>
                  <a:lnTo>
                    <a:pt x="1694911" y="571500"/>
                  </a:lnTo>
                  <a:close/>
                </a:path>
                <a:path w="2523490" h="1656715">
                  <a:moveTo>
                    <a:pt x="1708320" y="571500"/>
                  </a:moveTo>
                  <a:lnTo>
                    <a:pt x="1694911" y="571500"/>
                  </a:lnTo>
                  <a:lnTo>
                    <a:pt x="1695841" y="584200"/>
                  </a:lnTo>
                  <a:lnTo>
                    <a:pt x="1703500" y="584200"/>
                  </a:lnTo>
                  <a:lnTo>
                    <a:pt x="1708320" y="571500"/>
                  </a:lnTo>
                  <a:close/>
                </a:path>
                <a:path w="2523490" h="1656715">
                  <a:moveTo>
                    <a:pt x="1709089" y="571500"/>
                  </a:moveTo>
                  <a:lnTo>
                    <a:pt x="1707123" y="584200"/>
                  </a:lnTo>
                  <a:lnTo>
                    <a:pt x="1709522" y="584200"/>
                  </a:lnTo>
                  <a:lnTo>
                    <a:pt x="1709089" y="571500"/>
                  </a:lnTo>
                  <a:close/>
                </a:path>
                <a:path w="2523490" h="1656715">
                  <a:moveTo>
                    <a:pt x="1716259" y="571500"/>
                  </a:moveTo>
                  <a:lnTo>
                    <a:pt x="1711559" y="571500"/>
                  </a:lnTo>
                  <a:lnTo>
                    <a:pt x="1712987" y="584200"/>
                  </a:lnTo>
                  <a:lnTo>
                    <a:pt x="1720216" y="584200"/>
                  </a:lnTo>
                  <a:lnTo>
                    <a:pt x="1716259" y="571500"/>
                  </a:lnTo>
                  <a:close/>
                </a:path>
                <a:path w="2523490" h="1656715">
                  <a:moveTo>
                    <a:pt x="1563806" y="560181"/>
                  </a:moveTo>
                  <a:lnTo>
                    <a:pt x="1555473" y="571500"/>
                  </a:lnTo>
                  <a:lnTo>
                    <a:pt x="1564996" y="571500"/>
                  </a:lnTo>
                  <a:lnTo>
                    <a:pt x="1563806" y="560181"/>
                  </a:lnTo>
                  <a:close/>
                </a:path>
                <a:path w="2523490" h="1656715">
                  <a:moveTo>
                    <a:pt x="1586321" y="558800"/>
                  </a:moveTo>
                  <a:lnTo>
                    <a:pt x="1566395" y="558800"/>
                  </a:lnTo>
                  <a:lnTo>
                    <a:pt x="1564996" y="571500"/>
                  </a:lnTo>
                  <a:lnTo>
                    <a:pt x="1578329" y="571500"/>
                  </a:lnTo>
                  <a:lnTo>
                    <a:pt x="1586321" y="558800"/>
                  </a:lnTo>
                  <a:close/>
                </a:path>
                <a:path w="2523490" h="1656715">
                  <a:moveTo>
                    <a:pt x="1673594" y="558800"/>
                  </a:moveTo>
                  <a:lnTo>
                    <a:pt x="1586321" y="558800"/>
                  </a:lnTo>
                  <a:lnTo>
                    <a:pt x="1578566" y="571500"/>
                  </a:lnTo>
                  <a:lnTo>
                    <a:pt x="1667248" y="571500"/>
                  </a:lnTo>
                  <a:lnTo>
                    <a:pt x="1673594" y="558800"/>
                  </a:lnTo>
                  <a:close/>
                </a:path>
                <a:path w="2523490" h="1656715">
                  <a:moveTo>
                    <a:pt x="1687507" y="558800"/>
                  </a:moveTo>
                  <a:lnTo>
                    <a:pt x="1685979" y="558800"/>
                  </a:lnTo>
                  <a:lnTo>
                    <a:pt x="1676577" y="571500"/>
                  </a:lnTo>
                  <a:lnTo>
                    <a:pt x="1682620" y="571500"/>
                  </a:lnTo>
                  <a:lnTo>
                    <a:pt x="1687507" y="558800"/>
                  </a:lnTo>
                  <a:close/>
                </a:path>
                <a:path w="2523490" h="1656715">
                  <a:moveTo>
                    <a:pt x="1730140" y="558800"/>
                  </a:moveTo>
                  <a:lnTo>
                    <a:pt x="1687507" y="558800"/>
                  </a:lnTo>
                  <a:lnTo>
                    <a:pt x="1687551" y="571500"/>
                  </a:lnTo>
                  <a:lnTo>
                    <a:pt x="1732300" y="571500"/>
                  </a:lnTo>
                  <a:lnTo>
                    <a:pt x="1730140" y="558800"/>
                  </a:lnTo>
                  <a:close/>
                </a:path>
                <a:path w="2523490" h="1656715">
                  <a:moveTo>
                    <a:pt x="1564822" y="558800"/>
                  </a:moveTo>
                  <a:lnTo>
                    <a:pt x="1563660" y="558800"/>
                  </a:lnTo>
                  <a:lnTo>
                    <a:pt x="1563806" y="560181"/>
                  </a:lnTo>
                  <a:lnTo>
                    <a:pt x="1564822" y="558800"/>
                  </a:lnTo>
                  <a:close/>
                </a:path>
                <a:path w="2523490" h="1656715">
                  <a:moveTo>
                    <a:pt x="1581736" y="546100"/>
                  </a:moveTo>
                  <a:lnTo>
                    <a:pt x="1577978" y="546100"/>
                  </a:lnTo>
                  <a:lnTo>
                    <a:pt x="1573376" y="558800"/>
                  </a:lnTo>
                  <a:lnTo>
                    <a:pt x="1578133" y="558800"/>
                  </a:lnTo>
                  <a:lnTo>
                    <a:pt x="1581736" y="546100"/>
                  </a:lnTo>
                  <a:close/>
                </a:path>
                <a:path w="2523490" h="1656715">
                  <a:moveTo>
                    <a:pt x="1736658" y="546100"/>
                  </a:moveTo>
                  <a:lnTo>
                    <a:pt x="1585311" y="546100"/>
                  </a:lnTo>
                  <a:lnTo>
                    <a:pt x="1585962" y="558800"/>
                  </a:lnTo>
                  <a:lnTo>
                    <a:pt x="1728845" y="558800"/>
                  </a:lnTo>
                  <a:lnTo>
                    <a:pt x="1736658" y="546100"/>
                  </a:lnTo>
                  <a:close/>
                </a:path>
                <a:path w="2523490" h="1656715">
                  <a:moveTo>
                    <a:pt x="1739605" y="546100"/>
                  </a:moveTo>
                  <a:lnTo>
                    <a:pt x="1736658" y="546100"/>
                  </a:lnTo>
                  <a:lnTo>
                    <a:pt x="1738332" y="558800"/>
                  </a:lnTo>
                  <a:lnTo>
                    <a:pt x="1743870" y="558800"/>
                  </a:lnTo>
                  <a:lnTo>
                    <a:pt x="1739605" y="546100"/>
                  </a:lnTo>
                  <a:close/>
                </a:path>
                <a:path w="2523490" h="1656715">
                  <a:moveTo>
                    <a:pt x="1676036" y="533400"/>
                  </a:moveTo>
                  <a:lnTo>
                    <a:pt x="1610112" y="533400"/>
                  </a:lnTo>
                  <a:lnTo>
                    <a:pt x="1609882" y="546100"/>
                  </a:lnTo>
                  <a:lnTo>
                    <a:pt x="1669420" y="546100"/>
                  </a:lnTo>
                  <a:lnTo>
                    <a:pt x="1676036" y="533400"/>
                  </a:lnTo>
                  <a:close/>
                </a:path>
                <a:path w="2523490" h="1656715">
                  <a:moveTo>
                    <a:pt x="1685017" y="533468"/>
                  </a:moveTo>
                  <a:lnTo>
                    <a:pt x="1678288" y="546100"/>
                  </a:lnTo>
                  <a:lnTo>
                    <a:pt x="1682343" y="546100"/>
                  </a:lnTo>
                  <a:lnTo>
                    <a:pt x="1685029" y="533514"/>
                  </a:lnTo>
                  <a:close/>
                </a:path>
                <a:path w="2523490" h="1656715">
                  <a:moveTo>
                    <a:pt x="1685038" y="533472"/>
                  </a:moveTo>
                  <a:lnTo>
                    <a:pt x="1688340" y="546100"/>
                  </a:lnTo>
                  <a:lnTo>
                    <a:pt x="1691816" y="546100"/>
                  </a:lnTo>
                  <a:lnTo>
                    <a:pt x="1685038" y="533472"/>
                  </a:lnTo>
                  <a:close/>
                </a:path>
                <a:path w="2523490" h="1656715">
                  <a:moveTo>
                    <a:pt x="1717676" y="533400"/>
                  </a:moveTo>
                  <a:lnTo>
                    <a:pt x="1696135" y="533400"/>
                  </a:lnTo>
                  <a:lnTo>
                    <a:pt x="1691816" y="546100"/>
                  </a:lnTo>
                  <a:lnTo>
                    <a:pt x="1704173" y="546100"/>
                  </a:lnTo>
                  <a:lnTo>
                    <a:pt x="1717676" y="533400"/>
                  </a:lnTo>
                  <a:close/>
                </a:path>
                <a:path w="2523490" h="1656715">
                  <a:moveTo>
                    <a:pt x="1772432" y="533400"/>
                  </a:moveTo>
                  <a:lnTo>
                    <a:pt x="1721846" y="533400"/>
                  </a:lnTo>
                  <a:lnTo>
                    <a:pt x="1715701" y="546100"/>
                  </a:lnTo>
                  <a:lnTo>
                    <a:pt x="1765040" y="546100"/>
                  </a:lnTo>
                  <a:lnTo>
                    <a:pt x="1772432" y="533400"/>
                  </a:lnTo>
                  <a:close/>
                </a:path>
                <a:path w="2523490" h="1656715">
                  <a:moveTo>
                    <a:pt x="1604736" y="520700"/>
                  </a:moveTo>
                  <a:lnTo>
                    <a:pt x="1607696" y="533400"/>
                  </a:lnTo>
                  <a:lnTo>
                    <a:pt x="1608227" y="533400"/>
                  </a:lnTo>
                  <a:lnTo>
                    <a:pt x="1604736" y="520700"/>
                  </a:lnTo>
                  <a:close/>
                </a:path>
                <a:path w="2523490" h="1656715">
                  <a:moveTo>
                    <a:pt x="1623491" y="520700"/>
                  </a:moveTo>
                  <a:lnTo>
                    <a:pt x="1615645" y="533400"/>
                  </a:lnTo>
                  <a:lnTo>
                    <a:pt x="1626143" y="533400"/>
                  </a:lnTo>
                  <a:lnTo>
                    <a:pt x="1623491" y="520700"/>
                  </a:lnTo>
                  <a:close/>
                </a:path>
                <a:path w="2523490" h="1656715">
                  <a:moveTo>
                    <a:pt x="1683026" y="520700"/>
                  </a:moveTo>
                  <a:lnTo>
                    <a:pt x="1628910" y="520700"/>
                  </a:lnTo>
                  <a:lnTo>
                    <a:pt x="1627474" y="533400"/>
                  </a:lnTo>
                  <a:lnTo>
                    <a:pt x="1683247" y="533400"/>
                  </a:lnTo>
                  <a:lnTo>
                    <a:pt x="1683026" y="520700"/>
                  </a:lnTo>
                  <a:close/>
                </a:path>
                <a:path w="2523490" h="1656715">
                  <a:moveTo>
                    <a:pt x="1691095" y="520700"/>
                  </a:moveTo>
                  <a:lnTo>
                    <a:pt x="1686063" y="520700"/>
                  </a:lnTo>
                  <a:lnTo>
                    <a:pt x="1683247" y="533400"/>
                  </a:lnTo>
                  <a:lnTo>
                    <a:pt x="1692240" y="533400"/>
                  </a:lnTo>
                  <a:lnTo>
                    <a:pt x="1691095" y="520700"/>
                  </a:lnTo>
                  <a:close/>
                </a:path>
                <a:path w="2523490" h="1656715">
                  <a:moveTo>
                    <a:pt x="1701322" y="520700"/>
                  </a:moveTo>
                  <a:lnTo>
                    <a:pt x="1700305" y="533400"/>
                  </a:lnTo>
                  <a:lnTo>
                    <a:pt x="1700982" y="533400"/>
                  </a:lnTo>
                  <a:lnTo>
                    <a:pt x="1701322" y="520700"/>
                  </a:lnTo>
                  <a:close/>
                </a:path>
                <a:path w="2523490" h="1656715">
                  <a:moveTo>
                    <a:pt x="1785423" y="520700"/>
                  </a:moveTo>
                  <a:lnTo>
                    <a:pt x="1707479" y="520700"/>
                  </a:lnTo>
                  <a:lnTo>
                    <a:pt x="1708849" y="533400"/>
                  </a:lnTo>
                  <a:lnTo>
                    <a:pt x="1778246" y="533400"/>
                  </a:lnTo>
                  <a:lnTo>
                    <a:pt x="1785423" y="520700"/>
                  </a:lnTo>
                  <a:close/>
                </a:path>
                <a:path w="2523490" h="1656715">
                  <a:moveTo>
                    <a:pt x="1787062" y="520700"/>
                  </a:moveTo>
                  <a:lnTo>
                    <a:pt x="1786600" y="520700"/>
                  </a:lnTo>
                  <a:lnTo>
                    <a:pt x="1783304" y="533400"/>
                  </a:lnTo>
                  <a:lnTo>
                    <a:pt x="1787062" y="520700"/>
                  </a:lnTo>
                  <a:close/>
                </a:path>
                <a:path w="2523490" h="1656715">
                  <a:moveTo>
                    <a:pt x="1715766" y="508000"/>
                  </a:moveTo>
                  <a:lnTo>
                    <a:pt x="1645169" y="508000"/>
                  </a:lnTo>
                  <a:lnTo>
                    <a:pt x="1636640" y="520700"/>
                  </a:lnTo>
                  <a:lnTo>
                    <a:pt x="1709788" y="520700"/>
                  </a:lnTo>
                  <a:lnTo>
                    <a:pt x="1715766" y="508000"/>
                  </a:lnTo>
                  <a:close/>
                </a:path>
                <a:path w="2523490" h="1656715">
                  <a:moveTo>
                    <a:pt x="1718495" y="520221"/>
                  </a:moveTo>
                  <a:lnTo>
                    <a:pt x="1718351" y="520700"/>
                  </a:lnTo>
                  <a:lnTo>
                    <a:pt x="1718602" y="520700"/>
                  </a:lnTo>
                  <a:lnTo>
                    <a:pt x="1718495" y="520221"/>
                  </a:lnTo>
                  <a:close/>
                </a:path>
                <a:path w="2523490" h="1656715">
                  <a:moveTo>
                    <a:pt x="1722163" y="508000"/>
                  </a:moveTo>
                  <a:lnTo>
                    <a:pt x="1718581" y="519935"/>
                  </a:lnTo>
                  <a:lnTo>
                    <a:pt x="1718602" y="520700"/>
                  </a:lnTo>
                  <a:lnTo>
                    <a:pt x="1724638" y="520700"/>
                  </a:lnTo>
                  <a:lnTo>
                    <a:pt x="1722163" y="508000"/>
                  </a:lnTo>
                  <a:close/>
                </a:path>
                <a:path w="2523490" h="1656715">
                  <a:moveTo>
                    <a:pt x="1797612" y="508000"/>
                  </a:moveTo>
                  <a:lnTo>
                    <a:pt x="1723528" y="508000"/>
                  </a:lnTo>
                  <a:lnTo>
                    <a:pt x="1724638" y="520700"/>
                  </a:lnTo>
                  <a:lnTo>
                    <a:pt x="1795426" y="520700"/>
                  </a:lnTo>
                  <a:lnTo>
                    <a:pt x="1797612" y="508000"/>
                  </a:lnTo>
                  <a:close/>
                </a:path>
                <a:path w="2523490" h="1656715">
                  <a:moveTo>
                    <a:pt x="1805971" y="508000"/>
                  </a:moveTo>
                  <a:lnTo>
                    <a:pt x="1802557" y="508000"/>
                  </a:lnTo>
                  <a:lnTo>
                    <a:pt x="1799022" y="520700"/>
                  </a:lnTo>
                  <a:lnTo>
                    <a:pt x="1803096" y="520700"/>
                  </a:lnTo>
                  <a:lnTo>
                    <a:pt x="1805971" y="508000"/>
                  </a:lnTo>
                  <a:close/>
                </a:path>
                <a:path w="2523490" h="1656715">
                  <a:moveTo>
                    <a:pt x="1718255" y="508000"/>
                  </a:moveTo>
                  <a:lnTo>
                    <a:pt x="1715766" y="508000"/>
                  </a:lnTo>
                  <a:lnTo>
                    <a:pt x="1718495" y="520221"/>
                  </a:lnTo>
                  <a:lnTo>
                    <a:pt x="1718581" y="519935"/>
                  </a:lnTo>
                  <a:lnTo>
                    <a:pt x="1718255" y="508000"/>
                  </a:lnTo>
                  <a:close/>
                </a:path>
                <a:path w="2523490" h="1656715">
                  <a:moveTo>
                    <a:pt x="1650885" y="495300"/>
                  </a:moveTo>
                  <a:lnTo>
                    <a:pt x="1646516" y="495300"/>
                  </a:lnTo>
                  <a:lnTo>
                    <a:pt x="1649045" y="508000"/>
                  </a:lnTo>
                  <a:lnTo>
                    <a:pt x="1649723" y="508000"/>
                  </a:lnTo>
                  <a:lnTo>
                    <a:pt x="1650885" y="495300"/>
                  </a:lnTo>
                  <a:close/>
                </a:path>
                <a:path w="2523490" h="1656715">
                  <a:moveTo>
                    <a:pt x="1655599" y="495300"/>
                  </a:moveTo>
                  <a:lnTo>
                    <a:pt x="1650561" y="508000"/>
                  </a:lnTo>
                  <a:lnTo>
                    <a:pt x="1660695" y="508000"/>
                  </a:lnTo>
                  <a:lnTo>
                    <a:pt x="1655599" y="495300"/>
                  </a:lnTo>
                  <a:close/>
                </a:path>
                <a:path w="2523490" h="1656715">
                  <a:moveTo>
                    <a:pt x="1664687" y="497490"/>
                  </a:moveTo>
                  <a:lnTo>
                    <a:pt x="1660695" y="508000"/>
                  </a:lnTo>
                  <a:lnTo>
                    <a:pt x="1670077" y="508000"/>
                  </a:lnTo>
                  <a:lnTo>
                    <a:pt x="1664687" y="497490"/>
                  </a:lnTo>
                  <a:close/>
                </a:path>
                <a:path w="2523490" h="1656715">
                  <a:moveTo>
                    <a:pt x="1674219" y="495300"/>
                  </a:moveTo>
                  <a:lnTo>
                    <a:pt x="1670975" y="508000"/>
                  </a:lnTo>
                  <a:lnTo>
                    <a:pt x="1675695" y="497816"/>
                  </a:lnTo>
                  <a:lnTo>
                    <a:pt x="1674219" y="495300"/>
                  </a:lnTo>
                  <a:close/>
                </a:path>
                <a:path w="2523490" h="1656715">
                  <a:moveTo>
                    <a:pt x="1735616" y="495300"/>
                  </a:moveTo>
                  <a:lnTo>
                    <a:pt x="1676861" y="495300"/>
                  </a:lnTo>
                  <a:lnTo>
                    <a:pt x="1675695" y="497816"/>
                  </a:lnTo>
                  <a:lnTo>
                    <a:pt x="1681669" y="508000"/>
                  </a:lnTo>
                  <a:lnTo>
                    <a:pt x="1732206" y="508000"/>
                  </a:lnTo>
                  <a:lnTo>
                    <a:pt x="1735616" y="495300"/>
                  </a:lnTo>
                  <a:close/>
                </a:path>
                <a:path w="2523490" h="1656715">
                  <a:moveTo>
                    <a:pt x="1740230" y="495300"/>
                  </a:moveTo>
                  <a:lnTo>
                    <a:pt x="1735871" y="508000"/>
                  </a:lnTo>
                  <a:lnTo>
                    <a:pt x="1740846" y="508000"/>
                  </a:lnTo>
                  <a:lnTo>
                    <a:pt x="1740230" y="495300"/>
                  </a:lnTo>
                  <a:close/>
                </a:path>
                <a:path w="2523490" h="1656715">
                  <a:moveTo>
                    <a:pt x="1785463" y="495300"/>
                  </a:moveTo>
                  <a:lnTo>
                    <a:pt x="1746597" y="495300"/>
                  </a:lnTo>
                  <a:lnTo>
                    <a:pt x="1740846" y="508000"/>
                  </a:lnTo>
                  <a:lnTo>
                    <a:pt x="1785171" y="508000"/>
                  </a:lnTo>
                  <a:lnTo>
                    <a:pt x="1785463" y="495300"/>
                  </a:lnTo>
                  <a:close/>
                </a:path>
                <a:path w="2523490" h="1656715">
                  <a:moveTo>
                    <a:pt x="1807299" y="495300"/>
                  </a:moveTo>
                  <a:lnTo>
                    <a:pt x="1793551" y="495300"/>
                  </a:lnTo>
                  <a:lnTo>
                    <a:pt x="1785171" y="508000"/>
                  </a:lnTo>
                  <a:lnTo>
                    <a:pt x="1806706" y="508000"/>
                  </a:lnTo>
                  <a:lnTo>
                    <a:pt x="1807299" y="495300"/>
                  </a:lnTo>
                  <a:close/>
                </a:path>
                <a:path w="2523490" h="1656715">
                  <a:moveTo>
                    <a:pt x="1665519" y="495300"/>
                  </a:moveTo>
                  <a:lnTo>
                    <a:pt x="1663564" y="495300"/>
                  </a:lnTo>
                  <a:lnTo>
                    <a:pt x="1664687" y="497490"/>
                  </a:lnTo>
                  <a:lnTo>
                    <a:pt x="1665519" y="495300"/>
                  </a:lnTo>
                  <a:close/>
                </a:path>
                <a:path w="2523490" h="1656715">
                  <a:moveTo>
                    <a:pt x="1661148" y="482600"/>
                  </a:moveTo>
                  <a:lnTo>
                    <a:pt x="1657188" y="495300"/>
                  </a:lnTo>
                  <a:lnTo>
                    <a:pt x="1663162" y="495300"/>
                  </a:lnTo>
                  <a:lnTo>
                    <a:pt x="1661148" y="482600"/>
                  </a:lnTo>
                  <a:close/>
                </a:path>
                <a:path w="2523490" h="1656715">
                  <a:moveTo>
                    <a:pt x="1667242" y="482600"/>
                  </a:moveTo>
                  <a:lnTo>
                    <a:pt x="1663162" y="495300"/>
                  </a:lnTo>
                  <a:lnTo>
                    <a:pt x="1665874" y="495300"/>
                  </a:lnTo>
                  <a:lnTo>
                    <a:pt x="1667242" y="482600"/>
                  </a:lnTo>
                  <a:close/>
                </a:path>
                <a:path w="2523490" h="1656715">
                  <a:moveTo>
                    <a:pt x="1770442" y="482600"/>
                  </a:moveTo>
                  <a:lnTo>
                    <a:pt x="1697908" y="482600"/>
                  </a:lnTo>
                  <a:lnTo>
                    <a:pt x="1693543" y="495300"/>
                  </a:lnTo>
                  <a:lnTo>
                    <a:pt x="1761623" y="495300"/>
                  </a:lnTo>
                  <a:lnTo>
                    <a:pt x="1770442" y="482600"/>
                  </a:lnTo>
                  <a:close/>
                </a:path>
                <a:path w="2523490" h="1656715">
                  <a:moveTo>
                    <a:pt x="1795990" y="482600"/>
                  </a:moveTo>
                  <a:lnTo>
                    <a:pt x="1776682" y="482600"/>
                  </a:lnTo>
                  <a:lnTo>
                    <a:pt x="1770888" y="495300"/>
                  </a:lnTo>
                  <a:lnTo>
                    <a:pt x="1795583" y="495300"/>
                  </a:lnTo>
                  <a:lnTo>
                    <a:pt x="1795990" y="482600"/>
                  </a:lnTo>
                  <a:close/>
                </a:path>
                <a:path w="2523490" h="1656715">
                  <a:moveTo>
                    <a:pt x="1813469" y="482600"/>
                  </a:moveTo>
                  <a:lnTo>
                    <a:pt x="1805447" y="482600"/>
                  </a:lnTo>
                  <a:lnTo>
                    <a:pt x="1806271" y="495300"/>
                  </a:lnTo>
                  <a:lnTo>
                    <a:pt x="1811989" y="486226"/>
                  </a:lnTo>
                  <a:lnTo>
                    <a:pt x="1813469" y="482600"/>
                  </a:lnTo>
                  <a:close/>
                </a:path>
                <a:path w="2523490" h="1656715">
                  <a:moveTo>
                    <a:pt x="1812959" y="484687"/>
                  </a:moveTo>
                  <a:lnTo>
                    <a:pt x="1811989" y="486226"/>
                  </a:lnTo>
                  <a:lnTo>
                    <a:pt x="1808285" y="495300"/>
                  </a:lnTo>
                  <a:lnTo>
                    <a:pt x="1810365" y="495300"/>
                  </a:lnTo>
                  <a:lnTo>
                    <a:pt x="1812959" y="484687"/>
                  </a:lnTo>
                  <a:close/>
                </a:path>
                <a:path w="2523490" h="1656715">
                  <a:moveTo>
                    <a:pt x="1815959" y="482600"/>
                  </a:moveTo>
                  <a:lnTo>
                    <a:pt x="1810365" y="495300"/>
                  </a:lnTo>
                  <a:lnTo>
                    <a:pt x="1819007" y="495300"/>
                  </a:lnTo>
                  <a:lnTo>
                    <a:pt x="1815959" y="482600"/>
                  </a:lnTo>
                  <a:close/>
                </a:path>
                <a:path w="2523490" h="1656715">
                  <a:moveTo>
                    <a:pt x="1826647" y="482600"/>
                  </a:moveTo>
                  <a:lnTo>
                    <a:pt x="1820405" y="482600"/>
                  </a:lnTo>
                  <a:lnTo>
                    <a:pt x="1819007" y="495300"/>
                  </a:lnTo>
                  <a:lnTo>
                    <a:pt x="1827244" y="495300"/>
                  </a:lnTo>
                  <a:lnTo>
                    <a:pt x="1826647" y="482600"/>
                  </a:lnTo>
                  <a:close/>
                </a:path>
                <a:path w="2523490" h="1656715">
                  <a:moveTo>
                    <a:pt x="1813469" y="482600"/>
                  </a:moveTo>
                  <a:lnTo>
                    <a:pt x="1811989" y="486226"/>
                  </a:lnTo>
                  <a:lnTo>
                    <a:pt x="1812959" y="484687"/>
                  </a:lnTo>
                  <a:lnTo>
                    <a:pt x="1813469" y="482600"/>
                  </a:lnTo>
                  <a:close/>
                </a:path>
                <a:path w="2523490" h="1656715">
                  <a:moveTo>
                    <a:pt x="1814275" y="482600"/>
                  </a:moveTo>
                  <a:lnTo>
                    <a:pt x="1813469" y="482600"/>
                  </a:lnTo>
                  <a:lnTo>
                    <a:pt x="1812959" y="484687"/>
                  </a:lnTo>
                  <a:lnTo>
                    <a:pt x="1814275" y="482600"/>
                  </a:lnTo>
                  <a:close/>
                </a:path>
                <a:path w="2523490" h="1656715">
                  <a:moveTo>
                    <a:pt x="1780539" y="469900"/>
                  </a:moveTo>
                  <a:lnTo>
                    <a:pt x="1696653" y="469900"/>
                  </a:lnTo>
                  <a:lnTo>
                    <a:pt x="1690504" y="482600"/>
                  </a:lnTo>
                  <a:lnTo>
                    <a:pt x="1775827" y="482600"/>
                  </a:lnTo>
                  <a:lnTo>
                    <a:pt x="1777997" y="480043"/>
                  </a:lnTo>
                  <a:lnTo>
                    <a:pt x="1780539" y="469900"/>
                  </a:lnTo>
                  <a:close/>
                </a:path>
                <a:path w="2523490" h="1656715">
                  <a:moveTo>
                    <a:pt x="1777997" y="480043"/>
                  </a:moveTo>
                  <a:lnTo>
                    <a:pt x="1775827" y="482600"/>
                  </a:lnTo>
                  <a:lnTo>
                    <a:pt x="1777356" y="482600"/>
                  </a:lnTo>
                  <a:lnTo>
                    <a:pt x="1777997" y="480043"/>
                  </a:lnTo>
                  <a:close/>
                </a:path>
                <a:path w="2523490" h="1656715">
                  <a:moveTo>
                    <a:pt x="1828869" y="469900"/>
                  </a:moveTo>
                  <a:lnTo>
                    <a:pt x="1786605" y="469900"/>
                  </a:lnTo>
                  <a:lnTo>
                    <a:pt x="1777997" y="480043"/>
                  </a:lnTo>
                  <a:lnTo>
                    <a:pt x="1777356" y="482600"/>
                  </a:lnTo>
                  <a:lnTo>
                    <a:pt x="1831105" y="482600"/>
                  </a:lnTo>
                  <a:lnTo>
                    <a:pt x="1828869" y="469900"/>
                  </a:lnTo>
                  <a:close/>
                </a:path>
                <a:path w="2523490" h="1656715">
                  <a:moveTo>
                    <a:pt x="1839840" y="469900"/>
                  </a:moveTo>
                  <a:lnTo>
                    <a:pt x="1834149" y="469900"/>
                  </a:lnTo>
                  <a:lnTo>
                    <a:pt x="1834911" y="482600"/>
                  </a:lnTo>
                  <a:lnTo>
                    <a:pt x="1840524" y="482600"/>
                  </a:lnTo>
                  <a:lnTo>
                    <a:pt x="1839840" y="469900"/>
                  </a:lnTo>
                  <a:close/>
                </a:path>
                <a:path w="2523490" h="1656715">
                  <a:moveTo>
                    <a:pt x="1851121" y="469900"/>
                  </a:moveTo>
                  <a:lnTo>
                    <a:pt x="1846676" y="469900"/>
                  </a:lnTo>
                  <a:lnTo>
                    <a:pt x="1843109" y="482600"/>
                  </a:lnTo>
                  <a:lnTo>
                    <a:pt x="1844475" y="482600"/>
                  </a:lnTo>
                  <a:lnTo>
                    <a:pt x="1851121" y="469900"/>
                  </a:lnTo>
                  <a:close/>
                </a:path>
                <a:path w="2523490" h="1656715">
                  <a:moveTo>
                    <a:pt x="1859271" y="469900"/>
                  </a:moveTo>
                  <a:lnTo>
                    <a:pt x="1851121" y="469900"/>
                  </a:lnTo>
                  <a:lnTo>
                    <a:pt x="1852678" y="482600"/>
                  </a:lnTo>
                  <a:lnTo>
                    <a:pt x="1859271" y="469900"/>
                  </a:lnTo>
                  <a:close/>
                </a:path>
                <a:path w="2523490" h="1656715">
                  <a:moveTo>
                    <a:pt x="1707384" y="457200"/>
                  </a:moveTo>
                  <a:lnTo>
                    <a:pt x="1702207" y="469900"/>
                  </a:lnTo>
                  <a:lnTo>
                    <a:pt x="1705738" y="469900"/>
                  </a:lnTo>
                  <a:lnTo>
                    <a:pt x="1707384" y="457200"/>
                  </a:lnTo>
                  <a:close/>
                </a:path>
                <a:path w="2523490" h="1656715">
                  <a:moveTo>
                    <a:pt x="1719922" y="457200"/>
                  </a:moveTo>
                  <a:lnTo>
                    <a:pt x="1712127" y="457200"/>
                  </a:lnTo>
                  <a:lnTo>
                    <a:pt x="1716252" y="469900"/>
                  </a:lnTo>
                  <a:lnTo>
                    <a:pt x="1721413" y="469900"/>
                  </a:lnTo>
                  <a:lnTo>
                    <a:pt x="1719922" y="457200"/>
                  </a:lnTo>
                  <a:close/>
                </a:path>
                <a:path w="2523490" h="1656715">
                  <a:moveTo>
                    <a:pt x="1840122" y="457200"/>
                  </a:moveTo>
                  <a:lnTo>
                    <a:pt x="1729591" y="457200"/>
                  </a:lnTo>
                  <a:lnTo>
                    <a:pt x="1721413" y="469900"/>
                  </a:lnTo>
                  <a:lnTo>
                    <a:pt x="1841512" y="469900"/>
                  </a:lnTo>
                  <a:lnTo>
                    <a:pt x="1840122" y="457200"/>
                  </a:lnTo>
                  <a:close/>
                </a:path>
                <a:path w="2523490" h="1656715">
                  <a:moveTo>
                    <a:pt x="1848316" y="457200"/>
                  </a:moveTo>
                  <a:lnTo>
                    <a:pt x="1842485" y="457200"/>
                  </a:lnTo>
                  <a:lnTo>
                    <a:pt x="1843655" y="469900"/>
                  </a:lnTo>
                  <a:lnTo>
                    <a:pt x="1848536" y="462802"/>
                  </a:lnTo>
                  <a:lnTo>
                    <a:pt x="1848316" y="457200"/>
                  </a:lnTo>
                  <a:close/>
                </a:path>
                <a:path w="2523490" h="1656715">
                  <a:moveTo>
                    <a:pt x="1854170" y="457200"/>
                  </a:moveTo>
                  <a:lnTo>
                    <a:pt x="1852390" y="457200"/>
                  </a:lnTo>
                  <a:lnTo>
                    <a:pt x="1848536" y="462802"/>
                  </a:lnTo>
                  <a:lnTo>
                    <a:pt x="1848816" y="469900"/>
                  </a:lnTo>
                  <a:lnTo>
                    <a:pt x="1854170" y="457200"/>
                  </a:lnTo>
                  <a:close/>
                </a:path>
                <a:path w="2523490" h="1656715">
                  <a:moveTo>
                    <a:pt x="1855641" y="444500"/>
                  </a:moveTo>
                  <a:lnTo>
                    <a:pt x="1765514" y="444500"/>
                  </a:lnTo>
                  <a:lnTo>
                    <a:pt x="1753922" y="457200"/>
                  </a:lnTo>
                  <a:lnTo>
                    <a:pt x="1854170" y="457200"/>
                  </a:lnTo>
                  <a:lnTo>
                    <a:pt x="1855167" y="469900"/>
                  </a:lnTo>
                  <a:lnTo>
                    <a:pt x="1859741" y="469900"/>
                  </a:lnTo>
                  <a:lnTo>
                    <a:pt x="1854724" y="457200"/>
                  </a:lnTo>
                  <a:lnTo>
                    <a:pt x="1855641" y="444500"/>
                  </a:lnTo>
                  <a:close/>
                </a:path>
                <a:path w="2523490" h="1656715">
                  <a:moveTo>
                    <a:pt x="1852390" y="457200"/>
                  </a:moveTo>
                  <a:lnTo>
                    <a:pt x="1848316" y="457200"/>
                  </a:lnTo>
                  <a:lnTo>
                    <a:pt x="1848536" y="462802"/>
                  </a:lnTo>
                  <a:lnTo>
                    <a:pt x="1852390" y="457200"/>
                  </a:lnTo>
                  <a:close/>
                </a:path>
                <a:path w="2523490" h="1656715">
                  <a:moveTo>
                    <a:pt x="1874796" y="444500"/>
                  </a:moveTo>
                  <a:lnTo>
                    <a:pt x="1874283" y="444500"/>
                  </a:lnTo>
                  <a:lnTo>
                    <a:pt x="1866980" y="457200"/>
                  </a:lnTo>
                  <a:lnTo>
                    <a:pt x="1874796" y="444500"/>
                  </a:lnTo>
                  <a:close/>
                </a:path>
                <a:path w="2523490" h="1656715">
                  <a:moveTo>
                    <a:pt x="1885410" y="444500"/>
                  </a:moveTo>
                  <a:lnTo>
                    <a:pt x="1883568" y="444500"/>
                  </a:lnTo>
                  <a:lnTo>
                    <a:pt x="1876346" y="457200"/>
                  </a:lnTo>
                  <a:lnTo>
                    <a:pt x="1887053" y="457200"/>
                  </a:lnTo>
                  <a:lnTo>
                    <a:pt x="1885410" y="444500"/>
                  </a:lnTo>
                  <a:close/>
                </a:path>
                <a:path w="2523490" h="1656715">
                  <a:moveTo>
                    <a:pt x="1891567" y="444500"/>
                  </a:moveTo>
                  <a:lnTo>
                    <a:pt x="1888457" y="457200"/>
                  </a:lnTo>
                  <a:lnTo>
                    <a:pt x="1888976" y="457200"/>
                  </a:lnTo>
                  <a:lnTo>
                    <a:pt x="1891567" y="444500"/>
                  </a:lnTo>
                  <a:close/>
                </a:path>
                <a:path w="2523490" h="1656715">
                  <a:moveTo>
                    <a:pt x="1890626" y="431800"/>
                  </a:moveTo>
                  <a:lnTo>
                    <a:pt x="1782632" y="431800"/>
                  </a:lnTo>
                  <a:lnTo>
                    <a:pt x="1776675" y="444500"/>
                  </a:lnTo>
                  <a:lnTo>
                    <a:pt x="1891390" y="444500"/>
                  </a:lnTo>
                  <a:lnTo>
                    <a:pt x="1890626" y="431800"/>
                  </a:lnTo>
                  <a:close/>
                </a:path>
                <a:path w="2523490" h="1656715">
                  <a:moveTo>
                    <a:pt x="1776036" y="419100"/>
                  </a:moveTo>
                  <a:lnTo>
                    <a:pt x="1766174" y="419100"/>
                  </a:lnTo>
                  <a:lnTo>
                    <a:pt x="1767907" y="431800"/>
                  </a:lnTo>
                  <a:lnTo>
                    <a:pt x="1772873" y="431800"/>
                  </a:lnTo>
                  <a:lnTo>
                    <a:pt x="1774101" y="428737"/>
                  </a:lnTo>
                  <a:lnTo>
                    <a:pt x="1776036" y="419100"/>
                  </a:lnTo>
                  <a:close/>
                </a:path>
                <a:path w="2523490" h="1656715">
                  <a:moveTo>
                    <a:pt x="1777964" y="419100"/>
                  </a:moveTo>
                  <a:lnTo>
                    <a:pt x="1774101" y="428737"/>
                  </a:lnTo>
                  <a:lnTo>
                    <a:pt x="1773486" y="431800"/>
                  </a:lnTo>
                  <a:lnTo>
                    <a:pt x="1777964" y="419100"/>
                  </a:lnTo>
                  <a:close/>
                </a:path>
                <a:path w="2523490" h="1656715">
                  <a:moveTo>
                    <a:pt x="1791364" y="419100"/>
                  </a:moveTo>
                  <a:lnTo>
                    <a:pt x="1790275" y="419100"/>
                  </a:lnTo>
                  <a:lnTo>
                    <a:pt x="1782155" y="431800"/>
                  </a:lnTo>
                  <a:lnTo>
                    <a:pt x="1789831" y="431800"/>
                  </a:lnTo>
                  <a:lnTo>
                    <a:pt x="1791364" y="419100"/>
                  </a:lnTo>
                  <a:close/>
                </a:path>
                <a:path w="2523490" h="1656715">
                  <a:moveTo>
                    <a:pt x="1909944" y="419100"/>
                  </a:moveTo>
                  <a:lnTo>
                    <a:pt x="1802521" y="419100"/>
                  </a:lnTo>
                  <a:lnTo>
                    <a:pt x="1792177" y="431800"/>
                  </a:lnTo>
                  <a:lnTo>
                    <a:pt x="1912167" y="431800"/>
                  </a:lnTo>
                  <a:lnTo>
                    <a:pt x="1909944" y="419100"/>
                  </a:lnTo>
                  <a:close/>
                </a:path>
                <a:path w="2523490" h="1656715">
                  <a:moveTo>
                    <a:pt x="1796409" y="408156"/>
                  </a:moveTo>
                  <a:lnTo>
                    <a:pt x="1787842" y="419100"/>
                  </a:lnTo>
                  <a:lnTo>
                    <a:pt x="1801218" y="419100"/>
                  </a:lnTo>
                  <a:lnTo>
                    <a:pt x="1796409" y="408156"/>
                  </a:lnTo>
                  <a:close/>
                </a:path>
                <a:path w="2523490" h="1656715">
                  <a:moveTo>
                    <a:pt x="1806940" y="406400"/>
                  </a:moveTo>
                  <a:lnTo>
                    <a:pt x="1803485" y="406400"/>
                  </a:lnTo>
                  <a:lnTo>
                    <a:pt x="1807556" y="419100"/>
                  </a:lnTo>
                  <a:lnTo>
                    <a:pt x="1810661" y="419100"/>
                  </a:lnTo>
                  <a:lnTo>
                    <a:pt x="1806940" y="406400"/>
                  </a:lnTo>
                  <a:close/>
                </a:path>
                <a:path w="2523490" h="1656715">
                  <a:moveTo>
                    <a:pt x="1851507" y="406400"/>
                  </a:moveTo>
                  <a:lnTo>
                    <a:pt x="1817782" y="406400"/>
                  </a:lnTo>
                  <a:lnTo>
                    <a:pt x="1810661" y="419100"/>
                  </a:lnTo>
                  <a:lnTo>
                    <a:pt x="1848277" y="419100"/>
                  </a:lnTo>
                  <a:lnTo>
                    <a:pt x="1851507" y="406400"/>
                  </a:lnTo>
                  <a:close/>
                </a:path>
                <a:path w="2523490" h="1656715">
                  <a:moveTo>
                    <a:pt x="1926657" y="406400"/>
                  </a:moveTo>
                  <a:lnTo>
                    <a:pt x="1855779" y="406400"/>
                  </a:lnTo>
                  <a:lnTo>
                    <a:pt x="1848277" y="419100"/>
                  </a:lnTo>
                  <a:lnTo>
                    <a:pt x="1930913" y="419100"/>
                  </a:lnTo>
                  <a:lnTo>
                    <a:pt x="1926657" y="406400"/>
                  </a:lnTo>
                  <a:close/>
                </a:path>
                <a:path w="2523490" h="1656715">
                  <a:moveTo>
                    <a:pt x="1797785" y="406400"/>
                  </a:moveTo>
                  <a:lnTo>
                    <a:pt x="1795637" y="406400"/>
                  </a:lnTo>
                  <a:lnTo>
                    <a:pt x="1796409" y="408156"/>
                  </a:lnTo>
                  <a:lnTo>
                    <a:pt x="1797785" y="406400"/>
                  </a:lnTo>
                  <a:close/>
                </a:path>
                <a:path w="2523490" h="1656715">
                  <a:moveTo>
                    <a:pt x="1891465" y="393700"/>
                  </a:moveTo>
                  <a:lnTo>
                    <a:pt x="1830870" y="393700"/>
                  </a:lnTo>
                  <a:lnTo>
                    <a:pt x="1829906" y="406400"/>
                  </a:lnTo>
                  <a:lnTo>
                    <a:pt x="1892720" y="406400"/>
                  </a:lnTo>
                  <a:lnTo>
                    <a:pt x="1891465" y="393700"/>
                  </a:lnTo>
                  <a:close/>
                </a:path>
                <a:path w="2523490" h="1656715">
                  <a:moveTo>
                    <a:pt x="1937511" y="393700"/>
                  </a:moveTo>
                  <a:lnTo>
                    <a:pt x="1899721" y="393700"/>
                  </a:lnTo>
                  <a:lnTo>
                    <a:pt x="1892720" y="406400"/>
                  </a:lnTo>
                  <a:lnTo>
                    <a:pt x="1938969" y="406400"/>
                  </a:lnTo>
                  <a:lnTo>
                    <a:pt x="1937511" y="393700"/>
                  </a:lnTo>
                  <a:close/>
                </a:path>
                <a:path w="2523490" h="1656715">
                  <a:moveTo>
                    <a:pt x="1948376" y="393700"/>
                  </a:moveTo>
                  <a:lnTo>
                    <a:pt x="1937511" y="393700"/>
                  </a:lnTo>
                  <a:lnTo>
                    <a:pt x="1939804" y="406400"/>
                  </a:lnTo>
                  <a:lnTo>
                    <a:pt x="1949432" y="406400"/>
                  </a:lnTo>
                  <a:lnTo>
                    <a:pt x="1948376" y="393700"/>
                  </a:lnTo>
                  <a:close/>
                </a:path>
                <a:path w="2523490" h="1656715">
                  <a:moveTo>
                    <a:pt x="1831199" y="381000"/>
                  </a:moveTo>
                  <a:lnTo>
                    <a:pt x="1826205" y="381000"/>
                  </a:lnTo>
                  <a:lnTo>
                    <a:pt x="1823241" y="393700"/>
                  </a:lnTo>
                  <a:lnTo>
                    <a:pt x="1837670" y="393700"/>
                  </a:lnTo>
                  <a:lnTo>
                    <a:pt x="1831199" y="381000"/>
                  </a:lnTo>
                  <a:close/>
                </a:path>
                <a:path w="2523490" h="1656715">
                  <a:moveTo>
                    <a:pt x="1849784" y="381000"/>
                  </a:moveTo>
                  <a:lnTo>
                    <a:pt x="1845253" y="393700"/>
                  </a:lnTo>
                  <a:lnTo>
                    <a:pt x="1850572" y="393700"/>
                  </a:lnTo>
                  <a:lnTo>
                    <a:pt x="1849784" y="381000"/>
                  </a:lnTo>
                  <a:close/>
                </a:path>
                <a:path w="2523490" h="1656715">
                  <a:moveTo>
                    <a:pt x="1853759" y="381000"/>
                  </a:moveTo>
                  <a:lnTo>
                    <a:pt x="1850572" y="393700"/>
                  </a:lnTo>
                  <a:lnTo>
                    <a:pt x="1855547" y="393700"/>
                  </a:lnTo>
                  <a:lnTo>
                    <a:pt x="1853759" y="381000"/>
                  </a:lnTo>
                  <a:close/>
                </a:path>
                <a:path w="2523490" h="1656715">
                  <a:moveTo>
                    <a:pt x="1898046" y="381000"/>
                  </a:moveTo>
                  <a:lnTo>
                    <a:pt x="1858266" y="381000"/>
                  </a:lnTo>
                  <a:lnTo>
                    <a:pt x="1855547" y="393700"/>
                  </a:lnTo>
                  <a:lnTo>
                    <a:pt x="1894585" y="393700"/>
                  </a:lnTo>
                  <a:lnTo>
                    <a:pt x="1898046" y="381000"/>
                  </a:lnTo>
                  <a:close/>
                </a:path>
                <a:path w="2523490" h="1656715">
                  <a:moveTo>
                    <a:pt x="1903442" y="381000"/>
                  </a:moveTo>
                  <a:lnTo>
                    <a:pt x="1899123" y="393700"/>
                  </a:lnTo>
                  <a:lnTo>
                    <a:pt x="1904621" y="393700"/>
                  </a:lnTo>
                  <a:lnTo>
                    <a:pt x="1903442" y="381000"/>
                  </a:lnTo>
                  <a:close/>
                </a:path>
                <a:path w="2523490" h="1656715">
                  <a:moveTo>
                    <a:pt x="1907923" y="384849"/>
                  </a:moveTo>
                  <a:lnTo>
                    <a:pt x="1904621" y="393700"/>
                  </a:lnTo>
                  <a:lnTo>
                    <a:pt x="1905876" y="393700"/>
                  </a:lnTo>
                  <a:lnTo>
                    <a:pt x="1908125" y="385501"/>
                  </a:lnTo>
                  <a:lnTo>
                    <a:pt x="1907923" y="384849"/>
                  </a:lnTo>
                  <a:close/>
                </a:path>
                <a:path w="2523490" h="1656715">
                  <a:moveTo>
                    <a:pt x="1916775" y="381000"/>
                  </a:moveTo>
                  <a:lnTo>
                    <a:pt x="1909359" y="381000"/>
                  </a:lnTo>
                  <a:lnTo>
                    <a:pt x="1908125" y="385501"/>
                  </a:lnTo>
                  <a:lnTo>
                    <a:pt x="1910659" y="393700"/>
                  </a:lnTo>
                  <a:lnTo>
                    <a:pt x="1916775" y="381000"/>
                  </a:lnTo>
                  <a:close/>
                </a:path>
                <a:path w="2523490" h="1656715">
                  <a:moveTo>
                    <a:pt x="1952133" y="381000"/>
                  </a:moveTo>
                  <a:lnTo>
                    <a:pt x="1916775" y="381000"/>
                  </a:lnTo>
                  <a:lnTo>
                    <a:pt x="1918823" y="393700"/>
                  </a:lnTo>
                  <a:lnTo>
                    <a:pt x="1945222" y="393700"/>
                  </a:lnTo>
                  <a:lnTo>
                    <a:pt x="1952133" y="381000"/>
                  </a:lnTo>
                  <a:close/>
                </a:path>
                <a:path w="2523490" h="1656715">
                  <a:moveTo>
                    <a:pt x="1973087" y="381000"/>
                  </a:moveTo>
                  <a:lnTo>
                    <a:pt x="1952133" y="381000"/>
                  </a:lnTo>
                  <a:lnTo>
                    <a:pt x="1953658" y="393700"/>
                  </a:lnTo>
                  <a:lnTo>
                    <a:pt x="1971193" y="393700"/>
                  </a:lnTo>
                  <a:lnTo>
                    <a:pt x="1973087" y="381000"/>
                  </a:lnTo>
                  <a:close/>
                </a:path>
                <a:path w="2523490" h="1656715">
                  <a:moveTo>
                    <a:pt x="1909359" y="381000"/>
                  </a:moveTo>
                  <a:lnTo>
                    <a:pt x="1907923" y="384849"/>
                  </a:lnTo>
                  <a:lnTo>
                    <a:pt x="1908125" y="385501"/>
                  </a:lnTo>
                  <a:lnTo>
                    <a:pt x="1909359" y="381000"/>
                  </a:lnTo>
                  <a:close/>
                </a:path>
                <a:path w="2523490" h="1656715">
                  <a:moveTo>
                    <a:pt x="1909359" y="381000"/>
                  </a:moveTo>
                  <a:lnTo>
                    <a:pt x="1906733" y="381000"/>
                  </a:lnTo>
                  <a:lnTo>
                    <a:pt x="1907923" y="384849"/>
                  </a:lnTo>
                  <a:lnTo>
                    <a:pt x="1909359" y="381000"/>
                  </a:lnTo>
                  <a:close/>
                </a:path>
                <a:path w="2523490" h="1656715">
                  <a:moveTo>
                    <a:pt x="1866888" y="368300"/>
                  </a:moveTo>
                  <a:lnTo>
                    <a:pt x="1862737" y="368300"/>
                  </a:lnTo>
                  <a:lnTo>
                    <a:pt x="1863445" y="381000"/>
                  </a:lnTo>
                  <a:lnTo>
                    <a:pt x="1870167" y="381000"/>
                  </a:lnTo>
                  <a:lnTo>
                    <a:pt x="1866888" y="368300"/>
                  </a:lnTo>
                  <a:close/>
                </a:path>
                <a:path w="2523490" h="1656715">
                  <a:moveTo>
                    <a:pt x="1907283" y="368300"/>
                  </a:moveTo>
                  <a:lnTo>
                    <a:pt x="1876390" y="368300"/>
                  </a:lnTo>
                  <a:lnTo>
                    <a:pt x="1870167" y="381000"/>
                  </a:lnTo>
                  <a:lnTo>
                    <a:pt x="1903509" y="381000"/>
                  </a:lnTo>
                  <a:lnTo>
                    <a:pt x="1907283" y="368300"/>
                  </a:lnTo>
                  <a:close/>
                </a:path>
                <a:path w="2523490" h="1656715">
                  <a:moveTo>
                    <a:pt x="1928991" y="368300"/>
                  </a:moveTo>
                  <a:lnTo>
                    <a:pt x="1920783" y="368300"/>
                  </a:lnTo>
                  <a:lnTo>
                    <a:pt x="1919842" y="381000"/>
                  </a:lnTo>
                  <a:lnTo>
                    <a:pt x="1925858" y="381000"/>
                  </a:lnTo>
                  <a:lnTo>
                    <a:pt x="1928991" y="368300"/>
                  </a:lnTo>
                  <a:close/>
                </a:path>
                <a:path w="2523490" h="1656715">
                  <a:moveTo>
                    <a:pt x="1931170" y="368300"/>
                  </a:moveTo>
                  <a:lnTo>
                    <a:pt x="1929897" y="368300"/>
                  </a:lnTo>
                  <a:lnTo>
                    <a:pt x="1929758" y="381000"/>
                  </a:lnTo>
                  <a:lnTo>
                    <a:pt x="1931647" y="381000"/>
                  </a:lnTo>
                  <a:lnTo>
                    <a:pt x="1931170" y="368300"/>
                  </a:lnTo>
                  <a:close/>
                </a:path>
                <a:path w="2523490" h="1656715">
                  <a:moveTo>
                    <a:pt x="1996737" y="368300"/>
                  </a:moveTo>
                  <a:lnTo>
                    <a:pt x="1933096" y="368300"/>
                  </a:lnTo>
                  <a:lnTo>
                    <a:pt x="1933826" y="381000"/>
                  </a:lnTo>
                  <a:lnTo>
                    <a:pt x="1988343" y="381000"/>
                  </a:lnTo>
                  <a:lnTo>
                    <a:pt x="1996737" y="368300"/>
                  </a:lnTo>
                  <a:close/>
                </a:path>
                <a:path w="2523490" h="1656715">
                  <a:moveTo>
                    <a:pt x="1959236" y="342900"/>
                  </a:moveTo>
                  <a:lnTo>
                    <a:pt x="1911606" y="342900"/>
                  </a:lnTo>
                  <a:lnTo>
                    <a:pt x="1897646" y="355600"/>
                  </a:lnTo>
                  <a:lnTo>
                    <a:pt x="1888015" y="368300"/>
                  </a:lnTo>
                  <a:lnTo>
                    <a:pt x="1917523" y="368300"/>
                  </a:lnTo>
                  <a:lnTo>
                    <a:pt x="1917612" y="367224"/>
                  </a:lnTo>
                  <a:lnTo>
                    <a:pt x="1917061" y="355600"/>
                  </a:lnTo>
                  <a:lnTo>
                    <a:pt x="1959234" y="355600"/>
                  </a:lnTo>
                  <a:lnTo>
                    <a:pt x="1959236" y="342900"/>
                  </a:lnTo>
                  <a:close/>
                </a:path>
                <a:path w="2523490" h="1656715">
                  <a:moveTo>
                    <a:pt x="1917656" y="368149"/>
                  </a:moveTo>
                  <a:lnTo>
                    <a:pt x="1917523" y="368300"/>
                  </a:lnTo>
                  <a:lnTo>
                    <a:pt x="1917663" y="368300"/>
                  </a:lnTo>
                  <a:lnTo>
                    <a:pt x="1917656" y="368149"/>
                  </a:lnTo>
                  <a:close/>
                </a:path>
                <a:path w="2523490" h="1656715">
                  <a:moveTo>
                    <a:pt x="1921309" y="364000"/>
                  </a:moveTo>
                  <a:lnTo>
                    <a:pt x="1917656" y="368149"/>
                  </a:lnTo>
                  <a:lnTo>
                    <a:pt x="1917663" y="368300"/>
                  </a:lnTo>
                  <a:lnTo>
                    <a:pt x="1922406" y="368300"/>
                  </a:lnTo>
                  <a:lnTo>
                    <a:pt x="1922939" y="367224"/>
                  </a:lnTo>
                  <a:lnTo>
                    <a:pt x="1921309" y="364000"/>
                  </a:lnTo>
                  <a:close/>
                </a:path>
                <a:path w="2523490" h="1656715">
                  <a:moveTo>
                    <a:pt x="1929973" y="355600"/>
                  </a:moveTo>
                  <a:lnTo>
                    <a:pt x="1928705" y="355600"/>
                  </a:lnTo>
                  <a:lnTo>
                    <a:pt x="1922939" y="367224"/>
                  </a:lnTo>
                  <a:lnTo>
                    <a:pt x="1923483" y="368300"/>
                  </a:lnTo>
                  <a:lnTo>
                    <a:pt x="1929973" y="355600"/>
                  </a:lnTo>
                  <a:close/>
                </a:path>
                <a:path w="2523490" h="1656715">
                  <a:moveTo>
                    <a:pt x="1941315" y="356140"/>
                  </a:moveTo>
                  <a:lnTo>
                    <a:pt x="1937075" y="368300"/>
                  </a:lnTo>
                  <a:lnTo>
                    <a:pt x="1946240" y="368300"/>
                  </a:lnTo>
                  <a:lnTo>
                    <a:pt x="1941315" y="356140"/>
                  </a:lnTo>
                  <a:close/>
                </a:path>
                <a:path w="2523490" h="1656715">
                  <a:moveTo>
                    <a:pt x="2000863" y="355600"/>
                  </a:moveTo>
                  <a:lnTo>
                    <a:pt x="1945623" y="355600"/>
                  </a:lnTo>
                  <a:lnTo>
                    <a:pt x="1946638" y="368300"/>
                  </a:lnTo>
                  <a:lnTo>
                    <a:pt x="1998796" y="368300"/>
                  </a:lnTo>
                  <a:lnTo>
                    <a:pt x="2000863" y="355600"/>
                  </a:lnTo>
                  <a:close/>
                </a:path>
                <a:path w="2523490" h="1656715">
                  <a:moveTo>
                    <a:pt x="2007925" y="342900"/>
                  </a:moveTo>
                  <a:lnTo>
                    <a:pt x="1983231" y="342900"/>
                  </a:lnTo>
                  <a:lnTo>
                    <a:pt x="1976518" y="355600"/>
                  </a:lnTo>
                  <a:lnTo>
                    <a:pt x="2004583" y="355600"/>
                  </a:lnTo>
                  <a:lnTo>
                    <a:pt x="2004786" y="368300"/>
                  </a:lnTo>
                  <a:lnTo>
                    <a:pt x="2009331" y="355600"/>
                  </a:lnTo>
                  <a:lnTo>
                    <a:pt x="2007925" y="342900"/>
                  </a:lnTo>
                  <a:close/>
                </a:path>
                <a:path w="2523490" h="1656715">
                  <a:moveTo>
                    <a:pt x="1928705" y="355600"/>
                  </a:moveTo>
                  <a:lnTo>
                    <a:pt x="1921309" y="364000"/>
                  </a:lnTo>
                  <a:lnTo>
                    <a:pt x="1922939" y="367224"/>
                  </a:lnTo>
                  <a:lnTo>
                    <a:pt x="1928705" y="355600"/>
                  </a:lnTo>
                  <a:close/>
                </a:path>
                <a:path w="2523490" h="1656715">
                  <a:moveTo>
                    <a:pt x="1928705" y="355600"/>
                  </a:moveTo>
                  <a:lnTo>
                    <a:pt x="1917061" y="355600"/>
                  </a:lnTo>
                  <a:lnTo>
                    <a:pt x="1921309" y="364000"/>
                  </a:lnTo>
                  <a:lnTo>
                    <a:pt x="1928705" y="355600"/>
                  </a:lnTo>
                  <a:close/>
                </a:path>
                <a:path w="2523490" h="1656715">
                  <a:moveTo>
                    <a:pt x="1941503" y="355600"/>
                  </a:moveTo>
                  <a:lnTo>
                    <a:pt x="1941095" y="355600"/>
                  </a:lnTo>
                  <a:lnTo>
                    <a:pt x="1941315" y="356140"/>
                  </a:lnTo>
                  <a:lnTo>
                    <a:pt x="1941503" y="355600"/>
                  </a:lnTo>
                  <a:close/>
                </a:path>
                <a:path w="2523490" h="1656715">
                  <a:moveTo>
                    <a:pt x="1977146" y="342900"/>
                  </a:moveTo>
                  <a:lnTo>
                    <a:pt x="1972951" y="342900"/>
                  </a:lnTo>
                  <a:lnTo>
                    <a:pt x="1970631" y="355600"/>
                  </a:lnTo>
                  <a:lnTo>
                    <a:pt x="1976518" y="355600"/>
                  </a:lnTo>
                  <a:lnTo>
                    <a:pt x="1977146" y="342900"/>
                  </a:lnTo>
                  <a:close/>
                </a:path>
                <a:path w="2523490" h="1656715">
                  <a:moveTo>
                    <a:pt x="2079573" y="342900"/>
                  </a:moveTo>
                  <a:lnTo>
                    <a:pt x="2076351" y="342900"/>
                  </a:lnTo>
                  <a:lnTo>
                    <a:pt x="2071258" y="355600"/>
                  </a:lnTo>
                  <a:lnTo>
                    <a:pt x="2074123" y="355600"/>
                  </a:lnTo>
                  <a:lnTo>
                    <a:pt x="2079573" y="342900"/>
                  </a:lnTo>
                  <a:close/>
                </a:path>
                <a:path w="2523490" h="1656715">
                  <a:moveTo>
                    <a:pt x="1975034" y="330200"/>
                  </a:moveTo>
                  <a:lnTo>
                    <a:pt x="1937190" y="330200"/>
                  </a:lnTo>
                  <a:lnTo>
                    <a:pt x="1926064" y="342900"/>
                  </a:lnTo>
                  <a:lnTo>
                    <a:pt x="1969787" y="342900"/>
                  </a:lnTo>
                  <a:lnTo>
                    <a:pt x="1975034" y="330200"/>
                  </a:lnTo>
                  <a:close/>
                </a:path>
                <a:path w="2523490" h="1656715">
                  <a:moveTo>
                    <a:pt x="1983592" y="330200"/>
                  </a:moveTo>
                  <a:lnTo>
                    <a:pt x="1975034" y="330200"/>
                  </a:lnTo>
                  <a:lnTo>
                    <a:pt x="1972170" y="342900"/>
                  </a:lnTo>
                  <a:lnTo>
                    <a:pt x="1985309" y="342900"/>
                  </a:lnTo>
                  <a:lnTo>
                    <a:pt x="1986092" y="341046"/>
                  </a:lnTo>
                  <a:lnTo>
                    <a:pt x="1983592" y="330200"/>
                  </a:lnTo>
                  <a:close/>
                </a:path>
                <a:path w="2523490" h="1656715">
                  <a:moveTo>
                    <a:pt x="1986092" y="341046"/>
                  </a:moveTo>
                  <a:lnTo>
                    <a:pt x="1985309" y="342900"/>
                  </a:lnTo>
                  <a:lnTo>
                    <a:pt x="1986520" y="342900"/>
                  </a:lnTo>
                  <a:lnTo>
                    <a:pt x="1986092" y="341046"/>
                  </a:lnTo>
                  <a:close/>
                </a:path>
                <a:path w="2523490" h="1656715">
                  <a:moveTo>
                    <a:pt x="1992811" y="330200"/>
                  </a:moveTo>
                  <a:lnTo>
                    <a:pt x="1990676" y="330200"/>
                  </a:lnTo>
                  <a:lnTo>
                    <a:pt x="1986092" y="341046"/>
                  </a:lnTo>
                  <a:lnTo>
                    <a:pt x="1986520" y="342900"/>
                  </a:lnTo>
                  <a:lnTo>
                    <a:pt x="1996215" y="342900"/>
                  </a:lnTo>
                  <a:lnTo>
                    <a:pt x="1992811" y="330200"/>
                  </a:lnTo>
                  <a:close/>
                </a:path>
                <a:path w="2523490" h="1656715">
                  <a:moveTo>
                    <a:pt x="2033905" y="330200"/>
                  </a:moveTo>
                  <a:lnTo>
                    <a:pt x="2003289" y="330200"/>
                  </a:lnTo>
                  <a:lnTo>
                    <a:pt x="1996215" y="342900"/>
                  </a:lnTo>
                  <a:lnTo>
                    <a:pt x="2019658" y="342900"/>
                  </a:lnTo>
                  <a:lnTo>
                    <a:pt x="2033905" y="330200"/>
                  </a:lnTo>
                  <a:close/>
                </a:path>
                <a:path w="2523490" h="1656715">
                  <a:moveTo>
                    <a:pt x="2039701" y="330200"/>
                  </a:moveTo>
                  <a:lnTo>
                    <a:pt x="2039534" y="330200"/>
                  </a:lnTo>
                  <a:lnTo>
                    <a:pt x="2028569" y="342900"/>
                  </a:lnTo>
                  <a:lnTo>
                    <a:pt x="2038777" y="342900"/>
                  </a:lnTo>
                  <a:lnTo>
                    <a:pt x="2039701" y="330200"/>
                  </a:lnTo>
                  <a:close/>
                </a:path>
                <a:path w="2523490" h="1656715">
                  <a:moveTo>
                    <a:pt x="2056875" y="330200"/>
                  </a:moveTo>
                  <a:lnTo>
                    <a:pt x="2043931" y="330200"/>
                  </a:lnTo>
                  <a:lnTo>
                    <a:pt x="2041852" y="342900"/>
                  </a:lnTo>
                  <a:lnTo>
                    <a:pt x="2056217" y="342900"/>
                  </a:lnTo>
                  <a:lnTo>
                    <a:pt x="2057920" y="339308"/>
                  </a:lnTo>
                  <a:lnTo>
                    <a:pt x="2056875" y="330200"/>
                  </a:lnTo>
                  <a:close/>
                </a:path>
                <a:path w="2523490" h="1656715">
                  <a:moveTo>
                    <a:pt x="2062238" y="330200"/>
                  </a:moveTo>
                  <a:lnTo>
                    <a:pt x="2057920" y="339308"/>
                  </a:lnTo>
                  <a:lnTo>
                    <a:pt x="2058332" y="342900"/>
                  </a:lnTo>
                  <a:lnTo>
                    <a:pt x="2062238" y="330200"/>
                  </a:lnTo>
                  <a:close/>
                </a:path>
                <a:path w="2523490" h="1656715">
                  <a:moveTo>
                    <a:pt x="1977303" y="317500"/>
                  </a:moveTo>
                  <a:lnTo>
                    <a:pt x="1954041" y="317500"/>
                  </a:lnTo>
                  <a:lnTo>
                    <a:pt x="1952038" y="330200"/>
                  </a:lnTo>
                  <a:lnTo>
                    <a:pt x="1974326" y="330200"/>
                  </a:lnTo>
                  <a:lnTo>
                    <a:pt x="1977303" y="317500"/>
                  </a:lnTo>
                  <a:close/>
                </a:path>
                <a:path w="2523490" h="1656715">
                  <a:moveTo>
                    <a:pt x="2000496" y="317500"/>
                  </a:moveTo>
                  <a:lnTo>
                    <a:pt x="1981373" y="317500"/>
                  </a:lnTo>
                  <a:lnTo>
                    <a:pt x="1976498" y="330200"/>
                  </a:lnTo>
                  <a:lnTo>
                    <a:pt x="1990501" y="330200"/>
                  </a:lnTo>
                  <a:lnTo>
                    <a:pt x="2000496" y="317500"/>
                  </a:lnTo>
                  <a:close/>
                </a:path>
                <a:path w="2523490" h="1656715">
                  <a:moveTo>
                    <a:pt x="2053583" y="317500"/>
                  </a:moveTo>
                  <a:lnTo>
                    <a:pt x="2005650" y="317500"/>
                  </a:lnTo>
                  <a:lnTo>
                    <a:pt x="2006489" y="330200"/>
                  </a:lnTo>
                  <a:lnTo>
                    <a:pt x="2043786" y="330200"/>
                  </a:lnTo>
                  <a:lnTo>
                    <a:pt x="2053583" y="317500"/>
                  </a:lnTo>
                  <a:close/>
                </a:path>
                <a:path w="2523490" h="1656715">
                  <a:moveTo>
                    <a:pt x="2085097" y="317500"/>
                  </a:moveTo>
                  <a:lnTo>
                    <a:pt x="2053583" y="317500"/>
                  </a:lnTo>
                  <a:lnTo>
                    <a:pt x="2055627" y="330200"/>
                  </a:lnTo>
                  <a:lnTo>
                    <a:pt x="2080138" y="330200"/>
                  </a:lnTo>
                  <a:lnTo>
                    <a:pt x="2085097" y="317500"/>
                  </a:lnTo>
                  <a:close/>
                </a:path>
                <a:path w="2523490" h="1656715">
                  <a:moveTo>
                    <a:pt x="2138757" y="317500"/>
                  </a:moveTo>
                  <a:lnTo>
                    <a:pt x="2130912" y="317500"/>
                  </a:lnTo>
                  <a:lnTo>
                    <a:pt x="2126165" y="330200"/>
                  </a:lnTo>
                  <a:lnTo>
                    <a:pt x="2138757" y="317500"/>
                  </a:lnTo>
                  <a:close/>
                </a:path>
                <a:path w="2523490" h="1656715">
                  <a:moveTo>
                    <a:pt x="1965587" y="304800"/>
                  </a:moveTo>
                  <a:lnTo>
                    <a:pt x="1960761" y="317500"/>
                  </a:lnTo>
                  <a:lnTo>
                    <a:pt x="1962443" y="317500"/>
                  </a:lnTo>
                  <a:lnTo>
                    <a:pt x="1966525" y="307756"/>
                  </a:lnTo>
                  <a:lnTo>
                    <a:pt x="1965587" y="304800"/>
                  </a:lnTo>
                  <a:close/>
                </a:path>
                <a:path w="2523490" h="1656715">
                  <a:moveTo>
                    <a:pt x="1966525" y="307756"/>
                  </a:moveTo>
                  <a:lnTo>
                    <a:pt x="1962443" y="317500"/>
                  </a:lnTo>
                  <a:lnTo>
                    <a:pt x="1969616" y="317500"/>
                  </a:lnTo>
                  <a:lnTo>
                    <a:pt x="1966525" y="307756"/>
                  </a:lnTo>
                  <a:close/>
                </a:path>
                <a:path w="2523490" h="1656715">
                  <a:moveTo>
                    <a:pt x="1967764" y="304800"/>
                  </a:moveTo>
                  <a:lnTo>
                    <a:pt x="1966525" y="307756"/>
                  </a:lnTo>
                  <a:lnTo>
                    <a:pt x="1969616" y="317500"/>
                  </a:lnTo>
                  <a:lnTo>
                    <a:pt x="1971351" y="317500"/>
                  </a:lnTo>
                  <a:lnTo>
                    <a:pt x="1967764" y="304800"/>
                  </a:lnTo>
                  <a:close/>
                </a:path>
                <a:path w="2523490" h="1656715">
                  <a:moveTo>
                    <a:pt x="2000998" y="304800"/>
                  </a:moveTo>
                  <a:lnTo>
                    <a:pt x="1971161" y="304800"/>
                  </a:lnTo>
                  <a:lnTo>
                    <a:pt x="1973118" y="317500"/>
                  </a:lnTo>
                  <a:lnTo>
                    <a:pt x="2002637" y="317500"/>
                  </a:lnTo>
                  <a:lnTo>
                    <a:pt x="2002995" y="316241"/>
                  </a:lnTo>
                  <a:lnTo>
                    <a:pt x="2000998" y="304800"/>
                  </a:lnTo>
                  <a:close/>
                </a:path>
                <a:path w="2523490" h="1656715">
                  <a:moveTo>
                    <a:pt x="2002995" y="316241"/>
                  </a:moveTo>
                  <a:lnTo>
                    <a:pt x="2002637" y="317500"/>
                  </a:lnTo>
                  <a:lnTo>
                    <a:pt x="2003215" y="317500"/>
                  </a:lnTo>
                  <a:lnTo>
                    <a:pt x="2002995" y="316241"/>
                  </a:lnTo>
                  <a:close/>
                </a:path>
                <a:path w="2523490" h="1656715">
                  <a:moveTo>
                    <a:pt x="2011278" y="304800"/>
                  </a:moveTo>
                  <a:lnTo>
                    <a:pt x="2006250" y="304800"/>
                  </a:lnTo>
                  <a:lnTo>
                    <a:pt x="2002995" y="316241"/>
                  </a:lnTo>
                  <a:lnTo>
                    <a:pt x="2003215" y="317500"/>
                  </a:lnTo>
                  <a:lnTo>
                    <a:pt x="2008145" y="317500"/>
                  </a:lnTo>
                  <a:lnTo>
                    <a:pt x="2011278" y="304800"/>
                  </a:lnTo>
                  <a:close/>
                </a:path>
                <a:path w="2523490" h="1656715">
                  <a:moveTo>
                    <a:pt x="2024834" y="304800"/>
                  </a:moveTo>
                  <a:lnTo>
                    <a:pt x="2011278" y="304800"/>
                  </a:lnTo>
                  <a:lnTo>
                    <a:pt x="2009919" y="317500"/>
                  </a:lnTo>
                  <a:lnTo>
                    <a:pt x="2024569" y="317500"/>
                  </a:lnTo>
                  <a:lnTo>
                    <a:pt x="2025022" y="308329"/>
                  </a:lnTo>
                  <a:lnTo>
                    <a:pt x="2024834" y="304800"/>
                  </a:lnTo>
                  <a:close/>
                </a:path>
                <a:path w="2523490" h="1656715">
                  <a:moveTo>
                    <a:pt x="2025092" y="306916"/>
                  </a:moveTo>
                  <a:lnTo>
                    <a:pt x="2025022" y="308329"/>
                  </a:lnTo>
                  <a:lnTo>
                    <a:pt x="2025509" y="317500"/>
                  </a:lnTo>
                  <a:lnTo>
                    <a:pt x="2025092" y="306916"/>
                  </a:lnTo>
                  <a:close/>
                </a:path>
                <a:path w="2523490" h="1656715">
                  <a:moveTo>
                    <a:pt x="2063855" y="304800"/>
                  </a:moveTo>
                  <a:lnTo>
                    <a:pt x="2032065" y="304800"/>
                  </a:lnTo>
                  <a:lnTo>
                    <a:pt x="2030200" y="317500"/>
                  </a:lnTo>
                  <a:lnTo>
                    <a:pt x="2064093" y="317500"/>
                  </a:lnTo>
                  <a:lnTo>
                    <a:pt x="2063855" y="304800"/>
                  </a:lnTo>
                  <a:close/>
                </a:path>
                <a:path w="2523490" h="1656715">
                  <a:moveTo>
                    <a:pt x="2098017" y="304800"/>
                  </a:moveTo>
                  <a:lnTo>
                    <a:pt x="2067815" y="304800"/>
                  </a:lnTo>
                  <a:lnTo>
                    <a:pt x="2069681" y="317500"/>
                  </a:lnTo>
                  <a:lnTo>
                    <a:pt x="2087758" y="317500"/>
                  </a:lnTo>
                  <a:lnTo>
                    <a:pt x="2091426" y="313302"/>
                  </a:lnTo>
                  <a:lnTo>
                    <a:pt x="2098017" y="304800"/>
                  </a:lnTo>
                  <a:close/>
                </a:path>
                <a:path w="2523490" h="1656715">
                  <a:moveTo>
                    <a:pt x="2098063" y="305709"/>
                  </a:moveTo>
                  <a:lnTo>
                    <a:pt x="2091426" y="313302"/>
                  </a:lnTo>
                  <a:lnTo>
                    <a:pt x="2088173" y="317500"/>
                  </a:lnTo>
                  <a:lnTo>
                    <a:pt x="2098657" y="317500"/>
                  </a:lnTo>
                  <a:lnTo>
                    <a:pt x="2098063" y="305709"/>
                  </a:lnTo>
                  <a:close/>
                </a:path>
                <a:path w="2523490" h="1656715">
                  <a:moveTo>
                    <a:pt x="2135215" y="304800"/>
                  </a:moveTo>
                  <a:lnTo>
                    <a:pt x="2132716" y="304800"/>
                  </a:lnTo>
                  <a:lnTo>
                    <a:pt x="2125940" y="317500"/>
                  </a:lnTo>
                  <a:lnTo>
                    <a:pt x="2130516" y="317500"/>
                  </a:lnTo>
                  <a:lnTo>
                    <a:pt x="2135215" y="304800"/>
                  </a:lnTo>
                  <a:close/>
                </a:path>
                <a:path w="2523490" h="1656715">
                  <a:moveTo>
                    <a:pt x="2142189" y="304800"/>
                  </a:moveTo>
                  <a:lnTo>
                    <a:pt x="2137902" y="304800"/>
                  </a:lnTo>
                  <a:lnTo>
                    <a:pt x="2135995" y="317500"/>
                  </a:lnTo>
                  <a:lnTo>
                    <a:pt x="2145482" y="317500"/>
                  </a:lnTo>
                  <a:lnTo>
                    <a:pt x="2142189" y="304800"/>
                  </a:lnTo>
                  <a:close/>
                </a:path>
                <a:path w="2523490" h="1656715">
                  <a:moveTo>
                    <a:pt x="2098017" y="304800"/>
                  </a:moveTo>
                  <a:lnTo>
                    <a:pt x="2091426" y="313302"/>
                  </a:lnTo>
                  <a:lnTo>
                    <a:pt x="2098063" y="305709"/>
                  </a:lnTo>
                  <a:lnTo>
                    <a:pt x="2098017" y="304800"/>
                  </a:lnTo>
                  <a:close/>
                </a:path>
                <a:path w="2523490" h="1656715">
                  <a:moveTo>
                    <a:pt x="2025196" y="304800"/>
                  </a:moveTo>
                  <a:lnTo>
                    <a:pt x="2025008" y="304800"/>
                  </a:lnTo>
                  <a:lnTo>
                    <a:pt x="2025092" y="306916"/>
                  </a:lnTo>
                  <a:lnTo>
                    <a:pt x="2025196" y="304800"/>
                  </a:lnTo>
                  <a:close/>
                </a:path>
                <a:path w="2523490" h="1656715">
                  <a:moveTo>
                    <a:pt x="2098858" y="304800"/>
                  </a:moveTo>
                  <a:lnTo>
                    <a:pt x="2098017" y="304800"/>
                  </a:lnTo>
                  <a:lnTo>
                    <a:pt x="2098063" y="305709"/>
                  </a:lnTo>
                  <a:lnTo>
                    <a:pt x="2098858" y="304800"/>
                  </a:lnTo>
                  <a:close/>
                </a:path>
                <a:path w="2523490" h="1656715">
                  <a:moveTo>
                    <a:pt x="1983870" y="292100"/>
                  </a:moveTo>
                  <a:lnTo>
                    <a:pt x="1981001" y="304800"/>
                  </a:lnTo>
                  <a:lnTo>
                    <a:pt x="1984515" y="304800"/>
                  </a:lnTo>
                  <a:lnTo>
                    <a:pt x="1983870" y="292100"/>
                  </a:lnTo>
                  <a:close/>
                </a:path>
                <a:path w="2523490" h="1656715">
                  <a:moveTo>
                    <a:pt x="1986824" y="292100"/>
                  </a:moveTo>
                  <a:lnTo>
                    <a:pt x="1988748" y="304800"/>
                  </a:lnTo>
                  <a:lnTo>
                    <a:pt x="1990488" y="304800"/>
                  </a:lnTo>
                  <a:lnTo>
                    <a:pt x="1986824" y="292100"/>
                  </a:lnTo>
                  <a:close/>
                </a:path>
                <a:path w="2523490" h="1656715">
                  <a:moveTo>
                    <a:pt x="2046156" y="279400"/>
                  </a:moveTo>
                  <a:lnTo>
                    <a:pt x="2006108" y="279400"/>
                  </a:lnTo>
                  <a:lnTo>
                    <a:pt x="1996591" y="292100"/>
                  </a:lnTo>
                  <a:lnTo>
                    <a:pt x="1990488" y="304800"/>
                  </a:lnTo>
                  <a:lnTo>
                    <a:pt x="2028839" y="304800"/>
                  </a:lnTo>
                  <a:lnTo>
                    <a:pt x="2036471" y="292100"/>
                  </a:lnTo>
                  <a:lnTo>
                    <a:pt x="2043638" y="292100"/>
                  </a:lnTo>
                  <a:lnTo>
                    <a:pt x="2046156" y="279400"/>
                  </a:lnTo>
                  <a:close/>
                </a:path>
                <a:path w="2523490" h="1656715">
                  <a:moveTo>
                    <a:pt x="2047986" y="292100"/>
                  </a:moveTo>
                  <a:lnTo>
                    <a:pt x="2046506" y="292100"/>
                  </a:lnTo>
                  <a:lnTo>
                    <a:pt x="2043222" y="304800"/>
                  </a:lnTo>
                  <a:lnTo>
                    <a:pt x="2047334" y="304800"/>
                  </a:lnTo>
                  <a:lnTo>
                    <a:pt x="2047986" y="292100"/>
                  </a:lnTo>
                  <a:close/>
                </a:path>
                <a:path w="2523490" h="1656715">
                  <a:moveTo>
                    <a:pt x="2119208" y="292100"/>
                  </a:moveTo>
                  <a:lnTo>
                    <a:pt x="2056142" y="292100"/>
                  </a:lnTo>
                  <a:lnTo>
                    <a:pt x="2050185" y="304800"/>
                  </a:lnTo>
                  <a:lnTo>
                    <a:pt x="2112327" y="304800"/>
                  </a:lnTo>
                  <a:lnTo>
                    <a:pt x="2119208" y="292100"/>
                  </a:lnTo>
                  <a:close/>
                </a:path>
                <a:path w="2523490" h="1656715">
                  <a:moveTo>
                    <a:pt x="2127315" y="292100"/>
                  </a:moveTo>
                  <a:lnTo>
                    <a:pt x="2119208" y="292100"/>
                  </a:lnTo>
                  <a:lnTo>
                    <a:pt x="2121468" y="304800"/>
                  </a:lnTo>
                  <a:lnTo>
                    <a:pt x="2127315" y="292100"/>
                  </a:lnTo>
                  <a:close/>
                </a:path>
                <a:path w="2523490" h="1656715">
                  <a:moveTo>
                    <a:pt x="2056164" y="279400"/>
                  </a:moveTo>
                  <a:lnTo>
                    <a:pt x="2052039" y="279400"/>
                  </a:lnTo>
                  <a:lnTo>
                    <a:pt x="2048636" y="292100"/>
                  </a:lnTo>
                  <a:lnTo>
                    <a:pt x="2051232" y="292100"/>
                  </a:lnTo>
                  <a:lnTo>
                    <a:pt x="2056164" y="279400"/>
                  </a:lnTo>
                  <a:close/>
                </a:path>
                <a:path w="2523490" h="1656715">
                  <a:moveTo>
                    <a:pt x="2104853" y="279400"/>
                  </a:moveTo>
                  <a:lnTo>
                    <a:pt x="2072421" y="279400"/>
                  </a:lnTo>
                  <a:lnTo>
                    <a:pt x="2071982" y="292100"/>
                  </a:lnTo>
                  <a:lnTo>
                    <a:pt x="2097905" y="292100"/>
                  </a:lnTo>
                  <a:lnTo>
                    <a:pt x="2104853" y="279400"/>
                  </a:lnTo>
                  <a:close/>
                </a:path>
                <a:path w="2523490" h="1656715">
                  <a:moveTo>
                    <a:pt x="2133680" y="279400"/>
                  </a:moveTo>
                  <a:lnTo>
                    <a:pt x="2104853" y="279400"/>
                  </a:lnTo>
                  <a:lnTo>
                    <a:pt x="2109170" y="292100"/>
                  </a:lnTo>
                  <a:lnTo>
                    <a:pt x="2131744" y="292100"/>
                  </a:lnTo>
                  <a:lnTo>
                    <a:pt x="2133680" y="279400"/>
                  </a:lnTo>
                  <a:close/>
                </a:path>
                <a:path w="2523490" h="1656715">
                  <a:moveTo>
                    <a:pt x="2060422" y="266700"/>
                  </a:moveTo>
                  <a:lnTo>
                    <a:pt x="2028120" y="266700"/>
                  </a:lnTo>
                  <a:lnTo>
                    <a:pt x="2026861" y="279400"/>
                  </a:lnTo>
                  <a:lnTo>
                    <a:pt x="2062937" y="279400"/>
                  </a:lnTo>
                  <a:lnTo>
                    <a:pt x="2060422" y="266700"/>
                  </a:lnTo>
                  <a:close/>
                </a:path>
                <a:path w="2523490" h="1656715">
                  <a:moveTo>
                    <a:pt x="2073836" y="266700"/>
                  </a:moveTo>
                  <a:lnTo>
                    <a:pt x="2072726" y="266700"/>
                  </a:lnTo>
                  <a:lnTo>
                    <a:pt x="2062937" y="279400"/>
                  </a:lnTo>
                  <a:lnTo>
                    <a:pt x="2068696" y="279400"/>
                  </a:lnTo>
                  <a:lnTo>
                    <a:pt x="2073836" y="266700"/>
                  </a:lnTo>
                  <a:close/>
                </a:path>
                <a:path w="2523490" h="1656715">
                  <a:moveTo>
                    <a:pt x="2075427" y="272013"/>
                  </a:moveTo>
                  <a:lnTo>
                    <a:pt x="2072373" y="279400"/>
                  </a:lnTo>
                  <a:lnTo>
                    <a:pt x="2077331" y="279400"/>
                  </a:lnTo>
                  <a:lnTo>
                    <a:pt x="2077516" y="278992"/>
                  </a:lnTo>
                  <a:lnTo>
                    <a:pt x="2075427" y="272013"/>
                  </a:lnTo>
                  <a:close/>
                </a:path>
                <a:path w="2523490" h="1656715">
                  <a:moveTo>
                    <a:pt x="2083097" y="266700"/>
                  </a:moveTo>
                  <a:lnTo>
                    <a:pt x="2077516" y="278992"/>
                  </a:lnTo>
                  <a:lnTo>
                    <a:pt x="2077638" y="279400"/>
                  </a:lnTo>
                  <a:lnTo>
                    <a:pt x="2086376" y="279400"/>
                  </a:lnTo>
                  <a:lnTo>
                    <a:pt x="2083097" y="266700"/>
                  </a:lnTo>
                  <a:close/>
                </a:path>
                <a:path w="2523490" h="1656715">
                  <a:moveTo>
                    <a:pt x="2123372" y="266700"/>
                  </a:moveTo>
                  <a:lnTo>
                    <a:pt x="2093022" y="266700"/>
                  </a:lnTo>
                  <a:lnTo>
                    <a:pt x="2086376" y="279400"/>
                  </a:lnTo>
                  <a:lnTo>
                    <a:pt x="2125954" y="279400"/>
                  </a:lnTo>
                  <a:lnTo>
                    <a:pt x="2123372" y="266700"/>
                  </a:lnTo>
                  <a:close/>
                </a:path>
                <a:path w="2523490" h="1656715">
                  <a:moveTo>
                    <a:pt x="2137837" y="266700"/>
                  </a:moveTo>
                  <a:lnTo>
                    <a:pt x="2133427" y="266700"/>
                  </a:lnTo>
                  <a:lnTo>
                    <a:pt x="2130159" y="279400"/>
                  </a:lnTo>
                  <a:lnTo>
                    <a:pt x="2137550" y="279400"/>
                  </a:lnTo>
                  <a:lnTo>
                    <a:pt x="2137837" y="266700"/>
                  </a:lnTo>
                  <a:close/>
                </a:path>
                <a:path w="2523490" h="1656715">
                  <a:moveTo>
                    <a:pt x="2144995" y="254000"/>
                  </a:moveTo>
                  <a:lnTo>
                    <a:pt x="2144717" y="254000"/>
                  </a:lnTo>
                  <a:lnTo>
                    <a:pt x="2143249" y="266700"/>
                  </a:lnTo>
                  <a:lnTo>
                    <a:pt x="2137550" y="279400"/>
                  </a:lnTo>
                  <a:lnTo>
                    <a:pt x="2143659" y="279400"/>
                  </a:lnTo>
                  <a:lnTo>
                    <a:pt x="2147037" y="266700"/>
                  </a:lnTo>
                  <a:lnTo>
                    <a:pt x="2146082" y="266700"/>
                  </a:lnTo>
                  <a:lnTo>
                    <a:pt x="2144995" y="254000"/>
                  </a:lnTo>
                  <a:close/>
                </a:path>
                <a:path w="2523490" h="1656715">
                  <a:moveTo>
                    <a:pt x="2159590" y="266700"/>
                  </a:moveTo>
                  <a:lnTo>
                    <a:pt x="2147037" y="266700"/>
                  </a:lnTo>
                  <a:lnTo>
                    <a:pt x="2151118" y="279400"/>
                  </a:lnTo>
                  <a:lnTo>
                    <a:pt x="2160369" y="279400"/>
                  </a:lnTo>
                  <a:lnTo>
                    <a:pt x="2159590" y="266700"/>
                  </a:lnTo>
                  <a:close/>
                </a:path>
                <a:path w="2523490" h="1656715">
                  <a:moveTo>
                    <a:pt x="2077623" y="266700"/>
                  </a:moveTo>
                  <a:lnTo>
                    <a:pt x="2073836" y="266700"/>
                  </a:lnTo>
                  <a:lnTo>
                    <a:pt x="2075427" y="272013"/>
                  </a:lnTo>
                  <a:lnTo>
                    <a:pt x="2077623" y="266700"/>
                  </a:lnTo>
                  <a:close/>
                </a:path>
                <a:path w="2523490" h="1656715">
                  <a:moveTo>
                    <a:pt x="2050561" y="254000"/>
                  </a:moveTo>
                  <a:lnTo>
                    <a:pt x="2040067" y="266700"/>
                  </a:lnTo>
                  <a:lnTo>
                    <a:pt x="2053215" y="266700"/>
                  </a:lnTo>
                  <a:lnTo>
                    <a:pt x="2050561" y="254000"/>
                  </a:lnTo>
                  <a:close/>
                </a:path>
                <a:path w="2523490" h="1656715">
                  <a:moveTo>
                    <a:pt x="2068396" y="254000"/>
                  </a:moveTo>
                  <a:lnTo>
                    <a:pt x="2055727" y="254000"/>
                  </a:lnTo>
                  <a:lnTo>
                    <a:pt x="2053215" y="266700"/>
                  </a:lnTo>
                  <a:lnTo>
                    <a:pt x="2060276" y="266700"/>
                  </a:lnTo>
                  <a:lnTo>
                    <a:pt x="2068396" y="254000"/>
                  </a:lnTo>
                  <a:close/>
                </a:path>
                <a:path w="2523490" h="1656715">
                  <a:moveTo>
                    <a:pt x="2076712" y="254000"/>
                  </a:moveTo>
                  <a:lnTo>
                    <a:pt x="2068396" y="254000"/>
                  </a:lnTo>
                  <a:lnTo>
                    <a:pt x="2069658" y="266700"/>
                  </a:lnTo>
                  <a:lnTo>
                    <a:pt x="2076712" y="254000"/>
                  </a:lnTo>
                  <a:close/>
                </a:path>
                <a:path w="2523490" h="1656715">
                  <a:moveTo>
                    <a:pt x="2087664" y="254000"/>
                  </a:moveTo>
                  <a:lnTo>
                    <a:pt x="2076712" y="254000"/>
                  </a:lnTo>
                  <a:lnTo>
                    <a:pt x="2071858" y="266700"/>
                  </a:lnTo>
                  <a:lnTo>
                    <a:pt x="2084535" y="266700"/>
                  </a:lnTo>
                  <a:lnTo>
                    <a:pt x="2087664" y="254000"/>
                  </a:lnTo>
                  <a:close/>
                </a:path>
                <a:path w="2523490" h="1656715">
                  <a:moveTo>
                    <a:pt x="2101615" y="254000"/>
                  </a:moveTo>
                  <a:lnTo>
                    <a:pt x="2090553" y="254000"/>
                  </a:lnTo>
                  <a:lnTo>
                    <a:pt x="2091232" y="266700"/>
                  </a:lnTo>
                  <a:lnTo>
                    <a:pt x="2101615" y="254000"/>
                  </a:lnTo>
                  <a:close/>
                </a:path>
                <a:path w="2523490" h="1656715">
                  <a:moveTo>
                    <a:pt x="2144717" y="254000"/>
                  </a:moveTo>
                  <a:lnTo>
                    <a:pt x="2111924" y="254000"/>
                  </a:lnTo>
                  <a:lnTo>
                    <a:pt x="2112742" y="266700"/>
                  </a:lnTo>
                  <a:lnTo>
                    <a:pt x="2139407" y="266700"/>
                  </a:lnTo>
                  <a:lnTo>
                    <a:pt x="2144717" y="254000"/>
                  </a:lnTo>
                  <a:close/>
                </a:path>
                <a:path w="2523490" h="1656715">
                  <a:moveTo>
                    <a:pt x="2182383" y="241300"/>
                  </a:moveTo>
                  <a:lnTo>
                    <a:pt x="2166602" y="241300"/>
                  </a:lnTo>
                  <a:lnTo>
                    <a:pt x="2159915" y="254000"/>
                  </a:lnTo>
                  <a:lnTo>
                    <a:pt x="2148894" y="266700"/>
                  </a:lnTo>
                  <a:lnTo>
                    <a:pt x="2179835" y="266700"/>
                  </a:lnTo>
                  <a:lnTo>
                    <a:pt x="2181147" y="254000"/>
                  </a:lnTo>
                  <a:lnTo>
                    <a:pt x="2178331" y="254000"/>
                  </a:lnTo>
                  <a:lnTo>
                    <a:pt x="2182383" y="241300"/>
                  </a:lnTo>
                  <a:close/>
                </a:path>
                <a:path w="2523490" h="1656715">
                  <a:moveTo>
                    <a:pt x="2095752" y="241300"/>
                  </a:moveTo>
                  <a:lnTo>
                    <a:pt x="2071319" y="241300"/>
                  </a:lnTo>
                  <a:lnTo>
                    <a:pt x="2064217" y="254000"/>
                  </a:lnTo>
                  <a:lnTo>
                    <a:pt x="2094210" y="254000"/>
                  </a:lnTo>
                  <a:lnTo>
                    <a:pt x="2095752" y="241300"/>
                  </a:lnTo>
                  <a:close/>
                </a:path>
                <a:path w="2523490" h="1656715">
                  <a:moveTo>
                    <a:pt x="2105808" y="241300"/>
                  </a:moveTo>
                  <a:lnTo>
                    <a:pt x="2097542" y="241300"/>
                  </a:lnTo>
                  <a:lnTo>
                    <a:pt x="2100710" y="254000"/>
                  </a:lnTo>
                  <a:lnTo>
                    <a:pt x="2105808" y="241300"/>
                  </a:lnTo>
                  <a:close/>
                </a:path>
                <a:path w="2523490" h="1656715">
                  <a:moveTo>
                    <a:pt x="2119519" y="241300"/>
                  </a:moveTo>
                  <a:lnTo>
                    <a:pt x="2113358" y="241300"/>
                  </a:lnTo>
                  <a:lnTo>
                    <a:pt x="2106227" y="254000"/>
                  </a:lnTo>
                  <a:lnTo>
                    <a:pt x="2111082" y="254000"/>
                  </a:lnTo>
                  <a:lnTo>
                    <a:pt x="2119484" y="242256"/>
                  </a:lnTo>
                  <a:lnTo>
                    <a:pt x="2119519" y="241300"/>
                  </a:lnTo>
                  <a:close/>
                </a:path>
                <a:path w="2523490" h="1656715">
                  <a:moveTo>
                    <a:pt x="2120168" y="241300"/>
                  </a:moveTo>
                  <a:lnTo>
                    <a:pt x="2119484" y="242256"/>
                  </a:lnTo>
                  <a:lnTo>
                    <a:pt x="2119054" y="254000"/>
                  </a:lnTo>
                  <a:lnTo>
                    <a:pt x="2119512" y="253121"/>
                  </a:lnTo>
                  <a:lnTo>
                    <a:pt x="2120168" y="241300"/>
                  </a:lnTo>
                  <a:close/>
                </a:path>
                <a:path w="2523490" h="1656715">
                  <a:moveTo>
                    <a:pt x="2123092" y="246250"/>
                  </a:moveTo>
                  <a:lnTo>
                    <a:pt x="2119512" y="253121"/>
                  </a:lnTo>
                  <a:lnTo>
                    <a:pt x="2119463" y="254000"/>
                  </a:lnTo>
                  <a:lnTo>
                    <a:pt x="2123568" y="254000"/>
                  </a:lnTo>
                  <a:lnTo>
                    <a:pt x="2123092" y="246250"/>
                  </a:lnTo>
                  <a:close/>
                </a:path>
                <a:path w="2523490" h="1656715">
                  <a:moveTo>
                    <a:pt x="2142721" y="238127"/>
                  </a:moveTo>
                  <a:lnTo>
                    <a:pt x="2139201" y="241300"/>
                  </a:lnTo>
                  <a:lnTo>
                    <a:pt x="2125572" y="254000"/>
                  </a:lnTo>
                  <a:lnTo>
                    <a:pt x="2154027" y="254000"/>
                  </a:lnTo>
                  <a:lnTo>
                    <a:pt x="2153527" y="241300"/>
                  </a:lnTo>
                  <a:lnTo>
                    <a:pt x="2142213" y="241300"/>
                  </a:lnTo>
                  <a:lnTo>
                    <a:pt x="2142721" y="238127"/>
                  </a:lnTo>
                  <a:close/>
                </a:path>
                <a:path w="2523490" h="1656715">
                  <a:moveTo>
                    <a:pt x="2163657" y="241300"/>
                  </a:moveTo>
                  <a:lnTo>
                    <a:pt x="2161183" y="241300"/>
                  </a:lnTo>
                  <a:lnTo>
                    <a:pt x="2158286" y="254000"/>
                  </a:lnTo>
                  <a:lnTo>
                    <a:pt x="2158772" y="254000"/>
                  </a:lnTo>
                  <a:lnTo>
                    <a:pt x="2163657" y="241300"/>
                  </a:lnTo>
                  <a:close/>
                </a:path>
                <a:path w="2523490" h="1656715">
                  <a:moveTo>
                    <a:pt x="2190071" y="241300"/>
                  </a:moveTo>
                  <a:lnTo>
                    <a:pt x="2182383" y="241300"/>
                  </a:lnTo>
                  <a:lnTo>
                    <a:pt x="2185662" y="254000"/>
                  </a:lnTo>
                  <a:lnTo>
                    <a:pt x="2189585" y="254000"/>
                  </a:lnTo>
                  <a:lnTo>
                    <a:pt x="2190071" y="241300"/>
                  </a:lnTo>
                  <a:close/>
                </a:path>
                <a:path w="2523490" h="1656715">
                  <a:moveTo>
                    <a:pt x="2196473" y="241300"/>
                  </a:moveTo>
                  <a:lnTo>
                    <a:pt x="2195217" y="241300"/>
                  </a:lnTo>
                  <a:lnTo>
                    <a:pt x="2193318" y="254000"/>
                  </a:lnTo>
                  <a:lnTo>
                    <a:pt x="2198960" y="254000"/>
                  </a:lnTo>
                  <a:lnTo>
                    <a:pt x="2196473" y="241300"/>
                  </a:lnTo>
                  <a:close/>
                </a:path>
                <a:path w="2523490" h="1656715">
                  <a:moveTo>
                    <a:pt x="2125671" y="241300"/>
                  </a:moveTo>
                  <a:lnTo>
                    <a:pt x="2122788" y="241300"/>
                  </a:lnTo>
                  <a:lnTo>
                    <a:pt x="2123092" y="246250"/>
                  </a:lnTo>
                  <a:lnTo>
                    <a:pt x="2125671" y="241300"/>
                  </a:lnTo>
                  <a:close/>
                </a:path>
                <a:path w="2523490" h="1656715">
                  <a:moveTo>
                    <a:pt x="2091828" y="228600"/>
                  </a:moveTo>
                  <a:lnTo>
                    <a:pt x="2088838" y="228600"/>
                  </a:lnTo>
                  <a:lnTo>
                    <a:pt x="2086980" y="241300"/>
                  </a:lnTo>
                  <a:lnTo>
                    <a:pt x="2091870" y="228836"/>
                  </a:lnTo>
                  <a:lnTo>
                    <a:pt x="2091828" y="228600"/>
                  </a:lnTo>
                  <a:close/>
                </a:path>
                <a:path w="2523490" h="1656715">
                  <a:moveTo>
                    <a:pt x="2112096" y="228600"/>
                  </a:moveTo>
                  <a:lnTo>
                    <a:pt x="2091963" y="228600"/>
                  </a:lnTo>
                  <a:lnTo>
                    <a:pt x="2091870" y="228836"/>
                  </a:lnTo>
                  <a:lnTo>
                    <a:pt x="2094064" y="241300"/>
                  </a:lnTo>
                  <a:lnTo>
                    <a:pt x="2112112" y="241300"/>
                  </a:lnTo>
                  <a:lnTo>
                    <a:pt x="2112096" y="228600"/>
                  </a:lnTo>
                  <a:close/>
                </a:path>
                <a:path w="2523490" h="1656715">
                  <a:moveTo>
                    <a:pt x="2124649" y="228600"/>
                  </a:moveTo>
                  <a:lnTo>
                    <a:pt x="2112096" y="228600"/>
                  </a:lnTo>
                  <a:lnTo>
                    <a:pt x="2118572" y="241300"/>
                  </a:lnTo>
                  <a:lnTo>
                    <a:pt x="2124649" y="228600"/>
                  </a:lnTo>
                  <a:close/>
                </a:path>
                <a:path w="2523490" h="1656715">
                  <a:moveTo>
                    <a:pt x="2132142" y="228600"/>
                  </a:moveTo>
                  <a:lnTo>
                    <a:pt x="2124649" y="228600"/>
                  </a:lnTo>
                  <a:lnTo>
                    <a:pt x="2125898" y="241300"/>
                  </a:lnTo>
                  <a:lnTo>
                    <a:pt x="2129755" y="241300"/>
                  </a:lnTo>
                  <a:lnTo>
                    <a:pt x="2132142" y="228600"/>
                  </a:lnTo>
                  <a:close/>
                </a:path>
                <a:path w="2523490" h="1656715">
                  <a:moveTo>
                    <a:pt x="2144244" y="228600"/>
                  </a:moveTo>
                  <a:lnTo>
                    <a:pt x="2139505" y="228600"/>
                  </a:lnTo>
                  <a:lnTo>
                    <a:pt x="2137189" y="241300"/>
                  </a:lnTo>
                  <a:lnTo>
                    <a:pt x="2139201" y="241300"/>
                  </a:lnTo>
                  <a:lnTo>
                    <a:pt x="2142721" y="238127"/>
                  </a:lnTo>
                  <a:lnTo>
                    <a:pt x="2144244" y="228600"/>
                  </a:lnTo>
                  <a:close/>
                </a:path>
                <a:path w="2523490" h="1656715">
                  <a:moveTo>
                    <a:pt x="2145159" y="235929"/>
                  </a:moveTo>
                  <a:lnTo>
                    <a:pt x="2142721" y="238127"/>
                  </a:lnTo>
                  <a:lnTo>
                    <a:pt x="2142213" y="241300"/>
                  </a:lnTo>
                  <a:lnTo>
                    <a:pt x="2145830" y="241300"/>
                  </a:lnTo>
                  <a:lnTo>
                    <a:pt x="2145159" y="235929"/>
                  </a:lnTo>
                  <a:close/>
                </a:path>
                <a:path w="2523490" h="1656715">
                  <a:moveTo>
                    <a:pt x="2145712" y="235431"/>
                  </a:moveTo>
                  <a:lnTo>
                    <a:pt x="2145159" y="235929"/>
                  </a:lnTo>
                  <a:lnTo>
                    <a:pt x="2145830" y="241300"/>
                  </a:lnTo>
                  <a:lnTo>
                    <a:pt x="2145712" y="235431"/>
                  </a:lnTo>
                  <a:close/>
                </a:path>
                <a:path w="2523490" h="1656715">
                  <a:moveTo>
                    <a:pt x="2170325" y="228600"/>
                  </a:moveTo>
                  <a:lnTo>
                    <a:pt x="2153291" y="228600"/>
                  </a:lnTo>
                  <a:lnTo>
                    <a:pt x="2145712" y="235431"/>
                  </a:lnTo>
                  <a:lnTo>
                    <a:pt x="2145830" y="241300"/>
                  </a:lnTo>
                  <a:lnTo>
                    <a:pt x="2165597" y="241300"/>
                  </a:lnTo>
                  <a:lnTo>
                    <a:pt x="2170325" y="228600"/>
                  </a:lnTo>
                  <a:close/>
                </a:path>
                <a:path w="2523490" h="1656715">
                  <a:moveTo>
                    <a:pt x="2214905" y="228600"/>
                  </a:moveTo>
                  <a:lnTo>
                    <a:pt x="2183665" y="228600"/>
                  </a:lnTo>
                  <a:lnTo>
                    <a:pt x="2177416" y="241300"/>
                  </a:lnTo>
                  <a:lnTo>
                    <a:pt x="2209800" y="241300"/>
                  </a:lnTo>
                  <a:lnTo>
                    <a:pt x="2214905" y="228600"/>
                  </a:lnTo>
                  <a:close/>
                </a:path>
                <a:path w="2523490" h="1656715">
                  <a:moveTo>
                    <a:pt x="2221381" y="228600"/>
                  </a:moveTo>
                  <a:lnTo>
                    <a:pt x="2215963" y="228600"/>
                  </a:lnTo>
                  <a:lnTo>
                    <a:pt x="2213133" y="241300"/>
                  </a:lnTo>
                  <a:lnTo>
                    <a:pt x="2215132" y="241300"/>
                  </a:lnTo>
                  <a:lnTo>
                    <a:pt x="2221381" y="228600"/>
                  </a:lnTo>
                  <a:close/>
                </a:path>
                <a:path w="2523490" h="1656715">
                  <a:moveTo>
                    <a:pt x="2252696" y="228600"/>
                  </a:moveTo>
                  <a:lnTo>
                    <a:pt x="2246755" y="228600"/>
                  </a:lnTo>
                  <a:lnTo>
                    <a:pt x="2240710" y="241300"/>
                  </a:lnTo>
                  <a:lnTo>
                    <a:pt x="2245498" y="241300"/>
                  </a:lnTo>
                  <a:lnTo>
                    <a:pt x="2252696" y="228600"/>
                  </a:lnTo>
                  <a:close/>
                </a:path>
                <a:path w="2523490" h="1656715">
                  <a:moveTo>
                    <a:pt x="2252696" y="228600"/>
                  </a:moveTo>
                  <a:lnTo>
                    <a:pt x="2245498" y="241300"/>
                  </a:lnTo>
                  <a:lnTo>
                    <a:pt x="2253013" y="231297"/>
                  </a:lnTo>
                  <a:lnTo>
                    <a:pt x="2252696" y="228600"/>
                  </a:lnTo>
                  <a:close/>
                </a:path>
                <a:path w="2523490" h="1656715">
                  <a:moveTo>
                    <a:pt x="2253013" y="231297"/>
                  </a:moveTo>
                  <a:lnTo>
                    <a:pt x="2245498" y="241300"/>
                  </a:lnTo>
                  <a:lnTo>
                    <a:pt x="2254187" y="241300"/>
                  </a:lnTo>
                  <a:lnTo>
                    <a:pt x="2253013" y="231297"/>
                  </a:lnTo>
                  <a:close/>
                </a:path>
                <a:path w="2523490" h="1656715">
                  <a:moveTo>
                    <a:pt x="2145574" y="228600"/>
                  </a:moveTo>
                  <a:lnTo>
                    <a:pt x="2144244" y="228600"/>
                  </a:lnTo>
                  <a:lnTo>
                    <a:pt x="2145159" y="235929"/>
                  </a:lnTo>
                  <a:lnTo>
                    <a:pt x="2145712" y="235431"/>
                  </a:lnTo>
                  <a:lnTo>
                    <a:pt x="2145574" y="228600"/>
                  </a:lnTo>
                  <a:close/>
                </a:path>
                <a:path w="2523490" h="1656715">
                  <a:moveTo>
                    <a:pt x="2255039" y="228600"/>
                  </a:moveTo>
                  <a:lnTo>
                    <a:pt x="2252696" y="228600"/>
                  </a:lnTo>
                  <a:lnTo>
                    <a:pt x="2253013" y="231297"/>
                  </a:lnTo>
                  <a:lnTo>
                    <a:pt x="2255039" y="228600"/>
                  </a:lnTo>
                  <a:close/>
                </a:path>
                <a:path w="2523490" h="1656715">
                  <a:moveTo>
                    <a:pt x="2091963" y="228600"/>
                  </a:moveTo>
                  <a:lnTo>
                    <a:pt x="2091828" y="228600"/>
                  </a:lnTo>
                  <a:lnTo>
                    <a:pt x="2091870" y="228836"/>
                  </a:lnTo>
                  <a:lnTo>
                    <a:pt x="2091963" y="228600"/>
                  </a:lnTo>
                  <a:close/>
                </a:path>
                <a:path w="2523490" h="1656715">
                  <a:moveTo>
                    <a:pt x="2106964" y="215900"/>
                  </a:moveTo>
                  <a:lnTo>
                    <a:pt x="2097214" y="228600"/>
                  </a:lnTo>
                  <a:lnTo>
                    <a:pt x="2107051" y="228600"/>
                  </a:lnTo>
                  <a:lnTo>
                    <a:pt x="2106964" y="215900"/>
                  </a:lnTo>
                  <a:close/>
                </a:path>
                <a:path w="2523490" h="1656715">
                  <a:moveTo>
                    <a:pt x="2143618" y="215900"/>
                  </a:moveTo>
                  <a:lnTo>
                    <a:pt x="2109910" y="215900"/>
                  </a:lnTo>
                  <a:lnTo>
                    <a:pt x="2107051" y="228600"/>
                  </a:lnTo>
                  <a:lnTo>
                    <a:pt x="2136970" y="228600"/>
                  </a:lnTo>
                  <a:lnTo>
                    <a:pt x="2143618" y="215900"/>
                  </a:lnTo>
                  <a:close/>
                </a:path>
                <a:path w="2523490" h="1656715">
                  <a:moveTo>
                    <a:pt x="2158812" y="215900"/>
                  </a:moveTo>
                  <a:lnTo>
                    <a:pt x="2149552" y="228600"/>
                  </a:lnTo>
                  <a:lnTo>
                    <a:pt x="2159307" y="228600"/>
                  </a:lnTo>
                  <a:lnTo>
                    <a:pt x="2161293" y="224186"/>
                  </a:lnTo>
                  <a:lnTo>
                    <a:pt x="2158812" y="215900"/>
                  </a:lnTo>
                  <a:close/>
                </a:path>
                <a:path w="2523490" h="1656715">
                  <a:moveTo>
                    <a:pt x="2161293" y="224186"/>
                  </a:moveTo>
                  <a:lnTo>
                    <a:pt x="2159307" y="228600"/>
                  </a:lnTo>
                  <a:lnTo>
                    <a:pt x="2161733" y="225658"/>
                  </a:lnTo>
                  <a:lnTo>
                    <a:pt x="2161293" y="224186"/>
                  </a:lnTo>
                  <a:close/>
                </a:path>
                <a:path w="2523490" h="1656715">
                  <a:moveTo>
                    <a:pt x="2161733" y="225658"/>
                  </a:moveTo>
                  <a:lnTo>
                    <a:pt x="2159307" y="228600"/>
                  </a:lnTo>
                  <a:lnTo>
                    <a:pt x="2162614" y="228600"/>
                  </a:lnTo>
                  <a:lnTo>
                    <a:pt x="2161733" y="225658"/>
                  </a:lnTo>
                  <a:close/>
                </a:path>
                <a:path w="2523490" h="1656715">
                  <a:moveTo>
                    <a:pt x="2226358" y="215900"/>
                  </a:moveTo>
                  <a:lnTo>
                    <a:pt x="2169783" y="215900"/>
                  </a:lnTo>
                  <a:lnTo>
                    <a:pt x="2168300" y="228600"/>
                  </a:lnTo>
                  <a:lnTo>
                    <a:pt x="2223998" y="228600"/>
                  </a:lnTo>
                  <a:lnTo>
                    <a:pt x="2226358" y="215900"/>
                  </a:lnTo>
                  <a:close/>
                </a:path>
                <a:path w="2523490" h="1656715">
                  <a:moveTo>
                    <a:pt x="2169783" y="215900"/>
                  </a:moveTo>
                  <a:lnTo>
                    <a:pt x="2165021" y="215900"/>
                  </a:lnTo>
                  <a:lnTo>
                    <a:pt x="2161293" y="224186"/>
                  </a:lnTo>
                  <a:lnTo>
                    <a:pt x="2161733" y="225658"/>
                  </a:lnTo>
                  <a:lnTo>
                    <a:pt x="2169783" y="215900"/>
                  </a:lnTo>
                  <a:close/>
                </a:path>
                <a:path w="2523490" h="1656715">
                  <a:moveTo>
                    <a:pt x="2154113" y="203200"/>
                  </a:moveTo>
                  <a:lnTo>
                    <a:pt x="2132797" y="203200"/>
                  </a:lnTo>
                  <a:lnTo>
                    <a:pt x="2126036" y="215900"/>
                  </a:lnTo>
                  <a:lnTo>
                    <a:pt x="2153945" y="215900"/>
                  </a:lnTo>
                  <a:lnTo>
                    <a:pt x="2154113" y="203200"/>
                  </a:lnTo>
                  <a:close/>
                </a:path>
                <a:path w="2523490" h="1656715">
                  <a:moveTo>
                    <a:pt x="2242442" y="203200"/>
                  </a:moveTo>
                  <a:lnTo>
                    <a:pt x="2188902" y="203200"/>
                  </a:lnTo>
                  <a:lnTo>
                    <a:pt x="2188457" y="215900"/>
                  </a:lnTo>
                  <a:lnTo>
                    <a:pt x="2244443" y="215900"/>
                  </a:lnTo>
                  <a:lnTo>
                    <a:pt x="2242442" y="203200"/>
                  </a:lnTo>
                  <a:close/>
                </a:path>
                <a:path w="2523490" h="1656715">
                  <a:moveTo>
                    <a:pt x="2189942" y="190500"/>
                  </a:moveTo>
                  <a:lnTo>
                    <a:pt x="2148466" y="190500"/>
                  </a:lnTo>
                  <a:lnTo>
                    <a:pt x="2143384" y="203200"/>
                  </a:lnTo>
                  <a:lnTo>
                    <a:pt x="2187262" y="203200"/>
                  </a:lnTo>
                  <a:lnTo>
                    <a:pt x="2189942" y="190500"/>
                  </a:lnTo>
                  <a:close/>
                </a:path>
                <a:path w="2523490" h="1656715">
                  <a:moveTo>
                    <a:pt x="2206451" y="190500"/>
                  </a:moveTo>
                  <a:lnTo>
                    <a:pt x="2204543" y="190500"/>
                  </a:lnTo>
                  <a:lnTo>
                    <a:pt x="2201472" y="203200"/>
                  </a:lnTo>
                  <a:lnTo>
                    <a:pt x="2206451" y="190500"/>
                  </a:lnTo>
                  <a:close/>
                </a:path>
                <a:path w="2523490" h="1656715">
                  <a:moveTo>
                    <a:pt x="2236435" y="190500"/>
                  </a:moveTo>
                  <a:lnTo>
                    <a:pt x="2206451" y="190500"/>
                  </a:lnTo>
                  <a:lnTo>
                    <a:pt x="2206976" y="203200"/>
                  </a:lnTo>
                  <a:lnTo>
                    <a:pt x="2233485" y="203200"/>
                  </a:lnTo>
                  <a:lnTo>
                    <a:pt x="2236435" y="190500"/>
                  </a:lnTo>
                  <a:close/>
                </a:path>
                <a:path w="2523490" h="1656715">
                  <a:moveTo>
                    <a:pt x="2267549" y="190500"/>
                  </a:moveTo>
                  <a:lnTo>
                    <a:pt x="2237939" y="190500"/>
                  </a:lnTo>
                  <a:lnTo>
                    <a:pt x="2233640" y="203200"/>
                  </a:lnTo>
                  <a:lnTo>
                    <a:pt x="2262047" y="203200"/>
                  </a:lnTo>
                  <a:lnTo>
                    <a:pt x="2267549" y="190500"/>
                  </a:lnTo>
                  <a:close/>
                </a:path>
                <a:path w="2523490" h="1656715">
                  <a:moveTo>
                    <a:pt x="2283001" y="190500"/>
                  </a:moveTo>
                  <a:lnTo>
                    <a:pt x="2273305" y="190500"/>
                  </a:lnTo>
                  <a:lnTo>
                    <a:pt x="2278670" y="203200"/>
                  </a:lnTo>
                  <a:lnTo>
                    <a:pt x="2283001" y="190500"/>
                  </a:lnTo>
                  <a:close/>
                </a:path>
                <a:path w="2523490" h="1656715">
                  <a:moveTo>
                    <a:pt x="2208654" y="177800"/>
                  </a:moveTo>
                  <a:lnTo>
                    <a:pt x="2173453" y="177800"/>
                  </a:lnTo>
                  <a:lnTo>
                    <a:pt x="2162808" y="190500"/>
                  </a:lnTo>
                  <a:lnTo>
                    <a:pt x="2203286" y="190500"/>
                  </a:lnTo>
                  <a:lnTo>
                    <a:pt x="2208654" y="177800"/>
                  </a:lnTo>
                  <a:close/>
                </a:path>
                <a:path w="2523490" h="1656715">
                  <a:moveTo>
                    <a:pt x="2218396" y="178190"/>
                  </a:moveTo>
                  <a:lnTo>
                    <a:pt x="2207213" y="190500"/>
                  </a:lnTo>
                  <a:lnTo>
                    <a:pt x="2208853" y="190500"/>
                  </a:lnTo>
                  <a:lnTo>
                    <a:pt x="2218396" y="178190"/>
                  </a:lnTo>
                  <a:close/>
                </a:path>
                <a:path w="2523490" h="1656715">
                  <a:moveTo>
                    <a:pt x="2293874" y="177800"/>
                  </a:moveTo>
                  <a:lnTo>
                    <a:pt x="2218750" y="177800"/>
                  </a:lnTo>
                  <a:lnTo>
                    <a:pt x="2218718" y="178190"/>
                  </a:lnTo>
                  <a:lnTo>
                    <a:pt x="2219338" y="190500"/>
                  </a:lnTo>
                  <a:lnTo>
                    <a:pt x="2293105" y="190500"/>
                  </a:lnTo>
                  <a:lnTo>
                    <a:pt x="2293874" y="177800"/>
                  </a:lnTo>
                  <a:close/>
                </a:path>
                <a:path w="2523490" h="1656715">
                  <a:moveTo>
                    <a:pt x="2218698" y="177800"/>
                  </a:moveTo>
                  <a:lnTo>
                    <a:pt x="2218396" y="178190"/>
                  </a:lnTo>
                  <a:lnTo>
                    <a:pt x="2218701" y="177854"/>
                  </a:lnTo>
                  <a:close/>
                </a:path>
                <a:path w="2523490" h="1656715">
                  <a:moveTo>
                    <a:pt x="2239276" y="165100"/>
                  </a:moveTo>
                  <a:lnTo>
                    <a:pt x="2198094" y="165100"/>
                  </a:lnTo>
                  <a:lnTo>
                    <a:pt x="2184999" y="177800"/>
                  </a:lnTo>
                  <a:lnTo>
                    <a:pt x="2233717" y="177800"/>
                  </a:lnTo>
                  <a:lnTo>
                    <a:pt x="2239276" y="165100"/>
                  </a:lnTo>
                  <a:close/>
                </a:path>
                <a:path w="2523490" h="1656715">
                  <a:moveTo>
                    <a:pt x="2304528" y="165100"/>
                  </a:moveTo>
                  <a:lnTo>
                    <a:pt x="2243237" y="165100"/>
                  </a:lnTo>
                  <a:lnTo>
                    <a:pt x="2245043" y="177800"/>
                  </a:lnTo>
                  <a:lnTo>
                    <a:pt x="2298317" y="177800"/>
                  </a:lnTo>
                  <a:lnTo>
                    <a:pt x="2304528" y="165100"/>
                  </a:lnTo>
                  <a:close/>
                </a:path>
                <a:path w="2523490" h="1656715">
                  <a:moveTo>
                    <a:pt x="2318514" y="165100"/>
                  </a:moveTo>
                  <a:lnTo>
                    <a:pt x="2310603" y="165100"/>
                  </a:lnTo>
                  <a:lnTo>
                    <a:pt x="2311336" y="177800"/>
                  </a:lnTo>
                  <a:lnTo>
                    <a:pt x="2318514" y="165100"/>
                  </a:lnTo>
                  <a:close/>
                </a:path>
                <a:path w="2523490" h="1656715">
                  <a:moveTo>
                    <a:pt x="2322346" y="165100"/>
                  </a:moveTo>
                  <a:lnTo>
                    <a:pt x="2319246" y="165100"/>
                  </a:lnTo>
                  <a:lnTo>
                    <a:pt x="2315353" y="177800"/>
                  </a:lnTo>
                  <a:lnTo>
                    <a:pt x="2319261" y="177800"/>
                  </a:lnTo>
                  <a:lnTo>
                    <a:pt x="2322346" y="165100"/>
                  </a:lnTo>
                  <a:close/>
                </a:path>
                <a:path w="2523490" h="1656715">
                  <a:moveTo>
                    <a:pt x="2248247" y="152400"/>
                  </a:moveTo>
                  <a:lnTo>
                    <a:pt x="2203999" y="152400"/>
                  </a:lnTo>
                  <a:lnTo>
                    <a:pt x="2200855" y="165100"/>
                  </a:lnTo>
                  <a:lnTo>
                    <a:pt x="2249709" y="165100"/>
                  </a:lnTo>
                  <a:lnTo>
                    <a:pt x="2248247" y="152400"/>
                  </a:lnTo>
                  <a:close/>
                </a:path>
                <a:path w="2523490" h="1656715">
                  <a:moveTo>
                    <a:pt x="2260786" y="152400"/>
                  </a:moveTo>
                  <a:lnTo>
                    <a:pt x="2253982" y="165100"/>
                  </a:lnTo>
                  <a:lnTo>
                    <a:pt x="2260786" y="152400"/>
                  </a:lnTo>
                  <a:close/>
                </a:path>
                <a:path w="2523490" h="1656715">
                  <a:moveTo>
                    <a:pt x="2329301" y="152400"/>
                  </a:moveTo>
                  <a:lnTo>
                    <a:pt x="2266669" y="152400"/>
                  </a:lnTo>
                  <a:lnTo>
                    <a:pt x="2264117" y="165100"/>
                  </a:lnTo>
                  <a:lnTo>
                    <a:pt x="2325473" y="165100"/>
                  </a:lnTo>
                  <a:lnTo>
                    <a:pt x="2329158" y="154566"/>
                  </a:lnTo>
                  <a:lnTo>
                    <a:pt x="2329301" y="152400"/>
                  </a:lnTo>
                  <a:close/>
                </a:path>
                <a:path w="2523490" h="1656715">
                  <a:moveTo>
                    <a:pt x="2331556" y="152400"/>
                  </a:moveTo>
                  <a:lnTo>
                    <a:pt x="2329916" y="152400"/>
                  </a:lnTo>
                  <a:lnTo>
                    <a:pt x="2329158" y="154566"/>
                  </a:lnTo>
                  <a:lnTo>
                    <a:pt x="2328461" y="165100"/>
                  </a:lnTo>
                  <a:lnTo>
                    <a:pt x="2331556" y="152400"/>
                  </a:lnTo>
                  <a:close/>
                </a:path>
                <a:path w="2523490" h="1656715">
                  <a:moveTo>
                    <a:pt x="2336182" y="152400"/>
                  </a:moveTo>
                  <a:lnTo>
                    <a:pt x="2331556" y="152400"/>
                  </a:lnTo>
                  <a:lnTo>
                    <a:pt x="2328809" y="165100"/>
                  </a:lnTo>
                  <a:lnTo>
                    <a:pt x="2333185" y="165100"/>
                  </a:lnTo>
                  <a:lnTo>
                    <a:pt x="2333495" y="164542"/>
                  </a:lnTo>
                  <a:lnTo>
                    <a:pt x="2336182" y="152400"/>
                  </a:lnTo>
                  <a:close/>
                </a:path>
                <a:path w="2523490" h="1656715">
                  <a:moveTo>
                    <a:pt x="2333441" y="164787"/>
                  </a:moveTo>
                  <a:lnTo>
                    <a:pt x="2333185" y="165100"/>
                  </a:lnTo>
                  <a:lnTo>
                    <a:pt x="2333372" y="165100"/>
                  </a:lnTo>
                  <a:lnTo>
                    <a:pt x="2333441" y="164787"/>
                  </a:lnTo>
                  <a:close/>
                </a:path>
                <a:path w="2523490" h="1656715">
                  <a:moveTo>
                    <a:pt x="2343593" y="152400"/>
                  </a:moveTo>
                  <a:lnTo>
                    <a:pt x="2340249" y="152400"/>
                  </a:lnTo>
                  <a:lnTo>
                    <a:pt x="2333495" y="164542"/>
                  </a:lnTo>
                  <a:lnTo>
                    <a:pt x="2333441" y="164787"/>
                  </a:lnTo>
                  <a:lnTo>
                    <a:pt x="2343593" y="152400"/>
                  </a:lnTo>
                  <a:close/>
                </a:path>
                <a:path w="2523490" h="1656715">
                  <a:moveTo>
                    <a:pt x="2329916" y="152400"/>
                  </a:moveTo>
                  <a:lnTo>
                    <a:pt x="2329301" y="152400"/>
                  </a:lnTo>
                  <a:lnTo>
                    <a:pt x="2329158" y="154566"/>
                  </a:lnTo>
                  <a:lnTo>
                    <a:pt x="2329916" y="152400"/>
                  </a:lnTo>
                  <a:close/>
                </a:path>
                <a:path w="2523490" h="1656715">
                  <a:moveTo>
                    <a:pt x="2272799" y="127000"/>
                  </a:moveTo>
                  <a:lnTo>
                    <a:pt x="2247657" y="127000"/>
                  </a:lnTo>
                  <a:lnTo>
                    <a:pt x="2231131" y="139700"/>
                  </a:lnTo>
                  <a:lnTo>
                    <a:pt x="2219718" y="152400"/>
                  </a:lnTo>
                  <a:lnTo>
                    <a:pt x="2261956" y="152400"/>
                  </a:lnTo>
                  <a:lnTo>
                    <a:pt x="2263540" y="139700"/>
                  </a:lnTo>
                  <a:lnTo>
                    <a:pt x="2269422" y="139700"/>
                  </a:lnTo>
                  <a:lnTo>
                    <a:pt x="2272799" y="127000"/>
                  </a:lnTo>
                  <a:close/>
                </a:path>
                <a:path w="2523490" h="1656715">
                  <a:moveTo>
                    <a:pt x="2282112" y="139700"/>
                  </a:moveTo>
                  <a:lnTo>
                    <a:pt x="2277893" y="139700"/>
                  </a:lnTo>
                  <a:lnTo>
                    <a:pt x="2273862" y="152400"/>
                  </a:lnTo>
                  <a:lnTo>
                    <a:pt x="2284896" y="152400"/>
                  </a:lnTo>
                  <a:lnTo>
                    <a:pt x="2282112" y="139700"/>
                  </a:lnTo>
                  <a:close/>
                </a:path>
                <a:path w="2523490" h="1656715">
                  <a:moveTo>
                    <a:pt x="2345340" y="139700"/>
                  </a:moveTo>
                  <a:lnTo>
                    <a:pt x="2284669" y="139700"/>
                  </a:lnTo>
                  <a:lnTo>
                    <a:pt x="2284896" y="152400"/>
                  </a:lnTo>
                  <a:lnTo>
                    <a:pt x="2341112" y="152400"/>
                  </a:lnTo>
                  <a:lnTo>
                    <a:pt x="2345340" y="139700"/>
                  </a:lnTo>
                  <a:close/>
                </a:path>
                <a:path w="2523490" h="1656715">
                  <a:moveTo>
                    <a:pt x="2277701" y="127000"/>
                  </a:moveTo>
                  <a:lnTo>
                    <a:pt x="2272799" y="127000"/>
                  </a:lnTo>
                  <a:lnTo>
                    <a:pt x="2274652" y="139700"/>
                  </a:lnTo>
                  <a:lnTo>
                    <a:pt x="2277701" y="127000"/>
                  </a:lnTo>
                  <a:close/>
                </a:path>
                <a:path w="2523490" h="1656715">
                  <a:moveTo>
                    <a:pt x="2288102" y="127000"/>
                  </a:moveTo>
                  <a:lnTo>
                    <a:pt x="2282234" y="127000"/>
                  </a:lnTo>
                  <a:lnTo>
                    <a:pt x="2279947" y="139700"/>
                  </a:lnTo>
                  <a:lnTo>
                    <a:pt x="2283532" y="139700"/>
                  </a:lnTo>
                  <a:lnTo>
                    <a:pt x="2288102" y="127000"/>
                  </a:lnTo>
                  <a:close/>
                </a:path>
                <a:path w="2523490" h="1656715">
                  <a:moveTo>
                    <a:pt x="2298501" y="127000"/>
                  </a:moveTo>
                  <a:lnTo>
                    <a:pt x="2290823" y="139700"/>
                  </a:lnTo>
                  <a:lnTo>
                    <a:pt x="2291435" y="139700"/>
                  </a:lnTo>
                  <a:lnTo>
                    <a:pt x="2298806" y="128324"/>
                  </a:lnTo>
                  <a:lnTo>
                    <a:pt x="2298501" y="127000"/>
                  </a:lnTo>
                  <a:close/>
                </a:path>
                <a:path w="2523490" h="1656715">
                  <a:moveTo>
                    <a:pt x="2300875" y="137313"/>
                  </a:moveTo>
                  <a:lnTo>
                    <a:pt x="2301156" y="139700"/>
                  </a:lnTo>
                  <a:lnTo>
                    <a:pt x="2301425" y="139700"/>
                  </a:lnTo>
                  <a:lnTo>
                    <a:pt x="2300875" y="137313"/>
                  </a:lnTo>
                  <a:close/>
                </a:path>
                <a:path w="2523490" h="1656715">
                  <a:moveTo>
                    <a:pt x="2321358" y="127000"/>
                  </a:moveTo>
                  <a:lnTo>
                    <a:pt x="2309569" y="127000"/>
                  </a:lnTo>
                  <a:lnTo>
                    <a:pt x="2301425" y="139700"/>
                  </a:lnTo>
                  <a:lnTo>
                    <a:pt x="2325794" y="139700"/>
                  </a:lnTo>
                  <a:lnTo>
                    <a:pt x="2321358" y="127000"/>
                  </a:lnTo>
                  <a:close/>
                </a:path>
                <a:path w="2523490" h="1656715">
                  <a:moveTo>
                    <a:pt x="2363733" y="127000"/>
                  </a:moveTo>
                  <a:lnTo>
                    <a:pt x="2326924" y="127000"/>
                  </a:lnTo>
                  <a:lnTo>
                    <a:pt x="2326233" y="139700"/>
                  </a:lnTo>
                  <a:lnTo>
                    <a:pt x="2363797" y="139700"/>
                  </a:lnTo>
                  <a:lnTo>
                    <a:pt x="2363733" y="127000"/>
                  </a:lnTo>
                  <a:close/>
                </a:path>
                <a:path w="2523490" h="1656715">
                  <a:moveTo>
                    <a:pt x="2299665" y="127000"/>
                  </a:moveTo>
                  <a:lnTo>
                    <a:pt x="2298806" y="128324"/>
                  </a:lnTo>
                  <a:lnTo>
                    <a:pt x="2300875" y="137313"/>
                  </a:lnTo>
                  <a:lnTo>
                    <a:pt x="2299665" y="127000"/>
                  </a:lnTo>
                  <a:close/>
                </a:path>
                <a:path w="2523490" h="1656715">
                  <a:moveTo>
                    <a:pt x="2301372" y="114300"/>
                  </a:moveTo>
                  <a:lnTo>
                    <a:pt x="2278378" y="114300"/>
                  </a:lnTo>
                  <a:lnTo>
                    <a:pt x="2264879" y="127000"/>
                  </a:lnTo>
                  <a:lnTo>
                    <a:pt x="2297845" y="127000"/>
                  </a:lnTo>
                  <a:lnTo>
                    <a:pt x="2301372" y="114300"/>
                  </a:lnTo>
                  <a:close/>
                </a:path>
                <a:path w="2523490" h="1656715">
                  <a:moveTo>
                    <a:pt x="2305795" y="115307"/>
                  </a:moveTo>
                  <a:lnTo>
                    <a:pt x="2298341" y="127000"/>
                  </a:lnTo>
                  <a:lnTo>
                    <a:pt x="2304651" y="127000"/>
                  </a:lnTo>
                  <a:lnTo>
                    <a:pt x="2305795" y="115307"/>
                  </a:lnTo>
                  <a:close/>
                </a:path>
                <a:path w="2523490" h="1656715">
                  <a:moveTo>
                    <a:pt x="2316396" y="114300"/>
                  </a:moveTo>
                  <a:lnTo>
                    <a:pt x="2313669" y="127000"/>
                  </a:lnTo>
                  <a:lnTo>
                    <a:pt x="2323437" y="127000"/>
                  </a:lnTo>
                  <a:lnTo>
                    <a:pt x="2316396" y="114300"/>
                  </a:lnTo>
                  <a:close/>
                </a:path>
                <a:path w="2523490" h="1656715">
                  <a:moveTo>
                    <a:pt x="2380430" y="114300"/>
                  </a:moveTo>
                  <a:lnTo>
                    <a:pt x="2326304" y="114300"/>
                  </a:lnTo>
                  <a:lnTo>
                    <a:pt x="2323437" y="127000"/>
                  </a:lnTo>
                  <a:lnTo>
                    <a:pt x="2372987" y="127000"/>
                  </a:lnTo>
                  <a:lnTo>
                    <a:pt x="2380430" y="114300"/>
                  </a:lnTo>
                  <a:close/>
                </a:path>
                <a:path w="2523490" h="1656715">
                  <a:moveTo>
                    <a:pt x="2306438" y="114300"/>
                  </a:moveTo>
                  <a:lnTo>
                    <a:pt x="2305894" y="114300"/>
                  </a:lnTo>
                  <a:lnTo>
                    <a:pt x="2305795" y="115307"/>
                  </a:lnTo>
                  <a:lnTo>
                    <a:pt x="2306438" y="114300"/>
                  </a:lnTo>
                  <a:close/>
                </a:path>
                <a:path w="2523490" h="1656715">
                  <a:moveTo>
                    <a:pt x="2312095" y="101600"/>
                  </a:moveTo>
                  <a:lnTo>
                    <a:pt x="2286267" y="101600"/>
                  </a:lnTo>
                  <a:lnTo>
                    <a:pt x="2283070" y="114300"/>
                  </a:lnTo>
                  <a:lnTo>
                    <a:pt x="2308358" y="114300"/>
                  </a:lnTo>
                  <a:lnTo>
                    <a:pt x="2312095" y="101600"/>
                  </a:lnTo>
                  <a:close/>
                </a:path>
                <a:path w="2523490" h="1656715">
                  <a:moveTo>
                    <a:pt x="2324634" y="101600"/>
                  </a:moveTo>
                  <a:lnTo>
                    <a:pt x="2317013" y="114300"/>
                  </a:lnTo>
                  <a:lnTo>
                    <a:pt x="2326039" y="114300"/>
                  </a:lnTo>
                  <a:lnTo>
                    <a:pt x="2324634" y="101600"/>
                  </a:lnTo>
                  <a:close/>
                </a:path>
                <a:path w="2523490" h="1656715">
                  <a:moveTo>
                    <a:pt x="2336836" y="101600"/>
                  </a:moveTo>
                  <a:lnTo>
                    <a:pt x="2334083" y="101600"/>
                  </a:lnTo>
                  <a:lnTo>
                    <a:pt x="2332738" y="114300"/>
                  </a:lnTo>
                  <a:lnTo>
                    <a:pt x="2340561" y="114300"/>
                  </a:lnTo>
                  <a:lnTo>
                    <a:pt x="2336836" y="101600"/>
                  </a:lnTo>
                  <a:close/>
                </a:path>
                <a:path w="2523490" h="1656715">
                  <a:moveTo>
                    <a:pt x="2366573" y="101600"/>
                  </a:moveTo>
                  <a:lnTo>
                    <a:pt x="2352815" y="101600"/>
                  </a:lnTo>
                  <a:lnTo>
                    <a:pt x="2340561" y="114300"/>
                  </a:lnTo>
                  <a:lnTo>
                    <a:pt x="2360571" y="114300"/>
                  </a:lnTo>
                  <a:lnTo>
                    <a:pt x="2366573" y="101600"/>
                  </a:lnTo>
                  <a:close/>
                </a:path>
                <a:path w="2523490" h="1656715">
                  <a:moveTo>
                    <a:pt x="2398508" y="101600"/>
                  </a:moveTo>
                  <a:lnTo>
                    <a:pt x="2381715" y="101600"/>
                  </a:lnTo>
                  <a:lnTo>
                    <a:pt x="2372910" y="114300"/>
                  </a:lnTo>
                  <a:lnTo>
                    <a:pt x="2397269" y="114300"/>
                  </a:lnTo>
                  <a:lnTo>
                    <a:pt x="2397537" y="113534"/>
                  </a:lnTo>
                  <a:lnTo>
                    <a:pt x="2398508" y="101600"/>
                  </a:lnTo>
                  <a:close/>
                </a:path>
                <a:path w="2523490" h="1656715">
                  <a:moveTo>
                    <a:pt x="2397537" y="113534"/>
                  </a:moveTo>
                  <a:lnTo>
                    <a:pt x="2397269" y="114300"/>
                  </a:lnTo>
                  <a:lnTo>
                    <a:pt x="2397475" y="114300"/>
                  </a:lnTo>
                  <a:lnTo>
                    <a:pt x="2397537" y="113534"/>
                  </a:lnTo>
                  <a:close/>
                </a:path>
                <a:path w="2523490" h="1656715">
                  <a:moveTo>
                    <a:pt x="2398115" y="111883"/>
                  </a:moveTo>
                  <a:lnTo>
                    <a:pt x="2397537" y="113534"/>
                  </a:lnTo>
                  <a:lnTo>
                    <a:pt x="2397475" y="114300"/>
                  </a:lnTo>
                  <a:lnTo>
                    <a:pt x="2398093" y="112447"/>
                  </a:lnTo>
                  <a:lnTo>
                    <a:pt x="2398115" y="111883"/>
                  </a:lnTo>
                  <a:close/>
                </a:path>
                <a:path w="2523490" h="1656715">
                  <a:moveTo>
                    <a:pt x="2398093" y="112447"/>
                  </a:moveTo>
                  <a:lnTo>
                    <a:pt x="2397475" y="114300"/>
                  </a:lnTo>
                  <a:lnTo>
                    <a:pt x="2398022" y="114300"/>
                  </a:lnTo>
                  <a:lnTo>
                    <a:pt x="2398093" y="112447"/>
                  </a:lnTo>
                  <a:close/>
                </a:path>
                <a:path w="2523490" h="1656715">
                  <a:moveTo>
                    <a:pt x="2413406" y="101600"/>
                  </a:moveTo>
                  <a:lnTo>
                    <a:pt x="2401713" y="101600"/>
                  </a:lnTo>
                  <a:lnTo>
                    <a:pt x="2398093" y="112447"/>
                  </a:lnTo>
                  <a:lnTo>
                    <a:pt x="2398022" y="114300"/>
                  </a:lnTo>
                  <a:lnTo>
                    <a:pt x="2404055" y="114300"/>
                  </a:lnTo>
                  <a:lnTo>
                    <a:pt x="2413406" y="101600"/>
                  </a:lnTo>
                  <a:close/>
                </a:path>
                <a:path w="2523490" h="1656715">
                  <a:moveTo>
                    <a:pt x="2398508" y="101600"/>
                  </a:moveTo>
                  <a:lnTo>
                    <a:pt x="2397537" y="113534"/>
                  </a:lnTo>
                  <a:lnTo>
                    <a:pt x="2398115" y="111883"/>
                  </a:lnTo>
                  <a:lnTo>
                    <a:pt x="2398508" y="101600"/>
                  </a:lnTo>
                  <a:close/>
                </a:path>
                <a:path w="2523490" h="1656715">
                  <a:moveTo>
                    <a:pt x="2401713" y="101600"/>
                  </a:moveTo>
                  <a:lnTo>
                    <a:pt x="2398115" y="111883"/>
                  </a:lnTo>
                  <a:lnTo>
                    <a:pt x="2398093" y="112447"/>
                  </a:lnTo>
                  <a:lnTo>
                    <a:pt x="2401713" y="101600"/>
                  </a:lnTo>
                  <a:close/>
                </a:path>
                <a:path w="2523490" h="1656715">
                  <a:moveTo>
                    <a:pt x="2401713" y="101600"/>
                  </a:moveTo>
                  <a:lnTo>
                    <a:pt x="2398508" y="101600"/>
                  </a:lnTo>
                  <a:lnTo>
                    <a:pt x="2398115" y="111883"/>
                  </a:lnTo>
                  <a:lnTo>
                    <a:pt x="2401713" y="101600"/>
                  </a:lnTo>
                  <a:close/>
                </a:path>
                <a:path w="2523490" h="1656715">
                  <a:moveTo>
                    <a:pt x="2301467" y="88900"/>
                  </a:moveTo>
                  <a:lnTo>
                    <a:pt x="2300000" y="88900"/>
                  </a:lnTo>
                  <a:lnTo>
                    <a:pt x="2297894" y="101600"/>
                  </a:lnTo>
                  <a:lnTo>
                    <a:pt x="2301467" y="88900"/>
                  </a:lnTo>
                  <a:close/>
                </a:path>
                <a:path w="2523490" h="1656715">
                  <a:moveTo>
                    <a:pt x="2303197" y="88900"/>
                  </a:moveTo>
                  <a:lnTo>
                    <a:pt x="2302146" y="101600"/>
                  </a:lnTo>
                  <a:lnTo>
                    <a:pt x="2306331" y="101600"/>
                  </a:lnTo>
                  <a:lnTo>
                    <a:pt x="2303197" y="88900"/>
                  </a:lnTo>
                  <a:close/>
                </a:path>
                <a:path w="2523490" h="1656715">
                  <a:moveTo>
                    <a:pt x="2337979" y="88900"/>
                  </a:moveTo>
                  <a:lnTo>
                    <a:pt x="2310281" y="88900"/>
                  </a:lnTo>
                  <a:lnTo>
                    <a:pt x="2307797" y="101600"/>
                  </a:lnTo>
                  <a:lnTo>
                    <a:pt x="2331636" y="101600"/>
                  </a:lnTo>
                  <a:lnTo>
                    <a:pt x="2337979" y="88900"/>
                  </a:lnTo>
                  <a:close/>
                </a:path>
                <a:path w="2523490" h="1656715">
                  <a:moveTo>
                    <a:pt x="2372128" y="88900"/>
                  </a:moveTo>
                  <a:lnTo>
                    <a:pt x="2363400" y="88900"/>
                  </a:lnTo>
                  <a:lnTo>
                    <a:pt x="2358331" y="101600"/>
                  </a:lnTo>
                  <a:lnTo>
                    <a:pt x="2371036" y="101600"/>
                  </a:lnTo>
                  <a:lnTo>
                    <a:pt x="2372128" y="88900"/>
                  </a:lnTo>
                  <a:close/>
                </a:path>
                <a:path w="2523490" h="1656715">
                  <a:moveTo>
                    <a:pt x="2388092" y="88900"/>
                  </a:moveTo>
                  <a:lnTo>
                    <a:pt x="2379751" y="88900"/>
                  </a:lnTo>
                  <a:lnTo>
                    <a:pt x="2381227" y="101600"/>
                  </a:lnTo>
                  <a:lnTo>
                    <a:pt x="2383255" y="101600"/>
                  </a:lnTo>
                  <a:lnTo>
                    <a:pt x="2388092" y="88900"/>
                  </a:lnTo>
                  <a:close/>
                </a:path>
                <a:path w="2523490" h="1656715">
                  <a:moveTo>
                    <a:pt x="2389123" y="88900"/>
                  </a:moveTo>
                  <a:lnTo>
                    <a:pt x="2389019" y="101600"/>
                  </a:lnTo>
                  <a:lnTo>
                    <a:pt x="2392772" y="101600"/>
                  </a:lnTo>
                  <a:lnTo>
                    <a:pt x="2389123" y="88900"/>
                  </a:lnTo>
                  <a:close/>
                </a:path>
                <a:path w="2523490" h="1656715">
                  <a:moveTo>
                    <a:pt x="2397205" y="97245"/>
                  </a:moveTo>
                  <a:lnTo>
                    <a:pt x="2395025" y="101600"/>
                  </a:lnTo>
                  <a:lnTo>
                    <a:pt x="2397269" y="97687"/>
                  </a:lnTo>
                  <a:lnTo>
                    <a:pt x="2397205" y="97245"/>
                  </a:lnTo>
                  <a:close/>
                </a:path>
                <a:path w="2523490" h="1656715">
                  <a:moveTo>
                    <a:pt x="2425673" y="88900"/>
                  </a:moveTo>
                  <a:lnTo>
                    <a:pt x="2402309" y="88900"/>
                  </a:lnTo>
                  <a:lnTo>
                    <a:pt x="2397269" y="97687"/>
                  </a:lnTo>
                  <a:lnTo>
                    <a:pt x="2397835" y="101600"/>
                  </a:lnTo>
                  <a:lnTo>
                    <a:pt x="2416407" y="101600"/>
                  </a:lnTo>
                  <a:lnTo>
                    <a:pt x="2425673" y="88900"/>
                  </a:lnTo>
                  <a:close/>
                </a:path>
                <a:path w="2523490" h="1656715">
                  <a:moveTo>
                    <a:pt x="2402309" y="88900"/>
                  </a:moveTo>
                  <a:lnTo>
                    <a:pt x="2401383" y="88900"/>
                  </a:lnTo>
                  <a:lnTo>
                    <a:pt x="2397205" y="97245"/>
                  </a:lnTo>
                  <a:lnTo>
                    <a:pt x="2397269" y="97687"/>
                  </a:lnTo>
                  <a:lnTo>
                    <a:pt x="2402309" y="88900"/>
                  </a:lnTo>
                  <a:close/>
                </a:path>
                <a:path w="2523490" h="1656715">
                  <a:moveTo>
                    <a:pt x="2401383" y="88900"/>
                  </a:moveTo>
                  <a:lnTo>
                    <a:pt x="2395999" y="88900"/>
                  </a:lnTo>
                  <a:lnTo>
                    <a:pt x="2397205" y="97245"/>
                  </a:lnTo>
                  <a:lnTo>
                    <a:pt x="2401383" y="88900"/>
                  </a:lnTo>
                  <a:close/>
                </a:path>
                <a:path w="2523490" h="1656715">
                  <a:moveTo>
                    <a:pt x="2351183" y="76200"/>
                  </a:moveTo>
                  <a:lnTo>
                    <a:pt x="2330672" y="76200"/>
                  </a:lnTo>
                  <a:lnTo>
                    <a:pt x="2318165" y="88900"/>
                  </a:lnTo>
                  <a:lnTo>
                    <a:pt x="2344154" y="88900"/>
                  </a:lnTo>
                  <a:lnTo>
                    <a:pt x="2351183" y="76200"/>
                  </a:lnTo>
                  <a:close/>
                </a:path>
                <a:path w="2523490" h="1656715">
                  <a:moveTo>
                    <a:pt x="2357884" y="76200"/>
                  </a:moveTo>
                  <a:lnTo>
                    <a:pt x="2356534" y="76200"/>
                  </a:lnTo>
                  <a:lnTo>
                    <a:pt x="2349573" y="88900"/>
                  </a:lnTo>
                  <a:lnTo>
                    <a:pt x="2354105" y="88900"/>
                  </a:lnTo>
                  <a:lnTo>
                    <a:pt x="2357884" y="76200"/>
                  </a:lnTo>
                  <a:close/>
                </a:path>
                <a:path w="2523490" h="1656715">
                  <a:moveTo>
                    <a:pt x="2403452" y="76200"/>
                  </a:moveTo>
                  <a:lnTo>
                    <a:pt x="2392017" y="76200"/>
                  </a:lnTo>
                  <a:lnTo>
                    <a:pt x="2389235" y="88900"/>
                  </a:lnTo>
                  <a:lnTo>
                    <a:pt x="2396238" y="88900"/>
                  </a:lnTo>
                  <a:lnTo>
                    <a:pt x="2403452" y="76200"/>
                  </a:lnTo>
                  <a:close/>
                </a:path>
                <a:path w="2523490" h="1656715">
                  <a:moveTo>
                    <a:pt x="2423314" y="76200"/>
                  </a:moveTo>
                  <a:lnTo>
                    <a:pt x="2419579" y="76200"/>
                  </a:lnTo>
                  <a:lnTo>
                    <a:pt x="2413189" y="88900"/>
                  </a:lnTo>
                  <a:lnTo>
                    <a:pt x="2427923" y="88900"/>
                  </a:lnTo>
                  <a:lnTo>
                    <a:pt x="2423314" y="76200"/>
                  </a:lnTo>
                  <a:close/>
                </a:path>
                <a:path w="2523490" h="1656715">
                  <a:moveTo>
                    <a:pt x="2438822" y="76200"/>
                  </a:moveTo>
                  <a:lnTo>
                    <a:pt x="2431495" y="76200"/>
                  </a:lnTo>
                  <a:lnTo>
                    <a:pt x="2427923" y="88900"/>
                  </a:lnTo>
                  <a:lnTo>
                    <a:pt x="2432178" y="88900"/>
                  </a:lnTo>
                  <a:lnTo>
                    <a:pt x="2438822" y="76200"/>
                  </a:lnTo>
                  <a:close/>
                </a:path>
                <a:path w="2523490" h="1656715">
                  <a:moveTo>
                    <a:pt x="2439447" y="85567"/>
                  </a:moveTo>
                  <a:lnTo>
                    <a:pt x="2438031" y="88900"/>
                  </a:lnTo>
                  <a:lnTo>
                    <a:pt x="2439669" y="88900"/>
                  </a:lnTo>
                  <a:lnTo>
                    <a:pt x="2439447" y="85567"/>
                  </a:lnTo>
                  <a:close/>
                </a:path>
                <a:path w="2523490" h="1656715">
                  <a:moveTo>
                    <a:pt x="2443428" y="76200"/>
                  </a:moveTo>
                  <a:lnTo>
                    <a:pt x="2438822" y="76200"/>
                  </a:lnTo>
                  <a:lnTo>
                    <a:pt x="2439447" y="85567"/>
                  </a:lnTo>
                  <a:lnTo>
                    <a:pt x="2443428" y="76200"/>
                  </a:lnTo>
                  <a:close/>
                </a:path>
                <a:path w="2523490" h="1656715">
                  <a:moveTo>
                    <a:pt x="2352499" y="64339"/>
                  </a:moveTo>
                  <a:lnTo>
                    <a:pt x="2341169" y="76200"/>
                  </a:lnTo>
                  <a:lnTo>
                    <a:pt x="2352903" y="76200"/>
                  </a:lnTo>
                  <a:lnTo>
                    <a:pt x="2352499" y="64339"/>
                  </a:lnTo>
                  <a:close/>
                </a:path>
                <a:path w="2523490" h="1656715">
                  <a:moveTo>
                    <a:pt x="2369440" y="63500"/>
                  </a:moveTo>
                  <a:lnTo>
                    <a:pt x="2363776" y="63500"/>
                  </a:lnTo>
                  <a:lnTo>
                    <a:pt x="2357628" y="76200"/>
                  </a:lnTo>
                  <a:lnTo>
                    <a:pt x="2363755" y="76200"/>
                  </a:lnTo>
                  <a:lnTo>
                    <a:pt x="2369440" y="63500"/>
                  </a:lnTo>
                  <a:close/>
                </a:path>
                <a:path w="2523490" h="1656715">
                  <a:moveTo>
                    <a:pt x="2408934" y="63500"/>
                  </a:moveTo>
                  <a:lnTo>
                    <a:pt x="2400383" y="76200"/>
                  </a:lnTo>
                  <a:lnTo>
                    <a:pt x="2412272" y="76200"/>
                  </a:lnTo>
                  <a:lnTo>
                    <a:pt x="2408934" y="63500"/>
                  </a:lnTo>
                  <a:close/>
                </a:path>
                <a:path w="2523490" h="1656715">
                  <a:moveTo>
                    <a:pt x="2415911" y="66484"/>
                  </a:moveTo>
                  <a:lnTo>
                    <a:pt x="2412272" y="76200"/>
                  </a:lnTo>
                  <a:lnTo>
                    <a:pt x="2417241" y="76200"/>
                  </a:lnTo>
                  <a:lnTo>
                    <a:pt x="2415911" y="66484"/>
                  </a:lnTo>
                  <a:close/>
                </a:path>
                <a:path w="2523490" h="1656715">
                  <a:moveTo>
                    <a:pt x="2426215" y="63500"/>
                  </a:moveTo>
                  <a:lnTo>
                    <a:pt x="2422229" y="63500"/>
                  </a:lnTo>
                  <a:lnTo>
                    <a:pt x="2417241" y="76200"/>
                  </a:lnTo>
                  <a:lnTo>
                    <a:pt x="2421933" y="76200"/>
                  </a:lnTo>
                  <a:lnTo>
                    <a:pt x="2426215" y="63500"/>
                  </a:lnTo>
                  <a:close/>
                </a:path>
                <a:path w="2523490" h="1656715">
                  <a:moveTo>
                    <a:pt x="2457342" y="63500"/>
                  </a:moveTo>
                  <a:lnTo>
                    <a:pt x="2439040" y="63500"/>
                  </a:lnTo>
                  <a:lnTo>
                    <a:pt x="2439997" y="76200"/>
                  </a:lnTo>
                  <a:lnTo>
                    <a:pt x="2450226" y="76200"/>
                  </a:lnTo>
                  <a:lnTo>
                    <a:pt x="2457342" y="63500"/>
                  </a:lnTo>
                  <a:close/>
                </a:path>
                <a:path w="2523490" h="1656715">
                  <a:moveTo>
                    <a:pt x="2417029" y="63500"/>
                  </a:moveTo>
                  <a:lnTo>
                    <a:pt x="2415502" y="63500"/>
                  </a:lnTo>
                  <a:lnTo>
                    <a:pt x="2415911" y="66484"/>
                  </a:lnTo>
                  <a:lnTo>
                    <a:pt x="2417029" y="63500"/>
                  </a:lnTo>
                  <a:close/>
                </a:path>
                <a:path w="2523490" h="1656715">
                  <a:moveTo>
                    <a:pt x="2353301" y="63500"/>
                  </a:moveTo>
                  <a:lnTo>
                    <a:pt x="2352470" y="63500"/>
                  </a:lnTo>
                  <a:lnTo>
                    <a:pt x="2352499" y="64339"/>
                  </a:lnTo>
                  <a:lnTo>
                    <a:pt x="2353301" y="63500"/>
                  </a:lnTo>
                  <a:close/>
                </a:path>
                <a:path w="2523490" h="1656715">
                  <a:moveTo>
                    <a:pt x="2363392" y="50800"/>
                  </a:moveTo>
                  <a:lnTo>
                    <a:pt x="2360074" y="50800"/>
                  </a:lnTo>
                  <a:lnTo>
                    <a:pt x="2355595" y="63500"/>
                  </a:lnTo>
                  <a:lnTo>
                    <a:pt x="2358661" y="63500"/>
                  </a:lnTo>
                  <a:lnTo>
                    <a:pt x="2363392" y="50800"/>
                  </a:lnTo>
                  <a:close/>
                </a:path>
                <a:path w="2523490" h="1656715">
                  <a:moveTo>
                    <a:pt x="2391286" y="50800"/>
                  </a:moveTo>
                  <a:lnTo>
                    <a:pt x="2369582" y="50800"/>
                  </a:lnTo>
                  <a:lnTo>
                    <a:pt x="2365813" y="63500"/>
                  </a:lnTo>
                  <a:lnTo>
                    <a:pt x="2386296" y="63500"/>
                  </a:lnTo>
                  <a:lnTo>
                    <a:pt x="2391286" y="50800"/>
                  </a:lnTo>
                  <a:close/>
                </a:path>
                <a:path w="2523490" h="1656715">
                  <a:moveTo>
                    <a:pt x="2429151" y="50800"/>
                  </a:moveTo>
                  <a:lnTo>
                    <a:pt x="2420929" y="63500"/>
                  </a:lnTo>
                  <a:lnTo>
                    <a:pt x="2428935" y="51470"/>
                  </a:lnTo>
                  <a:lnTo>
                    <a:pt x="2429151" y="50800"/>
                  </a:lnTo>
                  <a:close/>
                </a:path>
                <a:path w="2523490" h="1656715">
                  <a:moveTo>
                    <a:pt x="2443618" y="50800"/>
                  </a:moveTo>
                  <a:lnTo>
                    <a:pt x="2429381" y="50800"/>
                  </a:lnTo>
                  <a:lnTo>
                    <a:pt x="2428935" y="51470"/>
                  </a:lnTo>
                  <a:lnTo>
                    <a:pt x="2425053" y="63500"/>
                  </a:lnTo>
                  <a:lnTo>
                    <a:pt x="2433994" y="63500"/>
                  </a:lnTo>
                  <a:lnTo>
                    <a:pt x="2443618" y="50800"/>
                  </a:lnTo>
                  <a:close/>
                </a:path>
                <a:path w="2523490" h="1656715">
                  <a:moveTo>
                    <a:pt x="2461682" y="50800"/>
                  </a:moveTo>
                  <a:lnTo>
                    <a:pt x="2456527" y="63500"/>
                  </a:lnTo>
                  <a:lnTo>
                    <a:pt x="2461102" y="63500"/>
                  </a:lnTo>
                  <a:lnTo>
                    <a:pt x="2461682" y="50800"/>
                  </a:lnTo>
                  <a:close/>
                </a:path>
                <a:path w="2523490" h="1656715">
                  <a:moveTo>
                    <a:pt x="2473932" y="50800"/>
                  </a:moveTo>
                  <a:lnTo>
                    <a:pt x="2466056" y="50800"/>
                  </a:lnTo>
                  <a:lnTo>
                    <a:pt x="2462420" y="63500"/>
                  </a:lnTo>
                  <a:lnTo>
                    <a:pt x="2477996" y="63500"/>
                  </a:lnTo>
                  <a:lnTo>
                    <a:pt x="2473932" y="50800"/>
                  </a:lnTo>
                  <a:close/>
                </a:path>
                <a:path w="2523490" h="1656715">
                  <a:moveTo>
                    <a:pt x="2478165" y="60609"/>
                  </a:moveTo>
                  <a:lnTo>
                    <a:pt x="2477996" y="63500"/>
                  </a:lnTo>
                  <a:lnTo>
                    <a:pt x="2478686" y="63500"/>
                  </a:lnTo>
                  <a:lnTo>
                    <a:pt x="2478165" y="60609"/>
                  </a:lnTo>
                  <a:close/>
                </a:path>
                <a:path w="2523490" h="1656715">
                  <a:moveTo>
                    <a:pt x="2478739" y="50800"/>
                  </a:moveTo>
                  <a:lnTo>
                    <a:pt x="2476394" y="50800"/>
                  </a:lnTo>
                  <a:lnTo>
                    <a:pt x="2478165" y="60609"/>
                  </a:lnTo>
                  <a:lnTo>
                    <a:pt x="2478739" y="50800"/>
                  </a:lnTo>
                  <a:close/>
                </a:path>
                <a:path w="2523490" h="1656715">
                  <a:moveTo>
                    <a:pt x="2377544" y="38100"/>
                  </a:moveTo>
                  <a:lnTo>
                    <a:pt x="2376335" y="50800"/>
                  </a:lnTo>
                  <a:lnTo>
                    <a:pt x="2378641" y="40590"/>
                  </a:lnTo>
                  <a:lnTo>
                    <a:pt x="2377544" y="38100"/>
                  </a:lnTo>
                  <a:close/>
                </a:path>
                <a:path w="2523490" h="1656715">
                  <a:moveTo>
                    <a:pt x="2382504" y="49358"/>
                  </a:moveTo>
                  <a:lnTo>
                    <a:pt x="2382716" y="50800"/>
                  </a:lnTo>
                  <a:lnTo>
                    <a:pt x="2383139" y="50800"/>
                  </a:lnTo>
                  <a:lnTo>
                    <a:pt x="2382504" y="49358"/>
                  </a:lnTo>
                  <a:close/>
                </a:path>
                <a:path w="2523490" h="1656715">
                  <a:moveTo>
                    <a:pt x="2386368" y="40786"/>
                  </a:moveTo>
                  <a:lnTo>
                    <a:pt x="2383139" y="50800"/>
                  </a:lnTo>
                  <a:lnTo>
                    <a:pt x="2388153" y="50800"/>
                  </a:lnTo>
                  <a:lnTo>
                    <a:pt x="2386368" y="40786"/>
                  </a:lnTo>
                  <a:close/>
                </a:path>
                <a:path w="2523490" h="1656715">
                  <a:moveTo>
                    <a:pt x="2388613" y="38100"/>
                  </a:moveTo>
                  <a:lnTo>
                    <a:pt x="2390513" y="50800"/>
                  </a:lnTo>
                  <a:lnTo>
                    <a:pt x="2393646" y="50800"/>
                  </a:lnTo>
                  <a:lnTo>
                    <a:pt x="2388613" y="38100"/>
                  </a:lnTo>
                  <a:close/>
                </a:path>
                <a:path w="2523490" h="1656715">
                  <a:moveTo>
                    <a:pt x="2403996" y="38100"/>
                  </a:moveTo>
                  <a:lnTo>
                    <a:pt x="2396721" y="38100"/>
                  </a:lnTo>
                  <a:lnTo>
                    <a:pt x="2393646" y="50800"/>
                  </a:lnTo>
                  <a:lnTo>
                    <a:pt x="2406742" y="50800"/>
                  </a:lnTo>
                  <a:lnTo>
                    <a:pt x="2406737" y="47736"/>
                  </a:lnTo>
                  <a:lnTo>
                    <a:pt x="2403996" y="38100"/>
                  </a:lnTo>
                  <a:close/>
                </a:path>
                <a:path w="2523490" h="1656715">
                  <a:moveTo>
                    <a:pt x="2406737" y="47736"/>
                  </a:moveTo>
                  <a:lnTo>
                    <a:pt x="2406742" y="50800"/>
                  </a:lnTo>
                  <a:lnTo>
                    <a:pt x="2407296" y="49702"/>
                  </a:lnTo>
                  <a:lnTo>
                    <a:pt x="2406737" y="47736"/>
                  </a:lnTo>
                  <a:close/>
                </a:path>
                <a:path w="2523490" h="1656715">
                  <a:moveTo>
                    <a:pt x="2407296" y="49702"/>
                  </a:moveTo>
                  <a:lnTo>
                    <a:pt x="2406742" y="50800"/>
                  </a:lnTo>
                  <a:lnTo>
                    <a:pt x="2407608" y="50800"/>
                  </a:lnTo>
                  <a:lnTo>
                    <a:pt x="2407296" y="49702"/>
                  </a:lnTo>
                  <a:close/>
                </a:path>
                <a:path w="2523490" h="1656715">
                  <a:moveTo>
                    <a:pt x="2443720" y="38100"/>
                  </a:moveTo>
                  <a:lnTo>
                    <a:pt x="2442979" y="38100"/>
                  </a:lnTo>
                  <a:lnTo>
                    <a:pt x="2435753" y="50800"/>
                  </a:lnTo>
                  <a:lnTo>
                    <a:pt x="2440904" y="50800"/>
                  </a:lnTo>
                  <a:lnTo>
                    <a:pt x="2443720" y="38100"/>
                  </a:lnTo>
                  <a:close/>
                </a:path>
                <a:path w="2523490" h="1656715">
                  <a:moveTo>
                    <a:pt x="2463351" y="38100"/>
                  </a:moveTo>
                  <a:lnTo>
                    <a:pt x="2453802" y="38100"/>
                  </a:lnTo>
                  <a:lnTo>
                    <a:pt x="2445411" y="50800"/>
                  </a:lnTo>
                  <a:lnTo>
                    <a:pt x="2456835" y="50800"/>
                  </a:lnTo>
                  <a:lnTo>
                    <a:pt x="2463351" y="38100"/>
                  </a:lnTo>
                  <a:close/>
                </a:path>
                <a:path w="2523490" h="1656715">
                  <a:moveTo>
                    <a:pt x="2480595" y="38100"/>
                  </a:moveTo>
                  <a:lnTo>
                    <a:pt x="2474892" y="50800"/>
                  </a:lnTo>
                  <a:lnTo>
                    <a:pt x="2482827" y="50800"/>
                  </a:lnTo>
                  <a:lnTo>
                    <a:pt x="2480595" y="38100"/>
                  </a:lnTo>
                  <a:close/>
                </a:path>
                <a:path w="2523490" h="1656715">
                  <a:moveTo>
                    <a:pt x="2496004" y="38100"/>
                  </a:moveTo>
                  <a:lnTo>
                    <a:pt x="2488617" y="38100"/>
                  </a:lnTo>
                  <a:lnTo>
                    <a:pt x="2489147" y="50800"/>
                  </a:lnTo>
                  <a:lnTo>
                    <a:pt x="2496004" y="38100"/>
                  </a:lnTo>
                  <a:close/>
                </a:path>
                <a:path w="2523490" h="1656715">
                  <a:moveTo>
                    <a:pt x="2500199" y="38100"/>
                  </a:moveTo>
                  <a:lnTo>
                    <a:pt x="2499690" y="38100"/>
                  </a:lnTo>
                  <a:lnTo>
                    <a:pt x="2498335" y="50800"/>
                  </a:lnTo>
                  <a:lnTo>
                    <a:pt x="2500537" y="50800"/>
                  </a:lnTo>
                  <a:lnTo>
                    <a:pt x="2500199" y="38100"/>
                  </a:lnTo>
                  <a:close/>
                </a:path>
                <a:path w="2523490" h="1656715">
                  <a:moveTo>
                    <a:pt x="2413157" y="38100"/>
                  </a:moveTo>
                  <a:lnTo>
                    <a:pt x="2406721" y="38100"/>
                  </a:lnTo>
                  <a:lnTo>
                    <a:pt x="2406737" y="47736"/>
                  </a:lnTo>
                  <a:lnTo>
                    <a:pt x="2407296" y="49702"/>
                  </a:lnTo>
                  <a:lnTo>
                    <a:pt x="2413157" y="38100"/>
                  </a:lnTo>
                  <a:close/>
                </a:path>
                <a:path w="2523490" h="1656715">
                  <a:moveTo>
                    <a:pt x="2380847" y="38100"/>
                  </a:moveTo>
                  <a:lnTo>
                    <a:pt x="2379204" y="38100"/>
                  </a:lnTo>
                  <a:lnTo>
                    <a:pt x="2378641" y="40590"/>
                  </a:lnTo>
                  <a:lnTo>
                    <a:pt x="2382504" y="49358"/>
                  </a:lnTo>
                  <a:lnTo>
                    <a:pt x="2380847" y="38100"/>
                  </a:lnTo>
                  <a:close/>
                </a:path>
                <a:path w="2523490" h="1656715">
                  <a:moveTo>
                    <a:pt x="2387234" y="38100"/>
                  </a:moveTo>
                  <a:lnTo>
                    <a:pt x="2385889" y="38100"/>
                  </a:lnTo>
                  <a:lnTo>
                    <a:pt x="2386368" y="40786"/>
                  </a:lnTo>
                  <a:lnTo>
                    <a:pt x="2387234" y="38100"/>
                  </a:lnTo>
                  <a:close/>
                </a:path>
                <a:path w="2523490" h="1656715">
                  <a:moveTo>
                    <a:pt x="2404692" y="25400"/>
                  </a:moveTo>
                  <a:lnTo>
                    <a:pt x="2399724" y="25400"/>
                  </a:lnTo>
                  <a:lnTo>
                    <a:pt x="2400217" y="38100"/>
                  </a:lnTo>
                  <a:lnTo>
                    <a:pt x="2404692" y="25400"/>
                  </a:lnTo>
                  <a:close/>
                </a:path>
                <a:path w="2523490" h="1656715">
                  <a:moveTo>
                    <a:pt x="2411225" y="25400"/>
                  </a:moveTo>
                  <a:lnTo>
                    <a:pt x="2404774" y="25400"/>
                  </a:lnTo>
                  <a:lnTo>
                    <a:pt x="2402831" y="38100"/>
                  </a:lnTo>
                  <a:lnTo>
                    <a:pt x="2406528" y="38100"/>
                  </a:lnTo>
                  <a:lnTo>
                    <a:pt x="2411225" y="25400"/>
                  </a:lnTo>
                  <a:close/>
                </a:path>
                <a:path w="2523490" h="1656715">
                  <a:moveTo>
                    <a:pt x="2415067" y="25400"/>
                  </a:moveTo>
                  <a:lnTo>
                    <a:pt x="2406528" y="38100"/>
                  </a:lnTo>
                  <a:lnTo>
                    <a:pt x="2415500" y="38100"/>
                  </a:lnTo>
                  <a:lnTo>
                    <a:pt x="2415067" y="25400"/>
                  </a:lnTo>
                  <a:close/>
                </a:path>
                <a:path w="2523490" h="1656715">
                  <a:moveTo>
                    <a:pt x="2461498" y="25400"/>
                  </a:moveTo>
                  <a:lnTo>
                    <a:pt x="2458336" y="38100"/>
                  </a:lnTo>
                  <a:lnTo>
                    <a:pt x="2463133" y="38100"/>
                  </a:lnTo>
                  <a:lnTo>
                    <a:pt x="2461498" y="25400"/>
                  </a:lnTo>
                  <a:close/>
                </a:path>
                <a:path w="2523490" h="1656715">
                  <a:moveTo>
                    <a:pt x="2480722" y="25400"/>
                  </a:moveTo>
                  <a:lnTo>
                    <a:pt x="2477459" y="25400"/>
                  </a:lnTo>
                  <a:lnTo>
                    <a:pt x="2472571" y="38100"/>
                  </a:lnTo>
                  <a:lnTo>
                    <a:pt x="2478956" y="38100"/>
                  </a:lnTo>
                  <a:lnTo>
                    <a:pt x="2480722" y="25400"/>
                  </a:lnTo>
                  <a:close/>
                </a:path>
                <a:path w="2523490" h="1656715">
                  <a:moveTo>
                    <a:pt x="2494352" y="23950"/>
                  </a:moveTo>
                  <a:lnTo>
                    <a:pt x="2493576" y="25400"/>
                  </a:lnTo>
                  <a:lnTo>
                    <a:pt x="2493887" y="25400"/>
                  </a:lnTo>
                  <a:lnTo>
                    <a:pt x="2494352" y="23950"/>
                  </a:lnTo>
                  <a:close/>
                </a:path>
                <a:path w="2523490" h="1656715">
                  <a:moveTo>
                    <a:pt x="2500371" y="12700"/>
                  </a:moveTo>
                  <a:lnTo>
                    <a:pt x="2497954" y="12700"/>
                  </a:lnTo>
                  <a:lnTo>
                    <a:pt x="2494352" y="23950"/>
                  </a:lnTo>
                  <a:lnTo>
                    <a:pt x="2500371" y="12700"/>
                  </a:lnTo>
                  <a:close/>
                </a:path>
                <a:path w="2523490" h="1656715">
                  <a:moveTo>
                    <a:pt x="2512194" y="0"/>
                  </a:moveTo>
                  <a:lnTo>
                    <a:pt x="2496127" y="0"/>
                  </a:lnTo>
                  <a:lnTo>
                    <a:pt x="2499329" y="12700"/>
                  </a:lnTo>
                  <a:lnTo>
                    <a:pt x="2510878" y="12700"/>
                  </a:lnTo>
                  <a:lnTo>
                    <a:pt x="2512194" y="0"/>
                  </a:lnTo>
                  <a:close/>
                </a:path>
                <a:path w="2523490" h="1656715">
                  <a:moveTo>
                    <a:pt x="2522993" y="0"/>
                  </a:moveTo>
                  <a:lnTo>
                    <a:pt x="2515896" y="0"/>
                  </a:lnTo>
                  <a:lnTo>
                    <a:pt x="2515991" y="12700"/>
                  </a:lnTo>
                  <a:lnTo>
                    <a:pt x="2522993" y="0"/>
                  </a:lnTo>
                  <a:close/>
                </a:path>
                <a:path w="2523490" h="1656715">
                  <a:moveTo>
                    <a:pt x="40670" y="1645698"/>
                  </a:moveTo>
                  <a:lnTo>
                    <a:pt x="36855" y="1649182"/>
                  </a:lnTo>
                  <a:lnTo>
                    <a:pt x="36953" y="1653319"/>
                  </a:lnTo>
                  <a:lnTo>
                    <a:pt x="45119" y="1656155"/>
                  </a:lnTo>
                  <a:lnTo>
                    <a:pt x="45008" y="1653351"/>
                  </a:lnTo>
                  <a:lnTo>
                    <a:pt x="41104" y="1653351"/>
                  </a:lnTo>
                  <a:lnTo>
                    <a:pt x="43103" y="1649510"/>
                  </a:lnTo>
                  <a:lnTo>
                    <a:pt x="45496" y="1647284"/>
                  </a:lnTo>
                  <a:lnTo>
                    <a:pt x="50760" y="1647284"/>
                  </a:lnTo>
                  <a:lnTo>
                    <a:pt x="50669" y="1646798"/>
                  </a:lnTo>
                  <a:lnTo>
                    <a:pt x="48999" y="1646798"/>
                  </a:lnTo>
                  <a:lnTo>
                    <a:pt x="40670" y="1645698"/>
                  </a:lnTo>
                  <a:close/>
                </a:path>
                <a:path w="2523490" h="1656715">
                  <a:moveTo>
                    <a:pt x="50760" y="1647284"/>
                  </a:moveTo>
                  <a:lnTo>
                    <a:pt x="45496" y="1647284"/>
                  </a:lnTo>
                  <a:lnTo>
                    <a:pt x="47390" y="1648758"/>
                  </a:lnTo>
                  <a:lnTo>
                    <a:pt x="54355" y="1654693"/>
                  </a:lnTo>
                  <a:lnTo>
                    <a:pt x="55775" y="1647955"/>
                  </a:lnTo>
                  <a:lnTo>
                    <a:pt x="50880" y="1647925"/>
                  </a:lnTo>
                  <a:lnTo>
                    <a:pt x="50760" y="1647284"/>
                  </a:lnTo>
                  <a:close/>
                </a:path>
                <a:path w="2523490" h="1656715">
                  <a:moveTo>
                    <a:pt x="44930" y="1651377"/>
                  </a:moveTo>
                  <a:lnTo>
                    <a:pt x="41104" y="1653351"/>
                  </a:lnTo>
                  <a:lnTo>
                    <a:pt x="45008" y="1653351"/>
                  </a:lnTo>
                  <a:lnTo>
                    <a:pt x="44930" y="1651377"/>
                  </a:lnTo>
                  <a:close/>
                </a:path>
                <a:path w="2523490" h="1656715">
                  <a:moveTo>
                    <a:pt x="59803" y="1644803"/>
                  </a:moveTo>
                  <a:lnTo>
                    <a:pt x="57011" y="1647400"/>
                  </a:lnTo>
                  <a:lnTo>
                    <a:pt x="61365" y="1646255"/>
                  </a:lnTo>
                  <a:lnTo>
                    <a:pt x="59803" y="1644803"/>
                  </a:lnTo>
                  <a:close/>
                </a:path>
                <a:path w="2523490" h="1656715">
                  <a:moveTo>
                    <a:pt x="48599" y="1641688"/>
                  </a:moveTo>
                  <a:lnTo>
                    <a:pt x="48999" y="1646798"/>
                  </a:lnTo>
                  <a:lnTo>
                    <a:pt x="50669" y="1646798"/>
                  </a:lnTo>
                  <a:lnTo>
                    <a:pt x="50462" y="1645698"/>
                  </a:lnTo>
                  <a:lnTo>
                    <a:pt x="50492" y="1644803"/>
                  </a:lnTo>
                  <a:lnTo>
                    <a:pt x="50821" y="1642572"/>
                  </a:lnTo>
                  <a:lnTo>
                    <a:pt x="48599" y="1641688"/>
                  </a:lnTo>
                  <a:close/>
                </a:path>
                <a:path w="2523490" h="1656715">
                  <a:moveTo>
                    <a:pt x="59642" y="1643800"/>
                  </a:moveTo>
                  <a:lnTo>
                    <a:pt x="58553" y="1645833"/>
                  </a:lnTo>
                  <a:lnTo>
                    <a:pt x="60053" y="1643912"/>
                  </a:lnTo>
                  <a:lnTo>
                    <a:pt x="59642" y="1643800"/>
                  </a:lnTo>
                  <a:close/>
                </a:path>
                <a:path w="2523490" h="1656715">
                  <a:moveTo>
                    <a:pt x="71469" y="1636192"/>
                  </a:moveTo>
                  <a:lnTo>
                    <a:pt x="63449" y="1639560"/>
                  </a:lnTo>
                  <a:lnTo>
                    <a:pt x="60053" y="1643912"/>
                  </a:lnTo>
                  <a:lnTo>
                    <a:pt x="60600" y="1644060"/>
                  </a:lnTo>
                  <a:lnTo>
                    <a:pt x="59803" y="1644803"/>
                  </a:lnTo>
                  <a:lnTo>
                    <a:pt x="71469" y="1636192"/>
                  </a:lnTo>
                  <a:close/>
                </a:path>
                <a:path w="2523490" h="1656715">
                  <a:moveTo>
                    <a:pt x="63295" y="1636983"/>
                  </a:moveTo>
                  <a:lnTo>
                    <a:pt x="59262" y="1636983"/>
                  </a:lnTo>
                  <a:lnTo>
                    <a:pt x="59588" y="1638691"/>
                  </a:lnTo>
                  <a:lnTo>
                    <a:pt x="59734" y="1639715"/>
                  </a:lnTo>
                  <a:lnTo>
                    <a:pt x="58470" y="1641221"/>
                  </a:lnTo>
                  <a:lnTo>
                    <a:pt x="55601" y="1642701"/>
                  </a:lnTo>
                  <a:lnTo>
                    <a:pt x="59642" y="1643800"/>
                  </a:lnTo>
                  <a:lnTo>
                    <a:pt x="63295" y="1636983"/>
                  </a:lnTo>
                  <a:close/>
                </a:path>
                <a:path w="2523490" h="1656715">
                  <a:moveTo>
                    <a:pt x="54941" y="1635192"/>
                  </a:moveTo>
                  <a:lnTo>
                    <a:pt x="56220" y="1638691"/>
                  </a:lnTo>
                  <a:lnTo>
                    <a:pt x="59262" y="1636983"/>
                  </a:lnTo>
                  <a:lnTo>
                    <a:pt x="63295" y="1636983"/>
                  </a:lnTo>
                  <a:lnTo>
                    <a:pt x="63742" y="1636148"/>
                  </a:lnTo>
                  <a:lnTo>
                    <a:pt x="63496" y="1636148"/>
                  </a:lnTo>
                  <a:lnTo>
                    <a:pt x="54941" y="1635192"/>
                  </a:lnTo>
                  <a:close/>
                </a:path>
                <a:path w="2523490" h="1656715">
                  <a:moveTo>
                    <a:pt x="66499" y="1633881"/>
                  </a:moveTo>
                  <a:lnTo>
                    <a:pt x="63496" y="1636148"/>
                  </a:lnTo>
                  <a:lnTo>
                    <a:pt x="63742" y="1636148"/>
                  </a:lnTo>
                  <a:lnTo>
                    <a:pt x="66499" y="1633881"/>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75" name="object 75"/>
            <p:cNvSpPr/>
            <p:nvPr/>
          </p:nvSpPr>
          <p:spPr>
            <a:xfrm>
              <a:off x="8274923" y="7104185"/>
              <a:ext cx="482600" cy="1635125"/>
            </a:xfrm>
            <a:custGeom>
              <a:avLst/>
              <a:gdLst/>
              <a:ahLst/>
              <a:cxnLst/>
              <a:rect l="l" t="t" r="r" b="b"/>
              <a:pathLst>
                <a:path w="482600" h="1635125">
                  <a:moveTo>
                    <a:pt x="0" y="1635129"/>
                  </a:moveTo>
                  <a:lnTo>
                    <a:pt x="30130" y="1593938"/>
                  </a:lnTo>
                  <a:lnTo>
                    <a:pt x="59362" y="1552159"/>
                  </a:lnTo>
                  <a:lnTo>
                    <a:pt x="87685" y="1509807"/>
                  </a:lnTo>
                  <a:lnTo>
                    <a:pt x="115094" y="1466897"/>
                  </a:lnTo>
                  <a:lnTo>
                    <a:pt x="141581" y="1423445"/>
                  </a:lnTo>
                  <a:lnTo>
                    <a:pt x="167139" y="1379466"/>
                  </a:lnTo>
                  <a:lnTo>
                    <a:pt x="191760" y="1334974"/>
                  </a:lnTo>
                  <a:lnTo>
                    <a:pt x="215437" y="1289985"/>
                  </a:lnTo>
                  <a:lnTo>
                    <a:pt x="238162" y="1244515"/>
                  </a:lnTo>
                  <a:lnTo>
                    <a:pt x="259928" y="1198577"/>
                  </a:lnTo>
                  <a:lnTo>
                    <a:pt x="280728" y="1152188"/>
                  </a:lnTo>
                  <a:lnTo>
                    <a:pt x="300554" y="1105363"/>
                  </a:lnTo>
                  <a:lnTo>
                    <a:pt x="319399" y="1058116"/>
                  </a:lnTo>
                  <a:lnTo>
                    <a:pt x="337256" y="1010463"/>
                  </a:lnTo>
                  <a:lnTo>
                    <a:pt x="354117" y="962419"/>
                  </a:lnTo>
                  <a:lnTo>
                    <a:pt x="369974" y="914000"/>
                  </a:lnTo>
                  <a:lnTo>
                    <a:pt x="384821" y="865220"/>
                  </a:lnTo>
                  <a:lnTo>
                    <a:pt x="398651" y="816094"/>
                  </a:lnTo>
                  <a:lnTo>
                    <a:pt x="411298" y="767270"/>
                  </a:lnTo>
                  <a:lnTo>
                    <a:pt x="422916" y="718238"/>
                  </a:lnTo>
                  <a:lnTo>
                    <a:pt x="433505" y="669013"/>
                  </a:lnTo>
                  <a:lnTo>
                    <a:pt x="443062" y="619612"/>
                  </a:lnTo>
                  <a:lnTo>
                    <a:pt x="451587" y="570051"/>
                  </a:lnTo>
                  <a:lnTo>
                    <a:pt x="459079" y="520347"/>
                  </a:lnTo>
                  <a:lnTo>
                    <a:pt x="465536" y="470515"/>
                  </a:lnTo>
                  <a:lnTo>
                    <a:pt x="470957" y="420572"/>
                  </a:lnTo>
                  <a:lnTo>
                    <a:pt x="475342" y="370534"/>
                  </a:lnTo>
                  <a:lnTo>
                    <a:pt x="478688" y="320417"/>
                  </a:lnTo>
                  <a:lnTo>
                    <a:pt x="480995" y="270237"/>
                  </a:lnTo>
                  <a:lnTo>
                    <a:pt x="482262" y="220012"/>
                  </a:lnTo>
                  <a:lnTo>
                    <a:pt x="482487" y="169755"/>
                  </a:lnTo>
                  <a:lnTo>
                    <a:pt x="481669" y="119485"/>
                  </a:lnTo>
                  <a:lnTo>
                    <a:pt x="479807" y="69218"/>
                  </a:lnTo>
                  <a:lnTo>
                    <a:pt x="476900" y="18969"/>
                  </a:lnTo>
                  <a:lnTo>
                    <a:pt x="475109"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6" name="object 76"/>
            <p:cNvSpPr/>
            <p:nvPr/>
          </p:nvSpPr>
          <p:spPr>
            <a:xfrm>
              <a:off x="8672314" y="6997977"/>
              <a:ext cx="167005" cy="175260"/>
            </a:xfrm>
            <a:custGeom>
              <a:avLst/>
              <a:gdLst/>
              <a:ahLst/>
              <a:cxnLst/>
              <a:rect l="l" t="t" r="r" b="b"/>
              <a:pathLst>
                <a:path w="167004" h="175259">
                  <a:moveTo>
                    <a:pt x="67693" y="0"/>
                  </a:moveTo>
                  <a:lnTo>
                    <a:pt x="0" y="174774"/>
                  </a:lnTo>
                  <a:lnTo>
                    <a:pt x="79509" y="125173"/>
                  </a:lnTo>
                  <a:lnTo>
                    <a:pt x="166897" y="159020"/>
                  </a:lnTo>
                  <a:lnTo>
                    <a:pt x="67693"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77" name="object 77"/>
            <p:cNvSpPr/>
            <p:nvPr/>
          </p:nvSpPr>
          <p:spPr>
            <a:xfrm>
              <a:off x="8959475" y="7094057"/>
              <a:ext cx="203835" cy="1186815"/>
            </a:xfrm>
            <a:custGeom>
              <a:avLst/>
              <a:gdLst/>
              <a:ahLst/>
              <a:cxnLst/>
              <a:rect l="l" t="t" r="r" b="b"/>
              <a:pathLst>
                <a:path w="203834" h="1186815">
                  <a:moveTo>
                    <a:pt x="203634" y="1186682"/>
                  </a:moveTo>
                  <a:lnTo>
                    <a:pt x="173724" y="1143943"/>
                  </a:lnTo>
                  <a:lnTo>
                    <a:pt x="146081" y="1099917"/>
                  </a:lnTo>
                  <a:lnTo>
                    <a:pt x="120732" y="1054695"/>
                  </a:lnTo>
                  <a:lnTo>
                    <a:pt x="97709" y="1008369"/>
                  </a:lnTo>
                  <a:lnTo>
                    <a:pt x="77041" y="961029"/>
                  </a:lnTo>
                  <a:lnTo>
                    <a:pt x="58756" y="912768"/>
                  </a:lnTo>
                  <a:lnTo>
                    <a:pt x="42885" y="863676"/>
                  </a:lnTo>
                  <a:lnTo>
                    <a:pt x="29458" y="813844"/>
                  </a:lnTo>
                  <a:lnTo>
                    <a:pt x="18503" y="763364"/>
                  </a:lnTo>
                  <a:lnTo>
                    <a:pt x="10050" y="712328"/>
                  </a:lnTo>
                  <a:lnTo>
                    <a:pt x="4129" y="660826"/>
                  </a:lnTo>
                  <a:lnTo>
                    <a:pt x="769" y="608949"/>
                  </a:lnTo>
                  <a:lnTo>
                    <a:pt x="0" y="556790"/>
                  </a:lnTo>
                  <a:lnTo>
                    <a:pt x="1846" y="504498"/>
                  </a:lnTo>
                  <a:lnTo>
                    <a:pt x="6289" y="452552"/>
                  </a:lnTo>
                  <a:lnTo>
                    <a:pt x="13295" y="401042"/>
                  </a:lnTo>
                  <a:lnTo>
                    <a:pt x="22832" y="350059"/>
                  </a:lnTo>
                  <a:lnTo>
                    <a:pt x="34868" y="299693"/>
                  </a:lnTo>
                  <a:lnTo>
                    <a:pt x="49370" y="250036"/>
                  </a:lnTo>
                  <a:lnTo>
                    <a:pt x="66306" y="201178"/>
                  </a:lnTo>
                  <a:lnTo>
                    <a:pt x="85643" y="153209"/>
                  </a:lnTo>
                  <a:lnTo>
                    <a:pt x="107348" y="106222"/>
                  </a:lnTo>
                  <a:lnTo>
                    <a:pt x="131390" y="60305"/>
                  </a:lnTo>
                  <a:lnTo>
                    <a:pt x="157735" y="15551"/>
                  </a:lnTo>
                  <a:lnTo>
                    <a:pt x="168771"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8" name="object 78"/>
            <p:cNvSpPr/>
            <p:nvPr/>
          </p:nvSpPr>
          <p:spPr>
            <a:xfrm>
              <a:off x="9024610" y="7007058"/>
              <a:ext cx="165735" cy="185420"/>
            </a:xfrm>
            <a:custGeom>
              <a:avLst/>
              <a:gdLst/>
              <a:ahLst/>
              <a:cxnLst/>
              <a:rect l="l" t="t" r="r" b="b"/>
              <a:pathLst>
                <a:path w="165734" h="185420">
                  <a:moveTo>
                    <a:pt x="165374" y="0"/>
                  </a:moveTo>
                  <a:lnTo>
                    <a:pt x="0" y="88204"/>
                  </a:lnTo>
                  <a:lnTo>
                    <a:pt x="92610" y="102535"/>
                  </a:lnTo>
                  <a:lnTo>
                    <a:pt x="136712" y="185223"/>
                  </a:lnTo>
                  <a:lnTo>
                    <a:pt x="165374"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79" name="object 79"/>
            <p:cNvSpPr/>
            <p:nvPr/>
          </p:nvSpPr>
          <p:spPr>
            <a:xfrm>
              <a:off x="9859537" y="7116486"/>
              <a:ext cx="191135" cy="600075"/>
            </a:xfrm>
            <a:custGeom>
              <a:avLst/>
              <a:gdLst/>
              <a:ahLst/>
              <a:cxnLst/>
              <a:rect l="l" t="t" r="r" b="b"/>
              <a:pathLst>
                <a:path w="191134" h="600075">
                  <a:moveTo>
                    <a:pt x="0" y="599755"/>
                  </a:moveTo>
                  <a:lnTo>
                    <a:pt x="39241" y="566910"/>
                  </a:lnTo>
                  <a:lnTo>
                    <a:pt x="74460" y="530385"/>
                  </a:lnTo>
                  <a:lnTo>
                    <a:pt x="105449" y="490556"/>
                  </a:lnTo>
                  <a:lnTo>
                    <a:pt x="132003" y="447798"/>
                  </a:lnTo>
                  <a:lnTo>
                    <a:pt x="153915" y="402485"/>
                  </a:lnTo>
                  <a:lnTo>
                    <a:pt x="170978" y="354992"/>
                  </a:lnTo>
                  <a:lnTo>
                    <a:pt x="182986" y="305695"/>
                  </a:lnTo>
                  <a:lnTo>
                    <a:pt x="189734" y="254969"/>
                  </a:lnTo>
                  <a:lnTo>
                    <a:pt x="191055" y="205442"/>
                  </a:lnTo>
                  <a:lnTo>
                    <a:pt x="187263" y="156413"/>
                  </a:lnTo>
                  <a:lnTo>
                    <a:pt x="178481" y="108256"/>
                  </a:lnTo>
                  <a:lnTo>
                    <a:pt x="164829" y="61347"/>
                  </a:lnTo>
                  <a:lnTo>
                    <a:pt x="146427" y="16061"/>
                  </a:lnTo>
                  <a:lnTo>
                    <a:pt x="136134"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0" name="object 80"/>
            <p:cNvSpPr/>
            <p:nvPr/>
          </p:nvSpPr>
          <p:spPr>
            <a:xfrm>
              <a:off x="9938109" y="7026669"/>
              <a:ext cx="161290" cy="186690"/>
            </a:xfrm>
            <a:custGeom>
              <a:avLst/>
              <a:gdLst/>
              <a:ahLst/>
              <a:cxnLst/>
              <a:rect l="l" t="t" r="r" b="b"/>
              <a:pathLst>
                <a:path w="161290" h="186690">
                  <a:moveTo>
                    <a:pt x="0" y="0"/>
                  </a:moveTo>
                  <a:lnTo>
                    <a:pt x="19886" y="186369"/>
                  </a:lnTo>
                  <a:lnTo>
                    <a:pt x="67842" y="105855"/>
                  </a:lnTo>
                  <a:lnTo>
                    <a:pt x="161027" y="95912"/>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81" name="object 81"/>
          <p:cNvSpPr txBox="1"/>
          <p:nvPr/>
        </p:nvSpPr>
        <p:spPr>
          <a:xfrm>
            <a:off x="7504059" y="4671630"/>
            <a:ext cx="1138982" cy="182142"/>
          </a:xfrm>
          <a:prstGeom prst="rect">
            <a:avLst/>
          </a:prstGeom>
        </p:spPr>
        <p:txBody>
          <a:bodyPr vert="horz" wrap="square" lIns="0" tIns="8930" rIns="0" bIns="0" rtlCol="0">
            <a:spAutoFit/>
          </a:bodyPr>
          <a:lstStyle/>
          <a:p>
            <a:pPr marL="26788" defTabSz="642915">
              <a:spcBef>
                <a:spcPts val="70"/>
              </a:spcBef>
            </a:pPr>
            <a:r>
              <a:rPr sz="1125" kern="0" dirty="0">
                <a:solidFill>
                  <a:sysClr val="windowText" lastClr="000000"/>
                </a:solidFill>
                <a:latin typeface="Arial"/>
                <a:cs typeface="Arial"/>
              </a:rPr>
              <a:t>1.1</a:t>
            </a:r>
            <a:r>
              <a:rPr sz="1107" kern="0" baseline="21164" dirty="0">
                <a:solidFill>
                  <a:sysClr val="windowText" lastClr="000000"/>
                </a:solidFill>
                <a:latin typeface="Arial"/>
                <a:cs typeface="Arial"/>
              </a:rPr>
              <a:t>2</a:t>
            </a:r>
            <a:r>
              <a:rPr sz="1107" kern="0" spc="163" baseline="2116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4</a:t>
            </a:r>
            <a:r>
              <a:rPr sz="1107" kern="0" baseline="21164" dirty="0">
                <a:solidFill>
                  <a:sysClr val="windowText" lastClr="000000"/>
                </a:solidFill>
                <a:latin typeface="Arial"/>
                <a:cs typeface="Arial"/>
              </a:rPr>
              <a:t>2</a:t>
            </a:r>
            <a:r>
              <a:rPr sz="1107" kern="0" spc="169" baseline="2116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1.3</a:t>
            </a:r>
            <a:r>
              <a:rPr sz="1107" kern="0" spc="-2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82" name="object 82"/>
          <p:cNvSpPr txBox="1"/>
          <p:nvPr/>
        </p:nvSpPr>
        <p:spPr>
          <a:xfrm>
            <a:off x="8653695" y="4653096"/>
            <a:ext cx="415230" cy="200626"/>
          </a:xfrm>
          <a:prstGeom prst="rect">
            <a:avLst/>
          </a:prstGeom>
          <a:ln w="38100">
            <a:solidFill>
              <a:srgbClr val="EE220C"/>
            </a:solidFill>
          </a:ln>
        </p:spPr>
        <p:txBody>
          <a:bodyPr vert="horz" wrap="square" lIns="0" tIns="27236" rIns="0" bIns="0" rtlCol="0">
            <a:spAutoFit/>
          </a:bodyPr>
          <a:lstStyle/>
          <a:p>
            <a:pPr marL="41522" defTabSz="642915">
              <a:spcBef>
                <a:spcPts val="214"/>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3.1</a:t>
            </a:r>
            <a:endParaRPr sz="1125" kern="0">
              <a:solidFill>
                <a:sysClr val="windowText" lastClr="000000"/>
              </a:solidFill>
              <a:latin typeface="Arial"/>
              <a:cs typeface="Arial"/>
            </a:endParaRPr>
          </a:p>
        </p:txBody>
      </p:sp>
      <p:sp>
        <p:nvSpPr>
          <p:cNvPr id="83" name="object 83"/>
          <p:cNvSpPr txBox="1"/>
          <p:nvPr/>
        </p:nvSpPr>
        <p:spPr>
          <a:xfrm>
            <a:off x="7234025" y="3751711"/>
            <a:ext cx="2082403" cy="525000"/>
          </a:xfrm>
          <a:prstGeom prst="rect">
            <a:avLst/>
          </a:prstGeom>
        </p:spPr>
        <p:txBody>
          <a:bodyPr vert="horz" wrap="square" lIns="0" tIns="10716" rIns="0" bIns="0" rtlCol="0">
            <a:spAutoFit/>
          </a:bodyPr>
          <a:lstStyle/>
          <a:p>
            <a:pPr marL="8483" marR="3572" algn="ctr" defTabSz="642915">
              <a:lnSpc>
                <a:spcPct val="98800"/>
              </a:lnSpc>
              <a:spcBef>
                <a:spcPts val="84"/>
              </a:spcBef>
            </a:pPr>
            <a:r>
              <a:rPr sz="1125" kern="0" spc="-7" dirty="0">
                <a:solidFill>
                  <a:sysClr val="windowText" lastClr="000000"/>
                </a:solidFill>
                <a:latin typeface="Arial"/>
                <a:cs typeface="Arial"/>
              </a:rPr>
              <a:t>Lastly,</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jus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do</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math.</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SR</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y-</a:t>
            </a:r>
            <a:r>
              <a:rPr sz="1125" kern="0" spc="-14" dirty="0">
                <a:solidFill>
                  <a:sysClr val="windowText" lastClr="000000"/>
                </a:solidFill>
                <a:latin typeface="Arial"/>
                <a:cs typeface="Arial"/>
              </a:rPr>
              <a:t>axis </a:t>
            </a:r>
            <a:r>
              <a:rPr sz="1125" b="1" kern="0" dirty="0">
                <a:solidFill>
                  <a:srgbClr val="00A2FF"/>
                </a:solidFill>
                <a:latin typeface="Arial"/>
                <a:cs typeface="Arial"/>
              </a:rPr>
              <a:t>intercept</a:t>
            </a:r>
            <a:r>
              <a:rPr sz="1125" b="1" kern="0" spc="7" dirty="0">
                <a:solidFill>
                  <a:srgbClr val="00A2FF"/>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e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0</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3.1</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Bam!</a:t>
            </a:r>
            <a:endParaRPr sz="1125" kern="0">
              <a:solidFill>
                <a:sysClr val="windowText" lastClr="000000"/>
              </a:solidFill>
              <a:latin typeface="Arial"/>
              <a:cs typeface="Arial"/>
            </a:endParaRPr>
          </a:p>
        </p:txBody>
      </p:sp>
      <p:grpSp>
        <p:nvGrpSpPr>
          <p:cNvPr id="84" name="object 84"/>
          <p:cNvGrpSpPr/>
          <p:nvPr/>
        </p:nvGrpSpPr>
        <p:grpSpPr>
          <a:xfrm>
            <a:off x="4265213" y="829595"/>
            <a:ext cx="4735413" cy="3775918"/>
            <a:chOff x="3898614" y="1179868"/>
            <a:chExt cx="6734809" cy="5370195"/>
          </a:xfrm>
        </p:grpSpPr>
        <p:sp>
          <p:nvSpPr>
            <p:cNvPr id="85" name="object 85"/>
            <p:cNvSpPr/>
            <p:nvPr/>
          </p:nvSpPr>
          <p:spPr>
            <a:xfrm>
              <a:off x="10468023" y="6125508"/>
              <a:ext cx="88265" cy="332740"/>
            </a:xfrm>
            <a:custGeom>
              <a:avLst/>
              <a:gdLst/>
              <a:ahLst/>
              <a:cxnLst/>
              <a:rect l="l" t="t" r="r" b="b"/>
              <a:pathLst>
                <a:path w="88265" h="332739">
                  <a:moveTo>
                    <a:pt x="0" y="0"/>
                  </a:moveTo>
                  <a:lnTo>
                    <a:pt x="28728" y="33360"/>
                  </a:lnTo>
                  <a:lnTo>
                    <a:pt x="52210" y="70331"/>
                  </a:lnTo>
                  <a:lnTo>
                    <a:pt x="70117" y="110301"/>
                  </a:lnTo>
                  <a:lnTo>
                    <a:pt x="82119" y="152659"/>
                  </a:lnTo>
                  <a:lnTo>
                    <a:pt x="87791" y="194126"/>
                  </a:lnTo>
                  <a:lnTo>
                    <a:pt x="87856" y="235508"/>
                  </a:lnTo>
                  <a:lnTo>
                    <a:pt x="82459" y="276270"/>
                  </a:lnTo>
                  <a:lnTo>
                    <a:pt x="71747" y="315877"/>
                  </a:lnTo>
                  <a:lnTo>
                    <a:pt x="62027" y="33229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6" name="object 86"/>
            <p:cNvSpPr/>
            <p:nvPr/>
          </p:nvSpPr>
          <p:spPr>
            <a:xfrm>
              <a:off x="10475703" y="6362646"/>
              <a:ext cx="158115" cy="187325"/>
            </a:xfrm>
            <a:custGeom>
              <a:avLst/>
              <a:gdLst/>
              <a:ahLst/>
              <a:cxnLst/>
              <a:rect l="l" t="t" r="r" b="b"/>
              <a:pathLst>
                <a:path w="158115" h="187325">
                  <a:moveTo>
                    <a:pt x="13275" y="0"/>
                  </a:moveTo>
                  <a:lnTo>
                    <a:pt x="0" y="186956"/>
                  </a:lnTo>
                  <a:lnTo>
                    <a:pt x="157529" y="85402"/>
                  </a:lnTo>
                  <a:lnTo>
                    <a:pt x="64051" y="78765"/>
                  </a:lnTo>
                  <a:lnTo>
                    <a:pt x="1327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87" name="object 87"/>
            <p:cNvPicPr/>
            <p:nvPr/>
          </p:nvPicPr>
          <p:blipFill>
            <a:blip r:embed="rId9" cstate="print"/>
            <a:stretch>
              <a:fillRect/>
            </a:stretch>
          </p:blipFill>
          <p:spPr>
            <a:xfrm>
              <a:off x="3898614" y="1179868"/>
              <a:ext cx="3172520" cy="1663321"/>
            </a:xfrm>
            <a:prstGeom prst="rect">
              <a:avLst/>
            </a:prstGeom>
          </p:spPr>
        </p:pic>
      </p:grpSp>
      <p:sp>
        <p:nvSpPr>
          <p:cNvPr id="88" name="object 88"/>
          <p:cNvSpPr txBox="1"/>
          <p:nvPr/>
        </p:nvSpPr>
        <p:spPr>
          <a:xfrm>
            <a:off x="10384214" y="6556213"/>
            <a:ext cx="181719" cy="133514"/>
          </a:xfrm>
          <a:prstGeom prst="rect">
            <a:avLst/>
          </a:prstGeom>
        </p:spPr>
        <p:txBody>
          <a:bodyPr vert="horz" wrap="square" lIns="0" tIns="3572" rIns="0" bIns="0" rtlCol="0">
            <a:spAutoFit/>
          </a:bodyPr>
          <a:lstStyle/>
          <a:p>
            <a:pPr marL="26788" defTabSz="642915">
              <a:spcBef>
                <a:spcPts val="28"/>
              </a:spcBef>
            </a:pPr>
            <a:fld id="{81D60167-4931-47E6-BA6A-407CBD079E47}" type="slidenum">
              <a:rPr sz="844" kern="0" spc="-18" dirty="0">
                <a:solidFill>
                  <a:sysClr val="windowText" lastClr="000000"/>
                </a:solidFill>
                <a:latin typeface="Arial"/>
                <a:cs typeface="Arial"/>
              </a:rPr>
              <a:pPr marL="26788" defTabSz="642915">
                <a:spcBef>
                  <a:spcPts val="28"/>
                </a:spcBef>
              </a:pPr>
              <a:t>55</a:t>
            </a:fld>
            <a:endParaRPr sz="844" kern="0">
              <a:solidFill>
                <a:sysClr val="windowText" lastClr="000000"/>
              </a:solidFill>
              <a:latin typeface="Arial"/>
              <a:cs typeface="Arial"/>
            </a:endParaRPr>
          </a:p>
        </p:txBody>
      </p:sp>
      <p:grpSp>
        <p:nvGrpSpPr>
          <p:cNvPr id="89" name="Group 88">
            <a:extLst>
              <a:ext uri="{FF2B5EF4-FFF2-40B4-BE49-F238E27FC236}">
                <a16:creationId xmlns:a16="http://schemas.microsoft.com/office/drawing/2014/main" xmlns="" id="{C4FF8713-B270-C076-770D-42207B5B4D45}"/>
              </a:ext>
            </a:extLst>
          </p:cNvPr>
          <p:cNvGrpSpPr/>
          <p:nvPr/>
        </p:nvGrpSpPr>
        <p:grpSpPr>
          <a:xfrm>
            <a:off x="0" y="0"/>
            <a:ext cx="1594621" cy="6858000"/>
            <a:chOff x="0" y="0"/>
            <a:chExt cx="1594621" cy="6858000"/>
          </a:xfrm>
        </p:grpSpPr>
        <p:pic>
          <p:nvPicPr>
            <p:cNvPr id="90" name="Picture 2" descr="RÃ©sultat de recherche d'images pour &quot;sorbonne university abu dhabi&quot;">
              <a:extLst>
                <a:ext uri="{FF2B5EF4-FFF2-40B4-BE49-F238E27FC236}">
                  <a16:creationId xmlns:a16="http://schemas.microsoft.com/office/drawing/2014/main" xmlns="" id="{456127F4-988F-AA04-A23B-F71C5A9B53C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91" name="Rectangle 90">
              <a:extLst>
                <a:ext uri="{FF2B5EF4-FFF2-40B4-BE49-F238E27FC236}">
                  <a16:creationId xmlns:a16="http://schemas.microsoft.com/office/drawing/2014/main" xmlns="" id="{1C4DD2D9-902C-116A-3136-340D82587FB5}"/>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92" name="Rectangle 91">
            <a:extLst>
              <a:ext uri="{FF2B5EF4-FFF2-40B4-BE49-F238E27FC236}">
                <a16:creationId xmlns:a16="http://schemas.microsoft.com/office/drawing/2014/main" xmlns="" id="{3387A71B-1DBC-398B-28AB-0FC6380DABDA}"/>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
        <p:nvSpPr>
          <p:cNvPr id="93" name="Rectangle 92">
            <a:extLst>
              <a:ext uri="{FF2B5EF4-FFF2-40B4-BE49-F238E27FC236}">
                <a16:creationId xmlns:a16="http://schemas.microsoft.com/office/drawing/2014/main" xmlns="" id="{83515EDB-6D75-4345-B64B-06E458B4DC48}"/>
              </a:ext>
            </a:extLst>
          </p:cNvPr>
          <p:cNvSpPr/>
          <p:nvPr/>
        </p:nvSpPr>
        <p:spPr>
          <a:xfrm>
            <a:off x="10376457" y="6439033"/>
            <a:ext cx="219271" cy="3113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06031" y="324179"/>
            <a:ext cx="8814495" cy="6398568"/>
            <a:chOff x="116667" y="461055"/>
            <a:chExt cx="12536170" cy="9100185"/>
          </a:xfrm>
        </p:grpSpPr>
        <p:sp>
          <p:nvSpPr>
            <p:cNvPr id="3" name="object 3"/>
            <p:cNvSpPr/>
            <p:nvPr/>
          </p:nvSpPr>
          <p:spPr>
            <a:xfrm>
              <a:off x="284830" y="5879662"/>
              <a:ext cx="12326620" cy="3629660"/>
            </a:xfrm>
            <a:custGeom>
              <a:avLst/>
              <a:gdLst/>
              <a:ahLst/>
              <a:cxnLst/>
              <a:rect l="l" t="t" r="r" b="b"/>
              <a:pathLst>
                <a:path w="12326620" h="3629659">
                  <a:moveTo>
                    <a:pt x="12326043" y="0"/>
                  </a:moveTo>
                  <a:lnTo>
                    <a:pt x="0" y="239387"/>
                  </a:lnTo>
                  <a:lnTo>
                    <a:pt x="121972" y="3628345"/>
                  </a:lnTo>
                  <a:lnTo>
                    <a:pt x="12072377" y="3629144"/>
                  </a:lnTo>
                  <a:lnTo>
                    <a:pt x="12326043"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234432" y="5839563"/>
              <a:ext cx="12418351" cy="3721100"/>
            </a:xfrm>
            <a:prstGeom prst="rect">
              <a:avLst/>
            </a:prstGeom>
          </p:spPr>
        </p:pic>
        <p:sp>
          <p:nvSpPr>
            <p:cNvPr id="5" name="object 5"/>
            <p:cNvSpPr/>
            <p:nvPr/>
          </p:nvSpPr>
          <p:spPr>
            <a:xfrm>
              <a:off x="164639" y="510909"/>
              <a:ext cx="7757795" cy="5425440"/>
            </a:xfrm>
            <a:custGeom>
              <a:avLst/>
              <a:gdLst/>
              <a:ahLst/>
              <a:cxnLst/>
              <a:rect l="l" t="t" r="r" b="b"/>
              <a:pathLst>
                <a:path w="7757795" h="5425440">
                  <a:moveTo>
                    <a:pt x="7190284" y="0"/>
                  </a:moveTo>
                  <a:lnTo>
                    <a:pt x="0" y="463393"/>
                  </a:lnTo>
                  <a:lnTo>
                    <a:pt x="122166" y="5425311"/>
                  </a:lnTo>
                  <a:lnTo>
                    <a:pt x="7757513" y="5401329"/>
                  </a:lnTo>
                  <a:lnTo>
                    <a:pt x="7190284"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116667" y="461055"/>
              <a:ext cx="7849847" cy="5522873"/>
            </a:xfrm>
            <a:prstGeom prst="rect">
              <a:avLst/>
            </a:prstGeom>
          </p:spPr>
        </p:pic>
      </p:grpSp>
      <p:sp>
        <p:nvSpPr>
          <p:cNvPr id="7" name="object 7"/>
          <p:cNvSpPr txBox="1">
            <a:spLocks noGrp="1"/>
          </p:cNvSpPr>
          <p:nvPr>
            <p:ph type="title"/>
          </p:nvPr>
        </p:nvSpPr>
        <p:spPr>
          <a:xfrm>
            <a:off x="1801135" y="147094"/>
            <a:ext cx="4629596" cy="409770"/>
          </a:xfrm>
          <a:prstGeom prst="rect">
            <a:avLst/>
          </a:prstGeom>
          <a:solidFill>
            <a:srgbClr val="017100"/>
          </a:solidFill>
        </p:spPr>
        <p:txBody>
          <a:bodyPr vert="horz" wrap="square" lIns="0" tIns="52239" rIns="0" bIns="0" rtlCol="0">
            <a:spAutoFit/>
          </a:bodyPr>
          <a:lstStyle/>
          <a:p>
            <a:pPr marL="107152">
              <a:spcBef>
                <a:spcPts val="411"/>
              </a:spcBef>
            </a:pPr>
            <a:r>
              <a:rPr sz="2320" spc="-25" dirty="0"/>
              <a:t>Gradient</a:t>
            </a:r>
            <a:r>
              <a:rPr sz="2320" spc="-120" dirty="0"/>
              <a:t> </a:t>
            </a:r>
            <a:r>
              <a:rPr sz="2320" spc="-25" dirty="0"/>
              <a:t>Descent:</a:t>
            </a:r>
            <a:r>
              <a:rPr sz="2320" spc="-116" dirty="0"/>
              <a:t> </a:t>
            </a:r>
            <a:r>
              <a:rPr sz="2320" spc="-7" dirty="0"/>
              <a:t>Details</a:t>
            </a:r>
            <a:r>
              <a:rPr sz="2320" spc="-116" dirty="0"/>
              <a:t> </a:t>
            </a:r>
            <a:r>
              <a:rPr sz="2320" dirty="0"/>
              <a:t>Part</a:t>
            </a:r>
            <a:r>
              <a:rPr sz="2320" spc="-120" dirty="0"/>
              <a:t> </a:t>
            </a:r>
            <a:r>
              <a:rPr sz="2320" spc="-35" dirty="0"/>
              <a:t>4</a:t>
            </a:r>
            <a:endParaRPr sz="2320"/>
          </a:p>
        </p:txBody>
      </p:sp>
      <p:sp>
        <p:nvSpPr>
          <p:cNvPr id="8" name="object 8"/>
          <p:cNvSpPr/>
          <p:nvPr/>
        </p:nvSpPr>
        <p:spPr>
          <a:xfrm>
            <a:off x="1774880" y="853845"/>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9" name="object 9"/>
          <p:cNvSpPr txBox="1"/>
          <p:nvPr/>
        </p:nvSpPr>
        <p:spPr>
          <a:xfrm>
            <a:off x="1827456" y="880549"/>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0</a:t>
            </a:r>
            <a:endParaRPr sz="2250" kern="0">
              <a:solidFill>
                <a:sysClr val="windowText" lastClr="000000"/>
              </a:solidFill>
              <a:latin typeface="Arial"/>
              <a:cs typeface="Arial"/>
            </a:endParaRPr>
          </a:p>
        </p:txBody>
      </p:sp>
      <p:grpSp>
        <p:nvGrpSpPr>
          <p:cNvPr id="10" name="object 10"/>
          <p:cNvGrpSpPr/>
          <p:nvPr/>
        </p:nvGrpSpPr>
        <p:grpSpPr>
          <a:xfrm>
            <a:off x="2150949" y="2055514"/>
            <a:ext cx="4304556" cy="2030164"/>
            <a:chOff x="891660" y="2923397"/>
            <a:chExt cx="6122035" cy="2887345"/>
          </a:xfrm>
        </p:grpSpPr>
        <p:sp>
          <p:nvSpPr>
            <p:cNvPr id="11" name="object 11"/>
            <p:cNvSpPr/>
            <p:nvPr/>
          </p:nvSpPr>
          <p:spPr>
            <a:xfrm>
              <a:off x="1129639" y="4644338"/>
              <a:ext cx="984885" cy="835025"/>
            </a:xfrm>
            <a:custGeom>
              <a:avLst/>
              <a:gdLst/>
              <a:ahLst/>
              <a:cxnLst/>
              <a:rect l="l" t="t" r="r" b="b"/>
              <a:pathLst>
                <a:path w="984885" h="835025">
                  <a:moveTo>
                    <a:pt x="3784" y="698868"/>
                  </a:moveTo>
                  <a:lnTo>
                    <a:pt x="3048" y="697598"/>
                  </a:lnTo>
                  <a:lnTo>
                    <a:pt x="1320" y="697598"/>
                  </a:lnTo>
                  <a:lnTo>
                    <a:pt x="3784" y="698868"/>
                  </a:lnTo>
                  <a:close/>
                </a:path>
                <a:path w="984885" h="835025">
                  <a:moveTo>
                    <a:pt x="3784" y="697598"/>
                  </a:moveTo>
                  <a:lnTo>
                    <a:pt x="3530" y="697395"/>
                  </a:lnTo>
                  <a:lnTo>
                    <a:pt x="3048" y="697598"/>
                  </a:lnTo>
                  <a:lnTo>
                    <a:pt x="3784" y="697598"/>
                  </a:lnTo>
                  <a:close/>
                </a:path>
                <a:path w="984885" h="835025">
                  <a:moveTo>
                    <a:pt x="6096" y="672198"/>
                  </a:moveTo>
                  <a:lnTo>
                    <a:pt x="5943" y="670928"/>
                  </a:lnTo>
                  <a:lnTo>
                    <a:pt x="4330" y="670928"/>
                  </a:lnTo>
                  <a:lnTo>
                    <a:pt x="6096" y="672198"/>
                  </a:lnTo>
                  <a:close/>
                </a:path>
                <a:path w="984885" h="835025">
                  <a:moveTo>
                    <a:pt x="7023" y="672198"/>
                  </a:moveTo>
                  <a:lnTo>
                    <a:pt x="6096" y="672198"/>
                  </a:lnTo>
                  <a:lnTo>
                    <a:pt x="2997" y="672198"/>
                  </a:lnTo>
                  <a:lnTo>
                    <a:pt x="6642" y="672909"/>
                  </a:lnTo>
                  <a:lnTo>
                    <a:pt x="7023" y="672198"/>
                  </a:lnTo>
                  <a:close/>
                </a:path>
                <a:path w="984885" h="835025">
                  <a:moveTo>
                    <a:pt x="7378" y="677278"/>
                  </a:moveTo>
                  <a:lnTo>
                    <a:pt x="6883" y="677278"/>
                  </a:lnTo>
                  <a:lnTo>
                    <a:pt x="6146" y="677862"/>
                  </a:lnTo>
                  <a:lnTo>
                    <a:pt x="7378" y="677278"/>
                  </a:lnTo>
                  <a:close/>
                </a:path>
                <a:path w="984885" h="835025">
                  <a:moveTo>
                    <a:pt x="8356" y="670928"/>
                  </a:moveTo>
                  <a:lnTo>
                    <a:pt x="5943" y="670928"/>
                  </a:lnTo>
                  <a:lnTo>
                    <a:pt x="7226" y="672198"/>
                  </a:lnTo>
                  <a:lnTo>
                    <a:pt x="8356" y="670928"/>
                  </a:lnTo>
                  <a:close/>
                </a:path>
                <a:path w="984885" h="835025">
                  <a:moveTo>
                    <a:pt x="8458" y="640956"/>
                  </a:moveTo>
                  <a:lnTo>
                    <a:pt x="6286" y="641718"/>
                  </a:lnTo>
                  <a:lnTo>
                    <a:pt x="8407" y="641718"/>
                  </a:lnTo>
                  <a:lnTo>
                    <a:pt x="8458" y="640956"/>
                  </a:lnTo>
                  <a:close/>
                </a:path>
                <a:path w="984885" h="835025">
                  <a:moveTo>
                    <a:pt x="9144" y="668388"/>
                  </a:moveTo>
                  <a:lnTo>
                    <a:pt x="8991" y="668388"/>
                  </a:lnTo>
                  <a:lnTo>
                    <a:pt x="9144" y="668388"/>
                  </a:lnTo>
                  <a:close/>
                </a:path>
                <a:path w="984885" h="835025">
                  <a:moveTo>
                    <a:pt x="9245" y="668388"/>
                  </a:moveTo>
                  <a:lnTo>
                    <a:pt x="9080" y="668477"/>
                  </a:lnTo>
                  <a:lnTo>
                    <a:pt x="9245" y="668388"/>
                  </a:lnTo>
                  <a:close/>
                </a:path>
                <a:path w="984885" h="835025">
                  <a:moveTo>
                    <a:pt x="9588" y="722998"/>
                  </a:moveTo>
                  <a:lnTo>
                    <a:pt x="9385" y="722998"/>
                  </a:lnTo>
                  <a:lnTo>
                    <a:pt x="9563" y="723061"/>
                  </a:lnTo>
                  <a:close/>
                </a:path>
                <a:path w="984885" h="835025">
                  <a:moveTo>
                    <a:pt x="9982" y="621398"/>
                  </a:moveTo>
                  <a:lnTo>
                    <a:pt x="8407" y="621398"/>
                  </a:lnTo>
                  <a:lnTo>
                    <a:pt x="8407" y="620128"/>
                  </a:lnTo>
                  <a:lnTo>
                    <a:pt x="7620" y="620128"/>
                  </a:lnTo>
                  <a:lnTo>
                    <a:pt x="7962" y="621398"/>
                  </a:lnTo>
                  <a:lnTo>
                    <a:pt x="8013" y="622668"/>
                  </a:lnTo>
                  <a:lnTo>
                    <a:pt x="8801" y="622668"/>
                  </a:lnTo>
                  <a:lnTo>
                    <a:pt x="9982" y="621398"/>
                  </a:lnTo>
                  <a:close/>
                </a:path>
                <a:path w="984885" h="835025">
                  <a:moveTo>
                    <a:pt x="10375" y="724268"/>
                  </a:moveTo>
                  <a:lnTo>
                    <a:pt x="9639" y="723087"/>
                  </a:lnTo>
                  <a:lnTo>
                    <a:pt x="9194" y="724268"/>
                  </a:lnTo>
                  <a:lnTo>
                    <a:pt x="10375" y="724268"/>
                  </a:lnTo>
                  <a:close/>
                </a:path>
                <a:path w="984885" h="835025">
                  <a:moveTo>
                    <a:pt x="10604" y="630986"/>
                  </a:moveTo>
                  <a:lnTo>
                    <a:pt x="9245" y="630288"/>
                  </a:lnTo>
                  <a:lnTo>
                    <a:pt x="9144" y="631558"/>
                  </a:lnTo>
                  <a:lnTo>
                    <a:pt x="10604" y="630986"/>
                  </a:lnTo>
                  <a:close/>
                </a:path>
                <a:path w="984885" h="835025">
                  <a:moveTo>
                    <a:pt x="11315" y="683323"/>
                  </a:moveTo>
                  <a:lnTo>
                    <a:pt x="6197" y="682358"/>
                  </a:lnTo>
                  <a:lnTo>
                    <a:pt x="6438" y="682155"/>
                  </a:lnTo>
                  <a:lnTo>
                    <a:pt x="5461" y="682358"/>
                  </a:lnTo>
                  <a:lnTo>
                    <a:pt x="11290" y="683336"/>
                  </a:lnTo>
                  <a:close/>
                </a:path>
                <a:path w="984885" h="835025">
                  <a:moveTo>
                    <a:pt x="11404" y="667118"/>
                  </a:moveTo>
                  <a:lnTo>
                    <a:pt x="11061" y="667118"/>
                  </a:lnTo>
                  <a:lnTo>
                    <a:pt x="7467" y="665848"/>
                  </a:lnTo>
                  <a:lnTo>
                    <a:pt x="6096" y="667118"/>
                  </a:lnTo>
                  <a:lnTo>
                    <a:pt x="8153" y="667118"/>
                  </a:lnTo>
                  <a:lnTo>
                    <a:pt x="9436" y="668388"/>
                  </a:lnTo>
                  <a:lnTo>
                    <a:pt x="11404" y="667118"/>
                  </a:lnTo>
                  <a:close/>
                </a:path>
                <a:path w="984885" h="835025">
                  <a:moveTo>
                    <a:pt x="11455" y="607428"/>
                  </a:moveTo>
                  <a:lnTo>
                    <a:pt x="10325" y="607428"/>
                  </a:lnTo>
                  <a:lnTo>
                    <a:pt x="9880" y="606158"/>
                  </a:lnTo>
                  <a:lnTo>
                    <a:pt x="9194" y="607428"/>
                  </a:lnTo>
                  <a:lnTo>
                    <a:pt x="10223" y="607428"/>
                  </a:lnTo>
                  <a:lnTo>
                    <a:pt x="10718" y="608698"/>
                  </a:lnTo>
                  <a:lnTo>
                    <a:pt x="11455" y="607428"/>
                  </a:lnTo>
                  <a:close/>
                </a:path>
                <a:path w="984885" h="835025">
                  <a:moveTo>
                    <a:pt x="11506" y="627748"/>
                  </a:moveTo>
                  <a:lnTo>
                    <a:pt x="8597" y="627748"/>
                  </a:lnTo>
                  <a:lnTo>
                    <a:pt x="8458" y="626478"/>
                  </a:lnTo>
                  <a:lnTo>
                    <a:pt x="6146" y="626478"/>
                  </a:lnTo>
                  <a:lnTo>
                    <a:pt x="7378" y="627748"/>
                  </a:lnTo>
                  <a:lnTo>
                    <a:pt x="5359" y="627748"/>
                  </a:lnTo>
                  <a:lnTo>
                    <a:pt x="7226" y="629018"/>
                  </a:lnTo>
                  <a:lnTo>
                    <a:pt x="6438" y="629018"/>
                  </a:lnTo>
                  <a:lnTo>
                    <a:pt x="4622" y="630288"/>
                  </a:lnTo>
                  <a:lnTo>
                    <a:pt x="5943" y="630288"/>
                  </a:lnTo>
                  <a:lnTo>
                    <a:pt x="9817" y="629069"/>
                  </a:lnTo>
                  <a:lnTo>
                    <a:pt x="9537" y="629018"/>
                  </a:lnTo>
                  <a:lnTo>
                    <a:pt x="8356" y="629018"/>
                  </a:lnTo>
                  <a:lnTo>
                    <a:pt x="11506" y="627748"/>
                  </a:lnTo>
                  <a:close/>
                </a:path>
                <a:path w="984885" h="835025">
                  <a:moveTo>
                    <a:pt x="11582" y="605345"/>
                  </a:moveTo>
                  <a:lnTo>
                    <a:pt x="9385" y="606158"/>
                  </a:lnTo>
                  <a:lnTo>
                    <a:pt x="9880" y="606158"/>
                  </a:lnTo>
                  <a:lnTo>
                    <a:pt x="11455" y="606158"/>
                  </a:lnTo>
                  <a:lnTo>
                    <a:pt x="11582" y="605345"/>
                  </a:lnTo>
                  <a:close/>
                </a:path>
                <a:path w="984885" h="835025">
                  <a:moveTo>
                    <a:pt x="11747" y="631558"/>
                  </a:moveTo>
                  <a:lnTo>
                    <a:pt x="11404" y="630669"/>
                  </a:lnTo>
                  <a:lnTo>
                    <a:pt x="10604" y="630986"/>
                  </a:lnTo>
                  <a:lnTo>
                    <a:pt x="11747" y="631558"/>
                  </a:lnTo>
                  <a:close/>
                </a:path>
                <a:path w="984885" h="835025">
                  <a:moveTo>
                    <a:pt x="11925" y="605218"/>
                  </a:moveTo>
                  <a:lnTo>
                    <a:pt x="11645" y="604888"/>
                  </a:lnTo>
                  <a:lnTo>
                    <a:pt x="11582" y="605345"/>
                  </a:lnTo>
                  <a:lnTo>
                    <a:pt x="11925" y="605218"/>
                  </a:lnTo>
                  <a:close/>
                </a:path>
                <a:path w="984885" h="835025">
                  <a:moveTo>
                    <a:pt x="11976" y="683463"/>
                  </a:moveTo>
                  <a:lnTo>
                    <a:pt x="11290" y="683336"/>
                  </a:lnTo>
                  <a:lnTo>
                    <a:pt x="11010" y="683628"/>
                  </a:lnTo>
                  <a:lnTo>
                    <a:pt x="11976" y="683463"/>
                  </a:lnTo>
                  <a:close/>
                </a:path>
                <a:path w="984885" h="835025">
                  <a:moveTo>
                    <a:pt x="11988" y="710298"/>
                  </a:moveTo>
                  <a:lnTo>
                    <a:pt x="11010" y="710298"/>
                  </a:lnTo>
                  <a:lnTo>
                    <a:pt x="11480" y="710806"/>
                  </a:lnTo>
                  <a:lnTo>
                    <a:pt x="11988" y="710298"/>
                  </a:lnTo>
                  <a:close/>
                </a:path>
                <a:path w="984885" h="835025">
                  <a:moveTo>
                    <a:pt x="12039" y="670293"/>
                  </a:moveTo>
                  <a:lnTo>
                    <a:pt x="11404" y="669658"/>
                  </a:lnTo>
                  <a:lnTo>
                    <a:pt x="10998" y="669912"/>
                  </a:lnTo>
                  <a:lnTo>
                    <a:pt x="12039" y="670293"/>
                  </a:lnTo>
                  <a:close/>
                </a:path>
                <a:path w="984885" h="835025">
                  <a:moveTo>
                    <a:pt x="12192" y="711568"/>
                  </a:moveTo>
                  <a:lnTo>
                    <a:pt x="11480" y="710806"/>
                  </a:lnTo>
                  <a:lnTo>
                    <a:pt x="10718" y="711568"/>
                  </a:lnTo>
                  <a:lnTo>
                    <a:pt x="12192" y="711568"/>
                  </a:lnTo>
                  <a:close/>
                </a:path>
                <a:path w="984885" h="835025">
                  <a:moveTo>
                    <a:pt x="12509" y="637984"/>
                  </a:moveTo>
                  <a:lnTo>
                    <a:pt x="12344" y="637908"/>
                  </a:lnTo>
                  <a:lnTo>
                    <a:pt x="12052" y="638124"/>
                  </a:lnTo>
                  <a:lnTo>
                    <a:pt x="12509" y="637984"/>
                  </a:lnTo>
                  <a:close/>
                </a:path>
                <a:path w="984885" h="835025">
                  <a:moveTo>
                    <a:pt x="12776" y="637908"/>
                  </a:moveTo>
                  <a:lnTo>
                    <a:pt x="12509" y="637984"/>
                  </a:lnTo>
                  <a:lnTo>
                    <a:pt x="12750" y="638086"/>
                  </a:lnTo>
                  <a:lnTo>
                    <a:pt x="12776" y="637908"/>
                  </a:lnTo>
                  <a:close/>
                </a:path>
                <a:path w="984885" h="835025">
                  <a:moveTo>
                    <a:pt x="13030" y="683628"/>
                  </a:moveTo>
                  <a:lnTo>
                    <a:pt x="12026" y="683450"/>
                  </a:lnTo>
                  <a:lnTo>
                    <a:pt x="13030" y="683628"/>
                  </a:lnTo>
                  <a:close/>
                </a:path>
                <a:path w="984885" h="835025">
                  <a:moveTo>
                    <a:pt x="13373" y="659498"/>
                  </a:moveTo>
                  <a:lnTo>
                    <a:pt x="12090" y="658228"/>
                  </a:lnTo>
                  <a:lnTo>
                    <a:pt x="12192" y="659498"/>
                  </a:lnTo>
                  <a:lnTo>
                    <a:pt x="13373" y="659498"/>
                  </a:lnTo>
                  <a:close/>
                </a:path>
                <a:path w="984885" h="835025">
                  <a:moveTo>
                    <a:pt x="13398" y="611238"/>
                  </a:moveTo>
                  <a:lnTo>
                    <a:pt x="12382" y="609968"/>
                  </a:lnTo>
                  <a:lnTo>
                    <a:pt x="11455" y="611238"/>
                  </a:lnTo>
                  <a:lnTo>
                    <a:pt x="13398" y="611238"/>
                  </a:lnTo>
                  <a:close/>
                </a:path>
                <a:path w="984885" h="835025">
                  <a:moveTo>
                    <a:pt x="13538" y="683183"/>
                  </a:moveTo>
                  <a:lnTo>
                    <a:pt x="12242" y="682358"/>
                  </a:lnTo>
                  <a:lnTo>
                    <a:pt x="11315" y="683323"/>
                  </a:lnTo>
                  <a:lnTo>
                    <a:pt x="12026" y="683450"/>
                  </a:lnTo>
                  <a:lnTo>
                    <a:pt x="13538" y="683183"/>
                  </a:lnTo>
                  <a:close/>
                </a:path>
                <a:path w="984885" h="835025">
                  <a:moveTo>
                    <a:pt x="13665" y="655688"/>
                  </a:moveTo>
                  <a:lnTo>
                    <a:pt x="13169" y="654418"/>
                  </a:lnTo>
                  <a:lnTo>
                    <a:pt x="12636" y="655688"/>
                  </a:lnTo>
                  <a:lnTo>
                    <a:pt x="13665" y="655688"/>
                  </a:lnTo>
                  <a:close/>
                </a:path>
                <a:path w="984885" h="835025">
                  <a:moveTo>
                    <a:pt x="13919" y="721550"/>
                  </a:moveTo>
                  <a:lnTo>
                    <a:pt x="10858" y="720458"/>
                  </a:lnTo>
                  <a:lnTo>
                    <a:pt x="13766" y="721728"/>
                  </a:lnTo>
                  <a:lnTo>
                    <a:pt x="13919" y="721550"/>
                  </a:lnTo>
                  <a:close/>
                </a:path>
                <a:path w="984885" h="835025">
                  <a:moveTo>
                    <a:pt x="14135" y="638695"/>
                  </a:moveTo>
                  <a:lnTo>
                    <a:pt x="12750" y="638086"/>
                  </a:lnTo>
                  <a:lnTo>
                    <a:pt x="12534" y="639178"/>
                  </a:lnTo>
                  <a:lnTo>
                    <a:pt x="14135" y="638695"/>
                  </a:lnTo>
                  <a:close/>
                </a:path>
                <a:path w="984885" h="835025">
                  <a:moveTo>
                    <a:pt x="14389" y="683018"/>
                  </a:moveTo>
                  <a:lnTo>
                    <a:pt x="13538" y="683183"/>
                  </a:lnTo>
                  <a:lnTo>
                    <a:pt x="14249" y="683628"/>
                  </a:lnTo>
                  <a:lnTo>
                    <a:pt x="14389" y="683018"/>
                  </a:lnTo>
                  <a:close/>
                </a:path>
                <a:path w="984885" h="835025">
                  <a:moveTo>
                    <a:pt x="14693" y="611238"/>
                  </a:moveTo>
                  <a:lnTo>
                    <a:pt x="13398" y="611238"/>
                  </a:lnTo>
                  <a:lnTo>
                    <a:pt x="14008" y="612013"/>
                  </a:lnTo>
                  <a:lnTo>
                    <a:pt x="14693" y="611238"/>
                  </a:lnTo>
                  <a:close/>
                </a:path>
                <a:path w="984885" h="835025">
                  <a:moveTo>
                    <a:pt x="14998" y="640448"/>
                  </a:moveTo>
                  <a:lnTo>
                    <a:pt x="12192" y="640448"/>
                  </a:lnTo>
                  <a:lnTo>
                    <a:pt x="12153" y="640930"/>
                  </a:lnTo>
                  <a:lnTo>
                    <a:pt x="12611" y="641375"/>
                  </a:lnTo>
                  <a:lnTo>
                    <a:pt x="14998" y="640448"/>
                  </a:lnTo>
                  <a:close/>
                </a:path>
                <a:path w="984885" h="835025">
                  <a:moveTo>
                    <a:pt x="14998" y="606158"/>
                  </a:moveTo>
                  <a:lnTo>
                    <a:pt x="14554" y="604888"/>
                  </a:lnTo>
                  <a:lnTo>
                    <a:pt x="12776" y="604888"/>
                  </a:lnTo>
                  <a:lnTo>
                    <a:pt x="11925" y="605218"/>
                  </a:lnTo>
                  <a:lnTo>
                    <a:pt x="12725" y="606158"/>
                  </a:lnTo>
                  <a:lnTo>
                    <a:pt x="11849" y="606158"/>
                  </a:lnTo>
                  <a:lnTo>
                    <a:pt x="13322" y="607428"/>
                  </a:lnTo>
                  <a:lnTo>
                    <a:pt x="14554" y="606158"/>
                  </a:lnTo>
                  <a:lnTo>
                    <a:pt x="14998" y="606158"/>
                  </a:lnTo>
                  <a:close/>
                </a:path>
                <a:path w="984885" h="835025">
                  <a:moveTo>
                    <a:pt x="15659" y="656043"/>
                  </a:moveTo>
                  <a:lnTo>
                    <a:pt x="14947" y="655688"/>
                  </a:lnTo>
                  <a:lnTo>
                    <a:pt x="15621" y="656082"/>
                  </a:lnTo>
                  <a:close/>
                </a:path>
                <a:path w="984885" h="835025">
                  <a:moveTo>
                    <a:pt x="15773" y="742048"/>
                  </a:moveTo>
                  <a:lnTo>
                    <a:pt x="15481" y="740778"/>
                  </a:lnTo>
                  <a:lnTo>
                    <a:pt x="13423" y="740778"/>
                  </a:lnTo>
                  <a:lnTo>
                    <a:pt x="14554" y="742048"/>
                  </a:lnTo>
                  <a:lnTo>
                    <a:pt x="15773" y="742048"/>
                  </a:lnTo>
                  <a:close/>
                </a:path>
                <a:path w="984885" h="835025">
                  <a:moveTo>
                    <a:pt x="16078" y="792848"/>
                  </a:moveTo>
                  <a:lnTo>
                    <a:pt x="15824" y="792848"/>
                  </a:lnTo>
                  <a:lnTo>
                    <a:pt x="16078" y="792848"/>
                  </a:lnTo>
                  <a:close/>
                </a:path>
                <a:path w="984885" h="835025">
                  <a:moveTo>
                    <a:pt x="16941" y="656145"/>
                  </a:moveTo>
                  <a:lnTo>
                    <a:pt x="15976" y="655688"/>
                  </a:lnTo>
                  <a:lnTo>
                    <a:pt x="15659" y="656043"/>
                  </a:lnTo>
                  <a:lnTo>
                    <a:pt x="14846" y="656958"/>
                  </a:lnTo>
                  <a:lnTo>
                    <a:pt x="16192" y="656437"/>
                  </a:lnTo>
                  <a:lnTo>
                    <a:pt x="16332" y="656386"/>
                  </a:lnTo>
                  <a:lnTo>
                    <a:pt x="16941" y="656145"/>
                  </a:lnTo>
                  <a:close/>
                </a:path>
                <a:path w="984885" h="835025">
                  <a:moveTo>
                    <a:pt x="17157" y="800468"/>
                  </a:moveTo>
                  <a:lnTo>
                    <a:pt x="16764" y="800468"/>
                  </a:lnTo>
                  <a:lnTo>
                    <a:pt x="17157" y="800468"/>
                  </a:lnTo>
                  <a:close/>
                </a:path>
                <a:path w="984885" h="835025">
                  <a:moveTo>
                    <a:pt x="17602" y="796658"/>
                  </a:moveTo>
                  <a:lnTo>
                    <a:pt x="12928" y="796658"/>
                  </a:lnTo>
                  <a:lnTo>
                    <a:pt x="14351" y="797928"/>
                  </a:lnTo>
                  <a:lnTo>
                    <a:pt x="16078" y="797928"/>
                  </a:lnTo>
                  <a:lnTo>
                    <a:pt x="17602" y="796658"/>
                  </a:lnTo>
                  <a:close/>
                </a:path>
                <a:path w="984885" h="835025">
                  <a:moveTo>
                    <a:pt x="17602" y="664578"/>
                  </a:moveTo>
                  <a:lnTo>
                    <a:pt x="15976" y="663308"/>
                  </a:lnTo>
                  <a:lnTo>
                    <a:pt x="15506" y="663638"/>
                  </a:lnTo>
                  <a:lnTo>
                    <a:pt x="17602" y="664578"/>
                  </a:lnTo>
                  <a:close/>
                </a:path>
                <a:path w="984885" h="835025">
                  <a:moveTo>
                    <a:pt x="17716" y="656501"/>
                  </a:moveTo>
                  <a:lnTo>
                    <a:pt x="17094" y="656082"/>
                  </a:lnTo>
                  <a:lnTo>
                    <a:pt x="16941" y="656145"/>
                  </a:lnTo>
                  <a:lnTo>
                    <a:pt x="17716" y="656501"/>
                  </a:lnTo>
                  <a:close/>
                </a:path>
                <a:path w="984885" h="835025">
                  <a:moveTo>
                    <a:pt x="19126" y="796658"/>
                  </a:moveTo>
                  <a:lnTo>
                    <a:pt x="17602" y="796658"/>
                  </a:lnTo>
                  <a:lnTo>
                    <a:pt x="17005" y="797928"/>
                  </a:lnTo>
                  <a:lnTo>
                    <a:pt x="19126" y="797928"/>
                  </a:lnTo>
                  <a:lnTo>
                    <a:pt x="19126" y="796658"/>
                  </a:lnTo>
                  <a:close/>
                </a:path>
                <a:path w="984885" h="835025">
                  <a:moveTo>
                    <a:pt x="19126" y="790308"/>
                  </a:moveTo>
                  <a:lnTo>
                    <a:pt x="14897" y="790308"/>
                  </a:lnTo>
                  <a:lnTo>
                    <a:pt x="16027" y="792746"/>
                  </a:lnTo>
                  <a:lnTo>
                    <a:pt x="18046" y="791578"/>
                  </a:lnTo>
                  <a:lnTo>
                    <a:pt x="19126" y="790308"/>
                  </a:lnTo>
                  <a:close/>
                </a:path>
                <a:path w="984885" h="835025">
                  <a:moveTo>
                    <a:pt x="19761" y="808088"/>
                  </a:moveTo>
                  <a:lnTo>
                    <a:pt x="19710" y="806818"/>
                  </a:lnTo>
                  <a:lnTo>
                    <a:pt x="17602" y="806818"/>
                  </a:lnTo>
                  <a:lnTo>
                    <a:pt x="18630" y="808088"/>
                  </a:lnTo>
                  <a:lnTo>
                    <a:pt x="19761" y="808088"/>
                  </a:lnTo>
                  <a:close/>
                </a:path>
                <a:path w="984885" h="835025">
                  <a:moveTo>
                    <a:pt x="19964" y="758558"/>
                  </a:moveTo>
                  <a:lnTo>
                    <a:pt x="18338" y="757288"/>
                  </a:lnTo>
                  <a:lnTo>
                    <a:pt x="18440" y="758558"/>
                  </a:lnTo>
                  <a:lnTo>
                    <a:pt x="15824" y="758558"/>
                  </a:lnTo>
                  <a:lnTo>
                    <a:pt x="15240" y="759828"/>
                  </a:lnTo>
                  <a:lnTo>
                    <a:pt x="19608" y="758888"/>
                  </a:lnTo>
                  <a:lnTo>
                    <a:pt x="19519" y="758558"/>
                  </a:lnTo>
                  <a:lnTo>
                    <a:pt x="19964" y="758558"/>
                  </a:lnTo>
                  <a:close/>
                </a:path>
                <a:path w="984885" h="835025">
                  <a:moveTo>
                    <a:pt x="21132" y="758558"/>
                  </a:moveTo>
                  <a:lnTo>
                    <a:pt x="19608" y="758888"/>
                  </a:lnTo>
                  <a:lnTo>
                    <a:pt x="19850" y="759777"/>
                  </a:lnTo>
                  <a:lnTo>
                    <a:pt x="21132" y="758558"/>
                  </a:lnTo>
                  <a:close/>
                </a:path>
                <a:path w="984885" h="835025">
                  <a:moveTo>
                    <a:pt x="21488" y="799198"/>
                  </a:moveTo>
                  <a:lnTo>
                    <a:pt x="16916" y="799198"/>
                  </a:lnTo>
                  <a:lnTo>
                    <a:pt x="17132" y="800366"/>
                  </a:lnTo>
                  <a:lnTo>
                    <a:pt x="21488" y="799198"/>
                  </a:lnTo>
                  <a:close/>
                </a:path>
                <a:path w="984885" h="835025">
                  <a:moveTo>
                    <a:pt x="22567" y="612508"/>
                  </a:moveTo>
                  <a:lnTo>
                    <a:pt x="20205" y="612508"/>
                  </a:lnTo>
                  <a:lnTo>
                    <a:pt x="19545" y="613397"/>
                  </a:lnTo>
                  <a:lnTo>
                    <a:pt x="19862" y="612508"/>
                  </a:lnTo>
                  <a:lnTo>
                    <a:pt x="15735" y="612508"/>
                  </a:lnTo>
                  <a:lnTo>
                    <a:pt x="16560" y="611238"/>
                  </a:lnTo>
                  <a:lnTo>
                    <a:pt x="15240" y="611238"/>
                  </a:lnTo>
                  <a:lnTo>
                    <a:pt x="14401" y="612508"/>
                  </a:lnTo>
                  <a:lnTo>
                    <a:pt x="14008" y="612013"/>
                  </a:lnTo>
                  <a:lnTo>
                    <a:pt x="13563" y="612508"/>
                  </a:lnTo>
                  <a:lnTo>
                    <a:pt x="9982" y="612508"/>
                  </a:lnTo>
                  <a:lnTo>
                    <a:pt x="12103" y="613994"/>
                  </a:lnTo>
                  <a:lnTo>
                    <a:pt x="13716" y="615048"/>
                  </a:lnTo>
                  <a:lnTo>
                    <a:pt x="14947" y="615048"/>
                  </a:lnTo>
                  <a:lnTo>
                    <a:pt x="15138" y="616318"/>
                  </a:lnTo>
                  <a:lnTo>
                    <a:pt x="17449" y="616318"/>
                  </a:lnTo>
                  <a:lnTo>
                    <a:pt x="18580" y="615048"/>
                  </a:lnTo>
                  <a:lnTo>
                    <a:pt x="18389" y="615048"/>
                  </a:lnTo>
                  <a:lnTo>
                    <a:pt x="15290" y="615048"/>
                  </a:lnTo>
                  <a:lnTo>
                    <a:pt x="17653" y="613778"/>
                  </a:lnTo>
                  <a:lnTo>
                    <a:pt x="18389" y="615048"/>
                  </a:lnTo>
                  <a:lnTo>
                    <a:pt x="19075" y="613778"/>
                  </a:lnTo>
                  <a:lnTo>
                    <a:pt x="19265" y="613778"/>
                  </a:lnTo>
                  <a:lnTo>
                    <a:pt x="19418" y="613778"/>
                  </a:lnTo>
                  <a:lnTo>
                    <a:pt x="21386" y="613778"/>
                  </a:lnTo>
                  <a:lnTo>
                    <a:pt x="22567" y="612508"/>
                  </a:lnTo>
                  <a:close/>
                </a:path>
                <a:path w="984885" h="835025">
                  <a:moveTo>
                    <a:pt x="23495" y="769988"/>
                  </a:moveTo>
                  <a:lnTo>
                    <a:pt x="22415" y="768718"/>
                  </a:lnTo>
                  <a:lnTo>
                    <a:pt x="22123" y="769988"/>
                  </a:lnTo>
                  <a:lnTo>
                    <a:pt x="23495" y="769988"/>
                  </a:lnTo>
                  <a:close/>
                </a:path>
                <a:path w="984885" h="835025">
                  <a:moveTo>
                    <a:pt x="23787" y="775068"/>
                  </a:moveTo>
                  <a:lnTo>
                    <a:pt x="20548" y="775068"/>
                  </a:lnTo>
                  <a:lnTo>
                    <a:pt x="23698" y="776338"/>
                  </a:lnTo>
                  <a:lnTo>
                    <a:pt x="23787" y="775068"/>
                  </a:lnTo>
                  <a:close/>
                </a:path>
                <a:path w="984885" h="835025">
                  <a:moveTo>
                    <a:pt x="24485" y="612216"/>
                  </a:moveTo>
                  <a:lnTo>
                    <a:pt x="24282" y="611873"/>
                  </a:lnTo>
                  <a:lnTo>
                    <a:pt x="20396" y="611238"/>
                  </a:lnTo>
                  <a:lnTo>
                    <a:pt x="24485" y="612216"/>
                  </a:lnTo>
                  <a:close/>
                </a:path>
                <a:path w="984885" h="835025">
                  <a:moveTo>
                    <a:pt x="24638" y="621995"/>
                  </a:moveTo>
                  <a:lnTo>
                    <a:pt x="24180" y="621398"/>
                  </a:lnTo>
                  <a:lnTo>
                    <a:pt x="23825" y="621538"/>
                  </a:lnTo>
                  <a:lnTo>
                    <a:pt x="24434" y="622668"/>
                  </a:lnTo>
                  <a:lnTo>
                    <a:pt x="24638" y="621995"/>
                  </a:lnTo>
                  <a:close/>
                </a:path>
                <a:path w="984885" h="835025">
                  <a:moveTo>
                    <a:pt x="24752" y="772020"/>
                  </a:moveTo>
                  <a:lnTo>
                    <a:pt x="24434" y="771258"/>
                  </a:lnTo>
                  <a:lnTo>
                    <a:pt x="23545" y="771258"/>
                  </a:lnTo>
                  <a:lnTo>
                    <a:pt x="24752" y="772020"/>
                  </a:lnTo>
                  <a:close/>
                </a:path>
                <a:path w="984885" h="835025">
                  <a:moveTo>
                    <a:pt x="24968" y="669658"/>
                  </a:moveTo>
                  <a:lnTo>
                    <a:pt x="24815" y="669518"/>
                  </a:lnTo>
                  <a:lnTo>
                    <a:pt x="24384" y="669658"/>
                  </a:lnTo>
                  <a:lnTo>
                    <a:pt x="24968" y="669658"/>
                  </a:lnTo>
                  <a:close/>
                </a:path>
                <a:path w="984885" h="835025">
                  <a:moveTo>
                    <a:pt x="25158" y="704659"/>
                  </a:moveTo>
                  <a:lnTo>
                    <a:pt x="24536" y="703948"/>
                  </a:lnTo>
                  <a:lnTo>
                    <a:pt x="24053" y="704672"/>
                  </a:lnTo>
                  <a:lnTo>
                    <a:pt x="25120" y="705218"/>
                  </a:lnTo>
                  <a:lnTo>
                    <a:pt x="25158" y="704659"/>
                  </a:lnTo>
                  <a:close/>
                </a:path>
                <a:path w="984885" h="835025">
                  <a:moveTo>
                    <a:pt x="25755" y="612508"/>
                  </a:moveTo>
                  <a:lnTo>
                    <a:pt x="24485" y="612216"/>
                  </a:lnTo>
                  <a:lnTo>
                    <a:pt x="24676" y="612508"/>
                  </a:lnTo>
                  <a:lnTo>
                    <a:pt x="25755" y="612508"/>
                  </a:lnTo>
                  <a:close/>
                </a:path>
                <a:path w="984885" h="835025">
                  <a:moveTo>
                    <a:pt x="26200" y="768718"/>
                  </a:moveTo>
                  <a:lnTo>
                    <a:pt x="23647" y="769988"/>
                  </a:lnTo>
                  <a:lnTo>
                    <a:pt x="24828" y="769988"/>
                  </a:lnTo>
                  <a:lnTo>
                    <a:pt x="26200" y="768718"/>
                  </a:lnTo>
                  <a:close/>
                </a:path>
                <a:path w="984885" h="835025">
                  <a:moveTo>
                    <a:pt x="26301" y="775068"/>
                  </a:moveTo>
                  <a:lnTo>
                    <a:pt x="25361" y="775068"/>
                  </a:lnTo>
                  <a:lnTo>
                    <a:pt x="25222" y="776338"/>
                  </a:lnTo>
                  <a:lnTo>
                    <a:pt x="25958" y="776338"/>
                  </a:lnTo>
                  <a:lnTo>
                    <a:pt x="26301" y="775068"/>
                  </a:lnTo>
                  <a:close/>
                </a:path>
                <a:path w="984885" h="835025">
                  <a:moveTo>
                    <a:pt x="26403" y="710298"/>
                  </a:moveTo>
                  <a:lnTo>
                    <a:pt x="23698" y="711568"/>
                  </a:lnTo>
                  <a:lnTo>
                    <a:pt x="24917" y="711568"/>
                  </a:lnTo>
                  <a:lnTo>
                    <a:pt x="26403" y="710298"/>
                  </a:lnTo>
                  <a:close/>
                </a:path>
                <a:path w="984885" h="835025">
                  <a:moveTo>
                    <a:pt x="26504" y="669378"/>
                  </a:moveTo>
                  <a:lnTo>
                    <a:pt x="26314" y="668997"/>
                  </a:lnTo>
                  <a:lnTo>
                    <a:pt x="25196" y="669378"/>
                  </a:lnTo>
                  <a:lnTo>
                    <a:pt x="24968" y="669658"/>
                  </a:lnTo>
                  <a:lnTo>
                    <a:pt x="26466" y="669658"/>
                  </a:lnTo>
                  <a:lnTo>
                    <a:pt x="26504" y="669378"/>
                  </a:lnTo>
                  <a:close/>
                </a:path>
                <a:path w="984885" h="835025">
                  <a:moveTo>
                    <a:pt x="26758" y="794207"/>
                  </a:moveTo>
                  <a:lnTo>
                    <a:pt x="24625" y="794118"/>
                  </a:lnTo>
                  <a:lnTo>
                    <a:pt x="25666" y="794626"/>
                  </a:lnTo>
                  <a:lnTo>
                    <a:pt x="26758" y="794207"/>
                  </a:lnTo>
                  <a:close/>
                </a:path>
                <a:path w="984885" h="835025">
                  <a:moveTo>
                    <a:pt x="27139" y="775068"/>
                  </a:moveTo>
                  <a:lnTo>
                    <a:pt x="25222" y="773798"/>
                  </a:lnTo>
                  <a:lnTo>
                    <a:pt x="27089" y="775068"/>
                  </a:lnTo>
                  <a:close/>
                </a:path>
                <a:path w="984885" h="835025">
                  <a:moveTo>
                    <a:pt x="28270" y="816978"/>
                  </a:moveTo>
                  <a:lnTo>
                    <a:pt x="26200" y="815708"/>
                  </a:lnTo>
                  <a:lnTo>
                    <a:pt x="26695" y="815708"/>
                  </a:lnTo>
                  <a:lnTo>
                    <a:pt x="26746" y="814438"/>
                  </a:lnTo>
                  <a:lnTo>
                    <a:pt x="25171" y="814438"/>
                  </a:lnTo>
                  <a:lnTo>
                    <a:pt x="24917" y="815708"/>
                  </a:lnTo>
                  <a:lnTo>
                    <a:pt x="25958" y="815708"/>
                  </a:lnTo>
                  <a:lnTo>
                    <a:pt x="27622" y="816978"/>
                  </a:lnTo>
                  <a:lnTo>
                    <a:pt x="28270" y="816978"/>
                  </a:lnTo>
                  <a:close/>
                </a:path>
                <a:path w="984885" h="835025">
                  <a:moveTo>
                    <a:pt x="28498" y="804684"/>
                  </a:moveTo>
                  <a:lnTo>
                    <a:pt x="28270" y="804278"/>
                  </a:lnTo>
                  <a:lnTo>
                    <a:pt x="27381" y="805548"/>
                  </a:lnTo>
                  <a:lnTo>
                    <a:pt x="28498" y="804684"/>
                  </a:lnTo>
                  <a:close/>
                </a:path>
                <a:path w="984885" h="835025">
                  <a:moveTo>
                    <a:pt x="28549" y="773430"/>
                  </a:moveTo>
                  <a:lnTo>
                    <a:pt x="26885" y="772528"/>
                  </a:lnTo>
                  <a:lnTo>
                    <a:pt x="25565" y="772528"/>
                  </a:lnTo>
                  <a:lnTo>
                    <a:pt x="24752" y="772020"/>
                  </a:lnTo>
                  <a:lnTo>
                    <a:pt x="24968" y="772528"/>
                  </a:lnTo>
                  <a:lnTo>
                    <a:pt x="23698" y="772528"/>
                  </a:lnTo>
                  <a:lnTo>
                    <a:pt x="27876" y="773798"/>
                  </a:lnTo>
                  <a:lnTo>
                    <a:pt x="28549" y="773430"/>
                  </a:lnTo>
                  <a:close/>
                </a:path>
                <a:path w="984885" h="835025">
                  <a:moveTo>
                    <a:pt x="29057" y="815708"/>
                  </a:moveTo>
                  <a:lnTo>
                    <a:pt x="28867" y="815441"/>
                  </a:lnTo>
                  <a:lnTo>
                    <a:pt x="28270" y="815708"/>
                  </a:lnTo>
                  <a:lnTo>
                    <a:pt x="28409" y="815708"/>
                  </a:lnTo>
                  <a:lnTo>
                    <a:pt x="29057" y="815708"/>
                  </a:lnTo>
                  <a:close/>
                </a:path>
                <a:path w="984885" h="835025">
                  <a:moveTo>
                    <a:pt x="29248" y="773798"/>
                  </a:moveTo>
                  <a:lnTo>
                    <a:pt x="29108" y="773099"/>
                  </a:lnTo>
                  <a:lnTo>
                    <a:pt x="28549" y="773430"/>
                  </a:lnTo>
                  <a:lnTo>
                    <a:pt x="29248" y="773798"/>
                  </a:lnTo>
                  <a:close/>
                </a:path>
                <a:path w="984885" h="835025">
                  <a:moveTo>
                    <a:pt x="31216" y="789647"/>
                  </a:moveTo>
                  <a:lnTo>
                    <a:pt x="30759" y="790092"/>
                  </a:lnTo>
                  <a:lnTo>
                    <a:pt x="31115" y="790308"/>
                  </a:lnTo>
                  <a:lnTo>
                    <a:pt x="31216" y="789647"/>
                  </a:lnTo>
                  <a:close/>
                </a:path>
                <a:path w="984885" h="835025">
                  <a:moveTo>
                    <a:pt x="31851" y="789038"/>
                  </a:moveTo>
                  <a:lnTo>
                    <a:pt x="31318" y="789038"/>
                  </a:lnTo>
                  <a:lnTo>
                    <a:pt x="31216" y="789647"/>
                  </a:lnTo>
                  <a:lnTo>
                    <a:pt x="31851" y="789038"/>
                  </a:lnTo>
                  <a:close/>
                </a:path>
                <a:path w="984885" h="835025">
                  <a:moveTo>
                    <a:pt x="32054" y="710298"/>
                  </a:moveTo>
                  <a:lnTo>
                    <a:pt x="30530" y="711568"/>
                  </a:lnTo>
                  <a:lnTo>
                    <a:pt x="31508" y="711568"/>
                  </a:lnTo>
                  <a:lnTo>
                    <a:pt x="32054" y="710298"/>
                  </a:lnTo>
                  <a:close/>
                </a:path>
                <a:path w="984885" h="835025">
                  <a:moveTo>
                    <a:pt x="32499" y="749668"/>
                  </a:moveTo>
                  <a:lnTo>
                    <a:pt x="32054" y="750938"/>
                  </a:lnTo>
                  <a:lnTo>
                    <a:pt x="32448" y="750938"/>
                  </a:lnTo>
                  <a:lnTo>
                    <a:pt x="32499" y="749668"/>
                  </a:lnTo>
                  <a:close/>
                </a:path>
                <a:path w="984885" h="835025">
                  <a:moveTo>
                    <a:pt x="32639" y="776338"/>
                  </a:moveTo>
                  <a:lnTo>
                    <a:pt x="27927" y="775068"/>
                  </a:lnTo>
                  <a:lnTo>
                    <a:pt x="27533" y="776338"/>
                  </a:lnTo>
                  <a:lnTo>
                    <a:pt x="28270" y="776338"/>
                  </a:lnTo>
                  <a:lnTo>
                    <a:pt x="29832" y="777049"/>
                  </a:lnTo>
                  <a:lnTo>
                    <a:pt x="30632" y="776338"/>
                  </a:lnTo>
                  <a:lnTo>
                    <a:pt x="32639" y="776338"/>
                  </a:lnTo>
                  <a:close/>
                </a:path>
                <a:path w="984885" h="835025">
                  <a:moveTo>
                    <a:pt x="32778" y="790181"/>
                  </a:moveTo>
                  <a:lnTo>
                    <a:pt x="32524" y="789876"/>
                  </a:lnTo>
                  <a:lnTo>
                    <a:pt x="32054" y="790308"/>
                  </a:lnTo>
                  <a:lnTo>
                    <a:pt x="32499" y="790308"/>
                  </a:lnTo>
                  <a:lnTo>
                    <a:pt x="32778" y="790181"/>
                  </a:lnTo>
                  <a:close/>
                </a:path>
                <a:path w="984885" h="835025">
                  <a:moveTo>
                    <a:pt x="32994" y="830656"/>
                  </a:moveTo>
                  <a:lnTo>
                    <a:pt x="32613" y="830033"/>
                  </a:lnTo>
                  <a:lnTo>
                    <a:pt x="31115" y="829678"/>
                  </a:lnTo>
                  <a:lnTo>
                    <a:pt x="32994" y="830656"/>
                  </a:lnTo>
                  <a:close/>
                </a:path>
                <a:path w="984885" h="835025">
                  <a:moveTo>
                    <a:pt x="33426" y="789038"/>
                  </a:moveTo>
                  <a:lnTo>
                    <a:pt x="31851" y="789038"/>
                  </a:lnTo>
                  <a:lnTo>
                    <a:pt x="32524" y="789876"/>
                  </a:lnTo>
                  <a:lnTo>
                    <a:pt x="33426" y="789038"/>
                  </a:lnTo>
                  <a:close/>
                </a:path>
                <a:path w="984885" h="835025">
                  <a:moveTo>
                    <a:pt x="34747" y="750379"/>
                  </a:moveTo>
                  <a:lnTo>
                    <a:pt x="33578" y="749668"/>
                  </a:lnTo>
                  <a:lnTo>
                    <a:pt x="33578" y="750938"/>
                  </a:lnTo>
                  <a:lnTo>
                    <a:pt x="33820" y="750938"/>
                  </a:lnTo>
                  <a:lnTo>
                    <a:pt x="34747" y="750379"/>
                  </a:lnTo>
                  <a:close/>
                </a:path>
                <a:path w="984885" h="835025">
                  <a:moveTo>
                    <a:pt x="35102" y="830948"/>
                  </a:moveTo>
                  <a:lnTo>
                    <a:pt x="33578" y="830948"/>
                  </a:lnTo>
                  <a:lnTo>
                    <a:pt x="32994" y="830656"/>
                  </a:lnTo>
                  <a:lnTo>
                    <a:pt x="33185" y="830948"/>
                  </a:lnTo>
                  <a:lnTo>
                    <a:pt x="32296" y="830948"/>
                  </a:lnTo>
                  <a:lnTo>
                    <a:pt x="32639" y="832218"/>
                  </a:lnTo>
                  <a:lnTo>
                    <a:pt x="32105" y="832218"/>
                  </a:lnTo>
                  <a:lnTo>
                    <a:pt x="30772" y="833488"/>
                  </a:lnTo>
                  <a:lnTo>
                    <a:pt x="33578" y="833488"/>
                  </a:lnTo>
                  <a:lnTo>
                    <a:pt x="33134" y="832218"/>
                  </a:lnTo>
                  <a:lnTo>
                    <a:pt x="35001" y="832218"/>
                  </a:lnTo>
                  <a:lnTo>
                    <a:pt x="35102" y="830948"/>
                  </a:lnTo>
                  <a:close/>
                </a:path>
                <a:path w="984885" h="835025">
                  <a:moveTo>
                    <a:pt x="35890" y="749668"/>
                  </a:moveTo>
                  <a:lnTo>
                    <a:pt x="34747" y="750379"/>
                  </a:lnTo>
                  <a:lnTo>
                    <a:pt x="35839" y="749960"/>
                  </a:lnTo>
                  <a:lnTo>
                    <a:pt x="35890" y="749668"/>
                  </a:lnTo>
                  <a:close/>
                </a:path>
                <a:path w="984885" h="835025">
                  <a:moveTo>
                    <a:pt x="37363" y="829678"/>
                  </a:moveTo>
                  <a:lnTo>
                    <a:pt x="36626" y="829678"/>
                  </a:lnTo>
                  <a:lnTo>
                    <a:pt x="34810" y="829678"/>
                  </a:lnTo>
                  <a:lnTo>
                    <a:pt x="35318" y="828738"/>
                  </a:lnTo>
                  <a:lnTo>
                    <a:pt x="36626" y="829678"/>
                  </a:lnTo>
                  <a:lnTo>
                    <a:pt x="36372" y="828408"/>
                  </a:lnTo>
                  <a:lnTo>
                    <a:pt x="36525" y="828408"/>
                  </a:lnTo>
                  <a:lnTo>
                    <a:pt x="35839" y="827138"/>
                  </a:lnTo>
                  <a:lnTo>
                    <a:pt x="37261" y="825868"/>
                  </a:lnTo>
                  <a:lnTo>
                    <a:pt x="35204" y="826465"/>
                  </a:lnTo>
                  <a:lnTo>
                    <a:pt x="35052" y="827138"/>
                  </a:lnTo>
                  <a:lnTo>
                    <a:pt x="32842" y="827138"/>
                  </a:lnTo>
                  <a:lnTo>
                    <a:pt x="32054" y="827138"/>
                  </a:lnTo>
                  <a:lnTo>
                    <a:pt x="32054" y="828408"/>
                  </a:lnTo>
                  <a:lnTo>
                    <a:pt x="32842" y="828408"/>
                  </a:lnTo>
                  <a:lnTo>
                    <a:pt x="32245" y="829678"/>
                  </a:lnTo>
                  <a:lnTo>
                    <a:pt x="32397" y="829678"/>
                  </a:lnTo>
                  <a:lnTo>
                    <a:pt x="32613" y="830033"/>
                  </a:lnTo>
                  <a:lnTo>
                    <a:pt x="36207" y="830872"/>
                  </a:lnTo>
                  <a:lnTo>
                    <a:pt x="36576" y="830948"/>
                  </a:lnTo>
                  <a:lnTo>
                    <a:pt x="37363" y="830948"/>
                  </a:lnTo>
                  <a:lnTo>
                    <a:pt x="37363" y="829678"/>
                  </a:lnTo>
                  <a:close/>
                </a:path>
                <a:path w="984885" h="835025">
                  <a:moveTo>
                    <a:pt x="37363" y="613778"/>
                  </a:moveTo>
                  <a:close/>
                </a:path>
                <a:path w="984885" h="835025">
                  <a:moveTo>
                    <a:pt x="39624" y="615048"/>
                  </a:moveTo>
                  <a:lnTo>
                    <a:pt x="37261" y="613778"/>
                  </a:lnTo>
                  <a:lnTo>
                    <a:pt x="35890" y="613778"/>
                  </a:lnTo>
                  <a:lnTo>
                    <a:pt x="34810" y="615048"/>
                  </a:lnTo>
                  <a:lnTo>
                    <a:pt x="38392" y="615048"/>
                  </a:lnTo>
                  <a:lnTo>
                    <a:pt x="39624" y="615048"/>
                  </a:lnTo>
                  <a:close/>
                </a:path>
                <a:path w="984885" h="835025">
                  <a:moveTo>
                    <a:pt x="39865" y="827138"/>
                  </a:moveTo>
                  <a:lnTo>
                    <a:pt x="35839" y="827138"/>
                  </a:lnTo>
                  <a:lnTo>
                    <a:pt x="38100" y="828408"/>
                  </a:lnTo>
                  <a:lnTo>
                    <a:pt x="39865" y="827138"/>
                  </a:lnTo>
                  <a:close/>
                </a:path>
                <a:path w="984885" h="835025">
                  <a:moveTo>
                    <a:pt x="41744" y="609371"/>
                  </a:moveTo>
                  <a:lnTo>
                    <a:pt x="41148" y="608698"/>
                  </a:lnTo>
                  <a:lnTo>
                    <a:pt x="39966" y="609968"/>
                  </a:lnTo>
                  <a:lnTo>
                    <a:pt x="41744" y="609371"/>
                  </a:lnTo>
                  <a:close/>
                </a:path>
                <a:path w="984885" h="835025">
                  <a:moveTo>
                    <a:pt x="43459" y="831405"/>
                  </a:moveTo>
                  <a:lnTo>
                    <a:pt x="43268" y="831215"/>
                  </a:lnTo>
                  <a:lnTo>
                    <a:pt x="43408" y="831799"/>
                  </a:lnTo>
                  <a:lnTo>
                    <a:pt x="43459" y="831405"/>
                  </a:lnTo>
                  <a:close/>
                </a:path>
                <a:path w="984885" h="835025">
                  <a:moveTo>
                    <a:pt x="43751" y="608698"/>
                  </a:moveTo>
                  <a:lnTo>
                    <a:pt x="41744" y="609371"/>
                  </a:lnTo>
                  <a:lnTo>
                    <a:pt x="42278" y="609968"/>
                  </a:lnTo>
                  <a:lnTo>
                    <a:pt x="43637" y="609206"/>
                  </a:lnTo>
                  <a:lnTo>
                    <a:pt x="43751" y="608698"/>
                  </a:lnTo>
                  <a:close/>
                </a:path>
                <a:path w="984885" h="835025">
                  <a:moveTo>
                    <a:pt x="43853" y="608698"/>
                  </a:moveTo>
                  <a:lnTo>
                    <a:pt x="42570" y="607428"/>
                  </a:lnTo>
                  <a:lnTo>
                    <a:pt x="42722" y="608698"/>
                  </a:lnTo>
                  <a:lnTo>
                    <a:pt x="43751" y="608698"/>
                  </a:lnTo>
                  <a:close/>
                </a:path>
                <a:path w="984885" h="835025">
                  <a:moveTo>
                    <a:pt x="44094" y="829678"/>
                  </a:moveTo>
                  <a:lnTo>
                    <a:pt x="43954" y="829678"/>
                  </a:lnTo>
                  <a:lnTo>
                    <a:pt x="44094" y="829678"/>
                  </a:lnTo>
                  <a:close/>
                </a:path>
                <a:path w="984885" h="835025">
                  <a:moveTo>
                    <a:pt x="44538" y="608698"/>
                  </a:moveTo>
                  <a:lnTo>
                    <a:pt x="43637" y="609206"/>
                  </a:lnTo>
                  <a:lnTo>
                    <a:pt x="43459" y="609968"/>
                  </a:lnTo>
                  <a:lnTo>
                    <a:pt x="44196" y="609968"/>
                  </a:lnTo>
                  <a:lnTo>
                    <a:pt x="44538" y="608698"/>
                  </a:lnTo>
                  <a:close/>
                </a:path>
                <a:path w="984885" h="835025">
                  <a:moveTo>
                    <a:pt x="44856" y="831545"/>
                  </a:moveTo>
                  <a:lnTo>
                    <a:pt x="43497" y="831049"/>
                  </a:lnTo>
                  <a:lnTo>
                    <a:pt x="43459" y="831405"/>
                  </a:lnTo>
                  <a:lnTo>
                    <a:pt x="43497" y="832167"/>
                  </a:lnTo>
                  <a:lnTo>
                    <a:pt x="44246" y="832218"/>
                  </a:lnTo>
                  <a:lnTo>
                    <a:pt x="43980" y="831938"/>
                  </a:lnTo>
                  <a:lnTo>
                    <a:pt x="44856" y="831545"/>
                  </a:lnTo>
                  <a:close/>
                </a:path>
                <a:path w="984885" h="835025">
                  <a:moveTo>
                    <a:pt x="44932" y="829678"/>
                  </a:moveTo>
                  <a:lnTo>
                    <a:pt x="44094" y="829678"/>
                  </a:lnTo>
                  <a:lnTo>
                    <a:pt x="39179" y="830948"/>
                  </a:lnTo>
                  <a:lnTo>
                    <a:pt x="43014" y="830948"/>
                  </a:lnTo>
                  <a:lnTo>
                    <a:pt x="43268" y="831215"/>
                  </a:lnTo>
                  <a:lnTo>
                    <a:pt x="43205" y="830948"/>
                  </a:lnTo>
                  <a:lnTo>
                    <a:pt x="43497" y="831049"/>
                  </a:lnTo>
                  <a:lnTo>
                    <a:pt x="44196" y="830948"/>
                  </a:lnTo>
                  <a:lnTo>
                    <a:pt x="44932" y="829678"/>
                  </a:lnTo>
                  <a:close/>
                </a:path>
                <a:path w="984885" h="835025">
                  <a:moveTo>
                    <a:pt x="45770" y="829475"/>
                  </a:moveTo>
                  <a:lnTo>
                    <a:pt x="45173" y="829678"/>
                  </a:lnTo>
                  <a:lnTo>
                    <a:pt x="45770" y="829678"/>
                  </a:lnTo>
                  <a:lnTo>
                    <a:pt x="45770" y="829475"/>
                  </a:lnTo>
                  <a:close/>
                </a:path>
                <a:path w="984885" h="835025">
                  <a:moveTo>
                    <a:pt x="45872" y="827138"/>
                  </a:moveTo>
                  <a:lnTo>
                    <a:pt x="45326" y="825868"/>
                  </a:lnTo>
                  <a:lnTo>
                    <a:pt x="45034" y="827138"/>
                  </a:lnTo>
                  <a:lnTo>
                    <a:pt x="45872" y="827138"/>
                  </a:lnTo>
                  <a:close/>
                </a:path>
                <a:path w="984885" h="835025">
                  <a:moveTo>
                    <a:pt x="46761" y="665937"/>
                  </a:moveTo>
                  <a:lnTo>
                    <a:pt x="44005" y="666927"/>
                  </a:lnTo>
                  <a:lnTo>
                    <a:pt x="44246" y="667118"/>
                  </a:lnTo>
                  <a:lnTo>
                    <a:pt x="46761" y="665937"/>
                  </a:lnTo>
                  <a:close/>
                </a:path>
                <a:path w="984885" h="835025">
                  <a:moveTo>
                    <a:pt x="46951" y="665848"/>
                  </a:moveTo>
                  <a:lnTo>
                    <a:pt x="46558" y="665848"/>
                  </a:lnTo>
                  <a:lnTo>
                    <a:pt x="46736" y="665924"/>
                  </a:lnTo>
                  <a:lnTo>
                    <a:pt x="46951" y="665848"/>
                  </a:lnTo>
                  <a:close/>
                </a:path>
                <a:path w="984885" h="835025">
                  <a:moveTo>
                    <a:pt x="47294" y="830948"/>
                  </a:moveTo>
                  <a:lnTo>
                    <a:pt x="46164" y="830948"/>
                  </a:lnTo>
                  <a:lnTo>
                    <a:pt x="44856" y="831545"/>
                  </a:lnTo>
                  <a:lnTo>
                    <a:pt x="46748" y="832218"/>
                  </a:lnTo>
                  <a:lnTo>
                    <a:pt x="47294" y="830948"/>
                  </a:lnTo>
                  <a:close/>
                </a:path>
                <a:path w="984885" h="835025">
                  <a:moveTo>
                    <a:pt x="47294" y="655688"/>
                  </a:moveTo>
                  <a:lnTo>
                    <a:pt x="45720" y="655688"/>
                  </a:lnTo>
                  <a:lnTo>
                    <a:pt x="46304" y="656958"/>
                  </a:lnTo>
                  <a:lnTo>
                    <a:pt x="47294" y="655688"/>
                  </a:lnTo>
                  <a:close/>
                </a:path>
                <a:path w="984885" h="835025">
                  <a:moveTo>
                    <a:pt x="48818" y="799198"/>
                  </a:moveTo>
                  <a:lnTo>
                    <a:pt x="47294" y="800468"/>
                  </a:lnTo>
                  <a:lnTo>
                    <a:pt x="45491" y="800468"/>
                  </a:lnTo>
                  <a:lnTo>
                    <a:pt x="46037" y="800836"/>
                  </a:lnTo>
                  <a:lnTo>
                    <a:pt x="48044" y="801395"/>
                  </a:lnTo>
                  <a:lnTo>
                    <a:pt x="48082" y="800468"/>
                  </a:lnTo>
                  <a:lnTo>
                    <a:pt x="48272" y="800468"/>
                  </a:lnTo>
                  <a:lnTo>
                    <a:pt x="48818" y="799198"/>
                  </a:lnTo>
                  <a:close/>
                </a:path>
                <a:path w="984885" h="835025">
                  <a:moveTo>
                    <a:pt x="48818" y="794118"/>
                  </a:moveTo>
                  <a:lnTo>
                    <a:pt x="47294" y="794118"/>
                  </a:lnTo>
                  <a:lnTo>
                    <a:pt x="48514" y="794842"/>
                  </a:lnTo>
                  <a:lnTo>
                    <a:pt x="48818" y="794118"/>
                  </a:lnTo>
                  <a:close/>
                </a:path>
                <a:path w="984885" h="835025">
                  <a:moveTo>
                    <a:pt x="48869" y="828408"/>
                  </a:moveTo>
                  <a:lnTo>
                    <a:pt x="47294" y="828408"/>
                  </a:lnTo>
                  <a:lnTo>
                    <a:pt x="44983" y="827138"/>
                  </a:lnTo>
                  <a:lnTo>
                    <a:pt x="43802" y="827138"/>
                  </a:lnTo>
                  <a:lnTo>
                    <a:pt x="42227" y="825868"/>
                  </a:lnTo>
                  <a:lnTo>
                    <a:pt x="45326" y="825868"/>
                  </a:lnTo>
                  <a:lnTo>
                    <a:pt x="46799" y="825868"/>
                  </a:lnTo>
                  <a:lnTo>
                    <a:pt x="46799" y="823328"/>
                  </a:lnTo>
                  <a:lnTo>
                    <a:pt x="43307" y="823328"/>
                  </a:lnTo>
                  <a:lnTo>
                    <a:pt x="41198" y="823328"/>
                  </a:lnTo>
                  <a:lnTo>
                    <a:pt x="41490" y="824598"/>
                  </a:lnTo>
                  <a:lnTo>
                    <a:pt x="39573" y="824598"/>
                  </a:lnTo>
                  <a:lnTo>
                    <a:pt x="38938" y="825868"/>
                  </a:lnTo>
                  <a:lnTo>
                    <a:pt x="41935" y="825868"/>
                  </a:lnTo>
                  <a:lnTo>
                    <a:pt x="42672" y="828408"/>
                  </a:lnTo>
                  <a:lnTo>
                    <a:pt x="39674" y="828408"/>
                  </a:lnTo>
                  <a:lnTo>
                    <a:pt x="43980" y="829652"/>
                  </a:lnTo>
                  <a:lnTo>
                    <a:pt x="45034" y="828408"/>
                  </a:lnTo>
                  <a:lnTo>
                    <a:pt x="45770" y="828408"/>
                  </a:lnTo>
                  <a:lnTo>
                    <a:pt x="45770" y="829475"/>
                  </a:lnTo>
                  <a:lnTo>
                    <a:pt x="48869" y="828408"/>
                  </a:lnTo>
                  <a:close/>
                </a:path>
                <a:path w="984885" h="835025">
                  <a:moveTo>
                    <a:pt x="49009" y="797928"/>
                  </a:moveTo>
                  <a:lnTo>
                    <a:pt x="48031" y="796658"/>
                  </a:lnTo>
                  <a:lnTo>
                    <a:pt x="45770" y="796658"/>
                  </a:lnTo>
                  <a:lnTo>
                    <a:pt x="49009" y="797928"/>
                  </a:lnTo>
                  <a:close/>
                </a:path>
                <a:path w="984885" h="835025">
                  <a:moveTo>
                    <a:pt x="49110" y="833488"/>
                  </a:moveTo>
                  <a:lnTo>
                    <a:pt x="43903" y="833488"/>
                  </a:lnTo>
                  <a:lnTo>
                    <a:pt x="41389" y="832218"/>
                  </a:lnTo>
                  <a:lnTo>
                    <a:pt x="41198" y="832218"/>
                  </a:lnTo>
                  <a:lnTo>
                    <a:pt x="43802" y="833488"/>
                  </a:lnTo>
                  <a:lnTo>
                    <a:pt x="40208" y="834758"/>
                  </a:lnTo>
                  <a:lnTo>
                    <a:pt x="44881" y="834758"/>
                  </a:lnTo>
                  <a:lnTo>
                    <a:pt x="49110" y="833488"/>
                  </a:lnTo>
                  <a:close/>
                </a:path>
                <a:path w="984885" h="835025">
                  <a:moveTo>
                    <a:pt x="49453" y="795388"/>
                  </a:moveTo>
                  <a:lnTo>
                    <a:pt x="48514" y="794842"/>
                  </a:lnTo>
                  <a:lnTo>
                    <a:pt x="48272" y="795388"/>
                  </a:lnTo>
                  <a:lnTo>
                    <a:pt x="49453" y="795388"/>
                  </a:lnTo>
                  <a:close/>
                </a:path>
                <a:path w="984885" h="835025">
                  <a:moveTo>
                    <a:pt x="49593" y="667105"/>
                  </a:moveTo>
                  <a:lnTo>
                    <a:pt x="49403" y="665848"/>
                  </a:lnTo>
                  <a:lnTo>
                    <a:pt x="46951" y="665848"/>
                  </a:lnTo>
                  <a:lnTo>
                    <a:pt x="46761" y="665937"/>
                  </a:lnTo>
                  <a:lnTo>
                    <a:pt x="49593" y="667105"/>
                  </a:lnTo>
                  <a:close/>
                </a:path>
                <a:path w="984885" h="835025">
                  <a:moveTo>
                    <a:pt x="49657" y="670928"/>
                  </a:moveTo>
                  <a:lnTo>
                    <a:pt x="48869" y="670928"/>
                  </a:lnTo>
                  <a:lnTo>
                    <a:pt x="48958" y="672198"/>
                  </a:lnTo>
                  <a:lnTo>
                    <a:pt x="49606" y="672198"/>
                  </a:lnTo>
                  <a:lnTo>
                    <a:pt x="49657" y="670928"/>
                  </a:lnTo>
                  <a:close/>
                </a:path>
                <a:path w="984885" h="835025">
                  <a:moveTo>
                    <a:pt x="49695" y="792721"/>
                  </a:moveTo>
                  <a:lnTo>
                    <a:pt x="49339" y="792835"/>
                  </a:lnTo>
                  <a:lnTo>
                    <a:pt x="49555" y="792848"/>
                  </a:lnTo>
                  <a:lnTo>
                    <a:pt x="49695" y="792721"/>
                  </a:lnTo>
                  <a:close/>
                </a:path>
                <a:path w="984885" h="835025">
                  <a:moveTo>
                    <a:pt x="50825" y="674649"/>
                  </a:moveTo>
                  <a:lnTo>
                    <a:pt x="49872" y="674433"/>
                  </a:lnTo>
                  <a:lnTo>
                    <a:pt x="49606" y="674738"/>
                  </a:lnTo>
                  <a:lnTo>
                    <a:pt x="50787" y="674738"/>
                  </a:lnTo>
                  <a:close/>
                </a:path>
                <a:path w="984885" h="835025">
                  <a:moveTo>
                    <a:pt x="51130" y="663308"/>
                  </a:moveTo>
                  <a:lnTo>
                    <a:pt x="48717" y="663308"/>
                  </a:lnTo>
                  <a:lnTo>
                    <a:pt x="49212" y="664578"/>
                  </a:lnTo>
                  <a:lnTo>
                    <a:pt x="51130" y="663308"/>
                  </a:lnTo>
                  <a:close/>
                </a:path>
                <a:path w="984885" h="835025">
                  <a:moveTo>
                    <a:pt x="51142" y="813244"/>
                  </a:moveTo>
                  <a:lnTo>
                    <a:pt x="50927" y="813168"/>
                  </a:lnTo>
                  <a:lnTo>
                    <a:pt x="51142" y="813244"/>
                  </a:lnTo>
                  <a:close/>
                </a:path>
                <a:path w="984885" h="835025">
                  <a:moveTo>
                    <a:pt x="51650" y="667181"/>
                  </a:moveTo>
                  <a:lnTo>
                    <a:pt x="51181" y="667118"/>
                  </a:lnTo>
                  <a:lnTo>
                    <a:pt x="51168" y="666826"/>
                  </a:lnTo>
                  <a:lnTo>
                    <a:pt x="50444" y="667118"/>
                  </a:lnTo>
                  <a:lnTo>
                    <a:pt x="49657" y="667118"/>
                  </a:lnTo>
                  <a:lnTo>
                    <a:pt x="48869" y="667118"/>
                  </a:lnTo>
                  <a:lnTo>
                    <a:pt x="49301" y="668388"/>
                  </a:lnTo>
                  <a:lnTo>
                    <a:pt x="51650" y="667181"/>
                  </a:lnTo>
                  <a:close/>
                </a:path>
                <a:path w="984885" h="835025">
                  <a:moveTo>
                    <a:pt x="51803" y="816216"/>
                  </a:moveTo>
                  <a:lnTo>
                    <a:pt x="51371" y="815708"/>
                  </a:lnTo>
                  <a:lnTo>
                    <a:pt x="50914" y="814755"/>
                  </a:lnTo>
                  <a:lnTo>
                    <a:pt x="48920" y="815441"/>
                  </a:lnTo>
                  <a:lnTo>
                    <a:pt x="48920" y="814438"/>
                  </a:lnTo>
                  <a:lnTo>
                    <a:pt x="47142" y="814438"/>
                  </a:lnTo>
                  <a:lnTo>
                    <a:pt x="48133" y="813168"/>
                  </a:lnTo>
                  <a:lnTo>
                    <a:pt x="47040" y="813168"/>
                  </a:lnTo>
                  <a:lnTo>
                    <a:pt x="46253" y="814438"/>
                  </a:lnTo>
                  <a:lnTo>
                    <a:pt x="46456" y="814438"/>
                  </a:lnTo>
                  <a:lnTo>
                    <a:pt x="47828" y="815708"/>
                  </a:lnTo>
                  <a:lnTo>
                    <a:pt x="48133" y="815708"/>
                  </a:lnTo>
                  <a:lnTo>
                    <a:pt x="48920" y="815708"/>
                  </a:lnTo>
                  <a:lnTo>
                    <a:pt x="51181" y="815708"/>
                  </a:lnTo>
                  <a:lnTo>
                    <a:pt x="51803" y="816216"/>
                  </a:lnTo>
                  <a:close/>
                </a:path>
                <a:path w="984885" h="835025">
                  <a:moveTo>
                    <a:pt x="51866" y="814438"/>
                  </a:moveTo>
                  <a:lnTo>
                    <a:pt x="51168" y="813257"/>
                  </a:lnTo>
                  <a:lnTo>
                    <a:pt x="51371" y="814438"/>
                  </a:lnTo>
                  <a:lnTo>
                    <a:pt x="50736" y="814438"/>
                  </a:lnTo>
                  <a:lnTo>
                    <a:pt x="50914" y="814755"/>
                  </a:lnTo>
                  <a:lnTo>
                    <a:pt x="51816" y="814438"/>
                  </a:lnTo>
                  <a:close/>
                </a:path>
                <a:path w="984885" h="835025">
                  <a:moveTo>
                    <a:pt x="51866" y="670928"/>
                  </a:moveTo>
                  <a:lnTo>
                    <a:pt x="50342" y="670928"/>
                  </a:lnTo>
                  <a:lnTo>
                    <a:pt x="50050" y="672198"/>
                  </a:lnTo>
                  <a:lnTo>
                    <a:pt x="51866" y="672198"/>
                  </a:lnTo>
                  <a:lnTo>
                    <a:pt x="51866" y="670928"/>
                  </a:lnTo>
                  <a:close/>
                </a:path>
                <a:path w="984885" h="835025">
                  <a:moveTo>
                    <a:pt x="52616" y="816876"/>
                  </a:moveTo>
                  <a:lnTo>
                    <a:pt x="51803" y="816216"/>
                  </a:lnTo>
                  <a:lnTo>
                    <a:pt x="52451" y="816978"/>
                  </a:lnTo>
                  <a:lnTo>
                    <a:pt x="52616" y="816876"/>
                  </a:lnTo>
                  <a:close/>
                </a:path>
                <a:path w="984885" h="835025">
                  <a:moveTo>
                    <a:pt x="52654" y="782688"/>
                  </a:moveTo>
                  <a:lnTo>
                    <a:pt x="52489" y="782561"/>
                  </a:lnTo>
                  <a:lnTo>
                    <a:pt x="48526" y="781418"/>
                  </a:lnTo>
                  <a:lnTo>
                    <a:pt x="52654" y="782688"/>
                  </a:lnTo>
                  <a:close/>
                </a:path>
                <a:path w="984885" h="835025">
                  <a:moveTo>
                    <a:pt x="53441" y="674738"/>
                  </a:moveTo>
                  <a:lnTo>
                    <a:pt x="51473" y="673468"/>
                  </a:lnTo>
                  <a:lnTo>
                    <a:pt x="50825" y="674649"/>
                  </a:lnTo>
                  <a:lnTo>
                    <a:pt x="51219" y="674738"/>
                  </a:lnTo>
                  <a:lnTo>
                    <a:pt x="51181" y="676008"/>
                  </a:lnTo>
                  <a:lnTo>
                    <a:pt x="52476" y="675017"/>
                  </a:lnTo>
                  <a:lnTo>
                    <a:pt x="52006" y="674738"/>
                  </a:lnTo>
                  <a:lnTo>
                    <a:pt x="52844" y="674738"/>
                  </a:lnTo>
                  <a:lnTo>
                    <a:pt x="53441" y="674738"/>
                  </a:lnTo>
                  <a:close/>
                </a:path>
                <a:path w="984885" h="835025">
                  <a:moveTo>
                    <a:pt x="53759" y="675767"/>
                  </a:moveTo>
                  <a:lnTo>
                    <a:pt x="52844" y="674738"/>
                  </a:lnTo>
                  <a:lnTo>
                    <a:pt x="52476" y="675017"/>
                  </a:lnTo>
                  <a:lnTo>
                    <a:pt x="53759" y="675767"/>
                  </a:lnTo>
                  <a:close/>
                </a:path>
                <a:path w="984885" h="835025">
                  <a:moveTo>
                    <a:pt x="54178" y="676008"/>
                  </a:moveTo>
                  <a:lnTo>
                    <a:pt x="53759" y="675767"/>
                  </a:lnTo>
                  <a:lnTo>
                    <a:pt x="53975" y="676008"/>
                  </a:lnTo>
                  <a:lnTo>
                    <a:pt x="54178" y="676008"/>
                  </a:lnTo>
                  <a:close/>
                </a:path>
                <a:path w="984885" h="835025">
                  <a:moveTo>
                    <a:pt x="54229" y="823328"/>
                  </a:moveTo>
                  <a:lnTo>
                    <a:pt x="53390" y="822058"/>
                  </a:lnTo>
                  <a:lnTo>
                    <a:pt x="52552" y="822058"/>
                  </a:lnTo>
                  <a:lnTo>
                    <a:pt x="54229" y="823328"/>
                  </a:lnTo>
                  <a:close/>
                </a:path>
                <a:path w="984885" h="835025">
                  <a:moveTo>
                    <a:pt x="55016" y="668388"/>
                  </a:moveTo>
                  <a:lnTo>
                    <a:pt x="51765" y="667181"/>
                  </a:lnTo>
                  <a:lnTo>
                    <a:pt x="51866" y="668388"/>
                  </a:lnTo>
                  <a:lnTo>
                    <a:pt x="55016" y="668388"/>
                  </a:lnTo>
                  <a:close/>
                </a:path>
                <a:path w="984885" h="835025">
                  <a:moveTo>
                    <a:pt x="55702" y="822058"/>
                  </a:moveTo>
                  <a:lnTo>
                    <a:pt x="55016" y="820788"/>
                  </a:lnTo>
                  <a:lnTo>
                    <a:pt x="52654" y="820788"/>
                  </a:lnTo>
                  <a:lnTo>
                    <a:pt x="54178" y="822058"/>
                  </a:lnTo>
                  <a:lnTo>
                    <a:pt x="55702" y="822058"/>
                  </a:lnTo>
                  <a:close/>
                </a:path>
                <a:path w="984885" h="835025">
                  <a:moveTo>
                    <a:pt x="55740" y="667651"/>
                  </a:moveTo>
                  <a:lnTo>
                    <a:pt x="55714" y="667334"/>
                  </a:lnTo>
                  <a:lnTo>
                    <a:pt x="55206" y="667118"/>
                  </a:lnTo>
                  <a:lnTo>
                    <a:pt x="55740" y="667651"/>
                  </a:lnTo>
                  <a:close/>
                </a:path>
                <a:path w="984885" h="835025">
                  <a:moveTo>
                    <a:pt x="56438" y="672198"/>
                  </a:moveTo>
                  <a:lnTo>
                    <a:pt x="55994" y="670928"/>
                  </a:lnTo>
                  <a:lnTo>
                    <a:pt x="55791" y="670928"/>
                  </a:lnTo>
                  <a:lnTo>
                    <a:pt x="55702" y="672198"/>
                  </a:lnTo>
                  <a:lnTo>
                    <a:pt x="54127" y="672198"/>
                  </a:lnTo>
                  <a:lnTo>
                    <a:pt x="54914" y="673468"/>
                  </a:lnTo>
                  <a:lnTo>
                    <a:pt x="56438" y="672198"/>
                  </a:lnTo>
                  <a:close/>
                </a:path>
                <a:path w="984885" h="835025">
                  <a:moveTo>
                    <a:pt x="56489" y="668388"/>
                  </a:moveTo>
                  <a:lnTo>
                    <a:pt x="55740" y="667651"/>
                  </a:lnTo>
                  <a:lnTo>
                    <a:pt x="55791" y="668388"/>
                  </a:lnTo>
                  <a:lnTo>
                    <a:pt x="56489" y="668388"/>
                  </a:lnTo>
                  <a:close/>
                </a:path>
                <a:path w="984885" h="835025">
                  <a:moveTo>
                    <a:pt x="56972" y="608698"/>
                  </a:moveTo>
                  <a:lnTo>
                    <a:pt x="56438" y="607428"/>
                  </a:lnTo>
                  <a:lnTo>
                    <a:pt x="55016" y="608698"/>
                  </a:lnTo>
                  <a:lnTo>
                    <a:pt x="50088" y="608698"/>
                  </a:lnTo>
                  <a:lnTo>
                    <a:pt x="53340" y="609968"/>
                  </a:lnTo>
                  <a:lnTo>
                    <a:pt x="55651" y="609968"/>
                  </a:lnTo>
                  <a:lnTo>
                    <a:pt x="55499" y="608698"/>
                  </a:lnTo>
                  <a:lnTo>
                    <a:pt x="56972" y="608698"/>
                  </a:lnTo>
                  <a:close/>
                </a:path>
                <a:path w="984885" h="835025">
                  <a:moveTo>
                    <a:pt x="58356" y="681088"/>
                  </a:moveTo>
                  <a:lnTo>
                    <a:pt x="57759" y="679818"/>
                  </a:lnTo>
                  <a:lnTo>
                    <a:pt x="56883" y="679818"/>
                  </a:lnTo>
                  <a:lnTo>
                    <a:pt x="56832" y="681088"/>
                  </a:lnTo>
                  <a:lnTo>
                    <a:pt x="58356" y="681088"/>
                  </a:lnTo>
                  <a:close/>
                </a:path>
                <a:path w="984885" h="835025">
                  <a:moveTo>
                    <a:pt x="58356" y="663308"/>
                  </a:moveTo>
                  <a:lnTo>
                    <a:pt x="57226" y="662038"/>
                  </a:lnTo>
                  <a:lnTo>
                    <a:pt x="57416" y="663308"/>
                  </a:lnTo>
                  <a:lnTo>
                    <a:pt x="58356" y="663308"/>
                  </a:lnTo>
                  <a:close/>
                </a:path>
                <a:path w="984885" h="835025">
                  <a:moveTo>
                    <a:pt x="58750" y="667118"/>
                  </a:moveTo>
                  <a:lnTo>
                    <a:pt x="57124" y="667118"/>
                  </a:lnTo>
                  <a:lnTo>
                    <a:pt x="57226" y="665848"/>
                  </a:lnTo>
                  <a:lnTo>
                    <a:pt x="54914" y="665848"/>
                  </a:lnTo>
                  <a:lnTo>
                    <a:pt x="56045" y="667118"/>
                  </a:lnTo>
                  <a:lnTo>
                    <a:pt x="52692" y="666178"/>
                  </a:lnTo>
                  <a:lnTo>
                    <a:pt x="53492" y="665848"/>
                  </a:lnTo>
                  <a:lnTo>
                    <a:pt x="51523" y="665848"/>
                  </a:lnTo>
                  <a:lnTo>
                    <a:pt x="51130" y="665848"/>
                  </a:lnTo>
                  <a:lnTo>
                    <a:pt x="51168" y="666826"/>
                  </a:lnTo>
                  <a:lnTo>
                    <a:pt x="52057" y="666445"/>
                  </a:lnTo>
                  <a:lnTo>
                    <a:pt x="52654" y="667118"/>
                  </a:lnTo>
                  <a:lnTo>
                    <a:pt x="55206" y="667118"/>
                  </a:lnTo>
                  <a:lnTo>
                    <a:pt x="55702" y="667118"/>
                  </a:lnTo>
                  <a:lnTo>
                    <a:pt x="55714" y="667334"/>
                  </a:lnTo>
                  <a:lnTo>
                    <a:pt x="58356" y="668388"/>
                  </a:lnTo>
                  <a:lnTo>
                    <a:pt x="58750" y="667118"/>
                  </a:lnTo>
                  <a:close/>
                </a:path>
                <a:path w="984885" h="835025">
                  <a:moveTo>
                    <a:pt x="59334" y="613778"/>
                  </a:moveTo>
                  <a:lnTo>
                    <a:pt x="57175" y="612508"/>
                  </a:lnTo>
                  <a:lnTo>
                    <a:pt x="58013" y="613778"/>
                  </a:lnTo>
                  <a:lnTo>
                    <a:pt x="59334" y="613778"/>
                  </a:lnTo>
                  <a:close/>
                </a:path>
                <a:path w="984885" h="835025">
                  <a:moveTo>
                    <a:pt x="60172" y="678548"/>
                  </a:moveTo>
                  <a:lnTo>
                    <a:pt x="59601" y="677989"/>
                  </a:lnTo>
                  <a:lnTo>
                    <a:pt x="57226" y="678548"/>
                  </a:lnTo>
                  <a:lnTo>
                    <a:pt x="60172" y="678548"/>
                  </a:lnTo>
                  <a:close/>
                </a:path>
                <a:path w="984885" h="835025">
                  <a:moveTo>
                    <a:pt x="60718" y="641718"/>
                  </a:moveTo>
                  <a:lnTo>
                    <a:pt x="55994" y="641718"/>
                  </a:lnTo>
                  <a:lnTo>
                    <a:pt x="55841" y="641718"/>
                  </a:lnTo>
                  <a:lnTo>
                    <a:pt x="55702" y="642988"/>
                  </a:lnTo>
                  <a:lnTo>
                    <a:pt x="59829" y="642988"/>
                  </a:lnTo>
                  <a:lnTo>
                    <a:pt x="60718" y="641718"/>
                  </a:lnTo>
                  <a:close/>
                </a:path>
                <a:path w="984885" h="835025">
                  <a:moveTo>
                    <a:pt x="60820" y="786066"/>
                  </a:moveTo>
                  <a:lnTo>
                    <a:pt x="60274" y="785228"/>
                  </a:lnTo>
                  <a:lnTo>
                    <a:pt x="60325" y="785901"/>
                  </a:lnTo>
                  <a:lnTo>
                    <a:pt x="60820" y="786066"/>
                  </a:lnTo>
                  <a:close/>
                </a:path>
                <a:path w="984885" h="835025">
                  <a:moveTo>
                    <a:pt x="61252" y="702678"/>
                  </a:moveTo>
                  <a:lnTo>
                    <a:pt x="61175" y="702487"/>
                  </a:lnTo>
                  <a:lnTo>
                    <a:pt x="60807" y="702678"/>
                  </a:lnTo>
                  <a:lnTo>
                    <a:pt x="61252" y="702678"/>
                  </a:lnTo>
                  <a:close/>
                </a:path>
                <a:path w="984885" h="835025">
                  <a:moveTo>
                    <a:pt x="62534" y="637908"/>
                  </a:moveTo>
                  <a:lnTo>
                    <a:pt x="60566" y="639178"/>
                  </a:lnTo>
                  <a:lnTo>
                    <a:pt x="61747" y="639178"/>
                  </a:lnTo>
                  <a:lnTo>
                    <a:pt x="62534" y="637908"/>
                  </a:lnTo>
                  <a:close/>
                </a:path>
                <a:path w="984885" h="835025">
                  <a:moveTo>
                    <a:pt x="62585" y="677278"/>
                  </a:moveTo>
                  <a:lnTo>
                    <a:pt x="58889" y="677278"/>
                  </a:lnTo>
                  <a:lnTo>
                    <a:pt x="59601" y="677989"/>
                  </a:lnTo>
                  <a:lnTo>
                    <a:pt x="62585" y="677278"/>
                  </a:lnTo>
                  <a:close/>
                </a:path>
                <a:path w="984885" h="835025">
                  <a:moveTo>
                    <a:pt x="63119" y="702678"/>
                  </a:moveTo>
                  <a:lnTo>
                    <a:pt x="62242" y="702678"/>
                  </a:lnTo>
                  <a:lnTo>
                    <a:pt x="63119" y="703948"/>
                  </a:lnTo>
                  <a:lnTo>
                    <a:pt x="63119" y="702678"/>
                  </a:lnTo>
                  <a:close/>
                </a:path>
                <a:path w="984885" h="835025">
                  <a:moveTo>
                    <a:pt x="63119" y="701408"/>
                  </a:moveTo>
                  <a:lnTo>
                    <a:pt x="60756" y="701408"/>
                  </a:lnTo>
                  <a:lnTo>
                    <a:pt x="61175" y="702487"/>
                  </a:lnTo>
                  <a:lnTo>
                    <a:pt x="63119" y="701408"/>
                  </a:lnTo>
                  <a:close/>
                </a:path>
                <a:path w="984885" h="835025">
                  <a:moveTo>
                    <a:pt x="63322" y="758558"/>
                  </a:moveTo>
                  <a:lnTo>
                    <a:pt x="63068" y="757288"/>
                  </a:lnTo>
                  <a:lnTo>
                    <a:pt x="61252" y="758558"/>
                  </a:lnTo>
                  <a:lnTo>
                    <a:pt x="63322" y="758558"/>
                  </a:lnTo>
                  <a:close/>
                </a:path>
                <a:path w="984885" h="835025">
                  <a:moveTo>
                    <a:pt x="63614" y="686168"/>
                  </a:moveTo>
                  <a:lnTo>
                    <a:pt x="60909" y="686168"/>
                  </a:lnTo>
                  <a:lnTo>
                    <a:pt x="63119" y="687438"/>
                  </a:lnTo>
                  <a:lnTo>
                    <a:pt x="63614" y="686168"/>
                  </a:lnTo>
                  <a:close/>
                </a:path>
                <a:path w="984885" h="835025">
                  <a:moveTo>
                    <a:pt x="63855" y="700138"/>
                  </a:moveTo>
                  <a:lnTo>
                    <a:pt x="63411" y="698868"/>
                  </a:lnTo>
                  <a:lnTo>
                    <a:pt x="60274" y="700138"/>
                  </a:lnTo>
                  <a:lnTo>
                    <a:pt x="63855" y="700138"/>
                  </a:lnTo>
                  <a:close/>
                </a:path>
                <a:path w="984885" h="835025">
                  <a:moveTo>
                    <a:pt x="64020" y="817029"/>
                  </a:moveTo>
                  <a:lnTo>
                    <a:pt x="61569" y="818248"/>
                  </a:lnTo>
                  <a:lnTo>
                    <a:pt x="63068" y="818248"/>
                  </a:lnTo>
                  <a:lnTo>
                    <a:pt x="64020" y="817029"/>
                  </a:lnTo>
                  <a:close/>
                </a:path>
                <a:path w="984885" h="835025">
                  <a:moveTo>
                    <a:pt x="64109" y="816978"/>
                  </a:moveTo>
                  <a:close/>
                </a:path>
                <a:path w="984885" h="835025">
                  <a:moveTo>
                    <a:pt x="64109" y="769988"/>
                  </a:moveTo>
                  <a:lnTo>
                    <a:pt x="61201" y="769988"/>
                  </a:lnTo>
                  <a:lnTo>
                    <a:pt x="61696" y="771258"/>
                  </a:lnTo>
                  <a:lnTo>
                    <a:pt x="64109" y="769988"/>
                  </a:lnTo>
                  <a:close/>
                </a:path>
                <a:path w="984885" h="835025">
                  <a:moveTo>
                    <a:pt x="64846" y="769988"/>
                  </a:moveTo>
                  <a:lnTo>
                    <a:pt x="64706" y="768781"/>
                  </a:lnTo>
                  <a:lnTo>
                    <a:pt x="64846" y="769988"/>
                  </a:lnTo>
                  <a:close/>
                </a:path>
                <a:path w="984885" h="835025">
                  <a:moveTo>
                    <a:pt x="65582" y="763638"/>
                  </a:moveTo>
                  <a:lnTo>
                    <a:pt x="65290" y="763638"/>
                  </a:lnTo>
                  <a:lnTo>
                    <a:pt x="64846" y="763638"/>
                  </a:lnTo>
                  <a:lnTo>
                    <a:pt x="64185" y="764857"/>
                  </a:lnTo>
                  <a:lnTo>
                    <a:pt x="63195" y="763968"/>
                  </a:lnTo>
                  <a:lnTo>
                    <a:pt x="62826" y="764908"/>
                  </a:lnTo>
                  <a:lnTo>
                    <a:pt x="64160" y="764908"/>
                  </a:lnTo>
                  <a:lnTo>
                    <a:pt x="65379" y="764908"/>
                  </a:lnTo>
                  <a:lnTo>
                    <a:pt x="65582" y="763638"/>
                  </a:lnTo>
                  <a:close/>
                </a:path>
                <a:path w="984885" h="835025">
                  <a:moveTo>
                    <a:pt x="65582" y="726808"/>
                  </a:moveTo>
                  <a:lnTo>
                    <a:pt x="65481" y="725957"/>
                  </a:lnTo>
                  <a:lnTo>
                    <a:pt x="61493" y="726808"/>
                  </a:lnTo>
                  <a:lnTo>
                    <a:pt x="62484" y="726808"/>
                  </a:lnTo>
                  <a:lnTo>
                    <a:pt x="62128" y="727824"/>
                  </a:lnTo>
                  <a:lnTo>
                    <a:pt x="65481" y="726808"/>
                  </a:lnTo>
                  <a:close/>
                </a:path>
                <a:path w="984885" h="835025">
                  <a:moveTo>
                    <a:pt x="65608" y="738797"/>
                  </a:moveTo>
                  <a:lnTo>
                    <a:pt x="65468" y="738720"/>
                  </a:lnTo>
                  <a:lnTo>
                    <a:pt x="64300" y="739508"/>
                  </a:lnTo>
                  <a:lnTo>
                    <a:pt x="65532" y="739508"/>
                  </a:lnTo>
                  <a:lnTo>
                    <a:pt x="65608" y="738797"/>
                  </a:lnTo>
                  <a:close/>
                </a:path>
                <a:path w="984885" h="835025">
                  <a:moveTo>
                    <a:pt x="65633" y="797928"/>
                  </a:moveTo>
                  <a:lnTo>
                    <a:pt x="62826" y="797928"/>
                  </a:lnTo>
                  <a:lnTo>
                    <a:pt x="59880" y="797928"/>
                  </a:lnTo>
                  <a:lnTo>
                    <a:pt x="61734" y="798360"/>
                  </a:lnTo>
                  <a:lnTo>
                    <a:pt x="59626" y="799198"/>
                  </a:lnTo>
                  <a:lnTo>
                    <a:pt x="62585" y="799198"/>
                  </a:lnTo>
                  <a:lnTo>
                    <a:pt x="62699" y="798588"/>
                  </a:lnTo>
                  <a:lnTo>
                    <a:pt x="65328" y="799198"/>
                  </a:lnTo>
                  <a:lnTo>
                    <a:pt x="65633" y="797928"/>
                  </a:lnTo>
                  <a:close/>
                </a:path>
                <a:path w="984885" h="835025">
                  <a:moveTo>
                    <a:pt x="65874" y="825868"/>
                  </a:moveTo>
                  <a:lnTo>
                    <a:pt x="63322" y="825868"/>
                  </a:lnTo>
                  <a:lnTo>
                    <a:pt x="63512" y="827138"/>
                  </a:lnTo>
                  <a:lnTo>
                    <a:pt x="63715" y="827138"/>
                  </a:lnTo>
                  <a:lnTo>
                    <a:pt x="65874" y="825868"/>
                  </a:lnTo>
                  <a:close/>
                </a:path>
                <a:path w="984885" h="835025">
                  <a:moveTo>
                    <a:pt x="66370" y="695058"/>
                  </a:moveTo>
                  <a:lnTo>
                    <a:pt x="65925" y="693788"/>
                  </a:lnTo>
                  <a:lnTo>
                    <a:pt x="64350" y="693788"/>
                  </a:lnTo>
                  <a:lnTo>
                    <a:pt x="64846" y="695058"/>
                  </a:lnTo>
                  <a:lnTo>
                    <a:pt x="66370" y="695058"/>
                  </a:lnTo>
                  <a:close/>
                </a:path>
                <a:path w="984885" h="835025">
                  <a:moveTo>
                    <a:pt x="66459" y="697598"/>
                  </a:moveTo>
                  <a:lnTo>
                    <a:pt x="66116" y="697077"/>
                  </a:lnTo>
                  <a:lnTo>
                    <a:pt x="65379" y="697598"/>
                  </a:lnTo>
                  <a:lnTo>
                    <a:pt x="66459" y="697598"/>
                  </a:lnTo>
                  <a:close/>
                </a:path>
                <a:path w="984885" h="835025">
                  <a:moveTo>
                    <a:pt x="66548" y="739254"/>
                  </a:moveTo>
                  <a:lnTo>
                    <a:pt x="65862" y="738454"/>
                  </a:lnTo>
                  <a:lnTo>
                    <a:pt x="65633" y="738606"/>
                  </a:lnTo>
                  <a:lnTo>
                    <a:pt x="65608" y="738797"/>
                  </a:lnTo>
                  <a:lnTo>
                    <a:pt x="66548" y="739254"/>
                  </a:lnTo>
                  <a:close/>
                </a:path>
                <a:path w="984885" h="835025">
                  <a:moveTo>
                    <a:pt x="66814" y="740778"/>
                  </a:moveTo>
                  <a:lnTo>
                    <a:pt x="64008" y="739508"/>
                  </a:lnTo>
                  <a:lnTo>
                    <a:pt x="64643" y="740778"/>
                  </a:lnTo>
                  <a:lnTo>
                    <a:pt x="66814" y="740778"/>
                  </a:lnTo>
                  <a:close/>
                </a:path>
                <a:path w="984885" h="835025">
                  <a:moveTo>
                    <a:pt x="66890" y="745109"/>
                  </a:moveTo>
                  <a:lnTo>
                    <a:pt x="65773" y="744588"/>
                  </a:lnTo>
                  <a:lnTo>
                    <a:pt x="65735" y="744893"/>
                  </a:lnTo>
                  <a:lnTo>
                    <a:pt x="66268" y="745858"/>
                  </a:lnTo>
                  <a:lnTo>
                    <a:pt x="66890" y="745109"/>
                  </a:lnTo>
                  <a:close/>
                </a:path>
                <a:path w="984885" h="835025">
                  <a:moveTo>
                    <a:pt x="67056" y="739508"/>
                  </a:moveTo>
                  <a:lnTo>
                    <a:pt x="66548" y="739254"/>
                  </a:lnTo>
                  <a:lnTo>
                    <a:pt x="66763" y="739508"/>
                  </a:lnTo>
                  <a:lnTo>
                    <a:pt x="67056" y="739508"/>
                  </a:lnTo>
                  <a:close/>
                </a:path>
                <a:path w="984885" h="835025">
                  <a:moveTo>
                    <a:pt x="67157" y="696328"/>
                  </a:moveTo>
                  <a:lnTo>
                    <a:pt x="65633" y="696328"/>
                  </a:lnTo>
                  <a:lnTo>
                    <a:pt x="66116" y="697077"/>
                  </a:lnTo>
                  <a:lnTo>
                    <a:pt x="67157" y="696328"/>
                  </a:lnTo>
                  <a:close/>
                </a:path>
                <a:path w="984885" h="835025">
                  <a:moveTo>
                    <a:pt x="67741" y="748398"/>
                  </a:moveTo>
                  <a:lnTo>
                    <a:pt x="67589" y="748398"/>
                  </a:lnTo>
                  <a:lnTo>
                    <a:pt x="67741" y="748398"/>
                  </a:lnTo>
                  <a:close/>
                </a:path>
                <a:path w="984885" h="835025">
                  <a:moveTo>
                    <a:pt x="67945" y="747128"/>
                  </a:moveTo>
                  <a:lnTo>
                    <a:pt x="66370" y="747128"/>
                  </a:lnTo>
                  <a:lnTo>
                    <a:pt x="67627" y="748296"/>
                  </a:lnTo>
                  <a:lnTo>
                    <a:pt x="67945" y="747128"/>
                  </a:lnTo>
                  <a:close/>
                </a:path>
                <a:path w="984885" h="835025">
                  <a:moveTo>
                    <a:pt x="68478" y="762368"/>
                  </a:moveTo>
                  <a:lnTo>
                    <a:pt x="65430" y="762368"/>
                  </a:lnTo>
                  <a:lnTo>
                    <a:pt x="67894" y="763638"/>
                  </a:lnTo>
                  <a:lnTo>
                    <a:pt x="68478" y="762368"/>
                  </a:lnTo>
                  <a:close/>
                </a:path>
                <a:path w="984885" h="835025">
                  <a:moveTo>
                    <a:pt x="68630" y="763638"/>
                  </a:moveTo>
                  <a:lnTo>
                    <a:pt x="67894" y="763638"/>
                  </a:lnTo>
                  <a:lnTo>
                    <a:pt x="65582" y="763638"/>
                  </a:lnTo>
                  <a:lnTo>
                    <a:pt x="68529" y="764908"/>
                  </a:lnTo>
                  <a:lnTo>
                    <a:pt x="68630" y="763638"/>
                  </a:lnTo>
                  <a:close/>
                </a:path>
                <a:path w="984885" h="835025">
                  <a:moveTo>
                    <a:pt x="68630" y="745858"/>
                  </a:moveTo>
                  <a:lnTo>
                    <a:pt x="67297" y="744588"/>
                  </a:lnTo>
                  <a:lnTo>
                    <a:pt x="66890" y="745109"/>
                  </a:lnTo>
                  <a:lnTo>
                    <a:pt x="68529" y="745858"/>
                  </a:lnTo>
                  <a:close/>
                </a:path>
                <a:path w="984885" h="835025">
                  <a:moveTo>
                    <a:pt x="68681" y="700138"/>
                  </a:moveTo>
                  <a:lnTo>
                    <a:pt x="67056" y="698868"/>
                  </a:lnTo>
                  <a:lnTo>
                    <a:pt x="65722" y="698868"/>
                  </a:lnTo>
                  <a:lnTo>
                    <a:pt x="68237" y="700138"/>
                  </a:lnTo>
                  <a:lnTo>
                    <a:pt x="68681" y="700138"/>
                  </a:lnTo>
                  <a:close/>
                </a:path>
                <a:path w="984885" h="835025">
                  <a:moveTo>
                    <a:pt x="69316" y="822058"/>
                  </a:moveTo>
                  <a:lnTo>
                    <a:pt x="63322" y="822058"/>
                  </a:lnTo>
                  <a:lnTo>
                    <a:pt x="62801" y="823175"/>
                  </a:lnTo>
                  <a:lnTo>
                    <a:pt x="69316" y="822058"/>
                  </a:lnTo>
                  <a:close/>
                </a:path>
                <a:path w="984885" h="835025">
                  <a:moveTo>
                    <a:pt x="69418" y="768718"/>
                  </a:moveTo>
                  <a:lnTo>
                    <a:pt x="64693" y="768718"/>
                  </a:lnTo>
                  <a:lnTo>
                    <a:pt x="67056" y="769988"/>
                  </a:lnTo>
                  <a:lnTo>
                    <a:pt x="68770" y="769988"/>
                  </a:lnTo>
                  <a:lnTo>
                    <a:pt x="69418" y="768718"/>
                  </a:lnTo>
                  <a:close/>
                </a:path>
                <a:path w="984885" h="835025">
                  <a:moveTo>
                    <a:pt x="69761" y="709028"/>
                  </a:moveTo>
                  <a:lnTo>
                    <a:pt x="67792" y="709028"/>
                  </a:lnTo>
                  <a:lnTo>
                    <a:pt x="67157" y="710298"/>
                  </a:lnTo>
                  <a:lnTo>
                    <a:pt x="69367" y="710298"/>
                  </a:lnTo>
                  <a:lnTo>
                    <a:pt x="69761" y="709028"/>
                  </a:lnTo>
                  <a:close/>
                </a:path>
                <a:path w="984885" h="835025">
                  <a:moveTo>
                    <a:pt x="70154" y="775068"/>
                  </a:moveTo>
                  <a:lnTo>
                    <a:pt x="69075" y="773798"/>
                  </a:lnTo>
                  <a:lnTo>
                    <a:pt x="61798" y="773798"/>
                  </a:lnTo>
                  <a:lnTo>
                    <a:pt x="61988" y="772528"/>
                  </a:lnTo>
                  <a:lnTo>
                    <a:pt x="67106" y="772528"/>
                  </a:lnTo>
                  <a:lnTo>
                    <a:pt x="66662" y="771258"/>
                  </a:lnTo>
                  <a:lnTo>
                    <a:pt x="64897" y="771258"/>
                  </a:lnTo>
                  <a:lnTo>
                    <a:pt x="66370" y="769988"/>
                  </a:lnTo>
                  <a:lnTo>
                    <a:pt x="64935" y="769988"/>
                  </a:lnTo>
                  <a:lnTo>
                    <a:pt x="64744" y="771258"/>
                  </a:lnTo>
                  <a:lnTo>
                    <a:pt x="61696" y="771258"/>
                  </a:lnTo>
                  <a:lnTo>
                    <a:pt x="60909" y="771258"/>
                  </a:lnTo>
                  <a:lnTo>
                    <a:pt x="60566" y="771004"/>
                  </a:lnTo>
                  <a:lnTo>
                    <a:pt x="60566" y="775068"/>
                  </a:lnTo>
                  <a:lnTo>
                    <a:pt x="58889" y="775068"/>
                  </a:lnTo>
                  <a:lnTo>
                    <a:pt x="60274" y="773798"/>
                  </a:lnTo>
                  <a:lnTo>
                    <a:pt x="60566" y="775068"/>
                  </a:lnTo>
                  <a:lnTo>
                    <a:pt x="60566" y="771004"/>
                  </a:lnTo>
                  <a:lnTo>
                    <a:pt x="59486" y="770216"/>
                  </a:lnTo>
                  <a:lnTo>
                    <a:pt x="59486" y="772528"/>
                  </a:lnTo>
                  <a:lnTo>
                    <a:pt x="59042" y="773798"/>
                  </a:lnTo>
                  <a:lnTo>
                    <a:pt x="57073" y="773798"/>
                  </a:lnTo>
                  <a:lnTo>
                    <a:pt x="57073" y="795388"/>
                  </a:lnTo>
                  <a:lnTo>
                    <a:pt x="56388" y="795388"/>
                  </a:lnTo>
                  <a:lnTo>
                    <a:pt x="56388" y="800468"/>
                  </a:lnTo>
                  <a:lnTo>
                    <a:pt x="54864" y="800836"/>
                  </a:lnTo>
                  <a:lnTo>
                    <a:pt x="54864" y="803008"/>
                  </a:lnTo>
                  <a:lnTo>
                    <a:pt x="53784" y="804278"/>
                  </a:lnTo>
                  <a:lnTo>
                    <a:pt x="53238" y="805548"/>
                  </a:lnTo>
                  <a:lnTo>
                    <a:pt x="52209" y="805548"/>
                  </a:lnTo>
                  <a:lnTo>
                    <a:pt x="50977" y="805980"/>
                  </a:lnTo>
                  <a:lnTo>
                    <a:pt x="50977" y="808088"/>
                  </a:lnTo>
                  <a:lnTo>
                    <a:pt x="48564" y="808088"/>
                  </a:lnTo>
                  <a:lnTo>
                    <a:pt x="47294" y="808088"/>
                  </a:lnTo>
                  <a:lnTo>
                    <a:pt x="49745" y="809358"/>
                  </a:lnTo>
                  <a:lnTo>
                    <a:pt x="47244" y="810628"/>
                  </a:lnTo>
                  <a:lnTo>
                    <a:pt x="43599" y="810628"/>
                  </a:lnTo>
                  <a:lnTo>
                    <a:pt x="47294" y="809358"/>
                  </a:lnTo>
                  <a:lnTo>
                    <a:pt x="47091" y="809358"/>
                  </a:lnTo>
                  <a:lnTo>
                    <a:pt x="47294" y="808088"/>
                  </a:lnTo>
                  <a:lnTo>
                    <a:pt x="44983" y="808088"/>
                  </a:lnTo>
                  <a:lnTo>
                    <a:pt x="46278" y="806970"/>
                  </a:lnTo>
                  <a:lnTo>
                    <a:pt x="48539" y="808075"/>
                  </a:lnTo>
                  <a:lnTo>
                    <a:pt x="49796" y="806818"/>
                  </a:lnTo>
                  <a:lnTo>
                    <a:pt x="50927" y="806818"/>
                  </a:lnTo>
                  <a:lnTo>
                    <a:pt x="50977" y="808088"/>
                  </a:lnTo>
                  <a:lnTo>
                    <a:pt x="50977" y="805980"/>
                  </a:lnTo>
                  <a:lnTo>
                    <a:pt x="48526" y="806818"/>
                  </a:lnTo>
                  <a:lnTo>
                    <a:pt x="46456" y="806818"/>
                  </a:lnTo>
                  <a:lnTo>
                    <a:pt x="49352" y="805548"/>
                  </a:lnTo>
                  <a:lnTo>
                    <a:pt x="44983" y="805548"/>
                  </a:lnTo>
                  <a:lnTo>
                    <a:pt x="46164" y="804278"/>
                  </a:lnTo>
                  <a:lnTo>
                    <a:pt x="45427" y="803008"/>
                  </a:lnTo>
                  <a:lnTo>
                    <a:pt x="44196" y="803008"/>
                  </a:lnTo>
                  <a:lnTo>
                    <a:pt x="47269" y="801789"/>
                  </a:lnTo>
                  <a:lnTo>
                    <a:pt x="46748" y="803008"/>
                  </a:lnTo>
                  <a:lnTo>
                    <a:pt x="48818" y="803008"/>
                  </a:lnTo>
                  <a:lnTo>
                    <a:pt x="48818" y="801738"/>
                  </a:lnTo>
                  <a:lnTo>
                    <a:pt x="49301" y="801738"/>
                  </a:lnTo>
                  <a:lnTo>
                    <a:pt x="48044" y="801395"/>
                  </a:lnTo>
                  <a:lnTo>
                    <a:pt x="48031" y="801738"/>
                  </a:lnTo>
                  <a:lnTo>
                    <a:pt x="47396" y="801738"/>
                  </a:lnTo>
                  <a:lnTo>
                    <a:pt x="46037" y="800836"/>
                  </a:lnTo>
                  <a:lnTo>
                    <a:pt x="43599" y="799198"/>
                  </a:lnTo>
                  <a:lnTo>
                    <a:pt x="47091" y="797991"/>
                  </a:lnTo>
                  <a:lnTo>
                    <a:pt x="49263" y="799198"/>
                  </a:lnTo>
                  <a:lnTo>
                    <a:pt x="49657" y="799198"/>
                  </a:lnTo>
                  <a:lnTo>
                    <a:pt x="50215" y="800252"/>
                  </a:lnTo>
                  <a:lnTo>
                    <a:pt x="51727" y="799553"/>
                  </a:lnTo>
                  <a:lnTo>
                    <a:pt x="52654" y="800468"/>
                  </a:lnTo>
                  <a:lnTo>
                    <a:pt x="50342" y="800468"/>
                  </a:lnTo>
                  <a:lnTo>
                    <a:pt x="50215" y="800252"/>
                  </a:lnTo>
                  <a:lnTo>
                    <a:pt x="49745" y="800468"/>
                  </a:lnTo>
                  <a:lnTo>
                    <a:pt x="49263" y="800468"/>
                  </a:lnTo>
                  <a:lnTo>
                    <a:pt x="49555" y="801738"/>
                  </a:lnTo>
                  <a:lnTo>
                    <a:pt x="50977" y="801738"/>
                  </a:lnTo>
                  <a:lnTo>
                    <a:pt x="51523" y="801738"/>
                  </a:lnTo>
                  <a:lnTo>
                    <a:pt x="51714" y="803008"/>
                  </a:lnTo>
                  <a:lnTo>
                    <a:pt x="54864" y="803008"/>
                  </a:lnTo>
                  <a:lnTo>
                    <a:pt x="54864" y="800836"/>
                  </a:lnTo>
                  <a:lnTo>
                    <a:pt x="52463" y="801395"/>
                  </a:lnTo>
                  <a:lnTo>
                    <a:pt x="53632" y="800468"/>
                  </a:lnTo>
                  <a:lnTo>
                    <a:pt x="56388" y="800468"/>
                  </a:lnTo>
                  <a:lnTo>
                    <a:pt x="56388" y="795388"/>
                  </a:lnTo>
                  <a:lnTo>
                    <a:pt x="51371" y="795388"/>
                  </a:lnTo>
                  <a:lnTo>
                    <a:pt x="51866" y="794118"/>
                  </a:lnTo>
                  <a:lnTo>
                    <a:pt x="53340" y="794118"/>
                  </a:lnTo>
                  <a:lnTo>
                    <a:pt x="50533" y="792848"/>
                  </a:lnTo>
                  <a:lnTo>
                    <a:pt x="51079" y="794118"/>
                  </a:lnTo>
                  <a:lnTo>
                    <a:pt x="50927" y="794118"/>
                  </a:lnTo>
                  <a:lnTo>
                    <a:pt x="50342" y="795388"/>
                  </a:lnTo>
                  <a:lnTo>
                    <a:pt x="52603" y="796658"/>
                  </a:lnTo>
                  <a:lnTo>
                    <a:pt x="55791" y="796658"/>
                  </a:lnTo>
                  <a:lnTo>
                    <a:pt x="55651" y="797928"/>
                  </a:lnTo>
                  <a:lnTo>
                    <a:pt x="52108" y="797928"/>
                  </a:lnTo>
                  <a:lnTo>
                    <a:pt x="51866" y="799198"/>
                  </a:lnTo>
                  <a:lnTo>
                    <a:pt x="51371" y="799198"/>
                  </a:lnTo>
                  <a:lnTo>
                    <a:pt x="50342" y="799198"/>
                  </a:lnTo>
                  <a:lnTo>
                    <a:pt x="50876" y="797928"/>
                  </a:lnTo>
                  <a:lnTo>
                    <a:pt x="51866" y="797928"/>
                  </a:lnTo>
                  <a:lnTo>
                    <a:pt x="51371" y="796658"/>
                  </a:lnTo>
                  <a:lnTo>
                    <a:pt x="48869" y="796658"/>
                  </a:lnTo>
                  <a:lnTo>
                    <a:pt x="50342" y="797928"/>
                  </a:lnTo>
                  <a:lnTo>
                    <a:pt x="49009" y="797928"/>
                  </a:lnTo>
                  <a:lnTo>
                    <a:pt x="47244" y="797928"/>
                  </a:lnTo>
                  <a:lnTo>
                    <a:pt x="47002" y="797928"/>
                  </a:lnTo>
                  <a:lnTo>
                    <a:pt x="44196" y="797928"/>
                  </a:lnTo>
                  <a:lnTo>
                    <a:pt x="45770" y="796658"/>
                  </a:lnTo>
                  <a:lnTo>
                    <a:pt x="45516" y="796658"/>
                  </a:lnTo>
                  <a:lnTo>
                    <a:pt x="44983" y="795388"/>
                  </a:lnTo>
                  <a:lnTo>
                    <a:pt x="44196" y="795388"/>
                  </a:lnTo>
                  <a:lnTo>
                    <a:pt x="44983" y="794118"/>
                  </a:lnTo>
                  <a:lnTo>
                    <a:pt x="44640" y="794118"/>
                  </a:lnTo>
                  <a:lnTo>
                    <a:pt x="45377" y="792848"/>
                  </a:lnTo>
                  <a:lnTo>
                    <a:pt x="49263" y="792848"/>
                  </a:lnTo>
                  <a:lnTo>
                    <a:pt x="45872" y="791578"/>
                  </a:lnTo>
                  <a:lnTo>
                    <a:pt x="44577" y="792556"/>
                  </a:lnTo>
                  <a:lnTo>
                    <a:pt x="44691" y="792848"/>
                  </a:lnTo>
                  <a:lnTo>
                    <a:pt x="44196" y="792848"/>
                  </a:lnTo>
                  <a:lnTo>
                    <a:pt x="44577" y="792556"/>
                  </a:lnTo>
                  <a:lnTo>
                    <a:pt x="44246" y="791578"/>
                  </a:lnTo>
                  <a:lnTo>
                    <a:pt x="45872" y="791578"/>
                  </a:lnTo>
                  <a:lnTo>
                    <a:pt x="46799" y="791578"/>
                  </a:lnTo>
                  <a:lnTo>
                    <a:pt x="45377" y="790308"/>
                  </a:lnTo>
                  <a:lnTo>
                    <a:pt x="49263" y="790308"/>
                  </a:lnTo>
                  <a:lnTo>
                    <a:pt x="50977" y="791578"/>
                  </a:lnTo>
                  <a:lnTo>
                    <a:pt x="49695" y="792721"/>
                  </a:lnTo>
                  <a:lnTo>
                    <a:pt x="53530" y="791578"/>
                  </a:lnTo>
                  <a:lnTo>
                    <a:pt x="49682" y="792746"/>
                  </a:lnTo>
                  <a:lnTo>
                    <a:pt x="49555" y="792848"/>
                  </a:lnTo>
                  <a:lnTo>
                    <a:pt x="50533" y="792848"/>
                  </a:lnTo>
                  <a:lnTo>
                    <a:pt x="54127" y="792848"/>
                  </a:lnTo>
                  <a:lnTo>
                    <a:pt x="53340" y="794118"/>
                  </a:lnTo>
                  <a:lnTo>
                    <a:pt x="56438" y="794118"/>
                  </a:lnTo>
                  <a:lnTo>
                    <a:pt x="57073" y="795388"/>
                  </a:lnTo>
                  <a:lnTo>
                    <a:pt x="57073" y="773798"/>
                  </a:lnTo>
                  <a:lnTo>
                    <a:pt x="56730" y="773798"/>
                  </a:lnTo>
                  <a:lnTo>
                    <a:pt x="59486" y="772528"/>
                  </a:lnTo>
                  <a:lnTo>
                    <a:pt x="59486" y="770216"/>
                  </a:lnTo>
                  <a:lnTo>
                    <a:pt x="59194" y="769988"/>
                  </a:lnTo>
                  <a:lnTo>
                    <a:pt x="60718" y="769988"/>
                  </a:lnTo>
                  <a:lnTo>
                    <a:pt x="59537" y="768718"/>
                  </a:lnTo>
                  <a:lnTo>
                    <a:pt x="60223" y="767448"/>
                  </a:lnTo>
                  <a:lnTo>
                    <a:pt x="59677" y="766178"/>
                  </a:lnTo>
                  <a:lnTo>
                    <a:pt x="63322" y="766178"/>
                  </a:lnTo>
                  <a:lnTo>
                    <a:pt x="62331" y="764908"/>
                  </a:lnTo>
                  <a:lnTo>
                    <a:pt x="61150" y="764908"/>
                  </a:lnTo>
                  <a:lnTo>
                    <a:pt x="61061" y="763638"/>
                  </a:lnTo>
                  <a:lnTo>
                    <a:pt x="62826" y="763638"/>
                  </a:lnTo>
                  <a:lnTo>
                    <a:pt x="63195" y="763968"/>
                  </a:lnTo>
                  <a:lnTo>
                    <a:pt x="63322" y="763638"/>
                  </a:lnTo>
                  <a:lnTo>
                    <a:pt x="63715" y="763638"/>
                  </a:lnTo>
                  <a:lnTo>
                    <a:pt x="62928" y="762368"/>
                  </a:lnTo>
                  <a:lnTo>
                    <a:pt x="64109" y="762368"/>
                  </a:lnTo>
                  <a:lnTo>
                    <a:pt x="65290" y="763638"/>
                  </a:lnTo>
                  <a:lnTo>
                    <a:pt x="65430" y="762368"/>
                  </a:lnTo>
                  <a:lnTo>
                    <a:pt x="66370" y="761098"/>
                  </a:lnTo>
                  <a:lnTo>
                    <a:pt x="62674" y="761098"/>
                  </a:lnTo>
                  <a:lnTo>
                    <a:pt x="61798" y="762368"/>
                  </a:lnTo>
                  <a:lnTo>
                    <a:pt x="57277" y="761098"/>
                  </a:lnTo>
                  <a:lnTo>
                    <a:pt x="61544" y="759828"/>
                  </a:lnTo>
                  <a:lnTo>
                    <a:pt x="58991" y="759828"/>
                  </a:lnTo>
                  <a:lnTo>
                    <a:pt x="58699" y="758558"/>
                  </a:lnTo>
                  <a:lnTo>
                    <a:pt x="61252" y="758558"/>
                  </a:lnTo>
                  <a:lnTo>
                    <a:pt x="61010" y="757288"/>
                  </a:lnTo>
                  <a:lnTo>
                    <a:pt x="63068" y="757288"/>
                  </a:lnTo>
                  <a:lnTo>
                    <a:pt x="63220" y="757288"/>
                  </a:lnTo>
                  <a:lnTo>
                    <a:pt x="63322" y="758558"/>
                  </a:lnTo>
                  <a:lnTo>
                    <a:pt x="63906" y="758558"/>
                  </a:lnTo>
                  <a:lnTo>
                    <a:pt x="66167" y="759828"/>
                  </a:lnTo>
                  <a:lnTo>
                    <a:pt x="69507" y="759828"/>
                  </a:lnTo>
                  <a:lnTo>
                    <a:pt x="69418" y="758558"/>
                  </a:lnTo>
                  <a:lnTo>
                    <a:pt x="68135" y="758558"/>
                  </a:lnTo>
                  <a:lnTo>
                    <a:pt x="68630" y="757288"/>
                  </a:lnTo>
                  <a:lnTo>
                    <a:pt x="67106" y="757288"/>
                  </a:lnTo>
                  <a:lnTo>
                    <a:pt x="66954" y="758253"/>
                  </a:lnTo>
                  <a:lnTo>
                    <a:pt x="64452" y="757288"/>
                  </a:lnTo>
                  <a:lnTo>
                    <a:pt x="64846" y="757288"/>
                  </a:lnTo>
                  <a:lnTo>
                    <a:pt x="64795" y="756018"/>
                  </a:lnTo>
                  <a:lnTo>
                    <a:pt x="63906" y="756018"/>
                  </a:lnTo>
                  <a:lnTo>
                    <a:pt x="62191" y="756018"/>
                  </a:lnTo>
                  <a:lnTo>
                    <a:pt x="61747" y="754748"/>
                  </a:lnTo>
                  <a:lnTo>
                    <a:pt x="63906" y="756018"/>
                  </a:lnTo>
                  <a:lnTo>
                    <a:pt x="67005" y="753478"/>
                  </a:lnTo>
                  <a:lnTo>
                    <a:pt x="62331" y="753478"/>
                  </a:lnTo>
                  <a:lnTo>
                    <a:pt x="62534" y="752208"/>
                  </a:lnTo>
                  <a:lnTo>
                    <a:pt x="62776" y="752208"/>
                  </a:lnTo>
                  <a:lnTo>
                    <a:pt x="63271" y="750938"/>
                  </a:lnTo>
                  <a:lnTo>
                    <a:pt x="63322" y="749668"/>
                  </a:lnTo>
                  <a:lnTo>
                    <a:pt x="64795" y="749668"/>
                  </a:lnTo>
                  <a:lnTo>
                    <a:pt x="62141" y="748398"/>
                  </a:lnTo>
                  <a:lnTo>
                    <a:pt x="65239" y="748398"/>
                  </a:lnTo>
                  <a:lnTo>
                    <a:pt x="64795" y="747128"/>
                  </a:lnTo>
                  <a:lnTo>
                    <a:pt x="62877" y="747128"/>
                  </a:lnTo>
                  <a:lnTo>
                    <a:pt x="63322" y="745858"/>
                  </a:lnTo>
                  <a:lnTo>
                    <a:pt x="64795" y="745858"/>
                  </a:lnTo>
                  <a:lnTo>
                    <a:pt x="65544" y="744893"/>
                  </a:lnTo>
                  <a:lnTo>
                    <a:pt x="65582" y="744588"/>
                  </a:lnTo>
                  <a:lnTo>
                    <a:pt x="65379" y="744588"/>
                  </a:lnTo>
                  <a:lnTo>
                    <a:pt x="66319" y="743318"/>
                  </a:lnTo>
                  <a:lnTo>
                    <a:pt x="63715" y="743318"/>
                  </a:lnTo>
                  <a:lnTo>
                    <a:pt x="67005" y="742048"/>
                  </a:lnTo>
                  <a:lnTo>
                    <a:pt x="64985" y="742048"/>
                  </a:lnTo>
                  <a:lnTo>
                    <a:pt x="61696" y="740778"/>
                  </a:lnTo>
                  <a:lnTo>
                    <a:pt x="64643" y="740778"/>
                  </a:lnTo>
                  <a:lnTo>
                    <a:pt x="59385" y="739508"/>
                  </a:lnTo>
                  <a:lnTo>
                    <a:pt x="62433" y="739508"/>
                  </a:lnTo>
                  <a:lnTo>
                    <a:pt x="64630" y="738301"/>
                  </a:lnTo>
                  <a:lnTo>
                    <a:pt x="64503" y="738238"/>
                  </a:lnTo>
                  <a:lnTo>
                    <a:pt x="64744" y="738238"/>
                  </a:lnTo>
                  <a:lnTo>
                    <a:pt x="65468" y="738720"/>
                  </a:lnTo>
                  <a:lnTo>
                    <a:pt x="65633" y="738606"/>
                  </a:lnTo>
                  <a:lnTo>
                    <a:pt x="65684" y="738238"/>
                  </a:lnTo>
                  <a:lnTo>
                    <a:pt x="65862" y="738454"/>
                  </a:lnTo>
                  <a:lnTo>
                    <a:pt x="66167" y="738238"/>
                  </a:lnTo>
                  <a:lnTo>
                    <a:pt x="67056" y="738238"/>
                  </a:lnTo>
                  <a:lnTo>
                    <a:pt x="68529" y="736968"/>
                  </a:lnTo>
                  <a:lnTo>
                    <a:pt x="66509" y="736244"/>
                  </a:lnTo>
                  <a:lnTo>
                    <a:pt x="66509" y="736968"/>
                  </a:lnTo>
                  <a:lnTo>
                    <a:pt x="66294" y="737920"/>
                  </a:lnTo>
                  <a:lnTo>
                    <a:pt x="63766" y="736968"/>
                  </a:lnTo>
                  <a:lnTo>
                    <a:pt x="66509" y="736968"/>
                  </a:lnTo>
                  <a:lnTo>
                    <a:pt x="66509" y="736244"/>
                  </a:lnTo>
                  <a:lnTo>
                    <a:pt x="65036" y="735698"/>
                  </a:lnTo>
                  <a:lnTo>
                    <a:pt x="67792" y="735698"/>
                  </a:lnTo>
                  <a:lnTo>
                    <a:pt x="66713" y="734428"/>
                  </a:lnTo>
                  <a:lnTo>
                    <a:pt x="67792" y="734428"/>
                  </a:lnTo>
                  <a:lnTo>
                    <a:pt x="66662" y="733158"/>
                  </a:lnTo>
                  <a:lnTo>
                    <a:pt x="67843" y="733158"/>
                  </a:lnTo>
                  <a:lnTo>
                    <a:pt x="68770" y="731888"/>
                  </a:lnTo>
                  <a:lnTo>
                    <a:pt x="66268" y="731888"/>
                  </a:lnTo>
                  <a:lnTo>
                    <a:pt x="64744" y="731354"/>
                  </a:lnTo>
                  <a:lnTo>
                    <a:pt x="64744" y="731888"/>
                  </a:lnTo>
                  <a:lnTo>
                    <a:pt x="64744" y="733158"/>
                  </a:lnTo>
                  <a:lnTo>
                    <a:pt x="61798" y="733158"/>
                  </a:lnTo>
                  <a:lnTo>
                    <a:pt x="61696" y="731888"/>
                  </a:lnTo>
                  <a:lnTo>
                    <a:pt x="64744" y="731888"/>
                  </a:lnTo>
                  <a:lnTo>
                    <a:pt x="64744" y="731354"/>
                  </a:lnTo>
                  <a:lnTo>
                    <a:pt x="62674" y="730618"/>
                  </a:lnTo>
                  <a:lnTo>
                    <a:pt x="66852" y="730618"/>
                  </a:lnTo>
                  <a:lnTo>
                    <a:pt x="66370" y="729348"/>
                  </a:lnTo>
                  <a:lnTo>
                    <a:pt x="67792" y="729348"/>
                  </a:lnTo>
                  <a:lnTo>
                    <a:pt x="69215" y="728078"/>
                  </a:lnTo>
                  <a:lnTo>
                    <a:pt x="63322" y="728078"/>
                  </a:lnTo>
                  <a:lnTo>
                    <a:pt x="63322" y="729348"/>
                  </a:lnTo>
                  <a:lnTo>
                    <a:pt x="62191" y="730618"/>
                  </a:lnTo>
                  <a:lnTo>
                    <a:pt x="61747" y="730618"/>
                  </a:lnTo>
                  <a:lnTo>
                    <a:pt x="59436" y="731888"/>
                  </a:lnTo>
                  <a:lnTo>
                    <a:pt x="60274" y="731888"/>
                  </a:lnTo>
                  <a:lnTo>
                    <a:pt x="60566" y="733158"/>
                  </a:lnTo>
                  <a:lnTo>
                    <a:pt x="58750" y="733158"/>
                  </a:lnTo>
                  <a:lnTo>
                    <a:pt x="58750" y="743318"/>
                  </a:lnTo>
                  <a:lnTo>
                    <a:pt x="58750" y="747128"/>
                  </a:lnTo>
                  <a:lnTo>
                    <a:pt x="56438" y="747128"/>
                  </a:lnTo>
                  <a:lnTo>
                    <a:pt x="56438" y="749668"/>
                  </a:lnTo>
                  <a:lnTo>
                    <a:pt x="56146" y="750938"/>
                  </a:lnTo>
                  <a:lnTo>
                    <a:pt x="55702" y="750938"/>
                  </a:lnTo>
                  <a:lnTo>
                    <a:pt x="54914" y="749668"/>
                  </a:lnTo>
                  <a:lnTo>
                    <a:pt x="56438" y="749668"/>
                  </a:lnTo>
                  <a:lnTo>
                    <a:pt x="56438" y="747128"/>
                  </a:lnTo>
                  <a:lnTo>
                    <a:pt x="55702" y="747128"/>
                  </a:lnTo>
                  <a:lnTo>
                    <a:pt x="55702" y="745858"/>
                  </a:lnTo>
                  <a:lnTo>
                    <a:pt x="56438" y="745858"/>
                  </a:lnTo>
                  <a:lnTo>
                    <a:pt x="58750" y="747128"/>
                  </a:lnTo>
                  <a:lnTo>
                    <a:pt x="58750" y="743318"/>
                  </a:lnTo>
                  <a:lnTo>
                    <a:pt x="57518" y="742048"/>
                  </a:lnTo>
                  <a:lnTo>
                    <a:pt x="58102" y="742048"/>
                  </a:lnTo>
                  <a:lnTo>
                    <a:pt x="58750" y="743318"/>
                  </a:lnTo>
                  <a:lnTo>
                    <a:pt x="58750" y="733158"/>
                  </a:lnTo>
                  <a:lnTo>
                    <a:pt x="58597" y="733158"/>
                  </a:lnTo>
                  <a:lnTo>
                    <a:pt x="57175" y="731888"/>
                  </a:lnTo>
                  <a:lnTo>
                    <a:pt x="59436" y="731888"/>
                  </a:lnTo>
                  <a:lnTo>
                    <a:pt x="59969" y="730618"/>
                  </a:lnTo>
                  <a:lnTo>
                    <a:pt x="58013" y="730618"/>
                  </a:lnTo>
                  <a:lnTo>
                    <a:pt x="59283" y="729348"/>
                  </a:lnTo>
                  <a:lnTo>
                    <a:pt x="60756" y="730618"/>
                  </a:lnTo>
                  <a:lnTo>
                    <a:pt x="63322" y="729348"/>
                  </a:lnTo>
                  <a:lnTo>
                    <a:pt x="63322" y="728078"/>
                  </a:lnTo>
                  <a:lnTo>
                    <a:pt x="62039" y="728078"/>
                  </a:lnTo>
                  <a:lnTo>
                    <a:pt x="62128" y="727824"/>
                  </a:lnTo>
                  <a:lnTo>
                    <a:pt x="61252" y="728078"/>
                  </a:lnTo>
                  <a:lnTo>
                    <a:pt x="58750" y="729348"/>
                  </a:lnTo>
                  <a:lnTo>
                    <a:pt x="58648" y="728078"/>
                  </a:lnTo>
                  <a:lnTo>
                    <a:pt x="57226" y="728078"/>
                  </a:lnTo>
                  <a:lnTo>
                    <a:pt x="58547" y="726808"/>
                  </a:lnTo>
                  <a:lnTo>
                    <a:pt x="57962" y="726808"/>
                  </a:lnTo>
                  <a:lnTo>
                    <a:pt x="58102" y="725538"/>
                  </a:lnTo>
                  <a:lnTo>
                    <a:pt x="58801" y="725538"/>
                  </a:lnTo>
                  <a:lnTo>
                    <a:pt x="58801" y="726808"/>
                  </a:lnTo>
                  <a:lnTo>
                    <a:pt x="58547" y="726808"/>
                  </a:lnTo>
                  <a:lnTo>
                    <a:pt x="58889" y="728078"/>
                  </a:lnTo>
                  <a:lnTo>
                    <a:pt x="60807" y="728078"/>
                  </a:lnTo>
                  <a:lnTo>
                    <a:pt x="60121" y="726808"/>
                  </a:lnTo>
                  <a:lnTo>
                    <a:pt x="61493" y="726808"/>
                  </a:lnTo>
                  <a:lnTo>
                    <a:pt x="62382" y="725538"/>
                  </a:lnTo>
                  <a:lnTo>
                    <a:pt x="65430" y="725538"/>
                  </a:lnTo>
                  <a:lnTo>
                    <a:pt x="65481" y="725957"/>
                  </a:lnTo>
                  <a:lnTo>
                    <a:pt x="67398" y="725538"/>
                  </a:lnTo>
                  <a:lnTo>
                    <a:pt x="66065" y="725538"/>
                  </a:lnTo>
                  <a:lnTo>
                    <a:pt x="66954" y="724268"/>
                  </a:lnTo>
                  <a:lnTo>
                    <a:pt x="64846" y="724268"/>
                  </a:lnTo>
                  <a:lnTo>
                    <a:pt x="65430" y="722998"/>
                  </a:lnTo>
                  <a:lnTo>
                    <a:pt x="62433" y="722998"/>
                  </a:lnTo>
                  <a:lnTo>
                    <a:pt x="62433" y="724268"/>
                  </a:lnTo>
                  <a:lnTo>
                    <a:pt x="60071" y="725538"/>
                  </a:lnTo>
                  <a:lnTo>
                    <a:pt x="60718" y="724268"/>
                  </a:lnTo>
                  <a:lnTo>
                    <a:pt x="62433" y="724268"/>
                  </a:lnTo>
                  <a:lnTo>
                    <a:pt x="62433" y="722998"/>
                  </a:lnTo>
                  <a:lnTo>
                    <a:pt x="62280" y="722998"/>
                  </a:lnTo>
                  <a:lnTo>
                    <a:pt x="64300" y="721728"/>
                  </a:lnTo>
                  <a:lnTo>
                    <a:pt x="65430" y="722998"/>
                  </a:lnTo>
                  <a:lnTo>
                    <a:pt x="64592" y="721728"/>
                  </a:lnTo>
                  <a:lnTo>
                    <a:pt x="65925" y="721728"/>
                  </a:lnTo>
                  <a:lnTo>
                    <a:pt x="66065" y="720458"/>
                  </a:lnTo>
                  <a:lnTo>
                    <a:pt x="67691" y="719188"/>
                  </a:lnTo>
                  <a:lnTo>
                    <a:pt x="63271" y="719188"/>
                  </a:lnTo>
                  <a:lnTo>
                    <a:pt x="68630" y="717918"/>
                  </a:lnTo>
                  <a:lnTo>
                    <a:pt x="66954" y="716648"/>
                  </a:lnTo>
                  <a:lnTo>
                    <a:pt x="64503" y="716648"/>
                  </a:lnTo>
                  <a:lnTo>
                    <a:pt x="66509" y="715378"/>
                  </a:lnTo>
                  <a:lnTo>
                    <a:pt x="64643" y="715378"/>
                  </a:lnTo>
                  <a:lnTo>
                    <a:pt x="69608" y="714108"/>
                  </a:lnTo>
                  <a:lnTo>
                    <a:pt x="65532" y="714108"/>
                  </a:lnTo>
                  <a:lnTo>
                    <a:pt x="64643" y="712838"/>
                  </a:lnTo>
                  <a:lnTo>
                    <a:pt x="66954" y="712838"/>
                  </a:lnTo>
                  <a:lnTo>
                    <a:pt x="67348" y="711568"/>
                  </a:lnTo>
                  <a:lnTo>
                    <a:pt x="63119" y="711568"/>
                  </a:lnTo>
                  <a:lnTo>
                    <a:pt x="64795" y="710298"/>
                  </a:lnTo>
                  <a:lnTo>
                    <a:pt x="61302" y="709028"/>
                  </a:lnTo>
                  <a:lnTo>
                    <a:pt x="63906" y="707758"/>
                  </a:lnTo>
                  <a:lnTo>
                    <a:pt x="61798" y="707758"/>
                  </a:lnTo>
                  <a:lnTo>
                    <a:pt x="60121" y="706488"/>
                  </a:lnTo>
                  <a:lnTo>
                    <a:pt x="62484" y="706488"/>
                  </a:lnTo>
                  <a:lnTo>
                    <a:pt x="62382" y="705218"/>
                  </a:lnTo>
                  <a:lnTo>
                    <a:pt x="69215" y="705218"/>
                  </a:lnTo>
                  <a:lnTo>
                    <a:pt x="66852" y="703948"/>
                  </a:lnTo>
                  <a:lnTo>
                    <a:pt x="65036" y="703948"/>
                  </a:lnTo>
                  <a:lnTo>
                    <a:pt x="61595" y="705218"/>
                  </a:lnTo>
                  <a:lnTo>
                    <a:pt x="62242" y="703948"/>
                  </a:lnTo>
                  <a:lnTo>
                    <a:pt x="61302" y="703948"/>
                  </a:lnTo>
                  <a:lnTo>
                    <a:pt x="59334" y="702678"/>
                  </a:lnTo>
                  <a:lnTo>
                    <a:pt x="60071" y="702678"/>
                  </a:lnTo>
                  <a:lnTo>
                    <a:pt x="59042" y="701408"/>
                  </a:lnTo>
                  <a:lnTo>
                    <a:pt x="60515" y="701408"/>
                  </a:lnTo>
                  <a:lnTo>
                    <a:pt x="60071" y="700138"/>
                  </a:lnTo>
                  <a:lnTo>
                    <a:pt x="60274" y="700138"/>
                  </a:lnTo>
                  <a:lnTo>
                    <a:pt x="60071" y="698868"/>
                  </a:lnTo>
                  <a:lnTo>
                    <a:pt x="61201" y="698868"/>
                  </a:lnTo>
                  <a:lnTo>
                    <a:pt x="61849" y="697598"/>
                  </a:lnTo>
                  <a:lnTo>
                    <a:pt x="61595" y="697598"/>
                  </a:lnTo>
                  <a:lnTo>
                    <a:pt x="61353" y="696328"/>
                  </a:lnTo>
                  <a:lnTo>
                    <a:pt x="61061" y="696328"/>
                  </a:lnTo>
                  <a:lnTo>
                    <a:pt x="60756" y="697598"/>
                  </a:lnTo>
                  <a:lnTo>
                    <a:pt x="58356" y="697598"/>
                  </a:lnTo>
                  <a:lnTo>
                    <a:pt x="60071" y="696328"/>
                  </a:lnTo>
                  <a:lnTo>
                    <a:pt x="57073" y="696328"/>
                  </a:lnTo>
                  <a:lnTo>
                    <a:pt x="61252" y="695058"/>
                  </a:lnTo>
                  <a:lnTo>
                    <a:pt x="58547" y="693788"/>
                  </a:lnTo>
                  <a:lnTo>
                    <a:pt x="59093" y="693788"/>
                  </a:lnTo>
                  <a:lnTo>
                    <a:pt x="57416" y="692518"/>
                  </a:lnTo>
                  <a:lnTo>
                    <a:pt x="60325" y="692518"/>
                  </a:lnTo>
                  <a:lnTo>
                    <a:pt x="60020" y="693788"/>
                  </a:lnTo>
                  <a:lnTo>
                    <a:pt x="60858" y="693788"/>
                  </a:lnTo>
                  <a:lnTo>
                    <a:pt x="62928" y="692518"/>
                  </a:lnTo>
                  <a:lnTo>
                    <a:pt x="63119" y="692518"/>
                  </a:lnTo>
                  <a:lnTo>
                    <a:pt x="64541" y="689978"/>
                  </a:lnTo>
                  <a:lnTo>
                    <a:pt x="65379" y="689978"/>
                  </a:lnTo>
                  <a:lnTo>
                    <a:pt x="66167" y="688708"/>
                  </a:lnTo>
                  <a:lnTo>
                    <a:pt x="63563" y="688708"/>
                  </a:lnTo>
                  <a:lnTo>
                    <a:pt x="63017" y="689978"/>
                  </a:lnTo>
                  <a:lnTo>
                    <a:pt x="60363" y="689978"/>
                  </a:lnTo>
                  <a:lnTo>
                    <a:pt x="61696" y="688708"/>
                  </a:lnTo>
                  <a:lnTo>
                    <a:pt x="58991" y="688708"/>
                  </a:lnTo>
                  <a:lnTo>
                    <a:pt x="57073" y="687438"/>
                  </a:lnTo>
                  <a:lnTo>
                    <a:pt x="59385" y="687438"/>
                  </a:lnTo>
                  <a:lnTo>
                    <a:pt x="60909" y="686168"/>
                  </a:lnTo>
                  <a:lnTo>
                    <a:pt x="57708" y="686168"/>
                  </a:lnTo>
                  <a:lnTo>
                    <a:pt x="58204" y="684898"/>
                  </a:lnTo>
                  <a:lnTo>
                    <a:pt x="60121" y="684898"/>
                  </a:lnTo>
                  <a:lnTo>
                    <a:pt x="57569" y="683628"/>
                  </a:lnTo>
                  <a:lnTo>
                    <a:pt x="58547" y="683628"/>
                  </a:lnTo>
                  <a:lnTo>
                    <a:pt x="58750" y="683628"/>
                  </a:lnTo>
                  <a:lnTo>
                    <a:pt x="57759" y="682612"/>
                  </a:lnTo>
                  <a:lnTo>
                    <a:pt x="57569" y="682358"/>
                  </a:lnTo>
                  <a:lnTo>
                    <a:pt x="56680" y="681507"/>
                  </a:lnTo>
                  <a:lnTo>
                    <a:pt x="56680" y="726808"/>
                  </a:lnTo>
                  <a:lnTo>
                    <a:pt x="56578" y="727354"/>
                  </a:lnTo>
                  <a:lnTo>
                    <a:pt x="56578" y="733158"/>
                  </a:lnTo>
                  <a:lnTo>
                    <a:pt x="54571" y="733958"/>
                  </a:lnTo>
                  <a:lnTo>
                    <a:pt x="54571" y="786498"/>
                  </a:lnTo>
                  <a:lnTo>
                    <a:pt x="50482" y="786498"/>
                  </a:lnTo>
                  <a:lnTo>
                    <a:pt x="50482" y="789038"/>
                  </a:lnTo>
                  <a:lnTo>
                    <a:pt x="50088" y="789038"/>
                  </a:lnTo>
                  <a:lnTo>
                    <a:pt x="49911" y="788606"/>
                  </a:lnTo>
                  <a:lnTo>
                    <a:pt x="50482" y="789038"/>
                  </a:lnTo>
                  <a:lnTo>
                    <a:pt x="50482" y="786498"/>
                  </a:lnTo>
                  <a:lnTo>
                    <a:pt x="50342" y="786498"/>
                  </a:lnTo>
                  <a:lnTo>
                    <a:pt x="52158" y="785228"/>
                  </a:lnTo>
                  <a:lnTo>
                    <a:pt x="54571" y="786498"/>
                  </a:lnTo>
                  <a:lnTo>
                    <a:pt x="54571" y="733958"/>
                  </a:lnTo>
                  <a:lnTo>
                    <a:pt x="54419" y="734021"/>
                  </a:lnTo>
                  <a:lnTo>
                    <a:pt x="54419" y="736968"/>
                  </a:lnTo>
                  <a:lnTo>
                    <a:pt x="54419" y="738238"/>
                  </a:lnTo>
                  <a:lnTo>
                    <a:pt x="53924" y="738238"/>
                  </a:lnTo>
                  <a:lnTo>
                    <a:pt x="53632" y="738530"/>
                  </a:lnTo>
                  <a:lnTo>
                    <a:pt x="53632" y="781418"/>
                  </a:lnTo>
                  <a:lnTo>
                    <a:pt x="51130" y="781418"/>
                  </a:lnTo>
                  <a:lnTo>
                    <a:pt x="52489" y="782561"/>
                  </a:lnTo>
                  <a:lnTo>
                    <a:pt x="52946" y="782688"/>
                  </a:lnTo>
                  <a:lnTo>
                    <a:pt x="52654" y="782688"/>
                  </a:lnTo>
                  <a:lnTo>
                    <a:pt x="48920" y="782688"/>
                  </a:lnTo>
                  <a:lnTo>
                    <a:pt x="48869" y="783958"/>
                  </a:lnTo>
                  <a:lnTo>
                    <a:pt x="47396" y="783958"/>
                  </a:lnTo>
                  <a:lnTo>
                    <a:pt x="51130" y="785228"/>
                  </a:lnTo>
                  <a:lnTo>
                    <a:pt x="48272" y="785228"/>
                  </a:lnTo>
                  <a:lnTo>
                    <a:pt x="47739" y="785228"/>
                  </a:lnTo>
                  <a:lnTo>
                    <a:pt x="48094" y="785482"/>
                  </a:lnTo>
                  <a:lnTo>
                    <a:pt x="47396" y="786498"/>
                  </a:lnTo>
                  <a:lnTo>
                    <a:pt x="47142" y="786498"/>
                  </a:lnTo>
                  <a:lnTo>
                    <a:pt x="47777" y="787768"/>
                  </a:lnTo>
                  <a:lnTo>
                    <a:pt x="48818" y="787768"/>
                  </a:lnTo>
                  <a:lnTo>
                    <a:pt x="49072" y="787971"/>
                  </a:lnTo>
                  <a:lnTo>
                    <a:pt x="46507" y="789038"/>
                  </a:lnTo>
                  <a:lnTo>
                    <a:pt x="42329" y="787768"/>
                  </a:lnTo>
                  <a:lnTo>
                    <a:pt x="42722" y="787768"/>
                  </a:lnTo>
                  <a:lnTo>
                    <a:pt x="47142" y="786498"/>
                  </a:lnTo>
                  <a:lnTo>
                    <a:pt x="45123" y="786498"/>
                  </a:lnTo>
                  <a:lnTo>
                    <a:pt x="45034" y="785228"/>
                  </a:lnTo>
                  <a:lnTo>
                    <a:pt x="41986" y="786498"/>
                  </a:lnTo>
                  <a:lnTo>
                    <a:pt x="41300" y="785228"/>
                  </a:lnTo>
                  <a:lnTo>
                    <a:pt x="41198" y="803008"/>
                  </a:lnTo>
                  <a:lnTo>
                    <a:pt x="41198" y="804278"/>
                  </a:lnTo>
                  <a:lnTo>
                    <a:pt x="39585" y="804278"/>
                  </a:lnTo>
                  <a:lnTo>
                    <a:pt x="39585" y="820039"/>
                  </a:lnTo>
                  <a:lnTo>
                    <a:pt x="37414" y="819518"/>
                  </a:lnTo>
                  <a:lnTo>
                    <a:pt x="38938" y="819518"/>
                  </a:lnTo>
                  <a:lnTo>
                    <a:pt x="39585" y="820039"/>
                  </a:lnTo>
                  <a:lnTo>
                    <a:pt x="39585" y="804278"/>
                  </a:lnTo>
                  <a:lnTo>
                    <a:pt x="38519" y="804278"/>
                  </a:lnTo>
                  <a:lnTo>
                    <a:pt x="38519" y="808939"/>
                  </a:lnTo>
                  <a:lnTo>
                    <a:pt x="37414" y="808088"/>
                  </a:lnTo>
                  <a:lnTo>
                    <a:pt x="38392" y="808088"/>
                  </a:lnTo>
                  <a:lnTo>
                    <a:pt x="38519" y="808939"/>
                  </a:lnTo>
                  <a:lnTo>
                    <a:pt x="38519" y="804278"/>
                  </a:lnTo>
                  <a:lnTo>
                    <a:pt x="38100" y="804278"/>
                  </a:lnTo>
                  <a:lnTo>
                    <a:pt x="36766" y="803008"/>
                  </a:lnTo>
                  <a:lnTo>
                    <a:pt x="33578" y="804278"/>
                  </a:lnTo>
                  <a:lnTo>
                    <a:pt x="33426" y="803008"/>
                  </a:lnTo>
                  <a:lnTo>
                    <a:pt x="36766" y="803008"/>
                  </a:lnTo>
                  <a:lnTo>
                    <a:pt x="37553" y="803008"/>
                  </a:lnTo>
                  <a:lnTo>
                    <a:pt x="41097" y="803008"/>
                  </a:lnTo>
                  <a:lnTo>
                    <a:pt x="41198" y="785228"/>
                  </a:lnTo>
                  <a:lnTo>
                    <a:pt x="40462" y="785228"/>
                  </a:lnTo>
                  <a:lnTo>
                    <a:pt x="43561" y="783958"/>
                  </a:lnTo>
                  <a:lnTo>
                    <a:pt x="47294" y="783958"/>
                  </a:lnTo>
                  <a:lnTo>
                    <a:pt x="47345" y="782688"/>
                  </a:lnTo>
                  <a:lnTo>
                    <a:pt x="47485" y="782688"/>
                  </a:lnTo>
                  <a:lnTo>
                    <a:pt x="46863" y="782269"/>
                  </a:lnTo>
                  <a:lnTo>
                    <a:pt x="46253" y="782688"/>
                  </a:lnTo>
                  <a:lnTo>
                    <a:pt x="45034" y="782688"/>
                  </a:lnTo>
                  <a:lnTo>
                    <a:pt x="45694" y="781469"/>
                  </a:lnTo>
                  <a:lnTo>
                    <a:pt x="46863" y="782269"/>
                  </a:lnTo>
                  <a:lnTo>
                    <a:pt x="48082" y="781418"/>
                  </a:lnTo>
                  <a:lnTo>
                    <a:pt x="48526" y="781418"/>
                  </a:lnTo>
                  <a:lnTo>
                    <a:pt x="49606" y="781418"/>
                  </a:lnTo>
                  <a:lnTo>
                    <a:pt x="48920" y="780148"/>
                  </a:lnTo>
                  <a:lnTo>
                    <a:pt x="45516" y="781418"/>
                  </a:lnTo>
                  <a:lnTo>
                    <a:pt x="45085" y="780275"/>
                  </a:lnTo>
                  <a:lnTo>
                    <a:pt x="45085" y="781304"/>
                  </a:lnTo>
                  <a:lnTo>
                    <a:pt x="42722" y="780148"/>
                  </a:lnTo>
                  <a:lnTo>
                    <a:pt x="41389" y="780148"/>
                  </a:lnTo>
                  <a:lnTo>
                    <a:pt x="41681" y="778878"/>
                  </a:lnTo>
                  <a:lnTo>
                    <a:pt x="44246" y="778878"/>
                  </a:lnTo>
                  <a:lnTo>
                    <a:pt x="44246" y="777608"/>
                  </a:lnTo>
                  <a:lnTo>
                    <a:pt x="45770" y="777608"/>
                  </a:lnTo>
                  <a:lnTo>
                    <a:pt x="49263" y="778878"/>
                  </a:lnTo>
                  <a:lnTo>
                    <a:pt x="46405" y="778878"/>
                  </a:lnTo>
                  <a:lnTo>
                    <a:pt x="45034" y="778878"/>
                  </a:lnTo>
                  <a:lnTo>
                    <a:pt x="44691" y="778878"/>
                  </a:lnTo>
                  <a:lnTo>
                    <a:pt x="43510" y="780148"/>
                  </a:lnTo>
                  <a:lnTo>
                    <a:pt x="45034" y="780148"/>
                  </a:lnTo>
                  <a:lnTo>
                    <a:pt x="45085" y="780275"/>
                  </a:lnTo>
                  <a:lnTo>
                    <a:pt x="45085" y="780148"/>
                  </a:lnTo>
                  <a:lnTo>
                    <a:pt x="45567" y="780148"/>
                  </a:lnTo>
                  <a:lnTo>
                    <a:pt x="48920" y="780148"/>
                  </a:lnTo>
                  <a:lnTo>
                    <a:pt x="50342" y="780148"/>
                  </a:lnTo>
                  <a:lnTo>
                    <a:pt x="49403" y="778878"/>
                  </a:lnTo>
                  <a:lnTo>
                    <a:pt x="49745" y="778878"/>
                  </a:lnTo>
                  <a:lnTo>
                    <a:pt x="52743" y="780148"/>
                  </a:lnTo>
                  <a:lnTo>
                    <a:pt x="53390" y="780148"/>
                  </a:lnTo>
                  <a:lnTo>
                    <a:pt x="53632" y="781418"/>
                  </a:lnTo>
                  <a:lnTo>
                    <a:pt x="53632" y="738530"/>
                  </a:lnTo>
                  <a:lnTo>
                    <a:pt x="52654" y="739508"/>
                  </a:lnTo>
                  <a:lnTo>
                    <a:pt x="51866" y="738898"/>
                  </a:lnTo>
                  <a:lnTo>
                    <a:pt x="51866" y="739508"/>
                  </a:lnTo>
                  <a:lnTo>
                    <a:pt x="50977" y="740778"/>
                  </a:lnTo>
                  <a:lnTo>
                    <a:pt x="49606" y="740778"/>
                  </a:lnTo>
                  <a:lnTo>
                    <a:pt x="49606" y="776338"/>
                  </a:lnTo>
                  <a:lnTo>
                    <a:pt x="46507" y="776338"/>
                  </a:lnTo>
                  <a:lnTo>
                    <a:pt x="48704" y="775601"/>
                  </a:lnTo>
                  <a:lnTo>
                    <a:pt x="49606" y="776338"/>
                  </a:lnTo>
                  <a:lnTo>
                    <a:pt x="49606" y="740778"/>
                  </a:lnTo>
                  <a:lnTo>
                    <a:pt x="48133" y="740778"/>
                  </a:lnTo>
                  <a:lnTo>
                    <a:pt x="48133" y="758558"/>
                  </a:lnTo>
                  <a:lnTo>
                    <a:pt x="47828" y="759828"/>
                  </a:lnTo>
                  <a:lnTo>
                    <a:pt x="47193" y="759828"/>
                  </a:lnTo>
                  <a:lnTo>
                    <a:pt x="47294" y="758558"/>
                  </a:lnTo>
                  <a:lnTo>
                    <a:pt x="48133" y="758558"/>
                  </a:lnTo>
                  <a:lnTo>
                    <a:pt x="48133" y="740778"/>
                  </a:lnTo>
                  <a:lnTo>
                    <a:pt x="47688" y="740778"/>
                  </a:lnTo>
                  <a:lnTo>
                    <a:pt x="48082" y="739508"/>
                  </a:lnTo>
                  <a:lnTo>
                    <a:pt x="51866" y="739508"/>
                  </a:lnTo>
                  <a:lnTo>
                    <a:pt x="51866" y="738898"/>
                  </a:lnTo>
                  <a:lnTo>
                    <a:pt x="51028" y="738238"/>
                  </a:lnTo>
                  <a:lnTo>
                    <a:pt x="51917" y="738238"/>
                  </a:lnTo>
                  <a:lnTo>
                    <a:pt x="52654" y="736968"/>
                  </a:lnTo>
                  <a:lnTo>
                    <a:pt x="54419" y="736968"/>
                  </a:lnTo>
                  <a:lnTo>
                    <a:pt x="54419" y="734021"/>
                  </a:lnTo>
                  <a:lnTo>
                    <a:pt x="53390" y="734428"/>
                  </a:lnTo>
                  <a:lnTo>
                    <a:pt x="53390" y="735698"/>
                  </a:lnTo>
                  <a:lnTo>
                    <a:pt x="51714" y="735698"/>
                  </a:lnTo>
                  <a:lnTo>
                    <a:pt x="51714" y="736968"/>
                  </a:lnTo>
                  <a:lnTo>
                    <a:pt x="51181" y="736968"/>
                  </a:lnTo>
                  <a:lnTo>
                    <a:pt x="50342" y="735698"/>
                  </a:lnTo>
                  <a:lnTo>
                    <a:pt x="51714" y="736968"/>
                  </a:lnTo>
                  <a:lnTo>
                    <a:pt x="51714" y="735698"/>
                  </a:lnTo>
                  <a:lnTo>
                    <a:pt x="51320" y="735698"/>
                  </a:lnTo>
                  <a:lnTo>
                    <a:pt x="51625" y="734987"/>
                  </a:lnTo>
                  <a:lnTo>
                    <a:pt x="53200" y="735469"/>
                  </a:lnTo>
                  <a:lnTo>
                    <a:pt x="53390" y="735698"/>
                  </a:lnTo>
                  <a:lnTo>
                    <a:pt x="53390" y="734428"/>
                  </a:lnTo>
                  <a:lnTo>
                    <a:pt x="53835" y="733158"/>
                  </a:lnTo>
                  <a:lnTo>
                    <a:pt x="56578" y="733158"/>
                  </a:lnTo>
                  <a:lnTo>
                    <a:pt x="56578" y="727354"/>
                  </a:lnTo>
                  <a:lnTo>
                    <a:pt x="56438" y="728078"/>
                  </a:lnTo>
                  <a:lnTo>
                    <a:pt x="56438" y="730618"/>
                  </a:lnTo>
                  <a:lnTo>
                    <a:pt x="55702" y="731888"/>
                  </a:lnTo>
                  <a:lnTo>
                    <a:pt x="53873" y="730618"/>
                  </a:lnTo>
                  <a:lnTo>
                    <a:pt x="56438" y="730618"/>
                  </a:lnTo>
                  <a:lnTo>
                    <a:pt x="56438" y="728078"/>
                  </a:lnTo>
                  <a:lnTo>
                    <a:pt x="55257" y="726808"/>
                  </a:lnTo>
                  <a:lnTo>
                    <a:pt x="56680" y="726808"/>
                  </a:lnTo>
                  <a:lnTo>
                    <a:pt x="56680" y="681507"/>
                  </a:lnTo>
                  <a:lnTo>
                    <a:pt x="56565" y="681380"/>
                  </a:lnTo>
                  <a:lnTo>
                    <a:pt x="56565" y="682777"/>
                  </a:lnTo>
                  <a:lnTo>
                    <a:pt x="56438" y="682840"/>
                  </a:lnTo>
                  <a:lnTo>
                    <a:pt x="56438" y="707758"/>
                  </a:lnTo>
                  <a:lnTo>
                    <a:pt x="55753" y="709028"/>
                  </a:lnTo>
                  <a:lnTo>
                    <a:pt x="55359" y="709028"/>
                  </a:lnTo>
                  <a:lnTo>
                    <a:pt x="54229" y="709523"/>
                  </a:lnTo>
                  <a:lnTo>
                    <a:pt x="54229" y="726808"/>
                  </a:lnTo>
                  <a:lnTo>
                    <a:pt x="54178" y="728078"/>
                  </a:lnTo>
                  <a:lnTo>
                    <a:pt x="52654" y="729310"/>
                  </a:lnTo>
                  <a:lnTo>
                    <a:pt x="52654" y="730618"/>
                  </a:lnTo>
                  <a:lnTo>
                    <a:pt x="52654" y="731888"/>
                  </a:lnTo>
                  <a:lnTo>
                    <a:pt x="50444" y="731888"/>
                  </a:lnTo>
                  <a:lnTo>
                    <a:pt x="48958" y="730618"/>
                  </a:lnTo>
                  <a:lnTo>
                    <a:pt x="52654" y="730618"/>
                  </a:lnTo>
                  <a:lnTo>
                    <a:pt x="52654" y="729310"/>
                  </a:lnTo>
                  <a:lnTo>
                    <a:pt x="52844" y="728078"/>
                  </a:lnTo>
                  <a:lnTo>
                    <a:pt x="54178" y="728078"/>
                  </a:lnTo>
                  <a:lnTo>
                    <a:pt x="54178" y="726808"/>
                  </a:lnTo>
                  <a:lnTo>
                    <a:pt x="53581" y="726808"/>
                  </a:lnTo>
                  <a:lnTo>
                    <a:pt x="52793" y="726808"/>
                  </a:lnTo>
                  <a:lnTo>
                    <a:pt x="52793" y="728078"/>
                  </a:lnTo>
                  <a:lnTo>
                    <a:pt x="49745" y="728078"/>
                  </a:lnTo>
                  <a:lnTo>
                    <a:pt x="51130" y="726808"/>
                  </a:lnTo>
                  <a:lnTo>
                    <a:pt x="50444" y="726808"/>
                  </a:lnTo>
                  <a:lnTo>
                    <a:pt x="50342" y="725538"/>
                  </a:lnTo>
                  <a:lnTo>
                    <a:pt x="53581" y="726808"/>
                  </a:lnTo>
                  <a:lnTo>
                    <a:pt x="50533" y="725538"/>
                  </a:lnTo>
                  <a:lnTo>
                    <a:pt x="51866" y="725538"/>
                  </a:lnTo>
                  <a:lnTo>
                    <a:pt x="52260" y="725538"/>
                  </a:lnTo>
                  <a:lnTo>
                    <a:pt x="53632" y="725906"/>
                  </a:lnTo>
                  <a:lnTo>
                    <a:pt x="54229" y="726808"/>
                  </a:lnTo>
                  <a:lnTo>
                    <a:pt x="54229" y="709523"/>
                  </a:lnTo>
                  <a:lnTo>
                    <a:pt x="53924" y="709663"/>
                  </a:lnTo>
                  <a:lnTo>
                    <a:pt x="53924" y="724268"/>
                  </a:lnTo>
                  <a:lnTo>
                    <a:pt x="52514" y="725144"/>
                  </a:lnTo>
                  <a:lnTo>
                    <a:pt x="49606" y="724268"/>
                  </a:lnTo>
                  <a:lnTo>
                    <a:pt x="53924" y="724268"/>
                  </a:lnTo>
                  <a:lnTo>
                    <a:pt x="53924" y="709663"/>
                  </a:lnTo>
                  <a:lnTo>
                    <a:pt x="52743" y="710171"/>
                  </a:lnTo>
                  <a:lnTo>
                    <a:pt x="52743" y="714108"/>
                  </a:lnTo>
                  <a:lnTo>
                    <a:pt x="52006" y="715378"/>
                  </a:lnTo>
                  <a:lnTo>
                    <a:pt x="52705" y="717918"/>
                  </a:lnTo>
                  <a:lnTo>
                    <a:pt x="48818" y="717918"/>
                  </a:lnTo>
                  <a:lnTo>
                    <a:pt x="48323" y="716648"/>
                  </a:lnTo>
                  <a:lnTo>
                    <a:pt x="48958" y="716648"/>
                  </a:lnTo>
                  <a:lnTo>
                    <a:pt x="49136" y="716191"/>
                  </a:lnTo>
                  <a:lnTo>
                    <a:pt x="49555" y="716648"/>
                  </a:lnTo>
                  <a:lnTo>
                    <a:pt x="51968" y="715378"/>
                  </a:lnTo>
                  <a:lnTo>
                    <a:pt x="50634" y="715378"/>
                  </a:lnTo>
                  <a:lnTo>
                    <a:pt x="51130" y="714108"/>
                  </a:lnTo>
                  <a:lnTo>
                    <a:pt x="50088" y="715378"/>
                  </a:lnTo>
                  <a:lnTo>
                    <a:pt x="49453" y="715378"/>
                  </a:lnTo>
                  <a:lnTo>
                    <a:pt x="48425" y="715378"/>
                  </a:lnTo>
                  <a:lnTo>
                    <a:pt x="47688" y="715378"/>
                  </a:lnTo>
                  <a:lnTo>
                    <a:pt x="46012" y="714108"/>
                  </a:lnTo>
                  <a:lnTo>
                    <a:pt x="49504" y="714108"/>
                  </a:lnTo>
                  <a:lnTo>
                    <a:pt x="46558" y="712838"/>
                  </a:lnTo>
                  <a:lnTo>
                    <a:pt x="47739" y="712838"/>
                  </a:lnTo>
                  <a:lnTo>
                    <a:pt x="48869" y="711568"/>
                  </a:lnTo>
                  <a:lnTo>
                    <a:pt x="49606" y="711568"/>
                  </a:lnTo>
                  <a:lnTo>
                    <a:pt x="50342" y="711568"/>
                  </a:lnTo>
                  <a:lnTo>
                    <a:pt x="52705" y="712838"/>
                  </a:lnTo>
                  <a:lnTo>
                    <a:pt x="52743" y="714108"/>
                  </a:lnTo>
                  <a:lnTo>
                    <a:pt x="52743" y="710171"/>
                  </a:lnTo>
                  <a:lnTo>
                    <a:pt x="52451" y="710298"/>
                  </a:lnTo>
                  <a:lnTo>
                    <a:pt x="51219" y="710298"/>
                  </a:lnTo>
                  <a:lnTo>
                    <a:pt x="50927" y="711568"/>
                  </a:lnTo>
                  <a:lnTo>
                    <a:pt x="50444" y="711568"/>
                  </a:lnTo>
                  <a:lnTo>
                    <a:pt x="49949" y="711301"/>
                  </a:lnTo>
                  <a:lnTo>
                    <a:pt x="51219" y="710298"/>
                  </a:lnTo>
                  <a:lnTo>
                    <a:pt x="50393" y="710298"/>
                  </a:lnTo>
                  <a:lnTo>
                    <a:pt x="49517" y="711073"/>
                  </a:lnTo>
                  <a:lnTo>
                    <a:pt x="48082" y="710298"/>
                  </a:lnTo>
                  <a:lnTo>
                    <a:pt x="46062" y="710298"/>
                  </a:lnTo>
                  <a:lnTo>
                    <a:pt x="47294" y="709028"/>
                  </a:lnTo>
                  <a:lnTo>
                    <a:pt x="47929" y="709028"/>
                  </a:lnTo>
                  <a:lnTo>
                    <a:pt x="48082" y="710298"/>
                  </a:lnTo>
                  <a:lnTo>
                    <a:pt x="48768" y="709028"/>
                  </a:lnTo>
                  <a:lnTo>
                    <a:pt x="49504" y="709028"/>
                  </a:lnTo>
                  <a:lnTo>
                    <a:pt x="49606" y="707758"/>
                  </a:lnTo>
                  <a:lnTo>
                    <a:pt x="47294" y="707758"/>
                  </a:lnTo>
                  <a:lnTo>
                    <a:pt x="46850" y="706488"/>
                  </a:lnTo>
                  <a:lnTo>
                    <a:pt x="45173" y="707275"/>
                  </a:lnTo>
                  <a:lnTo>
                    <a:pt x="45173" y="758558"/>
                  </a:lnTo>
                  <a:lnTo>
                    <a:pt x="45034" y="758558"/>
                  </a:lnTo>
                  <a:lnTo>
                    <a:pt x="45034" y="768718"/>
                  </a:lnTo>
                  <a:lnTo>
                    <a:pt x="44831" y="768718"/>
                  </a:lnTo>
                  <a:lnTo>
                    <a:pt x="44183" y="767994"/>
                  </a:lnTo>
                  <a:lnTo>
                    <a:pt x="45034" y="768718"/>
                  </a:lnTo>
                  <a:lnTo>
                    <a:pt x="45034" y="758558"/>
                  </a:lnTo>
                  <a:lnTo>
                    <a:pt x="43649" y="758558"/>
                  </a:lnTo>
                  <a:lnTo>
                    <a:pt x="44386" y="759828"/>
                  </a:lnTo>
                  <a:lnTo>
                    <a:pt x="41986" y="761098"/>
                  </a:lnTo>
                  <a:lnTo>
                    <a:pt x="44246" y="761098"/>
                  </a:lnTo>
                  <a:lnTo>
                    <a:pt x="44145" y="762368"/>
                  </a:lnTo>
                  <a:lnTo>
                    <a:pt x="43649" y="762368"/>
                  </a:lnTo>
                  <a:lnTo>
                    <a:pt x="43649" y="763638"/>
                  </a:lnTo>
                  <a:lnTo>
                    <a:pt x="43624" y="763879"/>
                  </a:lnTo>
                  <a:lnTo>
                    <a:pt x="43624" y="767511"/>
                  </a:lnTo>
                  <a:lnTo>
                    <a:pt x="41986" y="768718"/>
                  </a:lnTo>
                  <a:lnTo>
                    <a:pt x="42329" y="767448"/>
                  </a:lnTo>
                  <a:lnTo>
                    <a:pt x="43561" y="767448"/>
                  </a:lnTo>
                  <a:lnTo>
                    <a:pt x="43624" y="763879"/>
                  </a:lnTo>
                  <a:lnTo>
                    <a:pt x="43510" y="764908"/>
                  </a:lnTo>
                  <a:lnTo>
                    <a:pt x="42379" y="764908"/>
                  </a:lnTo>
                  <a:lnTo>
                    <a:pt x="41681" y="764222"/>
                  </a:lnTo>
                  <a:lnTo>
                    <a:pt x="41681" y="767448"/>
                  </a:lnTo>
                  <a:lnTo>
                    <a:pt x="36576" y="767448"/>
                  </a:lnTo>
                  <a:lnTo>
                    <a:pt x="40855" y="766584"/>
                  </a:lnTo>
                  <a:lnTo>
                    <a:pt x="41681" y="767448"/>
                  </a:lnTo>
                  <a:lnTo>
                    <a:pt x="41681" y="764222"/>
                  </a:lnTo>
                  <a:lnTo>
                    <a:pt x="41097" y="763638"/>
                  </a:lnTo>
                  <a:lnTo>
                    <a:pt x="43649" y="763638"/>
                  </a:lnTo>
                  <a:lnTo>
                    <a:pt x="43649" y="762368"/>
                  </a:lnTo>
                  <a:lnTo>
                    <a:pt x="43205" y="762368"/>
                  </a:lnTo>
                  <a:lnTo>
                    <a:pt x="40462" y="761098"/>
                  </a:lnTo>
                  <a:lnTo>
                    <a:pt x="39865" y="761098"/>
                  </a:lnTo>
                  <a:lnTo>
                    <a:pt x="41935" y="759828"/>
                  </a:lnTo>
                  <a:lnTo>
                    <a:pt x="39725" y="759828"/>
                  </a:lnTo>
                  <a:lnTo>
                    <a:pt x="39331" y="758558"/>
                  </a:lnTo>
                  <a:lnTo>
                    <a:pt x="43599" y="758558"/>
                  </a:lnTo>
                  <a:lnTo>
                    <a:pt x="42519" y="757288"/>
                  </a:lnTo>
                  <a:lnTo>
                    <a:pt x="45034" y="757288"/>
                  </a:lnTo>
                  <a:lnTo>
                    <a:pt x="45173" y="758558"/>
                  </a:lnTo>
                  <a:lnTo>
                    <a:pt x="45173" y="707275"/>
                  </a:lnTo>
                  <a:lnTo>
                    <a:pt x="44780" y="707466"/>
                  </a:lnTo>
                  <a:lnTo>
                    <a:pt x="44780" y="709028"/>
                  </a:lnTo>
                  <a:lnTo>
                    <a:pt x="42722" y="709028"/>
                  </a:lnTo>
                  <a:lnTo>
                    <a:pt x="42722" y="710298"/>
                  </a:lnTo>
                  <a:lnTo>
                    <a:pt x="40462" y="710298"/>
                  </a:lnTo>
                  <a:lnTo>
                    <a:pt x="41605" y="709523"/>
                  </a:lnTo>
                  <a:lnTo>
                    <a:pt x="42722" y="710298"/>
                  </a:lnTo>
                  <a:lnTo>
                    <a:pt x="42722" y="709028"/>
                  </a:lnTo>
                  <a:lnTo>
                    <a:pt x="42329" y="709028"/>
                  </a:lnTo>
                  <a:lnTo>
                    <a:pt x="40944" y="709028"/>
                  </a:lnTo>
                  <a:lnTo>
                    <a:pt x="42722" y="707758"/>
                  </a:lnTo>
                  <a:lnTo>
                    <a:pt x="44780" y="709028"/>
                  </a:lnTo>
                  <a:lnTo>
                    <a:pt x="44780" y="707466"/>
                  </a:lnTo>
                  <a:lnTo>
                    <a:pt x="44145" y="707758"/>
                  </a:lnTo>
                  <a:lnTo>
                    <a:pt x="44246" y="706488"/>
                  </a:lnTo>
                  <a:lnTo>
                    <a:pt x="46012" y="706488"/>
                  </a:lnTo>
                  <a:lnTo>
                    <a:pt x="48082" y="705218"/>
                  </a:lnTo>
                  <a:lnTo>
                    <a:pt x="44881" y="705218"/>
                  </a:lnTo>
                  <a:lnTo>
                    <a:pt x="46304" y="703948"/>
                  </a:lnTo>
                  <a:lnTo>
                    <a:pt x="48323" y="703948"/>
                  </a:lnTo>
                  <a:lnTo>
                    <a:pt x="49009" y="702678"/>
                  </a:lnTo>
                  <a:lnTo>
                    <a:pt x="49606" y="702678"/>
                  </a:lnTo>
                  <a:lnTo>
                    <a:pt x="52006" y="702678"/>
                  </a:lnTo>
                  <a:lnTo>
                    <a:pt x="50279" y="702119"/>
                  </a:lnTo>
                  <a:lnTo>
                    <a:pt x="51130" y="701408"/>
                  </a:lnTo>
                  <a:lnTo>
                    <a:pt x="50876" y="701408"/>
                  </a:lnTo>
                  <a:lnTo>
                    <a:pt x="49606" y="700138"/>
                  </a:lnTo>
                  <a:lnTo>
                    <a:pt x="48869" y="701408"/>
                  </a:lnTo>
                  <a:lnTo>
                    <a:pt x="49796" y="701408"/>
                  </a:lnTo>
                  <a:lnTo>
                    <a:pt x="49720" y="701941"/>
                  </a:lnTo>
                  <a:lnTo>
                    <a:pt x="48082" y="701408"/>
                  </a:lnTo>
                  <a:lnTo>
                    <a:pt x="48425" y="700138"/>
                  </a:lnTo>
                  <a:lnTo>
                    <a:pt x="49606" y="700138"/>
                  </a:lnTo>
                  <a:lnTo>
                    <a:pt x="51866" y="700138"/>
                  </a:lnTo>
                  <a:lnTo>
                    <a:pt x="51968" y="701941"/>
                  </a:lnTo>
                  <a:lnTo>
                    <a:pt x="52108" y="702678"/>
                  </a:lnTo>
                  <a:lnTo>
                    <a:pt x="51574" y="703948"/>
                  </a:lnTo>
                  <a:lnTo>
                    <a:pt x="54914" y="706488"/>
                  </a:lnTo>
                  <a:lnTo>
                    <a:pt x="52997" y="705218"/>
                  </a:lnTo>
                  <a:lnTo>
                    <a:pt x="52552" y="706488"/>
                  </a:lnTo>
                  <a:lnTo>
                    <a:pt x="51663" y="706488"/>
                  </a:lnTo>
                  <a:lnTo>
                    <a:pt x="53390" y="707758"/>
                  </a:lnTo>
                  <a:lnTo>
                    <a:pt x="54076" y="709028"/>
                  </a:lnTo>
                  <a:lnTo>
                    <a:pt x="55105" y="707758"/>
                  </a:lnTo>
                  <a:lnTo>
                    <a:pt x="56438" y="707758"/>
                  </a:lnTo>
                  <a:lnTo>
                    <a:pt x="56438" y="682840"/>
                  </a:lnTo>
                  <a:lnTo>
                    <a:pt x="54521" y="683628"/>
                  </a:lnTo>
                  <a:lnTo>
                    <a:pt x="55499" y="682358"/>
                  </a:lnTo>
                  <a:lnTo>
                    <a:pt x="56565" y="682777"/>
                  </a:lnTo>
                  <a:lnTo>
                    <a:pt x="56565" y="681380"/>
                  </a:lnTo>
                  <a:lnTo>
                    <a:pt x="56286" y="681088"/>
                  </a:lnTo>
                  <a:lnTo>
                    <a:pt x="53975" y="681088"/>
                  </a:lnTo>
                  <a:lnTo>
                    <a:pt x="54317" y="679818"/>
                  </a:lnTo>
                  <a:lnTo>
                    <a:pt x="54076" y="679818"/>
                  </a:lnTo>
                  <a:lnTo>
                    <a:pt x="55016" y="678548"/>
                  </a:lnTo>
                  <a:lnTo>
                    <a:pt x="54711" y="678548"/>
                  </a:lnTo>
                  <a:lnTo>
                    <a:pt x="58648" y="677354"/>
                  </a:lnTo>
                  <a:lnTo>
                    <a:pt x="57023" y="678548"/>
                  </a:lnTo>
                  <a:lnTo>
                    <a:pt x="58889" y="677278"/>
                  </a:lnTo>
                  <a:lnTo>
                    <a:pt x="58750" y="677278"/>
                  </a:lnTo>
                  <a:lnTo>
                    <a:pt x="58597" y="677278"/>
                  </a:lnTo>
                  <a:lnTo>
                    <a:pt x="58102" y="676008"/>
                  </a:lnTo>
                  <a:lnTo>
                    <a:pt x="58356" y="676008"/>
                  </a:lnTo>
                  <a:lnTo>
                    <a:pt x="58839" y="677278"/>
                  </a:lnTo>
                  <a:lnTo>
                    <a:pt x="59537" y="676008"/>
                  </a:lnTo>
                  <a:lnTo>
                    <a:pt x="56883" y="674738"/>
                  </a:lnTo>
                  <a:lnTo>
                    <a:pt x="54762" y="676008"/>
                  </a:lnTo>
                  <a:lnTo>
                    <a:pt x="53390" y="677278"/>
                  </a:lnTo>
                  <a:lnTo>
                    <a:pt x="50342" y="677278"/>
                  </a:lnTo>
                  <a:lnTo>
                    <a:pt x="50393" y="676008"/>
                  </a:lnTo>
                  <a:lnTo>
                    <a:pt x="46647" y="676008"/>
                  </a:lnTo>
                  <a:lnTo>
                    <a:pt x="48869" y="674738"/>
                  </a:lnTo>
                  <a:lnTo>
                    <a:pt x="45821" y="674738"/>
                  </a:lnTo>
                  <a:lnTo>
                    <a:pt x="45859" y="673531"/>
                  </a:lnTo>
                  <a:lnTo>
                    <a:pt x="49872" y="674433"/>
                  </a:lnTo>
                  <a:lnTo>
                    <a:pt x="50736" y="673468"/>
                  </a:lnTo>
                  <a:lnTo>
                    <a:pt x="48869" y="673468"/>
                  </a:lnTo>
                  <a:lnTo>
                    <a:pt x="47244" y="672198"/>
                  </a:lnTo>
                  <a:lnTo>
                    <a:pt x="46837" y="672515"/>
                  </a:lnTo>
                  <a:lnTo>
                    <a:pt x="46710" y="673201"/>
                  </a:lnTo>
                  <a:lnTo>
                    <a:pt x="46253" y="672985"/>
                  </a:lnTo>
                  <a:lnTo>
                    <a:pt x="45618" y="673468"/>
                  </a:lnTo>
                  <a:lnTo>
                    <a:pt x="44488" y="673468"/>
                  </a:lnTo>
                  <a:lnTo>
                    <a:pt x="44488" y="674738"/>
                  </a:lnTo>
                  <a:lnTo>
                    <a:pt x="44488" y="678548"/>
                  </a:lnTo>
                  <a:lnTo>
                    <a:pt x="44145" y="678548"/>
                  </a:lnTo>
                  <a:lnTo>
                    <a:pt x="44145" y="681088"/>
                  </a:lnTo>
                  <a:lnTo>
                    <a:pt x="43853" y="681240"/>
                  </a:lnTo>
                  <a:lnTo>
                    <a:pt x="43853" y="706488"/>
                  </a:lnTo>
                  <a:lnTo>
                    <a:pt x="42672" y="706488"/>
                  </a:lnTo>
                  <a:lnTo>
                    <a:pt x="42468" y="706120"/>
                  </a:lnTo>
                  <a:lnTo>
                    <a:pt x="42468" y="707758"/>
                  </a:lnTo>
                  <a:lnTo>
                    <a:pt x="41249" y="707758"/>
                  </a:lnTo>
                  <a:lnTo>
                    <a:pt x="42354" y="706767"/>
                  </a:lnTo>
                  <a:lnTo>
                    <a:pt x="42468" y="707758"/>
                  </a:lnTo>
                  <a:lnTo>
                    <a:pt x="42468" y="706120"/>
                  </a:lnTo>
                  <a:lnTo>
                    <a:pt x="41986" y="705218"/>
                  </a:lnTo>
                  <a:lnTo>
                    <a:pt x="43853" y="706488"/>
                  </a:lnTo>
                  <a:lnTo>
                    <a:pt x="43853" y="681240"/>
                  </a:lnTo>
                  <a:lnTo>
                    <a:pt x="41681" y="682358"/>
                  </a:lnTo>
                  <a:lnTo>
                    <a:pt x="41198" y="682358"/>
                  </a:lnTo>
                  <a:lnTo>
                    <a:pt x="41198" y="681088"/>
                  </a:lnTo>
                  <a:lnTo>
                    <a:pt x="44145" y="681088"/>
                  </a:lnTo>
                  <a:lnTo>
                    <a:pt x="44145" y="678548"/>
                  </a:lnTo>
                  <a:lnTo>
                    <a:pt x="43510" y="678548"/>
                  </a:lnTo>
                  <a:lnTo>
                    <a:pt x="42176" y="677278"/>
                  </a:lnTo>
                  <a:lnTo>
                    <a:pt x="41986" y="678548"/>
                  </a:lnTo>
                  <a:lnTo>
                    <a:pt x="39916" y="678548"/>
                  </a:lnTo>
                  <a:lnTo>
                    <a:pt x="41935" y="677278"/>
                  </a:lnTo>
                  <a:lnTo>
                    <a:pt x="42176" y="677278"/>
                  </a:lnTo>
                  <a:lnTo>
                    <a:pt x="44246" y="677278"/>
                  </a:lnTo>
                  <a:lnTo>
                    <a:pt x="44488" y="678548"/>
                  </a:lnTo>
                  <a:lnTo>
                    <a:pt x="44488" y="674738"/>
                  </a:lnTo>
                  <a:lnTo>
                    <a:pt x="41986" y="673468"/>
                  </a:lnTo>
                  <a:lnTo>
                    <a:pt x="42570" y="673468"/>
                  </a:lnTo>
                  <a:lnTo>
                    <a:pt x="44488" y="674738"/>
                  </a:lnTo>
                  <a:lnTo>
                    <a:pt x="44488" y="673468"/>
                  </a:lnTo>
                  <a:lnTo>
                    <a:pt x="43561" y="673468"/>
                  </a:lnTo>
                  <a:lnTo>
                    <a:pt x="42621" y="672198"/>
                  </a:lnTo>
                  <a:lnTo>
                    <a:pt x="40703" y="673468"/>
                  </a:lnTo>
                  <a:lnTo>
                    <a:pt x="40513" y="672198"/>
                  </a:lnTo>
                  <a:lnTo>
                    <a:pt x="42621" y="672198"/>
                  </a:lnTo>
                  <a:lnTo>
                    <a:pt x="44538" y="672198"/>
                  </a:lnTo>
                  <a:lnTo>
                    <a:pt x="46253" y="672985"/>
                  </a:lnTo>
                  <a:lnTo>
                    <a:pt x="46837" y="672515"/>
                  </a:lnTo>
                  <a:lnTo>
                    <a:pt x="46901" y="672198"/>
                  </a:lnTo>
                  <a:lnTo>
                    <a:pt x="47244" y="672198"/>
                  </a:lnTo>
                  <a:lnTo>
                    <a:pt x="47688" y="672198"/>
                  </a:lnTo>
                  <a:lnTo>
                    <a:pt x="48818" y="670928"/>
                  </a:lnTo>
                  <a:lnTo>
                    <a:pt x="47688" y="670928"/>
                  </a:lnTo>
                  <a:lnTo>
                    <a:pt x="46012" y="670572"/>
                  </a:lnTo>
                  <a:lnTo>
                    <a:pt x="46012" y="670928"/>
                  </a:lnTo>
                  <a:lnTo>
                    <a:pt x="46012" y="672198"/>
                  </a:lnTo>
                  <a:lnTo>
                    <a:pt x="45478" y="672198"/>
                  </a:lnTo>
                  <a:lnTo>
                    <a:pt x="45021" y="672096"/>
                  </a:lnTo>
                  <a:lnTo>
                    <a:pt x="44488" y="671982"/>
                  </a:lnTo>
                  <a:lnTo>
                    <a:pt x="39865" y="670928"/>
                  </a:lnTo>
                  <a:lnTo>
                    <a:pt x="44246" y="670928"/>
                  </a:lnTo>
                  <a:lnTo>
                    <a:pt x="44488" y="671982"/>
                  </a:lnTo>
                  <a:lnTo>
                    <a:pt x="45021" y="672096"/>
                  </a:lnTo>
                  <a:lnTo>
                    <a:pt x="44983" y="670928"/>
                  </a:lnTo>
                  <a:lnTo>
                    <a:pt x="46012" y="670928"/>
                  </a:lnTo>
                  <a:lnTo>
                    <a:pt x="46012" y="670572"/>
                  </a:lnTo>
                  <a:lnTo>
                    <a:pt x="41833" y="669658"/>
                  </a:lnTo>
                  <a:lnTo>
                    <a:pt x="47980" y="669658"/>
                  </a:lnTo>
                  <a:lnTo>
                    <a:pt x="46304" y="668388"/>
                  </a:lnTo>
                  <a:lnTo>
                    <a:pt x="51130" y="669658"/>
                  </a:lnTo>
                  <a:lnTo>
                    <a:pt x="51028" y="668388"/>
                  </a:lnTo>
                  <a:lnTo>
                    <a:pt x="49301" y="668388"/>
                  </a:lnTo>
                  <a:lnTo>
                    <a:pt x="48031" y="668388"/>
                  </a:lnTo>
                  <a:lnTo>
                    <a:pt x="48031" y="667118"/>
                  </a:lnTo>
                  <a:lnTo>
                    <a:pt x="44246" y="667118"/>
                  </a:lnTo>
                  <a:lnTo>
                    <a:pt x="43459" y="667118"/>
                  </a:lnTo>
                  <a:lnTo>
                    <a:pt x="44005" y="666927"/>
                  </a:lnTo>
                  <a:lnTo>
                    <a:pt x="42773" y="665848"/>
                  </a:lnTo>
                  <a:lnTo>
                    <a:pt x="43459" y="665848"/>
                  </a:lnTo>
                  <a:lnTo>
                    <a:pt x="43561" y="664578"/>
                  </a:lnTo>
                  <a:lnTo>
                    <a:pt x="45770" y="664578"/>
                  </a:lnTo>
                  <a:lnTo>
                    <a:pt x="43649" y="663308"/>
                  </a:lnTo>
                  <a:lnTo>
                    <a:pt x="46951" y="664578"/>
                  </a:lnTo>
                  <a:lnTo>
                    <a:pt x="45034" y="663308"/>
                  </a:lnTo>
                  <a:lnTo>
                    <a:pt x="44246" y="663308"/>
                  </a:lnTo>
                  <a:lnTo>
                    <a:pt x="44246" y="662038"/>
                  </a:lnTo>
                  <a:lnTo>
                    <a:pt x="46012" y="662038"/>
                  </a:lnTo>
                  <a:lnTo>
                    <a:pt x="44983" y="660768"/>
                  </a:lnTo>
                  <a:lnTo>
                    <a:pt x="44488" y="660768"/>
                  </a:lnTo>
                  <a:lnTo>
                    <a:pt x="45034" y="659498"/>
                  </a:lnTo>
                  <a:lnTo>
                    <a:pt x="48272" y="659498"/>
                  </a:lnTo>
                  <a:lnTo>
                    <a:pt x="44640" y="658228"/>
                  </a:lnTo>
                  <a:lnTo>
                    <a:pt x="48082" y="658228"/>
                  </a:lnTo>
                  <a:lnTo>
                    <a:pt x="46304" y="656958"/>
                  </a:lnTo>
                  <a:lnTo>
                    <a:pt x="43510" y="656958"/>
                  </a:lnTo>
                  <a:lnTo>
                    <a:pt x="45720" y="655688"/>
                  </a:lnTo>
                  <a:lnTo>
                    <a:pt x="44043" y="655688"/>
                  </a:lnTo>
                  <a:lnTo>
                    <a:pt x="45085" y="654418"/>
                  </a:lnTo>
                  <a:lnTo>
                    <a:pt x="46507" y="654418"/>
                  </a:lnTo>
                  <a:lnTo>
                    <a:pt x="46151" y="654011"/>
                  </a:lnTo>
                  <a:lnTo>
                    <a:pt x="50190" y="653148"/>
                  </a:lnTo>
                  <a:lnTo>
                    <a:pt x="45427" y="653148"/>
                  </a:lnTo>
                  <a:lnTo>
                    <a:pt x="44691" y="653148"/>
                  </a:lnTo>
                  <a:lnTo>
                    <a:pt x="44691" y="654329"/>
                  </a:lnTo>
                  <a:lnTo>
                    <a:pt x="44246" y="654418"/>
                  </a:lnTo>
                  <a:lnTo>
                    <a:pt x="44691" y="654329"/>
                  </a:lnTo>
                  <a:lnTo>
                    <a:pt x="44691" y="653148"/>
                  </a:lnTo>
                  <a:lnTo>
                    <a:pt x="43561" y="653148"/>
                  </a:lnTo>
                  <a:lnTo>
                    <a:pt x="47294" y="651878"/>
                  </a:lnTo>
                  <a:lnTo>
                    <a:pt x="46507" y="651878"/>
                  </a:lnTo>
                  <a:lnTo>
                    <a:pt x="45986" y="650659"/>
                  </a:lnTo>
                  <a:lnTo>
                    <a:pt x="45085" y="651878"/>
                  </a:lnTo>
                  <a:lnTo>
                    <a:pt x="44488" y="651878"/>
                  </a:lnTo>
                  <a:lnTo>
                    <a:pt x="44246" y="650608"/>
                  </a:lnTo>
                  <a:lnTo>
                    <a:pt x="46012" y="650608"/>
                  </a:lnTo>
                  <a:lnTo>
                    <a:pt x="48031" y="651878"/>
                  </a:lnTo>
                  <a:lnTo>
                    <a:pt x="48031" y="650608"/>
                  </a:lnTo>
                  <a:lnTo>
                    <a:pt x="46799" y="649338"/>
                  </a:lnTo>
                  <a:lnTo>
                    <a:pt x="44983" y="648068"/>
                  </a:lnTo>
                  <a:lnTo>
                    <a:pt x="46697" y="648068"/>
                  </a:lnTo>
                  <a:lnTo>
                    <a:pt x="48171" y="646798"/>
                  </a:lnTo>
                  <a:lnTo>
                    <a:pt x="46951" y="646798"/>
                  </a:lnTo>
                  <a:lnTo>
                    <a:pt x="44386" y="645528"/>
                  </a:lnTo>
                  <a:lnTo>
                    <a:pt x="48031" y="645528"/>
                  </a:lnTo>
                  <a:lnTo>
                    <a:pt x="51612" y="644258"/>
                  </a:lnTo>
                  <a:lnTo>
                    <a:pt x="48031" y="644258"/>
                  </a:lnTo>
                  <a:lnTo>
                    <a:pt x="46799" y="642988"/>
                  </a:lnTo>
                  <a:lnTo>
                    <a:pt x="48425" y="642988"/>
                  </a:lnTo>
                  <a:lnTo>
                    <a:pt x="48920" y="641718"/>
                  </a:lnTo>
                  <a:lnTo>
                    <a:pt x="50736" y="641718"/>
                  </a:lnTo>
                  <a:lnTo>
                    <a:pt x="46405" y="641045"/>
                  </a:lnTo>
                  <a:lnTo>
                    <a:pt x="46405" y="641718"/>
                  </a:lnTo>
                  <a:lnTo>
                    <a:pt x="44983" y="642988"/>
                  </a:lnTo>
                  <a:lnTo>
                    <a:pt x="45173" y="641718"/>
                  </a:lnTo>
                  <a:lnTo>
                    <a:pt x="46405" y="641718"/>
                  </a:lnTo>
                  <a:lnTo>
                    <a:pt x="46405" y="641045"/>
                  </a:lnTo>
                  <a:lnTo>
                    <a:pt x="42621" y="640448"/>
                  </a:lnTo>
                  <a:lnTo>
                    <a:pt x="48818" y="640448"/>
                  </a:lnTo>
                  <a:lnTo>
                    <a:pt x="48844" y="640105"/>
                  </a:lnTo>
                  <a:lnTo>
                    <a:pt x="49555" y="640448"/>
                  </a:lnTo>
                  <a:lnTo>
                    <a:pt x="50241" y="639178"/>
                  </a:lnTo>
                  <a:lnTo>
                    <a:pt x="55994" y="641718"/>
                  </a:lnTo>
                  <a:lnTo>
                    <a:pt x="58699" y="640448"/>
                  </a:lnTo>
                  <a:lnTo>
                    <a:pt x="55651" y="640448"/>
                  </a:lnTo>
                  <a:lnTo>
                    <a:pt x="56680" y="639178"/>
                  </a:lnTo>
                  <a:lnTo>
                    <a:pt x="58991" y="639178"/>
                  </a:lnTo>
                  <a:lnTo>
                    <a:pt x="58699" y="640448"/>
                  </a:lnTo>
                  <a:lnTo>
                    <a:pt x="59829" y="639178"/>
                  </a:lnTo>
                  <a:lnTo>
                    <a:pt x="60566" y="639178"/>
                  </a:lnTo>
                  <a:lnTo>
                    <a:pt x="59486" y="637908"/>
                  </a:lnTo>
                  <a:lnTo>
                    <a:pt x="61404" y="636638"/>
                  </a:lnTo>
                  <a:lnTo>
                    <a:pt x="62191" y="634098"/>
                  </a:lnTo>
                  <a:lnTo>
                    <a:pt x="59486" y="630288"/>
                  </a:lnTo>
                  <a:lnTo>
                    <a:pt x="62585" y="630288"/>
                  </a:lnTo>
                  <a:lnTo>
                    <a:pt x="59778" y="629018"/>
                  </a:lnTo>
                  <a:lnTo>
                    <a:pt x="57962" y="629018"/>
                  </a:lnTo>
                  <a:lnTo>
                    <a:pt x="60325" y="627748"/>
                  </a:lnTo>
                  <a:lnTo>
                    <a:pt x="61010" y="626478"/>
                  </a:lnTo>
                  <a:lnTo>
                    <a:pt x="60718" y="626478"/>
                  </a:lnTo>
                  <a:lnTo>
                    <a:pt x="60020" y="626287"/>
                  </a:lnTo>
                  <a:lnTo>
                    <a:pt x="58889" y="625208"/>
                  </a:lnTo>
                  <a:lnTo>
                    <a:pt x="58699" y="624560"/>
                  </a:lnTo>
                  <a:lnTo>
                    <a:pt x="58699" y="625208"/>
                  </a:lnTo>
                  <a:lnTo>
                    <a:pt x="58597" y="625894"/>
                  </a:lnTo>
                  <a:lnTo>
                    <a:pt x="56184" y="625208"/>
                  </a:lnTo>
                  <a:lnTo>
                    <a:pt x="58699" y="625208"/>
                  </a:lnTo>
                  <a:lnTo>
                    <a:pt x="58699" y="624560"/>
                  </a:lnTo>
                  <a:lnTo>
                    <a:pt x="58153" y="622668"/>
                  </a:lnTo>
                  <a:lnTo>
                    <a:pt x="60223" y="622668"/>
                  </a:lnTo>
                  <a:lnTo>
                    <a:pt x="57175" y="621398"/>
                  </a:lnTo>
                  <a:lnTo>
                    <a:pt x="57518" y="621398"/>
                  </a:lnTo>
                  <a:lnTo>
                    <a:pt x="57175" y="620128"/>
                  </a:lnTo>
                  <a:lnTo>
                    <a:pt x="58153" y="620128"/>
                  </a:lnTo>
                  <a:lnTo>
                    <a:pt x="57518" y="621398"/>
                  </a:lnTo>
                  <a:lnTo>
                    <a:pt x="57962" y="621398"/>
                  </a:lnTo>
                  <a:lnTo>
                    <a:pt x="59486" y="620128"/>
                  </a:lnTo>
                  <a:lnTo>
                    <a:pt x="58648" y="620128"/>
                  </a:lnTo>
                  <a:lnTo>
                    <a:pt x="60363" y="618858"/>
                  </a:lnTo>
                  <a:lnTo>
                    <a:pt x="59042" y="618858"/>
                  </a:lnTo>
                  <a:lnTo>
                    <a:pt x="55841" y="620128"/>
                  </a:lnTo>
                  <a:lnTo>
                    <a:pt x="55651" y="618858"/>
                  </a:lnTo>
                  <a:lnTo>
                    <a:pt x="58699" y="618858"/>
                  </a:lnTo>
                  <a:lnTo>
                    <a:pt x="57467" y="617588"/>
                  </a:lnTo>
                  <a:lnTo>
                    <a:pt x="58407" y="617588"/>
                  </a:lnTo>
                  <a:lnTo>
                    <a:pt x="56235" y="616318"/>
                  </a:lnTo>
                  <a:lnTo>
                    <a:pt x="57962" y="616318"/>
                  </a:lnTo>
                  <a:lnTo>
                    <a:pt x="56832" y="615048"/>
                  </a:lnTo>
                  <a:lnTo>
                    <a:pt x="57569" y="615048"/>
                  </a:lnTo>
                  <a:lnTo>
                    <a:pt x="58064" y="616318"/>
                  </a:lnTo>
                  <a:lnTo>
                    <a:pt x="58699" y="615048"/>
                  </a:lnTo>
                  <a:lnTo>
                    <a:pt x="57670" y="613994"/>
                  </a:lnTo>
                  <a:lnTo>
                    <a:pt x="56146" y="615048"/>
                  </a:lnTo>
                  <a:lnTo>
                    <a:pt x="55803" y="614857"/>
                  </a:lnTo>
                  <a:lnTo>
                    <a:pt x="56680" y="613778"/>
                  </a:lnTo>
                  <a:lnTo>
                    <a:pt x="57467" y="613778"/>
                  </a:lnTo>
                  <a:lnTo>
                    <a:pt x="57670" y="613981"/>
                  </a:lnTo>
                  <a:lnTo>
                    <a:pt x="57962" y="613778"/>
                  </a:lnTo>
                  <a:lnTo>
                    <a:pt x="55397" y="612800"/>
                  </a:lnTo>
                  <a:lnTo>
                    <a:pt x="55397" y="614629"/>
                  </a:lnTo>
                  <a:lnTo>
                    <a:pt x="54279" y="613981"/>
                  </a:lnTo>
                  <a:lnTo>
                    <a:pt x="54864" y="613778"/>
                  </a:lnTo>
                  <a:lnTo>
                    <a:pt x="55397" y="614629"/>
                  </a:lnTo>
                  <a:lnTo>
                    <a:pt x="55397" y="612800"/>
                  </a:lnTo>
                  <a:lnTo>
                    <a:pt x="54622" y="612508"/>
                  </a:lnTo>
                  <a:lnTo>
                    <a:pt x="57175" y="612508"/>
                  </a:lnTo>
                  <a:lnTo>
                    <a:pt x="59385" y="612508"/>
                  </a:lnTo>
                  <a:lnTo>
                    <a:pt x="56629" y="609968"/>
                  </a:lnTo>
                  <a:lnTo>
                    <a:pt x="54864" y="611238"/>
                  </a:lnTo>
                  <a:lnTo>
                    <a:pt x="53975" y="611238"/>
                  </a:lnTo>
                  <a:lnTo>
                    <a:pt x="53416" y="612355"/>
                  </a:lnTo>
                  <a:lnTo>
                    <a:pt x="53416" y="614286"/>
                  </a:lnTo>
                  <a:lnTo>
                    <a:pt x="52654" y="615048"/>
                  </a:lnTo>
                  <a:lnTo>
                    <a:pt x="51219" y="615048"/>
                  </a:lnTo>
                  <a:lnTo>
                    <a:pt x="53416" y="614286"/>
                  </a:lnTo>
                  <a:lnTo>
                    <a:pt x="53416" y="612355"/>
                  </a:lnTo>
                  <a:lnTo>
                    <a:pt x="53340" y="612508"/>
                  </a:lnTo>
                  <a:lnTo>
                    <a:pt x="50292" y="612508"/>
                  </a:lnTo>
                  <a:lnTo>
                    <a:pt x="50393" y="611238"/>
                  </a:lnTo>
                  <a:lnTo>
                    <a:pt x="53238" y="611238"/>
                  </a:lnTo>
                  <a:lnTo>
                    <a:pt x="52603" y="609968"/>
                  </a:lnTo>
                  <a:lnTo>
                    <a:pt x="48818" y="609968"/>
                  </a:lnTo>
                  <a:lnTo>
                    <a:pt x="50088" y="608698"/>
                  </a:lnTo>
                  <a:lnTo>
                    <a:pt x="49263" y="608698"/>
                  </a:lnTo>
                  <a:lnTo>
                    <a:pt x="48818" y="607428"/>
                  </a:lnTo>
                  <a:lnTo>
                    <a:pt x="52705" y="607428"/>
                  </a:lnTo>
                  <a:lnTo>
                    <a:pt x="53682" y="607428"/>
                  </a:lnTo>
                  <a:lnTo>
                    <a:pt x="55651" y="607428"/>
                  </a:lnTo>
                  <a:lnTo>
                    <a:pt x="54521" y="606158"/>
                  </a:lnTo>
                  <a:lnTo>
                    <a:pt x="52743" y="606158"/>
                  </a:lnTo>
                  <a:lnTo>
                    <a:pt x="52717" y="607123"/>
                  </a:lnTo>
                  <a:lnTo>
                    <a:pt x="49695" y="606158"/>
                  </a:lnTo>
                  <a:lnTo>
                    <a:pt x="52654" y="606158"/>
                  </a:lnTo>
                  <a:lnTo>
                    <a:pt x="50482" y="604888"/>
                  </a:lnTo>
                  <a:lnTo>
                    <a:pt x="44246" y="604888"/>
                  </a:lnTo>
                  <a:lnTo>
                    <a:pt x="43510" y="606158"/>
                  </a:lnTo>
                  <a:lnTo>
                    <a:pt x="41986" y="606158"/>
                  </a:lnTo>
                  <a:lnTo>
                    <a:pt x="41643" y="607428"/>
                  </a:lnTo>
                  <a:lnTo>
                    <a:pt x="45224" y="606158"/>
                  </a:lnTo>
                  <a:lnTo>
                    <a:pt x="45770" y="606158"/>
                  </a:lnTo>
                  <a:lnTo>
                    <a:pt x="42570" y="607428"/>
                  </a:lnTo>
                  <a:lnTo>
                    <a:pt x="46799" y="606158"/>
                  </a:lnTo>
                  <a:lnTo>
                    <a:pt x="46507" y="607428"/>
                  </a:lnTo>
                  <a:lnTo>
                    <a:pt x="43510" y="607428"/>
                  </a:lnTo>
                  <a:lnTo>
                    <a:pt x="44538" y="608698"/>
                  </a:lnTo>
                  <a:lnTo>
                    <a:pt x="46062" y="608698"/>
                  </a:lnTo>
                  <a:lnTo>
                    <a:pt x="45720" y="609968"/>
                  </a:lnTo>
                  <a:lnTo>
                    <a:pt x="44780" y="609968"/>
                  </a:lnTo>
                  <a:lnTo>
                    <a:pt x="43256" y="610654"/>
                  </a:lnTo>
                  <a:lnTo>
                    <a:pt x="43256" y="620128"/>
                  </a:lnTo>
                  <a:lnTo>
                    <a:pt x="42722" y="621398"/>
                  </a:lnTo>
                  <a:lnTo>
                    <a:pt x="40995" y="621398"/>
                  </a:lnTo>
                  <a:lnTo>
                    <a:pt x="41884" y="620128"/>
                  </a:lnTo>
                  <a:lnTo>
                    <a:pt x="43256" y="620128"/>
                  </a:lnTo>
                  <a:lnTo>
                    <a:pt x="43256" y="610654"/>
                  </a:lnTo>
                  <a:lnTo>
                    <a:pt x="41935" y="611238"/>
                  </a:lnTo>
                  <a:lnTo>
                    <a:pt x="43116" y="609968"/>
                  </a:lnTo>
                  <a:lnTo>
                    <a:pt x="42278" y="609968"/>
                  </a:lnTo>
                  <a:lnTo>
                    <a:pt x="40906" y="609968"/>
                  </a:lnTo>
                  <a:lnTo>
                    <a:pt x="38887" y="612508"/>
                  </a:lnTo>
                  <a:lnTo>
                    <a:pt x="38544" y="612508"/>
                  </a:lnTo>
                  <a:lnTo>
                    <a:pt x="35687" y="611238"/>
                  </a:lnTo>
                  <a:lnTo>
                    <a:pt x="35052" y="612508"/>
                  </a:lnTo>
                  <a:lnTo>
                    <a:pt x="36766" y="612508"/>
                  </a:lnTo>
                  <a:lnTo>
                    <a:pt x="37338" y="613740"/>
                  </a:lnTo>
                  <a:lnTo>
                    <a:pt x="39725" y="612508"/>
                  </a:lnTo>
                  <a:lnTo>
                    <a:pt x="41148" y="612508"/>
                  </a:lnTo>
                  <a:lnTo>
                    <a:pt x="37998" y="613778"/>
                  </a:lnTo>
                  <a:lnTo>
                    <a:pt x="42672" y="613778"/>
                  </a:lnTo>
                  <a:lnTo>
                    <a:pt x="39916" y="615048"/>
                  </a:lnTo>
                  <a:lnTo>
                    <a:pt x="41986" y="615048"/>
                  </a:lnTo>
                  <a:lnTo>
                    <a:pt x="41986" y="618858"/>
                  </a:lnTo>
                  <a:lnTo>
                    <a:pt x="41440" y="620128"/>
                  </a:lnTo>
                  <a:lnTo>
                    <a:pt x="37807" y="620128"/>
                  </a:lnTo>
                  <a:lnTo>
                    <a:pt x="38938" y="618858"/>
                  </a:lnTo>
                  <a:lnTo>
                    <a:pt x="37363" y="618858"/>
                  </a:lnTo>
                  <a:lnTo>
                    <a:pt x="36728" y="617588"/>
                  </a:lnTo>
                  <a:lnTo>
                    <a:pt x="39966" y="618858"/>
                  </a:lnTo>
                  <a:lnTo>
                    <a:pt x="41986" y="618858"/>
                  </a:lnTo>
                  <a:lnTo>
                    <a:pt x="41986" y="615048"/>
                  </a:lnTo>
                  <a:lnTo>
                    <a:pt x="38887" y="616318"/>
                  </a:lnTo>
                  <a:lnTo>
                    <a:pt x="38392" y="615048"/>
                  </a:lnTo>
                  <a:lnTo>
                    <a:pt x="36474" y="615683"/>
                  </a:lnTo>
                  <a:lnTo>
                    <a:pt x="36474" y="747128"/>
                  </a:lnTo>
                  <a:lnTo>
                    <a:pt x="32588" y="749668"/>
                  </a:lnTo>
                  <a:lnTo>
                    <a:pt x="33578" y="749668"/>
                  </a:lnTo>
                  <a:lnTo>
                    <a:pt x="35890" y="749668"/>
                  </a:lnTo>
                  <a:lnTo>
                    <a:pt x="36423" y="749668"/>
                  </a:lnTo>
                  <a:lnTo>
                    <a:pt x="35839" y="749960"/>
                  </a:lnTo>
                  <a:lnTo>
                    <a:pt x="35687" y="750938"/>
                  </a:lnTo>
                  <a:lnTo>
                    <a:pt x="35890" y="750938"/>
                  </a:lnTo>
                  <a:lnTo>
                    <a:pt x="35737" y="752208"/>
                  </a:lnTo>
                  <a:lnTo>
                    <a:pt x="35102" y="752208"/>
                  </a:lnTo>
                  <a:lnTo>
                    <a:pt x="35102" y="750938"/>
                  </a:lnTo>
                  <a:lnTo>
                    <a:pt x="35687" y="750938"/>
                  </a:lnTo>
                  <a:lnTo>
                    <a:pt x="34848" y="750443"/>
                  </a:lnTo>
                  <a:lnTo>
                    <a:pt x="33820" y="750938"/>
                  </a:lnTo>
                  <a:lnTo>
                    <a:pt x="34213" y="750938"/>
                  </a:lnTo>
                  <a:lnTo>
                    <a:pt x="34455" y="752208"/>
                  </a:lnTo>
                  <a:lnTo>
                    <a:pt x="36423" y="753478"/>
                  </a:lnTo>
                  <a:lnTo>
                    <a:pt x="35890" y="754748"/>
                  </a:lnTo>
                  <a:lnTo>
                    <a:pt x="35102" y="754748"/>
                  </a:lnTo>
                  <a:lnTo>
                    <a:pt x="35001" y="756018"/>
                  </a:lnTo>
                  <a:lnTo>
                    <a:pt x="34861" y="756094"/>
                  </a:lnTo>
                  <a:lnTo>
                    <a:pt x="34328" y="756018"/>
                  </a:lnTo>
                  <a:lnTo>
                    <a:pt x="34328" y="760031"/>
                  </a:lnTo>
                  <a:lnTo>
                    <a:pt x="33134" y="761098"/>
                  </a:lnTo>
                  <a:lnTo>
                    <a:pt x="30035" y="761098"/>
                  </a:lnTo>
                  <a:lnTo>
                    <a:pt x="34328" y="760031"/>
                  </a:lnTo>
                  <a:lnTo>
                    <a:pt x="34328" y="756018"/>
                  </a:lnTo>
                  <a:lnTo>
                    <a:pt x="32791" y="756018"/>
                  </a:lnTo>
                  <a:lnTo>
                    <a:pt x="32791" y="758558"/>
                  </a:lnTo>
                  <a:lnTo>
                    <a:pt x="31661" y="758558"/>
                  </a:lnTo>
                  <a:lnTo>
                    <a:pt x="32664" y="757783"/>
                  </a:lnTo>
                  <a:lnTo>
                    <a:pt x="32791" y="758558"/>
                  </a:lnTo>
                  <a:lnTo>
                    <a:pt x="32791" y="756018"/>
                  </a:lnTo>
                  <a:lnTo>
                    <a:pt x="29794" y="756018"/>
                  </a:lnTo>
                  <a:lnTo>
                    <a:pt x="32054" y="757288"/>
                  </a:lnTo>
                  <a:lnTo>
                    <a:pt x="28803" y="757288"/>
                  </a:lnTo>
                  <a:lnTo>
                    <a:pt x="29794" y="756018"/>
                  </a:lnTo>
                  <a:lnTo>
                    <a:pt x="29006" y="756018"/>
                  </a:lnTo>
                  <a:lnTo>
                    <a:pt x="30137" y="754748"/>
                  </a:lnTo>
                  <a:lnTo>
                    <a:pt x="34213" y="756018"/>
                  </a:lnTo>
                  <a:lnTo>
                    <a:pt x="32791" y="754748"/>
                  </a:lnTo>
                  <a:lnTo>
                    <a:pt x="30327" y="754748"/>
                  </a:lnTo>
                  <a:lnTo>
                    <a:pt x="31369" y="753478"/>
                  </a:lnTo>
                  <a:lnTo>
                    <a:pt x="34366" y="752208"/>
                  </a:lnTo>
                  <a:lnTo>
                    <a:pt x="29057" y="752208"/>
                  </a:lnTo>
                  <a:lnTo>
                    <a:pt x="30772" y="750938"/>
                  </a:lnTo>
                  <a:lnTo>
                    <a:pt x="32054" y="750938"/>
                  </a:lnTo>
                  <a:lnTo>
                    <a:pt x="29298" y="749668"/>
                  </a:lnTo>
                  <a:lnTo>
                    <a:pt x="32499" y="749668"/>
                  </a:lnTo>
                  <a:lnTo>
                    <a:pt x="30530" y="747128"/>
                  </a:lnTo>
                  <a:lnTo>
                    <a:pt x="32194" y="747128"/>
                  </a:lnTo>
                  <a:lnTo>
                    <a:pt x="33286" y="745858"/>
                  </a:lnTo>
                  <a:lnTo>
                    <a:pt x="32054" y="744588"/>
                  </a:lnTo>
                  <a:lnTo>
                    <a:pt x="33578" y="744588"/>
                  </a:lnTo>
                  <a:lnTo>
                    <a:pt x="35496" y="743318"/>
                  </a:lnTo>
                  <a:lnTo>
                    <a:pt x="35636" y="745858"/>
                  </a:lnTo>
                  <a:lnTo>
                    <a:pt x="33578" y="745858"/>
                  </a:lnTo>
                  <a:lnTo>
                    <a:pt x="36474" y="747128"/>
                  </a:lnTo>
                  <a:lnTo>
                    <a:pt x="36474" y="615683"/>
                  </a:lnTo>
                  <a:lnTo>
                    <a:pt x="34556" y="616318"/>
                  </a:lnTo>
                  <a:lnTo>
                    <a:pt x="34556" y="738238"/>
                  </a:lnTo>
                  <a:lnTo>
                    <a:pt x="32435" y="739381"/>
                  </a:lnTo>
                  <a:lnTo>
                    <a:pt x="32397" y="739508"/>
                  </a:lnTo>
                  <a:lnTo>
                    <a:pt x="32194" y="739508"/>
                  </a:lnTo>
                  <a:lnTo>
                    <a:pt x="30581" y="739508"/>
                  </a:lnTo>
                  <a:lnTo>
                    <a:pt x="30581" y="738238"/>
                  </a:lnTo>
                  <a:lnTo>
                    <a:pt x="31661" y="738238"/>
                  </a:lnTo>
                  <a:lnTo>
                    <a:pt x="32346" y="739432"/>
                  </a:lnTo>
                  <a:lnTo>
                    <a:pt x="32842" y="738238"/>
                  </a:lnTo>
                  <a:lnTo>
                    <a:pt x="34556" y="738238"/>
                  </a:lnTo>
                  <a:lnTo>
                    <a:pt x="34556" y="616318"/>
                  </a:lnTo>
                  <a:lnTo>
                    <a:pt x="33578" y="615619"/>
                  </a:lnTo>
                  <a:lnTo>
                    <a:pt x="33578" y="711568"/>
                  </a:lnTo>
                  <a:lnTo>
                    <a:pt x="32893" y="711568"/>
                  </a:lnTo>
                  <a:lnTo>
                    <a:pt x="32054" y="712838"/>
                  </a:lnTo>
                  <a:lnTo>
                    <a:pt x="31369" y="712838"/>
                  </a:lnTo>
                  <a:lnTo>
                    <a:pt x="31369" y="714108"/>
                  </a:lnTo>
                  <a:lnTo>
                    <a:pt x="31013" y="714108"/>
                  </a:lnTo>
                  <a:lnTo>
                    <a:pt x="29933" y="714375"/>
                  </a:lnTo>
                  <a:lnTo>
                    <a:pt x="29933" y="739508"/>
                  </a:lnTo>
                  <a:lnTo>
                    <a:pt x="29248" y="739508"/>
                  </a:lnTo>
                  <a:lnTo>
                    <a:pt x="29057" y="738238"/>
                  </a:lnTo>
                  <a:lnTo>
                    <a:pt x="29933" y="739508"/>
                  </a:lnTo>
                  <a:lnTo>
                    <a:pt x="29933" y="714375"/>
                  </a:lnTo>
                  <a:lnTo>
                    <a:pt x="25857" y="715378"/>
                  </a:lnTo>
                  <a:lnTo>
                    <a:pt x="29006" y="715378"/>
                  </a:lnTo>
                  <a:lnTo>
                    <a:pt x="29006" y="716648"/>
                  </a:lnTo>
                  <a:lnTo>
                    <a:pt x="25958" y="716648"/>
                  </a:lnTo>
                  <a:lnTo>
                    <a:pt x="26060" y="717918"/>
                  </a:lnTo>
                  <a:lnTo>
                    <a:pt x="29489" y="717918"/>
                  </a:lnTo>
                  <a:lnTo>
                    <a:pt x="28270" y="718159"/>
                  </a:lnTo>
                  <a:lnTo>
                    <a:pt x="28270" y="726808"/>
                  </a:lnTo>
                  <a:lnTo>
                    <a:pt x="26695" y="726808"/>
                  </a:lnTo>
                  <a:lnTo>
                    <a:pt x="26835" y="725538"/>
                  </a:lnTo>
                  <a:lnTo>
                    <a:pt x="27139" y="725538"/>
                  </a:lnTo>
                  <a:lnTo>
                    <a:pt x="28270" y="726808"/>
                  </a:lnTo>
                  <a:lnTo>
                    <a:pt x="28270" y="718159"/>
                  </a:lnTo>
                  <a:lnTo>
                    <a:pt x="27774" y="718248"/>
                  </a:lnTo>
                  <a:lnTo>
                    <a:pt x="27774" y="720458"/>
                  </a:lnTo>
                  <a:lnTo>
                    <a:pt x="23698" y="721728"/>
                  </a:lnTo>
                  <a:lnTo>
                    <a:pt x="24180" y="720458"/>
                  </a:lnTo>
                  <a:lnTo>
                    <a:pt x="23787" y="720458"/>
                  </a:lnTo>
                  <a:lnTo>
                    <a:pt x="21285" y="720458"/>
                  </a:lnTo>
                  <a:lnTo>
                    <a:pt x="22123" y="719188"/>
                  </a:lnTo>
                  <a:lnTo>
                    <a:pt x="23787" y="720458"/>
                  </a:lnTo>
                  <a:lnTo>
                    <a:pt x="23837" y="719188"/>
                  </a:lnTo>
                  <a:lnTo>
                    <a:pt x="25958" y="719188"/>
                  </a:lnTo>
                  <a:lnTo>
                    <a:pt x="27774" y="720458"/>
                  </a:lnTo>
                  <a:lnTo>
                    <a:pt x="27774" y="718248"/>
                  </a:lnTo>
                  <a:lnTo>
                    <a:pt x="22758" y="719188"/>
                  </a:lnTo>
                  <a:lnTo>
                    <a:pt x="22174" y="717918"/>
                  </a:lnTo>
                  <a:lnTo>
                    <a:pt x="24333" y="717918"/>
                  </a:lnTo>
                  <a:lnTo>
                    <a:pt x="25222" y="716648"/>
                  </a:lnTo>
                  <a:lnTo>
                    <a:pt x="25514" y="716648"/>
                  </a:lnTo>
                  <a:lnTo>
                    <a:pt x="22910" y="715378"/>
                  </a:lnTo>
                  <a:lnTo>
                    <a:pt x="24434" y="715378"/>
                  </a:lnTo>
                  <a:lnTo>
                    <a:pt x="22567" y="714108"/>
                  </a:lnTo>
                  <a:lnTo>
                    <a:pt x="24434" y="714108"/>
                  </a:lnTo>
                  <a:lnTo>
                    <a:pt x="23393" y="713181"/>
                  </a:lnTo>
                  <a:lnTo>
                    <a:pt x="27774" y="714108"/>
                  </a:lnTo>
                  <a:lnTo>
                    <a:pt x="29641" y="714108"/>
                  </a:lnTo>
                  <a:lnTo>
                    <a:pt x="29006" y="713143"/>
                  </a:lnTo>
                  <a:lnTo>
                    <a:pt x="31369" y="714108"/>
                  </a:lnTo>
                  <a:lnTo>
                    <a:pt x="31369" y="712838"/>
                  </a:lnTo>
                  <a:lnTo>
                    <a:pt x="28803" y="712838"/>
                  </a:lnTo>
                  <a:lnTo>
                    <a:pt x="28270" y="712838"/>
                  </a:lnTo>
                  <a:lnTo>
                    <a:pt x="25958" y="712838"/>
                  </a:lnTo>
                  <a:lnTo>
                    <a:pt x="26441" y="711568"/>
                  </a:lnTo>
                  <a:lnTo>
                    <a:pt x="22796" y="712381"/>
                  </a:lnTo>
                  <a:lnTo>
                    <a:pt x="22796" y="713054"/>
                  </a:lnTo>
                  <a:lnTo>
                    <a:pt x="21780" y="714108"/>
                  </a:lnTo>
                  <a:lnTo>
                    <a:pt x="20650" y="714108"/>
                  </a:lnTo>
                  <a:lnTo>
                    <a:pt x="18338" y="714108"/>
                  </a:lnTo>
                  <a:lnTo>
                    <a:pt x="18529" y="712838"/>
                  </a:lnTo>
                  <a:lnTo>
                    <a:pt x="20599" y="712838"/>
                  </a:lnTo>
                  <a:lnTo>
                    <a:pt x="20650" y="714108"/>
                  </a:lnTo>
                  <a:lnTo>
                    <a:pt x="21437" y="712838"/>
                  </a:lnTo>
                  <a:lnTo>
                    <a:pt x="21780" y="712838"/>
                  </a:lnTo>
                  <a:lnTo>
                    <a:pt x="22796" y="713054"/>
                  </a:lnTo>
                  <a:lnTo>
                    <a:pt x="22796" y="712381"/>
                  </a:lnTo>
                  <a:lnTo>
                    <a:pt x="20701" y="712838"/>
                  </a:lnTo>
                  <a:lnTo>
                    <a:pt x="21386" y="711568"/>
                  </a:lnTo>
                  <a:lnTo>
                    <a:pt x="22072" y="711568"/>
                  </a:lnTo>
                  <a:lnTo>
                    <a:pt x="24485" y="710298"/>
                  </a:lnTo>
                  <a:lnTo>
                    <a:pt x="25412" y="709028"/>
                  </a:lnTo>
                  <a:lnTo>
                    <a:pt x="28016" y="709028"/>
                  </a:lnTo>
                  <a:lnTo>
                    <a:pt x="29006" y="707758"/>
                  </a:lnTo>
                  <a:lnTo>
                    <a:pt x="30975" y="707758"/>
                  </a:lnTo>
                  <a:lnTo>
                    <a:pt x="29591" y="709028"/>
                  </a:lnTo>
                  <a:lnTo>
                    <a:pt x="29298" y="709028"/>
                  </a:lnTo>
                  <a:lnTo>
                    <a:pt x="30975" y="710298"/>
                  </a:lnTo>
                  <a:lnTo>
                    <a:pt x="32054" y="710298"/>
                  </a:lnTo>
                  <a:lnTo>
                    <a:pt x="33083" y="710298"/>
                  </a:lnTo>
                  <a:lnTo>
                    <a:pt x="33578" y="711568"/>
                  </a:lnTo>
                  <a:lnTo>
                    <a:pt x="33578" y="615619"/>
                  </a:lnTo>
                  <a:lnTo>
                    <a:pt x="32791" y="615048"/>
                  </a:lnTo>
                  <a:lnTo>
                    <a:pt x="32499" y="613778"/>
                  </a:lnTo>
                  <a:lnTo>
                    <a:pt x="34848" y="613778"/>
                  </a:lnTo>
                  <a:lnTo>
                    <a:pt x="32448" y="612508"/>
                  </a:lnTo>
                  <a:lnTo>
                    <a:pt x="29400" y="612508"/>
                  </a:lnTo>
                  <a:lnTo>
                    <a:pt x="29400" y="664578"/>
                  </a:lnTo>
                  <a:lnTo>
                    <a:pt x="29400" y="706488"/>
                  </a:lnTo>
                  <a:lnTo>
                    <a:pt x="28219" y="707758"/>
                  </a:lnTo>
                  <a:lnTo>
                    <a:pt x="27927" y="706488"/>
                  </a:lnTo>
                  <a:lnTo>
                    <a:pt x="24815" y="707732"/>
                  </a:lnTo>
                  <a:lnTo>
                    <a:pt x="24434" y="706488"/>
                  </a:lnTo>
                  <a:lnTo>
                    <a:pt x="24142" y="706488"/>
                  </a:lnTo>
                  <a:lnTo>
                    <a:pt x="22415" y="707631"/>
                  </a:lnTo>
                  <a:lnTo>
                    <a:pt x="21488" y="706488"/>
                  </a:lnTo>
                  <a:lnTo>
                    <a:pt x="18338" y="706488"/>
                  </a:lnTo>
                  <a:lnTo>
                    <a:pt x="21831" y="705218"/>
                  </a:lnTo>
                  <a:lnTo>
                    <a:pt x="22961" y="706488"/>
                  </a:lnTo>
                  <a:lnTo>
                    <a:pt x="27482" y="705218"/>
                  </a:lnTo>
                  <a:lnTo>
                    <a:pt x="28613" y="706488"/>
                  </a:lnTo>
                  <a:lnTo>
                    <a:pt x="29400" y="706488"/>
                  </a:lnTo>
                  <a:lnTo>
                    <a:pt x="29400" y="664578"/>
                  </a:lnTo>
                  <a:lnTo>
                    <a:pt x="28168" y="664921"/>
                  </a:lnTo>
                  <a:lnTo>
                    <a:pt x="28168" y="700138"/>
                  </a:lnTo>
                  <a:lnTo>
                    <a:pt x="27724" y="700316"/>
                  </a:lnTo>
                  <a:lnTo>
                    <a:pt x="27724" y="702678"/>
                  </a:lnTo>
                  <a:lnTo>
                    <a:pt x="25450" y="703313"/>
                  </a:lnTo>
                  <a:lnTo>
                    <a:pt x="25958" y="702678"/>
                  </a:lnTo>
                  <a:lnTo>
                    <a:pt x="27724" y="702678"/>
                  </a:lnTo>
                  <a:lnTo>
                    <a:pt x="27724" y="700316"/>
                  </a:lnTo>
                  <a:lnTo>
                    <a:pt x="25120" y="701281"/>
                  </a:lnTo>
                  <a:lnTo>
                    <a:pt x="25019" y="701408"/>
                  </a:lnTo>
                  <a:lnTo>
                    <a:pt x="24777" y="701408"/>
                  </a:lnTo>
                  <a:lnTo>
                    <a:pt x="23596" y="701408"/>
                  </a:lnTo>
                  <a:lnTo>
                    <a:pt x="23012" y="703554"/>
                  </a:lnTo>
                  <a:lnTo>
                    <a:pt x="24231" y="702678"/>
                  </a:lnTo>
                  <a:lnTo>
                    <a:pt x="25857" y="702678"/>
                  </a:lnTo>
                  <a:lnTo>
                    <a:pt x="25387" y="703326"/>
                  </a:lnTo>
                  <a:lnTo>
                    <a:pt x="23101" y="703948"/>
                  </a:lnTo>
                  <a:lnTo>
                    <a:pt x="24536" y="703948"/>
                  </a:lnTo>
                  <a:lnTo>
                    <a:pt x="24917" y="703948"/>
                  </a:lnTo>
                  <a:lnTo>
                    <a:pt x="25222" y="703948"/>
                  </a:lnTo>
                  <a:lnTo>
                    <a:pt x="25171" y="704672"/>
                  </a:lnTo>
                  <a:lnTo>
                    <a:pt x="25666" y="705218"/>
                  </a:lnTo>
                  <a:lnTo>
                    <a:pt x="25120" y="705218"/>
                  </a:lnTo>
                  <a:lnTo>
                    <a:pt x="23698" y="705218"/>
                  </a:lnTo>
                  <a:lnTo>
                    <a:pt x="24053" y="704672"/>
                  </a:lnTo>
                  <a:lnTo>
                    <a:pt x="22656" y="703948"/>
                  </a:lnTo>
                  <a:lnTo>
                    <a:pt x="22910" y="703948"/>
                  </a:lnTo>
                  <a:lnTo>
                    <a:pt x="23012" y="703554"/>
                  </a:lnTo>
                  <a:lnTo>
                    <a:pt x="22466" y="703948"/>
                  </a:lnTo>
                  <a:lnTo>
                    <a:pt x="21780" y="703948"/>
                  </a:lnTo>
                  <a:lnTo>
                    <a:pt x="21780" y="705218"/>
                  </a:lnTo>
                  <a:lnTo>
                    <a:pt x="20650" y="705218"/>
                  </a:lnTo>
                  <a:lnTo>
                    <a:pt x="21043" y="703948"/>
                  </a:lnTo>
                  <a:lnTo>
                    <a:pt x="21780" y="705218"/>
                  </a:lnTo>
                  <a:lnTo>
                    <a:pt x="21780" y="703948"/>
                  </a:lnTo>
                  <a:lnTo>
                    <a:pt x="21285" y="703948"/>
                  </a:lnTo>
                  <a:lnTo>
                    <a:pt x="19862" y="702678"/>
                  </a:lnTo>
                  <a:lnTo>
                    <a:pt x="21386" y="702678"/>
                  </a:lnTo>
                  <a:lnTo>
                    <a:pt x="23596" y="701408"/>
                  </a:lnTo>
                  <a:lnTo>
                    <a:pt x="23050" y="701408"/>
                  </a:lnTo>
                  <a:lnTo>
                    <a:pt x="24130" y="700303"/>
                  </a:lnTo>
                  <a:lnTo>
                    <a:pt x="24968" y="701344"/>
                  </a:lnTo>
                  <a:lnTo>
                    <a:pt x="25120" y="701281"/>
                  </a:lnTo>
                  <a:lnTo>
                    <a:pt x="25958" y="700138"/>
                  </a:lnTo>
                  <a:lnTo>
                    <a:pt x="28168" y="700138"/>
                  </a:lnTo>
                  <a:lnTo>
                    <a:pt x="28168" y="664921"/>
                  </a:lnTo>
                  <a:lnTo>
                    <a:pt x="28067" y="668388"/>
                  </a:lnTo>
                  <a:lnTo>
                    <a:pt x="26746" y="669442"/>
                  </a:lnTo>
                  <a:lnTo>
                    <a:pt x="26644" y="669658"/>
                  </a:lnTo>
                  <a:lnTo>
                    <a:pt x="26466" y="669658"/>
                  </a:lnTo>
                  <a:lnTo>
                    <a:pt x="24879" y="670928"/>
                  </a:lnTo>
                  <a:lnTo>
                    <a:pt x="25222" y="670928"/>
                  </a:lnTo>
                  <a:lnTo>
                    <a:pt x="27432" y="670928"/>
                  </a:lnTo>
                  <a:lnTo>
                    <a:pt x="26746" y="671525"/>
                  </a:lnTo>
                  <a:lnTo>
                    <a:pt x="26746" y="692518"/>
                  </a:lnTo>
                  <a:lnTo>
                    <a:pt x="26060" y="693000"/>
                  </a:lnTo>
                  <a:lnTo>
                    <a:pt x="26060" y="697598"/>
                  </a:lnTo>
                  <a:lnTo>
                    <a:pt x="25222" y="698868"/>
                  </a:lnTo>
                  <a:lnTo>
                    <a:pt x="26009" y="698868"/>
                  </a:lnTo>
                  <a:lnTo>
                    <a:pt x="24130" y="700062"/>
                  </a:lnTo>
                  <a:lnTo>
                    <a:pt x="24066" y="700239"/>
                  </a:lnTo>
                  <a:lnTo>
                    <a:pt x="21386" y="701408"/>
                  </a:lnTo>
                  <a:lnTo>
                    <a:pt x="20701" y="700138"/>
                  </a:lnTo>
                  <a:lnTo>
                    <a:pt x="21386" y="700138"/>
                  </a:lnTo>
                  <a:lnTo>
                    <a:pt x="19316" y="698868"/>
                  </a:lnTo>
                  <a:lnTo>
                    <a:pt x="23393" y="700138"/>
                  </a:lnTo>
                  <a:lnTo>
                    <a:pt x="23990" y="700138"/>
                  </a:lnTo>
                  <a:lnTo>
                    <a:pt x="24130" y="700062"/>
                  </a:lnTo>
                  <a:lnTo>
                    <a:pt x="19862" y="698868"/>
                  </a:lnTo>
                  <a:lnTo>
                    <a:pt x="21132" y="698868"/>
                  </a:lnTo>
                  <a:lnTo>
                    <a:pt x="22072" y="697598"/>
                  </a:lnTo>
                  <a:lnTo>
                    <a:pt x="23355" y="697598"/>
                  </a:lnTo>
                  <a:lnTo>
                    <a:pt x="22809" y="698868"/>
                  </a:lnTo>
                  <a:lnTo>
                    <a:pt x="25222" y="697598"/>
                  </a:lnTo>
                  <a:lnTo>
                    <a:pt x="26060" y="697598"/>
                  </a:lnTo>
                  <a:lnTo>
                    <a:pt x="26060" y="693000"/>
                  </a:lnTo>
                  <a:lnTo>
                    <a:pt x="24917" y="693788"/>
                  </a:lnTo>
                  <a:lnTo>
                    <a:pt x="24917" y="695058"/>
                  </a:lnTo>
                  <a:lnTo>
                    <a:pt x="24676" y="695058"/>
                  </a:lnTo>
                  <a:lnTo>
                    <a:pt x="24333" y="696328"/>
                  </a:lnTo>
                  <a:lnTo>
                    <a:pt x="23990" y="696328"/>
                  </a:lnTo>
                  <a:lnTo>
                    <a:pt x="23101" y="695058"/>
                  </a:lnTo>
                  <a:lnTo>
                    <a:pt x="24231" y="695058"/>
                  </a:lnTo>
                  <a:lnTo>
                    <a:pt x="23698" y="693788"/>
                  </a:lnTo>
                  <a:lnTo>
                    <a:pt x="24917" y="695058"/>
                  </a:lnTo>
                  <a:lnTo>
                    <a:pt x="24917" y="693788"/>
                  </a:lnTo>
                  <a:lnTo>
                    <a:pt x="22910" y="692518"/>
                  </a:lnTo>
                  <a:lnTo>
                    <a:pt x="22910" y="693788"/>
                  </a:lnTo>
                  <a:lnTo>
                    <a:pt x="21386" y="693788"/>
                  </a:lnTo>
                  <a:lnTo>
                    <a:pt x="22809" y="692518"/>
                  </a:lnTo>
                  <a:lnTo>
                    <a:pt x="26746" y="692518"/>
                  </a:lnTo>
                  <a:lnTo>
                    <a:pt x="26746" y="671525"/>
                  </a:lnTo>
                  <a:lnTo>
                    <a:pt x="25958" y="672198"/>
                  </a:lnTo>
                  <a:lnTo>
                    <a:pt x="25958" y="673468"/>
                  </a:lnTo>
                  <a:lnTo>
                    <a:pt x="25222" y="674471"/>
                  </a:lnTo>
                  <a:lnTo>
                    <a:pt x="25222" y="684898"/>
                  </a:lnTo>
                  <a:lnTo>
                    <a:pt x="25120" y="686168"/>
                  </a:lnTo>
                  <a:lnTo>
                    <a:pt x="22809" y="686168"/>
                  </a:lnTo>
                  <a:lnTo>
                    <a:pt x="21971" y="686168"/>
                  </a:lnTo>
                  <a:lnTo>
                    <a:pt x="22225" y="684898"/>
                  </a:lnTo>
                  <a:lnTo>
                    <a:pt x="23355" y="684898"/>
                  </a:lnTo>
                  <a:lnTo>
                    <a:pt x="22809" y="686168"/>
                  </a:lnTo>
                  <a:lnTo>
                    <a:pt x="25222" y="684898"/>
                  </a:lnTo>
                  <a:lnTo>
                    <a:pt x="25222" y="674471"/>
                  </a:lnTo>
                  <a:lnTo>
                    <a:pt x="25019" y="674738"/>
                  </a:lnTo>
                  <a:lnTo>
                    <a:pt x="25171" y="674738"/>
                  </a:lnTo>
                  <a:lnTo>
                    <a:pt x="23012" y="676008"/>
                  </a:lnTo>
                  <a:lnTo>
                    <a:pt x="23583" y="674928"/>
                  </a:lnTo>
                  <a:lnTo>
                    <a:pt x="23749" y="674738"/>
                  </a:lnTo>
                  <a:lnTo>
                    <a:pt x="23152" y="674738"/>
                  </a:lnTo>
                  <a:lnTo>
                    <a:pt x="21488" y="673468"/>
                  </a:lnTo>
                  <a:lnTo>
                    <a:pt x="22618" y="673468"/>
                  </a:lnTo>
                  <a:lnTo>
                    <a:pt x="23368" y="672325"/>
                  </a:lnTo>
                  <a:lnTo>
                    <a:pt x="23253" y="672198"/>
                  </a:lnTo>
                  <a:lnTo>
                    <a:pt x="23393" y="672109"/>
                  </a:lnTo>
                  <a:lnTo>
                    <a:pt x="23368" y="672325"/>
                  </a:lnTo>
                  <a:lnTo>
                    <a:pt x="24434" y="673468"/>
                  </a:lnTo>
                  <a:lnTo>
                    <a:pt x="25958" y="673468"/>
                  </a:lnTo>
                  <a:lnTo>
                    <a:pt x="25958" y="672198"/>
                  </a:lnTo>
                  <a:lnTo>
                    <a:pt x="25311" y="672198"/>
                  </a:lnTo>
                  <a:lnTo>
                    <a:pt x="25222" y="670928"/>
                  </a:lnTo>
                  <a:lnTo>
                    <a:pt x="23596" y="671982"/>
                  </a:lnTo>
                  <a:lnTo>
                    <a:pt x="24282" y="670928"/>
                  </a:lnTo>
                  <a:lnTo>
                    <a:pt x="22174" y="670928"/>
                  </a:lnTo>
                  <a:lnTo>
                    <a:pt x="22567" y="669658"/>
                  </a:lnTo>
                  <a:lnTo>
                    <a:pt x="23202" y="669658"/>
                  </a:lnTo>
                  <a:lnTo>
                    <a:pt x="23647" y="668388"/>
                  </a:lnTo>
                  <a:lnTo>
                    <a:pt x="21386" y="668388"/>
                  </a:lnTo>
                  <a:lnTo>
                    <a:pt x="23253" y="667118"/>
                  </a:lnTo>
                  <a:lnTo>
                    <a:pt x="24434" y="668388"/>
                  </a:lnTo>
                  <a:lnTo>
                    <a:pt x="23647" y="668388"/>
                  </a:lnTo>
                  <a:lnTo>
                    <a:pt x="24815" y="669518"/>
                  </a:lnTo>
                  <a:lnTo>
                    <a:pt x="25196" y="669378"/>
                  </a:lnTo>
                  <a:lnTo>
                    <a:pt x="26009" y="668388"/>
                  </a:lnTo>
                  <a:lnTo>
                    <a:pt x="26314" y="668997"/>
                  </a:lnTo>
                  <a:lnTo>
                    <a:pt x="28067" y="668388"/>
                  </a:lnTo>
                  <a:lnTo>
                    <a:pt x="28067" y="664946"/>
                  </a:lnTo>
                  <a:lnTo>
                    <a:pt x="26136" y="665454"/>
                  </a:lnTo>
                  <a:lnTo>
                    <a:pt x="24091" y="664578"/>
                  </a:lnTo>
                  <a:lnTo>
                    <a:pt x="29400" y="664578"/>
                  </a:lnTo>
                  <a:lnTo>
                    <a:pt x="29400" y="612508"/>
                  </a:lnTo>
                  <a:lnTo>
                    <a:pt x="28511" y="612508"/>
                  </a:lnTo>
                  <a:lnTo>
                    <a:pt x="28219" y="611238"/>
                  </a:lnTo>
                  <a:lnTo>
                    <a:pt x="23888" y="611238"/>
                  </a:lnTo>
                  <a:lnTo>
                    <a:pt x="24282" y="611873"/>
                  </a:lnTo>
                  <a:lnTo>
                    <a:pt x="28270" y="612508"/>
                  </a:lnTo>
                  <a:lnTo>
                    <a:pt x="26250" y="612508"/>
                  </a:lnTo>
                  <a:lnTo>
                    <a:pt x="25273" y="613664"/>
                  </a:lnTo>
                  <a:lnTo>
                    <a:pt x="25273" y="620128"/>
                  </a:lnTo>
                  <a:lnTo>
                    <a:pt x="25171" y="622668"/>
                  </a:lnTo>
                  <a:lnTo>
                    <a:pt x="24434" y="622668"/>
                  </a:lnTo>
                  <a:lnTo>
                    <a:pt x="20840" y="622668"/>
                  </a:lnTo>
                  <a:lnTo>
                    <a:pt x="19862" y="622668"/>
                  </a:lnTo>
                  <a:lnTo>
                    <a:pt x="20726" y="622084"/>
                  </a:lnTo>
                  <a:lnTo>
                    <a:pt x="20866" y="621995"/>
                  </a:lnTo>
                  <a:lnTo>
                    <a:pt x="20840" y="622668"/>
                  </a:lnTo>
                  <a:lnTo>
                    <a:pt x="23825" y="621538"/>
                  </a:lnTo>
                  <a:lnTo>
                    <a:pt x="23749" y="621398"/>
                  </a:lnTo>
                  <a:lnTo>
                    <a:pt x="24180" y="621398"/>
                  </a:lnTo>
                  <a:lnTo>
                    <a:pt x="24828" y="621398"/>
                  </a:lnTo>
                  <a:lnTo>
                    <a:pt x="24714" y="622084"/>
                  </a:lnTo>
                  <a:lnTo>
                    <a:pt x="25171" y="622668"/>
                  </a:lnTo>
                  <a:lnTo>
                    <a:pt x="25171" y="620128"/>
                  </a:lnTo>
                  <a:lnTo>
                    <a:pt x="24726" y="620128"/>
                  </a:lnTo>
                  <a:lnTo>
                    <a:pt x="23647" y="621398"/>
                  </a:lnTo>
                  <a:lnTo>
                    <a:pt x="20104" y="620128"/>
                  </a:lnTo>
                  <a:lnTo>
                    <a:pt x="19913" y="620128"/>
                  </a:lnTo>
                  <a:lnTo>
                    <a:pt x="19862" y="621398"/>
                  </a:lnTo>
                  <a:lnTo>
                    <a:pt x="19812" y="659498"/>
                  </a:lnTo>
                  <a:lnTo>
                    <a:pt x="18110" y="660450"/>
                  </a:lnTo>
                  <a:lnTo>
                    <a:pt x="17449" y="659498"/>
                  </a:lnTo>
                  <a:lnTo>
                    <a:pt x="19812" y="659498"/>
                  </a:lnTo>
                  <a:lnTo>
                    <a:pt x="19812" y="621398"/>
                  </a:lnTo>
                  <a:lnTo>
                    <a:pt x="18135" y="621398"/>
                  </a:lnTo>
                  <a:lnTo>
                    <a:pt x="17449" y="621398"/>
                  </a:lnTo>
                  <a:lnTo>
                    <a:pt x="16560" y="621398"/>
                  </a:lnTo>
                  <a:lnTo>
                    <a:pt x="16814" y="622668"/>
                  </a:lnTo>
                  <a:lnTo>
                    <a:pt x="16471" y="622668"/>
                  </a:lnTo>
                  <a:lnTo>
                    <a:pt x="16471" y="631558"/>
                  </a:lnTo>
                  <a:lnTo>
                    <a:pt x="14236" y="632510"/>
                  </a:lnTo>
                  <a:lnTo>
                    <a:pt x="13766" y="631558"/>
                  </a:lnTo>
                  <a:lnTo>
                    <a:pt x="14503" y="631558"/>
                  </a:lnTo>
                  <a:lnTo>
                    <a:pt x="13665" y="630885"/>
                  </a:lnTo>
                  <a:lnTo>
                    <a:pt x="13665" y="635368"/>
                  </a:lnTo>
                  <a:lnTo>
                    <a:pt x="12979" y="635368"/>
                  </a:lnTo>
                  <a:lnTo>
                    <a:pt x="12979" y="636638"/>
                  </a:lnTo>
                  <a:lnTo>
                    <a:pt x="11404" y="636638"/>
                  </a:lnTo>
                  <a:lnTo>
                    <a:pt x="10033" y="635368"/>
                  </a:lnTo>
                  <a:lnTo>
                    <a:pt x="12979" y="636638"/>
                  </a:lnTo>
                  <a:lnTo>
                    <a:pt x="12979" y="635368"/>
                  </a:lnTo>
                  <a:lnTo>
                    <a:pt x="11353" y="635368"/>
                  </a:lnTo>
                  <a:lnTo>
                    <a:pt x="11315" y="634415"/>
                  </a:lnTo>
                  <a:lnTo>
                    <a:pt x="13665" y="635368"/>
                  </a:lnTo>
                  <a:lnTo>
                    <a:pt x="13665" y="630885"/>
                  </a:lnTo>
                  <a:lnTo>
                    <a:pt x="12928" y="630288"/>
                  </a:lnTo>
                  <a:lnTo>
                    <a:pt x="14795" y="630288"/>
                  </a:lnTo>
                  <a:lnTo>
                    <a:pt x="14503" y="631558"/>
                  </a:lnTo>
                  <a:lnTo>
                    <a:pt x="16471" y="631558"/>
                  </a:lnTo>
                  <a:lnTo>
                    <a:pt x="16471" y="622668"/>
                  </a:lnTo>
                  <a:lnTo>
                    <a:pt x="14554" y="622668"/>
                  </a:lnTo>
                  <a:lnTo>
                    <a:pt x="14249" y="621398"/>
                  </a:lnTo>
                  <a:lnTo>
                    <a:pt x="13868" y="621398"/>
                  </a:lnTo>
                  <a:lnTo>
                    <a:pt x="16865" y="620128"/>
                  </a:lnTo>
                  <a:lnTo>
                    <a:pt x="19862" y="621398"/>
                  </a:lnTo>
                  <a:lnTo>
                    <a:pt x="19862" y="620102"/>
                  </a:lnTo>
                  <a:lnTo>
                    <a:pt x="17551" y="618858"/>
                  </a:lnTo>
                  <a:lnTo>
                    <a:pt x="19812" y="618858"/>
                  </a:lnTo>
                  <a:lnTo>
                    <a:pt x="20396" y="617588"/>
                  </a:lnTo>
                  <a:lnTo>
                    <a:pt x="19075" y="617588"/>
                  </a:lnTo>
                  <a:lnTo>
                    <a:pt x="18275" y="617397"/>
                  </a:lnTo>
                  <a:lnTo>
                    <a:pt x="21234" y="616318"/>
                  </a:lnTo>
                  <a:lnTo>
                    <a:pt x="21386" y="617588"/>
                  </a:lnTo>
                  <a:lnTo>
                    <a:pt x="21526" y="618858"/>
                  </a:lnTo>
                  <a:lnTo>
                    <a:pt x="24231" y="618858"/>
                  </a:lnTo>
                  <a:lnTo>
                    <a:pt x="25273" y="620128"/>
                  </a:lnTo>
                  <a:lnTo>
                    <a:pt x="25273" y="613664"/>
                  </a:lnTo>
                  <a:lnTo>
                    <a:pt x="23545" y="612508"/>
                  </a:lnTo>
                  <a:lnTo>
                    <a:pt x="22567" y="612508"/>
                  </a:lnTo>
                  <a:lnTo>
                    <a:pt x="23355" y="613778"/>
                  </a:lnTo>
                  <a:lnTo>
                    <a:pt x="22910" y="613778"/>
                  </a:lnTo>
                  <a:lnTo>
                    <a:pt x="22758" y="615048"/>
                  </a:lnTo>
                  <a:lnTo>
                    <a:pt x="21386" y="615048"/>
                  </a:lnTo>
                  <a:lnTo>
                    <a:pt x="20307" y="616318"/>
                  </a:lnTo>
                  <a:lnTo>
                    <a:pt x="19659" y="616318"/>
                  </a:lnTo>
                  <a:lnTo>
                    <a:pt x="20599" y="615048"/>
                  </a:lnTo>
                  <a:lnTo>
                    <a:pt x="17449" y="616318"/>
                  </a:lnTo>
                  <a:lnTo>
                    <a:pt x="18338" y="616318"/>
                  </a:lnTo>
                  <a:lnTo>
                    <a:pt x="17881" y="617308"/>
                  </a:lnTo>
                  <a:lnTo>
                    <a:pt x="13868" y="616318"/>
                  </a:lnTo>
                  <a:lnTo>
                    <a:pt x="13563" y="616318"/>
                  </a:lnTo>
                  <a:lnTo>
                    <a:pt x="14452" y="617588"/>
                  </a:lnTo>
                  <a:lnTo>
                    <a:pt x="12979" y="617588"/>
                  </a:lnTo>
                  <a:lnTo>
                    <a:pt x="14211" y="618858"/>
                  </a:lnTo>
                  <a:lnTo>
                    <a:pt x="16027" y="618858"/>
                  </a:lnTo>
                  <a:lnTo>
                    <a:pt x="16764" y="620128"/>
                  </a:lnTo>
                  <a:lnTo>
                    <a:pt x="13614" y="618858"/>
                  </a:lnTo>
                  <a:lnTo>
                    <a:pt x="15290" y="620128"/>
                  </a:lnTo>
                  <a:lnTo>
                    <a:pt x="11595" y="620128"/>
                  </a:lnTo>
                  <a:lnTo>
                    <a:pt x="13081" y="621398"/>
                  </a:lnTo>
                  <a:lnTo>
                    <a:pt x="12242" y="621398"/>
                  </a:lnTo>
                  <a:lnTo>
                    <a:pt x="14211" y="622668"/>
                  </a:lnTo>
                  <a:lnTo>
                    <a:pt x="10909" y="622668"/>
                  </a:lnTo>
                  <a:lnTo>
                    <a:pt x="12687" y="623938"/>
                  </a:lnTo>
                  <a:lnTo>
                    <a:pt x="14503" y="625208"/>
                  </a:lnTo>
                  <a:lnTo>
                    <a:pt x="12560" y="624306"/>
                  </a:lnTo>
                  <a:lnTo>
                    <a:pt x="12687" y="623938"/>
                  </a:lnTo>
                  <a:lnTo>
                    <a:pt x="11798" y="623938"/>
                  </a:lnTo>
                  <a:lnTo>
                    <a:pt x="4965" y="623938"/>
                  </a:lnTo>
                  <a:lnTo>
                    <a:pt x="3835" y="625208"/>
                  </a:lnTo>
                  <a:lnTo>
                    <a:pt x="9728" y="625208"/>
                  </a:lnTo>
                  <a:lnTo>
                    <a:pt x="11506" y="626478"/>
                  </a:lnTo>
                  <a:lnTo>
                    <a:pt x="11353" y="625208"/>
                  </a:lnTo>
                  <a:lnTo>
                    <a:pt x="12636" y="626478"/>
                  </a:lnTo>
                  <a:lnTo>
                    <a:pt x="13766" y="625208"/>
                  </a:lnTo>
                  <a:lnTo>
                    <a:pt x="12242" y="625208"/>
                  </a:lnTo>
                  <a:lnTo>
                    <a:pt x="12534" y="624357"/>
                  </a:lnTo>
                  <a:lnTo>
                    <a:pt x="14058" y="625208"/>
                  </a:lnTo>
                  <a:lnTo>
                    <a:pt x="13766" y="625208"/>
                  </a:lnTo>
                  <a:lnTo>
                    <a:pt x="15341" y="626478"/>
                  </a:lnTo>
                  <a:lnTo>
                    <a:pt x="12382" y="627748"/>
                  </a:lnTo>
                  <a:lnTo>
                    <a:pt x="11506" y="627748"/>
                  </a:lnTo>
                  <a:lnTo>
                    <a:pt x="10718" y="629018"/>
                  </a:lnTo>
                  <a:lnTo>
                    <a:pt x="9982" y="629018"/>
                  </a:lnTo>
                  <a:lnTo>
                    <a:pt x="9817" y="629069"/>
                  </a:lnTo>
                  <a:lnTo>
                    <a:pt x="11950" y="629450"/>
                  </a:lnTo>
                  <a:lnTo>
                    <a:pt x="12293" y="629018"/>
                  </a:lnTo>
                  <a:lnTo>
                    <a:pt x="16217" y="629018"/>
                  </a:lnTo>
                  <a:lnTo>
                    <a:pt x="15125" y="629996"/>
                  </a:lnTo>
                  <a:lnTo>
                    <a:pt x="11950" y="629450"/>
                  </a:lnTo>
                  <a:lnTo>
                    <a:pt x="11252" y="630288"/>
                  </a:lnTo>
                  <a:lnTo>
                    <a:pt x="11404" y="630669"/>
                  </a:lnTo>
                  <a:lnTo>
                    <a:pt x="12344" y="630288"/>
                  </a:lnTo>
                  <a:lnTo>
                    <a:pt x="12293" y="631558"/>
                  </a:lnTo>
                  <a:lnTo>
                    <a:pt x="11747" y="631558"/>
                  </a:lnTo>
                  <a:lnTo>
                    <a:pt x="11595" y="631558"/>
                  </a:lnTo>
                  <a:lnTo>
                    <a:pt x="11506" y="632828"/>
                  </a:lnTo>
                  <a:lnTo>
                    <a:pt x="8255" y="632828"/>
                  </a:lnTo>
                  <a:lnTo>
                    <a:pt x="8204" y="634098"/>
                  </a:lnTo>
                  <a:lnTo>
                    <a:pt x="9982" y="634098"/>
                  </a:lnTo>
                  <a:lnTo>
                    <a:pt x="9245" y="636638"/>
                  </a:lnTo>
                  <a:lnTo>
                    <a:pt x="6438" y="636638"/>
                  </a:lnTo>
                  <a:lnTo>
                    <a:pt x="9982" y="637908"/>
                  </a:lnTo>
                  <a:lnTo>
                    <a:pt x="11353" y="637908"/>
                  </a:lnTo>
                  <a:lnTo>
                    <a:pt x="11353" y="636917"/>
                  </a:lnTo>
                  <a:lnTo>
                    <a:pt x="13271" y="637908"/>
                  </a:lnTo>
                  <a:lnTo>
                    <a:pt x="16764" y="637908"/>
                  </a:lnTo>
                  <a:lnTo>
                    <a:pt x="14135" y="638695"/>
                  </a:lnTo>
                  <a:lnTo>
                    <a:pt x="15240" y="639178"/>
                  </a:lnTo>
                  <a:lnTo>
                    <a:pt x="12534" y="639178"/>
                  </a:lnTo>
                  <a:lnTo>
                    <a:pt x="10617" y="639178"/>
                  </a:lnTo>
                  <a:lnTo>
                    <a:pt x="12052" y="638124"/>
                  </a:lnTo>
                  <a:lnTo>
                    <a:pt x="8407" y="639178"/>
                  </a:lnTo>
                  <a:lnTo>
                    <a:pt x="7327" y="639178"/>
                  </a:lnTo>
                  <a:lnTo>
                    <a:pt x="9042" y="640448"/>
                  </a:lnTo>
                  <a:lnTo>
                    <a:pt x="8597" y="640448"/>
                  </a:lnTo>
                  <a:lnTo>
                    <a:pt x="8356" y="640448"/>
                  </a:lnTo>
                  <a:lnTo>
                    <a:pt x="8458" y="640956"/>
                  </a:lnTo>
                  <a:lnTo>
                    <a:pt x="8534" y="640791"/>
                  </a:lnTo>
                  <a:lnTo>
                    <a:pt x="8521" y="640930"/>
                  </a:lnTo>
                  <a:lnTo>
                    <a:pt x="8597" y="641718"/>
                  </a:lnTo>
                  <a:lnTo>
                    <a:pt x="9525" y="641337"/>
                  </a:lnTo>
                  <a:lnTo>
                    <a:pt x="8940" y="640778"/>
                  </a:lnTo>
                  <a:lnTo>
                    <a:pt x="9880" y="640448"/>
                  </a:lnTo>
                  <a:lnTo>
                    <a:pt x="9144" y="640448"/>
                  </a:lnTo>
                  <a:lnTo>
                    <a:pt x="10401" y="639368"/>
                  </a:lnTo>
                  <a:lnTo>
                    <a:pt x="16764" y="640448"/>
                  </a:lnTo>
                  <a:lnTo>
                    <a:pt x="14998" y="640448"/>
                  </a:lnTo>
                  <a:lnTo>
                    <a:pt x="12725" y="641477"/>
                  </a:lnTo>
                  <a:lnTo>
                    <a:pt x="12039" y="640829"/>
                  </a:lnTo>
                  <a:lnTo>
                    <a:pt x="11912" y="641159"/>
                  </a:lnTo>
                  <a:lnTo>
                    <a:pt x="11988" y="640778"/>
                  </a:lnTo>
                  <a:lnTo>
                    <a:pt x="11645" y="640448"/>
                  </a:lnTo>
                  <a:lnTo>
                    <a:pt x="9525" y="641337"/>
                  </a:lnTo>
                  <a:lnTo>
                    <a:pt x="9931" y="641718"/>
                  </a:lnTo>
                  <a:lnTo>
                    <a:pt x="11696" y="641718"/>
                  </a:lnTo>
                  <a:lnTo>
                    <a:pt x="12192" y="641718"/>
                  </a:lnTo>
                  <a:lnTo>
                    <a:pt x="13716" y="642988"/>
                  </a:lnTo>
                  <a:lnTo>
                    <a:pt x="11696" y="642988"/>
                  </a:lnTo>
                  <a:lnTo>
                    <a:pt x="11455" y="644258"/>
                  </a:lnTo>
                  <a:lnTo>
                    <a:pt x="15481" y="644258"/>
                  </a:lnTo>
                  <a:lnTo>
                    <a:pt x="15240" y="645528"/>
                  </a:lnTo>
                  <a:lnTo>
                    <a:pt x="9296" y="645528"/>
                  </a:lnTo>
                  <a:lnTo>
                    <a:pt x="15773" y="646798"/>
                  </a:lnTo>
                  <a:lnTo>
                    <a:pt x="15341" y="646798"/>
                  </a:lnTo>
                  <a:lnTo>
                    <a:pt x="16319" y="648068"/>
                  </a:lnTo>
                  <a:lnTo>
                    <a:pt x="13716" y="649338"/>
                  </a:lnTo>
                  <a:lnTo>
                    <a:pt x="13868" y="649338"/>
                  </a:lnTo>
                  <a:lnTo>
                    <a:pt x="13741" y="650659"/>
                  </a:lnTo>
                  <a:lnTo>
                    <a:pt x="14643" y="651878"/>
                  </a:lnTo>
                  <a:lnTo>
                    <a:pt x="12192" y="651878"/>
                  </a:lnTo>
                  <a:lnTo>
                    <a:pt x="11798" y="653148"/>
                  </a:lnTo>
                  <a:lnTo>
                    <a:pt x="16167" y="651878"/>
                  </a:lnTo>
                  <a:lnTo>
                    <a:pt x="15976" y="653148"/>
                  </a:lnTo>
                  <a:lnTo>
                    <a:pt x="17500" y="653148"/>
                  </a:lnTo>
                  <a:lnTo>
                    <a:pt x="15481" y="654418"/>
                  </a:lnTo>
                  <a:lnTo>
                    <a:pt x="15976" y="654418"/>
                  </a:lnTo>
                  <a:lnTo>
                    <a:pt x="16370" y="655688"/>
                  </a:lnTo>
                  <a:lnTo>
                    <a:pt x="17094" y="656082"/>
                  </a:lnTo>
                  <a:lnTo>
                    <a:pt x="18084" y="655688"/>
                  </a:lnTo>
                  <a:lnTo>
                    <a:pt x="17919" y="656043"/>
                  </a:lnTo>
                  <a:lnTo>
                    <a:pt x="17856" y="656501"/>
                  </a:lnTo>
                  <a:lnTo>
                    <a:pt x="18732" y="656958"/>
                  </a:lnTo>
                  <a:lnTo>
                    <a:pt x="17716" y="656501"/>
                  </a:lnTo>
                  <a:lnTo>
                    <a:pt x="17500" y="656958"/>
                  </a:lnTo>
                  <a:lnTo>
                    <a:pt x="16332" y="656386"/>
                  </a:lnTo>
                  <a:lnTo>
                    <a:pt x="17157" y="656958"/>
                  </a:lnTo>
                  <a:lnTo>
                    <a:pt x="14846" y="656958"/>
                  </a:lnTo>
                  <a:lnTo>
                    <a:pt x="13665" y="656958"/>
                  </a:lnTo>
                  <a:lnTo>
                    <a:pt x="16370" y="658228"/>
                  </a:lnTo>
                  <a:lnTo>
                    <a:pt x="14744" y="658228"/>
                  </a:lnTo>
                  <a:lnTo>
                    <a:pt x="14503" y="659498"/>
                  </a:lnTo>
                  <a:lnTo>
                    <a:pt x="15824" y="659498"/>
                  </a:lnTo>
                  <a:lnTo>
                    <a:pt x="16027" y="660768"/>
                  </a:lnTo>
                  <a:lnTo>
                    <a:pt x="15481" y="660768"/>
                  </a:lnTo>
                  <a:lnTo>
                    <a:pt x="11506" y="659498"/>
                  </a:lnTo>
                  <a:lnTo>
                    <a:pt x="11455" y="660768"/>
                  </a:lnTo>
                  <a:lnTo>
                    <a:pt x="12636" y="660768"/>
                  </a:lnTo>
                  <a:lnTo>
                    <a:pt x="12611" y="661187"/>
                  </a:lnTo>
                  <a:lnTo>
                    <a:pt x="14109" y="660768"/>
                  </a:lnTo>
                  <a:lnTo>
                    <a:pt x="14693" y="660768"/>
                  </a:lnTo>
                  <a:lnTo>
                    <a:pt x="13766" y="662038"/>
                  </a:lnTo>
                  <a:lnTo>
                    <a:pt x="14693" y="662038"/>
                  </a:lnTo>
                  <a:lnTo>
                    <a:pt x="14757" y="662165"/>
                  </a:lnTo>
                  <a:lnTo>
                    <a:pt x="14820" y="662038"/>
                  </a:lnTo>
                  <a:lnTo>
                    <a:pt x="15875" y="662038"/>
                  </a:lnTo>
                  <a:lnTo>
                    <a:pt x="19075" y="662038"/>
                  </a:lnTo>
                  <a:lnTo>
                    <a:pt x="18046" y="663308"/>
                  </a:lnTo>
                  <a:lnTo>
                    <a:pt x="22072" y="662038"/>
                  </a:lnTo>
                  <a:lnTo>
                    <a:pt x="21386" y="663308"/>
                  </a:lnTo>
                  <a:lnTo>
                    <a:pt x="20548" y="663308"/>
                  </a:lnTo>
                  <a:lnTo>
                    <a:pt x="20548" y="672198"/>
                  </a:lnTo>
                  <a:lnTo>
                    <a:pt x="19126" y="673468"/>
                  </a:lnTo>
                  <a:lnTo>
                    <a:pt x="17843" y="672198"/>
                  </a:lnTo>
                  <a:lnTo>
                    <a:pt x="16764" y="672198"/>
                  </a:lnTo>
                  <a:lnTo>
                    <a:pt x="16814" y="670928"/>
                  </a:lnTo>
                  <a:lnTo>
                    <a:pt x="18338" y="672198"/>
                  </a:lnTo>
                  <a:lnTo>
                    <a:pt x="20548" y="672198"/>
                  </a:lnTo>
                  <a:lnTo>
                    <a:pt x="20548" y="663308"/>
                  </a:lnTo>
                  <a:lnTo>
                    <a:pt x="20497" y="670928"/>
                  </a:lnTo>
                  <a:lnTo>
                    <a:pt x="17157" y="670928"/>
                  </a:lnTo>
                  <a:lnTo>
                    <a:pt x="17995" y="669658"/>
                  </a:lnTo>
                  <a:lnTo>
                    <a:pt x="19316" y="669658"/>
                  </a:lnTo>
                  <a:lnTo>
                    <a:pt x="20497" y="670928"/>
                  </a:lnTo>
                  <a:lnTo>
                    <a:pt x="20497" y="663308"/>
                  </a:lnTo>
                  <a:lnTo>
                    <a:pt x="18389" y="663308"/>
                  </a:lnTo>
                  <a:lnTo>
                    <a:pt x="19126" y="664578"/>
                  </a:lnTo>
                  <a:lnTo>
                    <a:pt x="17602" y="664578"/>
                  </a:lnTo>
                  <a:lnTo>
                    <a:pt x="17653" y="665848"/>
                  </a:lnTo>
                  <a:lnTo>
                    <a:pt x="17399" y="665848"/>
                  </a:lnTo>
                  <a:lnTo>
                    <a:pt x="16662" y="664578"/>
                  </a:lnTo>
                  <a:lnTo>
                    <a:pt x="15392" y="664578"/>
                  </a:lnTo>
                  <a:lnTo>
                    <a:pt x="15392" y="669658"/>
                  </a:lnTo>
                  <a:lnTo>
                    <a:pt x="15290" y="670928"/>
                  </a:lnTo>
                  <a:lnTo>
                    <a:pt x="14160" y="669658"/>
                  </a:lnTo>
                  <a:lnTo>
                    <a:pt x="15392" y="669658"/>
                  </a:lnTo>
                  <a:lnTo>
                    <a:pt x="15392" y="664578"/>
                  </a:lnTo>
                  <a:lnTo>
                    <a:pt x="14859" y="664095"/>
                  </a:lnTo>
                  <a:lnTo>
                    <a:pt x="14160" y="664578"/>
                  </a:lnTo>
                  <a:lnTo>
                    <a:pt x="13716" y="664578"/>
                  </a:lnTo>
                  <a:lnTo>
                    <a:pt x="14211" y="663498"/>
                  </a:lnTo>
                  <a:lnTo>
                    <a:pt x="14859" y="664095"/>
                  </a:lnTo>
                  <a:lnTo>
                    <a:pt x="15506" y="663638"/>
                  </a:lnTo>
                  <a:lnTo>
                    <a:pt x="14795" y="663308"/>
                  </a:lnTo>
                  <a:lnTo>
                    <a:pt x="15290" y="663308"/>
                  </a:lnTo>
                  <a:lnTo>
                    <a:pt x="14757" y="662165"/>
                  </a:lnTo>
                  <a:lnTo>
                    <a:pt x="14160" y="663308"/>
                  </a:lnTo>
                  <a:lnTo>
                    <a:pt x="12192" y="662038"/>
                  </a:lnTo>
                  <a:lnTo>
                    <a:pt x="12585" y="662038"/>
                  </a:lnTo>
                  <a:lnTo>
                    <a:pt x="12611" y="661187"/>
                  </a:lnTo>
                  <a:lnTo>
                    <a:pt x="9588" y="662038"/>
                  </a:lnTo>
                  <a:lnTo>
                    <a:pt x="9042" y="662038"/>
                  </a:lnTo>
                  <a:lnTo>
                    <a:pt x="11404" y="663308"/>
                  </a:lnTo>
                  <a:lnTo>
                    <a:pt x="11950" y="662038"/>
                  </a:lnTo>
                  <a:lnTo>
                    <a:pt x="13957" y="663308"/>
                  </a:lnTo>
                  <a:lnTo>
                    <a:pt x="11404" y="663308"/>
                  </a:lnTo>
                  <a:lnTo>
                    <a:pt x="10668" y="663308"/>
                  </a:lnTo>
                  <a:lnTo>
                    <a:pt x="9334" y="664578"/>
                  </a:lnTo>
                  <a:lnTo>
                    <a:pt x="7912" y="664578"/>
                  </a:lnTo>
                  <a:lnTo>
                    <a:pt x="7620" y="665848"/>
                  </a:lnTo>
                  <a:lnTo>
                    <a:pt x="9537" y="664845"/>
                  </a:lnTo>
                  <a:lnTo>
                    <a:pt x="10325" y="665848"/>
                  </a:lnTo>
                  <a:lnTo>
                    <a:pt x="9144" y="665848"/>
                  </a:lnTo>
                  <a:lnTo>
                    <a:pt x="12484" y="667118"/>
                  </a:lnTo>
                  <a:lnTo>
                    <a:pt x="11404" y="667118"/>
                  </a:lnTo>
                  <a:lnTo>
                    <a:pt x="9931" y="668388"/>
                  </a:lnTo>
                  <a:lnTo>
                    <a:pt x="9436" y="668388"/>
                  </a:lnTo>
                  <a:lnTo>
                    <a:pt x="9245" y="668388"/>
                  </a:lnTo>
                  <a:lnTo>
                    <a:pt x="9182" y="668578"/>
                  </a:lnTo>
                  <a:lnTo>
                    <a:pt x="8902" y="668578"/>
                  </a:lnTo>
                  <a:lnTo>
                    <a:pt x="9029" y="668477"/>
                  </a:lnTo>
                  <a:lnTo>
                    <a:pt x="6337" y="668388"/>
                  </a:lnTo>
                  <a:lnTo>
                    <a:pt x="7239" y="669442"/>
                  </a:lnTo>
                  <a:lnTo>
                    <a:pt x="7366" y="669378"/>
                  </a:lnTo>
                  <a:lnTo>
                    <a:pt x="7340" y="669569"/>
                  </a:lnTo>
                  <a:lnTo>
                    <a:pt x="7239" y="669442"/>
                  </a:lnTo>
                  <a:lnTo>
                    <a:pt x="6832" y="669658"/>
                  </a:lnTo>
                  <a:lnTo>
                    <a:pt x="7416" y="669658"/>
                  </a:lnTo>
                  <a:lnTo>
                    <a:pt x="9194" y="669658"/>
                  </a:lnTo>
                  <a:lnTo>
                    <a:pt x="9144" y="670928"/>
                  </a:lnTo>
                  <a:lnTo>
                    <a:pt x="9296" y="670928"/>
                  </a:lnTo>
                  <a:lnTo>
                    <a:pt x="10998" y="669912"/>
                  </a:lnTo>
                  <a:lnTo>
                    <a:pt x="10325" y="669658"/>
                  </a:lnTo>
                  <a:lnTo>
                    <a:pt x="10515" y="669658"/>
                  </a:lnTo>
                  <a:lnTo>
                    <a:pt x="11404" y="669658"/>
                  </a:lnTo>
                  <a:lnTo>
                    <a:pt x="12928" y="669658"/>
                  </a:lnTo>
                  <a:lnTo>
                    <a:pt x="13766" y="670928"/>
                  </a:lnTo>
                  <a:lnTo>
                    <a:pt x="13169" y="670712"/>
                  </a:lnTo>
                  <a:lnTo>
                    <a:pt x="13169" y="672198"/>
                  </a:lnTo>
                  <a:lnTo>
                    <a:pt x="11455" y="673468"/>
                  </a:lnTo>
                  <a:lnTo>
                    <a:pt x="11163" y="672198"/>
                  </a:lnTo>
                  <a:lnTo>
                    <a:pt x="13169" y="672198"/>
                  </a:lnTo>
                  <a:lnTo>
                    <a:pt x="13169" y="670712"/>
                  </a:lnTo>
                  <a:lnTo>
                    <a:pt x="12039" y="670293"/>
                  </a:lnTo>
                  <a:lnTo>
                    <a:pt x="12687" y="670928"/>
                  </a:lnTo>
                  <a:lnTo>
                    <a:pt x="10820" y="670928"/>
                  </a:lnTo>
                  <a:lnTo>
                    <a:pt x="8991" y="672198"/>
                  </a:lnTo>
                  <a:lnTo>
                    <a:pt x="7416" y="672198"/>
                  </a:lnTo>
                  <a:lnTo>
                    <a:pt x="10071" y="673468"/>
                  </a:lnTo>
                  <a:lnTo>
                    <a:pt x="9537" y="673468"/>
                  </a:lnTo>
                  <a:lnTo>
                    <a:pt x="6642" y="672909"/>
                  </a:lnTo>
                  <a:lnTo>
                    <a:pt x="6337" y="673468"/>
                  </a:lnTo>
                  <a:lnTo>
                    <a:pt x="9436" y="673468"/>
                  </a:lnTo>
                  <a:lnTo>
                    <a:pt x="9931" y="674738"/>
                  </a:lnTo>
                  <a:lnTo>
                    <a:pt x="9334" y="674738"/>
                  </a:lnTo>
                  <a:lnTo>
                    <a:pt x="6197" y="673468"/>
                  </a:lnTo>
                  <a:lnTo>
                    <a:pt x="6096" y="674738"/>
                  </a:lnTo>
                  <a:lnTo>
                    <a:pt x="6731" y="674738"/>
                  </a:lnTo>
                  <a:lnTo>
                    <a:pt x="5803" y="676008"/>
                  </a:lnTo>
                  <a:lnTo>
                    <a:pt x="5549" y="674738"/>
                  </a:lnTo>
                  <a:lnTo>
                    <a:pt x="4572" y="674738"/>
                  </a:lnTo>
                  <a:lnTo>
                    <a:pt x="3835" y="676008"/>
                  </a:lnTo>
                  <a:lnTo>
                    <a:pt x="4572" y="676008"/>
                  </a:lnTo>
                  <a:lnTo>
                    <a:pt x="5562" y="676389"/>
                  </a:lnTo>
                  <a:lnTo>
                    <a:pt x="3835" y="677278"/>
                  </a:lnTo>
                  <a:lnTo>
                    <a:pt x="4419" y="677278"/>
                  </a:lnTo>
                  <a:lnTo>
                    <a:pt x="5676" y="676427"/>
                  </a:lnTo>
                  <a:lnTo>
                    <a:pt x="7912" y="677278"/>
                  </a:lnTo>
                  <a:lnTo>
                    <a:pt x="10426" y="677278"/>
                  </a:lnTo>
                  <a:lnTo>
                    <a:pt x="9931" y="676008"/>
                  </a:lnTo>
                  <a:lnTo>
                    <a:pt x="10909" y="676008"/>
                  </a:lnTo>
                  <a:lnTo>
                    <a:pt x="14503" y="676008"/>
                  </a:lnTo>
                  <a:lnTo>
                    <a:pt x="15036" y="677278"/>
                  </a:lnTo>
                  <a:lnTo>
                    <a:pt x="10909" y="676008"/>
                  </a:lnTo>
                  <a:lnTo>
                    <a:pt x="11455" y="677278"/>
                  </a:lnTo>
                  <a:lnTo>
                    <a:pt x="10718" y="677278"/>
                  </a:lnTo>
                  <a:lnTo>
                    <a:pt x="12192" y="678548"/>
                  </a:lnTo>
                  <a:lnTo>
                    <a:pt x="13716" y="678548"/>
                  </a:lnTo>
                  <a:lnTo>
                    <a:pt x="13957" y="679818"/>
                  </a:lnTo>
                  <a:lnTo>
                    <a:pt x="16370" y="679818"/>
                  </a:lnTo>
                  <a:lnTo>
                    <a:pt x="13716" y="681088"/>
                  </a:lnTo>
                  <a:lnTo>
                    <a:pt x="12433" y="679818"/>
                  </a:lnTo>
                  <a:lnTo>
                    <a:pt x="6883" y="678548"/>
                  </a:lnTo>
                  <a:lnTo>
                    <a:pt x="5257" y="678548"/>
                  </a:lnTo>
                  <a:lnTo>
                    <a:pt x="6146" y="677862"/>
                  </a:lnTo>
                  <a:lnTo>
                    <a:pt x="4673" y="678548"/>
                  </a:lnTo>
                  <a:lnTo>
                    <a:pt x="6146" y="679818"/>
                  </a:lnTo>
                  <a:lnTo>
                    <a:pt x="8597" y="679818"/>
                  </a:lnTo>
                  <a:lnTo>
                    <a:pt x="10718" y="679818"/>
                  </a:lnTo>
                  <a:lnTo>
                    <a:pt x="11849" y="681088"/>
                  </a:lnTo>
                  <a:lnTo>
                    <a:pt x="8597" y="679818"/>
                  </a:lnTo>
                  <a:lnTo>
                    <a:pt x="9194" y="681088"/>
                  </a:lnTo>
                  <a:lnTo>
                    <a:pt x="7670" y="681088"/>
                  </a:lnTo>
                  <a:lnTo>
                    <a:pt x="6438" y="682155"/>
                  </a:lnTo>
                  <a:lnTo>
                    <a:pt x="11264" y="681139"/>
                  </a:lnTo>
                  <a:lnTo>
                    <a:pt x="11455" y="681088"/>
                  </a:lnTo>
                  <a:lnTo>
                    <a:pt x="11391" y="681786"/>
                  </a:lnTo>
                  <a:lnTo>
                    <a:pt x="11506" y="682358"/>
                  </a:lnTo>
                  <a:lnTo>
                    <a:pt x="12242" y="682358"/>
                  </a:lnTo>
                  <a:lnTo>
                    <a:pt x="13766" y="682358"/>
                  </a:lnTo>
                  <a:lnTo>
                    <a:pt x="13423" y="681088"/>
                  </a:lnTo>
                  <a:lnTo>
                    <a:pt x="14643" y="681786"/>
                  </a:lnTo>
                  <a:lnTo>
                    <a:pt x="14389" y="683018"/>
                  </a:lnTo>
                  <a:lnTo>
                    <a:pt x="18046" y="682358"/>
                  </a:lnTo>
                  <a:lnTo>
                    <a:pt x="17551" y="682358"/>
                  </a:lnTo>
                  <a:lnTo>
                    <a:pt x="17424" y="682307"/>
                  </a:lnTo>
                  <a:lnTo>
                    <a:pt x="18783" y="681088"/>
                  </a:lnTo>
                  <a:lnTo>
                    <a:pt x="15189" y="681088"/>
                  </a:lnTo>
                  <a:lnTo>
                    <a:pt x="16421" y="679818"/>
                  </a:lnTo>
                  <a:lnTo>
                    <a:pt x="19367" y="679818"/>
                  </a:lnTo>
                  <a:lnTo>
                    <a:pt x="19900" y="680072"/>
                  </a:lnTo>
                  <a:lnTo>
                    <a:pt x="19862" y="679818"/>
                  </a:lnTo>
                  <a:lnTo>
                    <a:pt x="20447" y="679818"/>
                  </a:lnTo>
                  <a:lnTo>
                    <a:pt x="19862" y="678548"/>
                  </a:lnTo>
                  <a:lnTo>
                    <a:pt x="22174" y="678548"/>
                  </a:lnTo>
                  <a:lnTo>
                    <a:pt x="21386" y="679818"/>
                  </a:lnTo>
                  <a:lnTo>
                    <a:pt x="21831" y="679818"/>
                  </a:lnTo>
                  <a:lnTo>
                    <a:pt x="22174" y="681088"/>
                  </a:lnTo>
                  <a:lnTo>
                    <a:pt x="19900" y="680072"/>
                  </a:lnTo>
                  <a:lnTo>
                    <a:pt x="20104" y="681088"/>
                  </a:lnTo>
                  <a:lnTo>
                    <a:pt x="20307" y="681088"/>
                  </a:lnTo>
                  <a:lnTo>
                    <a:pt x="22567" y="682358"/>
                  </a:lnTo>
                  <a:lnTo>
                    <a:pt x="22910" y="682358"/>
                  </a:lnTo>
                  <a:lnTo>
                    <a:pt x="21831" y="683628"/>
                  </a:lnTo>
                  <a:lnTo>
                    <a:pt x="20967" y="683628"/>
                  </a:lnTo>
                  <a:lnTo>
                    <a:pt x="21056" y="683945"/>
                  </a:lnTo>
                  <a:lnTo>
                    <a:pt x="20599" y="682358"/>
                  </a:lnTo>
                  <a:lnTo>
                    <a:pt x="19519" y="682358"/>
                  </a:lnTo>
                  <a:lnTo>
                    <a:pt x="19862" y="681088"/>
                  </a:lnTo>
                  <a:lnTo>
                    <a:pt x="19075" y="682358"/>
                  </a:lnTo>
                  <a:lnTo>
                    <a:pt x="18046" y="682358"/>
                  </a:lnTo>
                  <a:lnTo>
                    <a:pt x="17551" y="683628"/>
                  </a:lnTo>
                  <a:lnTo>
                    <a:pt x="14846" y="683628"/>
                  </a:lnTo>
                  <a:lnTo>
                    <a:pt x="15290" y="684898"/>
                  </a:lnTo>
                  <a:lnTo>
                    <a:pt x="16814" y="684898"/>
                  </a:lnTo>
                  <a:lnTo>
                    <a:pt x="18478" y="683628"/>
                  </a:lnTo>
                  <a:lnTo>
                    <a:pt x="19850" y="684237"/>
                  </a:lnTo>
                  <a:lnTo>
                    <a:pt x="18923" y="684898"/>
                  </a:lnTo>
                  <a:lnTo>
                    <a:pt x="18084" y="684898"/>
                  </a:lnTo>
                  <a:lnTo>
                    <a:pt x="19075" y="686168"/>
                  </a:lnTo>
                  <a:lnTo>
                    <a:pt x="17297" y="686168"/>
                  </a:lnTo>
                  <a:lnTo>
                    <a:pt x="17348" y="684898"/>
                  </a:lnTo>
                  <a:lnTo>
                    <a:pt x="16027" y="686168"/>
                  </a:lnTo>
                  <a:lnTo>
                    <a:pt x="15684" y="686168"/>
                  </a:lnTo>
                  <a:lnTo>
                    <a:pt x="15684" y="712838"/>
                  </a:lnTo>
                  <a:lnTo>
                    <a:pt x="14554" y="712838"/>
                  </a:lnTo>
                  <a:lnTo>
                    <a:pt x="15240" y="711568"/>
                  </a:lnTo>
                  <a:lnTo>
                    <a:pt x="15684" y="712838"/>
                  </a:lnTo>
                  <a:lnTo>
                    <a:pt x="15684" y="686168"/>
                  </a:lnTo>
                  <a:lnTo>
                    <a:pt x="15036" y="686168"/>
                  </a:lnTo>
                  <a:lnTo>
                    <a:pt x="15036" y="684898"/>
                  </a:lnTo>
                  <a:lnTo>
                    <a:pt x="11455" y="684898"/>
                  </a:lnTo>
                  <a:lnTo>
                    <a:pt x="12484" y="686168"/>
                  </a:lnTo>
                  <a:lnTo>
                    <a:pt x="10909" y="686168"/>
                  </a:lnTo>
                  <a:lnTo>
                    <a:pt x="10668" y="684898"/>
                  </a:lnTo>
                  <a:lnTo>
                    <a:pt x="11404" y="684898"/>
                  </a:lnTo>
                  <a:lnTo>
                    <a:pt x="13665" y="683628"/>
                  </a:lnTo>
                  <a:lnTo>
                    <a:pt x="13030" y="683628"/>
                  </a:lnTo>
                  <a:lnTo>
                    <a:pt x="11010" y="683628"/>
                  </a:lnTo>
                  <a:lnTo>
                    <a:pt x="9245" y="683628"/>
                  </a:lnTo>
                  <a:lnTo>
                    <a:pt x="9194" y="684898"/>
                  </a:lnTo>
                  <a:lnTo>
                    <a:pt x="7721" y="684898"/>
                  </a:lnTo>
                  <a:lnTo>
                    <a:pt x="7670" y="686168"/>
                  </a:lnTo>
                  <a:lnTo>
                    <a:pt x="3492" y="686168"/>
                  </a:lnTo>
                  <a:lnTo>
                    <a:pt x="6629" y="684898"/>
                  </a:lnTo>
                  <a:lnTo>
                    <a:pt x="1130" y="684898"/>
                  </a:lnTo>
                  <a:lnTo>
                    <a:pt x="2946" y="686168"/>
                  </a:lnTo>
                  <a:lnTo>
                    <a:pt x="3835" y="687438"/>
                  </a:lnTo>
                  <a:lnTo>
                    <a:pt x="635" y="687438"/>
                  </a:lnTo>
                  <a:lnTo>
                    <a:pt x="4572" y="688708"/>
                  </a:lnTo>
                  <a:lnTo>
                    <a:pt x="3886" y="688708"/>
                  </a:lnTo>
                  <a:lnTo>
                    <a:pt x="3835" y="689978"/>
                  </a:lnTo>
                  <a:lnTo>
                    <a:pt x="2019" y="689978"/>
                  </a:lnTo>
                  <a:lnTo>
                    <a:pt x="736" y="688708"/>
                  </a:lnTo>
                  <a:lnTo>
                    <a:pt x="1422" y="689978"/>
                  </a:lnTo>
                  <a:lnTo>
                    <a:pt x="1968" y="689978"/>
                  </a:lnTo>
                  <a:lnTo>
                    <a:pt x="736" y="691248"/>
                  </a:lnTo>
                  <a:lnTo>
                    <a:pt x="6883" y="691248"/>
                  </a:lnTo>
                  <a:lnTo>
                    <a:pt x="7124" y="692518"/>
                  </a:lnTo>
                  <a:lnTo>
                    <a:pt x="736" y="691248"/>
                  </a:lnTo>
                  <a:lnTo>
                    <a:pt x="4572" y="692518"/>
                  </a:lnTo>
                  <a:lnTo>
                    <a:pt x="3340" y="692518"/>
                  </a:lnTo>
                  <a:lnTo>
                    <a:pt x="635" y="691248"/>
                  </a:lnTo>
                  <a:lnTo>
                    <a:pt x="0" y="692518"/>
                  </a:lnTo>
                  <a:lnTo>
                    <a:pt x="2895" y="693788"/>
                  </a:lnTo>
                  <a:lnTo>
                    <a:pt x="2425" y="694016"/>
                  </a:lnTo>
                  <a:lnTo>
                    <a:pt x="2260" y="693788"/>
                  </a:lnTo>
                  <a:lnTo>
                    <a:pt x="1143" y="694613"/>
                  </a:lnTo>
                  <a:lnTo>
                    <a:pt x="190" y="695058"/>
                  </a:lnTo>
                  <a:lnTo>
                    <a:pt x="533" y="695058"/>
                  </a:lnTo>
                  <a:lnTo>
                    <a:pt x="2413" y="696163"/>
                  </a:lnTo>
                  <a:lnTo>
                    <a:pt x="3390" y="695058"/>
                  </a:lnTo>
                  <a:lnTo>
                    <a:pt x="8940" y="695058"/>
                  </a:lnTo>
                  <a:lnTo>
                    <a:pt x="4622" y="696328"/>
                  </a:lnTo>
                  <a:lnTo>
                    <a:pt x="2705" y="696328"/>
                  </a:lnTo>
                  <a:lnTo>
                    <a:pt x="2413" y="696163"/>
                  </a:lnTo>
                  <a:lnTo>
                    <a:pt x="2260" y="696328"/>
                  </a:lnTo>
                  <a:lnTo>
                    <a:pt x="3530" y="697395"/>
                  </a:lnTo>
                  <a:lnTo>
                    <a:pt x="5943" y="696328"/>
                  </a:lnTo>
                  <a:lnTo>
                    <a:pt x="7620" y="697598"/>
                  </a:lnTo>
                  <a:lnTo>
                    <a:pt x="5854" y="698868"/>
                  </a:lnTo>
                  <a:lnTo>
                    <a:pt x="10172" y="700138"/>
                  </a:lnTo>
                  <a:lnTo>
                    <a:pt x="7620" y="701408"/>
                  </a:lnTo>
                  <a:lnTo>
                    <a:pt x="10426" y="701408"/>
                  </a:lnTo>
                  <a:lnTo>
                    <a:pt x="10617" y="702678"/>
                  </a:lnTo>
                  <a:lnTo>
                    <a:pt x="8801" y="702678"/>
                  </a:lnTo>
                  <a:lnTo>
                    <a:pt x="8356" y="703948"/>
                  </a:lnTo>
                  <a:lnTo>
                    <a:pt x="10617" y="703948"/>
                  </a:lnTo>
                  <a:lnTo>
                    <a:pt x="5994" y="705218"/>
                  </a:lnTo>
                  <a:lnTo>
                    <a:pt x="6629" y="705218"/>
                  </a:lnTo>
                  <a:lnTo>
                    <a:pt x="9829" y="705218"/>
                  </a:lnTo>
                  <a:lnTo>
                    <a:pt x="9880" y="706488"/>
                  </a:lnTo>
                  <a:lnTo>
                    <a:pt x="6629" y="705218"/>
                  </a:lnTo>
                  <a:lnTo>
                    <a:pt x="12433" y="707758"/>
                  </a:lnTo>
                  <a:lnTo>
                    <a:pt x="9093" y="707758"/>
                  </a:lnTo>
                  <a:lnTo>
                    <a:pt x="10325" y="709028"/>
                  </a:lnTo>
                  <a:lnTo>
                    <a:pt x="13271" y="709028"/>
                  </a:lnTo>
                  <a:lnTo>
                    <a:pt x="11988" y="710298"/>
                  </a:lnTo>
                  <a:lnTo>
                    <a:pt x="14744" y="710298"/>
                  </a:lnTo>
                  <a:lnTo>
                    <a:pt x="14503" y="711568"/>
                  </a:lnTo>
                  <a:lnTo>
                    <a:pt x="12725" y="711568"/>
                  </a:lnTo>
                  <a:lnTo>
                    <a:pt x="10820" y="712838"/>
                  </a:lnTo>
                  <a:lnTo>
                    <a:pt x="12090" y="712838"/>
                  </a:lnTo>
                  <a:lnTo>
                    <a:pt x="9880" y="714108"/>
                  </a:lnTo>
                  <a:lnTo>
                    <a:pt x="14605" y="714108"/>
                  </a:lnTo>
                  <a:lnTo>
                    <a:pt x="14503" y="715378"/>
                  </a:lnTo>
                  <a:lnTo>
                    <a:pt x="12039" y="715378"/>
                  </a:lnTo>
                  <a:lnTo>
                    <a:pt x="11010" y="716648"/>
                  </a:lnTo>
                  <a:lnTo>
                    <a:pt x="14693" y="716648"/>
                  </a:lnTo>
                  <a:lnTo>
                    <a:pt x="14998" y="719188"/>
                  </a:lnTo>
                  <a:lnTo>
                    <a:pt x="14503" y="720458"/>
                  </a:lnTo>
                  <a:lnTo>
                    <a:pt x="14846" y="720458"/>
                  </a:lnTo>
                  <a:lnTo>
                    <a:pt x="13919" y="721550"/>
                  </a:lnTo>
                  <a:lnTo>
                    <a:pt x="14452" y="721728"/>
                  </a:lnTo>
                  <a:lnTo>
                    <a:pt x="13766" y="721728"/>
                  </a:lnTo>
                  <a:lnTo>
                    <a:pt x="10668" y="721728"/>
                  </a:lnTo>
                  <a:lnTo>
                    <a:pt x="14998" y="722998"/>
                  </a:lnTo>
                  <a:lnTo>
                    <a:pt x="9588" y="722998"/>
                  </a:lnTo>
                  <a:lnTo>
                    <a:pt x="12979" y="724268"/>
                  </a:lnTo>
                  <a:lnTo>
                    <a:pt x="11849" y="725538"/>
                  </a:lnTo>
                  <a:lnTo>
                    <a:pt x="12979" y="728078"/>
                  </a:lnTo>
                  <a:lnTo>
                    <a:pt x="13716" y="730618"/>
                  </a:lnTo>
                  <a:lnTo>
                    <a:pt x="11455" y="730618"/>
                  </a:lnTo>
                  <a:lnTo>
                    <a:pt x="16027" y="731888"/>
                  </a:lnTo>
                  <a:lnTo>
                    <a:pt x="13766" y="733158"/>
                  </a:lnTo>
                  <a:lnTo>
                    <a:pt x="12192" y="734428"/>
                  </a:lnTo>
                  <a:lnTo>
                    <a:pt x="15189" y="734428"/>
                  </a:lnTo>
                  <a:lnTo>
                    <a:pt x="12242" y="735698"/>
                  </a:lnTo>
                  <a:lnTo>
                    <a:pt x="13030" y="735698"/>
                  </a:lnTo>
                  <a:lnTo>
                    <a:pt x="15036" y="736968"/>
                  </a:lnTo>
                  <a:lnTo>
                    <a:pt x="15976" y="736968"/>
                  </a:lnTo>
                  <a:lnTo>
                    <a:pt x="12776" y="738238"/>
                  </a:lnTo>
                  <a:lnTo>
                    <a:pt x="14503" y="738238"/>
                  </a:lnTo>
                  <a:lnTo>
                    <a:pt x="16471" y="739508"/>
                  </a:lnTo>
                  <a:lnTo>
                    <a:pt x="14058" y="739508"/>
                  </a:lnTo>
                  <a:lnTo>
                    <a:pt x="16027" y="740778"/>
                  </a:lnTo>
                  <a:lnTo>
                    <a:pt x="18338" y="740778"/>
                  </a:lnTo>
                  <a:lnTo>
                    <a:pt x="17348" y="742048"/>
                  </a:lnTo>
                  <a:lnTo>
                    <a:pt x="15925" y="744588"/>
                  </a:lnTo>
                  <a:lnTo>
                    <a:pt x="16814" y="744588"/>
                  </a:lnTo>
                  <a:lnTo>
                    <a:pt x="16687" y="744893"/>
                  </a:lnTo>
                  <a:lnTo>
                    <a:pt x="14503" y="745858"/>
                  </a:lnTo>
                  <a:lnTo>
                    <a:pt x="16268" y="745858"/>
                  </a:lnTo>
                  <a:lnTo>
                    <a:pt x="16814" y="745858"/>
                  </a:lnTo>
                  <a:lnTo>
                    <a:pt x="15290" y="747128"/>
                  </a:lnTo>
                  <a:lnTo>
                    <a:pt x="15481" y="747128"/>
                  </a:lnTo>
                  <a:lnTo>
                    <a:pt x="15290" y="748398"/>
                  </a:lnTo>
                  <a:lnTo>
                    <a:pt x="20345" y="749668"/>
                  </a:lnTo>
                  <a:lnTo>
                    <a:pt x="12293" y="752208"/>
                  </a:lnTo>
                  <a:lnTo>
                    <a:pt x="17094" y="753021"/>
                  </a:lnTo>
                  <a:lnTo>
                    <a:pt x="16560" y="753478"/>
                  </a:lnTo>
                  <a:lnTo>
                    <a:pt x="18973" y="753478"/>
                  </a:lnTo>
                  <a:lnTo>
                    <a:pt x="19126" y="754748"/>
                  </a:lnTo>
                  <a:lnTo>
                    <a:pt x="20599" y="754748"/>
                  </a:lnTo>
                  <a:lnTo>
                    <a:pt x="22263" y="756018"/>
                  </a:lnTo>
                  <a:lnTo>
                    <a:pt x="20154" y="756018"/>
                  </a:lnTo>
                  <a:lnTo>
                    <a:pt x="18821" y="754748"/>
                  </a:lnTo>
                  <a:lnTo>
                    <a:pt x="16268" y="754748"/>
                  </a:lnTo>
                  <a:lnTo>
                    <a:pt x="19024" y="756018"/>
                  </a:lnTo>
                  <a:lnTo>
                    <a:pt x="19570" y="756018"/>
                  </a:lnTo>
                  <a:lnTo>
                    <a:pt x="20599" y="757288"/>
                  </a:lnTo>
                  <a:lnTo>
                    <a:pt x="20891" y="757288"/>
                  </a:lnTo>
                  <a:lnTo>
                    <a:pt x="19964" y="758558"/>
                  </a:lnTo>
                  <a:lnTo>
                    <a:pt x="21132" y="758558"/>
                  </a:lnTo>
                  <a:lnTo>
                    <a:pt x="22072" y="758558"/>
                  </a:lnTo>
                  <a:lnTo>
                    <a:pt x="19862" y="759828"/>
                  </a:lnTo>
                  <a:lnTo>
                    <a:pt x="18440" y="761098"/>
                  </a:lnTo>
                  <a:lnTo>
                    <a:pt x="19812" y="761098"/>
                  </a:lnTo>
                  <a:lnTo>
                    <a:pt x="19075" y="762368"/>
                  </a:lnTo>
                  <a:lnTo>
                    <a:pt x="21780" y="761098"/>
                  </a:lnTo>
                  <a:lnTo>
                    <a:pt x="23837" y="761098"/>
                  </a:lnTo>
                  <a:lnTo>
                    <a:pt x="25171" y="762368"/>
                  </a:lnTo>
                  <a:lnTo>
                    <a:pt x="19075" y="762368"/>
                  </a:lnTo>
                  <a:lnTo>
                    <a:pt x="18135" y="764908"/>
                  </a:lnTo>
                  <a:lnTo>
                    <a:pt x="21628" y="764908"/>
                  </a:lnTo>
                  <a:lnTo>
                    <a:pt x="21386" y="766178"/>
                  </a:lnTo>
                  <a:lnTo>
                    <a:pt x="21526" y="766178"/>
                  </a:lnTo>
                  <a:lnTo>
                    <a:pt x="22860" y="767448"/>
                  </a:lnTo>
                  <a:lnTo>
                    <a:pt x="19862" y="767448"/>
                  </a:lnTo>
                  <a:lnTo>
                    <a:pt x="22123" y="768718"/>
                  </a:lnTo>
                  <a:lnTo>
                    <a:pt x="24777" y="767448"/>
                  </a:lnTo>
                  <a:lnTo>
                    <a:pt x="26695" y="768718"/>
                  </a:lnTo>
                  <a:lnTo>
                    <a:pt x="24828" y="769988"/>
                  </a:lnTo>
                  <a:lnTo>
                    <a:pt x="26695" y="769988"/>
                  </a:lnTo>
                  <a:lnTo>
                    <a:pt x="28270" y="768718"/>
                  </a:lnTo>
                  <a:lnTo>
                    <a:pt x="28752" y="768718"/>
                  </a:lnTo>
                  <a:lnTo>
                    <a:pt x="29006" y="767448"/>
                  </a:lnTo>
                  <a:lnTo>
                    <a:pt x="31457" y="767448"/>
                  </a:lnTo>
                  <a:lnTo>
                    <a:pt x="29591" y="766178"/>
                  </a:lnTo>
                  <a:lnTo>
                    <a:pt x="32054" y="767448"/>
                  </a:lnTo>
                  <a:lnTo>
                    <a:pt x="33185" y="767448"/>
                  </a:lnTo>
                  <a:lnTo>
                    <a:pt x="32791" y="768718"/>
                  </a:lnTo>
                  <a:lnTo>
                    <a:pt x="30137" y="768718"/>
                  </a:lnTo>
                  <a:lnTo>
                    <a:pt x="31508" y="769988"/>
                  </a:lnTo>
                  <a:lnTo>
                    <a:pt x="29006" y="769988"/>
                  </a:lnTo>
                  <a:lnTo>
                    <a:pt x="28460" y="771258"/>
                  </a:lnTo>
                  <a:lnTo>
                    <a:pt x="26936" y="772528"/>
                  </a:lnTo>
                  <a:lnTo>
                    <a:pt x="29006" y="772528"/>
                  </a:lnTo>
                  <a:lnTo>
                    <a:pt x="29108" y="773099"/>
                  </a:lnTo>
                  <a:lnTo>
                    <a:pt x="30137" y="772528"/>
                  </a:lnTo>
                  <a:lnTo>
                    <a:pt x="29794" y="772528"/>
                  </a:lnTo>
                  <a:lnTo>
                    <a:pt x="30835" y="771766"/>
                  </a:lnTo>
                  <a:lnTo>
                    <a:pt x="32893" y="772528"/>
                  </a:lnTo>
                  <a:lnTo>
                    <a:pt x="30137" y="772528"/>
                  </a:lnTo>
                  <a:lnTo>
                    <a:pt x="33578" y="773798"/>
                  </a:lnTo>
                  <a:lnTo>
                    <a:pt x="29794" y="773798"/>
                  </a:lnTo>
                  <a:lnTo>
                    <a:pt x="30721" y="775068"/>
                  </a:lnTo>
                  <a:lnTo>
                    <a:pt x="29540" y="773798"/>
                  </a:lnTo>
                  <a:lnTo>
                    <a:pt x="29057" y="775068"/>
                  </a:lnTo>
                  <a:lnTo>
                    <a:pt x="32639" y="776338"/>
                  </a:lnTo>
                  <a:lnTo>
                    <a:pt x="32931" y="776338"/>
                  </a:lnTo>
                  <a:lnTo>
                    <a:pt x="32105" y="777608"/>
                  </a:lnTo>
                  <a:lnTo>
                    <a:pt x="31064" y="777608"/>
                  </a:lnTo>
                  <a:lnTo>
                    <a:pt x="29832" y="777049"/>
                  </a:lnTo>
                  <a:lnTo>
                    <a:pt x="29197" y="777608"/>
                  </a:lnTo>
                  <a:lnTo>
                    <a:pt x="30276" y="777608"/>
                  </a:lnTo>
                  <a:lnTo>
                    <a:pt x="29883" y="778878"/>
                  </a:lnTo>
                  <a:lnTo>
                    <a:pt x="30632" y="778878"/>
                  </a:lnTo>
                  <a:lnTo>
                    <a:pt x="28270" y="780148"/>
                  </a:lnTo>
                  <a:lnTo>
                    <a:pt x="29591" y="780148"/>
                  </a:lnTo>
                  <a:lnTo>
                    <a:pt x="32842" y="781418"/>
                  </a:lnTo>
                  <a:lnTo>
                    <a:pt x="34950" y="781418"/>
                  </a:lnTo>
                  <a:lnTo>
                    <a:pt x="34366" y="782688"/>
                  </a:lnTo>
                  <a:lnTo>
                    <a:pt x="32105" y="782688"/>
                  </a:lnTo>
                  <a:lnTo>
                    <a:pt x="32105" y="786498"/>
                  </a:lnTo>
                  <a:lnTo>
                    <a:pt x="30924" y="786498"/>
                  </a:lnTo>
                  <a:lnTo>
                    <a:pt x="30873" y="785228"/>
                  </a:lnTo>
                  <a:lnTo>
                    <a:pt x="32105" y="786498"/>
                  </a:lnTo>
                  <a:lnTo>
                    <a:pt x="32105" y="782688"/>
                  </a:lnTo>
                  <a:lnTo>
                    <a:pt x="26492" y="782688"/>
                  </a:lnTo>
                  <a:lnTo>
                    <a:pt x="29794" y="783958"/>
                  </a:lnTo>
                  <a:lnTo>
                    <a:pt x="28663" y="785228"/>
                  </a:lnTo>
                  <a:lnTo>
                    <a:pt x="30086" y="785228"/>
                  </a:lnTo>
                  <a:lnTo>
                    <a:pt x="29057" y="786498"/>
                  </a:lnTo>
                  <a:lnTo>
                    <a:pt x="30137" y="786498"/>
                  </a:lnTo>
                  <a:lnTo>
                    <a:pt x="30530" y="787768"/>
                  </a:lnTo>
                  <a:lnTo>
                    <a:pt x="40601" y="786498"/>
                  </a:lnTo>
                  <a:lnTo>
                    <a:pt x="37287" y="788060"/>
                  </a:lnTo>
                  <a:lnTo>
                    <a:pt x="37287" y="802576"/>
                  </a:lnTo>
                  <a:lnTo>
                    <a:pt x="29883" y="801738"/>
                  </a:lnTo>
                  <a:lnTo>
                    <a:pt x="33820" y="800608"/>
                  </a:lnTo>
                  <a:lnTo>
                    <a:pt x="37020" y="801738"/>
                  </a:lnTo>
                  <a:lnTo>
                    <a:pt x="36766" y="801738"/>
                  </a:lnTo>
                  <a:lnTo>
                    <a:pt x="37287" y="802576"/>
                  </a:lnTo>
                  <a:lnTo>
                    <a:pt x="37287" y="788060"/>
                  </a:lnTo>
                  <a:lnTo>
                    <a:pt x="32969" y="790092"/>
                  </a:lnTo>
                  <a:lnTo>
                    <a:pt x="32893" y="790308"/>
                  </a:lnTo>
                  <a:lnTo>
                    <a:pt x="34607" y="790308"/>
                  </a:lnTo>
                  <a:lnTo>
                    <a:pt x="35788" y="791578"/>
                  </a:lnTo>
                  <a:lnTo>
                    <a:pt x="36131" y="791578"/>
                  </a:lnTo>
                  <a:lnTo>
                    <a:pt x="35445" y="792848"/>
                  </a:lnTo>
                  <a:lnTo>
                    <a:pt x="36626" y="792848"/>
                  </a:lnTo>
                  <a:lnTo>
                    <a:pt x="36626" y="796658"/>
                  </a:lnTo>
                  <a:lnTo>
                    <a:pt x="36626" y="797928"/>
                  </a:lnTo>
                  <a:lnTo>
                    <a:pt x="35928" y="798537"/>
                  </a:lnTo>
                  <a:lnTo>
                    <a:pt x="35979" y="797928"/>
                  </a:lnTo>
                  <a:lnTo>
                    <a:pt x="33680" y="799147"/>
                  </a:lnTo>
                  <a:lnTo>
                    <a:pt x="35153" y="799198"/>
                  </a:lnTo>
                  <a:lnTo>
                    <a:pt x="35864" y="799198"/>
                  </a:lnTo>
                  <a:lnTo>
                    <a:pt x="35763" y="800430"/>
                  </a:lnTo>
                  <a:lnTo>
                    <a:pt x="36626" y="799198"/>
                  </a:lnTo>
                  <a:lnTo>
                    <a:pt x="35890" y="800468"/>
                  </a:lnTo>
                  <a:lnTo>
                    <a:pt x="35763" y="800430"/>
                  </a:lnTo>
                  <a:lnTo>
                    <a:pt x="32004" y="799198"/>
                  </a:lnTo>
                  <a:lnTo>
                    <a:pt x="33578" y="799198"/>
                  </a:lnTo>
                  <a:lnTo>
                    <a:pt x="33705" y="798537"/>
                  </a:lnTo>
                  <a:lnTo>
                    <a:pt x="33718" y="797928"/>
                  </a:lnTo>
                  <a:lnTo>
                    <a:pt x="35979" y="797928"/>
                  </a:lnTo>
                  <a:lnTo>
                    <a:pt x="36626" y="797928"/>
                  </a:lnTo>
                  <a:lnTo>
                    <a:pt x="36626" y="796658"/>
                  </a:lnTo>
                  <a:lnTo>
                    <a:pt x="33629" y="796658"/>
                  </a:lnTo>
                  <a:lnTo>
                    <a:pt x="33578" y="795388"/>
                  </a:lnTo>
                  <a:lnTo>
                    <a:pt x="36576" y="795388"/>
                  </a:lnTo>
                  <a:lnTo>
                    <a:pt x="36626" y="796658"/>
                  </a:lnTo>
                  <a:lnTo>
                    <a:pt x="36626" y="792848"/>
                  </a:lnTo>
                  <a:lnTo>
                    <a:pt x="32194" y="794118"/>
                  </a:lnTo>
                  <a:lnTo>
                    <a:pt x="31267" y="791578"/>
                  </a:lnTo>
                  <a:lnTo>
                    <a:pt x="35052" y="791578"/>
                  </a:lnTo>
                  <a:lnTo>
                    <a:pt x="31953" y="790308"/>
                  </a:lnTo>
                  <a:lnTo>
                    <a:pt x="31115" y="790308"/>
                  </a:lnTo>
                  <a:lnTo>
                    <a:pt x="30530" y="790308"/>
                  </a:lnTo>
                  <a:lnTo>
                    <a:pt x="30759" y="790092"/>
                  </a:lnTo>
                  <a:lnTo>
                    <a:pt x="29057" y="789038"/>
                  </a:lnTo>
                  <a:lnTo>
                    <a:pt x="26695" y="789038"/>
                  </a:lnTo>
                  <a:lnTo>
                    <a:pt x="27228" y="790308"/>
                  </a:lnTo>
                  <a:lnTo>
                    <a:pt x="24574" y="791578"/>
                  </a:lnTo>
                  <a:lnTo>
                    <a:pt x="27482" y="791578"/>
                  </a:lnTo>
                  <a:lnTo>
                    <a:pt x="28613" y="792848"/>
                  </a:lnTo>
                  <a:lnTo>
                    <a:pt x="25171" y="792848"/>
                  </a:lnTo>
                  <a:lnTo>
                    <a:pt x="26987" y="794118"/>
                  </a:lnTo>
                  <a:lnTo>
                    <a:pt x="26758" y="794207"/>
                  </a:lnTo>
                  <a:lnTo>
                    <a:pt x="27584" y="795388"/>
                  </a:lnTo>
                  <a:lnTo>
                    <a:pt x="27228" y="795388"/>
                  </a:lnTo>
                  <a:lnTo>
                    <a:pt x="25666" y="794626"/>
                  </a:lnTo>
                  <a:lnTo>
                    <a:pt x="23698" y="795388"/>
                  </a:lnTo>
                  <a:lnTo>
                    <a:pt x="25704" y="795388"/>
                  </a:lnTo>
                  <a:lnTo>
                    <a:pt x="27482" y="796658"/>
                  </a:lnTo>
                  <a:lnTo>
                    <a:pt x="24726" y="796658"/>
                  </a:lnTo>
                  <a:lnTo>
                    <a:pt x="23393" y="797928"/>
                  </a:lnTo>
                  <a:lnTo>
                    <a:pt x="28511" y="797928"/>
                  </a:lnTo>
                  <a:lnTo>
                    <a:pt x="26060" y="799147"/>
                  </a:lnTo>
                  <a:lnTo>
                    <a:pt x="25958" y="800468"/>
                  </a:lnTo>
                  <a:lnTo>
                    <a:pt x="27622" y="800468"/>
                  </a:lnTo>
                  <a:lnTo>
                    <a:pt x="27774" y="799198"/>
                  </a:lnTo>
                  <a:lnTo>
                    <a:pt x="29743" y="799198"/>
                  </a:lnTo>
                  <a:lnTo>
                    <a:pt x="27622" y="800468"/>
                  </a:lnTo>
                  <a:lnTo>
                    <a:pt x="28270" y="800468"/>
                  </a:lnTo>
                  <a:lnTo>
                    <a:pt x="26835" y="801738"/>
                  </a:lnTo>
                  <a:lnTo>
                    <a:pt x="24676" y="803008"/>
                  </a:lnTo>
                  <a:lnTo>
                    <a:pt x="25958" y="803008"/>
                  </a:lnTo>
                  <a:lnTo>
                    <a:pt x="29006" y="801738"/>
                  </a:lnTo>
                  <a:lnTo>
                    <a:pt x="28511" y="803008"/>
                  </a:lnTo>
                  <a:lnTo>
                    <a:pt x="28270" y="803008"/>
                  </a:lnTo>
                  <a:lnTo>
                    <a:pt x="25958" y="803008"/>
                  </a:lnTo>
                  <a:lnTo>
                    <a:pt x="25565" y="804278"/>
                  </a:lnTo>
                  <a:lnTo>
                    <a:pt x="26746" y="804278"/>
                  </a:lnTo>
                  <a:lnTo>
                    <a:pt x="28219" y="803186"/>
                  </a:lnTo>
                  <a:lnTo>
                    <a:pt x="27965" y="804278"/>
                  </a:lnTo>
                  <a:lnTo>
                    <a:pt x="31902" y="803008"/>
                  </a:lnTo>
                  <a:lnTo>
                    <a:pt x="32054" y="804278"/>
                  </a:lnTo>
                  <a:lnTo>
                    <a:pt x="29006" y="804278"/>
                  </a:lnTo>
                  <a:lnTo>
                    <a:pt x="28498" y="804684"/>
                  </a:lnTo>
                  <a:lnTo>
                    <a:pt x="29006" y="805548"/>
                  </a:lnTo>
                  <a:lnTo>
                    <a:pt x="27381" y="805548"/>
                  </a:lnTo>
                  <a:lnTo>
                    <a:pt x="26695" y="805548"/>
                  </a:lnTo>
                  <a:lnTo>
                    <a:pt x="27482" y="806818"/>
                  </a:lnTo>
                  <a:lnTo>
                    <a:pt x="30721" y="806818"/>
                  </a:lnTo>
                  <a:lnTo>
                    <a:pt x="30480" y="808088"/>
                  </a:lnTo>
                  <a:lnTo>
                    <a:pt x="32194" y="806818"/>
                  </a:lnTo>
                  <a:lnTo>
                    <a:pt x="32791" y="806818"/>
                  </a:lnTo>
                  <a:lnTo>
                    <a:pt x="31711" y="808088"/>
                  </a:lnTo>
                  <a:lnTo>
                    <a:pt x="31115" y="808088"/>
                  </a:lnTo>
                  <a:lnTo>
                    <a:pt x="31267" y="809358"/>
                  </a:lnTo>
                  <a:lnTo>
                    <a:pt x="27965" y="809358"/>
                  </a:lnTo>
                  <a:lnTo>
                    <a:pt x="27482" y="810628"/>
                  </a:lnTo>
                  <a:lnTo>
                    <a:pt x="30429" y="810628"/>
                  </a:lnTo>
                  <a:lnTo>
                    <a:pt x="25171" y="811898"/>
                  </a:lnTo>
                  <a:lnTo>
                    <a:pt x="27965" y="811898"/>
                  </a:lnTo>
                  <a:lnTo>
                    <a:pt x="27482" y="813168"/>
                  </a:lnTo>
                  <a:lnTo>
                    <a:pt x="30429" y="813168"/>
                  </a:lnTo>
                  <a:lnTo>
                    <a:pt x="29845" y="814438"/>
                  </a:lnTo>
                  <a:lnTo>
                    <a:pt x="28168" y="814438"/>
                  </a:lnTo>
                  <a:lnTo>
                    <a:pt x="28867" y="815441"/>
                  </a:lnTo>
                  <a:lnTo>
                    <a:pt x="31013" y="814438"/>
                  </a:lnTo>
                  <a:lnTo>
                    <a:pt x="29298" y="815708"/>
                  </a:lnTo>
                  <a:lnTo>
                    <a:pt x="29794" y="816978"/>
                  </a:lnTo>
                  <a:lnTo>
                    <a:pt x="28409" y="815708"/>
                  </a:lnTo>
                  <a:lnTo>
                    <a:pt x="28270" y="816978"/>
                  </a:lnTo>
                  <a:lnTo>
                    <a:pt x="29248" y="816978"/>
                  </a:lnTo>
                  <a:lnTo>
                    <a:pt x="29933" y="818248"/>
                  </a:lnTo>
                  <a:lnTo>
                    <a:pt x="29400" y="818248"/>
                  </a:lnTo>
                  <a:lnTo>
                    <a:pt x="32689" y="819518"/>
                  </a:lnTo>
                  <a:lnTo>
                    <a:pt x="30238" y="819518"/>
                  </a:lnTo>
                  <a:lnTo>
                    <a:pt x="30035" y="820788"/>
                  </a:lnTo>
                  <a:lnTo>
                    <a:pt x="32791" y="820788"/>
                  </a:lnTo>
                  <a:lnTo>
                    <a:pt x="33426" y="822058"/>
                  </a:lnTo>
                  <a:lnTo>
                    <a:pt x="32981" y="822058"/>
                  </a:lnTo>
                  <a:lnTo>
                    <a:pt x="31559" y="823328"/>
                  </a:lnTo>
                  <a:lnTo>
                    <a:pt x="31064" y="823328"/>
                  </a:lnTo>
                  <a:lnTo>
                    <a:pt x="30099" y="822413"/>
                  </a:lnTo>
                  <a:lnTo>
                    <a:pt x="30480" y="822058"/>
                  </a:lnTo>
                  <a:lnTo>
                    <a:pt x="30086" y="822388"/>
                  </a:lnTo>
                  <a:lnTo>
                    <a:pt x="29743" y="822058"/>
                  </a:lnTo>
                  <a:lnTo>
                    <a:pt x="29108" y="823328"/>
                  </a:lnTo>
                  <a:lnTo>
                    <a:pt x="28803" y="824598"/>
                  </a:lnTo>
                  <a:lnTo>
                    <a:pt x="31267" y="824598"/>
                  </a:lnTo>
                  <a:lnTo>
                    <a:pt x="29794" y="825868"/>
                  </a:lnTo>
                  <a:lnTo>
                    <a:pt x="30480" y="825868"/>
                  </a:lnTo>
                  <a:lnTo>
                    <a:pt x="30429" y="827138"/>
                  </a:lnTo>
                  <a:lnTo>
                    <a:pt x="31267" y="827138"/>
                  </a:lnTo>
                  <a:lnTo>
                    <a:pt x="31115" y="825868"/>
                  </a:lnTo>
                  <a:lnTo>
                    <a:pt x="31508" y="825868"/>
                  </a:lnTo>
                  <a:lnTo>
                    <a:pt x="32054" y="827138"/>
                  </a:lnTo>
                  <a:lnTo>
                    <a:pt x="33223" y="826490"/>
                  </a:lnTo>
                  <a:lnTo>
                    <a:pt x="33578" y="825868"/>
                  </a:lnTo>
                  <a:lnTo>
                    <a:pt x="34315" y="825868"/>
                  </a:lnTo>
                  <a:lnTo>
                    <a:pt x="33223" y="826490"/>
                  </a:lnTo>
                  <a:lnTo>
                    <a:pt x="32842" y="827138"/>
                  </a:lnTo>
                  <a:lnTo>
                    <a:pt x="35204" y="826465"/>
                  </a:lnTo>
                  <a:lnTo>
                    <a:pt x="35344" y="825868"/>
                  </a:lnTo>
                  <a:lnTo>
                    <a:pt x="37261" y="825868"/>
                  </a:lnTo>
                  <a:lnTo>
                    <a:pt x="38392" y="825868"/>
                  </a:lnTo>
                  <a:lnTo>
                    <a:pt x="38252" y="824598"/>
                  </a:lnTo>
                  <a:lnTo>
                    <a:pt x="36817" y="824598"/>
                  </a:lnTo>
                  <a:lnTo>
                    <a:pt x="36626" y="823328"/>
                  </a:lnTo>
                  <a:lnTo>
                    <a:pt x="37706" y="823328"/>
                  </a:lnTo>
                  <a:lnTo>
                    <a:pt x="38493" y="824598"/>
                  </a:lnTo>
                  <a:lnTo>
                    <a:pt x="38887" y="823328"/>
                  </a:lnTo>
                  <a:lnTo>
                    <a:pt x="39624" y="823328"/>
                  </a:lnTo>
                  <a:lnTo>
                    <a:pt x="37414" y="822058"/>
                  </a:lnTo>
                  <a:lnTo>
                    <a:pt x="36626" y="822058"/>
                  </a:lnTo>
                  <a:lnTo>
                    <a:pt x="36449" y="822629"/>
                  </a:lnTo>
                  <a:lnTo>
                    <a:pt x="34607" y="822058"/>
                  </a:lnTo>
                  <a:lnTo>
                    <a:pt x="34213" y="822058"/>
                  </a:lnTo>
                  <a:lnTo>
                    <a:pt x="40589" y="821118"/>
                  </a:lnTo>
                  <a:lnTo>
                    <a:pt x="40703" y="822058"/>
                  </a:lnTo>
                  <a:lnTo>
                    <a:pt x="40462" y="822058"/>
                  </a:lnTo>
                  <a:lnTo>
                    <a:pt x="43307" y="823328"/>
                  </a:lnTo>
                  <a:lnTo>
                    <a:pt x="47345" y="822058"/>
                  </a:lnTo>
                  <a:lnTo>
                    <a:pt x="47879" y="822058"/>
                  </a:lnTo>
                  <a:lnTo>
                    <a:pt x="45961" y="820788"/>
                  </a:lnTo>
                  <a:lnTo>
                    <a:pt x="45034" y="819518"/>
                  </a:lnTo>
                  <a:lnTo>
                    <a:pt x="45910" y="819518"/>
                  </a:lnTo>
                  <a:lnTo>
                    <a:pt x="47345" y="820788"/>
                  </a:lnTo>
                  <a:lnTo>
                    <a:pt x="44729" y="818248"/>
                  </a:lnTo>
                  <a:lnTo>
                    <a:pt x="51765" y="819518"/>
                  </a:lnTo>
                  <a:lnTo>
                    <a:pt x="51130" y="818248"/>
                  </a:lnTo>
                  <a:lnTo>
                    <a:pt x="51917" y="818248"/>
                  </a:lnTo>
                  <a:lnTo>
                    <a:pt x="52705" y="816978"/>
                  </a:lnTo>
                  <a:lnTo>
                    <a:pt x="50241" y="818248"/>
                  </a:lnTo>
                  <a:lnTo>
                    <a:pt x="48475" y="818248"/>
                  </a:lnTo>
                  <a:lnTo>
                    <a:pt x="46304" y="816978"/>
                  </a:lnTo>
                  <a:lnTo>
                    <a:pt x="45516" y="816978"/>
                  </a:lnTo>
                  <a:lnTo>
                    <a:pt x="46609" y="815708"/>
                  </a:lnTo>
                  <a:lnTo>
                    <a:pt x="45224" y="815708"/>
                  </a:lnTo>
                  <a:lnTo>
                    <a:pt x="45085" y="814438"/>
                  </a:lnTo>
                  <a:lnTo>
                    <a:pt x="46253" y="814438"/>
                  </a:lnTo>
                  <a:lnTo>
                    <a:pt x="45821" y="813168"/>
                  </a:lnTo>
                  <a:lnTo>
                    <a:pt x="45275" y="813168"/>
                  </a:lnTo>
                  <a:lnTo>
                    <a:pt x="48425" y="811898"/>
                  </a:lnTo>
                  <a:lnTo>
                    <a:pt x="49555" y="810628"/>
                  </a:lnTo>
                  <a:lnTo>
                    <a:pt x="51968" y="810628"/>
                  </a:lnTo>
                  <a:lnTo>
                    <a:pt x="52260" y="811898"/>
                  </a:lnTo>
                  <a:lnTo>
                    <a:pt x="51816" y="811898"/>
                  </a:lnTo>
                  <a:lnTo>
                    <a:pt x="54965" y="813168"/>
                  </a:lnTo>
                  <a:lnTo>
                    <a:pt x="51130" y="813168"/>
                  </a:lnTo>
                  <a:lnTo>
                    <a:pt x="54813" y="814438"/>
                  </a:lnTo>
                  <a:lnTo>
                    <a:pt x="52705" y="814438"/>
                  </a:lnTo>
                  <a:lnTo>
                    <a:pt x="55499" y="815708"/>
                  </a:lnTo>
                  <a:lnTo>
                    <a:pt x="54229" y="815708"/>
                  </a:lnTo>
                  <a:lnTo>
                    <a:pt x="52616" y="816876"/>
                  </a:lnTo>
                  <a:lnTo>
                    <a:pt x="52743" y="816978"/>
                  </a:lnTo>
                  <a:lnTo>
                    <a:pt x="54965" y="816978"/>
                  </a:lnTo>
                  <a:lnTo>
                    <a:pt x="54521" y="818248"/>
                  </a:lnTo>
                  <a:lnTo>
                    <a:pt x="51917" y="818248"/>
                  </a:lnTo>
                  <a:lnTo>
                    <a:pt x="54864" y="819518"/>
                  </a:lnTo>
                  <a:lnTo>
                    <a:pt x="56972" y="820788"/>
                  </a:lnTo>
                  <a:lnTo>
                    <a:pt x="55702" y="822058"/>
                  </a:lnTo>
                  <a:lnTo>
                    <a:pt x="56489" y="822058"/>
                  </a:lnTo>
                  <a:lnTo>
                    <a:pt x="56235" y="823328"/>
                  </a:lnTo>
                  <a:lnTo>
                    <a:pt x="54229" y="823328"/>
                  </a:lnTo>
                  <a:lnTo>
                    <a:pt x="49212" y="823328"/>
                  </a:lnTo>
                  <a:lnTo>
                    <a:pt x="57810" y="824598"/>
                  </a:lnTo>
                  <a:lnTo>
                    <a:pt x="58013" y="825868"/>
                  </a:lnTo>
                  <a:lnTo>
                    <a:pt x="56972" y="825868"/>
                  </a:lnTo>
                  <a:lnTo>
                    <a:pt x="55702" y="824598"/>
                  </a:lnTo>
                  <a:lnTo>
                    <a:pt x="54965" y="825868"/>
                  </a:lnTo>
                  <a:lnTo>
                    <a:pt x="55994" y="825868"/>
                  </a:lnTo>
                  <a:lnTo>
                    <a:pt x="55702" y="827138"/>
                  </a:lnTo>
                  <a:lnTo>
                    <a:pt x="58839" y="827138"/>
                  </a:lnTo>
                  <a:lnTo>
                    <a:pt x="58597" y="825868"/>
                  </a:lnTo>
                  <a:lnTo>
                    <a:pt x="59486" y="825868"/>
                  </a:lnTo>
                  <a:lnTo>
                    <a:pt x="59626" y="827138"/>
                  </a:lnTo>
                  <a:lnTo>
                    <a:pt x="63512" y="827138"/>
                  </a:lnTo>
                  <a:lnTo>
                    <a:pt x="60960" y="825868"/>
                  </a:lnTo>
                  <a:lnTo>
                    <a:pt x="60274" y="825868"/>
                  </a:lnTo>
                  <a:lnTo>
                    <a:pt x="59143" y="824598"/>
                  </a:lnTo>
                  <a:lnTo>
                    <a:pt x="62585" y="824598"/>
                  </a:lnTo>
                  <a:lnTo>
                    <a:pt x="63322" y="823328"/>
                  </a:lnTo>
                  <a:lnTo>
                    <a:pt x="62725" y="823328"/>
                  </a:lnTo>
                  <a:lnTo>
                    <a:pt x="62801" y="823175"/>
                  </a:lnTo>
                  <a:lnTo>
                    <a:pt x="61887" y="823328"/>
                  </a:lnTo>
                  <a:lnTo>
                    <a:pt x="61302" y="823328"/>
                  </a:lnTo>
                  <a:lnTo>
                    <a:pt x="60274" y="822058"/>
                  </a:lnTo>
                  <a:lnTo>
                    <a:pt x="61798" y="823328"/>
                  </a:lnTo>
                  <a:lnTo>
                    <a:pt x="61252" y="822058"/>
                  </a:lnTo>
                  <a:lnTo>
                    <a:pt x="61798" y="822058"/>
                  </a:lnTo>
                  <a:lnTo>
                    <a:pt x="65290" y="820788"/>
                  </a:lnTo>
                  <a:lnTo>
                    <a:pt x="59436" y="819607"/>
                  </a:lnTo>
                  <a:lnTo>
                    <a:pt x="59436" y="822058"/>
                  </a:lnTo>
                  <a:lnTo>
                    <a:pt x="58407" y="822058"/>
                  </a:lnTo>
                  <a:lnTo>
                    <a:pt x="58750" y="820788"/>
                  </a:lnTo>
                  <a:lnTo>
                    <a:pt x="59436" y="822058"/>
                  </a:lnTo>
                  <a:lnTo>
                    <a:pt x="59436" y="819607"/>
                  </a:lnTo>
                  <a:lnTo>
                    <a:pt x="59042" y="819518"/>
                  </a:lnTo>
                  <a:lnTo>
                    <a:pt x="61569" y="818248"/>
                  </a:lnTo>
                  <a:lnTo>
                    <a:pt x="61061" y="818248"/>
                  </a:lnTo>
                  <a:lnTo>
                    <a:pt x="61061" y="816978"/>
                  </a:lnTo>
                  <a:lnTo>
                    <a:pt x="60172" y="816978"/>
                  </a:lnTo>
                  <a:lnTo>
                    <a:pt x="62382" y="815708"/>
                  </a:lnTo>
                  <a:lnTo>
                    <a:pt x="62585" y="814438"/>
                  </a:lnTo>
                  <a:lnTo>
                    <a:pt x="59436" y="813168"/>
                  </a:lnTo>
                  <a:lnTo>
                    <a:pt x="63665" y="810628"/>
                  </a:lnTo>
                  <a:lnTo>
                    <a:pt x="61061" y="809358"/>
                  </a:lnTo>
                  <a:lnTo>
                    <a:pt x="64109" y="809358"/>
                  </a:lnTo>
                  <a:lnTo>
                    <a:pt x="63614" y="808088"/>
                  </a:lnTo>
                  <a:lnTo>
                    <a:pt x="62433" y="808088"/>
                  </a:lnTo>
                  <a:lnTo>
                    <a:pt x="64592" y="806818"/>
                  </a:lnTo>
                  <a:lnTo>
                    <a:pt x="64109" y="806818"/>
                  </a:lnTo>
                  <a:lnTo>
                    <a:pt x="61849" y="808088"/>
                  </a:lnTo>
                  <a:lnTo>
                    <a:pt x="62928" y="805548"/>
                  </a:lnTo>
                  <a:lnTo>
                    <a:pt x="60667" y="804278"/>
                  </a:lnTo>
                  <a:lnTo>
                    <a:pt x="63373" y="803008"/>
                  </a:lnTo>
                  <a:lnTo>
                    <a:pt x="64503" y="803008"/>
                  </a:lnTo>
                  <a:lnTo>
                    <a:pt x="59436" y="800468"/>
                  </a:lnTo>
                  <a:lnTo>
                    <a:pt x="63855" y="800468"/>
                  </a:lnTo>
                  <a:lnTo>
                    <a:pt x="59334" y="799198"/>
                  </a:lnTo>
                  <a:lnTo>
                    <a:pt x="59588" y="799198"/>
                  </a:lnTo>
                  <a:lnTo>
                    <a:pt x="59880" y="797928"/>
                  </a:lnTo>
                  <a:lnTo>
                    <a:pt x="60325" y="796658"/>
                  </a:lnTo>
                  <a:lnTo>
                    <a:pt x="61747" y="796658"/>
                  </a:lnTo>
                  <a:lnTo>
                    <a:pt x="63715" y="795388"/>
                  </a:lnTo>
                  <a:lnTo>
                    <a:pt x="62636" y="795388"/>
                  </a:lnTo>
                  <a:lnTo>
                    <a:pt x="62979" y="794118"/>
                  </a:lnTo>
                  <a:lnTo>
                    <a:pt x="63373" y="794118"/>
                  </a:lnTo>
                  <a:lnTo>
                    <a:pt x="63461" y="792848"/>
                  </a:lnTo>
                  <a:lnTo>
                    <a:pt x="64300" y="791578"/>
                  </a:lnTo>
                  <a:lnTo>
                    <a:pt x="60960" y="792848"/>
                  </a:lnTo>
                  <a:lnTo>
                    <a:pt x="61061" y="791578"/>
                  </a:lnTo>
                  <a:lnTo>
                    <a:pt x="63271" y="791578"/>
                  </a:lnTo>
                  <a:lnTo>
                    <a:pt x="63017" y="789038"/>
                  </a:lnTo>
                  <a:lnTo>
                    <a:pt x="64249" y="789038"/>
                  </a:lnTo>
                  <a:lnTo>
                    <a:pt x="61201" y="787768"/>
                  </a:lnTo>
                  <a:lnTo>
                    <a:pt x="59588" y="787768"/>
                  </a:lnTo>
                  <a:lnTo>
                    <a:pt x="64401" y="786498"/>
                  </a:lnTo>
                  <a:lnTo>
                    <a:pt x="62585" y="786498"/>
                  </a:lnTo>
                  <a:lnTo>
                    <a:pt x="63563" y="785228"/>
                  </a:lnTo>
                  <a:lnTo>
                    <a:pt x="61188" y="786180"/>
                  </a:lnTo>
                  <a:lnTo>
                    <a:pt x="60820" y="786066"/>
                  </a:lnTo>
                  <a:lnTo>
                    <a:pt x="60947" y="786269"/>
                  </a:lnTo>
                  <a:lnTo>
                    <a:pt x="60363" y="786498"/>
                  </a:lnTo>
                  <a:lnTo>
                    <a:pt x="60325" y="785901"/>
                  </a:lnTo>
                  <a:lnTo>
                    <a:pt x="58153" y="785228"/>
                  </a:lnTo>
                  <a:lnTo>
                    <a:pt x="60274" y="785228"/>
                  </a:lnTo>
                  <a:lnTo>
                    <a:pt x="60807" y="785228"/>
                  </a:lnTo>
                  <a:lnTo>
                    <a:pt x="62534" y="783958"/>
                  </a:lnTo>
                  <a:lnTo>
                    <a:pt x="61061" y="783958"/>
                  </a:lnTo>
                  <a:lnTo>
                    <a:pt x="60071" y="782688"/>
                  </a:lnTo>
                  <a:lnTo>
                    <a:pt x="62776" y="780148"/>
                  </a:lnTo>
                  <a:lnTo>
                    <a:pt x="59537" y="778878"/>
                  </a:lnTo>
                  <a:lnTo>
                    <a:pt x="62534" y="778878"/>
                  </a:lnTo>
                  <a:lnTo>
                    <a:pt x="61150" y="777608"/>
                  </a:lnTo>
                  <a:lnTo>
                    <a:pt x="64058" y="777608"/>
                  </a:lnTo>
                  <a:lnTo>
                    <a:pt x="65290" y="776338"/>
                  </a:lnTo>
                  <a:lnTo>
                    <a:pt x="60756" y="777608"/>
                  </a:lnTo>
                  <a:lnTo>
                    <a:pt x="61010" y="776338"/>
                  </a:lnTo>
                  <a:lnTo>
                    <a:pt x="62534" y="776338"/>
                  </a:lnTo>
                  <a:lnTo>
                    <a:pt x="62484" y="775068"/>
                  </a:lnTo>
                  <a:lnTo>
                    <a:pt x="70154" y="775068"/>
                  </a:lnTo>
                  <a:close/>
                </a:path>
                <a:path w="984885" h="835025">
                  <a:moveTo>
                    <a:pt x="914984" y="89166"/>
                  </a:moveTo>
                  <a:lnTo>
                    <a:pt x="914311" y="88900"/>
                  </a:lnTo>
                  <a:lnTo>
                    <a:pt x="914882" y="89242"/>
                  </a:lnTo>
                  <a:close/>
                </a:path>
                <a:path w="984885" h="835025">
                  <a:moveTo>
                    <a:pt x="916914" y="69850"/>
                  </a:moveTo>
                  <a:lnTo>
                    <a:pt x="916762" y="69850"/>
                  </a:lnTo>
                  <a:lnTo>
                    <a:pt x="916914" y="69850"/>
                  </a:lnTo>
                  <a:close/>
                </a:path>
                <a:path w="984885" h="835025">
                  <a:moveTo>
                    <a:pt x="918540" y="19050"/>
                  </a:moveTo>
                  <a:close/>
                </a:path>
                <a:path w="984885" h="835025">
                  <a:moveTo>
                    <a:pt x="918781" y="17780"/>
                  </a:moveTo>
                  <a:lnTo>
                    <a:pt x="917702" y="17780"/>
                  </a:lnTo>
                  <a:lnTo>
                    <a:pt x="918464" y="18948"/>
                  </a:lnTo>
                  <a:lnTo>
                    <a:pt x="918781" y="17780"/>
                  </a:lnTo>
                  <a:close/>
                </a:path>
                <a:path w="984885" h="835025">
                  <a:moveTo>
                    <a:pt x="919124" y="91440"/>
                  </a:moveTo>
                  <a:lnTo>
                    <a:pt x="917752" y="90170"/>
                  </a:lnTo>
                  <a:lnTo>
                    <a:pt x="916470" y="90170"/>
                  </a:lnTo>
                  <a:lnTo>
                    <a:pt x="914882" y="89242"/>
                  </a:lnTo>
                  <a:lnTo>
                    <a:pt x="913625" y="90170"/>
                  </a:lnTo>
                  <a:lnTo>
                    <a:pt x="915289" y="91440"/>
                  </a:lnTo>
                  <a:lnTo>
                    <a:pt x="914400" y="92710"/>
                  </a:lnTo>
                  <a:lnTo>
                    <a:pt x="916863" y="92710"/>
                  </a:lnTo>
                  <a:lnTo>
                    <a:pt x="916127" y="91440"/>
                  </a:lnTo>
                  <a:lnTo>
                    <a:pt x="919124" y="91440"/>
                  </a:lnTo>
                  <a:close/>
                </a:path>
                <a:path w="984885" h="835025">
                  <a:moveTo>
                    <a:pt x="919416" y="62230"/>
                  </a:moveTo>
                  <a:lnTo>
                    <a:pt x="918540" y="62230"/>
                  </a:lnTo>
                  <a:lnTo>
                    <a:pt x="918095" y="63500"/>
                  </a:lnTo>
                  <a:lnTo>
                    <a:pt x="919175" y="63500"/>
                  </a:lnTo>
                  <a:lnTo>
                    <a:pt x="919416" y="62230"/>
                  </a:lnTo>
                  <a:close/>
                </a:path>
                <a:path w="984885" h="835025">
                  <a:moveTo>
                    <a:pt x="919467" y="65214"/>
                  </a:moveTo>
                  <a:lnTo>
                    <a:pt x="919022" y="64770"/>
                  </a:lnTo>
                  <a:lnTo>
                    <a:pt x="919099" y="65366"/>
                  </a:lnTo>
                  <a:lnTo>
                    <a:pt x="919467" y="65214"/>
                  </a:lnTo>
                  <a:close/>
                </a:path>
                <a:path w="984885" h="835025">
                  <a:moveTo>
                    <a:pt x="919962" y="71120"/>
                  </a:moveTo>
                  <a:lnTo>
                    <a:pt x="917016" y="71120"/>
                  </a:lnTo>
                  <a:lnTo>
                    <a:pt x="916774" y="69900"/>
                  </a:lnTo>
                  <a:lnTo>
                    <a:pt x="913574" y="71120"/>
                  </a:lnTo>
                  <a:lnTo>
                    <a:pt x="916914" y="71120"/>
                  </a:lnTo>
                  <a:lnTo>
                    <a:pt x="918997" y="71869"/>
                  </a:lnTo>
                  <a:lnTo>
                    <a:pt x="919962" y="71120"/>
                  </a:lnTo>
                  <a:close/>
                </a:path>
                <a:path w="984885" h="835025">
                  <a:moveTo>
                    <a:pt x="920013" y="99060"/>
                  </a:moveTo>
                  <a:lnTo>
                    <a:pt x="919073" y="99060"/>
                  </a:lnTo>
                  <a:lnTo>
                    <a:pt x="919911" y="100330"/>
                  </a:lnTo>
                  <a:lnTo>
                    <a:pt x="920013" y="99060"/>
                  </a:lnTo>
                  <a:close/>
                </a:path>
                <a:path w="984885" h="835025">
                  <a:moveTo>
                    <a:pt x="920546" y="64770"/>
                  </a:moveTo>
                  <a:lnTo>
                    <a:pt x="919911" y="64770"/>
                  </a:lnTo>
                  <a:lnTo>
                    <a:pt x="920115" y="64947"/>
                  </a:lnTo>
                  <a:lnTo>
                    <a:pt x="920546" y="64770"/>
                  </a:lnTo>
                  <a:close/>
                </a:path>
                <a:path w="984885" h="835025">
                  <a:moveTo>
                    <a:pt x="921435" y="66040"/>
                  </a:moveTo>
                  <a:lnTo>
                    <a:pt x="920115" y="64947"/>
                  </a:lnTo>
                  <a:lnTo>
                    <a:pt x="919467" y="65214"/>
                  </a:lnTo>
                  <a:lnTo>
                    <a:pt x="920305" y="66040"/>
                  </a:lnTo>
                  <a:lnTo>
                    <a:pt x="921435" y="66040"/>
                  </a:lnTo>
                  <a:close/>
                </a:path>
                <a:path w="984885" h="835025">
                  <a:moveTo>
                    <a:pt x="921677" y="35560"/>
                  </a:moveTo>
                  <a:lnTo>
                    <a:pt x="921435" y="34290"/>
                  </a:lnTo>
                  <a:lnTo>
                    <a:pt x="921334" y="35560"/>
                  </a:lnTo>
                  <a:lnTo>
                    <a:pt x="921677" y="35560"/>
                  </a:lnTo>
                  <a:close/>
                </a:path>
                <a:path w="984885" h="835025">
                  <a:moveTo>
                    <a:pt x="922172" y="76200"/>
                  </a:moveTo>
                  <a:lnTo>
                    <a:pt x="916711" y="74930"/>
                  </a:lnTo>
                  <a:lnTo>
                    <a:pt x="913866" y="76200"/>
                  </a:lnTo>
                  <a:lnTo>
                    <a:pt x="918540" y="76200"/>
                  </a:lnTo>
                  <a:lnTo>
                    <a:pt x="920800" y="76581"/>
                  </a:lnTo>
                  <a:lnTo>
                    <a:pt x="921486" y="76200"/>
                  </a:lnTo>
                  <a:lnTo>
                    <a:pt x="922172" y="76200"/>
                  </a:lnTo>
                  <a:close/>
                </a:path>
                <a:path w="984885" h="835025">
                  <a:moveTo>
                    <a:pt x="922223" y="62230"/>
                  </a:moveTo>
                  <a:lnTo>
                    <a:pt x="919416" y="62230"/>
                  </a:lnTo>
                  <a:lnTo>
                    <a:pt x="920496" y="63500"/>
                  </a:lnTo>
                  <a:lnTo>
                    <a:pt x="922223" y="62230"/>
                  </a:lnTo>
                  <a:close/>
                </a:path>
                <a:path w="984885" h="835025">
                  <a:moveTo>
                    <a:pt x="922274" y="72390"/>
                  </a:moveTo>
                  <a:lnTo>
                    <a:pt x="920457" y="72390"/>
                  </a:lnTo>
                  <a:lnTo>
                    <a:pt x="918997" y="71869"/>
                  </a:lnTo>
                  <a:lnTo>
                    <a:pt x="918337" y="72390"/>
                  </a:lnTo>
                  <a:lnTo>
                    <a:pt x="917752" y="72390"/>
                  </a:lnTo>
                  <a:lnTo>
                    <a:pt x="919226" y="73660"/>
                  </a:lnTo>
                  <a:lnTo>
                    <a:pt x="919962" y="73660"/>
                  </a:lnTo>
                  <a:lnTo>
                    <a:pt x="922274" y="72390"/>
                  </a:lnTo>
                  <a:close/>
                </a:path>
                <a:path w="984885" h="835025">
                  <a:moveTo>
                    <a:pt x="922426" y="68541"/>
                  </a:moveTo>
                  <a:lnTo>
                    <a:pt x="919340" y="67741"/>
                  </a:lnTo>
                  <a:lnTo>
                    <a:pt x="919416" y="67310"/>
                  </a:lnTo>
                  <a:lnTo>
                    <a:pt x="920102" y="66040"/>
                  </a:lnTo>
                  <a:lnTo>
                    <a:pt x="919175" y="66040"/>
                  </a:lnTo>
                  <a:lnTo>
                    <a:pt x="919099" y="65366"/>
                  </a:lnTo>
                  <a:lnTo>
                    <a:pt x="917409" y="66040"/>
                  </a:lnTo>
                  <a:lnTo>
                    <a:pt x="918438" y="66040"/>
                  </a:lnTo>
                  <a:lnTo>
                    <a:pt x="918095" y="66230"/>
                  </a:lnTo>
                  <a:lnTo>
                    <a:pt x="918095" y="67310"/>
                  </a:lnTo>
                  <a:lnTo>
                    <a:pt x="917651" y="67310"/>
                  </a:lnTo>
                  <a:lnTo>
                    <a:pt x="918095" y="67310"/>
                  </a:lnTo>
                  <a:lnTo>
                    <a:pt x="918095" y="66230"/>
                  </a:lnTo>
                  <a:lnTo>
                    <a:pt x="916076" y="67310"/>
                  </a:lnTo>
                  <a:lnTo>
                    <a:pt x="918083" y="67703"/>
                  </a:lnTo>
                  <a:lnTo>
                    <a:pt x="918044" y="68580"/>
                  </a:lnTo>
                  <a:lnTo>
                    <a:pt x="919175" y="68580"/>
                  </a:lnTo>
                  <a:lnTo>
                    <a:pt x="919302" y="67945"/>
                  </a:lnTo>
                  <a:lnTo>
                    <a:pt x="922426" y="68541"/>
                  </a:lnTo>
                  <a:close/>
                </a:path>
                <a:path w="984885" h="835025">
                  <a:moveTo>
                    <a:pt x="922667" y="116840"/>
                  </a:moveTo>
                  <a:lnTo>
                    <a:pt x="922464" y="116840"/>
                  </a:lnTo>
                  <a:lnTo>
                    <a:pt x="922642" y="116903"/>
                  </a:lnTo>
                  <a:close/>
                </a:path>
                <a:path w="984885" h="835025">
                  <a:moveTo>
                    <a:pt x="922769" y="25400"/>
                  </a:moveTo>
                  <a:lnTo>
                    <a:pt x="920013" y="25400"/>
                  </a:lnTo>
                  <a:lnTo>
                    <a:pt x="919518" y="26670"/>
                  </a:lnTo>
                  <a:lnTo>
                    <a:pt x="922769" y="25400"/>
                  </a:lnTo>
                  <a:close/>
                </a:path>
                <a:path w="984885" h="835025">
                  <a:moveTo>
                    <a:pt x="923061" y="16510"/>
                  </a:moveTo>
                  <a:lnTo>
                    <a:pt x="923010" y="15240"/>
                  </a:lnTo>
                  <a:lnTo>
                    <a:pt x="920699" y="15240"/>
                  </a:lnTo>
                  <a:lnTo>
                    <a:pt x="921042" y="16510"/>
                  </a:lnTo>
                  <a:lnTo>
                    <a:pt x="921486" y="17780"/>
                  </a:lnTo>
                  <a:lnTo>
                    <a:pt x="921677" y="16510"/>
                  </a:lnTo>
                  <a:lnTo>
                    <a:pt x="923061" y="16510"/>
                  </a:lnTo>
                  <a:close/>
                </a:path>
                <a:path w="984885" h="835025">
                  <a:moveTo>
                    <a:pt x="923366" y="1422"/>
                  </a:moveTo>
                  <a:lnTo>
                    <a:pt x="923201" y="1270"/>
                  </a:lnTo>
                  <a:lnTo>
                    <a:pt x="923366" y="1422"/>
                  </a:lnTo>
                  <a:close/>
                </a:path>
                <a:path w="984885" h="835025">
                  <a:moveTo>
                    <a:pt x="923455" y="118110"/>
                  </a:moveTo>
                  <a:lnTo>
                    <a:pt x="922718" y="116928"/>
                  </a:lnTo>
                  <a:lnTo>
                    <a:pt x="922274" y="118110"/>
                  </a:lnTo>
                  <a:lnTo>
                    <a:pt x="923455" y="118110"/>
                  </a:lnTo>
                  <a:close/>
                </a:path>
                <a:path w="984885" h="835025">
                  <a:moveTo>
                    <a:pt x="923696" y="34290"/>
                  </a:moveTo>
                  <a:lnTo>
                    <a:pt x="920407" y="33020"/>
                  </a:lnTo>
                  <a:lnTo>
                    <a:pt x="922121" y="34290"/>
                  </a:lnTo>
                  <a:lnTo>
                    <a:pt x="923696" y="34290"/>
                  </a:lnTo>
                  <a:close/>
                </a:path>
                <a:path w="984885" h="835025">
                  <a:moveTo>
                    <a:pt x="924318" y="419"/>
                  </a:moveTo>
                  <a:lnTo>
                    <a:pt x="920597" y="1270"/>
                  </a:lnTo>
                  <a:lnTo>
                    <a:pt x="923061" y="1270"/>
                  </a:lnTo>
                  <a:lnTo>
                    <a:pt x="924318" y="419"/>
                  </a:lnTo>
                  <a:close/>
                </a:path>
                <a:path w="984885" h="835025">
                  <a:moveTo>
                    <a:pt x="924534" y="109220"/>
                  </a:moveTo>
                  <a:lnTo>
                    <a:pt x="923937" y="107950"/>
                  </a:lnTo>
                  <a:lnTo>
                    <a:pt x="922959" y="107950"/>
                  </a:lnTo>
                  <a:lnTo>
                    <a:pt x="924534" y="109220"/>
                  </a:lnTo>
                  <a:close/>
                </a:path>
                <a:path w="984885" h="835025">
                  <a:moveTo>
                    <a:pt x="924534" y="17780"/>
                  </a:moveTo>
                  <a:lnTo>
                    <a:pt x="923544" y="16510"/>
                  </a:lnTo>
                  <a:lnTo>
                    <a:pt x="924534" y="17780"/>
                  </a:lnTo>
                  <a:close/>
                </a:path>
                <a:path w="984885" h="835025">
                  <a:moveTo>
                    <a:pt x="924534" y="2540"/>
                  </a:moveTo>
                  <a:lnTo>
                    <a:pt x="923366" y="1422"/>
                  </a:lnTo>
                  <a:lnTo>
                    <a:pt x="923798" y="2540"/>
                  </a:lnTo>
                  <a:lnTo>
                    <a:pt x="924534" y="2540"/>
                  </a:lnTo>
                  <a:close/>
                </a:path>
                <a:path w="984885" h="835025">
                  <a:moveTo>
                    <a:pt x="924585" y="20320"/>
                  </a:moveTo>
                  <a:lnTo>
                    <a:pt x="924445" y="19177"/>
                  </a:lnTo>
                  <a:lnTo>
                    <a:pt x="924433" y="19050"/>
                  </a:lnTo>
                  <a:lnTo>
                    <a:pt x="924140" y="19050"/>
                  </a:lnTo>
                  <a:lnTo>
                    <a:pt x="923061" y="19050"/>
                  </a:lnTo>
                  <a:lnTo>
                    <a:pt x="918883" y="19050"/>
                  </a:lnTo>
                  <a:lnTo>
                    <a:pt x="922896" y="20243"/>
                  </a:lnTo>
                  <a:lnTo>
                    <a:pt x="923150" y="20320"/>
                  </a:lnTo>
                  <a:lnTo>
                    <a:pt x="924585" y="20320"/>
                  </a:lnTo>
                  <a:close/>
                </a:path>
                <a:path w="984885" h="835025">
                  <a:moveTo>
                    <a:pt x="924585" y="19050"/>
                  </a:moveTo>
                  <a:lnTo>
                    <a:pt x="924433" y="19050"/>
                  </a:lnTo>
                  <a:lnTo>
                    <a:pt x="924585" y="19050"/>
                  </a:lnTo>
                  <a:close/>
                </a:path>
                <a:path w="984885" h="835025">
                  <a:moveTo>
                    <a:pt x="924623" y="78663"/>
                  </a:moveTo>
                  <a:lnTo>
                    <a:pt x="924483" y="78740"/>
                  </a:lnTo>
                  <a:lnTo>
                    <a:pt x="924623" y="78663"/>
                  </a:lnTo>
                  <a:close/>
                </a:path>
                <a:path w="984885" h="835025">
                  <a:moveTo>
                    <a:pt x="925169" y="215"/>
                  </a:moveTo>
                  <a:lnTo>
                    <a:pt x="924928" y="0"/>
                  </a:lnTo>
                  <a:lnTo>
                    <a:pt x="924318" y="419"/>
                  </a:lnTo>
                  <a:lnTo>
                    <a:pt x="925169" y="215"/>
                  </a:lnTo>
                  <a:close/>
                </a:path>
                <a:path w="984885" h="835025">
                  <a:moveTo>
                    <a:pt x="925715" y="20320"/>
                  </a:moveTo>
                  <a:lnTo>
                    <a:pt x="925423" y="20027"/>
                  </a:lnTo>
                  <a:lnTo>
                    <a:pt x="925322" y="20320"/>
                  </a:lnTo>
                  <a:lnTo>
                    <a:pt x="925715" y="20320"/>
                  </a:lnTo>
                  <a:close/>
                </a:path>
                <a:path w="984885" h="835025">
                  <a:moveTo>
                    <a:pt x="926007" y="190500"/>
                  </a:moveTo>
                  <a:lnTo>
                    <a:pt x="923645" y="190500"/>
                  </a:lnTo>
                  <a:lnTo>
                    <a:pt x="925322" y="191770"/>
                  </a:lnTo>
                  <a:lnTo>
                    <a:pt x="926007" y="190500"/>
                  </a:lnTo>
                  <a:close/>
                </a:path>
                <a:path w="984885" h="835025">
                  <a:moveTo>
                    <a:pt x="926211" y="114985"/>
                  </a:moveTo>
                  <a:lnTo>
                    <a:pt x="925271" y="114300"/>
                  </a:lnTo>
                  <a:lnTo>
                    <a:pt x="924725" y="115570"/>
                  </a:lnTo>
                  <a:lnTo>
                    <a:pt x="926211" y="114985"/>
                  </a:lnTo>
                  <a:close/>
                </a:path>
                <a:path w="984885" h="835025">
                  <a:moveTo>
                    <a:pt x="926693" y="64541"/>
                  </a:moveTo>
                  <a:lnTo>
                    <a:pt x="926007" y="63500"/>
                  </a:lnTo>
                  <a:lnTo>
                    <a:pt x="926503" y="64770"/>
                  </a:lnTo>
                  <a:lnTo>
                    <a:pt x="926693" y="64541"/>
                  </a:lnTo>
                  <a:close/>
                </a:path>
                <a:path w="984885" h="835025">
                  <a:moveTo>
                    <a:pt x="926744" y="77470"/>
                  </a:moveTo>
                  <a:lnTo>
                    <a:pt x="926109" y="77470"/>
                  </a:lnTo>
                  <a:lnTo>
                    <a:pt x="920800" y="76581"/>
                  </a:lnTo>
                  <a:lnTo>
                    <a:pt x="919226" y="77470"/>
                  </a:lnTo>
                  <a:lnTo>
                    <a:pt x="925322" y="77470"/>
                  </a:lnTo>
                  <a:lnTo>
                    <a:pt x="924090" y="78740"/>
                  </a:lnTo>
                  <a:lnTo>
                    <a:pt x="924636" y="78638"/>
                  </a:lnTo>
                  <a:lnTo>
                    <a:pt x="926744" y="77470"/>
                  </a:lnTo>
                  <a:close/>
                </a:path>
                <a:path w="984885" h="835025">
                  <a:moveTo>
                    <a:pt x="926846" y="190500"/>
                  </a:moveTo>
                  <a:lnTo>
                    <a:pt x="926007" y="190500"/>
                  </a:lnTo>
                  <a:lnTo>
                    <a:pt x="926846" y="191249"/>
                  </a:lnTo>
                  <a:lnTo>
                    <a:pt x="926846" y="190500"/>
                  </a:lnTo>
                  <a:close/>
                </a:path>
                <a:path w="984885" h="835025">
                  <a:moveTo>
                    <a:pt x="926947" y="115443"/>
                  </a:moveTo>
                  <a:lnTo>
                    <a:pt x="926541" y="114858"/>
                  </a:lnTo>
                  <a:lnTo>
                    <a:pt x="926211" y="114985"/>
                  </a:lnTo>
                  <a:lnTo>
                    <a:pt x="926922" y="115481"/>
                  </a:lnTo>
                  <a:close/>
                </a:path>
                <a:path w="984885" h="835025">
                  <a:moveTo>
                    <a:pt x="927430" y="191770"/>
                  </a:moveTo>
                  <a:lnTo>
                    <a:pt x="926846" y="191249"/>
                  </a:lnTo>
                  <a:lnTo>
                    <a:pt x="926846" y="191770"/>
                  </a:lnTo>
                  <a:lnTo>
                    <a:pt x="927430" y="191770"/>
                  </a:lnTo>
                  <a:close/>
                </a:path>
                <a:path w="984885" h="835025">
                  <a:moveTo>
                    <a:pt x="927481" y="6350"/>
                  </a:moveTo>
                  <a:lnTo>
                    <a:pt x="925461" y="5080"/>
                  </a:lnTo>
                  <a:lnTo>
                    <a:pt x="924534" y="6350"/>
                  </a:lnTo>
                  <a:lnTo>
                    <a:pt x="927481" y="6350"/>
                  </a:lnTo>
                  <a:close/>
                </a:path>
                <a:path w="984885" h="835025">
                  <a:moveTo>
                    <a:pt x="927722" y="135890"/>
                  </a:moveTo>
                  <a:close/>
                </a:path>
                <a:path w="984885" h="835025">
                  <a:moveTo>
                    <a:pt x="928077" y="0"/>
                  </a:moveTo>
                  <a:lnTo>
                    <a:pt x="926109" y="0"/>
                  </a:lnTo>
                  <a:lnTo>
                    <a:pt x="925169" y="215"/>
                  </a:lnTo>
                  <a:lnTo>
                    <a:pt x="926033" y="965"/>
                  </a:lnTo>
                  <a:lnTo>
                    <a:pt x="928077" y="0"/>
                  </a:lnTo>
                  <a:close/>
                </a:path>
                <a:path w="984885" h="835025">
                  <a:moveTo>
                    <a:pt x="928268" y="74930"/>
                  </a:moveTo>
                  <a:lnTo>
                    <a:pt x="927684" y="74930"/>
                  </a:lnTo>
                  <a:lnTo>
                    <a:pt x="926058" y="73660"/>
                  </a:lnTo>
                  <a:lnTo>
                    <a:pt x="923798" y="73660"/>
                  </a:lnTo>
                  <a:lnTo>
                    <a:pt x="924928" y="74930"/>
                  </a:lnTo>
                  <a:lnTo>
                    <a:pt x="925322" y="74930"/>
                  </a:lnTo>
                  <a:lnTo>
                    <a:pt x="924331" y="76200"/>
                  </a:lnTo>
                  <a:lnTo>
                    <a:pt x="926846" y="76200"/>
                  </a:lnTo>
                  <a:lnTo>
                    <a:pt x="928268" y="74930"/>
                  </a:lnTo>
                  <a:close/>
                </a:path>
                <a:path w="984885" h="835025">
                  <a:moveTo>
                    <a:pt x="928560" y="55880"/>
                  </a:moveTo>
                  <a:lnTo>
                    <a:pt x="924585" y="54610"/>
                  </a:lnTo>
                  <a:lnTo>
                    <a:pt x="923798" y="54610"/>
                  </a:lnTo>
                  <a:lnTo>
                    <a:pt x="927188" y="55880"/>
                  </a:lnTo>
                  <a:lnTo>
                    <a:pt x="928560" y="55880"/>
                  </a:lnTo>
                  <a:close/>
                </a:path>
                <a:path w="984885" h="835025">
                  <a:moveTo>
                    <a:pt x="928662" y="1270"/>
                  </a:moveTo>
                  <a:lnTo>
                    <a:pt x="926401" y="1270"/>
                  </a:lnTo>
                  <a:lnTo>
                    <a:pt x="926033" y="965"/>
                  </a:lnTo>
                  <a:lnTo>
                    <a:pt x="925372" y="1270"/>
                  </a:lnTo>
                  <a:lnTo>
                    <a:pt x="923302" y="1270"/>
                  </a:lnTo>
                  <a:lnTo>
                    <a:pt x="925906" y="2540"/>
                  </a:lnTo>
                  <a:lnTo>
                    <a:pt x="928662" y="1270"/>
                  </a:lnTo>
                  <a:close/>
                </a:path>
                <a:path w="984885" h="835025">
                  <a:moveTo>
                    <a:pt x="928954" y="133350"/>
                  </a:moveTo>
                  <a:lnTo>
                    <a:pt x="928814" y="132880"/>
                  </a:lnTo>
                  <a:lnTo>
                    <a:pt x="928471" y="132664"/>
                  </a:lnTo>
                  <a:lnTo>
                    <a:pt x="928268" y="132715"/>
                  </a:lnTo>
                  <a:lnTo>
                    <a:pt x="928954" y="133350"/>
                  </a:lnTo>
                  <a:close/>
                </a:path>
                <a:path w="984885" h="835025">
                  <a:moveTo>
                    <a:pt x="929157" y="186690"/>
                  </a:moveTo>
                  <a:lnTo>
                    <a:pt x="928903" y="186690"/>
                  </a:lnTo>
                  <a:lnTo>
                    <a:pt x="929157" y="186690"/>
                  </a:lnTo>
                  <a:close/>
                </a:path>
                <a:path w="984885" h="835025">
                  <a:moveTo>
                    <a:pt x="929957" y="153327"/>
                  </a:moveTo>
                  <a:lnTo>
                    <a:pt x="928319" y="153670"/>
                  </a:lnTo>
                  <a:lnTo>
                    <a:pt x="929690" y="153670"/>
                  </a:lnTo>
                  <a:lnTo>
                    <a:pt x="929957" y="153327"/>
                  </a:lnTo>
                  <a:close/>
                </a:path>
                <a:path w="984885" h="835025">
                  <a:moveTo>
                    <a:pt x="930122" y="194233"/>
                  </a:moveTo>
                  <a:lnTo>
                    <a:pt x="929843" y="194310"/>
                  </a:lnTo>
                  <a:lnTo>
                    <a:pt x="929995" y="194310"/>
                  </a:lnTo>
                  <a:lnTo>
                    <a:pt x="930122" y="194233"/>
                  </a:lnTo>
                  <a:close/>
                </a:path>
                <a:path w="984885" h="835025">
                  <a:moveTo>
                    <a:pt x="930681" y="190500"/>
                  </a:moveTo>
                  <a:lnTo>
                    <a:pt x="928370" y="190500"/>
                  </a:lnTo>
                  <a:lnTo>
                    <a:pt x="928166" y="191770"/>
                  </a:lnTo>
                  <a:lnTo>
                    <a:pt x="929157" y="191770"/>
                  </a:lnTo>
                  <a:lnTo>
                    <a:pt x="930681" y="190500"/>
                  </a:lnTo>
                  <a:close/>
                </a:path>
                <a:path w="984885" h="835025">
                  <a:moveTo>
                    <a:pt x="932180" y="152844"/>
                  </a:moveTo>
                  <a:lnTo>
                    <a:pt x="931951" y="152400"/>
                  </a:lnTo>
                  <a:lnTo>
                    <a:pt x="930630" y="152400"/>
                  </a:lnTo>
                  <a:lnTo>
                    <a:pt x="929957" y="153327"/>
                  </a:lnTo>
                  <a:lnTo>
                    <a:pt x="932180" y="152844"/>
                  </a:lnTo>
                  <a:close/>
                </a:path>
                <a:path w="984885" h="835025">
                  <a:moveTo>
                    <a:pt x="932205" y="190500"/>
                  </a:moveTo>
                  <a:lnTo>
                    <a:pt x="930681" y="190500"/>
                  </a:lnTo>
                  <a:lnTo>
                    <a:pt x="930084" y="191770"/>
                  </a:lnTo>
                  <a:lnTo>
                    <a:pt x="932205" y="191770"/>
                  </a:lnTo>
                  <a:lnTo>
                    <a:pt x="932205" y="190500"/>
                  </a:lnTo>
                  <a:close/>
                </a:path>
                <a:path w="984885" h="835025">
                  <a:moveTo>
                    <a:pt x="932205" y="184150"/>
                  </a:moveTo>
                  <a:lnTo>
                    <a:pt x="927976" y="184150"/>
                  </a:lnTo>
                  <a:lnTo>
                    <a:pt x="929106" y="186588"/>
                  </a:lnTo>
                  <a:lnTo>
                    <a:pt x="931125" y="185420"/>
                  </a:lnTo>
                  <a:lnTo>
                    <a:pt x="932205" y="184150"/>
                  </a:lnTo>
                  <a:close/>
                </a:path>
                <a:path w="984885" h="835025">
                  <a:moveTo>
                    <a:pt x="932840" y="201930"/>
                  </a:moveTo>
                  <a:lnTo>
                    <a:pt x="932789" y="200660"/>
                  </a:lnTo>
                  <a:lnTo>
                    <a:pt x="930681" y="201930"/>
                  </a:lnTo>
                  <a:lnTo>
                    <a:pt x="932840" y="201930"/>
                  </a:lnTo>
                  <a:close/>
                </a:path>
                <a:path w="984885" h="835025">
                  <a:moveTo>
                    <a:pt x="933627" y="152958"/>
                  </a:moveTo>
                  <a:lnTo>
                    <a:pt x="933005" y="152666"/>
                  </a:lnTo>
                  <a:lnTo>
                    <a:pt x="932180" y="152844"/>
                  </a:lnTo>
                  <a:lnTo>
                    <a:pt x="932599" y="153670"/>
                  </a:lnTo>
                  <a:lnTo>
                    <a:pt x="932865" y="153670"/>
                  </a:lnTo>
                  <a:lnTo>
                    <a:pt x="933627" y="152958"/>
                  </a:lnTo>
                  <a:close/>
                </a:path>
                <a:path w="984885" h="835025">
                  <a:moveTo>
                    <a:pt x="934567" y="193040"/>
                  </a:moveTo>
                  <a:lnTo>
                    <a:pt x="932205" y="193040"/>
                  </a:lnTo>
                  <a:lnTo>
                    <a:pt x="930122" y="194233"/>
                  </a:lnTo>
                  <a:lnTo>
                    <a:pt x="934567" y="193040"/>
                  </a:lnTo>
                  <a:close/>
                </a:path>
                <a:path w="984885" h="835025">
                  <a:moveTo>
                    <a:pt x="934694" y="99783"/>
                  </a:moveTo>
                  <a:lnTo>
                    <a:pt x="934529" y="99199"/>
                  </a:lnTo>
                  <a:lnTo>
                    <a:pt x="934110" y="99352"/>
                  </a:lnTo>
                  <a:lnTo>
                    <a:pt x="934694" y="99783"/>
                  </a:lnTo>
                  <a:close/>
                </a:path>
                <a:path w="984885" h="835025">
                  <a:moveTo>
                    <a:pt x="934961" y="99974"/>
                  </a:moveTo>
                  <a:lnTo>
                    <a:pt x="934694" y="99783"/>
                  </a:lnTo>
                  <a:lnTo>
                    <a:pt x="934859" y="100330"/>
                  </a:lnTo>
                  <a:lnTo>
                    <a:pt x="934961" y="99974"/>
                  </a:lnTo>
                  <a:close/>
                </a:path>
                <a:path w="984885" h="835025">
                  <a:moveTo>
                    <a:pt x="935189" y="5359"/>
                  </a:moveTo>
                  <a:lnTo>
                    <a:pt x="933475" y="5080"/>
                  </a:lnTo>
                  <a:lnTo>
                    <a:pt x="934897" y="5753"/>
                  </a:lnTo>
                  <a:lnTo>
                    <a:pt x="935189" y="5359"/>
                  </a:lnTo>
                  <a:close/>
                </a:path>
                <a:path w="984885" h="835025">
                  <a:moveTo>
                    <a:pt x="936040" y="100330"/>
                  </a:moveTo>
                  <a:lnTo>
                    <a:pt x="935164" y="99352"/>
                  </a:lnTo>
                  <a:lnTo>
                    <a:pt x="934961" y="99974"/>
                  </a:lnTo>
                  <a:lnTo>
                    <a:pt x="935443" y="100330"/>
                  </a:lnTo>
                  <a:lnTo>
                    <a:pt x="936040" y="100330"/>
                  </a:lnTo>
                  <a:close/>
                </a:path>
                <a:path w="984885" h="835025">
                  <a:moveTo>
                    <a:pt x="936155" y="6350"/>
                  </a:moveTo>
                  <a:lnTo>
                    <a:pt x="934897" y="5753"/>
                  </a:lnTo>
                  <a:lnTo>
                    <a:pt x="934466" y="6350"/>
                  </a:lnTo>
                  <a:lnTo>
                    <a:pt x="936155" y="6350"/>
                  </a:lnTo>
                  <a:close/>
                </a:path>
                <a:path w="984885" h="835025">
                  <a:moveTo>
                    <a:pt x="936675" y="5600"/>
                  </a:moveTo>
                  <a:lnTo>
                    <a:pt x="935393" y="5080"/>
                  </a:lnTo>
                  <a:lnTo>
                    <a:pt x="935189" y="5359"/>
                  </a:lnTo>
                  <a:lnTo>
                    <a:pt x="936675" y="5600"/>
                  </a:lnTo>
                  <a:close/>
                </a:path>
                <a:path w="984885" h="835025">
                  <a:moveTo>
                    <a:pt x="937653" y="64770"/>
                  </a:moveTo>
                  <a:lnTo>
                    <a:pt x="937463" y="64770"/>
                  </a:lnTo>
                  <a:lnTo>
                    <a:pt x="937653" y="64770"/>
                  </a:lnTo>
                  <a:close/>
                </a:path>
                <a:path w="984885" h="835025">
                  <a:moveTo>
                    <a:pt x="937831" y="165862"/>
                  </a:moveTo>
                  <a:lnTo>
                    <a:pt x="937514" y="165100"/>
                  </a:lnTo>
                  <a:lnTo>
                    <a:pt x="936625" y="165100"/>
                  </a:lnTo>
                  <a:lnTo>
                    <a:pt x="937831" y="165862"/>
                  </a:lnTo>
                  <a:close/>
                </a:path>
                <a:path w="984885" h="835025">
                  <a:moveTo>
                    <a:pt x="938199" y="99060"/>
                  </a:moveTo>
                  <a:lnTo>
                    <a:pt x="935736" y="97790"/>
                  </a:lnTo>
                  <a:lnTo>
                    <a:pt x="935990" y="99060"/>
                  </a:lnTo>
                  <a:lnTo>
                    <a:pt x="938199" y="99060"/>
                  </a:lnTo>
                  <a:close/>
                </a:path>
                <a:path w="984885" h="835025">
                  <a:moveTo>
                    <a:pt x="938250" y="64770"/>
                  </a:moveTo>
                  <a:lnTo>
                    <a:pt x="937958" y="66040"/>
                  </a:lnTo>
                  <a:lnTo>
                    <a:pt x="938022" y="65913"/>
                  </a:lnTo>
                  <a:lnTo>
                    <a:pt x="938250" y="64770"/>
                  </a:lnTo>
                  <a:close/>
                </a:path>
                <a:path w="984885" h="835025">
                  <a:moveTo>
                    <a:pt x="938301" y="168910"/>
                  </a:moveTo>
                  <a:lnTo>
                    <a:pt x="933627" y="168910"/>
                  </a:lnTo>
                  <a:lnTo>
                    <a:pt x="936777" y="170180"/>
                  </a:lnTo>
                  <a:lnTo>
                    <a:pt x="938301" y="168910"/>
                  </a:lnTo>
                  <a:close/>
                </a:path>
                <a:path w="984885" h="835025">
                  <a:moveTo>
                    <a:pt x="939380" y="168910"/>
                  </a:moveTo>
                  <a:lnTo>
                    <a:pt x="938301" y="168910"/>
                  </a:lnTo>
                  <a:lnTo>
                    <a:pt x="938441" y="170180"/>
                  </a:lnTo>
                  <a:lnTo>
                    <a:pt x="939038" y="170180"/>
                  </a:lnTo>
                  <a:lnTo>
                    <a:pt x="939380" y="168910"/>
                  </a:lnTo>
                  <a:close/>
                </a:path>
                <a:path w="984885" h="835025">
                  <a:moveTo>
                    <a:pt x="939774" y="63969"/>
                  </a:moveTo>
                  <a:lnTo>
                    <a:pt x="939469" y="64084"/>
                  </a:lnTo>
                  <a:lnTo>
                    <a:pt x="939774" y="64604"/>
                  </a:lnTo>
                  <a:lnTo>
                    <a:pt x="939774" y="63969"/>
                  </a:lnTo>
                  <a:close/>
                </a:path>
                <a:path w="984885" h="835025">
                  <a:moveTo>
                    <a:pt x="939838" y="188048"/>
                  </a:moveTo>
                  <a:lnTo>
                    <a:pt x="937704" y="187960"/>
                  </a:lnTo>
                  <a:lnTo>
                    <a:pt x="938745" y="188468"/>
                  </a:lnTo>
                  <a:lnTo>
                    <a:pt x="939838" y="188048"/>
                  </a:lnTo>
                  <a:close/>
                </a:path>
                <a:path w="984885" h="835025">
                  <a:moveTo>
                    <a:pt x="941349" y="6350"/>
                  </a:moveTo>
                  <a:lnTo>
                    <a:pt x="936675" y="5600"/>
                  </a:lnTo>
                  <a:lnTo>
                    <a:pt x="938542" y="6350"/>
                  </a:lnTo>
                  <a:lnTo>
                    <a:pt x="936155" y="6350"/>
                  </a:lnTo>
                  <a:lnTo>
                    <a:pt x="938834" y="7620"/>
                  </a:lnTo>
                  <a:lnTo>
                    <a:pt x="939622" y="7226"/>
                  </a:lnTo>
                  <a:lnTo>
                    <a:pt x="939546" y="7048"/>
                  </a:lnTo>
                  <a:lnTo>
                    <a:pt x="939038" y="6350"/>
                  </a:lnTo>
                  <a:lnTo>
                    <a:pt x="941349" y="6350"/>
                  </a:lnTo>
                  <a:close/>
                </a:path>
                <a:path w="984885" h="835025">
                  <a:moveTo>
                    <a:pt x="941489" y="209550"/>
                  </a:moveTo>
                  <a:lnTo>
                    <a:pt x="939774" y="209550"/>
                  </a:lnTo>
                  <a:lnTo>
                    <a:pt x="939825" y="208280"/>
                  </a:lnTo>
                  <a:lnTo>
                    <a:pt x="938250" y="208280"/>
                  </a:lnTo>
                  <a:lnTo>
                    <a:pt x="938009" y="209550"/>
                  </a:lnTo>
                  <a:lnTo>
                    <a:pt x="939279" y="209550"/>
                  </a:lnTo>
                  <a:lnTo>
                    <a:pt x="940536" y="210324"/>
                  </a:lnTo>
                  <a:lnTo>
                    <a:pt x="941438" y="210032"/>
                  </a:lnTo>
                  <a:lnTo>
                    <a:pt x="941489" y="209550"/>
                  </a:lnTo>
                  <a:close/>
                </a:path>
                <a:path w="984885" h="835025">
                  <a:moveTo>
                    <a:pt x="941628" y="167271"/>
                  </a:moveTo>
                  <a:lnTo>
                    <a:pt x="939965" y="166370"/>
                  </a:lnTo>
                  <a:lnTo>
                    <a:pt x="938644" y="166370"/>
                  </a:lnTo>
                  <a:lnTo>
                    <a:pt x="937831" y="165862"/>
                  </a:lnTo>
                  <a:lnTo>
                    <a:pt x="938047" y="166370"/>
                  </a:lnTo>
                  <a:lnTo>
                    <a:pt x="936777" y="166370"/>
                  </a:lnTo>
                  <a:lnTo>
                    <a:pt x="940955" y="167640"/>
                  </a:lnTo>
                  <a:lnTo>
                    <a:pt x="941628" y="167271"/>
                  </a:lnTo>
                  <a:close/>
                </a:path>
                <a:path w="984885" h="835025">
                  <a:moveTo>
                    <a:pt x="941692" y="106680"/>
                  </a:moveTo>
                  <a:lnTo>
                    <a:pt x="941349" y="106680"/>
                  </a:lnTo>
                  <a:lnTo>
                    <a:pt x="941552" y="106768"/>
                  </a:lnTo>
                  <a:lnTo>
                    <a:pt x="941692" y="106680"/>
                  </a:lnTo>
                  <a:close/>
                </a:path>
                <a:path w="984885" h="835025">
                  <a:moveTo>
                    <a:pt x="942327" y="167640"/>
                  </a:moveTo>
                  <a:lnTo>
                    <a:pt x="942200" y="166941"/>
                  </a:lnTo>
                  <a:lnTo>
                    <a:pt x="941628" y="167271"/>
                  </a:lnTo>
                  <a:lnTo>
                    <a:pt x="942327" y="167640"/>
                  </a:lnTo>
                  <a:close/>
                </a:path>
                <a:path w="984885" h="835025">
                  <a:moveTo>
                    <a:pt x="942873" y="177800"/>
                  </a:moveTo>
                  <a:lnTo>
                    <a:pt x="941412" y="177241"/>
                  </a:lnTo>
                  <a:lnTo>
                    <a:pt x="940219" y="177800"/>
                  </a:lnTo>
                  <a:lnTo>
                    <a:pt x="942873" y="177800"/>
                  </a:lnTo>
                  <a:close/>
                </a:path>
                <a:path w="984885" h="835025">
                  <a:moveTo>
                    <a:pt x="942924" y="176530"/>
                  </a:moveTo>
                  <a:lnTo>
                    <a:pt x="939571" y="176530"/>
                  </a:lnTo>
                  <a:lnTo>
                    <a:pt x="941412" y="177241"/>
                  </a:lnTo>
                  <a:lnTo>
                    <a:pt x="942924" y="176530"/>
                  </a:lnTo>
                  <a:close/>
                </a:path>
                <a:path w="984885" h="835025">
                  <a:moveTo>
                    <a:pt x="943267" y="170180"/>
                  </a:moveTo>
                  <a:lnTo>
                    <a:pt x="942975" y="169443"/>
                  </a:lnTo>
                  <a:lnTo>
                    <a:pt x="941006" y="168910"/>
                  </a:lnTo>
                  <a:lnTo>
                    <a:pt x="940612" y="170180"/>
                  </a:lnTo>
                  <a:lnTo>
                    <a:pt x="943267" y="170180"/>
                  </a:lnTo>
                  <a:close/>
                </a:path>
                <a:path w="984885" h="835025">
                  <a:moveTo>
                    <a:pt x="943711" y="170180"/>
                  </a:moveTo>
                  <a:lnTo>
                    <a:pt x="941349" y="171450"/>
                  </a:lnTo>
                  <a:lnTo>
                    <a:pt x="940904" y="171450"/>
                  </a:lnTo>
                  <a:lnTo>
                    <a:pt x="941349" y="172720"/>
                  </a:lnTo>
                  <a:lnTo>
                    <a:pt x="943356" y="171450"/>
                  </a:lnTo>
                  <a:lnTo>
                    <a:pt x="942276" y="171450"/>
                  </a:lnTo>
                  <a:lnTo>
                    <a:pt x="943711" y="170180"/>
                  </a:lnTo>
                  <a:close/>
                </a:path>
                <a:path w="984885" h="835025">
                  <a:moveTo>
                    <a:pt x="943749" y="168910"/>
                  </a:moveTo>
                  <a:lnTo>
                    <a:pt x="942619" y="167640"/>
                  </a:lnTo>
                  <a:lnTo>
                    <a:pt x="942136" y="168910"/>
                  </a:lnTo>
                  <a:lnTo>
                    <a:pt x="942873" y="169176"/>
                  </a:lnTo>
                  <a:lnTo>
                    <a:pt x="942771" y="168910"/>
                  </a:lnTo>
                  <a:lnTo>
                    <a:pt x="943749" y="168910"/>
                  </a:lnTo>
                  <a:close/>
                </a:path>
                <a:path w="984885" h="835025">
                  <a:moveTo>
                    <a:pt x="944118" y="169621"/>
                  </a:moveTo>
                  <a:lnTo>
                    <a:pt x="942873" y="169176"/>
                  </a:lnTo>
                  <a:lnTo>
                    <a:pt x="942975" y="169443"/>
                  </a:lnTo>
                  <a:lnTo>
                    <a:pt x="943978" y="169710"/>
                  </a:lnTo>
                  <a:lnTo>
                    <a:pt x="944118" y="169621"/>
                  </a:lnTo>
                  <a:close/>
                </a:path>
                <a:path w="984885" h="835025">
                  <a:moveTo>
                    <a:pt x="944194" y="220980"/>
                  </a:moveTo>
                  <a:lnTo>
                    <a:pt x="943559" y="219710"/>
                  </a:lnTo>
                  <a:lnTo>
                    <a:pt x="943508" y="220980"/>
                  </a:lnTo>
                  <a:lnTo>
                    <a:pt x="944194" y="220980"/>
                  </a:lnTo>
                  <a:close/>
                </a:path>
                <a:path w="984885" h="835025">
                  <a:moveTo>
                    <a:pt x="944638" y="167640"/>
                  </a:moveTo>
                  <a:lnTo>
                    <a:pt x="943368" y="166433"/>
                  </a:lnTo>
                  <a:lnTo>
                    <a:pt x="943216" y="166370"/>
                  </a:lnTo>
                  <a:lnTo>
                    <a:pt x="942746" y="166636"/>
                  </a:lnTo>
                  <a:lnTo>
                    <a:pt x="942822" y="167640"/>
                  </a:lnTo>
                  <a:lnTo>
                    <a:pt x="944638" y="167640"/>
                  </a:lnTo>
                  <a:close/>
                </a:path>
                <a:path w="984885" h="835025">
                  <a:moveTo>
                    <a:pt x="945718" y="170180"/>
                  </a:moveTo>
                  <a:lnTo>
                    <a:pt x="943978" y="169710"/>
                  </a:lnTo>
                  <a:lnTo>
                    <a:pt x="943267" y="170180"/>
                  </a:lnTo>
                  <a:lnTo>
                    <a:pt x="943711" y="170180"/>
                  </a:lnTo>
                  <a:lnTo>
                    <a:pt x="945718" y="170180"/>
                  </a:lnTo>
                  <a:close/>
                </a:path>
                <a:path w="984885" h="835025">
                  <a:moveTo>
                    <a:pt x="945972" y="105410"/>
                  </a:moveTo>
                  <a:lnTo>
                    <a:pt x="943610" y="105410"/>
                  </a:lnTo>
                  <a:lnTo>
                    <a:pt x="943267" y="106680"/>
                  </a:lnTo>
                  <a:lnTo>
                    <a:pt x="945972" y="105410"/>
                  </a:lnTo>
                  <a:close/>
                </a:path>
                <a:path w="984885" h="835025">
                  <a:moveTo>
                    <a:pt x="946073" y="224497"/>
                  </a:moveTo>
                  <a:lnTo>
                    <a:pt x="945692" y="223875"/>
                  </a:lnTo>
                  <a:lnTo>
                    <a:pt x="944194" y="223520"/>
                  </a:lnTo>
                  <a:lnTo>
                    <a:pt x="946073" y="224497"/>
                  </a:lnTo>
                  <a:close/>
                </a:path>
                <a:path w="984885" h="835025">
                  <a:moveTo>
                    <a:pt x="948182" y="224790"/>
                  </a:moveTo>
                  <a:lnTo>
                    <a:pt x="946658" y="224790"/>
                  </a:lnTo>
                  <a:lnTo>
                    <a:pt x="946073" y="224497"/>
                  </a:lnTo>
                  <a:lnTo>
                    <a:pt x="946264" y="224790"/>
                  </a:lnTo>
                  <a:lnTo>
                    <a:pt x="945375" y="224790"/>
                  </a:lnTo>
                  <a:lnTo>
                    <a:pt x="945718" y="226060"/>
                  </a:lnTo>
                  <a:lnTo>
                    <a:pt x="945184" y="226060"/>
                  </a:lnTo>
                  <a:lnTo>
                    <a:pt x="943851" y="227330"/>
                  </a:lnTo>
                  <a:lnTo>
                    <a:pt x="946658" y="227330"/>
                  </a:lnTo>
                  <a:lnTo>
                    <a:pt x="946213" y="226060"/>
                  </a:lnTo>
                  <a:lnTo>
                    <a:pt x="948080" y="226060"/>
                  </a:lnTo>
                  <a:lnTo>
                    <a:pt x="948182" y="224790"/>
                  </a:lnTo>
                  <a:close/>
                </a:path>
                <a:path w="984885" h="835025">
                  <a:moveTo>
                    <a:pt x="949198" y="193763"/>
                  </a:moveTo>
                  <a:lnTo>
                    <a:pt x="948969" y="193522"/>
                  </a:lnTo>
                  <a:lnTo>
                    <a:pt x="948842" y="194271"/>
                  </a:lnTo>
                  <a:lnTo>
                    <a:pt x="949198" y="193763"/>
                  </a:lnTo>
                  <a:close/>
                </a:path>
                <a:path w="984885" h="835025">
                  <a:moveTo>
                    <a:pt x="949756" y="6794"/>
                  </a:moveTo>
                  <a:lnTo>
                    <a:pt x="949706" y="6350"/>
                  </a:lnTo>
                  <a:lnTo>
                    <a:pt x="948766" y="6350"/>
                  </a:lnTo>
                  <a:lnTo>
                    <a:pt x="949756" y="6794"/>
                  </a:lnTo>
                  <a:close/>
                </a:path>
                <a:path w="984885" h="835025">
                  <a:moveTo>
                    <a:pt x="950442" y="223520"/>
                  </a:moveTo>
                  <a:lnTo>
                    <a:pt x="949706" y="223520"/>
                  </a:lnTo>
                  <a:lnTo>
                    <a:pt x="947889" y="223520"/>
                  </a:lnTo>
                  <a:lnTo>
                    <a:pt x="948397" y="222580"/>
                  </a:lnTo>
                  <a:lnTo>
                    <a:pt x="949706" y="223520"/>
                  </a:lnTo>
                  <a:lnTo>
                    <a:pt x="949452" y="222250"/>
                  </a:lnTo>
                  <a:lnTo>
                    <a:pt x="949604" y="222250"/>
                  </a:lnTo>
                  <a:lnTo>
                    <a:pt x="948918" y="220980"/>
                  </a:lnTo>
                  <a:lnTo>
                    <a:pt x="950341" y="219710"/>
                  </a:lnTo>
                  <a:lnTo>
                    <a:pt x="948283" y="220306"/>
                  </a:lnTo>
                  <a:lnTo>
                    <a:pt x="948131" y="220980"/>
                  </a:lnTo>
                  <a:lnTo>
                    <a:pt x="945921" y="220980"/>
                  </a:lnTo>
                  <a:lnTo>
                    <a:pt x="945134" y="220980"/>
                  </a:lnTo>
                  <a:lnTo>
                    <a:pt x="945134" y="222250"/>
                  </a:lnTo>
                  <a:lnTo>
                    <a:pt x="945921" y="222250"/>
                  </a:lnTo>
                  <a:lnTo>
                    <a:pt x="945324" y="223520"/>
                  </a:lnTo>
                  <a:lnTo>
                    <a:pt x="945476" y="223520"/>
                  </a:lnTo>
                  <a:lnTo>
                    <a:pt x="945692" y="223875"/>
                  </a:lnTo>
                  <a:lnTo>
                    <a:pt x="949286" y="224713"/>
                  </a:lnTo>
                  <a:lnTo>
                    <a:pt x="949655" y="224790"/>
                  </a:lnTo>
                  <a:lnTo>
                    <a:pt x="950442" y="224790"/>
                  </a:lnTo>
                  <a:lnTo>
                    <a:pt x="950442" y="223520"/>
                  </a:lnTo>
                  <a:close/>
                </a:path>
                <a:path w="984885" h="835025">
                  <a:moveTo>
                    <a:pt x="952703" y="8890"/>
                  </a:moveTo>
                  <a:lnTo>
                    <a:pt x="952487" y="7759"/>
                  </a:lnTo>
                  <a:lnTo>
                    <a:pt x="951331" y="8686"/>
                  </a:lnTo>
                  <a:lnTo>
                    <a:pt x="951522" y="8890"/>
                  </a:lnTo>
                  <a:lnTo>
                    <a:pt x="952703" y="8890"/>
                  </a:lnTo>
                  <a:close/>
                </a:path>
                <a:path w="984885" h="835025">
                  <a:moveTo>
                    <a:pt x="952944" y="220980"/>
                  </a:moveTo>
                  <a:lnTo>
                    <a:pt x="948918" y="220980"/>
                  </a:lnTo>
                  <a:lnTo>
                    <a:pt x="951179" y="222250"/>
                  </a:lnTo>
                  <a:lnTo>
                    <a:pt x="952944" y="220980"/>
                  </a:lnTo>
                  <a:close/>
                </a:path>
                <a:path w="984885" h="835025">
                  <a:moveTo>
                    <a:pt x="955649" y="64579"/>
                  </a:moveTo>
                  <a:lnTo>
                    <a:pt x="955205" y="64693"/>
                  </a:lnTo>
                  <a:lnTo>
                    <a:pt x="955649" y="64579"/>
                  </a:lnTo>
                  <a:close/>
                </a:path>
                <a:path w="984885" h="835025">
                  <a:moveTo>
                    <a:pt x="956056" y="800"/>
                  </a:moveTo>
                  <a:lnTo>
                    <a:pt x="955065" y="0"/>
                  </a:lnTo>
                  <a:lnTo>
                    <a:pt x="954722" y="1270"/>
                  </a:lnTo>
                  <a:lnTo>
                    <a:pt x="956056" y="800"/>
                  </a:lnTo>
                  <a:close/>
                </a:path>
                <a:path w="984885" h="835025">
                  <a:moveTo>
                    <a:pt x="956538" y="225247"/>
                  </a:moveTo>
                  <a:lnTo>
                    <a:pt x="956348" y="225056"/>
                  </a:lnTo>
                  <a:lnTo>
                    <a:pt x="956487" y="225640"/>
                  </a:lnTo>
                  <a:lnTo>
                    <a:pt x="956538" y="225247"/>
                  </a:lnTo>
                  <a:close/>
                </a:path>
                <a:path w="984885" h="835025">
                  <a:moveTo>
                    <a:pt x="956640" y="1270"/>
                  </a:moveTo>
                  <a:lnTo>
                    <a:pt x="956614" y="609"/>
                  </a:lnTo>
                  <a:lnTo>
                    <a:pt x="956056" y="800"/>
                  </a:lnTo>
                  <a:lnTo>
                    <a:pt x="956640" y="1270"/>
                  </a:lnTo>
                  <a:close/>
                </a:path>
                <a:path w="984885" h="835025">
                  <a:moveTo>
                    <a:pt x="957173" y="223520"/>
                  </a:moveTo>
                  <a:lnTo>
                    <a:pt x="957033" y="223520"/>
                  </a:lnTo>
                  <a:lnTo>
                    <a:pt x="957173" y="223520"/>
                  </a:lnTo>
                  <a:close/>
                </a:path>
                <a:path w="984885" h="835025">
                  <a:moveTo>
                    <a:pt x="957618" y="2540"/>
                  </a:moveTo>
                  <a:lnTo>
                    <a:pt x="955116" y="1270"/>
                  </a:lnTo>
                  <a:lnTo>
                    <a:pt x="955014" y="2540"/>
                  </a:lnTo>
                  <a:lnTo>
                    <a:pt x="955649" y="2540"/>
                  </a:lnTo>
                  <a:lnTo>
                    <a:pt x="957618" y="2540"/>
                  </a:lnTo>
                  <a:close/>
                </a:path>
                <a:path w="984885" h="835025">
                  <a:moveTo>
                    <a:pt x="957935" y="225386"/>
                  </a:moveTo>
                  <a:lnTo>
                    <a:pt x="956576" y="224891"/>
                  </a:lnTo>
                  <a:lnTo>
                    <a:pt x="956538" y="225247"/>
                  </a:lnTo>
                  <a:lnTo>
                    <a:pt x="956576" y="226009"/>
                  </a:lnTo>
                  <a:lnTo>
                    <a:pt x="957326" y="226060"/>
                  </a:lnTo>
                  <a:lnTo>
                    <a:pt x="957059" y="225780"/>
                  </a:lnTo>
                  <a:lnTo>
                    <a:pt x="957935" y="225386"/>
                  </a:lnTo>
                  <a:close/>
                </a:path>
                <a:path w="984885" h="835025">
                  <a:moveTo>
                    <a:pt x="958011" y="223520"/>
                  </a:moveTo>
                  <a:lnTo>
                    <a:pt x="957173" y="223520"/>
                  </a:lnTo>
                  <a:lnTo>
                    <a:pt x="952258" y="224790"/>
                  </a:lnTo>
                  <a:lnTo>
                    <a:pt x="956094" y="224790"/>
                  </a:lnTo>
                  <a:lnTo>
                    <a:pt x="956348" y="225056"/>
                  </a:lnTo>
                  <a:lnTo>
                    <a:pt x="956297" y="224790"/>
                  </a:lnTo>
                  <a:lnTo>
                    <a:pt x="956576" y="224891"/>
                  </a:lnTo>
                  <a:lnTo>
                    <a:pt x="957275" y="224790"/>
                  </a:lnTo>
                  <a:lnTo>
                    <a:pt x="958011" y="223520"/>
                  </a:lnTo>
                  <a:close/>
                </a:path>
                <a:path w="984885" h="835025">
                  <a:moveTo>
                    <a:pt x="958303" y="0"/>
                  </a:moveTo>
                  <a:lnTo>
                    <a:pt x="956589" y="0"/>
                  </a:lnTo>
                  <a:lnTo>
                    <a:pt x="956614" y="609"/>
                  </a:lnTo>
                  <a:lnTo>
                    <a:pt x="958303" y="0"/>
                  </a:lnTo>
                  <a:close/>
                </a:path>
                <a:path w="984885" h="835025">
                  <a:moveTo>
                    <a:pt x="958850" y="223316"/>
                  </a:moveTo>
                  <a:lnTo>
                    <a:pt x="958253" y="223520"/>
                  </a:lnTo>
                  <a:lnTo>
                    <a:pt x="958850" y="223520"/>
                  </a:lnTo>
                  <a:lnTo>
                    <a:pt x="958850" y="223316"/>
                  </a:lnTo>
                  <a:close/>
                </a:path>
                <a:path w="984885" h="835025">
                  <a:moveTo>
                    <a:pt x="958951" y="220980"/>
                  </a:moveTo>
                  <a:lnTo>
                    <a:pt x="958405" y="219710"/>
                  </a:lnTo>
                  <a:lnTo>
                    <a:pt x="958113" y="220980"/>
                  </a:lnTo>
                  <a:lnTo>
                    <a:pt x="958951" y="220980"/>
                  </a:lnTo>
                  <a:close/>
                </a:path>
                <a:path w="984885" h="835025">
                  <a:moveTo>
                    <a:pt x="959091" y="64770"/>
                  </a:moveTo>
                  <a:lnTo>
                    <a:pt x="957910" y="64770"/>
                  </a:lnTo>
                  <a:lnTo>
                    <a:pt x="959091" y="65087"/>
                  </a:lnTo>
                  <a:lnTo>
                    <a:pt x="959091" y="64770"/>
                  </a:lnTo>
                  <a:close/>
                </a:path>
                <a:path w="984885" h="835025">
                  <a:moveTo>
                    <a:pt x="959345" y="61455"/>
                  </a:moveTo>
                  <a:lnTo>
                    <a:pt x="959104" y="61302"/>
                  </a:lnTo>
                  <a:lnTo>
                    <a:pt x="956538" y="62230"/>
                  </a:lnTo>
                  <a:lnTo>
                    <a:pt x="959345" y="61455"/>
                  </a:lnTo>
                  <a:close/>
                </a:path>
                <a:path w="984885" h="835025">
                  <a:moveTo>
                    <a:pt x="959878" y="213360"/>
                  </a:moveTo>
                  <a:lnTo>
                    <a:pt x="959446" y="213677"/>
                  </a:lnTo>
                  <a:lnTo>
                    <a:pt x="959573" y="213804"/>
                  </a:lnTo>
                  <a:lnTo>
                    <a:pt x="959878" y="213360"/>
                  </a:lnTo>
                  <a:close/>
                </a:path>
                <a:path w="984885" h="835025">
                  <a:moveTo>
                    <a:pt x="960031" y="62407"/>
                  </a:moveTo>
                  <a:lnTo>
                    <a:pt x="959383" y="62230"/>
                  </a:lnTo>
                  <a:lnTo>
                    <a:pt x="959777" y="62534"/>
                  </a:lnTo>
                  <a:lnTo>
                    <a:pt x="960031" y="62407"/>
                  </a:lnTo>
                  <a:close/>
                </a:path>
                <a:path w="984885" h="835025">
                  <a:moveTo>
                    <a:pt x="960374" y="224790"/>
                  </a:moveTo>
                  <a:lnTo>
                    <a:pt x="959243" y="224790"/>
                  </a:lnTo>
                  <a:lnTo>
                    <a:pt x="957935" y="225386"/>
                  </a:lnTo>
                  <a:lnTo>
                    <a:pt x="959827" y="226060"/>
                  </a:lnTo>
                  <a:lnTo>
                    <a:pt x="960374" y="224790"/>
                  </a:lnTo>
                  <a:close/>
                </a:path>
                <a:path w="984885" h="835025">
                  <a:moveTo>
                    <a:pt x="960869" y="181610"/>
                  </a:moveTo>
                  <a:lnTo>
                    <a:pt x="960221" y="180340"/>
                  </a:lnTo>
                  <a:lnTo>
                    <a:pt x="958456" y="180848"/>
                  </a:lnTo>
                  <a:lnTo>
                    <a:pt x="958850" y="181610"/>
                  </a:lnTo>
                  <a:lnTo>
                    <a:pt x="960869" y="181610"/>
                  </a:lnTo>
                  <a:close/>
                </a:path>
                <a:path w="984885" h="835025">
                  <a:moveTo>
                    <a:pt x="961059" y="63500"/>
                  </a:moveTo>
                  <a:lnTo>
                    <a:pt x="959777" y="62534"/>
                  </a:lnTo>
                  <a:lnTo>
                    <a:pt x="957821" y="63500"/>
                  </a:lnTo>
                  <a:lnTo>
                    <a:pt x="958303" y="63500"/>
                  </a:lnTo>
                  <a:lnTo>
                    <a:pt x="955649" y="64579"/>
                  </a:lnTo>
                  <a:lnTo>
                    <a:pt x="959637" y="63500"/>
                  </a:lnTo>
                  <a:lnTo>
                    <a:pt x="961059" y="63500"/>
                  </a:lnTo>
                  <a:close/>
                </a:path>
                <a:path w="984885" h="835025">
                  <a:moveTo>
                    <a:pt x="961085" y="107632"/>
                  </a:moveTo>
                  <a:lnTo>
                    <a:pt x="960755" y="107226"/>
                  </a:lnTo>
                  <a:lnTo>
                    <a:pt x="960221" y="107950"/>
                  </a:lnTo>
                  <a:lnTo>
                    <a:pt x="961085" y="107632"/>
                  </a:lnTo>
                  <a:close/>
                </a:path>
                <a:path w="984885" h="835025">
                  <a:moveTo>
                    <a:pt x="961110" y="60960"/>
                  </a:moveTo>
                  <a:lnTo>
                    <a:pt x="959345" y="61455"/>
                  </a:lnTo>
                  <a:lnTo>
                    <a:pt x="960615" y="62230"/>
                  </a:lnTo>
                  <a:lnTo>
                    <a:pt x="961110" y="60960"/>
                  </a:lnTo>
                  <a:close/>
                </a:path>
                <a:path w="984885" h="835025">
                  <a:moveTo>
                    <a:pt x="961161" y="100330"/>
                  </a:moveTo>
                  <a:lnTo>
                    <a:pt x="960424" y="99060"/>
                  </a:lnTo>
                  <a:lnTo>
                    <a:pt x="959434" y="100330"/>
                  </a:lnTo>
                  <a:lnTo>
                    <a:pt x="961161" y="100330"/>
                  </a:lnTo>
                  <a:close/>
                </a:path>
                <a:path w="984885" h="835025">
                  <a:moveTo>
                    <a:pt x="961898" y="193040"/>
                  </a:moveTo>
                  <a:lnTo>
                    <a:pt x="960374" y="194310"/>
                  </a:lnTo>
                  <a:lnTo>
                    <a:pt x="958570" y="194310"/>
                  </a:lnTo>
                  <a:lnTo>
                    <a:pt x="959116" y="194678"/>
                  </a:lnTo>
                  <a:lnTo>
                    <a:pt x="961123" y="195237"/>
                  </a:lnTo>
                  <a:lnTo>
                    <a:pt x="961161" y="194310"/>
                  </a:lnTo>
                  <a:lnTo>
                    <a:pt x="961351" y="194310"/>
                  </a:lnTo>
                  <a:lnTo>
                    <a:pt x="961898" y="193040"/>
                  </a:lnTo>
                  <a:close/>
                </a:path>
                <a:path w="984885" h="835025">
                  <a:moveTo>
                    <a:pt x="961948" y="222250"/>
                  </a:moveTo>
                  <a:lnTo>
                    <a:pt x="960374" y="222250"/>
                  </a:lnTo>
                  <a:lnTo>
                    <a:pt x="958062" y="220980"/>
                  </a:lnTo>
                  <a:lnTo>
                    <a:pt x="956881" y="220980"/>
                  </a:lnTo>
                  <a:lnTo>
                    <a:pt x="955306" y="219710"/>
                  </a:lnTo>
                  <a:lnTo>
                    <a:pt x="958405" y="219710"/>
                  </a:lnTo>
                  <a:lnTo>
                    <a:pt x="959878" y="219710"/>
                  </a:lnTo>
                  <a:lnTo>
                    <a:pt x="959878" y="217170"/>
                  </a:lnTo>
                  <a:lnTo>
                    <a:pt x="956386" y="217170"/>
                  </a:lnTo>
                  <a:lnTo>
                    <a:pt x="954278" y="217170"/>
                  </a:lnTo>
                  <a:lnTo>
                    <a:pt x="954570" y="218440"/>
                  </a:lnTo>
                  <a:lnTo>
                    <a:pt x="952652" y="218440"/>
                  </a:lnTo>
                  <a:lnTo>
                    <a:pt x="952017" y="219710"/>
                  </a:lnTo>
                  <a:lnTo>
                    <a:pt x="955014" y="219710"/>
                  </a:lnTo>
                  <a:lnTo>
                    <a:pt x="955751" y="222250"/>
                  </a:lnTo>
                  <a:lnTo>
                    <a:pt x="952754" y="222250"/>
                  </a:lnTo>
                  <a:lnTo>
                    <a:pt x="957059" y="223494"/>
                  </a:lnTo>
                  <a:lnTo>
                    <a:pt x="958113" y="222250"/>
                  </a:lnTo>
                  <a:lnTo>
                    <a:pt x="958850" y="222250"/>
                  </a:lnTo>
                  <a:lnTo>
                    <a:pt x="958850" y="223316"/>
                  </a:lnTo>
                  <a:lnTo>
                    <a:pt x="961948" y="222250"/>
                  </a:lnTo>
                  <a:close/>
                </a:path>
                <a:path w="984885" h="835025">
                  <a:moveTo>
                    <a:pt x="961948" y="68580"/>
                  </a:moveTo>
                  <a:lnTo>
                    <a:pt x="960018" y="69697"/>
                  </a:lnTo>
                  <a:lnTo>
                    <a:pt x="960374" y="69850"/>
                  </a:lnTo>
                  <a:lnTo>
                    <a:pt x="961948" y="68580"/>
                  </a:lnTo>
                  <a:close/>
                </a:path>
                <a:path w="984885" h="835025">
                  <a:moveTo>
                    <a:pt x="962088" y="191770"/>
                  </a:moveTo>
                  <a:lnTo>
                    <a:pt x="961110" y="190500"/>
                  </a:lnTo>
                  <a:lnTo>
                    <a:pt x="958850" y="190500"/>
                  </a:lnTo>
                  <a:lnTo>
                    <a:pt x="962088" y="191770"/>
                  </a:lnTo>
                  <a:close/>
                </a:path>
                <a:path w="984885" h="835025">
                  <a:moveTo>
                    <a:pt x="962190" y="227330"/>
                  </a:moveTo>
                  <a:lnTo>
                    <a:pt x="956983" y="227330"/>
                  </a:lnTo>
                  <a:lnTo>
                    <a:pt x="954468" y="226060"/>
                  </a:lnTo>
                  <a:lnTo>
                    <a:pt x="954278" y="226060"/>
                  </a:lnTo>
                  <a:lnTo>
                    <a:pt x="956881" y="227330"/>
                  </a:lnTo>
                  <a:lnTo>
                    <a:pt x="953287" y="228600"/>
                  </a:lnTo>
                  <a:lnTo>
                    <a:pt x="957961" y="228600"/>
                  </a:lnTo>
                  <a:lnTo>
                    <a:pt x="962190" y="227330"/>
                  </a:lnTo>
                  <a:close/>
                </a:path>
                <a:path w="984885" h="835025">
                  <a:moveTo>
                    <a:pt x="962279" y="68122"/>
                  </a:moveTo>
                  <a:lnTo>
                    <a:pt x="961936" y="68046"/>
                  </a:lnTo>
                  <a:lnTo>
                    <a:pt x="961402" y="68580"/>
                  </a:lnTo>
                  <a:lnTo>
                    <a:pt x="962279" y="68122"/>
                  </a:lnTo>
                  <a:close/>
                </a:path>
                <a:path w="984885" h="835025">
                  <a:moveTo>
                    <a:pt x="963218" y="213067"/>
                  </a:moveTo>
                  <a:lnTo>
                    <a:pt x="962736" y="212979"/>
                  </a:lnTo>
                  <a:lnTo>
                    <a:pt x="962926" y="213360"/>
                  </a:lnTo>
                  <a:lnTo>
                    <a:pt x="963218" y="213067"/>
                  </a:lnTo>
                  <a:close/>
                </a:path>
                <a:path w="984885" h="835025">
                  <a:moveTo>
                    <a:pt x="963371" y="57150"/>
                  </a:moveTo>
                  <a:lnTo>
                    <a:pt x="961796" y="57150"/>
                  </a:lnTo>
                  <a:lnTo>
                    <a:pt x="962291" y="58420"/>
                  </a:lnTo>
                  <a:lnTo>
                    <a:pt x="962685" y="58420"/>
                  </a:lnTo>
                  <a:lnTo>
                    <a:pt x="963371" y="57150"/>
                  </a:lnTo>
                  <a:close/>
                </a:path>
                <a:path w="984885" h="835025">
                  <a:moveTo>
                    <a:pt x="963422" y="194310"/>
                  </a:moveTo>
                  <a:lnTo>
                    <a:pt x="963307" y="194094"/>
                  </a:lnTo>
                  <a:lnTo>
                    <a:pt x="962825" y="194310"/>
                  </a:lnTo>
                  <a:lnTo>
                    <a:pt x="963422" y="194310"/>
                  </a:lnTo>
                  <a:close/>
                </a:path>
                <a:path w="984885" h="835025">
                  <a:moveTo>
                    <a:pt x="963612" y="106680"/>
                  </a:moveTo>
                  <a:lnTo>
                    <a:pt x="961085" y="107632"/>
                  </a:lnTo>
                  <a:lnTo>
                    <a:pt x="961351" y="107950"/>
                  </a:lnTo>
                  <a:lnTo>
                    <a:pt x="962685" y="107950"/>
                  </a:lnTo>
                  <a:lnTo>
                    <a:pt x="963612" y="106680"/>
                  </a:lnTo>
                  <a:close/>
                </a:path>
                <a:path w="984885" h="835025">
                  <a:moveTo>
                    <a:pt x="963815" y="67310"/>
                  </a:moveTo>
                  <a:lnTo>
                    <a:pt x="962279" y="68122"/>
                  </a:lnTo>
                  <a:lnTo>
                    <a:pt x="962952" y="68275"/>
                  </a:lnTo>
                  <a:lnTo>
                    <a:pt x="963815" y="67310"/>
                  </a:lnTo>
                  <a:close/>
                </a:path>
                <a:path w="984885" h="835025">
                  <a:moveTo>
                    <a:pt x="964298" y="68580"/>
                  </a:moveTo>
                  <a:lnTo>
                    <a:pt x="962952" y="68275"/>
                  </a:lnTo>
                  <a:lnTo>
                    <a:pt x="962685" y="68580"/>
                  </a:lnTo>
                  <a:lnTo>
                    <a:pt x="963218" y="68580"/>
                  </a:lnTo>
                  <a:lnTo>
                    <a:pt x="964272" y="69303"/>
                  </a:lnTo>
                  <a:lnTo>
                    <a:pt x="964298" y="68580"/>
                  </a:lnTo>
                  <a:close/>
                </a:path>
                <a:path w="984885" h="835025">
                  <a:moveTo>
                    <a:pt x="964399" y="66040"/>
                  </a:moveTo>
                  <a:lnTo>
                    <a:pt x="963764" y="64770"/>
                  </a:lnTo>
                  <a:lnTo>
                    <a:pt x="963422" y="66040"/>
                  </a:lnTo>
                  <a:lnTo>
                    <a:pt x="964399" y="66040"/>
                  </a:lnTo>
                  <a:close/>
                </a:path>
                <a:path w="984885" h="835025">
                  <a:moveTo>
                    <a:pt x="964425" y="60591"/>
                  </a:moveTo>
                  <a:lnTo>
                    <a:pt x="963523" y="60960"/>
                  </a:lnTo>
                  <a:lnTo>
                    <a:pt x="964209" y="60960"/>
                  </a:lnTo>
                  <a:lnTo>
                    <a:pt x="964425" y="60591"/>
                  </a:lnTo>
                  <a:close/>
                </a:path>
                <a:path w="984885" h="835025">
                  <a:moveTo>
                    <a:pt x="964844" y="213360"/>
                  </a:moveTo>
                  <a:lnTo>
                    <a:pt x="964209" y="212090"/>
                  </a:lnTo>
                  <a:lnTo>
                    <a:pt x="963218" y="213067"/>
                  </a:lnTo>
                  <a:lnTo>
                    <a:pt x="964844" y="213360"/>
                  </a:lnTo>
                  <a:close/>
                </a:path>
                <a:path w="984885" h="835025">
                  <a:moveTo>
                    <a:pt x="964895" y="208280"/>
                  </a:moveTo>
                  <a:lnTo>
                    <a:pt x="963815" y="208280"/>
                  </a:lnTo>
                  <a:lnTo>
                    <a:pt x="963993" y="208597"/>
                  </a:lnTo>
                  <a:lnTo>
                    <a:pt x="964895" y="208280"/>
                  </a:lnTo>
                  <a:close/>
                </a:path>
                <a:path w="984885" h="835025">
                  <a:moveTo>
                    <a:pt x="964946" y="57150"/>
                  </a:moveTo>
                  <a:lnTo>
                    <a:pt x="964260" y="57150"/>
                  </a:lnTo>
                  <a:lnTo>
                    <a:pt x="963612" y="58420"/>
                  </a:lnTo>
                  <a:lnTo>
                    <a:pt x="964107" y="58420"/>
                  </a:lnTo>
                  <a:lnTo>
                    <a:pt x="964946" y="57150"/>
                  </a:lnTo>
                  <a:close/>
                </a:path>
                <a:path w="984885" h="835025">
                  <a:moveTo>
                    <a:pt x="965047" y="109220"/>
                  </a:moveTo>
                  <a:lnTo>
                    <a:pt x="961504" y="109220"/>
                  </a:lnTo>
                  <a:lnTo>
                    <a:pt x="962634" y="110490"/>
                  </a:lnTo>
                  <a:lnTo>
                    <a:pt x="965047" y="109220"/>
                  </a:lnTo>
                  <a:close/>
                </a:path>
                <a:path w="984885" h="835025">
                  <a:moveTo>
                    <a:pt x="965085" y="69850"/>
                  </a:moveTo>
                  <a:lnTo>
                    <a:pt x="964272" y="69303"/>
                  </a:lnTo>
                  <a:lnTo>
                    <a:pt x="964260" y="69850"/>
                  </a:lnTo>
                  <a:lnTo>
                    <a:pt x="965085" y="69850"/>
                  </a:lnTo>
                  <a:close/>
                </a:path>
                <a:path w="984885" h="835025">
                  <a:moveTo>
                    <a:pt x="965530" y="210820"/>
                  </a:moveTo>
                  <a:lnTo>
                    <a:pt x="964577" y="209715"/>
                  </a:lnTo>
                  <a:lnTo>
                    <a:pt x="964438" y="209651"/>
                  </a:lnTo>
                  <a:lnTo>
                    <a:pt x="964260" y="210820"/>
                  </a:lnTo>
                  <a:lnTo>
                    <a:pt x="965530" y="210820"/>
                  </a:lnTo>
                  <a:close/>
                </a:path>
                <a:path w="984885" h="835025">
                  <a:moveTo>
                    <a:pt x="966025" y="214871"/>
                  </a:moveTo>
                  <a:lnTo>
                    <a:pt x="965733" y="214630"/>
                  </a:lnTo>
                  <a:lnTo>
                    <a:pt x="965530" y="214630"/>
                  </a:lnTo>
                  <a:lnTo>
                    <a:pt x="966025" y="214871"/>
                  </a:lnTo>
                  <a:close/>
                </a:path>
                <a:path w="984885" h="835025">
                  <a:moveTo>
                    <a:pt x="966444" y="194525"/>
                  </a:moveTo>
                  <a:lnTo>
                    <a:pt x="965530" y="195237"/>
                  </a:lnTo>
                  <a:lnTo>
                    <a:pt x="966381" y="195033"/>
                  </a:lnTo>
                  <a:lnTo>
                    <a:pt x="966444" y="194525"/>
                  </a:lnTo>
                  <a:close/>
                </a:path>
                <a:path w="984885" h="835025">
                  <a:moveTo>
                    <a:pt x="966571" y="59690"/>
                  </a:moveTo>
                  <a:lnTo>
                    <a:pt x="964946" y="59690"/>
                  </a:lnTo>
                  <a:lnTo>
                    <a:pt x="964425" y="60591"/>
                  </a:lnTo>
                  <a:lnTo>
                    <a:pt x="966571" y="59690"/>
                  </a:lnTo>
                  <a:close/>
                </a:path>
                <a:path w="984885" h="835025">
                  <a:moveTo>
                    <a:pt x="967308" y="217170"/>
                  </a:moveTo>
                  <a:lnTo>
                    <a:pt x="966470" y="215900"/>
                  </a:lnTo>
                  <a:lnTo>
                    <a:pt x="965631" y="215900"/>
                  </a:lnTo>
                  <a:lnTo>
                    <a:pt x="967308" y="217170"/>
                  </a:lnTo>
                  <a:close/>
                </a:path>
                <a:path w="984885" h="835025">
                  <a:moveTo>
                    <a:pt x="968095" y="215900"/>
                  </a:moveTo>
                  <a:lnTo>
                    <a:pt x="966025" y="214871"/>
                  </a:lnTo>
                  <a:lnTo>
                    <a:pt x="967257" y="215900"/>
                  </a:lnTo>
                  <a:lnTo>
                    <a:pt x="968095" y="215900"/>
                  </a:lnTo>
                  <a:close/>
                </a:path>
                <a:path w="984885" h="835025">
                  <a:moveTo>
                    <a:pt x="968095" y="62230"/>
                  </a:moveTo>
                  <a:lnTo>
                    <a:pt x="964692" y="60960"/>
                  </a:lnTo>
                  <a:lnTo>
                    <a:pt x="961948" y="62230"/>
                  </a:lnTo>
                  <a:lnTo>
                    <a:pt x="960615" y="62230"/>
                  </a:lnTo>
                  <a:lnTo>
                    <a:pt x="960374" y="62230"/>
                  </a:lnTo>
                  <a:lnTo>
                    <a:pt x="960031" y="62407"/>
                  </a:lnTo>
                  <a:lnTo>
                    <a:pt x="964209" y="63500"/>
                  </a:lnTo>
                  <a:lnTo>
                    <a:pt x="964107" y="62230"/>
                  </a:lnTo>
                  <a:lnTo>
                    <a:pt x="968095" y="62230"/>
                  </a:lnTo>
                  <a:close/>
                </a:path>
                <a:path w="984885" h="835025">
                  <a:moveTo>
                    <a:pt x="968184" y="101600"/>
                  </a:moveTo>
                  <a:lnTo>
                    <a:pt x="967790" y="101600"/>
                  </a:lnTo>
                  <a:lnTo>
                    <a:pt x="967943" y="100330"/>
                  </a:lnTo>
                  <a:lnTo>
                    <a:pt x="965631" y="100330"/>
                  </a:lnTo>
                  <a:lnTo>
                    <a:pt x="966470" y="101600"/>
                  </a:lnTo>
                  <a:lnTo>
                    <a:pt x="964742" y="101600"/>
                  </a:lnTo>
                  <a:lnTo>
                    <a:pt x="966470" y="102870"/>
                  </a:lnTo>
                  <a:lnTo>
                    <a:pt x="967155" y="102870"/>
                  </a:lnTo>
                  <a:lnTo>
                    <a:pt x="968184" y="101600"/>
                  </a:lnTo>
                  <a:close/>
                </a:path>
                <a:path w="984885" h="835025">
                  <a:moveTo>
                    <a:pt x="968971" y="1270"/>
                  </a:moveTo>
                  <a:lnTo>
                    <a:pt x="967994" y="0"/>
                  </a:lnTo>
                  <a:lnTo>
                    <a:pt x="966076" y="0"/>
                  </a:lnTo>
                  <a:lnTo>
                    <a:pt x="965631" y="1270"/>
                  </a:lnTo>
                  <a:lnTo>
                    <a:pt x="968971" y="1270"/>
                  </a:lnTo>
                  <a:close/>
                </a:path>
                <a:path w="984885" h="835025">
                  <a:moveTo>
                    <a:pt x="969124" y="60960"/>
                  </a:moveTo>
                  <a:lnTo>
                    <a:pt x="967994" y="59690"/>
                  </a:lnTo>
                  <a:lnTo>
                    <a:pt x="969022" y="60960"/>
                  </a:lnTo>
                  <a:close/>
                </a:path>
                <a:path w="984885" h="835025">
                  <a:moveTo>
                    <a:pt x="969568" y="63500"/>
                  </a:moveTo>
                  <a:lnTo>
                    <a:pt x="968870" y="62230"/>
                  </a:lnTo>
                  <a:lnTo>
                    <a:pt x="968286" y="62230"/>
                  </a:lnTo>
                  <a:lnTo>
                    <a:pt x="969568" y="63500"/>
                  </a:lnTo>
                  <a:close/>
                </a:path>
                <a:path w="984885" h="835025">
                  <a:moveTo>
                    <a:pt x="969619" y="66040"/>
                  </a:moveTo>
                  <a:lnTo>
                    <a:pt x="969365" y="64770"/>
                  </a:lnTo>
                  <a:lnTo>
                    <a:pt x="967994" y="64770"/>
                  </a:lnTo>
                  <a:lnTo>
                    <a:pt x="967841" y="66040"/>
                  </a:lnTo>
                  <a:lnTo>
                    <a:pt x="967206" y="66040"/>
                  </a:lnTo>
                  <a:lnTo>
                    <a:pt x="967994" y="67310"/>
                  </a:lnTo>
                  <a:lnTo>
                    <a:pt x="969518" y="67310"/>
                  </a:lnTo>
                  <a:lnTo>
                    <a:pt x="969073" y="66040"/>
                  </a:lnTo>
                  <a:lnTo>
                    <a:pt x="969619" y="66040"/>
                  </a:lnTo>
                  <a:close/>
                </a:path>
                <a:path w="984885" h="835025">
                  <a:moveTo>
                    <a:pt x="970051" y="3810"/>
                  </a:moveTo>
                  <a:lnTo>
                    <a:pt x="969518" y="2540"/>
                  </a:lnTo>
                  <a:lnTo>
                    <a:pt x="967054" y="2540"/>
                  </a:lnTo>
                  <a:lnTo>
                    <a:pt x="968781" y="3810"/>
                  </a:lnTo>
                  <a:lnTo>
                    <a:pt x="970051" y="3810"/>
                  </a:lnTo>
                  <a:close/>
                </a:path>
                <a:path w="984885" h="835025">
                  <a:moveTo>
                    <a:pt x="971677" y="72390"/>
                  </a:moveTo>
                  <a:lnTo>
                    <a:pt x="971613" y="72224"/>
                  </a:lnTo>
                  <a:lnTo>
                    <a:pt x="971423" y="72123"/>
                  </a:lnTo>
                  <a:lnTo>
                    <a:pt x="971537" y="72390"/>
                  </a:lnTo>
                  <a:lnTo>
                    <a:pt x="971677" y="72390"/>
                  </a:lnTo>
                  <a:close/>
                </a:path>
                <a:path w="984885" h="835025">
                  <a:moveTo>
                    <a:pt x="971778" y="13970"/>
                  </a:moveTo>
                  <a:lnTo>
                    <a:pt x="970546" y="12700"/>
                  </a:lnTo>
                  <a:lnTo>
                    <a:pt x="969708" y="12700"/>
                  </a:lnTo>
                  <a:lnTo>
                    <a:pt x="971778" y="13970"/>
                  </a:lnTo>
                  <a:close/>
                </a:path>
                <a:path w="984885" h="835025">
                  <a:moveTo>
                    <a:pt x="971829" y="62230"/>
                  </a:moveTo>
                  <a:lnTo>
                    <a:pt x="971626" y="60960"/>
                  </a:lnTo>
                  <a:lnTo>
                    <a:pt x="970495" y="62230"/>
                  </a:lnTo>
                  <a:lnTo>
                    <a:pt x="971829" y="62230"/>
                  </a:lnTo>
                  <a:close/>
                </a:path>
                <a:path w="984885" h="835025">
                  <a:moveTo>
                    <a:pt x="971829" y="58420"/>
                  </a:moveTo>
                  <a:lnTo>
                    <a:pt x="971384" y="57150"/>
                  </a:lnTo>
                  <a:lnTo>
                    <a:pt x="968971" y="57150"/>
                  </a:lnTo>
                  <a:lnTo>
                    <a:pt x="970788" y="58420"/>
                  </a:lnTo>
                  <a:lnTo>
                    <a:pt x="971829" y="58420"/>
                  </a:lnTo>
                  <a:close/>
                </a:path>
                <a:path w="984885" h="835025">
                  <a:moveTo>
                    <a:pt x="971829" y="36830"/>
                  </a:moveTo>
                  <a:lnTo>
                    <a:pt x="971626" y="35560"/>
                  </a:lnTo>
                  <a:lnTo>
                    <a:pt x="970305" y="35560"/>
                  </a:lnTo>
                  <a:lnTo>
                    <a:pt x="970254" y="36830"/>
                  </a:lnTo>
                  <a:lnTo>
                    <a:pt x="971829" y="36830"/>
                  </a:lnTo>
                  <a:close/>
                </a:path>
                <a:path w="984885" h="835025">
                  <a:moveTo>
                    <a:pt x="971969" y="72390"/>
                  </a:moveTo>
                  <a:lnTo>
                    <a:pt x="971778" y="72301"/>
                  </a:lnTo>
                  <a:lnTo>
                    <a:pt x="971969" y="72390"/>
                  </a:lnTo>
                  <a:close/>
                </a:path>
                <a:path w="984885" h="835025">
                  <a:moveTo>
                    <a:pt x="972172" y="78740"/>
                  </a:moveTo>
                  <a:lnTo>
                    <a:pt x="969264" y="77470"/>
                  </a:lnTo>
                  <a:lnTo>
                    <a:pt x="968578" y="77470"/>
                  </a:lnTo>
                  <a:lnTo>
                    <a:pt x="972172" y="78740"/>
                  </a:lnTo>
                  <a:close/>
                </a:path>
                <a:path w="984885" h="835025">
                  <a:moveTo>
                    <a:pt x="972172" y="71945"/>
                  </a:moveTo>
                  <a:lnTo>
                    <a:pt x="971562" y="72097"/>
                  </a:lnTo>
                  <a:lnTo>
                    <a:pt x="971613" y="72224"/>
                  </a:lnTo>
                  <a:lnTo>
                    <a:pt x="971778" y="72301"/>
                  </a:lnTo>
                  <a:lnTo>
                    <a:pt x="972172" y="71945"/>
                  </a:lnTo>
                  <a:close/>
                </a:path>
                <a:path w="984885" h="835025">
                  <a:moveTo>
                    <a:pt x="972223" y="12700"/>
                  </a:moveTo>
                  <a:lnTo>
                    <a:pt x="971042" y="11430"/>
                  </a:lnTo>
                  <a:lnTo>
                    <a:pt x="970699" y="12700"/>
                  </a:lnTo>
                  <a:lnTo>
                    <a:pt x="972223" y="12700"/>
                  </a:lnTo>
                  <a:close/>
                </a:path>
                <a:path w="984885" h="835025">
                  <a:moveTo>
                    <a:pt x="972464" y="6350"/>
                  </a:moveTo>
                  <a:lnTo>
                    <a:pt x="969708" y="5080"/>
                  </a:lnTo>
                  <a:lnTo>
                    <a:pt x="968971" y="5080"/>
                  </a:lnTo>
                  <a:lnTo>
                    <a:pt x="968921" y="6350"/>
                  </a:lnTo>
                  <a:lnTo>
                    <a:pt x="972464" y="6350"/>
                  </a:lnTo>
                  <a:close/>
                </a:path>
                <a:path w="984885" h="835025">
                  <a:moveTo>
                    <a:pt x="973797" y="35560"/>
                  </a:moveTo>
                  <a:lnTo>
                    <a:pt x="971829" y="36830"/>
                  </a:lnTo>
                  <a:lnTo>
                    <a:pt x="972908" y="36830"/>
                  </a:lnTo>
                  <a:lnTo>
                    <a:pt x="973797" y="35560"/>
                  </a:lnTo>
                  <a:close/>
                </a:path>
                <a:path w="984885" h="835025">
                  <a:moveTo>
                    <a:pt x="975080" y="80645"/>
                  </a:moveTo>
                  <a:lnTo>
                    <a:pt x="974763" y="80454"/>
                  </a:lnTo>
                  <a:lnTo>
                    <a:pt x="973442" y="81280"/>
                  </a:lnTo>
                  <a:lnTo>
                    <a:pt x="975080" y="80645"/>
                  </a:lnTo>
                  <a:close/>
                </a:path>
                <a:path w="984885" h="835025">
                  <a:moveTo>
                    <a:pt x="975461" y="80010"/>
                  </a:moveTo>
                  <a:lnTo>
                    <a:pt x="973988" y="80010"/>
                  </a:lnTo>
                  <a:lnTo>
                    <a:pt x="974763" y="80454"/>
                  </a:lnTo>
                  <a:lnTo>
                    <a:pt x="975461" y="80010"/>
                  </a:lnTo>
                  <a:close/>
                </a:path>
                <a:path w="984885" h="835025">
                  <a:moveTo>
                    <a:pt x="975664" y="71120"/>
                  </a:moveTo>
                  <a:lnTo>
                    <a:pt x="973099" y="71120"/>
                  </a:lnTo>
                  <a:lnTo>
                    <a:pt x="972172" y="71945"/>
                  </a:lnTo>
                  <a:lnTo>
                    <a:pt x="975664" y="71120"/>
                  </a:lnTo>
                  <a:close/>
                </a:path>
                <a:path w="984885" h="835025">
                  <a:moveTo>
                    <a:pt x="976401" y="160020"/>
                  </a:moveTo>
                  <a:lnTo>
                    <a:pt x="975410" y="158750"/>
                  </a:lnTo>
                  <a:lnTo>
                    <a:pt x="975321" y="160020"/>
                  </a:lnTo>
                  <a:lnTo>
                    <a:pt x="976401" y="160020"/>
                  </a:lnTo>
                  <a:close/>
                </a:path>
                <a:path w="984885" h="835025">
                  <a:moveTo>
                    <a:pt x="976591" y="220980"/>
                  </a:moveTo>
                  <a:lnTo>
                    <a:pt x="974039" y="219710"/>
                  </a:lnTo>
                  <a:lnTo>
                    <a:pt x="972566" y="219710"/>
                  </a:lnTo>
                  <a:lnTo>
                    <a:pt x="972705" y="220980"/>
                  </a:lnTo>
                  <a:lnTo>
                    <a:pt x="976591" y="220980"/>
                  </a:lnTo>
                  <a:close/>
                </a:path>
                <a:path w="984885" h="835025">
                  <a:moveTo>
                    <a:pt x="976693" y="80010"/>
                  </a:moveTo>
                  <a:lnTo>
                    <a:pt x="975080" y="80645"/>
                  </a:lnTo>
                  <a:lnTo>
                    <a:pt x="976198" y="81280"/>
                  </a:lnTo>
                  <a:lnTo>
                    <a:pt x="976693" y="80010"/>
                  </a:lnTo>
                  <a:close/>
                </a:path>
                <a:path w="984885" h="835025">
                  <a:moveTo>
                    <a:pt x="977099" y="210858"/>
                  </a:moveTo>
                  <a:lnTo>
                    <a:pt x="974648" y="212090"/>
                  </a:lnTo>
                  <a:lnTo>
                    <a:pt x="976147" y="212090"/>
                  </a:lnTo>
                  <a:lnTo>
                    <a:pt x="977099" y="210858"/>
                  </a:lnTo>
                  <a:close/>
                </a:path>
                <a:path w="984885" h="835025">
                  <a:moveTo>
                    <a:pt x="977163" y="152501"/>
                  </a:moveTo>
                  <a:lnTo>
                    <a:pt x="976985" y="152400"/>
                  </a:lnTo>
                  <a:lnTo>
                    <a:pt x="977163" y="152501"/>
                  </a:lnTo>
                  <a:close/>
                </a:path>
                <a:path w="984885" h="835025">
                  <a:moveTo>
                    <a:pt x="977188" y="210820"/>
                  </a:moveTo>
                  <a:close/>
                </a:path>
                <a:path w="984885" h="835025">
                  <a:moveTo>
                    <a:pt x="977188" y="165100"/>
                  </a:moveTo>
                  <a:lnTo>
                    <a:pt x="976541" y="163830"/>
                  </a:lnTo>
                  <a:lnTo>
                    <a:pt x="974280" y="163830"/>
                  </a:lnTo>
                  <a:lnTo>
                    <a:pt x="974775" y="165100"/>
                  </a:lnTo>
                  <a:lnTo>
                    <a:pt x="977188" y="165100"/>
                  </a:lnTo>
                  <a:close/>
                </a:path>
                <a:path w="984885" h="835025">
                  <a:moveTo>
                    <a:pt x="977277" y="196850"/>
                  </a:moveTo>
                  <a:lnTo>
                    <a:pt x="974725" y="198120"/>
                  </a:lnTo>
                  <a:lnTo>
                    <a:pt x="976452" y="198120"/>
                  </a:lnTo>
                  <a:lnTo>
                    <a:pt x="977277" y="196850"/>
                  </a:lnTo>
                  <a:close/>
                </a:path>
                <a:path w="984885" h="835025">
                  <a:moveTo>
                    <a:pt x="977925" y="163830"/>
                  </a:moveTo>
                  <a:lnTo>
                    <a:pt x="977785" y="162623"/>
                  </a:lnTo>
                  <a:lnTo>
                    <a:pt x="977925" y="163830"/>
                  </a:lnTo>
                  <a:close/>
                </a:path>
                <a:path w="984885" h="835025">
                  <a:moveTo>
                    <a:pt x="978547" y="153276"/>
                  </a:moveTo>
                  <a:lnTo>
                    <a:pt x="977163" y="152501"/>
                  </a:lnTo>
                  <a:lnTo>
                    <a:pt x="977480" y="153670"/>
                  </a:lnTo>
                  <a:lnTo>
                    <a:pt x="978547" y="153276"/>
                  </a:lnTo>
                  <a:close/>
                </a:path>
                <a:path w="984885" h="835025">
                  <a:moveTo>
                    <a:pt x="978662" y="144780"/>
                  </a:moveTo>
                  <a:lnTo>
                    <a:pt x="977671" y="144780"/>
                  </a:lnTo>
                  <a:lnTo>
                    <a:pt x="978319" y="146050"/>
                  </a:lnTo>
                  <a:lnTo>
                    <a:pt x="978662" y="144780"/>
                  </a:lnTo>
                  <a:close/>
                </a:path>
                <a:path w="984885" h="835025">
                  <a:moveTo>
                    <a:pt x="978941" y="151726"/>
                  </a:moveTo>
                  <a:lnTo>
                    <a:pt x="977531" y="152400"/>
                  </a:lnTo>
                  <a:lnTo>
                    <a:pt x="978369" y="152400"/>
                  </a:lnTo>
                  <a:lnTo>
                    <a:pt x="978941" y="151726"/>
                  </a:lnTo>
                  <a:close/>
                </a:path>
                <a:path w="984885" h="835025">
                  <a:moveTo>
                    <a:pt x="978954" y="219710"/>
                  </a:moveTo>
                  <a:lnTo>
                    <a:pt x="976401" y="219710"/>
                  </a:lnTo>
                  <a:lnTo>
                    <a:pt x="976591" y="220980"/>
                  </a:lnTo>
                  <a:lnTo>
                    <a:pt x="976795" y="220980"/>
                  </a:lnTo>
                  <a:lnTo>
                    <a:pt x="978954" y="219710"/>
                  </a:lnTo>
                  <a:close/>
                </a:path>
                <a:path w="984885" h="835025">
                  <a:moveTo>
                    <a:pt x="979246" y="82550"/>
                  </a:moveTo>
                  <a:lnTo>
                    <a:pt x="974725" y="83820"/>
                  </a:lnTo>
                  <a:lnTo>
                    <a:pt x="978458" y="83820"/>
                  </a:lnTo>
                  <a:lnTo>
                    <a:pt x="979246" y="82550"/>
                  </a:lnTo>
                  <a:close/>
                </a:path>
                <a:path w="984885" h="835025">
                  <a:moveTo>
                    <a:pt x="979347" y="140970"/>
                  </a:moveTo>
                  <a:lnTo>
                    <a:pt x="977925" y="140157"/>
                  </a:lnTo>
                  <a:lnTo>
                    <a:pt x="978014" y="140970"/>
                  </a:lnTo>
                  <a:lnTo>
                    <a:pt x="979347" y="140970"/>
                  </a:lnTo>
                  <a:close/>
                </a:path>
                <a:path w="984885" h="835025">
                  <a:moveTo>
                    <a:pt x="979347" y="135890"/>
                  </a:moveTo>
                  <a:lnTo>
                    <a:pt x="977773" y="134620"/>
                  </a:lnTo>
                  <a:lnTo>
                    <a:pt x="977519" y="134797"/>
                  </a:lnTo>
                  <a:lnTo>
                    <a:pt x="979347" y="135890"/>
                  </a:lnTo>
                  <a:close/>
                </a:path>
                <a:path w="984885" h="835025">
                  <a:moveTo>
                    <a:pt x="979538" y="91440"/>
                  </a:moveTo>
                  <a:lnTo>
                    <a:pt x="979195" y="90919"/>
                  </a:lnTo>
                  <a:lnTo>
                    <a:pt x="978458" y="91440"/>
                  </a:lnTo>
                  <a:lnTo>
                    <a:pt x="979538" y="91440"/>
                  </a:lnTo>
                  <a:close/>
                </a:path>
                <a:path w="984885" h="835025">
                  <a:moveTo>
                    <a:pt x="979893" y="134620"/>
                  </a:moveTo>
                  <a:lnTo>
                    <a:pt x="977087" y="133350"/>
                  </a:lnTo>
                  <a:lnTo>
                    <a:pt x="977722" y="134620"/>
                  </a:lnTo>
                  <a:lnTo>
                    <a:pt x="979893" y="134620"/>
                  </a:lnTo>
                  <a:close/>
                </a:path>
                <a:path w="984885" h="835025">
                  <a:moveTo>
                    <a:pt x="980033" y="118110"/>
                  </a:moveTo>
                  <a:lnTo>
                    <a:pt x="978509" y="118110"/>
                  </a:lnTo>
                  <a:lnTo>
                    <a:pt x="978014" y="116840"/>
                  </a:lnTo>
                  <a:lnTo>
                    <a:pt x="974877" y="118110"/>
                  </a:lnTo>
                  <a:lnTo>
                    <a:pt x="976109" y="118110"/>
                  </a:lnTo>
                  <a:lnTo>
                    <a:pt x="975512" y="119380"/>
                  </a:lnTo>
                  <a:lnTo>
                    <a:pt x="979157" y="119380"/>
                  </a:lnTo>
                  <a:lnTo>
                    <a:pt x="980033" y="118110"/>
                  </a:lnTo>
                  <a:close/>
                </a:path>
                <a:path w="984885" h="835025">
                  <a:moveTo>
                    <a:pt x="980186" y="166370"/>
                  </a:moveTo>
                  <a:lnTo>
                    <a:pt x="979741" y="165100"/>
                  </a:lnTo>
                  <a:lnTo>
                    <a:pt x="978712" y="165100"/>
                  </a:lnTo>
                  <a:lnTo>
                    <a:pt x="977925" y="166370"/>
                  </a:lnTo>
                  <a:lnTo>
                    <a:pt x="980186" y="166370"/>
                  </a:lnTo>
                  <a:close/>
                </a:path>
                <a:path w="984885" h="835025">
                  <a:moveTo>
                    <a:pt x="980186" y="151130"/>
                  </a:moveTo>
                  <a:lnTo>
                    <a:pt x="979449" y="151130"/>
                  </a:lnTo>
                  <a:lnTo>
                    <a:pt x="978941" y="151726"/>
                  </a:lnTo>
                  <a:lnTo>
                    <a:pt x="980186" y="151130"/>
                  </a:lnTo>
                  <a:close/>
                </a:path>
                <a:path w="984885" h="835025">
                  <a:moveTo>
                    <a:pt x="980236" y="90170"/>
                  </a:moveTo>
                  <a:lnTo>
                    <a:pt x="978712" y="90170"/>
                  </a:lnTo>
                  <a:lnTo>
                    <a:pt x="979195" y="90919"/>
                  </a:lnTo>
                  <a:lnTo>
                    <a:pt x="980236" y="90170"/>
                  </a:lnTo>
                  <a:close/>
                </a:path>
                <a:path w="984885" h="835025">
                  <a:moveTo>
                    <a:pt x="980478" y="119380"/>
                  </a:moveTo>
                  <a:lnTo>
                    <a:pt x="974585" y="120650"/>
                  </a:lnTo>
                  <a:lnTo>
                    <a:pt x="976249" y="120650"/>
                  </a:lnTo>
                  <a:lnTo>
                    <a:pt x="975563" y="121920"/>
                  </a:lnTo>
                  <a:lnTo>
                    <a:pt x="977036" y="121920"/>
                  </a:lnTo>
                  <a:lnTo>
                    <a:pt x="977036" y="120650"/>
                  </a:lnTo>
                  <a:lnTo>
                    <a:pt x="978509" y="120650"/>
                  </a:lnTo>
                  <a:lnTo>
                    <a:pt x="980478" y="119380"/>
                  </a:lnTo>
                  <a:close/>
                </a:path>
                <a:path w="984885" h="835025">
                  <a:moveTo>
                    <a:pt x="980821" y="142240"/>
                  </a:moveTo>
                  <a:lnTo>
                    <a:pt x="980681" y="142240"/>
                  </a:lnTo>
                  <a:lnTo>
                    <a:pt x="980821" y="142240"/>
                  </a:lnTo>
                  <a:close/>
                </a:path>
                <a:path w="984885" h="835025">
                  <a:moveTo>
                    <a:pt x="980871" y="151130"/>
                  </a:moveTo>
                  <a:lnTo>
                    <a:pt x="980186" y="151130"/>
                  </a:lnTo>
                  <a:lnTo>
                    <a:pt x="979982" y="152400"/>
                  </a:lnTo>
                  <a:lnTo>
                    <a:pt x="980871" y="151130"/>
                  </a:lnTo>
                  <a:close/>
                </a:path>
                <a:path w="984885" h="835025">
                  <a:moveTo>
                    <a:pt x="980973" y="92710"/>
                  </a:moveTo>
                  <a:lnTo>
                    <a:pt x="979449" y="92710"/>
                  </a:lnTo>
                  <a:lnTo>
                    <a:pt x="978458" y="91440"/>
                  </a:lnTo>
                  <a:lnTo>
                    <a:pt x="977430" y="91440"/>
                  </a:lnTo>
                  <a:lnTo>
                    <a:pt x="977874" y="92710"/>
                  </a:lnTo>
                  <a:lnTo>
                    <a:pt x="977036" y="92710"/>
                  </a:lnTo>
                  <a:lnTo>
                    <a:pt x="977188" y="93980"/>
                  </a:lnTo>
                  <a:lnTo>
                    <a:pt x="980135" y="93980"/>
                  </a:lnTo>
                  <a:lnTo>
                    <a:pt x="980973" y="92710"/>
                  </a:lnTo>
                  <a:close/>
                </a:path>
                <a:path w="984885" h="835025">
                  <a:moveTo>
                    <a:pt x="981024" y="140970"/>
                  </a:moveTo>
                  <a:lnTo>
                    <a:pt x="979449" y="140970"/>
                  </a:lnTo>
                  <a:lnTo>
                    <a:pt x="980706" y="142138"/>
                  </a:lnTo>
                  <a:lnTo>
                    <a:pt x="981024" y="140970"/>
                  </a:lnTo>
                  <a:close/>
                </a:path>
                <a:path w="984885" h="835025">
                  <a:moveTo>
                    <a:pt x="981710" y="148590"/>
                  </a:moveTo>
                  <a:lnTo>
                    <a:pt x="980084" y="147320"/>
                  </a:lnTo>
                  <a:lnTo>
                    <a:pt x="978535" y="148590"/>
                  </a:lnTo>
                  <a:lnTo>
                    <a:pt x="981710" y="148590"/>
                  </a:lnTo>
                  <a:close/>
                </a:path>
                <a:path w="984885" h="835025">
                  <a:moveTo>
                    <a:pt x="981760" y="104140"/>
                  </a:moveTo>
                  <a:lnTo>
                    <a:pt x="981710" y="102870"/>
                  </a:lnTo>
                  <a:lnTo>
                    <a:pt x="981214" y="102870"/>
                  </a:lnTo>
                  <a:lnTo>
                    <a:pt x="980871" y="104140"/>
                  </a:lnTo>
                  <a:lnTo>
                    <a:pt x="981760" y="104140"/>
                  </a:lnTo>
                  <a:close/>
                </a:path>
                <a:path w="984885" h="835025">
                  <a:moveTo>
                    <a:pt x="982154" y="168910"/>
                  </a:moveTo>
                  <a:lnTo>
                    <a:pt x="981367" y="167640"/>
                  </a:lnTo>
                  <a:lnTo>
                    <a:pt x="980973" y="167640"/>
                  </a:lnTo>
                  <a:lnTo>
                    <a:pt x="978611" y="168910"/>
                  </a:lnTo>
                  <a:lnTo>
                    <a:pt x="982154" y="168910"/>
                  </a:lnTo>
                  <a:close/>
                </a:path>
                <a:path w="984885" h="835025">
                  <a:moveTo>
                    <a:pt x="982395" y="215900"/>
                  </a:moveTo>
                  <a:lnTo>
                    <a:pt x="976401" y="215900"/>
                  </a:lnTo>
                  <a:lnTo>
                    <a:pt x="975880" y="217017"/>
                  </a:lnTo>
                  <a:lnTo>
                    <a:pt x="982395" y="215900"/>
                  </a:lnTo>
                  <a:close/>
                </a:path>
                <a:path w="984885" h="835025">
                  <a:moveTo>
                    <a:pt x="982497" y="163830"/>
                  </a:moveTo>
                  <a:lnTo>
                    <a:pt x="981456" y="162560"/>
                  </a:lnTo>
                  <a:lnTo>
                    <a:pt x="977773" y="162560"/>
                  </a:lnTo>
                  <a:lnTo>
                    <a:pt x="980135" y="163830"/>
                  </a:lnTo>
                  <a:lnTo>
                    <a:pt x="982497" y="163830"/>
                  </a:lnTo>
                  <a:close/>
                </a:path>
                <a:path w="984885" h="835025">
                  <a:moveTo>
                    <a:pt x="982586" y="153670"/>
                  </a:moveTo>
                  <a:lnTo>
                    <a:pt x="982497" y="152400"/>
                  </a:lnTo>
                  <a:lnTo>
                    <a:pt x="980922" y="152400"/>
                  </a:lnTo>
                  <a:lnTo>
                    <a:pt x="978547" y="153276"/>
                  </a:lnTo>
                  <a:lnTo>
                    <a:pt x="979246" y="153670"/>
                  </a:lnTo>
                  <a:lnTo>
                    <a:pt x="982586" y="153670"/>
                  </a:lnTo>
                  <a:close/>
                </a:path>
                <a:path w="984885" h="835025">
                  <a:moveTo>
                    <a:pt x="982687" y="107950"/>
                  </a:moveTo>
                  <a:lnTo>
                    <a:pt x="980033" y="107950"/>
                  </a:lnTo>
                  <a:lnTo>
                    <a:pt x="980427" y="106680"/>
                  </a:lnTo>
                  <a:lnTo>
                    <a:pt x="978115" y="106680"/>
                  </a:lnTo>
                  <a:lnTo>
                    <a:pt x="976198" y="105410"/>
                  </a:lnTo>
                  <a:lnTo>
                    <a:pt x="977874" y="104140"/>
                  </a:lnTo>
                  <a:lnTo>
                    <a:pt x="974382" y="102870"/>
                  </a:lnTo>
                  <a:lnTo>
                    <a:pt x="976985" y="101600"/>
                  </a:lnTo>
                  <a:lnTo>
                    <a:pt x="974877" y="101600"/>
                  </a:lnTo>
                  <a:lnTo>
                    <a:pt x="973201" y="100330"/>
                  </a:lnTo>
                  <a:lnTo>
                    <a:pt x="975461" y="100330"/>
                  </a:lnTo>
                  <a:lnTo>
                    <a:pt x="975461" y="99060"/>
                  </a:lnTo>
                  <a:lnTo>
                    <a:pt x="974674" y="99060"/>
                  </a:lnTo>
                  <a:lnTo>
                    <a:pt x="975321" y="97790"/>
                  </a:lnTo>
                  <a:lnTo>
                    <a:pt x="976198" y="97790"/>
                  </a:lnTo>
                  <a:lnTo>
                    <a:pt x="976198" y="96520"/>
                  </a:lnTo>
                  <a:lnTo>
                    <a:pt x="973150" y="96520"/>
                  </a:lnTo>
                  <a:lnTo>
                    <a:pt x="972807" y="96100"/>
                  </a:lnTo>
                  <a:lnTo>
                    <a:pt x="972807" y="120650"/>
                  </a:lnTo>
                  <a:lnTo>
                    <a:pt x="971969" y="120650"/>
                  </a:lnTo>
                  <a:lnTo>
                    <a:pt x="971969" y="123190"/>
                  </a:lnTo>
                  <a:lnTo>
                    <a:pt x="971727" y="123190"/>
                  </a:lnTo>
                  <a:lnTo>
                    <a:pt x="971334" y="121920"/>
                  </a:lnTo>
                  <a:lnTo>
                    <a:pt x="971626" y="121920"/>
                  </a:lnTo>
                  <a:lnTo>
                    <a:pt x="971969" y="123190"/>
                  </a:lnTo>
                  <a:lnTo>
                    <a:pt x="971969" y="120650"/>
                  </a:lnTo>
                  <a:lnTo>
                    <a:pt x="970254" y="120650"/>
                  </a:lnTo>
                  <a:lnTo>
                    <a:pt x="970597" y="121920"/>
                  </a:lnTo>
                  <a:lnTo>
                    <a:pt x="969657" y="122135"/>
                  </a:lnTo>
                  <a:lnTo>
                    <a:pt x="969657" y="127000"/>
                  </a:lnTo>
                  <a:lnTo>
                    <a:pt x="968679" y="127393"/>
                  </a:lnTo>
                  <a:lnTo>
                    <a:pt x="968679" y="132080"/>
                  </a:lnTo>
                  <a:lnTo>
                    <a:pt x="967257" y="132080"/>
                  </a:lnTo>
                  <a:lnTo>
                    <a:pt x="967257" y="134620"/>
                  </a:lnTo>
                  <a:lnTo>
                    <a:pt x="966470" y="135115"/>
                  </a:lnTo>
                  <a:lnTo>
                    <a:pt x="966470" y="175260"/>
                  </a:lnTo>
                  <a:lnTo>
                    <a:pt x="965339" y="175260"/>
                  </a:lnTo>
                  <a:lnTo>
                    <a:pt x="964209" y="175260"/>
                  </a:lnTo>
                  <a:lnTo>
                    <a:pt x="964603" y="176530"/>
                  </a:lnTo>
                  <a:lnTo>
                    <a:pt x="964971" y="175895"/>
                  </a:lnTo>
                  <a:lnTo>
                    <a:pt x="965161" y="175577"/>
                  </a:lnTo>
                  <a:lnTo>
                    <a:pt x="965073" y="175983"/>
                  </a:lnTo>
                  <a:lnTo>
                    <a:pt x="965733" y="176530"/>
                  </a:lnTo>
                  <a:lnTo>
                    <a:pt x="964603" y="176530"/>
                  </a:lnTo>
                  <a:lnTo>
                    <a:pt x="964209" y="176530"/>
                  </a:lnTo>
                  <a:lnTo>
                    <a:pt x="964209" y="179070"/>
                  </a:lnTo>
                  <a:lnTo>
                    <a:pt x="961351" y="179070"/>
                  </a:lnTo>
                  <a:lnTo>
                    <a:pt x="960818" y="179070"/>
                  </a:lnTo>
                  <a:lnTo>
                    <a:pt x="961186" y="179324"/>
                  </a:lnTo>
                  <a:lnTo>
                    <a:pt x="960475" y="180340"/>
                  </a:lnTo>
                  <a:lnTo>
                    <a:pt x="961948" y="180340"/>
                  </a:lnTo>
                  <a:lnTo>
                    <a:pt x="961745" y="181610"/>
                  </a:lnTo>
                  <a:lnTo>
                    <a:pt x="961898" y="181610"/>
                  </a:lnTo>
                  <a:lnTo>
                    <a:pt x="963561" y="182880"/>
                  </a:lnTo>
                  <a:lnTo>
                    <a:pt x="955408" y="182880"/>
                  </a:lnTo>
                  <a:lnTo>
                    <a:pt x="955802" y="181610"/>
                  </a:lnTo>
                  <a:lnTo>
                    <a:pt x="958456" y="180848"/>
                  </a:lnTo>
                  <a:lnTo>
                    <a:pt x="958202" y="180340"/>
                  </a:lnTo>
                  <a:lnTo>
                    <a:pt x="958113" y="179070"/>
                  </a:lnTo>
                  <a:lnTo>
                    <a:pt x="955065" y="180340"/>
                  </a:lnTo>
                  <a:lnTo>
                    <a:pt x="954379" y="179070"/>
                  </a:lnTo>
                  <a:lnTo>
                    <a:pt x="954278" y="198120"/>
                  </a:lnTo>
                  <a:lnTo>
                    <a:pt x="953541" y="198120"/>
                  </a:lnTo>
                  <a:lnTo>
                    <a:pt x="953541" y="196977"/>
                  </a:lnTo>
                  <a:lnTo>
                    <a:pt x="954176" y="196850"/>
                  </a:lnTo>
                  <a:lnTo>
                    <a:pt x="954278" y="198120"/>
                  </a:lnTo>
                  <a:lnTo>
                    <a:pt x="954278" y="179070"/>
                  </a:lnTo>
                  <a:lnTo>
                    <a:pt x="953541" y="179070"/>
                  </a:lnTo>
                  <a:lnTo>
                    <a:pt x="956640" y="177800"/>
                  </a:lnTo>
                  <a:lnTo>
                    <a:pt x="960374" y="177800"/>
                  </a:lnTo>
                  <a:lnTo>
                    <a:pt x="960424" y="176530"/>
                  </a:lnTo>
                  <a:lnTo>
                    <a:pt x="959637" y="176530"/>
                  </a:lnTo>
                  <a:lnTo>
                    <a:pt x="959497" y="176161"/>
                  </a:lnTo>
                  <a:lnTo>
                    <a:pt x="959866" y="176060"/>
                  </a:lnTo>
                  <a:lnTo>
                    <a:pt x="960564" y="176530"/>
                  </a:lnTo>
                  <a:lnTo>
                    <a:pt x="961059" y="176530"/>
                  </a:lnTo>
                  <a:lnTo>
                    <a:pt x="960374" y="177800"/>
                  </a:lnTo>
                  <a:lnTo>
                    <a:pt x="961974" y="176961"/>
                  </a:lnTo>
                  <a:lnTo>
                    <a:pt x="961948" y="177800"/>
                  </a:lnTo>
                  <a:lnTo>
                    <a:pt x="960475" y="177800"/>
                  </a:lnTo>
                  <a:lnTo>
                    <a:pt x="964209" y="179070"/>
                  </a:lnTo>
                  <a:lnTo>
                    <a:pt x="964209" y="176530"/>
                  </a:lnTo>
                  <a:lnTo>
                    <a:pt x="962774" y="176530"/>
                  </a:lnTo>
                  <a:lnTo>
                    <a:pt x="961999" y="176530"/>
                  </a:lnTo>
                  <a:lnTo>
                    <a:pt x="961161" y="176530"/>
                  </a:lnTo>
                  <a:lnTo>
                    <a:pt x="960107" y="175983"/>
                  </a:lnTo>
                  <a:lnTo>
                    <a:pt x="962685" y="175260"/>
                  </a:lnTo>
                  <a:lnTo>
                    <a:pt x="961999" y="173990"/>
                  </a:lnTo>
                  <a:lnTo>
                    <a:pt x="958596" y="175260"/>
                  </a:lnTo>
                  <a:lnTo>
                    <a:pt x="958164" y="174117"/>
                  </a:lnTo>
                  <a:lnTo>
                    <a:pt x="958164" y="175260"/>
                  </a:lnTo>
                  <a:lnTo>
                    <a:pt x="958113" y="176530"/>
                  </a:lnTo>
                  <a:lnTo>
                    <a:pt x="954278" y="175260"/>
                  </a:lnTo>
                  <a:lnTo>
                    <a:pt x="954278" y="176530"/>
                  </a:lnTo>
                  <a:lnTo>
                    <a:pt x="953541" y="175260"/>
                  </a:lnTo>
                  <a:lnTo>
                    <a:pt x="954278" y="175260"/>
                  </a:lnTo>
                  <a:lnTo>
                    <a:pt x="955802" y="175260"/>
                  </a:lnTo>
                  <a:lnTo>
                    <a:pt x="958113" y="174015"/>
                  </a:lnTo>
                  <a:lnTo>
                    <a:pt x="958646" y="173990"/>
                  </a:lnTo>
                  <a:lnTo>
                    <a:pt x="958557" y="173774"/>
                  </a:lnTo>
                  <a:lnTo>
                    <a:pt x="957770" y="173990"/>
                  </a:lnTo>
                  <a:lnTo>
                    <a:pt x="954468" y="173990"/>
                  </a:lnTo>
                  <a:lnTo>
                    <a:pt x="954773" y="172720"/>
                  </a:lnTo>
                  <a:lnTo>
                    <a:pt x="957326" y="172720"/>
                  </a:lnTo>
                  <a:lnTo>
                    <a:pt x="957326" y="171450"/>
                  </a:lnTo>
                  <a:lnTo>
                    <a:pt x="958850" y="171450"/>
                  </a:lnTo>
                  <a:lnTo>
                    <a:pt x="962342" y="172720"/>
                  </a:lnTo>
                  <a:lnTo>
                    <a:pt x="958837" y="173710"/>
                  </a:lnTo>
                  <a:lnTo>
                    <a:pt x="959485" y="172720"/>
                  </a:lnTo>
                  <a:lnTo>
                    <a:pt x="958113" y="172720"/>
                  </a:lnTo>
                  <a:lnTo>
                    <a:pt x="958557" y="173774"/>
                  </a:lnTo>
                  <a:lnTo>
                    <a:pt x="958684" y="173748"/>
                  </a:lnTo>
                  <a:lnTo>
                    <a:pt x="958646" y="173990"/>
                  </a:lnTo>
                  <a:lnTo>
                    <a:pt x="961605" y="173990"/>
                  </a:lnTo>
                  <a:lnTo>
                    <a:pt x="961999" y="173990"/>
                  </a:lnTo>
                  <a:lnTo>
                    <a:pt x="962825" y="173990"/>
                  </a:lnTo>
                  <a:lnTo>
                    <a:pt x="963180" y="173774"/>
                  </a:lnTo>
                  <a:lnTo>
                    <a:pt x="963015" y="173456"/>
                  </a:lnTo>
                  <a:lnTo>
                    <a:pt x="964946" y="172720"/>
                  </a:lnTo>
                  <a:lnTo>
                    <a:pt x="963307" y="173710"/>
                  </a:lnTo>
                  <a:lnTo>
                    <a:pt x="962825" y="173990"/>
                  </a:lnTo>
                  <a:lnTo>
                    <a:pt x="963422" y="173990"/>
                  </a:lnTo>
                  <a:lnTo>
                    <a:pt x="965822" y="173990"/>
                  </a:lnTo>
                  <a:lnTo>
                    <a:pt x="966470" y="175260"/>
                  </a:lnTo>
                  <a:lnTo>
                    <a:pt x="966470" y="135115"/>
                  </a:lnTo>
                  <a:lnTo>
                    <a:pt x="965187" y="135890"/>
                  </a:lnTo>
                  <a:lnTo>
                    <a:pt x="965733" y="134620"/>
                  </a:lnTo>
                  <a:lnTo>
                    <a:pt x="967257" y="134620"/>
                  </a:lnTo>
                  <a:lnTo>
                    <a:pt x="967257" y="132080"/>
                  </a:lnTo>
                  <a:lnTo>
                    <a:pt x="967003" y="132080"/>
                  </a:lnTo>
                  <a:lnTo>
                    <a:pt x="965733" y="133350"/>
                  </a:lnTo>
                  <a:lnTo>
                    <a:pt x="964107" y="133350"/>
                  </a:lnTo>
                  <a:lnTo>
                    <a:pt x="964996" y="132080"/>
                  </a:lnTo>
                  <a:lnTo>
                    <a:pt x="965339" y="132080"/>
                  </a:lnTo>
                  <a:lnTo>
                    <a:pt x="965733" y="130810"/>
                  </a:lnTo>
                  <a:lnTo>
                    <a:pt x="966470" y="130810"/>
                  </a:lnTo>
                  <a:lnTo>
                    <a:pt x="968679" y="132080"/>
                  </a:lnTo>
                  <a:lnTo>
                    <a:pt x="968679" y="127393"/>
                  </a:lnTo>
                  <a:lnTo>
                    <a:pt x="966470" y="128270"/>
                  </a:lnTo>
                  <a:lnTo>
                    <a:pt x="968438" y="128270"/>
                  </a:lnTo>
                  <a:lnTo>
                    <a:pt x="966787" y="128968"/>
                  </a:lnTo>
                  <a:lnTo>
                    <a:pt x="966470" y="128270"/>
                  </a:lnTo>
                  <a:lnTo>
                    <a:pt x="966914" y="127000"/>
                  </a:lnTo>
                  <a:lnTo>
                    <a:pt x="969657" y="127000"/>
                  </a:lnTo>
                  <a:lnTo>
                    <a:pt x="969657" y="122135"/>
                  </a:lnTo>
                  <a:lnTo>
                    <a:pt x="969518" y="122161"/>
                  </a:lnTo>
                  <a:lnTo>
                    <a:pt x="969518" y="124460"/>
                  </a:lnTo>
                  <a:lnTo>
                    <a:pt x="968781" y="125730"/>
                  </a:lnTo>
                  <a:lnTo>
                    <a:pt x="966965" y="124460"/>
                  </a:lnTo>
                  <a:lnTo>
                    <a:pt x="969518" y="124460"/>
                  </a:lnTo>
                  <a:lnTo>
                    <a:pt x="969518" y="122161"/>
                  </a:lnTo>
                  <a:lnTo>
                    <a:pt x="966114" y="122961"/>
                  </a:lnTo>
                  <a:lnTo>
                    <a:pt x="966114" y="129260"/>
                  </a:lnTo>
                  <a:lnTo>
                    <a:pt x="965441" y="129540"/>
                  </a:lnTo>
                  <a:lnTo>
                    <a:pt x="963422" y="129540"/>
                  </a:lnTo>
                  <a:lnTo>
                    <a:pt x="962875" y="128270"/>
                  </a:lnTo>
                  <a:lnTo>
                    <a:pt x="966114" y="129260"/>
                  </a:lnTo>
                  <a:lnTo>
                    <a:pt x="966114" y="122961"/>
                  </a:lnTo>
                  <a:lnTo>
                    <a:pt x="965733" y="123050"/>
                  </a:lnTo>
                  <a:lnTo>
                    <a:pt x="965733" y="124460"/>
                  </a:lnTo>
                  <a:lnTo>
                    <a:pt x="965733" y="125730"/>
                  </a:lnTo>
                  <a:lnTo>
                    <a:pt x="963523" y="125730"/>
                  </a:lnTo>
                  <a:lnTo>
                    <a:pt x="962685" y="125018"/>
                  </a:lnTo>
                  <a:lnTo>
                    <a:pt x="962685" y="170180"/>
                  </a:lnTo>
                  <a:lnTo>
                    <a:pt x="959586" y="170180"/>
                  </a:lnTo>
                  <a:lnTo>
                    <a:pt x="961783" y="169430"/>
                  </a:lnTo>
                  <a:lnTo>
                    <a:pt x="962685" y="170180"/>
                  </a:lnTo>
                  <a:lnTo>
                    <a:pt x="962685" y="125018"/>
                  </a:lnTo>
                  <a:lnTo>
                    <a:pt x="962037" y="124460"/>
                  </a:lnTo>
                  <a:lnTo>
                    <a:pt x="965733" y="124460"/>
                  </a:lnTo>
                  <a:lnTo>
                    <a:pt x="965733" y="123050"/>
                  </a:lnTo>
                  <a:lnTo>
                    <a:pt x="965923" y="121920"/>
                  </a:lnTo>
                  <a:lnTo>
                    <a:pt x="963472" y="123190"/>
                  </a:lnTo>
                  <a:lnTo>
                    <a:pt x="964895" y="121920"/>
                  </a:lnTo>
                  <a:lnTo>
                    <a:pt x="965923" y="121920"/>
                  </a:lnTo>
                  <a:lnTo>
                    <a:pt x="968336" y="121920"/>
                  </a:lnTo>
                  <a:lnTo>
                    <a:pt x="965974" y="120650"/>
                  </a:lnTo>
                  <a:lnTo>
                    <a:pt x="966660" y="120650"/>
                  </a:lnTo>
                  <a:lnTo>
                    <a:pt x="963612" y="119380"/>
                  </a:lnTo>
                  <a:lnTo>
                    <a:pt x="964946" y="119380"/>
                  </a:lnTo>
                  <a:lnTo>
                    <a:pt x="965339" y="119380"/>
                  </a:lnTo>
                  <a:lnTo>
                    <a:pt x="970102" y="120650"/>
                  </a:lnTo>
                  <a:lnTo>
                    <a:pt x="970305" y="119380"/>
                  </a:lnTo>
                  <a:lnTo>
                    <a:pt x="972616" y="119380"/>
                  </a:lnTo>
                  <a:lnTo>
                    <a:pt x="972807" y="120650"/>
                  </a:lnTo>
                  <a:lnTo>
                    <a:pt x="972807" y="96100"/>
                  </a:lnTo>
                  <a:lnTo>
                    <a:pt x="972121" y="95250"/>
                  </a:lnTo>
                  <a:lnTo>
                    <a:pt x="976884" y="96520"/>
                  </a:lnTo>
                  <a:lnTo>
                    <a:pt x="977722" y="95250"/>
                  </a:lnTo>
                  <a:lnTo>
                    <a:pt x="973150" y="95250"/>
                  </a:lnTo>
                  <a:lnTo>
                    <a:pt x="974725" y="93980"/>
                  </a:lnTo>
                  <a:lnTo>
                    <a:pt x="974090" y="93980"/>
                  </a:lnTo>
                  <a:lnTo>
                    <a:pt x="973150" y="92710"/>
                  </a:lnTo>
                  <a:lnTo>
                    <a:pt x="974928" y="92710"/>
                  </a:lnTo>
                  <a:lnTo>
                    <a:pt x="975461" y="91440"/>
                  </a:lnTo>
                  <a:lnTo>
                    <a:pt x="974432" y="91440"/>
                  </a:lnTo>
                  <a:lnTo>
                    <a:pt x="974826" y="90170"/>
                  </a:lnTo>
                  <a:lnTo>
                    <a:pt x="974331" y="90170"/>
                  </a:lnTo>
                  <a:lnTo>
                    <a:pt x="971626" y="88900"/>
                  </a:lnTo>
                  <a:lnTo>
                    <a:pt x="973404" y="87630"/>
                  </a:lnTo>
                  <a:lnTo>
                    <a:pt x="975563" y="88900"/>
                  </a:lnTo>
                  <a:lnTo>
                    <a:pt x="976642" y="87934"/>
                  </a:lnTo>
                  <a:lnTo>
                    <a:pt x="977430" y="88900"/>
                  </a:lnTo>
                  <a:lnTo>
                    <a:pt x="980871" y="88900"/>
                  </a:lnTo>
                  <a:lnTo>
                    <a:pt x="979449" y="87630"/>
                  </a:lnTo>
                  <a:lnTo>
                    <a:pt x="976985" y="87630"/>
                  </a:lnTo>
                  <a:lnTo>
                    <a:pt x="976401" y="87630"/>
                  </a:lnTo>
                  <a:lnTo>
                    <a:pt x="973937" y="87630"/>
                  </a:lnTo>
                  <a:lnTo>
                    <a:pt x="976007" y="86360"/>
                  </a:lnTo>
                  <a:lnTo>
                    <a:pt x="976198" y="86360"/>
                  </a:lnTo>
                  <a:lnTo>
                    <a:pt x="977633" y="85090"/>
                  </a:lnTo>
                  <a:lnTo>
                    <a:pt x="974331" y="85090"/>
                  </a:lnTo>
                  <a:lnTo>
                    <a:pt x="973493" y="85090"/>
                  </a:lnTo>
                  <a:lnTo>
                    <a:pt x="971626" y="83820"/>
                  </a:lnTo>
                  <a:lnTo>
                    <a:pt x="972273" y="83820"/>
                  </a:lnTo>
                  <a:lnTo>
                    <a:pt x="974331" y="85090"/>
                  </a:lnTo>
                  <a:lnTo>
                    <a:pt x="974674" y="83820"/>
                  </a:lnTo>
                  <a:lnTo>
                    <a:pt x="976934" y="82550"/>
                  </a:lnTo>
                  <a:lnTo>
                    <a:pt x="973150" y="82550"/>
                  </a:lnTo>
                  <a:lnTo>
                    <a:pt x="972070" y="82550"/>
                  </a:lnTo>
                  <a:lnTo>
                    <a:pt x="970838" y="81737"/>
                  </a:lnTo>
                  <a:lnTo>
                    <a:pt x="970838" y="101600"/>
                  </a:lnTo>
                  <a:lnTo>
                    <a:pt x="968184" y="101600"/>
                  </a:lnTo>
                  <a:lnTo>
                    <a:pt x="969518" y="102870"/>
                  </a:lnTo>
                  <a:lnTo>
                    <a:pt x="968438" y="104140"/>
                  </a:lnTo>
                  <a:lnTo>
                    <a:pt x="967003" y="104140"/>
                  </a:lnTo>
                  <a:lnTo>
                    <a:pt x="967003" y="118110"/>
                  </a:lnTo>
                  <a:lnTo>
                    <a:pt x="965593" y="118986"/>
                  </a:lnTo>
                  <a:lnTo>
                    <a:pt x="962685" y="118110"/>
                  </a:lnTo>
                  <a:lnTo>
                    <a:pt x="967003" y="118110"/>
                  </a:lnTo>
                  <a:lnTo>
                    <a:pt x="967003" y="104140"/>
                  </a:lnTo>
                  <a:lnTo>
                    <a:pt x="966470" y="104140"/>
                  </a:lnTo>
                  <a:lnTo>
                    <a:pt x="966470" y="105410"/>
                  </a:lnTo>
                  <a:lnTo>
                    <a:pt x="966266" y="106680"/>
                  </a:lnTo>
                  <a:lnTo>
                    <a:pt x="965784" y="106451"/>
                  </a:lnTo>
                  <a:lnTo>
                    <a:pt x="965784" y="111760"/>
                  </a:lnTo>
                  <a:lnTo>
                    <a:pt x="964209" y="111760"/>
                  </a:lnTo>
                  <a:lnTo>
                    <a:pt x="962037" y="110490"/>
                  </a:lnTo>
                  <a:lnTo>
                    <a:pt x="962533" y="110490"/>
                  </a:lnTo>
                  <a:lnTo>
                    <a:pt x="959777" y="109283"/>
                  </a:lnTo>
                  <a:lnTo>
                    <a:pt x="959777" y="153670"/>
                  </a:lnTo>
                  <a:lnTo>
                    <a:pt x="958113" y="154559"/>
                  </a:lnTo>
                  <a:lnTo>
                    <a:pt x="958113" y="162560"/>
                  </a:lnTo>
                  <a:lnTo>
                    <a:pt x="955408" y="162560"/>
                  </a:lnTo>
                  <a:lnTo>
                    <a:pt x="954722" y="161290"/>
                  </a:lnTo>
                  <a:lnTo>
                    <a:pt x="949655" y="161290"/>
                  </a:lnTo>
                  <a:lnTo>
                    <a:pt x="953935" y="160426"/>
                  </a:lnTo>
                  <a:lnTo>
                    <a:pt x="954773" y="161290"/>
                  </a:lnTo>
                  <a:lnTo>
                    <a:pt x="955205" y="161290"/>
                  </a:lnTo>
                  <a:lnTo>
                    <a:pt x="955001" y="160210"/>
                  </a:lnTo>
                  <a:lnTo>
                    <a:pt x="955941" y="160020"/>
                  </a:lnTo>
                  <a:lnTo>
                    <a:pt x="956437" y="160020"/>
                  </a:lnTo>
                  <a:lnTo>
                    <a:pt x="956589" y="161290"/>
                  </a:lnTo>
                  <a:lnTo>
                    <a:pt x="958113" y="162560"/>
                  </a:lnTo>
                  <a:lnTo>
                    <a:pt x="958113" y="154559"/>
                  </a:lnTo>
                  <a:lnTo>
                    <a:pt x="957376" y="154940"/>
                  </a:lnTo>
                  <a:lnTo>
                    <a:pt x="957224" y="156210"/>
                  </a:lnTo>
                  <a:lnTo>
                    <a:pt x="956729" y="156210"/>
                  </a:lnTo>
                  <a:lnTo>
                    <a:pt x="956729" y="157480"/>
                  </a:lnTo>
                  <a:lnTo>
                    <a:pt x="956589" y="158750"/>
                  </a:lnTo>
                  <a:lnTo>
                    <a:pt x="954176" y="158750"/>
                  </a:lnTo>
                  <a:lnTo>
                    <a:pt x="954278" y="157480"/>
                  </a:lnTo>
                  <a:lnTo>
                    <a:pt x="956729" y="157480"/>
                  </a:lnTo>
                  <a:lnTo>
                    <a:pt x="956729" y="156210"/>
                  </a:lnTo>
                  <a:lnTo>
                    <a:pt x="953541" y="156210"/>
                  </a:lnTo>
                  <a:lnTo>
                    <a:pt x="954328" y="154940"/>
                  </a:lnTo>
                  <a:lnTo>
                    <a:pt x="952944" y="154940"/>
                  </a:lnTo>
                  <a:lnTo>
                    <a:pt x="955014" y="153670"/>
                  </a:lnTo>
                  <a:lnTo>
                    <a:pt x="952411" y="153670"/>
                  </a:lnTo>
                  <a:lnTo>
                    <a:pt x="955268" y="152933"/>
                  </a:lnTo>
                  <a:lnTo>
                    <a:pt x="956678" y="153670"/>
                  </a:lnTo>
                  <a:lnTo>
                    <a:pt x="956614" y="153517"/>
                  </a:lnTo>
                  <a:lnTo>
                    <a:pt x="956259" y="152666"/>
                  </a:lnTo>
                  <a:lnTo>
                    <a:pt x="955598" y="151130"/>
                  </a:lnTo>
                  <a:lnTo>
                    <a:pt x="958113" y="151130"/>
                  </a:lnTo>
                  <a:lnTo>
                    <a:pt x="958253" y="152400"/>
                  </a:lnTo>
                  <a:lnTo>
                    <a:pt x="957275" y="152400"/>
                  </a:lnTo>
                  <a:lnTo>
                    <a:pt x="956144" y="152400"/>
                  </a:lnTo>
                  <a:lnTo>
                    <a:pt x="956259" y="152666"/>
                  </a:lnTo>
                  <a:lnTo>
                    <a:pt x="956614" y="153517"/>
                  </a:lnTo>
                  <a:lnTo>
                    <a:pt x="956729" y="153670"/>
                  </a:lnTo>
                  <a:lnTo>
                    <a:pt x="959777" y="153670"/>
                  </a:lnTo>
                  <a:lnTo>
                    <a:pt x="959777" y="109283"/>
                  </a:lnTo>
                  <a:lnTo>
                    <a:pt x="959637" y="109220"/>
                  </a:lnTo>
                  <a:lnTo>
                    <a:pt x="959091" y="109220"/>
                  </a:lnTo>
                  <a:lnTo>
                    <a:pt x="961161" y="107950"/>
                  </a:lnTo>
                  <a:lnTo>
                    <a:pt x="960221" y="107950"/>
                  </a:lnTo>
                  <a:lnTo>
                    <a:pt x="959637" y="107950"/>
                  </a:lnTo>
                  <a:lnTo>
                    <a:pt x="960323" y="106680"/>
                  </a:lnTo>
                  <a:lnTo>
                    <a:pt x="960755" y="107226"/>
                  </a:lnTo>
                  <a:lnTo>
                    <a:pt x="961161" y="106680"/>
                  </a:lnTo>
                  <a:lnTo>
                    <a:pt x="960818" y="106680"/>
                  </a:lnTo>
                  <a:lnTo>
                    <a:pt x="961948" y="105410"/>
                  </a:lnTo>
                  <a:lnTo>
                    <a:pt x="963663" y="105410"/>
                  </a:lnTo>
                  <a:lnTo>
                    <a:pt x="964298" y="105410"/>
                  </a:lnTo>
                  <a:lnTo>
                    <a:pt x="964234" y="105689"/>
                  </a:lnTo>
                  <a:lnTo>
                    <a:pt x="963663" y="105410"/>
                  </a:lnTo>
                  <a:lnTo>
                    <a:pt x="963422" y="106680"/>
                  </a:lnTo>
                  <a:lnTo>
                    <a:pt x="963612" y="106680"/>
                  </a:lnTo>
                  <a:lnTo>
                    <a:pt x="963866" y="106680"/>
                  </a:lnTo>
                  <a:lnTo>
                    <a:pt x="963028" y="107950"/>
                  </a:lnTo>
                  <a:lnTo>
                    <a:pt x="965733" y="107950"/>
                  </a:lnTo>
                  <a:lnTo>
                    <a:pt x="965085" y="109220"/>
                  </a:lnTo>
                  <a:lnTo>
                    <a:pt x="965784" y="111760"/>
                  </a:lnTo>
                  <a:lnTo>
                    <a:pt x="965784" y="106451"/>
                  </a:lnTo>
                  <a:lnTo>
                    <a:pt x="965111" y="106121"/>
                  </a:lnTo>
                  <a:lnTo>
                    <a:pt x="966470" y="105410"/>
                  </a:lnTo>
                  <a:lnTo>
                    <a:pt x="966470" y="104140"/>
                  </a:lnTo>
                  <a:lnTo>
                    <a:pt x="965530" y="104140"/>
                  </a:lnTo>
                  <a:lnTo>
                    <a:pt x="965733" y="105410"/>
                  </a:lnTo>
                  <a:lnTo>
                    <a:pt x="964501" y="104140"/>
                  </a:lnTo>
                  <a:lnTo>
                    <a:pt x="963561" y="104140"/>
                  </a:lnTo>
                  <a:lnTo>
                    <a:pt x="962329" y="102997"/>
                  </a:lnTo>
                  <a:lnTo>
                    <a:pt x="962685" y="104140"/>
                  </a:lnTo>
                  <a:lnTo>
                    <a:pt x="961847" y="104140"/>
                  </a:lnTo>
                  <a:lnTo>
                    <a:pt x="962240" y="102997"/>
                  </a:lnTo>
                  <a:lnTo>
                    <a:pt x="962190" y="102870"/>
                  </a:lnTo>
                  <a:lnTo>
                    <a:pt x="958557" y="102870"/>
                  </a:lnTo>
                  <a:lnTo>
                    <a:pt x="958507" y="101600"/>
                  </a:lnTo>
                  <a:lnTo>
                    <a:pt x="955802" y="101600"/>
                  </a:lnTo>
                  <a:lnTo>
                    <a:pt x="955802" y="104140"/>
                  </a:lnTo>
                  <a:lnTo>
                    <a:pt x="953541" y="104140"/>
                  </a:lnTo>
                  <a:lnTo>
                    <a:pt x="954684" y="103365"/>
                  </a:lnTo>
                  <a:lnTo>
                    <a:pt x="955802" y="104140"/>
                  </a:lnTo>
                  <a:lnTo>
                    <a:pt x="955802" y="101600"/>
                  </a:lnTo>
                  <a:lnTo>
                    <a:pt x="954328" y="101600"/>
                  </a:lnTo>
                  <a:lnTo>
                    <a:pt x="955751" y="100330"/>
                  </a:lnTo>
                  <a:lnTo>
                    <a:pt x="959434" y="100330"/>
                  </a:lnTo>
                  <a:lnTo>
                    <a:pt x="958113" y="99060"/>
                  </a:lnTo>
                  <a:lnTo>
                    <a:pt x="958354" y="97790"/>
                  </a:lnTo>
                  <a:lnTo>
                    <a:pt x="960031" y="99060"/>
                  </a:lnTo>
                  <a:lnTo>
                    <a:pt x="960424" y="99060"/>
                  </a:lnTo>
                  <a:lnTo>
                    <a:pt x="961161" y="99060"/>
                  </a:lnTo>
                  <a:lnTo>
                    <a:pt x="960907" y="97790"/>
                  </a:lnTo>
                  <a:lnTo>
                    <a:pt x="962088" y="97790"/>
                  </a:lnTo>
                  <a:lnTo>
                    <a:pt x="961161" y="96520"/>
                  </a:lnTo>
                  <a:lnTo>
                    <a:pt x="961644" y="95250"/>
                  </a:lnTo>
                  <a:lnTo>
                    <a:pt x="961161" y="95250"/>
                  </a:lnTo>
                  <a:lnTo>
                    <a:pt x="961847" y="93980"/>
                  </a:lnTo>
                  <a:lnTo>
                    <a:pt x="962367" y="94526"/>
                  </a:lnTo>
                  <a:lnTo>
                    <a:pt x="961948" y="95250"/>
                  </a:lnTo>
                  <a:lnTo>
                    <a:pt x="961644" y="95250"/>
                  </a:lnTo>
                  <a:lnTo>
                    <a:pt x="962875" y="96520"/>
                  </a:lnTo>
                  <a:lnTo>
                    <a:pt x="964209" y="96520"/>
                  </a:lnTo>
                  <a:lnTo>
                    <a:pt x="964946" y="95250"/>
                  </a:lnTo>
                  <a:lnTo>
                    <a:pt x="965187" y="96520"/>
                  </a:lnTo>
                  <a:lnTo>
                    <a:pt x="964653" y="99060"/>
                  </a:lnTo>
                  <a:lnTo>
                    <a:pt x="967994" y="100330"/>
                  </a:lnTo>
                  <a:lnTo>
                    <a:pt x="970838" y="101600"/>
                  </a:lnTo>
                  <a:lnTo>
                    <a:pt x="970838" y="81737"/>
                  </a:lnTo>
                  <a:lnTo>
                    <a:pt x="970153" y="81280"/>
                  </a:lnTo>
                  <a:lnTo>
                    <a:pt x="973150" y="82550"/>
                  </a:lnTo>
                  <a:lnTo>
                    <a:pt x="972464" y="81280"/>
                  </a:lnTo>
                  <a:lnTo>
                    <a:pt x="973988" y="80010"/>
                  </a:lnTo>
                  <a:lnTo>
                    <a:pt x="973150" y="80010"/>
                  </a:lnTo>
                  <a:lnTo>
                    <a:pt x="973201" y="78740"/>
                  </a:lnTo>
                  <a:lnTo>
                    <a:pt x="972172" y="78740"/>
                  </a:lnTo>
                  <a:lnTo>
                    <a:pt x="970648" y="78740"/>
                  </a:lnTo>
                  <a:lnTo>
                    <a:pt x="968578" y="77470"/>
                  </a:lnTo>
                  <a:lnTo>
                    <a:pt x="967600" y="77470"/>
                  </a:lnTo>
                  <a:lnTo>
                    <a:pt x="968578" y="76200"/>
                  </a:lnTo>
                  <a:lnTo>
                    <a:pt x="971829" y="77470"/>
                  </a:lnTo>
                  <a:lnTo>
                    <a:pt x="969365" y="74930"/>
                  </a:lnTo>
                  <a:lnTo>
                    <a:pt x="967790" y="74930"/>
                  </a:lnTo>
                  <a:lnTo>
                    <a:pt x="967397" y="74930"/>
                  </a:lnTo>
                  <a:lnTo>
                    <a:pt x="966812" y="73660"/>
                  </a:lnTo>
                  <a:lnTo>
                    <a:pt x="968133" y="73660"/>
                  </a:lnTo>
                  <a:lnTo>
                    <a:pt x="967790" y="74930"/>
                  </a:lnTo>
                  <a:lnTo>
                    <a:pt x="969962" y="73660"/>
                  </a:lnTo>
                  <a:lnTo>
                    <a:pt x="969911" y="74930"/>
                  </a:lnTo>
                  <a:lnTo>
                    <a:pt x="969365" y="74930"/>
                  </a:lnTo>
                  <a:lnTo>
                    <a:pt x="973150" y="76200"/>
                  </a:lnTo>
                  <a:lnTo>
                    <a:pt x="971384" y="74930"/>
                  </a:lnTo>
                  <a:lnTo>
                    <a:pt x="970838" y="73660"/>
                  </a:lnTo>
                  <a:lnTo>
                    <a:pt x="967790" y="72390"/>
                  </a:lnTo>
                  <a:lnTo>
                    <a:pt x="968489" y="71120"/>
                  </a:lnTo>
                  <a:lnTo>
                    <a:pt x="969225" y="71120"/>
                  </a:lnTo>
                  <a:lnTo>
                    <a:pt x="969073" y="72390"/>
                  </a:lnTo>
                  <a:lnTo>
                    <a:pt x="970305" y="72390"/>
                  </a:lnTo>
                  <a:lnTo>
                    <a:pt x="971384" y="72136"/>
                  </a:lnTo>
                  <a:lnTo>
                    <a:pt x="969314" y="71120"/>
                  </a:lnTo>
                  <a:lnTo>
                    <a:pt x="970838" y="71120"/>
                  </a:lnTo>
                  <a:lnTo>
                    <a:pt x="971372" y="72097"/>
                  </a:lnTo>
                  <a:lnTo>
                    <a:pt x="971511" y="72110"/>
                  </a:lnTo>
                  <a:lnTo>
                    <a:pt x="971473" y="71869"/>
                  </a:lnTo>
                  <a:lnTo>
                    <a:pt x="971181" y="71120"/>
                  </a:lnTo>
                  <a:lnTo>
                    <a:pt x="971918" y="71120"/>
                  </a:lnTo>
                  <a:lnTo>
                    <a:pt x="972616" y="69850"/>
                  </a:lnTo>
                  <a:lnTo>
                    <a:pt x="967841" y="69850"/>
                  </a:lnTo>
                  <a:lnTo>
                    <a:pt x="966470" y="71120"/>
                  </a:lnTo>
                  <a:lnTo>
                    <a:pt x="963472" y="71120"/>
                  </a:lnTo>
                  <a:lnTo>
                    <a:pt x="962685" y="69850"/>
                  </a:lnTo>
                  <a:lnTo>
                    <a:pt x="960374" y="69850"/>
                  </a:lnTo>
                  <a:lnTo>
                    <a:pt x="959726" y="69850"/>
                  </a:lnTo>
                  <a:lnTo>
                    <a:pt x="960018" y="69697"/>
                  </a:lnTo>
                  <a:lnTo>
                    <a:pt x="957567" y="68580"/>
                  </a:lnTo>
                  <a:lnTo>
                    <a:pt x="958900" y="69850"/>
                  </a:lnTo>
                  <a:lnTo>
                    <a:pt x="957567" y="69075"/>
                  </a:lnTo>
                  <a:lnTo>
                    <a:pt x="957567" y="76200"/>
                  </a:lnTo>
                  <a:lnTo>
                    <a:pt x="957173" y="77470"/>
                  </a:lnTo>
                  <a:lnTo>
                    <a:pt x="956640" y="77470"/>
                  </a:lnTo>
                  <a:lnTo>
                    <a:pt x="955802" y="77470"/>
                  </a:lnTo>
                  <a:lnTo>
                    <a:pt x="954379" y="76200"/>
                  </a:lnTo>
                  <a:lnTo>
                    <a:pt x="956640" y="77470"/>
                  </a:lnTo>
                  <a:lnTo>
                    <a:pt x="956538" y="76200"/>
                  </a:lnTo>
                  <a:lnTo>
                    <a:pt x="957567" y="76200"/>
                  </a:lnTo>
                  <a:lnTo>
                    <a:pt x="957567" y="69075"/>
                  </a:lnTo>
                  <a:lnTo>
                    <a:pt x="957326" y="68935"/>
                  </a:lnTo>
                  <a:lnTo>
                    <a:pt x="957326" y="72390"/>
                  </a:lnTo>
                  <a:lnTo>
                    <a:pt x="952995" y="72390"/>
                  </a:lnTo>
                  <a:lnTo>
                    <a:pt x="955014" y="71120"/>
                  </a:lnTo>
                  <a:lnTo>
                    <a:pt x="957326" y="72390"/>
                  </a:lnTo>
                  <a:lnTo>
                    <a:pt x="957326" y="68935"/>
                  </a:lnTo>
                  <a:lnTo>
                    <a:pt x="956729" y="68580"/>
                  </a:lnTo>
                  <a:lnTo>
                    <a:pt x="956932" y="69850"/>
                  </a:lnTo>
                  <a:lnTo>
                    <a:pt x="956297" y="69850"/>
                  </a:lnTo>
                  <a:lnTo>
                    <a:pt x="956043" y="68580"/>
                  </a:lnTo>
                  <a:lnTo>
                    <a:pt x="954468" y="68580"/>
                  </a:lnTo>
                  <a:lnTo>
                    <a:pt x="954328" y="67310"/>
                  </a:lnTo>
                  <a:lnTo>
                    <a:pt x="955649" y="67310"/>
                  </a:lnTo>
                  <a:lnTo>
                    <a:pt x="957567" y="68580"/>
                  </a:lnTo>
                  <a:lnTo>
                    <a:pt x="958697" y="68580"/>
                  </a:lnTo>
                  <a:lnTo>
                    <a:pt x="959954" y="67602"/>
                  </a:lnTo>
                  <a:lnTo>
                    <a:pt x="961936" y="68046"/>
                  </a:lnTo>
                  <a:lnTo>
                    <a:pt x="962685" y="67310"/>
                  </a:lnTo>
                  <a:lnTo>
                    <a:pt x="960323" y="67310"/>
                  </a:lnTo>
                  <a:lnTo>
                    <a:pt x="959980" y="67310"/>
                  </a:lnTo>
                  <a:lnTo>
                    <a:pt x="958837" y="66548"/>
                  </a:lnTo>
                  <a:lnTo>
                    <a:pt x="959637" y="66040"/>
                  </a:lnTo>
                  <a:lnTo>
                    <a:pt x="962736" y="66040"/>
                  </a:lnTo>
                  <a:lnTo>
                    <a:pt x="959091" y="65087"/>
                  </a:lnTo>
                  <a:lnTo>
                    <a:pt x="959091" y="66040"/>
                  </a:lnTo>
                  <a:lnTo>
                    <a:pt x="958557" y="66040"/>
                  </a:lnTo>
                  <a:lnTo>
                    <a:pt x="957681" y="65849"/>
                  </a:lnTo>
                  <a:lnTo>
                    <a:pt x="957681" y="67271"/>
                  </a:lnTo>
                  <a:lnTo>
                    <a:pt x="957376" y="67310"/>
                  </a:lnTo>
                  <a:lnTo>
                    <a:pt x="956640" y="67310"/>
                  </a:lnTo>
                  <a:lnTo>
                    <a:pt x="957440" y="66548"/>
                  </a:lnTo>
                  <a:lnTo>
                    <a:pt x="957618" y="67310"/>
                  </a:lnTo>
                  <a:lnTo>
                    <a:pt x="957681" y="65849"/>
                  </a:lnTo>
                  <a:lnTo>
                    <a:pt x="952944" y="64770"/>
                  </a:lnTo>
                  <a:lnTo>
                    <a:pt x="954913" y="64770"/>
                  </a:lnTo>
                  <a:lnTo>
                    <a:pt x="955103" y="64719"/>
                  </a:lnTo>
                  <a:lnTo>
                    <a:pt x="955065" y="63500"/>
                  </a:lnTo>
                  <a:lnTo>
                    <a:pt x="957821" y="63500"/>
                  </a:lnTo>
                  <a:lnTo>
                    <a:pt x="957326" y="62230"/>
                  </a:lnTo>
                  <a:lnTo>
                    <a:pt x="956538" y="62230"/>
                  </a:lnTo>
                  <a:lnTo>
                    <a:pt x="956487" y="60960"/>
                  </a:lnTo>
                  <a:lnTo>
                    <a:pt x="957326" y="60960"/>
                  </a:lnTo>
                  <a:lnTo>
                    <a:pt x="955852" y="59690"/>
                  </a:lnTo>
                  <a:lnTo>
                    <a:pt x="958850" y="59690"/>
                  </a:lnTo>
                  <a:lnTo>
                    <a:pt x="959637" y="60960"/>
                  </a:lnTo>
                  <a:lnTo>
                    <a:pt x="958557" y="60960"/>
                  </a:lnTo>
                  <a:lnTo>
                    <a:pt x="959104" y="61302"/>
                  </a:lnTo>
                  <a:lnTo>
                    <a:pt x="960031" y="60960"/>
                  </a:lnTo>
                  <a:lnTo>
                    <a:pt x="961110" y="60960"/>
                  </a:lnTo>
                  <a:lnTo>
                    <a:pt x="962482" y="60960"/>
                  </a:lnTo>
                  <a:lnTo>
                    <a:pt x="960424" y="59690"/>
                  </a:lnTo>
                  <a:lnTo>
                    <a:pt x="959091" y="59690"/>
                  </a:lnTo>
                  <a:lnTo>
                    <a:pt x="958850" y="58420"/>
                  </a:lnTo>
                  <a:lnTo>
                    <a:pt x="959980" y="58420"/>
                  </a:lnTo>
                  <a:lnTo>
                    <a:pt x="961161" y="58420"/>
                  </a:lnTo>
                  <a:lnTo>
                    <a:pt x="961796" y="57150"/>
                  </a:lnTo>
                  <a:lnTo>
                    <a:pt x="960005" y="58407"/>
                  </a:lnTo>
                  <a:lnTo>
                    <a:pt x="958113" y="57150"/>
                  </a:lnTo>
                  <a:lnTo>
                    <a:pt x="959091" y="57150"/>
                  </a:lnTo>
                  <a:lnTo>
                    <a:pt x="958062" y="55880"/>
                  </a:lnTo>
                  <a:lnTo>
                    <a:pt x="960374" y="54610"/>
                  </a:lnTo>
                  <a:lnTo>
                    <a:pt x="958113" y="54610"/>
                  </a:lnTo>
                  <a:lnTo>
                    <a:pt x="961351" y="53340"/>
                  </a:lnTo>
                  <a:lnTo>
                    <a:pt x="957719" y="53340"/>
                  </a:lnTo>
                  <a:lnTo>
                    <a:pt x="961161" y="52070"/>
                  </a:lnTo>
                  <a:lnTo>
                    <a:pt x="959383" y="52070"/>
                  </a:lnTo>
                  <a:lnTo>
                    <a:pt x="960374" y="50800"/>
                  </a:lnTo>
                  <a:lnTo>
                    <a:pt x="959294" y="50800"/>
                  </a:lnTo>
                  <a:lnTo>
                    <a:pt x="956437" y="52070"/>
                  </a:lnTo>
                  <a:lnTo>
                    <a:pt x="956589" y="50800"/>
                  </a:lnTo>
                  <a:lnTo>
                    <a:pt x="955992" y="50800"/>
                  </a:lnTo>
                  <a:lnTo>
                    <a:pt x="955802" y="49530"/>
                  </a:lnTo>
                  <a:lnTo>
                    <a:pt x="958024" y="50419"/>
                  </a:lnTo>
                  <a:lnTo>
                    <a:pt x="957326" y="50800"/>
                  </a:lnTo>
                  <a:lnTo>
                    <a:pt x="958011" y="50800"/>
                  </a:lnTo>
                  <a:lnTo>
                    <a:pt x="958583" y="50634"/>
                  </a:lnTo>
                  <a:lnTo>
                    <a:pt x="958989" y="50800"/>
                  </a:lnTo>
                  <a:lnTo>
                    <a:pt x="958621" y="50622"/>
                  </a:lnTo>
                  <a:lnTo>
                    <a:pt x="962342" y="49530"/>
                  </a:lnTo>
                  <a:lnTo>
                    <a:pt x="959637" y="49530"/>
                  </a:lnTo>
                  <a:lnTo>
                    <a:pt x="958088" y="50380"/>
                  </a:lnTo>
                  <a:lnTo>
                    <a:pt x="956297" y="49530"/>
                  </a:lnTo>
                  <a:lnTo>
                    <a:pt x="958799" y="49530"/>
                  </a:lnTo>
                  <a:lnTo>
                    <a:pt x="958989" y="48260"/>
                  </a:lnTo>
                  <a:lnTo>
                    <a:pt x="963269" y="48260"/>
                  </a:lnTo>
                  <a:lnTo>
                    <a:pt x="956640" y="46990"/>
                  </a:lnTo>
                  <a:lnTo>
                    <a:pt x="960374" y="46990"/>
                  </a:lnTo>
                  <a:lnTo>
                    <a:pt x="958596" y="45720"/>
                  </a:lnTo>
                  <a:lnTo>
                    <a:pt x="959586" y="45720"/>
                  </a:lnTo>
                  <a:lnTo>
                    <a:pt x="959040" y="44450"/>
                  </a:lnTo>
                  <a:lnTo>
                    <a:pt x="961110" y="45720"/>
                  </a:lnTo>
                  <a:lnTo>
                    <a:pt x="959878" y="44450"/>
                  </a:lnTo>
                  <a:lnTo>
                    <a:pt x="959929" y="43180"/>
                  </a:lnTo>
                  <a:lnTo>
                    <a:pt x="958062" y="41910"/>
                  </a:lnTo>
                  <a:lnTo>
                    <a:pt x="959777" y="41910"/>
                  </a:lnTo>
                  <a:lnTo>
                    <a:pt x="961250" y="40640"/>
                  </a:lnTo>
                  <a:lnTo>
                    <a:pt x="957465" y="40640"/>
                  </a:lnTo>
                  <a:lnTo>
                    <a:pt x="957326" y="39370"/>
                  </a:lnTo>
                  <a:lnTo>
                    <a:pt x="964450" y="39370"/>
                  </a:lnTo>
                  <a:lnTo>
                    <a:pt x="961110" y="38100"/>
                  </a:lnTo>
                  <a:lnTo>
                    <a:pt x="963472" y="38100"/>
                  </a:lnTo>
                  <a:lnTo>
                    <a:pt x="959586" y="36830"/>
                  </a:lnTo>
                  <a:lnTo>
                    <a:pt x="957224" y="36830"/>
                  </a:lnTo>
                  <a:lnTo>
                    <a:pt x="957326" y="35560"/>
                  </a:lnTo>
                  <a:lnTo>
                    <a:pt x="955700" y="35560"/>
                  </a:lnTo>
                  <a:lnTo>
                    <a:pt x="961898" y="34290"/>
                  </a:lnTo>
                  <a:lnTo>
                    <a:pt x="960907" y="34290"/>
                  </a:lnTo>
                  <a:lnTo>
                    <a:pt x="961948" y="33020"/>
                  </a:lnTo>
                  <a:lnTo>
                    <a:pt x="962634" y="33020"/>
                  </a:lnTo>
                  <a:lnTo>
                    <a:pt x="961999" y="34290"/>
                  </a:lnTo>
                  <a:lnTo>
                    <a:pt x="962634" y="34290"/>
                  </a:lnTo>
                  <a:lnTo>
                    <a:pt x="963320" y="33020"/>
                  </a:lnTo>
                  <a:lnTo>
                    <a:pt x="969073" y="35560"/>
                  </a:lnTo>
                  <a:lnTo>
                    <a:pt x="971778" y="34290"/>
                  </a:lnTo>
                  <a:lnTo>
                    <a:pt x="968730" y="34290"/>
                  </a:lnTo>
                  <a:lnTo>
                    <a:pt x="969759" y="33020"/>
                  </a:lnTo>
                  <a:lnTo>
                    <a:pt x="972070" y="34290"/>
                  </a:lnTo>
                  <a:lnTo>
                    <a:pt x="972908" y="34290"/>
                  </a:lnTo>
                  <a:lnTo>
                    <a:pt x="972019" y="33020"/>
                  </a:lnTo>
                  <a:lnTo>
                    <a:pt x="974826" y="34290"/>
                  </a:lnTo>
                  <a:lnTo>
                    <a:pt x="975614" y="33020"/>
                  </a:lnTo>
                  <a:lnTo>
                    <a:pt x="972566" y="33020"/>
                  </a:lnTo>
                  <a:lnTo>
                    <a:pt x="974483" y="30480"/>
                  </a:lnTo>
                  <a:lnTo>
                    <a:pt x="975271" y="27940"/>
                  </a:lnTo>
                  <a:lnTo>
                    <a:pt x="972566" y="25400"/>
                  </a:lnTo>
                  <a:lnTo>
                    <a:pt x="975664" y="25400"/>
                  </a:lnTo>
                  <a:lnTo>
                    <a:pt x="972858" y="24130"/>
                  </a:lnTo>
                  <a:lnTo>
                    <a:pt x="971042" y="22860"/>
                  </a:lnTo>
                  <a:lnTo>
                    <a:pt x="973404" y="22860"/>
                  </a:lnTo>
                  <a:lnTo>
                    <a:pt x="974090" y="21590"/>
                  </a:lnTo>
                  <a:lnTo>
                    <a:pt x="973797" y="21590"/>
                  </a:lnTo>
                  <a:lnTo>
                    <a:pt x="969264" y="20320"/>
                  </a:lnTo>
                  <a:lnTo>
                    <a:pt x="973302" y="20320"/>
                  </a:lnTo>
                  <a:lnTo>
                    <a:pt x="971969" y="19050"/>
                  </a:lnTo>
                  <a:lnTo>
                    <a:pt x="971232" y="17780"/>
                  </a:lnTo>
                  <a:lnTo>
                    <a:pt x="973302" y="16510"/>
                  </a:lnTo>
                  <a:lnTo>
                    <a:pt x="970254" y="16510"/>
                  </a:lnTo>
                  <a:lnTo>
                    <a:pt x="971042" y="15240"/>
                  </a:lnTo>
                  <a:lnTo>
                    <a:pt x="971727" y="15240"/>
                  </a:lnTo>
                  <a:lnTo>
                    <a:pt x="973442" y="13970"/>
                  </a:lnTo>
                  <a:lnTo>
                    <a:pt x="971778" y="13970"/>
                  </a:lnTo>
                  <a:lnTo>
                    <a:pt x="970254" y="13970"/>
                  </a:lnTo>
                  <a:lnTo>
                    <a:pt x="969708" y="12700"/>
                  </a:lnTo>
                  <a:lnTo>
                    <a:pt x="967994" y="12700"/>
                  </a:lnTo>
                  <a:lnTo>
                    <a:pt x="970102" y="11430"/>
                  </a:lnTo>
                  <a:lnTo>
                    <a:pt x="969314" y="11430"/>
                  </a:lnTo>
                  <a:lnTo>
                    <a:pt x="971042" y="10160"/>
                  </a:lnTo>
                  <a:lnTo>
                    <a:pt x="970648" y="8890"/>
                  </a:lnTo>
                  <a:lnTo>
                    <a:pt x="970597" y="10160"/>
                  </a:lnTo>
                  <a:lnTo>
                    <a:pt x="968629" y="10160"/>
                  </a:lnTo>
                  <a:lnTo>
                    <a:pt x="968730" y="8890"/>
                  </a:lnTo>
                  <a:lnTo>
                    <a:pt x="969264" y="8890"/>
                  </a:lnTo>
                  <a:lnTo>
                    <a:pt x="970597" y="10160"/>
                  </a:lnTo>
                  <a:lnTo>
                    <a:pt x="970597" y="8890"/>
                  </a:lnTo>
                  <a:lnTo>
                    <a:pt x="972413" y="7620"/>
                  </a:lnTo>
                  <a:lnTo>
                    <a:pt x="969518" y="7620"/>
                  </a:lnTo>
                  <a:lnTo>
                    <a:pt x="968870" y="6832"/>
                  </a:lnTo>
                  <a:lnTo>
                    <a:pt x="968870" y="7620"/>
                  </a:lnTo>
                  <a:lnTo>
                    <a:pt x="968438" y="8890"/>
                  </a:lnTo>
                  <a:lnTo>
                    <a:pt x="967943" y="8890"/>
                  </a:lnTo>
                  <a:lnTo>
                    <a:pt x="967994" y="7620"/>
                  </a:lnTo>
                  <a:lnTo>
                    <a:pt x="968870" y="7620"/>
                  </a:lnTo>
                  <a:lnTo>
                    <a:pt x="968870" y="6832"/>
                  </a:lnTo>
                  <a:lnTo>
                    <a:pt x="968489" y="6350"/>
                  </a:lnTo>
                  <a:lnTo>
                    <a:pt x="966762" y="6350"/>
                  </a:lnTo>
                  <a:lnTo>
                    <a:pt x="968133" y="5080"/>
                  </a:lnTo>
                  <a:lnTo>
                    <a:pt x="965682" y="5080"/>
                  </a:lnTo>
                  <a:lnTo>
                    <a:pt x="965339" y="6350"/>
                  </a:lnTo>
                  <a:lnTo>
                    <a:pt x="964399" y="6350"/>
                  </a:lnTo>
                  <a:lnTo>
                    <a:pt x="963371" y="7620"/>
                  </a:lnTo>
                  <a:lnTo>
                    <a:pt x="963472" y="6350"/>
                  </a:lnTo>
                  <a:lnTo>
                    <a:pt x="963663" y="5080"/>
                  </a:lnTo>
                  <a:lnTo>
                    <a:pt x="965682" y="5080"/>
                  </a:lnTo>
                  <a:lnTo>
                    <a:pt x="964895" y="3810"/>
                  </a:lnTo>
                  <a:lnTo>
                    <a:pt x="962634" y="5080"/>
                  </a:lnTo>
                  <a:lnTo>
                    <a:pt x="961898" y="5080"/>
                  </a:lnTo>
                  <a:lnTo>
                    <a:pt x="963168" y="3810"/>
                  </a:lnTo>
                  <a:lnTo>
                    <a:pt x="963815" y="3810"/>
                  </a:lnTo>
                  <a:lnTo>
                    <a:pt x="962342" y="2540"/>
                  </a:lnTo>
                  <a:lnTo>
                    <a:pt x="963218" y="2540"/>
                  </a:lnTo>
                  <a:lnTo>
                    <a:pt x="963422" y="1270"/>
                  </a:lnTo>
                  <a:lnTo>
                    <a:pt x="964349" y="1270"/>
                  </a:lnTo>
                  <a:lnTo>
                    <a:pt x="965441" y="0"/>
                  </a:lnTo>
                  <a:lnTo>
                    <a:pt x="958303" y="0"/>
                  </a:lnTo>
                  <a:lnTo>
                    <a:pt x="958850" y="1270"/>
                  </a:lnTo>
                  <a:lnTo>
                    <a:pt x="959878" y="1270"/>
                  </a:lnTo>
                  <a:lnTo>
                    <a:pt x="959586" y="2540"/>
                  </a:lnTo>
                  <a:lnTo>
                    <a:pt x="957618" y="2540"/>
                  </a:lnTo>
                  <a:lnTo>
                    <a:pt x="958062" y="3810"/>
                  </a:lnTo>
                  <a:lnTo>
                    <a:pt x="957859" y="3810"/>
                  </a:lnTo>
                  <a:lnTo>
                    <a:pt x="957859" y="5080"/>
                  </a:lnTo>
                  <a:lnTo>
                    <a:pt x="956195" y="5080"/>
                  </a:lnTo>
                  <a:lnTo>
                    <a:pt x="956183" y="14325"/>
                  </a:lnTo>
                  <a:lnTo>
                    <a:pt x="955802" y="15240"/>
                  </a:lnTo>
                  <a:lnTo>
                    <a:pt x="953541" y="15240"/>
                  </a:lnTo>
                  <a:lnTo>
                    <a:pt x="956183" y="14325"/>
                  </a:lnTo>
                  <a:lnTo>
                    <a:pt x="956183" y="5041"/>
                  </a:lnTo>
                  <a:lnTo>
                    <a:pt x="955954" y="4216"/>
                  </a:lnTo>
                  <a:lnTo>
                    <a:pt x="957859" y="5080"/>
                  </a:lnTo>
                  <a:lnTo>
                    <a:pt x="957859" y="3810"/>
                  </a:lnTo>
                  <a:lnTo>
                    <a:pt x="956932" y="3810"/>
                  </a:lnTo>
                  <a:lnTo>
                    <a:pt x="955649" y="2540"/>
                  </a:lnTo>
                  <a:lnTo>
                    <a:pt x="955802" y="3810"/>
                  </a:lnTo>
                  <a:lnTo>
                    <a:pt x="955065" y="3810"/>
                  </a:lnTo>
                  <a:lnTo>
                    <a:pt x="953439" y="3810"/>
                  </a:lnTo>
                  <a:lnTo>
                    <a:pt x="953985" y="5080"/>
                  </a:lnTo>
                  <a:lnTo>
                    <a:pt x="952627" y="6794"/>
                  </a:lnTo>
                  <a:lnTo>
                    <a:pt x="952525" y="7200"/>
                  </a:lnTo>
                  <a:lnTo>
                    <a:pt x="952423" y="7048"/>
                  </a:lnTo>
                  <a:lnTo>
                    <a:pt x="951966" y="6350"/>
                  </a:lnTo>
                  <a:lnTo>
                    <a:pt x="951623" y="7620"/>
                  </a:lnTo>
                  <a:lnTo>
                    <a:pt x="951966" y="7620"/>
                  </a:lnTo>
                  <a:lnTo>
                    <a:pt x="952461" y="7620"/>
                  </a:lnTo>
                  <a:lnTo>
                    <a:pt x="952487" y="7759"/>
                  </a:lnTo>
                  <a:lnTo>
                    <a:pt x="952652" y="7620"/>
                  </a:lnTo>
                  <a:lnTo>
                    <a:pt x="952652" y="7391"/>
                  </a:lnTo>
                  <a:lnTo>
                    <a:pt x="953173" y="7200"/>
                  </a:lnTo>
                  <a:lnTo>
                    <a:pt x="952754" y="7543"/>
                  </a:lnTo>
                  <a:lnTo>
                    <a:pt x="955751" y="7620"/>
                  </a:lnTo>
                  <a:lnTo>
                    <a:pt x="952995" y="8890"/>
                  </a:lnTo>
                  <a:lnTo>
                    <a:pt x="955065" y="8890"/>
                  </a:lnTo>
                  <a:lnTo>
                    <a:pt x="953046" y="9728"/>
                  </a:lnTo>
                  <a:lnTo>
                    <a:pt x="953046" y="13970"/>
                  </a:lnTo>
                  <a:lnTo>
                    <a:pt x="950887" y="13970"/>
                  </a:lnTo>
                  <a:lnTo>
                    <a:pt x="951445" y="13347"/>
                  </a:lnTo>
                  <a:lnTo>
                    <a:pt x="953046" y="13970"/>
                  </a:lnTo>
                  <a:lnTo>
                    <a:pt x="953046" y="9728"/>
                  </a:lnTo>
                  <a:lnTo>
                    <a:pt x="952500" y="9944"/>
                  </a:lnTo>
                  <a:lnTo>
                    <a:pt x="951331" y="8686"/>
                  </a:lnTo>
                  <a:lnTo>
                    <a:pt x="950341" y="7620"/>
                  </a:lnTo>
                  <a:lnTo>
                    <a:pt x="951623" y="7620"/>
                  </a:lnTo>
                  <a:lnTo>
                    <a:pt x="949756" y="6794"/>
                  </a:lnTo>
                  <a:lnTo>
                    <a:pt x="949845" y="7620"/>
                  </a:lnTo>
                  <a:lnTo>
                    <a:pt x="949553" y="7620"/>
                  </a:lnTo>
                  <a:lnTo>
                    <a:pt x="949553" y="140970"/>
                  </a:lnTo>
                  <a:lnTo>
                    <a:pt x="945667" y="143510"/>
                  </a:lnTo>
                  <a:lnTo>
                    <a:pt x="949502" y="143510"/>
                  </a:lnTo>
                  <a:lnTo>
                    <a:pt x="949502" y="147320"/>
                  </a:lnTo>
                  <a:lnTo>
                    <a:pt x="948969" y="148590"/>
                  </a:lnTo>
                  <a:lnTo>
                    <a:pt x="948182" y="148590"/>
                  </a:lnTo>
                  <a:lnTo>
                    <a:pt x="948080" y="149860"/>
                  </a:lnTo>
                  <a:lnTo>
                    <a:pt x="947940" y="149936"/>
                  </a:lnTo>
                  <a:lnTo>
                    <a:pt x="947407" y="149860"/>
                  </a:lnTo>
                  <a:lnTo>
                    <a:pt x="947407" y="153873"/>
                  </a:lnTo>
                  <a:lnTo>
                    <a:pt x="946213" y="154940"/>
                  </a:lnTo>
                  <a:lnTo>
                    <a:pt x="943114" y="154940"/>
                  </a:lnTo>
                  <a:lnTo>
                    <a:pt x="947407" y="153873"/>
                  </a:lnTo>
                  <a:lnTo>
                    <a:pt x="947407" y="149860"/>
                  </a:lnTo>
                  <a:lnTo>
                    <a:pt x="947064" y="149656"/>
                  </a:lnTo>
                  <a:lnTo>
                    <a:pt x="948182" y="148590"/>
                  </a:lnTo>
                  <a:lnTo>
                    <a:pt x="946213" y="148590"/>
                  </a:lnTo>
                  <a:lnTo>
                    <a:pt x="946492" y="149148"/>
                  </a:lnTo>
                  <a:lnTo>
                    <a:pt x="945870" y="148590"/>
                  </a:lnTo>
                  <a:lnTo>
                    <a:pt x="945870" y="152400"/>
                  </a:lnTo>
                  <a:lnTo>
                    <a:pt x="944740" y="152400"/>
                  </a:lnTo>
                  <a:lnTo>
                    <a:pt x="945743" y="151625"/>
                  </a:lnTo>
                  <a:lnTo>
                    <a:pt x="945870" y="152400"/>
                  </a:lnTo>
                  <a:lnTo>
                    <a:pt x="945870" y="148590"/>
                  </a:lnTo>
                  <a:lnTo>
                    <a:pt x="943952" y="148590"/>
                  </a:lnTo>
                  <a:lnTo>
                    <a:pt x="943952" y="151130"/>
                  </a:lnTo>
                  <a:lnTo>
                    <a:pt x="943610" y="152400"/>
                  </a:lnTo>
                  <a:lnTo>
                    <a:pt x="941882" y="151130"/>
                  </a:lnTo>
                  <a:lnTo>
                    <a:pt x="943952" y="151130"/>
                  </a:lnTo>
                  <a:lnTo>
                    <a:pt x="943952" y="148590"/>
                  </a:lnTo>
                  <a:lnTo>
                    <a:pt x="943406" y="148590"/>
                  </a:lnTo>
                  <a:lnTo>
                    <a:pt x="944448" y="147320"/>
                  </a:lnTo>
                  <a:lnTo>
                    <a:pt x="947445" y="146050"/>
                  </a:lnTo>
                  <a:lnTo>
                    <a:pt x="949502" y="147320"/>
                  </a:lnTo>
                  <a:lnTo>
                    <a:pt x="949502" y="143510"/>
                  </a:lnTo>
                  <a:lnTo>
                    <a:pt x="946899" y="144780"/>
                  </a:lnTo>
                  <a:lnTo>
                    <a:pt x="946454" y="144780"/>
                  </a:lnTo>
                  <a:lnTo>
                    <a:pt x="946454" y="146050"/>
                  </a:lnTo>
                  <a:lnTo>
                    <a:pt x="942136" y="146050"/>
                  </a:lnTo>
                  <a:lnTo>
                    <a:pt x="943851" y="144780"/>
                  </a:lnTo>
                  <a:lnTo>
                    <a:pt x="946454" y="146050"/>
                  </a:lnTo>
                  <a:lnTo>
                    <a:pt x="946454" y="144780"/>
                  </a:lnTo>
                  <a:lnTo>
                    <a:pt x="945527" y="144780"/>
                  </a:lnTo>
                  <a:lnTo>
                    <a:pt x="945578" y="143510"/>
                  </a:lnTo>
                  <a:lnTo>
                    <a:pt x="945134" y="144780"/>
                  </a:lnTo>
                  <a:lnTo>
                    <a:pt x="942378" y="143510"/>
                  </a:lnTo>
                  <a:lnTo>
                    <a:pt x="945578" y="143510"/>
                  </a:lnTo>
                  <a:lnTo>
                    <a:pt x="943610" y="140970"/>
                  </a:lnTo>
                  <a:lnTo>
                    <a:pt x="945273" y="140970"/>
                  </a:lnTo>
                  <a:lnTo>
                    <a:pt x="946365" y="139700"/>
                  </a:lnTo>
                  <a:lnTo>
                    <a:pt x="945134" y="138430"/>
                  </a:lnTo>
                  <a:lnTo>
                    <a:pt x="946658" y="138430"/>
                  </a:lnTo>
                  <a:lnTo>
                    <a:pt x="948575" y="137160"/>
                  </a:lnTo>
                  <a:lnTo>
                    <a:pt x="948715" y="139700"/>
                  </a:lnTo>
                  <a:lnTo>
                    <a:pt x="946658" y="139700"/>
                  </a:lnTo>
                  <a:lnTo>
                    <a:pt x="949553" y="140970"/>
                  </a:lnTo>
                  <a:lnTo>
                    <a:pt x="949553" y="7620"/>
                  </a:lnTo>
                  <a:lnTo>
                    <a:pt x="948029" y="7620"/>
                  </a:lnTo>
                  <a:lnTo>
                    <a:pt x="948283" y="8890"/>
                  </a:lnTo>
                  <a:lnTo>
                    <a:pt x="947889" y="8890"/>
                  </a:lnTo>
                  <a:lnTo>
                    <a:pt x="946658" y="10121"/>
                  </a:lnTo>
                  <a:lnTo>
                    <a:pt x="946658" y="105410"/>
                  </a:lnTo>
                  <a:lnTo>
                    <a:pt x="945972" y="105410"/>
                  </a:lnTo>
                  <a:lnTo>
                    <a:pt x="945426" y="106248"/>
                  </a:lnTo>
                  <a:lnTo>
                    <a:pt x="945426" y="133273"/>
                  </a:lnTo>
                  <a:lnTo>
                    <a:pt x="945273" y="133350"/>
                  </a:lnTo>
                  <a:lnTo>
                    <a:pt x="943660" y="133350"/>
                  </a:lnTo>
                  <a:lnTo>
                    <a:pt x="943660" y="132080"/>
                  </a:lnTo>
                  <a:lnTo>
                    <a:pt x="944740" y="132080"/>
                  </a:lnTo>
                  <a:lnTo>
                    <a:pt x="945426" y="133273"/>
                  </a:lnTo>
                  <a:lnTo>
                    <a:pt x="945426" y="106248"/>
                  </a:lnTo>
                  <a:lnTo>
                    <a:pt x="945134" y="106680"/>
                  </a:lnTo>
                  <a:lnTo>
                    <a:pt x="943267" y="106680"/>
                  </a:lnTo>
                  <a:lnTo>
                    <a:pt x="941882" y="106680"/>
                  </a:lnTo>
                  <a:lnTo>
                    <a:pt x="941692" y="106680"/>
                  </a:lnTo>
                  <a:lnTo>
                    <a:pt x="942086" y="106984"/>
                  </a:lnTo>
                  <a:lnTo>
                    <a:pt x="944448" y="107950"/>
                  </a:lnTo>
                  <a:lnTo>
                    <a:pt x="944105" y="107950"/>
                  </a:lnTo>
                  <a:lnTo>
                    <a:pt x="942225" y="108419"/>
                  </a:lnTo>
                  <a:lnTo>
                    <a:pt x="942086" y="107950"/>
                  </a:lnTo>
                  <a:lnTo>
                    <a:pt x="942721" y="107950"/>
                  </a:lnTo>
                  <a:lnTo>
                    <a:pt x="942086" y="106984"/>
                  </a:lnTo>
                  <a:lnTo>
                    <a:pt x="941552" y="106768"/>
                  </a:lnTo>
                  <a:lnTo>
                    <a:pt x="940028" y="107784"/>
                  </a:lnTo>
                  <a:lnTo>
                    <a:pt x="940854" y="107950"/>
                  </a:lnTo>
                  <a:lnTo>
                    <a:pt x="939774" y="107950"/>
                  </a:lnTo>
                  <a:lnTo>
                    <a:pt x="940028" y="107784"/>
                  </a:lnTo>
                  <a:lnTo>
                    <a:pt x="938263" y="107403"/>
                  </a:lnTo>
                  <a:lnTo>
                    <a:pt x="938250" y="107950"/>
                  </a:lnTo>
                  <a:lnTo>
                    <a:pt x="937958" y="109220"/>
                  </a:lnTo>
                  <a:lnTo>
                    <a:pt x="938936" y="109220"/>
                  </a:lnTo>
                  <a:lnTo>
                    <a:pt x="942086" y="109220"/>
                  </a:lnTo>
                  <a:lnTo>
                    <a:pt x="942086" y="110490"/>
                  </a:lnTo>
                  <a:lnTo>
                    <a:pt x="943013" y="110490"/>
                  </a:lnTo>
                  <a:lnTo>
                    <a:pt x="942873" y="109220"/>
                  </a:lnTo>
                  <a:lnTo>
                    <a:pt x="943610" y="109220"/>
                  </a:lnTo>
                  <a:lnTo>
                    <a:pt x="943610" y="110490"/>
                  </a:lnTo>
                  <a:lnTo>
                    <a:pt x="943749" y="110490"/>
                  </a:lnTo>
                  <a:lnTo>
                    <a:pt x="943610" y="111760"/>
                  </a:lnTo>
                  <a:lnTo>
                    <a:pt x="942035" y="110490"/>
                  </a:lnTo>
                  <a:lnTo>
                    <a:pt x="941438" y="111760"/>
                  </a:lnTo>
                  <a:lnTo>
                    <a:pt x="942581" y="111760"/>
                  </a:lnTo>
                  <a:lnTo>
                    <a:pt x="940854" y="112090"/>
                  </a:lnTo>
                  <a:lnTo>
                    <a:pt x="940854" y="114300"/>
                  </a:lnTo>
                  <a:lnTo>
                    <a:pt x="940219" y="114503"/>
                  </a:lnTo>
                  <a:lnTo>
                    <a:pt x="940219" y="120650"/>
                  </a:lnTo>
                  <a:lnTo>
                    <a:pt x="939774" y="120650"/>
                  </a:lnTo>
                  <a:lnTo>
                    <a:pt x="939812" y="120281"/>
                  </a:lnTo>
                  <a:lnTo>
                    <a:pt x="940219" y="120650"/>
                  </a:lnTo>
                  <a:lnTo>
                    <a:pt x="940219" y="114503"/>
                  </a:lnTo>
                  <a:lnTo>
                    <a:pt x="939190" y="114833"/>
                  </a:lnTo>
                  <a:lnTo>
                    <a:pt x="939190" y="119710"/>
                  </a:lnTo>
                  <a:lnTo>
                    <a:pt x="937069" y="120650"/>
                  </a:lnTo>
                  <a:lnTo>
                    <a:pt x="935990" y="120650"/>
                  </a:lnTo>
                  <a:lnTo>
                    <a:pt x="935990" y="119380"/>
                  </a:lnTo>
                  <a:lnTo>
                    <a:pt x="938834" y="119380"/>
                  </a:lnTo>
                  <a:lnTo>
                    <a:pt x="939190" y="119710"/>
                  </a:lnTo>
                  <a:lnTo>
                    <a:pt x="939190" y="114833"/>
                  </a:lnTo>
                  <a:lnTo>
                    <a:pt x="937209" y="115443"/>
                  </a:lnTo>
                  <a:lnTo>
                    <a:pt x="936777" y="114300"/>
                  </a:lnTo>
                  <a:lnTo>
                    <a:pt x="940854" y="114300"/>
                  </a:lnTo>
                  <a:lnTo>
                    <a:pt x="940854" y="112090"/>
                  </a:lnTo>
                  <a:lnTo>
                    <a:pt x="935837" y="113030"/>
                  </a:lnTo>
                  <a:lnTo>
                    <a:pt x="935253" y="111760"/>
                  </a:lnTo>
                  <a:lnTo>
                    <a:pt x="938301" y="111760"/>
                  </a:lnTo>
                  <a:lnTo>
                    <a:pt x="936485" y="110490"/>
                  </a:lnTo>
                  <a:lnTo>
                    <a:pt x="935990" y="110490"/>
                  </a:lnTo>
                  <a:lnTo>
                    <a:pt x="936282" y="109220"/>
                  </a:lnTo>
                  <a:lnTo>
                    <a:pt x="935647" y="109220"/>
                  </a:lnTo>
                  <a:lnTo>
                    <a:pt x="934656" y="107950"/>
                  </a:lnTo>
                  <a:lnTo>
                    <a:pt x="931418" y="109220"/>
                  </a:lnTo>
                  <a:lnTo>
                    <a:pt x="931418" y="107950"/>
                  </a:lnTo>
                  <a:lnTo>
                    <a:pt x="934516" y="107950"/>
                  </a:lnTo>
                  <a:lnTo>
                    <a:pt x="935520" y="107264"/>
                  </a:lnTo>
                  <a:lnTo>
                    <a:pt x="934859" y="107950"/>
                  </a:lnTo>
                  <a:lnTo>
                    <a:pt x="937514" y="107950"/>
                  </a:lnTo>
                  <a:lnTo>
                    <a:pt x="936472" y="107022"/>
                  </a:lnTo>
                  <a:lnTo>
                    <a:pt x="936218" y="106794"/>
                  </a:lnTo>
                  <a:lnTo>
                    <a:pt x="936066" y="106895"/>
                  </a:lnTo>
                  <a:lnTo>
                    <a:pt x="936091" y="106680"/>
                  </a:lnTo>
                  <a:lnTo>
                    <a:pt x="936218" y="106794"/>
                  </a:lnTo>
                  <a:lnTo>
                    <a:pt x="936383" y="106680"/>
                  </a:lnTo>
                  <a:lnTo>
                    <a:pt x="936332" y="106895"/>
                  </a:lnTo>
                  <a:lnTo>
                    <a:pt x="936472" y="107022"/>
                  </a:lnTo>
                  <a:lnTo>
                    <a:pt x="938263" y="107403"/>
                  </a:lnTo>
                  <a:lnTo>
                    <a:pt x="938301" y="106680"/>
                  </a:lnTo>
                  <a:lnTo>
                    <a:pt x="939038" y="106680"/>
                  </a:lnTo>
                  <a:lnTo>
                    <a:pt x="938009" y="105410"/>
                  </a:lnTo>
                  <a:lnTo>
                    <a:pt x="939482" y="104140"/>
                  </a:lnTo>
                  <a:lnTo>
                    <a:pt x="936777" y="105410"/>
                  </a:lnTo>
                  <a:lnTo>
                    <a:pt x="935151" y="105410"/>
                  </a:lnTo>
                  <a:lnTo>
                    <a:pt x="937564" y="104140"/>
                  </a:lnTo>
                  <a:lnTo>
                    <a:pt x="938491" y="102870"/>
                  </a:lnTo>
                  <a:lnTo>
                    <a:pt x="945134" y="102870"/>
                  </a:lnTo>
                  <a:lnTo>
                    <a:pt x="942378" y="104140"/>
                  </a:lnTo>
                  <a:lnTo>
                    <a:pt x="946162" y="104140"/>
                  </a:lnTo>
                  <a:lnTo>
                    <a:pt x="946658" y="105410"/>
                  </a:lnTo>
                  <a:lnTo>
                    <a:pt x="946658" y="10121"/>
                  </a:lnTo>
                  <a:lnTo>
                    <a:pt x="945870" y="10160"/>
                  </a:lnTo>
                  <a:lnTo>
                    <a:pt x="945972" y="8890"/>
                  </a:lnTo>
                  <a:lnTo>
                    <a:pt x="947394" y="8890"/>
                  </a:lnTo>
                  <a:lnTo>
                    <a:pt x="947928" y="7620"/>
                  </a:lnTo>
                  <a:lnTo>
                    <a:pt x="945527" y="7620"/>
                  </a:lnTo>
                  <a:lnTo>
                    <a:pt x="947394" y="6350"/>
                  </a:lnTo>
                  <a:lnTo>
                    <a:pt x="944981" y="6350"/>
                  </a:lnTo>
                  <a:lnTo>
                    <a:pt x="945235" y="7620"/>
                  </a:lnTo>
                  <a:lnTo>
                    <a:pt x="944346" y="7620"/>
                  </a:lnTo>
                  <a:lnTo>
                    <a:pt x="943800" y="6350"/>
                  </a:lnTo>
                  <a:lnTo>
                    <a:pt x="942873" y="6350"/>
                  </a:lnTo>
                  <a:lnTo>
                    <a:pt x="942873" y="99060"/>
                  </a:lnTo>
                  <a:lnTo>
                    <a:pt x="940854" y="100330"/>
                  </a:lnTo>
                  <a:lnTo>
                    <a:pt x="941692" y="100330"/>
                  </a:lnTo>
                  <a:lnTo>
                    <a:pt x="942479" y="101600"/>
                  </a:lnTo>
                  <a:lnTo>
                    <a:pt x="939774" y="101600"/>
                  </a:lnTo>
                  <a:lnTo>
                    <a:pt x="940219" y="100330"/>
                  </a:lnTo>
                  <a:lnTo>
                    <a:pt x="937221" y="100330"/>
                  </a:lnTo>
                  <a:lnTo>
                    <a:pt x="935494" y="101473"/>
                  </a:lnTo>
                  <a:lnTo>
                    <a:pt x="935443" y="101600"/>
                  </a:lnTo>
                  <a:lnTo>
                    <a:pt x="935253" y="102870"/>
                  </a:lnTo>
                  <a:lnTo>
                    <a:pt x="933970" y="101600"/>
                  </a:lnTo>
                  <a:lnTo>
                    <a:pt x="935304" y="101600"/>
                  </a:lnTo>
                  <a:lnTo>
                    <a:pt x="935443" y="101600"/>
                  </a:lnTo>
                  <a:lnTo>
                    <a:pt x="935443" y="101422"/>
                  </a:lnTo>
                  <a:lnTo>
                    <a:pt x="934567" y="100330"/>
                  </a:lnTo>
                  <a:lnTo>
                    <a:pt x="931418" y="100330"/>
                  </a:lnTo>
                  <a:lnTo>
                    <a:pt x="934110" y="99352"/>
                  </a:lnTo>
                  <a:lnTo>
                    <a:pt x="933729" y="99060"/>
                  </a:lnTo>
                  <a:lnTo>
                    <a:pt x="934123" y="97790"/>
                  </a:lnTo>
                  <a:lnTo>
                    <a:pt x="934529" y="99199"/>
                  </a:lnTo>
                  <a:lnTo>
                    <a:pt x="934910" y="99060"/>
                  </a:lnTo>
                  <a:lnTo>
                    <a:pt x="935164" y="99352"/>
                  </a:lnTo>
                  <a:lnTo>
                    <a:pt x="935253" y="99060"/>
                  </a:lnTo>
                  <a:lnTo>
                    <a:pt x="935990" y="99060"/>
                  </a:lnTo>
                  <a:lnTo>
                    <a:pt x="935545" y="97790"/>
                  </a:lnTo>
                  <a:lnTo>
                    <a:pt x="935736" y="97790"/>
                  </a:lnTo>
                  <a:lnTo>
                    <a:pt x="935990" y="97790"/>
                  </a:lnTo>
                  <a:lnTo>
                    <a:pt x="936180" y="97790"/>
                  </a:lnTo>
                  <a:lnTo>
                    <a:pt x="938301" y="99060"/>
                  </a:lnTo>
                  <a:lnTo>
                    <a:pt x="942873" y="99060"/>
                  </a:lnTo>
                  <a:lnTo>
                    <a:pt x="942873" y="6350"/>
                  </a:lnTo>
                  <a:lnTo>
                    <a:pt x="942479" y="6350"/>
                  </a:lnTo>
                  <a:lnTo>
                    <a:pt x="942479" y="58420"/>
                  </a:lnTo>
                  <a:lnTo>
                    <a:pt x="941146" y="58788"/>
                  </a:lnTo>
                  <a:lnTo>
                    <a:pt x="941146" y="63500"/>
                  </a:lnTo>
                  <a:lnTo>
                    <a:pt x="939914" y="64490"/>
                  </a:lnTo>
                  <a:lnTo>
                    <a:pt x="939914" y="96520"/>
                  </a:lnTo>
                  <a:lnTo>
                    <a:pt x="939482" y="97790"/>
                  </a:lnTo>
                  <a:lnTo>
                    <a:pt x="938009" y="97790"/>
                  </a:lnTo>
                  <a:lnTo>
                    <a:pt x="937310" y="97790"/>
                  </a:lnTo>
                  <a:lnTo>
                    <a:pt x="937514" y="96520"/>
                  </a:lnTo>
                  <a:lnTo>
                    <a:pt x="938936" y="96520"/>
                  </a:lnTo>
                  <a:lnTo>
                    <a:pt x="938009" y="97790"/>
                  </a:lnTo>
                  <a:lnTo>
                    <a:pt x="939038" y="96520"/>
                  </a:lnTo>
                  <a:lnTo>
                    <a:pt x="939914" y="96520"/>
                  </a:lnTo>
                  <a:lnTo>
                    <a:pt x="939914" y="64490"/>
                  </a:lnTo>
                  <a:lnTo>
                    <a:pt x="939876" y="64770"/>
                  </a:lnTo>
                  <a:lnTo>
                    <a:pt x="939774" y="64604"/>
                  </a:lnTo>
                  <a:lnTo>
                    <a:pt x="939571" y="64770"/>
                  </a:lnTo>
                  <a:lnTo>
                    <a:pt x="939571" y="86360"/>
                  </a:lnTo>
                  <a:lnTo>
                    <a:pt x="939139" y="86690"/>
                  </a:lnTo>
                  <a:lnTo>
                    <a:pt x="939139" y="92710"/>
                  </a:lnTo>
                  <a:lnTo>
                    <a:pt x="938098" y="92710"/>
                  </a:lnTo>
                  <a:lnTo>
                    <a:pt x="938098" y="95250"/>
                  </a:lnTo>
                  <a:lnTo>
                    <a:pt x="936675" y="95250"/>
                  </a:lnTo>
                  <a:lnTo>
                    <a:pt x="936675" y="96520"/>
                  </a:lnTo>
                  <a:lnTo>
                    <a:pt x="936040" y="97688"/>
                  </a:lnTo>
                  <a:lnTo>
                    <a:pt x="934859" y="96812"/>
                  </a:lnTo>
                  <a:lnTo>
                    <a:pt x="934859" y="97790"/>
                  </a:lnTo>
                  <a:lnTo>
                    <a:pt x="934364" y="97790"/>
                  </a:lnTo>
                  <a:lnTo>
                    <a:pt x="932942" y="96520"/>
                  </a:lnTo>
                  <a:lnTo>
                    <a:pt x="934859" y="97790"/>
                  </a:lnTo>
                  <a:lnTo>
                    <a:pt x="934859" y="96812"/>
                  </a:lnTo>
                  <a:lnTo>
                    <a:pt x="934466" y="96520"/>
                  </a:lnTo>
                  <a:lnTo>
                    <a:pt x="936675" y="96520"/>
                  </a:lnTo>
                  <a:lnTo>
                    <a:pt x="936675" y="95250"/>
                  </a:lnTo>
                  <a:lnTo>
                    <a:pt x="934466" y="95250"/>
                  </a:lnTo>
                  <a:lnTo>
                    <a:pt x="933780" y="93980"/>
                  </a:lnTo>
                  <a:lnTo>
                    <a:pt x="932942" y="93980"/>
                  </a:lnTo>
                  <a:lnTo>
                    <a:pt x="937006" y="93268"/>
                  </a:lnTo>
                  <a:lnTo>
                    <a:pt x="937310" y="93980"/>
                  </a:lnTo>
                  <a:lnTo>
                    <a:pt x="937069" y="93980"/>
                  </a:lnTo>
                  <a:lnTo>
                    <a:pt x="938098" y="95250"/>
                  </a:lnTo>
                  <a:lnTo>
                    <a:pt x="938098" y="92710"/>
                  </a:lnTo>
                  <a:lnTo>
                    <a:pt x="937514" y="92710"/>
                  </a:lnTo>
                  <a:lnTo>
                    <a:pt x="938644" y="91440"/>
                  </a:lnTo>
                  <a:lnTo>
                    <a:pt x="939139" y="92710"/>
                  </a:lnTo>
                  <a:lnTo>
                    <a:pt x="939139" y="86690"/>
                  </a:lnTo>
                  <a:lnTo>
                    <a:pt x="938301" y="87337"/>
                  </a:lnTo>
                  <a:lnTo>
                    <a:pt x="938301" y="88900"/>
                  </a:lnTo>
                  <a:lnTo>
                    <a:pt x="937755" y="90170"/>
                  </a:lnTo>
                  <a:lnTo>
                    <a:pt x="938301" y="90170"/>
                  </a:lnTo>
                  <a:lnTo>
                    <a:pt x="937069" y="91440"/>
                  </a:lnTo>
                  <a:lnTo>
                    <a:pt x="936434" y="90538"/>
                  </a:lnTo>
                  <a:lnTo>
                    <a:pt x="936434" y="91440"/>
                  </a:lnTo>
                  <a:lnTo>
                    <a:pt x="935888" y="92710"/>
                  </a:lnTo>
                  <a:lnTo>
                    <a:pt x="935202" y="92710"/>
                  </a:lnTo>
                  <a:lnTo>
                    <a:pt x="935253" y="91440"/>
                  </a:lnTo>
                  <a:lnTo>
                    <a:pt x="936434" y="91440"/>
                  </a:lnTo>
                  <a:lnTo>
                    <a:pt x="936434" y="90538"/>
                  </a:lnTo>
                  <a:lnTo>
                    <a:pt x="936180" y="90170"/>
                  </a:lnTo>
                  <a:lnTo>
                    <a:pt x="935253" y="88900"/>
                  </a:lnTo>
                  <a:lnTo>
                    <a:pt x="935494" y="87630"/>
                  </a:lnTo>
                  <a:lnTo>
                    <a:pt x="934212" y="87630"/>
                  </a:lnTo>
                  <a:lnTo>
                    <a:pt x="934466" y="86360"/>
                  </a:lnTo>
                  <a:lnTo>
                    <a:pt x="937463" y="86360"/>
                  </a:lnTo>
                  <a:lnTo>
                    <a:pt x="937514" y="87630"/>
                  </a:lnTo>
                  <a:lnTo>
                    <a:pt x="935990" y="87630"/>
                  </a:lnTo>
                  <a:lnTo>
                    <a:pt x="935990" y="88900"/>
                  </a:lnTo>
                  <a:lnTo>
                    <a:pt x="938301" y="88900"/>
                  </a:lnTo>
                  <a:lnTo>
                    <a:pt x="938301" y="87337"/>
                  </a:lnTo>
                  <a:lnTo>
                    <a:pt x="937958" y="86360"/>
                  </a:lnTo>
                  <a:lnTo>
                    <a:pt x="939571" y="86360"/>
                  </a:lnTo>
                  <a:lnTo>
                    <a:pt x="939571" y="64770"/>
                  </a:lnTo>
                  <a:lnTo>
                    <a:pt x="939038" y="65189"/>
                  </a:lnTo>
                  <a:lnTo>
                    <a:pt x="939038" y="68580"/>
                  </a:lnTo>
                  <a:lnTo>
                    <a:pt x="938250" y="68580"/>
                  </a:lnTo>
                  <a:lnTo>
                    <a:pt x="936091" y="69850"/>
                  </a:lnTo>
                  <a:lnTo>
                    <a:pt x="937907" y="69850"/>
                  </a:lnTo>
                  <a:lnTo>
                    <a:pt x="938250" y="71120"/>
                  </a:lnTo>
                  <a:lnTo>
                    <a:pt x="937514" y="70700"/>
                  </a:lnTo>
                  <a:lnTo>
                    <a:pt x="937514" y="77470"/>
                  </a:lnTo>
                  <a:lnTo>
                    <a:pt x="937463" y="78740"/>
                  </a:lnTo>
                  <a:lnTo>
                    <a:pt x="936434" y="78740"/>
                  </a:lnTo>
                  <a:lnTo>
                    <a:pt x="935888" y="80010"/>
                  </a:lnTo>
                  <a:lnTo>
                    <a:pt x="935304" y="80010"/>
                  </a:lnTo>
                  <a:lnTo>
                    <a:pt x="935253" y="78740"/>
                  </a:lnTo>
                  <a:lnTo>
                    <a:pt x="934415" y="78740"/>
                  </a:lnTo>
                  <a:lnTo>
                    <a:pt x="930770" y="78740"/>
                  </a:lnTo>
                  <a:lnTo>
                    <a:pt x="931164" y="80010"/>
                  </a:lnTo>
                  <a:lnTo>
                    <a:pt x="928116" y="80010"/>
                  </a:lnTo>
                  <a:lnTo>
                    <a:pt x="929106" y="78740"/>
                  </a:lnTo>
                  <a:lnTo>
                    <a:pt x="929894" y="78740"/>
                  </a:lnTo>
                  <a:lnTo>
                    <a:pt x="931557" y="77470"/>
                  </a:lnTo>
                  <a:lnTo>
                    <a:pt x="934415" y="78740"/>
                  </a:lnTo>
                  <a:lnTo>
                    <a:pt x="933678" y="77470"/>
                  </a:lnTo>
                  <a:lnTo>
                    <a:pt x="937514" y="77470"/>
                  </a:lnTo>
                  <a:lnTo>
                    <a:pt x="937514" y="70700"/>
                  </a:lnTo>
                  <a:lnTo>
                    <a:pt x="937018" y="70421"/>
                  </a:lnTo>
                  <a:lnTo>
                    <a:pt x="937018" y="73660"/>
                  </a:lnTo>
                  <a:lnTo>
                    <a:pt x="935253" y="73660"/>
                  </a:lnTo>
                  <a:lnTo>
                    <a:pt x="936383" y="74930"/>
                  </a:lnTo>
                  <a:lnTo>
                    <a:pt x="935202" y="74930"/>
                  </a:lnTo>
                  <a:lnTo>
                    <a:pt x="935253" y="73660"/>
                  </a:lnTo>
                  <a:lnTo>
                    <a:pt x="934466" y="74930"/>
                  </a:lnTo>
                  <a:lnTo>
                    <a:pt x="933386" y="74930"/>
                  </a:lnTo>
                  <a:lnTo>
                    <a:pt x="935647" y="76200"/>
                  </a:lnTo>
                  <a:lnTo>
                    <a:pt x="932942" y="76200"/>
                  </a:lnTo>
                  <a:lnTo>
                    <a:pt x="932154" y="77470"/>
                  </a:lnTo>
                  <a:lnTo>
                    <a:pt x="930427" y="76200"/>
                  </a:lnTo>
                  <a:lnTo>
                    <a:pt x="931862" y="76200"/>
                  </a:lnTo>
                  <a:lnTo>
                    <a:pt x="931418" y="74930"/>
                  </a:lnTo>
                  <a:lnTo>
                    <a:pt x="932446" y="74930"/>
                  </a:lnTo>
                  <a:lnTo>
                    <a:pt x="933526" y="73660"/>
                  </a:lnTo>
                  <a:lnTo>
                    <a:pt x="932942" y="72390"/>
                  </a:lnTo>
                  <a:lnTo>
                    <a:pt x="934466" y="72390"/>
                  </a:lnTo>
                  <a:lnTo>
                    <a:pt x="937018" y="73660"/>
                  </a:lnTo>
                  <a:lnTo>
                    <a:pt x="937018" y="70421"/>
                  </a:lnTo>
                  <a:lnTo>
                    <a:pt x="936040" y="69850"/>
                  </a:lnTo>
                  <a:lnTo>
                    <a:pt x="935736" y="69850"/>
                  </a:lnTo>
                  <a:lnTo>
                    <a:pt x="933678" y="69850"/>
                  </a:lnTo>
                  <a:lnTo>
                    <a:pt x="935380" y="69011"/>
                  </a:lnTo>
                  <a:lnTo>
                    <a:pt x="935736" y="69850"/>
                  </a:lnTo>
                  <a:lnTo>
                    <a:pt x="936828" y="68580"/>
                  </a:lnTo>
                  <a:lnTo>
                    <a:pt x="936231" y="68580"/>
                  </a:lnTo>
                  <a:lnTo>
                    <a:pt x="935697" y="68580"/>
                  </a:lnTo>
                  <a:lnTo>
                    <a:pt x="935202" y="68580"/>
                  </a:lnTo>
                  <a:lnTo>
                    <a:pt x="934567" y="68580"/>
                  </a:lnTo>
                  <a:lnTo>
                    <a:pt x="932154" y="67310"/>
                  </a:lnTo>
                  <a:lnTo>
                    <a:pt x="930922" y="67310"/>
                  </a:lnTo>
                  <a:lnTo>
                    <a:pt x="929843" y="66040"/>
                  </a:lnTo>
                  <a:lnTo>
                    <a:pt x="933627" y="66040"/>
                  </a:lnTo>
                  <a:lnTo>
                    <a:pt x="932205" y="67310"/>
                  </a:lnTo>
                  <a:lnTo>
                    <a:pt x="935697" y="68580"/>
                  </a:lnTo>
                  <a:lnTo>
                    <a:pt x="936929" y="66700"/>
                  </a:lnTo>
                  <a:lnTo>
                    <a:pt x="937514" y="67310"/>
                  </a:lnTo>
                  <a:lnTo>
                    <a:pt x="939038" y="68580"/>
                  </a:lnTo>
                  <a:lnTo>
                    <a:pt x="939038" y="65189"/>
                  </a:lnTo>
                  <a:lnTo>
                    <a:pt x="938123" y="65913"/>
                  </a:lnTo>
                  <a:lnTo>
                    <a:pt x="938009" y="66040"/>
                  </a:lnTo>
                  <a:lnTo>
                    <a:pt x="937361" y="66040"/>
                  </a:lnTo>
                  <a:lnTo>
                    <a:pt x="936726" y="64770"/>
                  </a:lnTo>
                  <a:lnTo>
                    <a:pt x="937463" y="64770"/>
                  </a:lnTo>
                  <a:lnTo>
                    <a:pt x="937412" y="64541"/>
                  </a:lnTo>
                  <a:lnTo>
                    <a:pt x="936777" y="63957"/>
                  </a:lnTo>
                  <a:lnTo>
                    <a:pt x="935990" y="64770"/>
                  </a:lnTo>
                  <a:lnTo>
                    <a:pt x="935647" y="64770"/>
                  </a:lnTo>
                  <a:lnTo>
                    <a:pt x="934415" y="63500"/>
                  </a:lnTo>
                  <a:lnTo>
                    <a:pt x="936282" y="63500"/>
                  </a:lnTo>
                  <a:lnTo>
                    <a:pt x="936777" y="63957"/>
                  </a:lnTo>
                  <a:lnTo>
                    <a:pt x="937221" y="63500"/>
                  </a:lnTo>
                  <a:lnTo>
                    <a:pt x="937463" y="63500"/>
                  </a:lnTo>
                  <a:lnTo>
                    <a:pt x="937577" y="64693"/>
                  </a:lnTo>
                  <a:lnTo>
                    <a:pt x="939469" y="64084"/>
                  </a:lnTo>
                  <a:lnTo>
                    <a:pt x="939139" y="63500"/>
                  </a:lnTo>
                  <a:lnTo>
                    <a:pt x="939723" y="63500"/>
                  </a:lnTo>
                  <a:lnTo>
                    <a:pt x="939774" y="63969"/>
                  </a:lnTo>
                  <a:lnTo>
                    <a:pt x="941146" y="63500"/>
                  </a:lnTo>
                  <a:lnTo>
                    <a:pt x="941146" y="58788"/>
                  </a:lnTo>
                  <a:lnTo>
                    <a:pt x="939317" y="59270"/>
                  </a:lnTo>
                  <a:lnTo>
                    <a:pt x="936967" y="58420"/>
                  </a:lnTo>
                  <a:lnTo>
                    <a:pt x="938009" y="58420"/>
                  </a:lnTo>
                  <a:lnTo>
                    <a:pt x="936917" y="57150"/>
                  </a:lnTo>
                  <a:lnTo>
                    <a:pt x="938301" y="57150"/>
                  </a:lnTo>
                  <a:lnTo>
                    <a:pt x="938009" y="58420"/>
                  </a:lnTo>
                  <a:lnTo>
                    <a:pt x="942479" y="58420"/>
                  </a:lnTo>
                  <a:lnTo>
                    <a:pt x="942479" y="6350"/>
                  </a:lnTo>
                  <a:lnTo>
                    <a:pt x="941349" y="6350"/>
                  </a:lnTo>
                  <a:lnTo>
                    <a:pt x="939660" y="7200"/>
                  </a:lnTo>
                  <a:lnTo>
                    <a:pt x="939965" y="7620"/>
                  </a:lnTo>
                  <a:lnTo>
                    <a:pt x="939038" y="7620"/>
                  </a:lnTo>
                  <a:lnTo>
                    <a:pt x="939038" y="15240"/>
                  </a:lnTo>
                  <a:lnTo>
                    <a:pt x="938644" y="16510"/>
                  </a:lnTo>
                  <a:lnTo>
                    <a:pt x="938250" y="16510"/>
                  </a:lnTo>
                  <a:lnTo>
                    <a:pt x="938250" y="17780"/>
                  </a:lnTo>
                  <a:lnTo>
                    <a:pt x="936777" y="17780"/>
                  </a:lnTo>
                  <a:lnTo>
                    <a:pt x="936777" y="57150"/>
                  </a:lnTo>
                  <a:lnTo>
                    <a:pt x="934364" y="58420"/>
                  </a:lnTo>
                  <a:lnTo>
                    <a:pt x="935990" y="58420"/>
                  </a:lnTo>
                  <a:lnTo>
                    <a:pt x="936180" y="59690"/>
                  </a:lnTo>
                  <a:lnTo>
                    <a:pt x="935101" y="59690"/>
                  </a:lnTo>
                  <a:lnTo>
                    <a:pt x="933780" y="60960"/>
                  </a:lnTo>
                  <a:lnTo>
                    <a:pt x="935253" y="60960"/>
                  </a:lnTo>
                  <a:lnTo>
                    <a:pt x="935101" y="62230"/>
                  </a:lnTo>
                  <a:lnTo>
                    <a:pt x="933577" y="62230"/>
                  </a:lnTo>
                  <a:lnTo>
                    <a:pt x="933577" y="64770"/>
                  </a:lnTo>
                  <a:lnTo>
                    <a:pt x="932053" y="64770"/>
                  </a:lnTo>
                  <a:lnTo>
                    <a:pt x="931926" y="64693"/>
                  </a:lnTo>
                  <a:lnTo>
                    <a:pt x="931418" y="63500"/>
                  </a:lnTo>
                  <a:lnTo>
                    <a:pt x="932395" y="63500"/>
                  </a:lnTo>
                  <a:lnTo>
                    <a:pt x="933577" y="64770"/>
                  </a:lnTo>
                  <a:lnTo>
                    <a:pt x="933577" y="62230"/>
                  </a:lnTo>
                  <a:lnTo>
                    <a:pt x="933335" y="62230"/>
                  </a:lnTo>
                  <a:lnTo>
                    <a:pt x="933729" y="60960"/>
                  </a:lnTo>
                  <a:lnTo>
                    <a:pt x="931418" y="60960"/>
                  </a:lnTo>
                  <a:lnTo>
                    <a:pt x="931252" y="60744"/>
                  </a:lnTo>
                  <a:lnTo>
                    <a:pt x="933729" y="59690"/>
                  </a:lnTo>
                  <a:lnTo>
                    <a:pt x="933386" y="58420"/>
                  </a:lnTo>
                  <a:lnTo>
                    <a:pt x="934364" y="58420"/>
                  </a:lnTo>
                  <a:lnTo>
                    <a:pt x="933081" y="57150"/>
                  </a:lnTo>
                  <a:lnTo>
                    <a:pt x="936777" y="57150"/>
                  </a:lnTo>
                  <a:lnTo>
                    <a:pt x="936777" y="17780"/>
                  </a:lnTo>
                  <a:lnTo>
                    <a:pt x="935253" y="17780"/>
                  </a:lnTo>
                  <a:lnTo>
                    <a:pt x="935405" y="17221"/>
                  </a:lnTo>
                  <a:lnTo>
                    <a:pt x="937260" y="16510"/>
                  </a:lnTo>
                  <a:lnTo>
                    <a:pt x="938250" y="17780"/>
                  </a:lnTo>
                  <a:lnTo>
                    <a:pt x="938250" y="16510"/>
                  </a:lnTo>
                  <a:lnTo>
                    <a:pt x="937514" y="16510"/>
                  </a:lnTo>
                  <a:lnTo>
                    <a:pt x="937514" y="15240"/>
                  </a:lnTo>
                  <a:lnTo>
                    <a:pt x="939038" y="15240"/>
                  </a:lnTo>
                  <a:lnTo>
                    <a:pt x="939038" y="7620"/>
                  </a:lnTo>
                  <a:lnTo>
                    <a:pt x="938834" y="7620"/>
                  </a:lnTo>
                  <a:lnTo>
                    <a:pt x="935647" y="7620"/>
                  </a:lnTo>
                  <a:lnTo>
                    <a:pt x="936434" y="8890"/>
                  </a:lnTo>
                  <a:lnTo>
                    <a:pt x="935837" y="8890"/>
                  </a:lnTo>
                  <a:lnTo>
                    <a:pt x="937755" y="10160"/>
                  </a:lnTo>
                  <a:lnTo>
                    <a:pt x="937361" y="10160"/>
                  </a:lnTo>
                  <a:lnTo>
                    <a:pt x="937361" y="13970"/>
                  </a:lnTo>
                  <a:lnTo>
                    <a:pt x="937120" y="14338"/>
                  </a:lnTo>
                  <a:lnTo>
                    <a:pt x="937120" y="15240"/>
                  </a:lnTo>
                  <a:lnTo>
                    <a:pt x="936777" y="16510"/>
                  </a:lnTo>
                  <a:lnTo>
                    <a:pt x="935596" y="16510"/>
                  </a:lnTo>
                  <a:lnTo>
                    <a:pt x="933729" y="16510"/>
                  </a:lnTo>
                  <a:lnTo>
                    <a:pt x="933729" y="15240"/>
                  </a:lnTo>
                  <a:lnTo>
                    <a:pt x="936523" y="15240"/>
                  </a:lnTo>
                  <a:lnTo>
                    <a:pt x="936726" y="15240"/>
                  </a:lnTo>
                  <a:lnTo>
                    <a:pt x="937120" y="15240"/>
                  </a:lnTo>
                  <a:lnTo>
                    <a:pt x="937120" y="14338"/>
                  </a:lnTo>
                  <a:lnTo>
                    <a:pt x="936561" y="15189"/>
                  </a:lnTo>
                  <a:lnTo>
                    <a:pt x="933183" y="13970"/>
                  </a:lnTo>
                  <a:lnTo>
                    <a:pt x="932891" y="13970"/>
                  </a:lnTo>
                  <a:lnTo>
                    <a:pt x="932891" y="55880"/>
                  </a:lnTo>
                  <a:lnTo>
                    <a:pt x="932649" y="55880"/>
                  </a:lnTo>
                  <a:lnTo>
                    <a:pt x="932649" y="57150"/>
                  </a:lnTo>
                  <a:lnTo>
                    <a:pt x="931468" y="58420"/>
                  </a:lnTo>
                  <a:lnTo>
                    <a:pt x="930681" y="58420"/>
                  </a:lnTo>
                  <a:lnTo>
                    <a:pt x="930706" y="60007"/>
                  </a:lnTo>
                  <a:lnTo>
                    <a:pt x="930478" y="59690"/>
                  </a:lnTo>
                  <a:lnTo>
                    <a:pt x="927633" y="59690"/>
                  </a:lnTo>
                  <a:lnTo>
                    <a:pt x="930681" y="58420"/>
                  </a:lnTo>
                  <a:lnTo>
                    <a:pt x="928471" y="58420"/>
                  </a:lnTo>
                  <a:lnTo>
                    <a:pt x="928293" y="58267"/>
                  </a:lnTo>
                  <a:lnTo>
                    <a:pt x="927874" y="58420"/>
                  </a:lnTo>
                  <a:lnTo>
                    <a:pt x="926795" y="58420"/>
                  </a:lnTo>
                  <a:lnTo>
                    <a:pt x="927290" y="57340"/>
                  </a:lnTo>
                  <a:lnTo>
                    <a:pt x="928293" y="58267"/>
                  </a:lnTo>
                  <a:lnTo>
                    <a:pt x="931164" y="57150"/>
                  </a:lnTo>
                  <a:lnTo>
                    <a:pt x="932649" y="57150"/>
                  </a:lnTo>
                  <a:lnTo>
                    <a:pt x="932649" y="55880"/>
                  </a:lnTo>
                  <a:lnTo>
                    <a:pt x="932154" y="55880"/>
                  </a:lnTo>
                  <a:lnTo>
                    <a:pt x="931125" y="57150"/>
                  </a:lnTo>
                  <a:lnTo>
                    <a:pt x="927773" y="57150"/>
                  </a:lnTo>
                  <a:lnTo>
                    <a:pt x="929690" y="55880"/>
                  </a:lnTo>
                  <a:lnTo>
                    <a:pt x="929005" y="55880"/>
                  </a:lnTo>
                  <a:lnTo>
                    <a:pt x="930630" y="54610"/>
                  </a:lnTo>
                  <a:lnTo>
                    <a:pt x="932395" y="54610"/>
                  </a:lnTo>
                  <a:lnTo>
                    <a:pt x="932891" y="55880"/>
                  </a:lnTo>
                  <a:lnTo>
                    <a:pt x="932891" y="13970"/>
                  </a:lnTo>
                  <a:lnTo>
                    <a:pt x="931418" y="13970"/>
                  </a:lnTo>
                  <a:lnTo>
                    <a:pt x="931418" y="16510"/>
                  </a:lnTo>
                  <a:lnTo>
                    <a:pt x="929843" y="16510"/>
                  </a:lnTo>
                  <a:lnTo>
                    <a:pt x="929843" y="33020"/>
                  </a:lnTo>
                  <a:lnTo>
                    <a:pt x="925423" y="33020"/>
                  </a:lnTo>
                  <a:lnTo>
                    <a:pt x="924534" y="33020"/>
                  </a:lnTo>
                  <a:lnTo>
                    <a:pt x="924433" y="31750"/>
                  </a:lnTo>
                  <a:lnTo>
                    <a:pt x="925322" y="31750"/>
                  </a:lnTo>
                  <a:lnTo>
                    <a:pt x="926350" y="31750"/>
                  </a:lnTo>
                  <a:lnTo>
                    <a:pt x="929843" y="33020"/>
                  </a:lnTo>
                  <a:lnTo>
                    <a:pt x="929843" y="16510"/>
                  </a:lnTo>
                  <a:lnTo>
                    <a:pt x="929297" y="16510"/>
                  </a:lnTo>
                  <a:lnTo>
                    <a:pt x="929297" y="24130"/>
                  </a:lnTo>
                  <a:lnTo>
                    <a:pt x="929157" y="24257"/>
                  </a:lnTo>
                  <a:lnTo>
                    <a:pt x="929157" y="27940"/>
                  </a:lnTo>
                  <a:lnTo>
                    <a:pt x="926744" y="27940"/>
                  </a:lnTo>
                  <a:lnTo>
                    <a:pt x="926744" y="29210"/>
                  </a:lnTo>
                  <a:lnTo>
                    <a:pt x="925322" y="30480"/>
                  </a:lnTo>
                  <a:lnTo>
                    <a:pt x="926058" y="30480"/>
                  </a:lnTo>
                  <a:lnTo>
                    <a:pt x="924826" y="31203"/>
                  </a:lnTo>
                  <a:lnTo>
                    <a:pt x="924318" y="30632"/>
                  </a:lnTo>
                  <a:lnTo>
                    <a:pt x="924483" y="30480"/>
                  </a:lnTo>
                  <a:lnTo>
                    <a:pt x="925322" y="30480"/>
                  </a:lnTo>
                  <a:lnTo>
                    <a:pt x="924433" y="29210"/>
                  </a:lnTo>
                  <a:lnTo>
                    <a:pt x="926744" y="29210"/>
                  </a:lnTo>
                  <a:lnTo>
                    <a:pt x="926744" y="27940"/>
                  </a:lnTo>
                  <a:lnTo>
                    <a:pt x="926109" y="27940"/>
                  </a:lnTo>
                  <a:lnTo>
                    <a:pt x="925766" y="26670"/>
                  </a:lnTo>
                  <a:lnTo>
                    <a:pt x="926553" y="26670"/>
                  </a:lnTo>
                  <a:lnTo>
                    <a:pt x="929157" y="27940"/>
                  </a:lnTo>
                  <a:lnTo>
                    <a:pt x="929157" y="24257"/>
                  </a:lnTo>
                  <a:lnTo>
                    <a:pt x="927874" y="25400"/>
                  </a:lnTo>
                  <a:lnTo>
                    <a:pt x="926007" y="25400"/>
                  </a:lnTo>
                  <a:lnTo>
                    <a:pt x="926896" y="24130"/>
                  </a:lnTo>
                  <a:lnTo>
                    <a:pt x="926058" y="24130"/>
                  </a:lnTo>
                  <a:lnTo>
                    <a:pt x="925271" y="22860"/>
                  </a:lnTo>
                  <a:lnTo>
                    <a:pt x="924585" y="22860"/>
                  </a:lnTo>
                  <a:lnTo>
                    <a:pt x="926134" y="21983"/>
                  </a:lnTo>
                  <a:lnTo>
                    <a:pt x="927633" y="22860"/>
                  </a:lnTo>
                  <a:lnTo>
                    <a:pt x="925322" y="22860"/>
                  </a:lnTo>
                  <a:lnTo>
                    <a:pt x="929297" y="24130"/>
                  </a:lnTo>
                  <a:lnTo>
                    <a:pt x="929297" y="16510"/>
                  </a:lnTo>
                  <a:lnTo>
                    <a:pt x="928217" y="16510"/>
                  </a:lnTo>
                  <a:lnTo>
                    <a:pt x="929830" y="15290"/>
                  </a:lnTo>
                  <a:lnTo>
                    <a:pt x="930529" y="15240"/>
                  </a:lnTo>
                  <a:lnTo>
                    <a:pt x="931418" y="16510"/>
                  </a:lnTo>
                  <a:lnTo>
                    <a:pt x="931418" y="13970"/>
                  </a:lnTo>
                  <a:lnTo>
                    <a:pt x="930630" y="13970"/>
                  </a:lnTo>
                  <a:lnTo>
                    <a:pt x="931710" y="12700"/>
                  </a:lnTo>
                  <a:lnTo>
                    <a:pt x="931913" y="12700"/>
                  </a:lnTo>
                  <a:lnTo>
                    <a:pt x="932891" y="13970"/>
                  </a:lnTo>
                  <a:lnTo>
                    <a:pt x="933475" y="12700"/>
                  </a:lnTo>
                  <a:lnTo>
                    <a:pt x="934567" y="12700"/>
                  </a:lnTo>
                  <a:lnTo>
                    <a:pt x="934605" y="13970"/>
                  </a:lnTo>
                  <a:lnTo>
                    <a:pt x="937361" y="13970"/>
                  </a:lnTo>
                  <a:lnTo>
                    <a:pt x="937361" y="10160"/>
                  </a:lnTo>
                  <a:lnTo>
                    <a:pt x="936091" y="10160"/>
                  </a:lnTo>
                  <a:lnTo>
                    <a:pt x="935990" y="11430"/>
                  </a:lnTo>
                  <a:lnTo>
                    <a:pt x="932840" y="10160"/>
                  </a:lnTo>
                  <a:lnTo>
                    <a:pt x="934567" y="11430"/>
                  </a:lnTo>
                  <a:lnTo>
                    <a:pt x="933183" y="11430"/>
                  </a:lnTo>
                  <a:lnTo>
                    <a:pt x="932891" y="12700"/>
                  </a:lnTo>
                  <a:lnTo>
                    <a:pt x="932002" y="12700"/>
                  </a:lnTo>
                  <a:lnTo>
                    <a:pt x="932154" y="11430"/>
                  </a:lnTo>
                  <a:lnTo>
                    <a:pt x="931811" y="11430"/>
                  </a:lnTo>
                  <a:lnTo>
                    <a:pt x="930478" y="10160"/>
                  </a:lnTo>
                  <a:lnTo>
                    <a:pt x="931659" y="8890"/>
                  </a:lnTo>
                  <a:lnTo>
                    <a:pt x="932154" y="8890"/>
                  </a:lnTo>
                  <a:lnTo>
                    <a:pt x="931316" y="7620"/>
                  </a:lnTo>
                  <a:lnTo>
                    <a:pt x="932497" y="7620"/>
                  </a:lnTo>
                  <a:lnTo>
                    <a:pt x="932942" y="6350"/>
                  </a:lnTo>
                  <a:lnTo>
                    <a:pt x="930478" y="6350"/>
                  </a:lnTo>
                  <a:lnTo>
                    <a:pt x="930033" y="7620"/>
                  </a:lnTo>
                  <a:lnTo>
                    <a:pt x="929843" y="7620"/>
                  </a:lnTo>
                  <a:lnTo>
                    <a:pt x="929843" y="13970"/>
                  </a:lnTo>
                  <a:lnTo>
                    <a:pt x="927874" y="13970"/>
                  </a:lnTo>
                  <a:lnTo>
                    <a:pt x="928509" y="12700"/>
                  </a:lnTo>
                  <a:lnTo>
                    <a:pt x="929106" y="12700"/>
                  </a:lnTo>
                  <a:lnTo>
                    <a:pt x="929843" y="13970"/>
                  </a:lnTo>
                  <a:lnTo>
                    <a:pt x="929843" y="7620"/>
                  </a:lnTo>
                  <a:lnTo>
                    <a:pt x="929106" y="7620"/>
                  </a:lnTo>
                  <a:lnTo>
                    <a:pt x="929640" y="6350"/>
                  </a:lnTo>
                  <a:lnTo>
                    <a:pt x="927773" y="6350"/>
                  </a:lnTo>
                  <a:lnTo>
                    <a:pt x="926642" y="7620"/>
                  </a:lnTo>
                  <a:lnTo>
                    <a:pt x="923061" y="7620"/>
                  </a:lnTo>
                  <a:lnTo>
                    <a:pt x="924877" y="8890"/>
                  </a:lnTo>
                  <a:lnTo>
                    <a:pt x="926795" y="10160"/>
                  </a:lnTo>
                  <a:lnTo>
                    <a:pt x="928865" y="10160"/>
                  </a:lnTo>
                  <a:lnTo>
                    <a:pt x="929500" y="11430"/>
                  </a:lnTo>
                  <a:lnTo>
                    <a:pt x="927531" y="11430"/>
                  </a:lnTo>
                  <a:lnTo>
                    <a:pt x="928370" y="12700"/>
                  </a:lnTo>
                  <a:lnTo>
                    <a:pt x="927823" y="12700"/>
                  </a:lnTo>
                  <a:lnTo>
                    <a:pt x="926795" y="13970"/>
                  </a:lnTo>
                  <a:lnTo>
                    <a:pt x="925322" y="13970"/>
                  </a:lnTo>
                  <a:lnTo>
                    <a:pt x="924674" y="15240"/>
                  </a:lnTo>
                  <a:lnTo>
                    <a:pt x="925322" y="15240"/>
                  </a:lnTo>
                  <a:lnTo>
                    <a:pt x="925322" y="16510"/>
                  </a:lnTo>
                  <a:lnTo>
                    <a:pt x="927290" y="17780"/>
                  </a:lnTo>
                  <a:lnTo>
                    <a:pt x="924534" y="17780"/>
                  </a:lnTo>
                  <a:lnTo>
                    <a:pt x="923988" y="17780"/>
                  </a:lnTo>
                  <a:lnTo>
                    <a:pt x="921486" y="17780"/>
                  </a:lnTo>
                  <a:lnTo>
                    <a:pt x="918781" y="17780"/>
                  </a:lnTo>
                  <a:lnTo>
                    <a:pt x="923061" y="19050"/>
                  </a:lnTo>
                  <a:lnTo>
                    <a:pt x="924369" y="17919"/>
                  </a:lnTo>
                  <a:lnTo>
                    <a:pt x="927582" y="19050"/>
                  </a:lnTo>
                  <a:lnTo>
                    <a:pt x="925766" y="19050"/>
                  </a:lnTo>
                  <a:lnTo>
                    <a:pt x="924877" y="19050"/>
                  </a:lnTo>
                  <a:lnTo>
                    <a:pt x="924585" y="19050"/>
                  </a:lnTo>
                  <a:lnTo>
                    <a:pt x="924560" y="19177"/>
                  </a:lnTo>
                  <a:lnTo>
                    <a:pt x="925423" y="20027"/>
                  </a:lnTo>
                  <a:lnTo>
                    <a:pt x="925614" y="19469"/>
                  </a:lnTo>
                  <a:lnTo>
                    <a:pt x="927138" y="20320"/>
                  </a:lnTo>
                  <a:lnTo>
                    <a:pt x="928420" y="20320"/>
                  </a:lnTo>
                  <a:lnTo>
                    <a:pt x="925461" y="21590"/>
                  </a:lnTo>
                  <a:lnTo>
                    <a:pt x="918438" y="21590"/>
                  </a:lnTo>
                  <a:lnTo>
                    <a:pt x="920750" y="22860"/>
                  </a:lnTo>
                  <a:lnTo>
                    <a:pt x="919518" y="22860"/>
                  </a:lnTo>
                  <a:lnTo>
                    <a:pt x="918438" y="22860"/>
                  </a:lnTo>
                  <a:lnTo>
                    <a:pt x="918984" y="23241"/>
                  </a:lnTo>
                  <a:lnTo>
                    <a:pt x="917702" y="24130"/>
                  </a:lnTo>
                  <a:lnTo>
                    <a:pt x="920305" y="24130"/>
                  </a:lnTo>
                  <a:lnTo>
                    <a:pt x="920750" y="24130"/>
                  </a:lnTo>
                  <a:lnTo>
                    <a:pt x="920889" y="22860"/>
                  </a:lnTo>
                  <a:lnTo>
                    <a:pt x="922274" y="22860"/>
                  </a:lnTo>
                  <a:lnTo>
                    <a:pt x="922274" y="24130"/>
                  </a:lnTo>
                  <a:lnTo>
                    <a:pt x="924331" y="24130"/>
                  </a:lnTo>
                  <a:lnTo>
                    <a:pt x="924826" y="25400"/>
                  </a:lnTo>
                  <a:lnTo>
                    <a:pt x="925423" y="25400"/>
                  </a:lnTo>
                  <a:lnTo>
                    <a:pt x="925372" y="26670"/>
                  </a:lnTo>
                  <a:lnTo>
                    <a:pt x="923696" y="26670"/>
                  </a:lnTo>
                  <a:lnTo>
                    <a:pt x="922274" y="27940"/>
                  </a:lnTo>
                  <a:lnTo>
                    <a:pt x="921931" y="26670"/>
                  </a:lnTo>
                  <a:lnTo>
                    <a:pt x="922959" y="26670"/>
                  </a:lnTo>
                  <a:lnTo>
                    <a:pt x="923150" y="25400"/>
                  </a:lnTo>
                  <a:lnTo>
                    <a:pt x="922769" y="25400"/>
                  </a:lnTo>
                  <a:lnTo>
                    <a:pt x="920750" y="26670"/>
                  </a:lnTo>
                  <a:lnTo>
                    <a:pt x="921334" y="27940"/>
                  </a:lnTo>
                  <a:lnTo>
                    <a:pt x="920750" y="29210"/>
                  </a:lnTo>
                  <a:lnTo>
                    <a:pt x="923302" y="27940"/>
                  </a:lnTo>
                  <a:lnTo>
                    <a:pt x="923950" y="28981"/>
                  </a:lnTo>
                  <a:lnTo>
                    <a:pt x="923937" y="31750"/>
                  </a:lnTo>
                  <a:lnTo>
                    <a:pt x="923798" y="33020"/>
                  </a:lnTo>
                  <a:lnTo>
                    <a:pt x="923404" y="33020"/>
                  </a:lnTo>
                  <a:lnTo>
                    <a:pt x="923150" y="33020"/>
                  </a:lnTo>
                  <a:lnTo>
                    <a:pt x="922909" y="31750"/>
                  </a:lnTo>
                  <a:lnTo>
                    <a:pt x="923886" y="30988"/>
                  </a:lnTo>
                  <a:lnTo>
                    <a:pt x="923455" y="31750"/>
                  </a:lnTo>
                  <a:lnTo>
                    <a:pt x="923899" y="31750"/>
                  </a:lnTo>
                  <a:lnTo>
                    <a:pt x="923937" y="28994"/>
                  </a:lnTo>
                  <a:lnTo>
                    <a:pt x="923645" y="29210"/>
                  </a:lnTo>
                  <a:lnTo>
                    <a:pt x="923061" y="29210"/>
                  </a:lnTo>
                  <a:lnTo>
                    <a:pt x="922324" y="30480"/>
                  </a:lnTo>
                  <a:lnTo>
                    <a:pt x="919518" y="31750"/>
                  </a:lnTo>
                  <a:lnTo>
                    <a:pt x="923061" y="33020"/>
                  </a:lnTo>
                  <a:lnTo>
                    <a:pt x="922413" y="33020"/>
                  </a:lnTo>
                  <a:lnTo>
                    <a:pt x="923505" y="33388"/>
                  </a:lnTo>
                  <a:lnTo>
                    <a:pt x="923734" y="34264"/>
                  </a:lnTo>
                  <a:lnTo>
                    <a:pt x="924471" y="33718"/>
                  </a:lnTo>
                  <a:lnTo>
                    <a:pt x="929843" y="35560"/>
                  </a:lnTo>
                  <a:lnTo>
                    <a:pt x="925271" y="34290"/>
                  </a:lnTo>
                  <a:lnTo>
                    <a:pt x="924775" y="35560"/>
                  </a:lnTo>
                  <a:lnTo>
                    <a:pt x="927582" y="35560"/>
                  </a:lnTo>
                  <a:lnTo>
                    <a:pt x="927430" y="36830"/>
                  </a:lnTo>
                  <a:lnTo>
                    <a:pt x="926058" y="36830"/>
                  </a:lnTo>
                  <a:lnTo>
                    <a:pt x="924725" y="35560"/>
                  </a:lnTo>
                  <a:lnTo>
                    <a:pt x="923010" y="35560"/>
                  </a:lnTo>
                  <a:lnTo>
                    <a:pt x="922375" y="36830"/>
                  </a:lnTo>
                  <a:lnTo>
                    <a:pt x="925322" y="36830"/>
                  </a:lnTo>
                  <a:lnTo>
                    <a:pt x="926795" y="38100"/>
                  </a:lnTo>
                  <a:lnTo>
                    <a:pt x="925322" y="36830"/>
                  </a:lnTo>
                  <a:lnTo>
                    <a:pt x="924775" y="38100"/>
                  </a:lnTo>
                  <a:lnTo>
                    <a:pt x="924534" y="38100"/>
                  </a:lnTo>
                  <a:lnTo>
                    <a:pt x="924826" y="39370"/>
                  </a:lnTo>
                  <a:lnTo>
                    <a:pt x="922375" y="39370"/>
                  </a:lnTo>
                  <a:lnTo>
                    <a:pt x="928865" y="40640"/>
                  </a:lnTo>
                  <a:lnTo>
                    <a:pt x="925271" y="41910"/>
                  </a:lnTo>
                  <a:lnTo>
                    <a:pt x="928420" y="41910"/>
                  </a:lnTo>
                  <a:lnTo>
                    <a:pt x="929398" y="43180"/>
                  </a:lnTo>
                  <a:lnTo>
                    <a:pt x="927531" y="43180"/>
                  </a:lnTo>
                  <a:lnTo>
                    <a:pt x="927582" y="44450"/>
                  </a:lnTo>
                  <a:lnTo>
                    <a:pt x="928903" y="44450"/>
                  </a:lnTo>
                  <a:lnTo>
                    <a:pt x="929500" y="43180"/>
                  </a:lnTo>
                  <a:lnTo>
                    <a:pt x="929843" y="44450"/>
                  </a:lnTo>
                  <a:lnTo>
                    <a:pt x="930033" y="44450"/>
                  </a:lnTo>
                  <a:lnTo>
                    <a:pt x="929843" y="45720"/>
                  </a:lnTo>
                  <a:lnTo>
                    <a:pt x="927722" y="45720"/>
                  </a:lnTo>
                  <a:lnTo>
                    <a:pt x="927633" y="46990"/>
                  </a:lnTo>
                  <a:lnTo>
                    <a:pt x="925271" y="45720"/>
                  </a:lnTo>
                  <a:lnTo>
                    <a:pt x="924877" y="46990"/>
                  </a:lnTo>
                  <a:lnTo>
                    <a:pt x="926795" y="46990"/>
                  </a:lnTo>
                  <a:lnTo>
                    <a:pt x="928662" y="48260"/>
                  </a:lnTo>
                  <a:lnTo>
                    <a:pt x="926007" y="48260"/>
                  </a:lnTo>
                  <a:lnTo>
                    <a:pt x="926160" y="49530"/>
                  </a:lnTo>
                  <a:lnTo>
                    <a:pt x="929055" y="49530"/>
                  </a:lnTo>
                  <a:lnTo>
                    <a:pt x="929449" y="49530"/>
                  </a:lnTo>
                  <a:lnTo>
                    <a:pt x="931811" y="50800"/>
                  </a:lnTo>
                  <a:lnTo>
                    <a:pt x="929055" y="49530"/>
                  </a:lnTo>
                  <a:lnTo>
                    <a:pt x="927925" y="50800"/>
                  </a:lnTo>
                  <a:lnTo>
                    <a:pt x="930236" y="50800"/>
                  </a:lnTo>
                  <a:lnTo>
                    <a:pt x="929843" y="52070"/>
                  </a:lnTo>
                  <a:lnTo>
                    <a:pt x="926198" y="52070"/>
                  </a:lnTo>
                  <a:lnTo>
                    <a:pt x="926096" y="52997"/>
                  </a:lnTo>
                  <a:lnTo>
                    <a:pt x="925169" y="52070"/>
                  </a:lnTo>
                  <a:lnTo>
                    <a:pt x="925271" y="53340"/>
                  </a:lnTo>
                  <a:lnTo>
                    <a:pt x="926058" y="53340"/>
                  </a:lnTo>
                  <a:lnTo>
                    <a:pt x="926452" y="53340"/>
                  </a:lnTo>
                  <a:lnTo>
                    <a:pt x="928903" y="53340"/>
                  </a:lnTo>
                  <a:lnTo>
                    <a:pt x="929106" y="54610"/>
                  </a:lnTo>
                  <a:lnTo>
                    <a:pt x="929894" y="54610"/>
                  </a:lnTo>
                  <a:lnTo>
                    <a:pt x="928560" y="55880"/>
                  </a:lnTo>
                  <a:lnTo>
                    <a:pt x="927239" y="57150"/>
                  </a:lnTo>
                  <a:lnTo>
                    <a:pt x="925271" y="55880"/>
                  </a:lnTo>
                  <a:lnTo>
                    <a:pt x="925372" y="57150"/>
                  </a:lnTo>
                  <a:lnTo>
                    <a:pt x="923747" y="57150"/>
                  </a:lnTo>
                  <a:lnTo>
                    <a:pt x="922413" y="58420"/>
                  </a:lnTo>
                  <a:lnTo>
                    <a:pt x="923404" y="59690"/>
                  </a:lnTo>
                  <a:lnTo>
                    <a:pt x="922223" y="59690"/>
                  </a:lnTo>
                  <a:lnTo>
                    <a:pt x="925563" y="62230"/>
                  </a:lnTo>
                  <a:lnTo>
                    <a:pt x="922223" y="60960"/>
                  </a:lnTo>
                  <a:lnTo>
                    <a:pt x="921245" y="60960"/>
                  </a:lnTo>
                  <a:lnTo>
                    <a:pt x="922515" y="62230"/>
                  </a:lnTo>
                  <a:lnTo>
                    <a:pt x="922223" y="62230"/>
                  </a:lnTo>
                  <a:lnTo>
                    <a:pt x="922070" y="63500"/>
                  </a:lnTo>
                  <a:lnTo>
                    <a:pt x="920496" y="63500"/>
                  </a:lnTo>
                  <a:lnTo>
                    <a:pt x="919911" y="63500"/>
                  </a:lnTo>
                  <a:lnTo>
                    <a:pt x="919467" y="64770"/>
                  </a:lnTo>
                  <a:lnTo>
                    <a:pt x="922274" y="63500"/>
                  </a:lnTo>
                  <a:lnTo>
                    <a:pt x="922223" y="64770"/>
                  </a:lnTo>
                  <a:lnTo>
                    <a:pt x="923721" y="65913"/>
                  </a:lnTo>
                  <a:lnTo>
                    <a:pt x="923505" y="64770"/>
                  </a:lnTo>
                  <a:lnTo>
                    <a:pt x="923747" y="63500"/>
                  </a:lnTo>
                  <a:lnTo>
                    <a:pt x="926007" y="63500"/>
                  </a:lnTo>
                  <a:lnTo>
                    <a:pt x="927582" y="63500"/>
                  </a:lnTo>
                  <a:lnTo>
                    <a:pt x="926693" y="64541"/>
                  </a:lnTo>
                  <a:lnTo>
                    <a:pt x="926846" y="64770"/>
                  </a:lnTo>
                  <a:lnTo>
                    <a:pt x="926503" y="64770"/>
                  </a:lnTo>
                  <a:lnTo>
                    <a:pt x="925766" y="64770"/>
                  </a:lnTo>
                  <a:lnTo>
                    <a:pt x="926693" y="66040"/>
                  </a:lnTo>
                  <a:lnTo>
                    <a:pt x="923899" y="66040"/>
                  </a:lnTo>
                  <a:lnTo>
                    <a:pt x="923721" y="65913"/>
                  </a:lnTo>
                  <a:lnTo>
                    <a:pt x="923747" y="66040"/>
                  </a:lnTo>
                  <a:lnTo>
                    <a:pt x="926249" y="67310"/>
                  </a:lnTo>
                  <a:lnTo>
                    <a:pt x="924242" y="67310"/>
                  </a:lnTo>
                  <a:lnTo>
                    <a:pt x="923353" y="66040"/>
                  </a:lnTo>
                  <a:lnTo>
                    <a:pt x="921486" y="66040"/>
                  </a:lnTo>
                  <a:lnTo>
                    <a:pt x="920496" y="67310"/>
                  </a:lnTo>
                  <a:lnTo>
                    <a:pt x="919416" y="67310"/>
                  </a:lnTo>
                  <a:lnTo>
                    <a:pt x="922350" y="68516"/>
                  </a:lnTo>
                  <a:lnTo>
                    <a:pt x="922515" y="68580"/>
                  </a:lnTo>
                  <a:lnTo>
                    <a:pt x="922909" y="68580"/>
                  </a:lnTo>
                  <a:lnTo>
                    <a:pt x="922464" y="69850"/>
                  </a:lnTo>
                  <a:lnTo>
                    <a:pt x="921486" y="69850"/>
                  </a:lnTo>
                  <a:lnTo>
                    <a:pt x="922413" y="68580"/>
                  </a:lnTo>
                  <a:lnTo>
                    <a:pt x="919810" y="68580"/>
                  </a:lnTo>
                  <a:lnTo>
                    <a:pt x="918883" y="69850"/>
                  </a:lnTo>
                  <a:lnTo>
                    <a:pt x="917651" y="69850"/>
                  </a:lnTo>
                  <a:lnTo>
                    <a:pt x="920991" y="71120"/>
                  </a:lnTo>
                  <a:lnTo>
                    <a:pt x="922274" y="71120"/>
                  </a:lnTo>
                  <a:lnTo>
                    <a:pt x="920597" y="69850"/>
                  </a:lnTo>
                  <a:lnTo>
                    <a:pt x="922756" y="70294"/>
                  </a:lnTo>
                  <a:lnTo>
                    <a:pt x="922274" y="71120"/>
                  </a:lnTo>
                  <a:lnTo>
                    <a:pt x="923505" y="71120"/>
                  </a:lnTo>
                  <a:lnTo>
                    <a:pt x="923213" y="70383"/>
                  </a:lnTo>
                  <a:lnTo>
                    <a:pt x="926846" y="71120"/>
                  </a:lnTo>
                  <a:lnTo>
                    <a:pt x="923798" y="71120"/>
                  </a:lnTo>
                  <a:lnTo>
                    <a:pt x="925271" y="72390"/>
                  </a:lnTo>
                  <a:lnTo>
                    <a:pt x="926795" y="72390"/>
                  </a:lnTo>
                  <a:lnTo>
                    <a:pt x="927036" y="73660"/>
                  </a:lnTo>
                  <a:lnTo>
                    <a:pt x="929843" y="73660"/>
                  </a:lnTo>
                  <a:lnTo>
                    <a:pt x="929449" y="74930"/>
                  </a:lnTo>
                  <a:lnTo>
                    <a:pt x="929500" y="76200"/>
                  </a:lnTo>
                  <a:lnTo>
                    <a:pt x="927874" y="76200"/>
                  </a:lnTo>
                  <a:lnTo>
                    <a:pt x="927341" y="77470"/>
                  </a:lnTo>
                  <a:lnTo>
                    <a:pt x="926744" y="77470"/>
                  </a:lnTo>
                  <a:lnTo>
                    <a:pt x="924674" y="78638"/>
                  </a:lnTo>
                  <a:lnTo>
                    <a:pt x="928624" y="77927"/>
                  </a:lnTo>
                  <a:lnTo>
                    <a:pt x="927925" y="78740"/>
                  </a:lnTo>
                  <a:lnTo>
                    <a:pt x="926795" y="78740"/>
                  </a:lnTo>
                  <a:lnTo>
                    <a:pt x="926350" y="80010"/>
                  </a:lnTo>
                  <a:lnTo>
                    <a:pt x="926058" y="80010"/>
                  </a:lnTo>
                  <a:lnTo>
                    <a:pt x="925906" y="81280"/>
                  </a:lnTo>
                  <a:lnTo>
                    <a:pt x="926985" y="81280"/>
                  </a:lnTo>
                  <a:lnTo>
                    <a:pt x="925664" y="82550"/>
                  </a:lnTo>
                  <a:lnTo>
                    <a:pt x="925461" y="82550"/>
                  </a:lnTo>
                  <a:lnTo>
                    <a:pt x="925322" y="81280"/>
                  </a:lnTo>
                  <a:lnTo>
                    <a:pt x="923937" y="82550"/>
                  </a:lnTo>
                  <a:lnTo>
                    <a:pt x="922020" y="82550"/>
                  </a:lnTo>
                  <a:lnTo>
                    <a:pt x="925118" y="81280"/>
                  </a:lnTo>
                  <a:lnTo>
                    <a:pt x="925271" y="81280"/>
                  </a:lnTo>
                  <a:lnTo>
                    <a:pt x="925029" y="80010"/>
                  </a:lnTo>
                  <a:lnTo>
                    <a:pt x="922070" y="81280"/>
                  </a:lnTo>
                  <a:lnTo>
                    <a:pt x="921486" y="80010"/>
                  </a:lnTo>
                  <a:lnTo>
                    <a:pt x="923747" y="80010"/>
                  </a:lnTo>
                  <a:lnTo>
                    <a:pt x="920800" y="78740"/>
                  </a:lnTo>
                  <a:lnTo>
                    <a:pt x="920750" y="80010"/>
                  </a:lnTo>
                  <a:lnTo>
                    <a:pt x="920203" y="80010"/>
                  </a:lnTo>
                  <a:lnTo>
                    <a:pt x="920203" y="86360"/>
                  </a:lnTo>
                  <a:lnTo>
                    <a:pt x="918781" y="86360"/>
                  </a:lnTo>
                  <a:lnTo>
                    <a:pt x="919226" y="85090"/>
                  </a:lnTo>
                  <a:lnTo>
                    <a:pt x="919962" y="85090"/>
                  </a:lnTo>
                  <a:lnTo>
                    <a:pt x="920203" y="86360"/>
                  </a:lnTo>
                  <a:lnTo>
                    <a:pt x="920203" y="80010"/>
                  </a:lnTo>
                  <a:lnTo>
                    <a:pt x="919721" y="80010"/>
                  </a:lnTo>
                  <a:lnTo>
                    <a:pt x="916914" y="78740"/>
                  </a:lnTo>
                  <a:lnTo>
                    <a:pt x="914209" y="80010"/>
                  </a:lnTo>
                  <a:lnTo>
                    <a:pt x="916025" y="81280"/>
                  </a:lnTo>
                  <a:lnTo>
                    <a:pt x="913714" y="81280"/>
                  </a:lnTo>
                  <a:lnTo>
                    <a:pt x="917651" y="82550"/>
                  </a:lnTo>
                  <a:lnTo>
                    <a:pt x="916127" y="82550"/>
                  </a:lnTo>
                  <a:lnTo>
                    <a:pt x="913625" y="83820"/>
                  </a:lnTo>
                  <a:lnTo>
                    <a:pt x="915098" y="83820"/>
                  </a:lnTo>
                  <a:lnTo>
                    <a:pt x="915047" y="85090"/>
                  </a:lnTo>
                  <a:lnTo>
                    <a:pt x="913815" y="85090"/>
                  </a:lnTo>
                  <a:lnTo>
                    <a:pt x="915289" y="86360"/>
                  </a:lnTo>
                  <a:lnTo>
                    <a:pt x="913079" y="86360"/>
                  </a:lnTo>
                  <a:lnTo>
                    <a:pt x="915974" y="87630"/>
                  </a:lnTo>
                  <a:lnTo>
                    <a:pt x="913269" y="88900"/>
                  </a:lnTo>
                  <a:lnTo>
                    <a:pt x="914311" y="88900"/>
                  </a:lnTo>
                  <a:lnTo>
                    <a:pt x="915339" y="88900"/>
                  </a:lnTo>
                  <a:lnTo>
                    <a:pt x="914984" y="89166"/>
                  </a:lnTo>
                  <a:lnTo>
                    <a:pt x="917651" y="90170"/>
                  </a:lnTo>
                  <a:lnTo>
                    <a:pt x="917943" y="88900"/>
                  </a:lnTo>
                  <a:lnTo>
                    <a:pt x="919911" y="88900"/>
                  </a:lnTo>
                  <a:lnTo>
                    <a:pt x="922020" y="90170"/>
                  </a:lnTo>
                  <a:lnTo>
                    <a:pt x="919810" y="90170"/>
                  </a:lnTo>
                  <a:lnTo>
                    <a:pt x="919124" y="91440"/>
                  </a:lnTo>
                  <a:lnTo>
                    <a:pt x="920699" y="91440"/>
                  </a:lnTo>
                  <a:lnTo>
                    <a:pt x="918933" y="93980"/>
                  </a:lnTo>
                  <a:lnTo>
                    <a:pt x="923251" y="93980"/>
                  </a:lnTo>
                  <a:lnTo>
                    <a:pt x="920699" y="96520"/>
                  </a:lnTo>
                  <a:lnTo>
                    <a:pt x="920940" y="96520"/>
                  </a:lnTo>
                  <a:lnTo>
                    <a:pt x="921880" y="97790"/>
                  </a:lnTo>
                  <a:lnTo>
                    <a:pt x="925322" y="97790"/>
                  </a:lnTo>
                  <a:lnTo>
                    <a:pt x="926007" y="99060"/>
                  </a:lnTo>
                  <a:lnTo>
                    <a:pt x="920013" y="99060"/>
                  </a:lnTo>
                  <a:lnTo>
                    <a:pt x="922909" y="100330"/>
                  </a:lnTo>
                  <a:lnTo>
                    <a:pt x="919911" y="100330"/>
                  </a:lnTo>
                  <a:lnTo>
                    <a:pt x="919721" y="100330"/>
                  </a:lnTo>
                  <a:lnTo>
                    <a:pt x="925512" y="101600"/>
                  </a:lnTo>
                  <a:lnTo>
                    <a:pt x="922223" y="101600"/>
                  </a:lnTo>
                  <a:lnTo>
                    <a:pt x="922172" y="102870"/>
                  </a:lnTo>
                  <a:lnTo>
                    <a:pt x="923404" y="102870"/>
                  </a:lnTo>
                  <a:lnTo>
                    <a:pt x="922959" y="104140"/>
                  </a:lnTo>
                  <a:lnTo>
                    <a:pt x="926350" y="104140"/>
                  </a:lnTo>
                  <a:lnTo>
                    <a:pt x="923798" y="105410"/>
                  </a:lnTo>
                  <a:lnTo>
                    <a:pt x="925817" y="105410"/>
                  </a:lnTo>
                  <a:lnTo>
                    <a:pt x="923899" y="106680"/>
                  </a:lnTo>
                  <a:lnTo>
                    <a:pt x="928319" y="106680"/>
                  </a:lnTo>
                  <a:lnTo>
                    <a:pt x="928763" y="107950"/>
                  </a:lnTo>
                  <a:lnTo>
                    <a:pt x="926007" y="107950"/>
                  </a:lnTo>
                  <a:lnTo>
                    <a:pt x="926350" y="109220"/>
                  </a:lnTo>
                  <a:lnTo>
                    <a:pt x="925029" y="109220"/>
                  </a:lnTo>
                  <a:lnTo>
                    <a:pt x="926795" y="110490"/>
                  </a:lnTo>
                  <a:lnTo>
                    <a:pt x="927773" y="110490"/>
                  </a:lnTo>
                  <a:lnTo>
                    <a:pt x="928077" y="113030"/>
                  </a:lnTo>
                  <a:lnTo>
                    <a:pt x="927582" y="114300"/>
                  </a:lnTo>
                  <a:lnTo>
                    <a:pt x="926160" y="114300"/>
                  </a:lnTo>
                  <a:lnTo>
                    <a:pt x="926541" y="114858"/>
                  </a:lnTo>
                  <a:lnTo>
                    <a:pt x="927925" y="114300"/>
                  </a:lnTo>
                  <a:lnTo>
                    <a:pt x="926960" y="115443"/>
                  </a:lnTo>
                  <a:lnTo>
                    <a:pt x="927036" y="115570"/>
                  </a:lnTo>
                  <a:lnTo>
                    <a:pt x="926846" y="115570"/>
                  </a:lnTo>
                  <a:lnTo>
                    <a:pt x="924725" y="115570"/>
                  </a:lnTo>
                  <a:lnTo>
                    <a:pt x="923937" y="115570"/>
                  </a:lnTo>
                  <a:lnTo>
                    <a:pt x="927531" y="116840"/>
                  </a:lnTo>
                  <a:lnTo>
                    <a:pt x="922667" y="116840"/>
                  </a:lnTo>
                  <a:lnTo>
                    <a:pt x="926058" y="118110"/>
                  </a:lnTo>
                  <a:lnTo>
                    <a:pt x="924928" y="120650"/>
                  </a:lnTo>
                  <a:lnTo>
                    <a:pt x="926058" y="123190"/>
                  </a:lnTo>
                  <a:lnTo>
                    <a:pt x="926795" y="124460"/>
                  </a:lnTo>
                  <a:lnTo>
                    <a:pt x="924534" y="124460"/>
                  </a:lnTo>
                  <a:lnTo>
                    <a:pt x="929106" y="125730"/>
                  </a:lnTo>
                  <a:lnTo>
                    <a:pt x="926846" y="128270"/>
                  </a:lnTo>
                  <a:lnTo>
                    <a:pt x="928268" y="128270"/>
                  </a:lnTo>
                  <a:lnTo>
                    <a:pt x="925322" y="129540"/>
                  </a:lnTo>
                  <a:lnTo>
                    <a:pt x="926109" y="129540"/>
                  </a:lnTo>
                  <a:lnTo>
                    <a:pt x="928116" y="130810"/>
                  </a:lnTo>
                  <a:lnTo>
                    <a:pt x="929055" y="130810"/>
                  </a:lnTo>
                  <a:lnTo>
                    <a:pt x="925855" y="133350"/>
                  </a:lnTo>
                  <a:lnTo>
                    <a:pt x="928268" y="132715"/>
                  </a:lnTo>
                  <a:lnTo>
                    <a:pt x="927582" y="132080"/>
                  </a:lnTo>
                  <a:lnTo>
                    <a:pt x="928471" y="132664"/>
                  </a:lnTo>
                  <a:lnTo>
                    <a:pt x="928725" y="132588"/>
                  </a:lnTo>
                  <a:lnTo>
                    <a:pt x="928814" y="132880"/>
                  </a:lnTo>
                  <a:lnTo>
                    <a:pt x="929551" y="133350"/>
                  </a:lnTo>
                  <a:lnTo>
                    <a:pt x="927138" y="134620"/>
                  </a:lnTo>
                  <a:lnTo>
                    <a:pt x="926553" y="134620"/>
                  </a:lnTo>
                  <a:lnTo>
                    <a:pt x="927671" y="135839"/>
                  </a:lnTo>
                  <a:lnTo>
                    <a:pt x="927633" y="134620"/>
                  </a:lnTo>
                  <a:lnTo>
                    <a:pt x="929106" y="134620"/>
                  </a:lnTo>
                  <a:lnTo>
                    <a:pt x="927722" y="135890"/>
                  </a:lnTo>
                  <a:lnTo>
                    <a:pt x="928560" y="135890"/>
                  </a:lnTo>
                  <a:lnTo>
                    <a:pt x="931418" y="134620"/>
                  </a:lnTo>
                  <a:lnTo>
                    <a:pt x="930427" y="135890"/>
                  </a:lnTo>
                  <a:lnTo>
                    <a:pt x="929005" y="138430"/>
                  </a:lnTo>
                  <a:lnTo>
                    <a:pt x="929894" y="138430"/>
                  </a:lnTo>
                  <a:lnTo>
                    <a:pt x="929538" y="139255"/>
                  </a:lnTo>
                  <a:lnTo>
                    <a:pt x="928077" y="138430"/>
                  </a:lnTo>
                  <a:lnTo>
                    <a:pt x="927582" y="138430"/>
                  </a:lnTo>
                  <a:lnTo>
                    <a:pt x="929513" y="139319"/>
                  </a:lnTo>
                  <a:lnTo>
                    <a:pt x="929347" y="139700"/>
                  </a:lnTo>
                  <a:lnTo>
                    <a:pt x="928319" y="139700"/>
                  </a:lnTo>
                  <a:lnTo>
                    <a:pt x="929894" y="140970"/>
                  </a:lnTo>
                  <a:lnTo>
                    <a:pt x="930630" y="140970"/>
                  </a:lnTo>
                  <a:lnTo>
                    <a:pt x="929894" y="142240"/>
                  </a:lnTo>
                  <a:lnTo>
                    <a:pt x="928370" y="142240"/>
                  </a:lnTo>
                  <a:lnTo>
                    <a:pt x="933437" y="143510"/>
                  </a:lnTo>
                  <a:lnTo>
                    <a:pt x="925372" y="146050"/>
                  </a:lnTo>
                  <a:lnTo>
                    <a:pt x="932942" y="147320"/>
                  </a:lnTo>
                  <a:lnTo>
                    <a:pt x="929640" y="147320"/>
                  </a:lnTo>
                  <a:lnTo>
                    <a:pt x="929894" y="148590"/>
                  </a:lnTo>
                  <a:lnTo>
                    <a:pt x="932205" y="148590"/>
                  </a:lnTo>
                  <a:lnTo>
                    <a:pt x="929347" y="149860"/>
                  </a:lnTo>
                  <a:lnTo>
                    <a:pt x="935342" y="149860"/>
                  </a:lnTo>
                  <a:lnTo>
                    <a:pt x="932649" y="151130"/>
                  </a:lnTo>
                  <a:lnTo>
                    <a:pt x="933919" y="151130"/>
                  </a:lnTo>
                  <a:lnTo>
                    <a:pt x="933043" y="152400"/>
                  </a:lnTo>
                  <a:lnTo>
                    <a:pt x="932446" y="152400"/>
                  </a:lnTo>
                  <a:lnTo>
                    <a:pt x="933005" y="152666"/>
                  </a:lnTo>
                  <a:lnTo>
                    <a:pt x="934212" y="152400"/>
                  </a:lnTo>
                  <a:lnTo>
                    <a:pt x="933627" y="152958"/>
                  </a:lnTo>
                  <a:lnTo>
                    <a:pt x="935151" y="153670"/>
                  </a:lnTo>
                  <a:lnTo>
                    <a:pt x="932865" y="153670"/>
                  </a:lnTo>
                  <a:lnTo>
                    <a:pt x="931519" y="154940"/>
                  </a:lnTo>
                  <a:lnTo>
                    <a:pt x="932891" y="154940"/>
                  </a:lnTo>
                  <a:lnTo>
                    <a:pt x="935202" y="154940"/>
                  </a:lnTo>
                  <a:lnTo>
                    <a:pt x="935494" y="156210"/>
                  </a:lnTo>
                  <a:lnTo>
                    <a:pt x="932891" y="154940"/>
                  </a:lnTo>
                  <a:lnTo>
                    <a:pt x="932154" y="156210"/>
                  </a:lnTo>
                  <a:lnTo>
                    <a:pt x="935151" y="156210"/>
                  </a:lnTo>
                  <a:lnTo>
                    <a:pt x="935647" y="157480"/>
                  </a:lnTo>
                  <a:lnTo>
                    <a:pt x="932154" y="156210"/>
                  </a:lnTo>
                  <a:lnTo>
                    <a:pt x="931214" y="158750"/>
                  </a:lnTo>
                  <a:lnTo>
                    <a:pt x="934707" y="158750"/>
                  </a:lnTo>
                  <a:lnTo>
                    <a:pt x="934466" y="160020"/>
                  </a:lnTo>
                  <a:lnTo>
                    <a:pt x="933678" y="160020"/>
                  </a:lnTo>
                  <a:lnTo>
                    <a:pt x="934605" y="161290"/>
                  </a:lnTo>
                  <a:lnTo>
                    <a:pt x="932942" y="161290"/>
                  </a:lnTo>
                  <a:lnTo>
                    <a:pt x="935202" y="162560"/>
                  </a:lnTo>
                  <a:lnTo>
                    <a:pt x="939774" y="162560"/>
                  </a:lnTo>
                  <a:lnTo>
                    <a:pt x="937907" y="163830"/>
                  </a:lnTo>
                  <a:lnTo>
                    <a:pt x="941349" y="163830"/>
                  </a:lnTo>
                  <a:lnTo>
                    <a:pt x="941298" y="162560"/>
                  </a:lnTo>
                  <a:lnTo>
                    <a:pt x="942822" y="163830"/>
                  </a:lnTo>
                  <a:lnTo>
                    <a:pt x="942187" y="162560"/>
                  </a:lnTo>
                  <a:lnTo>
                    <a:pt x="941832" y="162560"/>
                  </a:lnTo>
                  <a:lnTo>
                    <a:pt x="942086" y="161290"/>
                  </a:lnTo>
                  <a:lnTo>
                    <a:pt x="944537" y="161290"/>
                  </a:lnTo>
                  <a:lnTo>
                    <a:pt x="946264" y="162560"/>
                  </a:lnTo>
                  <a:lnTo>
                    <a:pt x="945134" y="162560"/>
                  </a:lnTo>
                  <a:lnTo>
                    <a:pt x="945134" y="165100"/>
                  </a:lnTo>
                  <a:lnTo>
                    <a:pt x="943470" y="165925"/>
                  </a:lnTo>
                  <a:lnTo>
                    <a:pt x="944587" y="165100"/>
                  </a:lnTo>
                  <a:lnTo>
                    <a:pt x="945134" y="165100"/>
                  </a:lnTo>
                  <a:lnTo>
                    <a:pt x="945134" y="162560"/>
                  </a:lnTo>
                  <a:lnTo>
                    <a:pt x="943216" y="162560"/>
                  </a:lnTo>
                  <a:lnTo>
                    <a:pt x="944587" y="163830"/>
                  </a:lnTo>
                  <a:lnTo>
                    <a:pt x="942822" y="163830"/>
                  </a:lnTo>
                  <a:lnTo>
                    <a:pt x="942086" y="163830"/>
                  </a:lnTo>
                  <a:lnTo>
                    <a:pt x="941539" y="165100"/>
                  </a:lnTo>
                  <a:lnTo>
                    <a:pt x="940015" y="166370"/>
                  </a:lnTo>
                  <a:lnTo>
                    <a:pt x="942086" y="166370"/>
                  </a:lnTo>
                  <a:lnTo>
                    <a:pt x="942200" y="166941"/>
                  </a:lnTo>
                  <a:lnTo>
                    <a:pt x="942746" y="166636"/>
                  </a:lnTo>
                  <a:lnTo>
                    <a:pt x="942721" y="166370"/>
                  </a:lnTo>
                  <a:lnTo>
                    <a:pt x="942873" y="166370"/>
                  </a:lnTo>
                  <a:lnTo>
                    <a:pt x="943216" y="166370"/>
                  </a:lnTo>
                  <a:lnTo>
                    <a:pt x="943368" y="166433"/>
                  </a:lnTo>
                  <a:lnTo>
                    <a:pt x="946658" y="167640"/>
                  </a:lnTo>
                  <a:lnTo>
                    <a:pt x="944689" y="167640"/>
                  </a:lnTo>
                  <a:lnTo>
                    <a:pt x="945083" y="168910"/>
                  </a:lnTo>
                  <a:lnTo>
                    <a:pt x="944118" y="169621"/>
                  </a:lnTo>
                  <a:lnTo>
                    <a:pt x="945718" y="170180"/>
                  </a:lnTo>
                  <a:lnTo>
                    <a:pt x="946010" y="170180"/>
                  </a:lnTo>
                  <a:lnTo>
                    <a:pt x="945184" y="171450"/>
                  </a:lnTo>
                  <a:lnTo>
                    <a:pt x="943356" y="171450"/>
                  </a:lnTo>
                  <a:lnTo>
                    <a:pt x="942962" y="172720"/>
                  </a:lnTo>
                  <a:lnTo>
                    <a:pt x="943711" y="172720"/>
                  </a:lnTo>
                  <a:lnTo>
                    <a:pt x="941349" y="173990"/>
                  </a:lnTo>
                  <a:lnTo>
                    <a:pt x="945718" y="173990"/>
                  </a:lnTo>
                  <a:lnTo>
                    <a:pt x="942670" y="175260"/>
                  </a:lnTo>
                  <a:lnTo>
                    <a:pt x="941349" y="175260"/>
                  </a:lnTo>
                  <a:lnTo>
                    <a:pt x="943216" y="176530"/>
                  </a:lnTo>
                  <a:lnTo>
                    <a:pt x="948029" y="175260"/>
                  </a:lnTo>
                  <a:lnTo>
                    <a:pt x="947445" y="176530"/>
                  </a:lnTo>
                  <a:lnTo>
                    <a:pt x="944003" y="176530"/>
                  </a:lnTo>
                  <a:lnTo>
                    <a:pt x="942873" y="177800"/>
                  </a:lnTo>
                  <a:lnTo>
                    <a:pt x="941743" y="179070"/>
                  </a:lnTo>
                  <a:lnTo>
                    <a:pt x="943165" y="179070"/>
                  </a:lnTo>
                  <a:lnTo>
                    <a:pt x="942136" y="180340"/>
                  </a:lnTo>
                  <a:lnTo>
                    <a:pt x="943508" y="181279"/>
                  </a:lnTo>
                  <a:lnTo>
                    <a:pt x="943610" y="181610"/>
                  </a:lnTo>
                  <a:lnTo>
                    <a:pt x="943940" y="181571"/>
                  </a:lnTo>
                  <a:lnTo>
                    <a:pt x="943952" y="180340"/>
                  </a:lnTo>
                  <a:lnTo>
                    <a:pt x="944003" y="181559"/>
                  </a:lnTo>
                  <a:lnTo>
                    <a:pt x="953681" y="180340"/>
                  </a:lnTo>
                  <a:lnTo>
                    <a:pt x="952665" y="180822"/>
                  </a:lnTo>
                  <a:lnTo>
                    <a:pt x="952665" y="213880"/>
                  </a:lnTo>
                  <a:lnTo>
                    <a:pt x="950493" y="213360"/>
                  </a:lnTo>
                  <a:lnTo>
                    <a:pt x="952017" y="213360"/>
                  </a:lnTo>
                  <a:lnTo>
                    <a:pt x="952665" y="213880"/>
                  </a:lnTo>
                  <a:lnTo>
                    <a:pt x="952665" y="180822"/>
                  </a:lnTo>
                  <a:lnTo>
                    <a:pt x="951598" y="181330"/>
                  </a:lnTo>
                  <a:lnTo>
                    <a:pt x="951598" y="202780"/>
                  </a:lnTo>
                  <a:lnTo>
                    <a:pt x="951230" y="202501"/>
                  </a:lnTo>
                  <a:lnTo>
                    <a:pt x="951230" y="204470"/>
                  </a:lnTo>
                  <a:lnTo>
                    <a:pt x="949312" y="203200"/>
                  </a:lnTo>
                  <a:lnTo>
                    <a:pt x="950683" y="203200"/>
                  </a:lnTo>
                  <a:lnTo>
                    <a:pt x="951230" y="204470"/>
                  </a:lnTo>
                  <a:lnTo>
                    <a:pt x="951230" y="202501"/>
                  </a:lnTo>
                  <a:lnTo>
                    <a:pt x="950493" y="201930"/>
                  </a:lnTo>
                  <a:lnTo>
                    <a:pt x="951471" y="201930"/>
                  </a:lnTo>
                  <a:lnTo>
                    <a:pt x="951598" y="202780"/>
                  </a:lnTo>
                  <a:lnTo>
                    <a:pt x="951598" y="181330"/>
                  </a:lnTo>
                  <a:lnTo>
                    <a:pt x="951420" y="181406"/>
                  </a:lnTo>
                  <a:lnTo>
                    <a:pt x="951420" y="198120"/>
                  </a:lnTo>
                  <a:lnTo>
                    <a:pt x="951179" y="198120"/>
                  </a:lnTo>
                  <a:lnTo>
                    <a:pt x="950556" y="197535"/>
                  </a:lnTo>
                  <a:lnTo>
                    <a:pt x="951306" y="197396"/>
                  </a:lnTo>
                  <a:lnTo>
                    <a:pt x="951420" y="198120"/>
                  </a:lnTo>
                  <a:lnTo>
                    <a:pt x="951420" y="181406"/>
                  </a:lnTo>
                  <a:lnTo>
                    <a:pt x="950366" y="181902"/>
                  </a:lnTo>
                  <a:lnTo>
                    <a:pt x="950366" y="196418"/>
                  </a:lnTo>
                  <a:lnTo>
                    <a:pt x="945870" y="195910"/>
                  </a:lnTo>
                  <a:lnTo>
                    <a:pt x="945870" y="200660"/>
                  </a:lnTo>
                  <a:lnTo>
                    <a:pt x="944791" y="201930"/>
                  </a:lnTo>
                  <a:lnTo>
                    <a:pt x="944194" y="201930"/>
                  </a:lnTo>
                  <a:lnTo>
                    <a:pt x="944346" y="203200"/>
                  </a:lnTo>
                  <a:lnTo>
                    <a:pt x="942962" y="203200"/>
                  </a:lnTo>
                  <a:lnTo>
                    <a:pt x="944194" y="201930"/>
                  </a:lnTo>
                  <a:lnTo>
                    <a:pt x="943800" y="201930"/>
                  </a:lnTo>
                  <a:lnTo>
                    <a:pt x="945629" y="200660"/>
                  </a:lnTo>
                  <a:lnTo>
                    <a:pt x="945870" y="200660"/>
                  </a:lnTo>
                  <a:lnTo>
                    <a:pt x="945870" y="195910"/>
                  </a:lnTo>
                  <a:lnTo>
                    <a:pt x="942962" y="195580"/>
                  </a:lnTo>
                  <a:lnTo>
                    <a:pt x="946899" y="194449"/>
                  </a:lnTo>
                  <a:lnTo>
                    <a:pt x="950099" y="195580"/>
                  </a:lnTo>
                  <a:lnTo>
                    <a:pt x="949845" y="195580"/>
                  </a:lnTo>
                  <a:lnTo>
                    <a:pt x="950366" y="196418"/>
                  </a:lnTo>
                  <a:lnTo>
                    <a:pt x="950366" y="181902"/>
                  </a:lnTo>
                  <a:lnTo>
                    <a:pt x="949706" y="182219"/>
                  </a:lnTo>
                  <a:lnTo>
                    <a:pt x="949706" y="184150"/>
                  </a:lnTo>
                  <a:lnTo>
                    <a:pt x="949706" y="186690"/>
                  </a:lnTo>
                  <a:lnTo>
                    <a:pt x="949706" y="191770"/>
                  </a:lnTo>
                  <a:lnTo>
                    <a:pt x="948232" y="193040"/>
                  </a:lnTo>
                  <a:lnTo>
                    <a:pt x="948524" y="193040"/>
                  </a:lnTo>
                  <a:lnTo>
                    <a:pt x="948969" y="193522"/>
                  </a:lnTo>
                  <a:lnTo>
                    <a:pt x="949058" y="193040"/>
                  </a:lnTo>
                  <a:lnTo>
                    <a:pt x="949706" y="193040"/>
                  </a:lnTo>
                  <a:lnTo>
                    <a:pt x="949198" y="193763"/>
                  </a:lnTo>
                  <a:lnTo>
                    <a:pt x="949706" y="194310"/>
                  </a:lnTo>
                  <a:lnTo>
                    <a:pt x="948969" y="194310"/>
                  </a:lnTo>
                  <a:lnTo>
                    <a:pt x="948842" y="194271"/>
                  </a:lnTo>
                  <a:lnTo>
                    <a:pt x="945083" y="193040"/>
                  </a:lnTo>
                  <a:lnTo>
                    <a:pt x="946759" y="193040"/>
                  </a:lnTo>
                  <a:lnTo>
                    <a:pt x="946797" y="191770"/>
                  </a:lnTo>
                  <a:lnTo>
                    <a:pt x="949706" y="191770"/>
                  </a:lnTo>
                  <a:lnTo>
                    <a:pt x="949706" y="186690"/>
                  </a:lnTo>
                  <a:lnTo>
                    <a:pt x="949655" y="190500"/>
                  </a:lnTo>
                  <a:lnTo>
                    <a:pt x="946708" y="190500"/>
                  </a:lnTo>
                  <a:lnTo>
                    <a:pt x="946658" y="189230"/>
                  </a:lnTo>
                  <a:lnTo>
                    <a:pt x="949452" y="189230"/>
                  </a:lnTo>
                  <a:lnTo>
                    <a:pt x="949655" y="190500"/>
                  </a:lnTo>
                  <a:lnTo>
                    <a:pt x="949655" y="186715"/>
                  </a:lnTo>
                  <a:lnTo>
                    <a:pt x="945273" y="187960"/>
                  </a:lnTo>
                  <a:lnTo>
                    <a:pt x="944346" y="185420"/>
                  </a:lnTo>
                  <a:lnTo>
                    <a:pt x="945972" y="185420"/>
                  </a:lnTo>
                  <a:lnTo>
                    <a:pt x="947686" y="185420"/>
                  </a:lnTo>
                  <a:lnTo>
                    <a:pt x="948131" y="185420"/>
                  </a:lnTo>
                  <a:lnTo>
                    <a:pt x="949210" y="185420"/>
                  </a:lnTo>
                  <a:lnTo>
                    <a:pt x="948524" y="186690"/>
                  </a:lnTo>
                  <a:lnTo>
                    <a:pt x="949706" y="186690"/>
                  </a:lnTo>
                  <a:lnTo>
                    <a:pt x="949706" y="184150"/>
                  </a:lnTo>
                  <a:lnTo>
                    <a:pt x="947864" y="185318"/>
                  </a:lnTo>
                  <a:lnTo>
                    <a:pt x="946365" y="184696"/>
                  </a:lnTo>
                  <a:lnTo>
                    <a:pt x="946658" y="184150"/>
                  </a:lnTo>
                  <a:lnTo>
                    <a:pt x="949706" y="184150"/>
                  </a:lnTo>
                  <a:lnTo>
                    <a:pt x="949706" y="182219"/>
                  </a:lnTo>
                  <a:lnTo>
                    <a:pt x="945578" y="184150"/>
                  </a:lnTo>
                  <a:lnTo>
                    <a:pt x="945134" y="184150"/>
                  </a:lnTo>
                  <a:lnTo>
                    <a:pt x="946505" y="182880"/>
                  </a:lnTo>
                  <a:lnTo>
                    <a:pt x="944397" y="182880"/>
                  </a:lnTo>
                  <a:lnTo>
                    <a:pt x="944194" y="184150"/>
                  </a:lnTo>
                  <a:lnTo>
                    <a:pt x="942136" y="182880"/>
                  </a:lnTo>
                  <a:lnTo>
                    <a:pt x="939774" y="184150"/>
                  </a:lnTo>
                  <a:lnTo>
                    <a:pt x="940308" y="184150"/>
                  </a:lnTo>
                  <a:lnTo>
                    <a:pt x="937653" y="186690"/>
                  </a:lnTo>
                  <a:lnTo>
                    <a:pt x="940562" y="185420"/>
                  </a:lnTo>
                  <a:lnTo>
                    <a:pt x="941692" y="186690"/>
                  </a:lnTo>
                  <a:lnTo>
                    <a:pt x="938250" y="186690"/>
                  </a:lnTo>
                  <a:lnTo>
                    <a:pt x="940066" y="187960"/>
                  </a:lnTo>
                  <a:lnTo>
                    <a:pt x="939838" y="188048"/>
                  </a:lnTo>
                  <a:lnTo>
                    <a:pt x="940663" y="189230"/>
                  </a:lnTo>
                  <a:lnTo>
                    <a:pt x="940308" y="189230"/>
                  </a:lnTo>
                  <a:lnTo>
                    <a:pt x="938745" y="188468"/>
                  </a:lnTo>
                  <a:lnTo>
                    <a:pt x="936777" y="189230"/>
                  </a:lnTo>
                  <a:lnTo>
                    <a:pt x="938784" y="189230"/>
                  </a:lnTo>
                  <a:lnTo>
                    <a:pt x="940562" y="190500"/>
                  </a:lnTo>
                  <a:lnTo>
                    <a:pt x="937806" y="190500"/>
                  </a:lnTo>
                  <a:lnTo>
                    <a:pt x="936485" y="191770"/>
                  </a:lnTo>
                  <a:lnTo>
                    <a:pt x="941590" y="191770"/>
                  </a:lnTo>
                  <a:lnTo>
                    <a:pt x="939038" y="193040"/>
                  </a:lnTo>
                  <a:lnTo>
                    <a:pt x="939038" y="194310"/>
                  </a:lnTo>
                  <a:lnTo>
                    <a:pt x="940701" y="194310"/>
                  </a:lnTo>
                  <a:lnTo>
                    <a:pt x="940854" y="193040"/>
                  </a:lnTo>
                  <a:lnTo>
                    <a:pt x="942187" y="193040"/>
                  </a:lnTo>
                  <a:lnTo>
                    <a:pt x="942822" y="194310"/>
                  </a:lnTo>
                  <a:lnTo>
                    <a:pt x="941349" y="194310"/>
                  </a:lnTo>
                  <a:lnTo>
                    <a:pt x="939914" y="195580"/>
                  </a:lnTo>
                  <a:lnTo>
                    <a:pt x="937755" y="196850"/>
                  </a:lnTo>
                  <a:lnTo>
                    <a:pt x="939038" y="196850"/>
                  </a:lnTo>
                  <a:lnTo>
                    <a:pt x="942086" y="195580"/>
                  </a:lnTo>
                  <a:lnTo>
                    <a:pt x="941590" y="196850"/>
                  </a:lnTo>
                  <a:lnTo>
                    <a:pt x="941349" y="196850"/>
                  </a:lnTo>
                  <a:lnTo>
                    <a:pt x="939038" y="196850"/>
                  </a:lnTo>
                  <a:lnTo>
                    <a:pt x="938644" y="198120"/>
                  </a:lnTo>
                  <a:lnTo>
                    <a:pt x="939825" y="198120"/>
                  </a:lnTo>
                  <a:lnTo>
                    <a:pt x="941298" y="197027"/>
                  </a:lnTo>
                  <a:lnTo>
                    <a:pt x="941057" y="198120"/>
                  </a:lnTo>
                  <a:lnTo>
                    <a:pt x="942086" y="198120"/>
                  </a:lnTo>
                  <a:lnTo>
                    <a:pt x="940460" y="199390"/>
                  </a:lnTo>
                  <a:lnTo>
                    <a:pt x="939774" y="199390"/>
                  </a:lnTo>
                  <a:lnTo>
                    <a:pt x="940562" y="200660"/>
                  </a:lnTo>
                  <a:lnTo>
                    <a:pt x="945273" y="200660"/>
                  </a:lnTo>
                  <a:lnTo>
                    <a:pt x="943559" y="201930"/>
                  </a:lnTo>
                  <a:lnTo>
                    <a:pt x="942378" y="201930"/>
                  </a:lnTo>
                  <a:lnTo>
                    <a:pt x="942086" y="203200"/>
                  </a:lnTo>
                  <a:lnTo>
                    <a:pt x="941743" y="203200"/>
                  </a:lnTo>
                  <a:lnTo>
                    <a:pt x="941057" y="204470"/>
                  </a:lnTo>
                  <a:lnTo>
                    <a:pt x="943508" y="204470"/>
                  </a:lnTo>
                  <a:lnTo>
                    <a:pt x="938250" y="205740"/>
                  </a:lnTo>
                  <a:lnTo>
                    <a:pt x="941057" y="205740"/>
                  </a:lnTo>
                  <a:lnTo>
                    <a:pt x="940562" y="207010"/>
                  </a:lnTo>
                  <a:lnTo>
                    <a:pt x="943508" y="207010"/>
                  </a:lnTo>
                  <a:lnTo>
                    <a:pt x="942924" y="208280"/>
                  </a:lnTo>
                  <a:lnTo>
                    <a:pt x="941247" y="208280"/>
                  </a:lnTo>
                  <a:lnTo>
                    <a:pt x="942136" y="209550"/>
                  </a:lnTo>
                  <a:lnTo>
                    <a:pt x="941489" y="209550"/>
                  </a:lnTo>
                  <a:lnTo>
                    <a:pt x="941857" y="209892"/>
                  </a:lnTo>
                  <a:lnTo>
                    <a:pt x="942403" y="209715"/>
                  </a:lnTo>
                  <a:lnTo>
                    <a:pt x="942378" y="209550"/>
                  </a:lnTo>
                  <a:lnTo>
                    <a:pt x="942873" y="209550"/>
                  </a:lnTo>
                  <a:lnTo>
                    <a:pt x="942428" y="209702"/>
                  </a:lnTo>
                  <a:lnTo>
                    <a:pt x="942873" y="210820"/>
                  </a:lnTo>
                  <a:lnTo>
                    <a:pt x="941857" y="209892"/>
                  </a:lnTo>
                  <a:lnTo>
                    <a:pt x="941438" y="210032"/>
                  </a:lnTo>
                  <a:lnTo>
                    <a:pt x="941349" y="210820"/>
                  </a:lnTo>
                  <a:lnTo>
                    <a:pt x="940536" y="210324"/>
                  </a:lnTo>
                  <a:lnTo>
                    <a:pt x="939038" y="210820"/>
                  </a:lnTo>
                  <a:lnTo>
                    <a:pt x="940460" y="210820"/>
                  </a:lnTo>
                  <a:lnTo>
                    <a:pt x="941489" y="212090"/>
                  </a:lnTo>
                  <a:lnTo>
                    <a:pt x="942492" y="211137"/>
                  </a:lnTo>
                  <a:lnTo>
                    <a:pt x="942327" y="210820"/>
                  </a:lnTo>
                  <a:lnTo>
                    <a:pt x="942822" y="210820"/>
                  </a:lnTo>
                  <a:lnTo>
                    <a:pt x="942492" y="211137"/>
                  </a:lnTo>
                  <a:lnTo>
                    <a:pt x="943013" y="212090"/>
                  </a:lnTo>
                  <a:lnTo>
                    <a:pt x="942479" y="212090"/>
                  </a:lnTo>
                  <a:lnTo>
                    <a:pt x="945769" y="213360"/>
                  </a:lnTo>
                  <a:lnTo>
                    <a:pt x="946454" y="213360"/>
                  </a:lnTo>
                  <a:lnTo>
                    <a:pt x="946607" y="214630"/>
                  </a:lnTo>
                  <a:lnTo>
                    <a:pt x="943317" y="213360"/>
                  </a:lnTo>
                  <a:lnTo>
                    <a:pt x="943114" y="214630"/>
                  </a:lnTo>
                  <a:lnTo>
                    <a:pt x="945870" y="214630"/>
                  </a:lnTo>
                  <a:lnTo>
                    <a:pt x="946505" y="215900"/>
                  </a:lnTo>
                  <a:lnTo>
                    <a:pt x="946061" y="215900"/>
                  </a:lnTo>
                  <a:lnTo>
                    <a:pt x="944638" y="217170"/>
                  </a:lnTo>
                  <a:lnTo>
                    <a:pt x="944143" y="217170"/>
                  </a:lnTo>
                  <a:lnTo>
                    <a:pt x="943178" y="216255"/>
                  </a:lnTo>
                  <a:lnTo>
                    <a:pt x="943559" y="215900"/>
                  </a:lnTo>
                  <a:lnTo>
                    <a:pt x="943165" y="216230"/>
                  </a:lnTo>
                  <a:lnTo>
                    <a:pt x="942822" y="215900"/>
                  </a:lnTo>
                  <a:lnTo>
                    <a:pt x="942187" y="217170"/>
                  </a:lnTo>
                  <a:lnTo>
                    <a:pt x="941882" y="218440"/>
                  </a:lnTo>
                  <a:lnTo>
                    <a:pt x="944346" y="218440"/>
                  </a:lnTo>
                  <a:lnTo>
                    <a:pt x="942873" y="219710"/>
                  </a:lnTo>
                  <a:lnTo>
                    <a:pt x="943559" y="219710"/>
                  </a:lnTo>
                  <a:lnTo>
                    <a:pt x="944587" y="219710"/>
                  </a:lnTo>
                  <a:lnTo>
                    <a:pt x="945134" y="220980"/>
                  </a:lnTo>
                  <a:lnTo>
                    <a:pt x="946302" y="220332"/>
                  </a:lnTo>
                  <a:lnTo>
                    <a:pt x="946658" y="219710"/>
                  </a:lnTo>
                  <a:lnTo>
                    <a:pt x="947394" y="219710"/>
                  </a:lnTo>
                  <a:lnTo>
                    <a:pt x="946302" y="220332"/>
                  </a:lnTo>
                  <a:lnTo>
                    <a:pt x="945921" y="220980"/>
                  </a:lnTo>
                  <a:lnTo>
                    <a:pt x="948283" y="220306"/>
                  </a:lnTo>
                  <a:lnTo>
                    <a:pt x="948423" y="219710"/>
                  </a:lnTo>
                  <a:lnTo>
                    <a:pt x="950341" y="219710"/>
                  </a:lnTo>
                  <a:lnTo>
                    <a:pt x="951471" y="219710"/>
                  </a:lnTo>
                  <a:lnTo>
                    <a:pt x="951331" y="218440"/>
                  </a:lnTo>
                  <a:lnTo>
                    <a:pt x="949896" y="218440"/>
                  </a:lnTo>
                  <a:lnTo>
                    <a:pt x="949706" y="217170"/>
                  </a:lnTo>
                  <a:lnTo>
                    <a:pt x="950785" y="217170"/>
                  </a:lnTo>
                  <a:lnTo>
                    <a:pt x="951572" y="218440"/>
                  </a:lnTo>
                  <a:lnTo>
                    <a:pt x="951966" y="217170"/>
                  </a:lnTo>
                  <a:lnTo>
                    <a:pt x="952703" y="217170"/>
                  </a:lnTo>
                  <a:lnTo>
                    <a:pt x="950493" y="215900"/>
                  </a:lnTo>
                  <a:lnTo>
                    <a:pt x="949706" y="215900"/>
                  </a:lnTo>
                  <a:lnTo>
                    <a:pt x="949528" y="216471"/>
                  </a:lnTo>
                  <a:lnTo>
                    <a:pt x="947686" y="215900"/>
                  </a:lnTo>
                  <a:lnTo>
                    <a:pt x="947293" y="215900"/>
                  </a:lnTo>
                  <a:lnTo>
                    <a:pt x="953668" y="214960"/>
                  </a:lnTo>
                  <a:lnTo>
                    <a:pt x="953782" y="215900"/>
                  </a:lnTo>
                  <a:lnTo>
                    <a:pt x="953541" y="215900"/>
                  </a:lnTo>
                  <a:lnTo>
                    <a:pt x="956386" y="217170"/>
                  </a:lnTo>
                  <a:lnTo>
                    <a:pt x="960424" y="215900"/>
                  </a:lnTo>
                  <a:lnTo>
                    <a:pt x="960958" y="215900"/>
                  </a:lnTo>
                  <a:lnTo>
                    <a:pt x="959040" y="214630"/>
                  </a:lnTo>
                  <a:lnTo>
                    <a:pt x="960424" y="214630"/>
                  </a:lnTo>
                  <a:lnTo>
                    <a:pt x="959573" y="213804"/>
                  </a:lnTo>
                  <a:lnTo>
                    <a:pt x="958989" y="214630"/>
                  </a:lnTo>
                  <a:lnTo>
                    <a:pt x="958113" y="214630"/>
                  </a:lnTo>
                  <a:lnTo>
                    <a:pt x="959446" y="213677"/>
                  </a:lnTo>
                  <a:lnTo>
                    <a:pt x="957821" y="212090"/>
                  </a:lnTo>
                  <a:lnTo>
                    <a:pt x="962736" y="212979"/>
                  </a:lnTo>
                  <a:lnTo>
                    <a:pt x="962291" y="212090"/>
                  </a:lnTo>
                  <a:lnTo>
                    <a:pt x="961555" y="212090"/>
                  </a:lnTo>
                  <a:lnTo>
                    <a:pt x="959383" y="210820"/>
                  </a:lnTo>
                  <a:lnTo>
                    <a:pt x="959688" y="210820"/>
                  </a:lnTo>
                  <a:lnTo>
                    <a:pt x="959485" y="209550"/>
                  </a:lnTo>
                  <a:lnTo>
                    <a:pt x="958164" y="209550"/>
                  </a:lnTo>
                  <a:lnTo>
                    <a:pt x="958405" y="208280"/>
                  </a:lnTo>
                  <a:lnTo>
                    <a:pt x="959345" y="208280"/>
                  </a:lnTo>
                  <a:lnTo>
                    <a:pt x="958900" y="207010"/>
                  </a:lnTo>
                  <a:lnTo>
                    <a:pt x="958354" y="207010"/>
                  </a:lnTo>
                  <a:lnTo>
                    <a:pt x="961504" y="205740"/>
                  </a:lnTo>
                  <a:lnTo>
                    <a:pt x="962634" y="204470"/>
                  </a:lnTo>
                  <a:lnTo>
                    <a:pt x="965047" y="205740"/>
                  </a:lnTo>
                  <a:lnTo>
                    <a:pt x="964895" y="205740"/>
                  </a:lnTo>
                  <a:lnTo>
                    <a:pt x="968044" y="207010"/>
                  </a:lnTo>
                  <a:lnTo>
                    <a:pt x="967397" y="207010"/>
                  </a:lnTo>
                  <a:lnTo>
                    <a:pt x="968044" y="208280"/>
                  </a:lnTo>
                  <a:lnTo>
                    <a:pt x="964006" y="207010"/>
                  </a:lnTo>
                  <a:lnTo>
                    <a:pt x="967892" y="208280"/>
                  </a:lnTo>
                  <a:lnTo>
                    <a:pt x="965784" y="208280"/>
                  </a:lnTo>
                  <a:lnTo>
                    <a:pt x="968578" y="209550"/>
                  </a:lnTo>
                  <a:lnTo>
                    <a:pt x="964552" y="209550"/>
                  </a:lnTo>
                  <a:lnTo>
                    <a:pt x="963993" y="208597"/>
                  </a:lnTo>
                  <a:lnTo>
                    <a:pt x="961999" y="209283"/>
                  </a:lnTo>
                  <a:lnTo>
                    <a:pt x="961999" y="208280"/>
                  </a:lnTo>
                  <a:lnTo>
                    <a:pt x="960221" y="208280"/>
                  </a:lnTo>
                  <a:lnTo>
                    <a:pt x="961212" y="207010"/>
                  </a:lnTo>
                  <a:lnTo>
                    <a:pt x="960120" y="207010"/>
                  </a:lnTo>
                  <a:lnTo>
                    <a:pt x="959345" y="208280"/>
                  </a:lnTo>
                  <a:lnTo>
                    <a:pt x="959535" y="208280"/>
                  </a:lnTo>
                  <a:lnTo>
                    <a:pt x="960907" y="209550"/>
                  </a:lnTo>
                  <a:lnTo>
                    <a:pt x="961212" y="209550"/>
                  </a:lnTo>
                  <a:lnTo>
                    <a:pt x="961999" y="209550"/>
                  </a:lnTo>
                  <a:lnTo>
                    <a:pt x="964209" y="209550"/>
                  </a:lnTo>
                  <a:lnTo>
                    <a:pt x="964438" y="209651"/>
                  </a:lnTo>
                  <a:lnTo>
                    <a:pt x="964577" y="209715"/>
                  </a:lnTo>
                  <a:lnTo>
                    <a:pt x="967308" y="210820"/>
                  </a:lnTo>
                  <a:lnTo>
                    <a:pt x="968044" y="210820"/>
                  </a:lnTo>
                  <a:lnTo>
                    <a:pt x="967600" y="212090"/>
                  </a:lnTo>
                  <a:lnTo>
                    <a:pt x="964996" y="212090"/>
                  </a:lnTo>
                  <a:lnTo>
                    <a:pt x="967943" y="213360"/>
                  </a:lnTo>
                  <a:lnTo>
                    <a:pt x="970051" y="214630"/>
                  </a:lnTo>
                  <a:lnTo>
                    <a:pt x="968781" y="215900"/>
                  </a:lnTo>
                  <a:lnTo>
                    <a:pt x="969568" y="215900"/>
                  </a:lnTo>
                  <a:lnTo>
                    <a:pt x="969314" y="217170"/>
                  </a:lnTo>
                  <a:lnTo>
                    <a:pt x="967308" y="217170"/>
                  </a:lnTo>
                  <a:lnTo>
                    <a:pt x="962291" y="217170"/>
                  </a:lnTo>
                  <a:lnTo>
                    <a:pt x="970889" y="218440"/>
                  </a:lnTo>
                  <a:lnTo>
                    <a:pt x="971092" y="219710"/>
                  </a:lnTo>
                  <a:lnTo>
                    <a:pt x="970051" y="219710"/>
                  </a:lnTo>
                  <a:lnTo>
                    <a:pt x="968781" y="218440"/>
                  </a:lnTo>
                  <a:lnTo>
                    <a:pt x="968044" y="219710"/>
                  </a:lnTo>
                  <a:lnTo>
                    <a:pt x="969073" y="219710"/>
                  </a:lnTo>
                  <a:lnTo>
                    <a:pt x="968781" y="220980"/>
                  </a:lnTo>
                  <a:lnTo>
                    <a:pt x="971918" y="220980"/>
                  </a:lnTo>
                  <a:lnTo>
                    <a:pt x="971677" y="219710"/>
                  </a:lnTo>
                  <a:lnTo>
                    <a:pt x="972223" y="219710"/>
                  </a:lnTo>
                  <a:lnTo>
                    <a:pt x="975220" y="218440"/>
                  </a:lnTo>
                  <a:lnTo>
                    <a:pt x="975664" y="218440"/>
                  </a:lnTo>
                  <a:lnTo>
                    <a:pt x="976401" y="217170"/>
                  </a:lnTo>
                  <a:lnTo>
                    <a:pt x="975804" y="217170"/>
                  </a:lnTo>
                  <a:lnTo>
                    <a:pt x="975880" y="217017"/>
                  </a:lnTo>
                  <a:lnTo>
                    <a:pt x="974966" y="217170"/>
                  </a:lnTo>
                  <a:lnTo>
                    <a:pt x="974382" y="217170"/>
                  </a:lnTo>
                  <a:lnTo>
                    <a:pt x="973353" y="215900"/>
                  </a:lnTo>
                  <a:lnTo>
                    <a:pt x="974877" y="217170"/>
                  </a:lnTo>
                  <a:lnTo>
                    <a:pt x="974331" y="215900"/>
                  </a:lnTo>
                  <a:lnTo>
                    <a:pt x="974877" y="215900"/>
                  </a:lnTo>
                  <a:lnTo>
                    <a:pt x="978369" y="214630"/>
                  </a:lnTo>
                  <a:lnTo>
                    <a:pt x="972515" y="213448"/>
                  </a:lnTo>
                  <a:lnTo>
                    <a:pt x="972515" y="215900"/>
                  </a:lnTo>
                  <a:lnTo>
                    <a:pt x="971486" y="215900"/>
                  </a:lnTo>
                  <a:lnTo>
                    <a:pt x="971829" y="214630"/>
                  </a:lnTo>
                  <a:lnTo>
                    <a:pt x="972515" y="215900"/>
                  </a:lnTo>
                  <a:lnTo>
                    <a:pt x="972515" y="213448"/>
                  </a:lnTo>
                  <a:lnTo>
                    <a:pt x="972121" y="213360"/>
                  </a:lnTo>
                  <a:lnTo>
                    <a:pt x="974648" y="212090"/>
                  </a:lnTo>
                  <a:lnTo>
                    <a:pt x="974140" y="212090"/>
                  </a:lnTo>
                  <a:lnTo>
                    <a:pt x="974140" y="210820"/>
                  </a:lnTo>
                  <a:lnTo>
                    <a:pt x="973251" y="210820"/>
                  </a:lnTo>
                  <a:lnTo>
                    <a:pt x="975461" y="209550"/>
                  </a:lnTo>
                  <a:lnTo>
                    <a:pt x="975664" y="209550"/>
                  </a:lnTo>
                  <a:lnTo>
                    <a:pt x="972515" y="207010"/>
                  </a:lnTo>
                  <a:lnTo>
                    <a:pt x="976744" y="204470"/>
                  </a:lnTo>
                  <a:lnTo>
                    <a:pt x="974140" y="203200"/>
                  </a:lnTo>
                  <a:lnTo>
                    <a:pt x="977188" y="203200"/>
                  </a:lnTo>
                  <a:lnTo>
                    <a:pt x="976693" y="201930"/>
                  </a:lnTo>
                  <a:lnTo>
                    <a:pt x="977188" y="201930"/>
                  </a:lnTo>
                  <a:lnTo>
                    <a:pt x="977671" y="200660"/>
                  </a:lnTo>
                  <a:lnTo>
                    <a:pt x="975512" y="201930"/>
                  </a:lnTo>
                  <a:lnTo>
                    <a:pt x="974928" y="201930"/>
                  </a:lnTo>
                  <a:lnTo>
                    <a:pt x="976007" y="199390"/>
                  </a:lnTo>
                  <a:lnTo>
                    <a:pt x="973747" y="198120"/>
                  </a:lnTo>
                  <a:lnTo>
                    <a:pt x="974725" y="198120"/>
                  </a:lnTo>
                  <a:lnTo>
                    <a:pt x="974140" y="196850"/>
                  </a:lnTo>
                  <a:lnTo>
                    <a:pt x="977277" y="196850"/>
                  </a:lnTo>
                  <a:lnTo>
                    <a:pt x="977582" y="196850"/>
                  </a:lnTo>
                  <a:lnTo>
                    <a:pt x="972515" y="194310"/>
                  </a:lnTo>
                  <a:lnTo>
                    <a:pt x="976934" y="194310"/>
                  </a:lnTo>
                  <a:lnTo>
                    <a:pt x="972413" y="193040"/>
                  </a:lnTo>
                  <a:lnTo>
                    <a:pt x="972667" y="193040"/>
                  </a:lnTo>
                  <a:lnTo>
                    <a:pt x="972959" y="191770"/>
                  </a:lnTo>
                  <a:lnTo>
                    <a:pt x="978408" y="193040"/>
                  </a:lnTo>
                  <a:lnTo>
                    <a:pt x="978712" y="191770"/>
                  </a:lnTo>
                  <a:lnTo>
                    <a:pt x="973404" y="191770"/>
                  </a:lnTo>
                  <a:lnTo>
                    <a:pt x="974826" y="190500"/>
                  </a:lnTo>
                  <a:lnTo>
                    <a:pt x="976795" y="189230"/>
                  </a:lnTo>
                  <a:lnTo>
                    <a:pt x="976058" y="189230"/>
                  </a:lnTo>
                  <a:lnTo>
                    <a:pt x="973353" y="187960"/>
                  </a:lnTo>
                  <a:lnTo>
                    <a:pt x="976452" y="187960"/>
                  </a:lnTo>
                  <a:lnTo>
                    <a:pt x="976541" y="186690"/>
                  </a:lnTo>
                  <a:lnTo>
                    <a:pt x="977379" y="185420"/>
                  </a:lnTo>
                  <a:lnTo>
                    <a:pt x="974039" y="186690"/>
                  </a:lnTo>
                  <a:lnTo>
                    <a:pt x="974140" y="185420"/>
                  </a:lnTo>
                  <a:lnTo>
                    <a:pt x="976350" y="185420"/>
                  </a:lnTo>
                  <a:lnTo>
                    <a:pt x="976109" y="182880"/>
                  </a:lnTo>
                  <a:lnTo>
                    <a:pt x="974280" y="182880"/>
                  </a:lnTo>
                  <a:lnTo>
                    <a:pt x="974140" y="181610"/>
                  </a:lnTo>
                  <a:lnTo>
                    <a:pt x="972667" y="181610"/>
                  </a:lnTo>
                  <a:lnTo>
                    <a:pt x="977480" y="180340"/>
                  </a:lnTo>
                  <a:lnTo>
                    <a:pt x="975664" y="180340"/>
                  </a:lnTo>
                  <a:lnTo>
                    <a:pt x="976642" y="179070"/>
                  </a:lnTo>
                  <a:lnTo>
                    <a:pt x="975461" y="179539"/>
                  </a:lnTo>
                  <a:lnTo>
                    <a:pt x="975664" y="179070"/>
                  </a:lnTo>
                  <a:lnTo>
                    <a:pt x="975144" y="179070"/>
                  </a:lnTo>
                  <a:lnTo>
                    <a:pt x="975144" y="180289"/>
                  </a:lnTo>
                  <a:lnTo>
                    <a:pt x="975144" y="179070"/>
                  </a:lnTo>
                  <a:lnTo>
                    <a:pt x="974280" y="179070"/>
                  </a:lnTo>
                  <a:lnTo>
                    <a:pt x="974775" y="179819"/>
                  </a:lnTo>
                  <a:lnTo>
                    <a:pt x="974267" y="180022"/>
                  </a:lnTo>
                  <a:lnTo>
                    <a:pt x="973404" y="179743"/>
                  </a:lnTo>
                  <a:lnTo>
                    <a:pt x="973353" y="179070"/>
                  </a:lnTo>
                  <a:lnTo>
                    <a:pt x="973886" y="179070"/>
                  </a:lnTo>
                  <a:lnTo>
                    <a:pt x="975614" y="177800"/>
                  </a:lnTo>
                  <a:lnTo>
                    <a:pt x="974140" y="177800"/>
                  </a:lnTo>
                  <a:lnTo>
                    <a:pt x="973150" y="176530"/>
                  </a:lnTo>
                  <a:lnTo>
                    <a:pt x="975855" y="173990"/>
                  </a:lnTo>
                  <a:lnTo>
                    <a:pt x="972616" y="172720"/>
                  </a:lnTo>
                  <a:lnTo>
                    <a:pt x="975017" y="172720"/>
                  </a:lnTo>
                  <a:lnTo>
                    <a:pt x="974090" y="171450"/>
                  </a:lnTo>
                  <a:lnTo>
                    <a:pt x="977138" y="171450"/>
                  </a:lnTo>
                  <a:lnTo>
                    <a:pt x="979398" y="171450"/>
                  </a:lnTo>
                  <a:lnTo>
                    <a:pt x="977480" y="171107"/>
                  </a:lnTo>
                  <a:lnTo>
                    <a:pt x="978369" y="170180"/>
                  </a:lnTo>
                  <a:lnTo>
                    <a:pt x="976033" y="170840"/>
                  </a:lnTo>
                  <a:lnTo>
                    <a:pt x="972464" y="170180"/>
                  </a:lnTo>
                  <a:lnTo>
                    <a:pt x="975614" y="170180"/>
                  </a:lnTo>
                  <a:lnTo>
                    <a:pt x="975563" y="168910"/>
                  </a:lnTo>
                  <a:lnTo>
                    <a:pt x="978611" y="168910"/>
                  </a:lnTo>
                  <a:lnTo>
                    <a:pt x="970153" y="167690"/>
                  </a:lnTo>
                  <a:lnTo>
                    <a:pt x="970153" y="189230"/>
                  </a:lnTo>
                  <a:lnTo>
                    <a:pt x="969467" y="189230"/>
                  </a:lnTo>
                  <a:lnTo>
                    <a:pt x="969467" y="194310"/>
                  </a:lnTo>
                  <a:lnTo>
                    <a:pt x="966381" y="195033"/>
                  </a:lnTo>
                  <a:lnTo>
                    <a:pt x="966317" y="195580"/>
                  </a:lnTo>
                  <a:lnTo>
                    <a:pt x="965441" y="195300"/>
                  </a:lnTo>
                  <a:lnTo>
                    <a:pt x="965250" y="195300"/>
                  </a:lnTo>
                  <a:lnTo>
                    <a:pt x="962342" y="194310"/>
                  </a:lnTo>
                  <a:lnTo>
                    <a:pt x="962634" y="195580"/>
                  </a:lnTo>
                  <a:lnTo>
                    <a:pt x="964057" y="195580"/>
                  </a:lnTo>
                  <a:lnTo>
                    <a:pt x="964653" y="195897"/>
                  </a:lnTo>
                  <a:lnTo>
                    <a:pt x="964793" y="196850"/>
                  </a:lnTo>
                  <a:lnTo>
                    <a:pt x="966419" y="196850"/>
                  </a:lnTo>
                  <a:lnTo>
                    <a:pt x="967943" y="196850"/>
                  </a:lnTo>
                  <a:lnTo>
                    <a:pt x="966863" y="198120"/>
                  </a:lnTo>
                  <a:lnTo>
                    <a:pt x="966317" y="199390"/>
                  </a:lnTo>
                  <a:lnTo>
                    <a:pt x="965288" y="199390"/>
                  </a:lnTo>
                  <a:lnTo>
                    <a:pt x="964057" y="199821"/>
                  </a:lnTo>
                  <a:lnTo>
                    <a:pt x="964057" y="201930"/>
                  </a:lnTo>
                  <a:lnTo>
                    <a:pt x="961644" y="201930"/>
                  </a:lnTo>
                  <a:lnTo>
                    <a:pt x="960374" y="201930"/>
                  </a:lnTo>
                  <a:lnTo>
                    <a:pt x="962825" y="203200"/>
                  </a:lnTo>
                  <a:lnTo>
                    <a:pt x="960323" y="204470"/>
                  </a:lnTo>
                  <a:lnTo>
                    <a:pt x="961301" y="204470"/>
                  </a:lnTo>
                  <a:lnTo>
                    <a:pt x="959586" y="205740"/>
                  </a:lnTo>
                  <a:lnTo>
                    <a:pt x="959726" y="204470"/>
                  </a:lnTo>
                  <a:lnTo>
                    <a:pt x="956678" y="204470"/>
                  </a:lnTo>
                  <a:lnTo>
                    <a:pt x="960374" y="203200"/>
                  </a:lnTo>
                  <a:lnTo>
                    <a:pt x="960170" y="203200"/>
                  </a:lnTo>
                  <a:lnTo>
                    <a:pt x="960374" y="201930"/>
                  </a:lnTo>
                  <a:lnTo>
                    <a:pt x="958062" y="201930"/>
                  </a:lnTo>
                  <a:lnTo>
                    <a:pt x="959358" y="200812"/>
                  </a:lnTo>
                  <a:lnTo>
                    <a:pt x="961618" y="201917"/>
                  </a:lnTo>
                  <a:lnTo>
                    <a:pt x="962875" y="200660"/>
                  </a:lnTo>
                  <a:lnTo>
                    <a:pt x="964006" y="200660"/>
                  </a:lnTo>
                  <a:lnTo>
                    <a:pt x="964057" y="201930"/>
                  </a:lnTo>
                  <a:lnTo>
                    <a:pt x="964057" y="199821"/>
                  </a:lnTo>
                  <a:lnTo>
                    <a:pt x="961605" y="200660"/>
                  </a:lnTo>
                  <a:lnTo>
                    <a:pt x="959535" y="200660"/>
                  </a:lnTo>
                  <a:lnTo>
                    <a:pt x="962431" y="199390"/>
                  </a:lnTo>
                  <a:lnTo>
                    <a:pt x="958062" y="199390"/>
                  </a:lnTo>
                  <a:lnTo>
                    <a:pt x="959243" y="198120"/>
                  </a:lnTo>
                  <a:lnTo>
                    <a:pt x="958507" y="196850"/>
                  </a:lnTo>
                  <a:lnTo>
                    <a:pt x="957275" y="196850"/>
                  </a:lnTo>
                  <a:lnTo>
                    <a:pt x="958951" y="196189"/>
                  </a:lnTo>
                  <a:lnTo>
                    <a:pt x="958850" y="196850"/>
                  </a:lnTo>
                  <a:lnTo>
                    <a:pt x="961898" y="196850"/>
                  </a:lnTo>
                  <a:lnTo>
                    <a:pt x="961898" y="195580"/>
                  </a:lnTo>
                  <a:lnTo>
                    <a:pt x="962393" y="195580"/>
                  </a:lnTo>
                  <a:lnTo>
                    <a:pt x="961123" y="195237"/>
                  </a:lnTo>
                  <a:lnTo>
                    <a:pt x="961110" y="195580"/>
                  </a:lnTo>
                  <a:lnTo>
                    <a:pt x="960475" y="195580"/>
                  </a:lnTo>
                  <a:lnTo>
                    <a:pt x="959116" y="194678"/>
                  </a:lnTo>
                  <a:lnTo>
                    <a:pt x="956678" y="193040"/>
                  </a:lnTo>
                  <a:lnTo>
                    <a:pt x="960170" y="191820"/>
                  </a:lnTo>
                  <a:lnTo>
                    <a:pt x="962342" y="193040"/>
                  </a:lnTo>
                  <a:lnTo>
                    <a:pt x="962736" y="193040"/>
                  </a:lnTo>
                  <a:lnTo>
                    <a:pt x="963307" y="194094"/>
                  </a:lnTo>
                  <a:lnTo>
                    <a:pt x="964806" y="193395"/>
                  </a:lnTo>
                  <a:lnTo>
                    <a:pt x="965733" y="194310"/>
                  </a:lnTo>
                  <a:lnTo>
                    <a:pt x="966470" y="194310"/>
                  </a:lnTo>
                  <a:lnTo>
                    <a:pt x="966444" y="194525"/>
                  </a:lnTo>
                  <a:lnTo>
                    <a:pt x="966711" y="194310"/>
                  </a:lnTo>
                  <a:lnTo>
                    <a:pt x="969467" y="194310"/>
                  </a:lnTo>
                  <a:lnTo>
                    <a:pt x="969467" y="189230"/>
                  </a:lnTo>
                  <a:lnTo>
                    <a:pt x="968870" y="189230"/>
                  </a:lnTo>
                  <a:lnTo>
                    <a:pt x="968870" y="190500"/>
                  </a:lnTo>
                  <a:lnTo>
                    <a:pt x="968730" y="191770"/>
                  </a:lnTo>
                  <a:lnTo>
                    <a:pt x="965187" y="191770"/>
                  </a:lnTo>
                  <a:lnTo>
                    <a:pt x="964946" y="193040"/>
                  </a:lnTo>
                  <a:lnTo>
                    <a:pt x="964450" y="193040"/>
                  </a:lnTo>
                  <a:lnTo>
                    <a:pt x="963422" y="193040"/>
                  </a:lnTo>
                  <a:lnTo>
                    <a:pt x="963955" y="191770"/>
                  </a:lnTo>
                  <a:lnTo>
                    <a:pt x="964946" y="191770"/>
                  </a:lnTo>
                  <a:lnTo>
                    <a:pt x="964450" y="190500"/>
                  </a:lnTo>
                  <a:lnTo>
                    <a:pt x="968870" y="190500"/>
                  </a:lnTo>
                  <a:lnTo>
                    <a:pt x="968870" y="189230"/>
                  </a:lnTo>
                  <a:lnTo>
                    <a:pt x="964450" y="189230"/>
                  </a:lnTo>
                  <a:lnTo>
                    <a:pt x="964946" y="187960"/>
                  </a:lnTo>
                  <a:lnTo>
                    <a:pt x="966419" y="187960"/>
                  </a:lnTo>
                  <a:lnTo>
                    <a:pt x="964933" y="187286"/>
                  </a:lnTo>
                  <a:lnTo>
                    <a:pt x="967206" y="186690"/>
                  </a:lnTo>
                  <a:lnTo>
                    <a:pt x="966419" y="187960"/>
                  </a:lnTo>
                  <a:lnTo>
                    <a:pt x="969518" y="187960"/>
                  </a:lnTo>
                  <a:lnTo>
                    <a:pt x="970153" y="189230"/>
                  </a:lnTo>
                  <a:lnTo>
                    <a:pt x="970153" y="167690"/>
                  </a:lnTo>
                  <a:lnTo>
                    <a:pt x="969810" y="167640"/>
                  </a:lnTo>
                  <a:lnTo>
                    <a:pt x="974877" y="167640"/>
                  </a:lnTo>
                  <a:lnTo>
                    <a:pt x="975067" y="166370"/>
                  </a:lnTo>
                  <a:lnTo>
                    <a:pt x="974140" y="166370"/>
                  </a:lnTo>
                  <a:lnTo>
                    <a:pt x="973988" y="165100"/>
                  </a:lnTo>
                  <a:lnTo>
                    <a:pt x="972273" y="163830"/>
                  </a:lnTo>
                  <a:lnTo>
                    <a:pt x="973797" y="163830"/>
                  </a:lnTo>
                  <a:lnTo>
                    <a:pt x="972616" y="162560"/>
                  </a:lnTo>
                  <a:lnTo>
                    <a:pt x="973302" y="161290"/>
                  </a:lnTo>
                  <a:lnTo>
                    <a:pt x="972756" y="160020"/>
                  </a:lnTo>
                  <a:lnTo>
                    <a:pt x="975321" y="160020"/>
                  </a:lnTo>
                  <a:lnTo>
                    <a:pt x="974877" y="158750"/>
                  </a:lnTo>
                  <a:lnTo>
                    <a:pt x="974140" y="158750"/>
                  </a:lnTo>
                  <a:lnTo>
                    <a:pt x="975461" y="157480"/>
                  </a:lnTo>
                  <a:lnTo>
                    <a:pt x="976401" y="157480"/>
                  </a:lnTo>
                  <a:lnTo>
                    <a:pt x="975906" y="158750"/>
                  </a:lnTo>
                  <a:lnTo>
                    <a:pt x="977823" y="158750"/>
                  </a:lnTo>
                  <a:lnTo>
                    <a:pt x="977138" y="160020"/>
                  </a:lnTo>
                  <a:lnTo>
                    <a:pt x="978560" y="160020"/>
                  </a:lnTo>
                  <a:lnTo>
                    <a:pt x="979690" y="158750"/>
                  </a:lnTo>
                  <a:lnTo>
                    <a:pt x="981113" y="158750"/>
                  </a:lnTo>
                  <a:lnTo>
                    <a:pt x="980821" y="157480"/>
                  </a:lnTo>
                  <a:lnTo>
                    <a:pt x="980973" y="157480"/>
                  </a:lnTo>
                  <a:lnTo>
                    <a:pt x="981557" y="156210"/>
                  </a:lnTo>
                  <a:lnTo>
                    <a:pt x="977188" y="156210"/>
                  </a:lnTo>
                  <a:lnTo>
                    <a:pt x="978369" y="157480"/>
                  </a:lnTo>
                  <a:lnTo>
                    <a:pt x="976795" y="157480"/>
                  </a:lnTo>
                  <a:lnTo>
                    <a:pt x="976007" y="156210"/>
                  </a:lnTo>
                  <a:lnTo>
                    <a:pt x="974877" y="156210"/>
                  </a:lnTo>
                  <a:lnTo>
                    <a:pt x="970356" y="154940"/>
                  </a:lnTo>
                  <a:lnTo>
                    <a:pt x="974623" y="153670"/>
                  </a:lnTo>
                  <a:lnTo>
                    <a:pt x="972616" y="153670"/>
                  </a:lnTo>
                  <a:lnTo>
                    <a:pt x="976985" y="152400"/>
                  </a:lnTo>
                  <a:lnTo>
                    <a:pt x="974090" y="152400"/>
                  </a:lnTo>
                  <a:lnTo>
                    <a:pt x="975664" y="151130"/>
                  </a:lnTo>
                  <a:lnTo>
                    <a:pt x="977874" y="151130"/>
                  </a:lnTo>
                  <a:lnTo>
                    <a:pt x="977430" y="149860"/>
                  </a:lnTo>
                  <a:lnTo>
                    <a:pt x="974928" y="151130"/>
                  </a:lnTo>
                  <a:lnTo>
                    <a:pt x="974826" y="149860"/>
                  </a:lnTo>
                  <a:lnTo>
                    <a:pt x="976985" y="149860"/>
                  </a:lnTo>
                  <a:lnTo>
                    <a:pt x="978535" y="148590"/>
                  </a:lnTo>
                  <a:lnTo>
                    <a:pt x="975664" y="148590"/>
                  </a:lnTo>
                  <a:lnTo>
                    <a:pt x="974826" y="147320"/>
                  </a:lnTo>
                  <a:lnTo>
                    <a:pt x="975410" y="147320"/>
                  </a:lnTo>
                  <a:lnTo>
                    <a:pt x="975614" y="146050"/>
                  </a:lnTo>
                  <a:lnTo>
                    <a:pt x="975855" y="146050"/>
                  </a:lnTo>
                  <a:lnTo>
                    <a:pt x="976350" y="144780"/>
                  </a:lnTo>
                  <a:lnTo>
                    <a:pt x="976198" y="143510"/>
                  </a:lnTo>
                  <a:lnTo>
                    <a:pt x="977874" y="143510"/>
                  </a:lnTo>
                  <a:lnTo>
                    <a:pt x="975220" y="142240"/>
                  </a:lnTo>
                  <a:lnTo>
                    <a:pt x="978319" y="142240"/>
                  </a:lnTo>
                  <a:lnTo>
                    <a:pt x="977874" y="140970"/>
                  </a:lnTo>
                  <a:lnTo>
                    <a:pt x="976401" y="140970"/>
                  </a:lnTo>
                  <a:lnTo>
                    <a:pt x="977138" y="139700"/>
                  </a:lnTo>
                  <a:lnTo>
                    <a:pt x="977925" y="140157"/>
                  </a:lnTo>
                  <a:lnTo>
                    <a:pt x="977874" y="139700"/>
                  </a:lnTo>
                  <a:lnTo>
                    <a:pt x="978662" y="139700"/>
                  </a:lnTo>
                  <a:lnTo>
                    <a:pt x="978662" y="138430"/>
                  </a:lnTo>
                  <a:lnTo>
                    <a:pt x="978458" y="138430"/>
                  </a:lnTo>
                  <a:lnTo>
                    <a:pt x="979398" y="137160"/>
                  </a:lnTo>
                  <a:lnTo>
                    <a:pt x="980084" y="137160"/>
                  </a:lnTo>
                  <a:lnTo>
                    <a:pt x="977874" y="135890"/>
                  </a:lnTo>
                  <a:lnTo>
                    <a:pt x="977671" y="135890"/>
                  </a:lnTo>
                  <a:lnTo>
                    <a:pt x="977239" y="137160"/>
                  </a:lnTo>
                  <a:lnTo>
                    <a:pt x="978065" y="137160"/>
                  </a:lnTo>
                  <a:lnTo>
                    <a:pt x="977430" y="138430"/>
                  </a:lnTo>
                  <a:lnTo>
                    <a:pt x="977087" y="137160"/>
                  </a:lnTo>
                  <a:lnTo>
                    <a:pt x="977239" y="137160"/>
                  </a:lnTo>
                  <a:lnTo>
                    <a:pt x="976350" y="135890"/>
                  </a:lnTo>
                  <a:lnTo>
                    <a:pt x="975956" y="135890"/>
                  </a:lnTo>
                  <a:lnTo>
                    <a:pt x="974775" y="135890"/>
                  </a:lnTo>
                  <a:lnTo>
                    <a:pt x="974039" y="134620"/>
                  </a:lnTo>
                  <a:lnTo>
                    <a:pt x="975956" y="135890"/>
                  </a:lnTo>
                  <a:lnTo>
                    <a:pt x="977519" y="134797"/>
                  </a:lnTo>
                  <a:lnTo>
                    <a:pt x="977239" y="134620"/>
                  </a:lnTo>
                  <a:lnTo>
                    <a:pt x="977722" y="134620"/>
                  </a:lnTo>
                  <a:lnTo>
                    <a:pt x="975461" y="134073"/>
                  </a:lnTo>
                  <a:lnTo>
                    <a:pt x="977087" y="133350"/>
                  </a:lnTo>
                  <a:lnTo>
                    <a:pt x="977582" y="133350"/>
                  </a:lnTo>
                  <a:lnTo>
                    <a:pt x="980973" y="132080"/>
                  </a:lnTo>
                  <a:lnTo>
                    <a:pt x="980135" y="132080"/>
                  </a:lnTo>
                  <a:lnTo>
                    <a:pt x="981608" y="130810"/>
                  </a:lnTo>
                  <a:lnTo>
                    <a:pt x="979589" y="130810"/>
                  </a:lnTo>
                  <a:lnTo>
                    <a:pt x="979297" y="132080"/>
                  </a:lnTo>
                  <a:lnTo>
                    <a:pt x="976845" y="132080"/>
                  </a:lnTo>
                  <a:lnTo>
                    <a:pt x="978611" y="130810"/>
                  </a:lnTo>
                  <a:lnTo>
                    <a:pt x="978115" y="130810"/>
                  </a:lnTo>
                  <a:lnTo>
                    <a:pt x="980871" y="129540"/>
                  </a:lnTo>
                  <a:lnTo>
                    <a:pt x="979004" y="129540"/>
                  </a:lnTo>
                  <a:lnTo>
                    <a:pt x="978611" y="128270"/>
                  </a:lnTo>
                  <a:lnTo>
                    <a:pt x="979741" y="128270"/>
                  </a:lnTo>
                  <a:lnTo>
                    <a:pt x="978509" y="127000"/>
                  </a:lnTo>
                  <a:lnTo>
                    <a:pt x="980922" y="127000"/>
                  </a:lnTo>
                  <a:lnTo>
                    <a:pt x="981849" y="125730"/>
                  </a:lnTo>
                  <a:lnTo>
                    <a:pt x="980084" y="125730"/>
                  </a:lnTo>
                  <a:lnTo>
                    <a:pt x="979893" y="124485"/>
                  </a:lnTo>
                  <a:lnTo>
                    <a:pt x="977430" y="125730"/>
                  </a:lnTo>
                  <a:lnTo>
                    <a:pt x="977823" y="125730"/>
                  </a:lnTo>
                  <a:lnTo>
                    <a:pt x="977823" y="127000"/>
                  </a:lnTo>
                  <a:lnTo>
                    <a:pt x="975956" y="127000"/>
                  </a:lnTo>
                  <a:lnTo>
                    <a:pt x="975664" y="125730"/>
                  </a:lnTo>
                  <a:lnTo>
                    <a:pt x="975525" y="125920"/>
                  </a:lnTo>
                  <a:lnTo>
                    <a:pt x="975906" y="127000"/>
                  </a:lnTo>
                  <a:lnTo>
                    <a:pt x="974877" y="127000"/>
                  </a:lnTo>
                  <a:lnTo>
                    <a:pt x="974877" y="133350"/>
                  </a:lnTo>
                  <a:lnTo>
                    <a:pt x="974610" y="133870"/>
                  </a:lnTo>
                  <a:lnTo>
                    <a:pt x="972464" y="133350"/>
                  </a:lnTo>
                  <a:lnTo>
                    <a:pt x="974877" y="133350"/>
                  </a:lnTo>
                  <a:lnTo>
                    <a:pt x="974877" y="127000"/>
                  </a:lnTo>
                  <a:lnTo>
                    <a:pt x="975525" y="125920"/>
                  </a:lnTo>
                  <a:lnTo>
                    <a:pt x="975461" y="125730"/>
                  </a:lnTo>
                  <a:lnTo>
                    <a:pt x="973353" y="125730"/>
                  </a:lnTo>
                  <a:lnTo>
                    <a:pt x="973645" y="127000"/>
                  </a:lnTo>
                  <a:lnTo>
                    <a:pt x="971829" y="127000"/>
                  </a:lnTo>
                  <a:lnTo>
                    <a:pt x="971829" y="137160"/>
                  </a:lnTo>
                  <a:lnTo>
                    <a:pt x="969518" y="137160"/>
                  </a:lnTo>
                  <a:lnTo>
                    <a:pt x="969518" y="139700"/>
                  </a:lnTo>
                  <a:lnTo>
                    <a:pt x="969518" y="140970"/>
                  </a:lnTo>
                  <a:lnTo>
                    <a:pt x="969518" y="143510"/>
                  </a:lnTo>
                  <a:lnTo>
                    <a:pt x="969225" y="144780"/>
                  </a:lnTo>
                  <a:lnTo>
                    <a:pt x="968781" y="144780"/>
                  </a:lnTo>
                  <a:lnTo>
                    <a:pt x="968781" y="181610"/>
                  </a:lnTo>
                  <a:lnTo>
                    <a:pt x="966609" y="181610"/>
                  </a:lnTo>
                  <a:lnTo>
                    <a:pt x="966609" y="185420"/>
                  </a:lnTo>
                  <a:lnTo>
                    <a:pt x="964107" y="186918"/>
                  </a:lnTo>
                  <a:lnTo>
                    <a:pt x="963612" y="186690"/>
                  </a:lnTo>
                  <a:lnTo>
                    <a:pt x="963790" y="187096"/>
                  </a:lnTo>
                  <a:lnTo>
                    <a:pt x="963320" y="187388"/>
                  </a:lnTo>
                  <a:lnTo>
                    <a:pt x="963371" y="186690"/>
                  </a:lnTo>
                  <a:lnTo>
                    <a:pt x="962634" y="186690"/>
                  </a:lnTo>
                  <a:lnTo>
                    <a:pt x="962482" y="186690"/>
                  </a:lnTo>
                  <a:lnTo>
                    <a:pt x="962609" y="187794"/>
                  </a:lnTo>
                  <a:lnTo>
                    <a:pt x="962342" y="187960"/>
                  </a:lnTo>
                  <a:lnTo>
                    <a:pt x="962621" y="187883"/>
                  </a:lnTo>
                  <a:lnTo>
                    <a:pt x="963269" y="187960"/>
                  </a:lnTo>
                  <a:lnTo>
                    <a:pt x="963295" y="187718"/>
                  </a:lnTo>
                  <a:lnTo>
                    <a:pt x="963980" y="187540"/>
                  </a:lnTo>
                  <a:lnTo>
                    <a:pt x="964158" y="187960"/>
                  </a:lnTo>
                  <a:lnTo>
                    <a:pt x="964006" y="187960"/>
                  </a:lnTo>
                  <a:lnTo>
                    <a:pt x="963422" y="189230"/>
                  </a:lnTo>
                  <a:lnTo>
                    <a:pt x="962533" y="189230"/>
                  </a:lnTo>
                  <a:lnTo>
                    <a:pt x="963371" y="190500"/>
                  </a:lnTo>
                  <a:lnTo>
                    <a:pt x="961948" y="190500"/>
                  </a:lnTo>
                  <a:lnTo>
                    <a:pt x="963422" y="191770"/>
                  </a:lnTo>
                  <a:lnTo>
                    <a:pt x="962088" y="191770"/>
                  </a:lnTo>
                  <a:lnTo>
                    <a:pt x="960323" y="191770"/>
                  </a:lnTo>
                  <a:lnTo>
                    <a:pt x="960081" y="191770"/>
                  </a:lnTo>
                  <a:lnTo>
                    <a:pt x="957275" y="191770"/>
                  </a:lnTo>
                  <a:lnTo>
                    <a:pt x="958850" y="190500"/>
                  </a:lnTo>
                  <a:lnTo>
                    <a:pt x="958596" y="190500"/>
                  </a:lnTo>
                  <a:lnTo>
                    <a:pt x="958062" y="189230"/>
                  </a:lnTo>
                  <a:lnTo>
                    <a:pt x="957275" y="189230"/>
                  </a:lnTo>
                  <a:lnTo>
                    <a:pt x="958062" y="187960"/>
                  </a:lnTo>
                  <a:lnTo>
                    <a:pt x="957719" y="187960"/>
                  </a:lnTo>
                  <a:lnTo>
                    <a:pt x="958456" y="186690"/>
                  </a:lnTo>
                  <a:lnTo>
                    <a:pt x="962482" y="186690"/>
                  </a:lnTo>
                  <a:lnTo>
                    <a:pt x="958951" y="185420"/>
                  </a:lnTo>
                  <a:lnTo>
                    <a:pt x="957668" y="186397"/>
                  </a:lnTo>
                  <a:lnTo>
                    <a:pt x="957770" y="186690"/>
                  </a:lnTo>
                  <a:lnTo>
                    <a:pt x="957275" y="186690"/>
                  </a:lnTo>
                  <a:lnTo>
                    <a:pt x="957668" y="186397"/>
                  </a:lnTo>
                  <a:lnTo>
                    <a:pt x="957326" y="185420"/>
                  </a:lnTo>
                  <a:lnTo>
                    <a:pt x="958951" y="185420"/>
                  </a:lnTo>
                  <a:lnTo>
                    <a:pt x="959878" y="185420"/>
                  </a:lnTo>
                  <a:lnTo>
                    <a:pt x="958456" y="184150"/>
                  </a:lnTo>
                  <a:lnTo>
                    <a:pt x="962342" y="184150"/>
                  </a:lnTo>
                  <a:lnTo>
                    <a:pt x="964057" y="185420"/>
                  </a:lnTo>
                  <a:lnTo>
                    <a:pt x="962634" y="186690"/>
                  </a:lnTo>
                  <a:lnTo>
                    <a:pt x="966609" y="185420"/>
                  </a:lnTo>
                  <a:lnTo>
                    <a:pt x="966609" y="181610"/>
                  </a:lnTo>
                  <a:lnTo>
                    <a:pt x="965631" y="181610"/>
                  </a:lnTo>
                  <a:lnTo>
                    <a:pt x="966025" y="180340"/>
                  </a:lnTo>
                  <a:lnTo>
                    <a:pt x="963422" y="180340"/>
                  </a:lnTo>
                  <a:lnTo>
                    <a:pt x="965238" y="179070"/>
                  </a:lnTo>
                  <a:lnTo>
                    <a:pt x="967651" y="180340"/>
                  </a:lnTo>
                  <a:lnTo>
                    <a:pt x="968781" y="181610"/>
                  </a:lnTo>
                  <a:lnTo>
                    <a:pt x="968781" y="144780"/>
                  </a:lnTo>
                  <a:lnTo>
                    <a:pt x="967994" y="144780"/>
                  </a:lnTo>
                  <a:lnTo>
                    <a:pt x="967994" y="143510"/>
                  </a:lnTo>
                  <a:lnTo>
                    <a:pt x="969518" y="143510"/>
                  </a:lnTo>
                  <a:lnTo>
                    <a:pt x="969518" y="140970"/>
                  </a:lnTo>
                  <a:lnTo>
                    <a:pt x="968781" y="140970"/>
                  </a:lnTo>
                  <a:lnTo>
                    <a:pt x="968781" y="139700"/>
                  </a:lnTo>
                  <a:lnTo>
                    <a:pt x="969518" y="139700"/>
                  </a:lnTo>
                  <a:lnTo>
                    <a:pt x="969518" y="137160"/>
                  </a:lnTo>
                  <a:lnTo>
                    <a:pt x="968781" y="135890"/>
                  </a:lnTo>
                  <a:lnTo>
                    <a:pt x="971181" y="135890"/>
                  </a:lnTo>
                  <a:lnTo>
                    <a:pt x="971829" y="137160"/>
                  </a:lnTo>
                  <a:lnTo>
                    <a:pt x="971829" y="127000"/>
                  </a:lnTo>
                  <a:lnTo>
                    <a:pt x="971677" y="127000"/>
                  </a:lnTo>
                  <a:lnTo>
                    <a:pt x="970254" y="125730"/>
                  </a:lnTo>
                  <a:lnTo>
                    <a:pt x="971042" y="125730"/>
                  </a:lnTo>
                  <a:lnTo>
                    <a:pt x="971829" y="127000"/>
                  </a:lnTo>
                  <a:lnTo>
                    <a:pt x="973353" y="125730"/>
                  </a:lnTo>
                  <a:lnTo>
                    <a:pt x="973061" y="125730"/>
                  </a:lnTo>
                  <a:lnTo>
                    <a:pt x="974331" y="124460"/>
                  </a:lnTo>
                  <a:lnTo>
                    <a:pt x="976299" y="124460"/>
                  </a:lnTo>
                  <a:lnTo>
                    <a:pt x="976007" y="125730"/>
                  </a:lnTo>
                  <a:lnTo>
                    <a:pt x="977430" y="125730"/>
                  </a:lnTo>
                  <a:lnTo>
                    <a:pt x="977036" y="124460"/>
                  </a:lnTo>
                  <a:lnTo>
                    <a:pt x="979893" y="124460"/>
                  </a:lnTo>
                  <a:lnTo>
                    <a:pt x="979449" y="123190"/>
                  </a:lnTo>
                  <a:lnTo>
                    <a:pt x="980871" y="123190"/>
                  </a:lnTo>
                  <a:lnTo>
                    <a:pt x="982294" y="121920"/>
                  </a:lnTo>
                  <a:lnTo>
                    <a:pt x="977188" y="121920"/>
                  </a:lnTo>
                  <a:lnTo>
                    <a:pt x="976452" y="123190"/>
                  </a:lnTo>
                  <a:lnTo>
                    <a:pt x="974585" y="123190"/>
                  </a:lnTo>
                  <a:lnTo>
                    <a:pt x="974877" y="121920"/>
                  </a:lnTo>
                  <a:lnTo>
                    <a:pt x="973937" y="120650"/>
                  </a:lnTo>
                  <a:lnTo>
                    <a:pt x="974585" y="120650"/>
                  </a:lnTo>
                  <a:lnTo>
                    <a:pt x="975461" y="119380"/>
                  </a:lnTo>
                  <a:lnTo>
                    <a:pt x="973150" y="119380"/>
                  </a:lnTo>
                  <a:lnTo>
                    <a:pt x="973797" y="118110"/>
                  </a:lnTo>
                  <a:lnTo>
                    <a:pt x="974877" y="118110"/>
                  </a:lnTo>
                  <a:lnTo>
                    <a:pt x="974674" y="116840"/>
                  </a:lnTo>
                  <a:lnTo>
                    <a:pt x="978014" y="116840"/>
                  </a:lnTo>
                  <a:lnTo>
                    <a:pt x="978509" y="116840"/>
                  </a:lnTo>
                  <a:lnTo>
                    <a:pt x="977671" y="115570"/>
                  </a:lnTo>
                  <a:lnTo>
                    <a:pt x="980376" y="116840"/>
                  </a:lnTo>
                  <a:lnTo>
                    <a:pt x="980033" y="115570"/>
                  </a:lnTo>
                  <a:lnTo>
                    <a:pt x="979004" y="115570"/>
                  </a:lnTo>
                  <a:lnTo>
                    <a:pt x="979157" y="114300"/>
                  </a:lnTo>
                  <a:lnTo>
                    <a:pt x="980770" y="114300"/>
                  </a:lnTo>
                  <a:lnTo>
                    <a:pt x="976350" y="113030"/>
                  </a:lnTo>
                  <a:lnTo>
                    <a:pt x="981710" y="111760"/>
                  </a:lnTo>
                  <a:lnTo>
                    <a:pt x="980033" y="110490"/>
                  </a:lnTo>
                  <a:lnTo>
                    <a:pt x="977582" y="111760"/>
                  </a:lnTo>
                  <a:lnTo>
                    <a:pt x="979589" y="109220"/>
                  </a:lnTo>
                  <a:lnTo>
                    <a:pt x="977722" y="109220"/>
                  </a:lnTo>
                  <a:lnTo>
                    <a:pt x="982687" y="107950"/>
                  </a:lnTo>
                  <a:close/>
                </a:path>
                <a:path w="984885" h="835025">
                  <a:moveTo>
                    <a:pt x="984656" y="99060"/>
                  </a:moveTo>
                  <a:lnTo>
                    <a:pt x="982294" y="97790"/>
                  </a:lnTo>
                  <a:lnTo>
                    <a:pt x="981113" y="99060"/>
                  </a:lnTo>
                  <a:lnTo>
                    <a:pt x="984656" y="9906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12" name="object 12"/>
            <p:cNvPicPr/>
            <p:nvPr/>
          </p:nvPicPr>
          <p:blipFill>
            <a:blip r:embed="rId4" cstate="print"/>
            <a:stretch>
              <a:fillRect/>
            </a:stretch>
          </p:blipFill>
          <p:spPr>
            <a:xfrm>
              <a:off x="1755524" y="4972598"/>
              <a:ext cx="162000" cy="162000"/>
            </a:xfrm>
            <a:prstGeom prst="rect">
              <a:avLst/>
            </a:prstGeom>
          </p:spPr>
        </p:pic>
        <p:sp>
          <p:nvSpPr>
            <p:cNvPr id="13" name="object 13"/>
            <p:cNvSpPr/>
            <p:nvPr/>
          </p:nvSpPr>
          <p:spPr>
            <a:xfrm>
              <a:off x="1093651" y="5190697"/>
              <a:ext cx="137160" cy="137160"/>
            </a:xfrm>
            <a:custGeom>
              <a:avLst/>
              <a:gdLst/>
              <a:ahLst/>
              <a:cxnLst/>
              <a:rect l="l" t="t" r="r" b="b"/>
              <a:pathLst>
                <a:path w="137159" h="137160">
                  <a:moveTo>
                    <a:pt x="68300" y="0"/>
                  </a:moveTo>
                  <a:lnTo>
                    <a:pt x="42598" y="5001"/>
                  </a:lnTo>
                  <a:lnTo>
                    <a:pt x="20004" y="20004"/>
                  </a:lnTo>
                  <a:lnTo>
                    <a:pt x="5001" y="42598"/>
                  </a:lnTo>
                  <a:lnTo>
                    <a:pt x="0" y="68299"/>
                  </a:lnTo>
                  <a:lnTo>
                    <a:pt x="5001" y="94001"/>
                  </a:lnTo>
                  <a:lnTo>
                    <a:pt x="20004" y="116595"/>
                  </a:lnTo>
                  <a:lnTo>
                    <a:pt x="42598" y="131599"/>
                  </a:lnTo>
                  <a:lnTo>
                    <a:pt x="68300" y="136600"/>
                  </a:lnTo>
                  <a:lnTo>
                    <a:pt x="94001" y="131599"/>
                  </a:lnTo>
                  <a:lnTo>
                    <a:pt x="116596" y="116595"/>
                  </a:lnTo>
                  <a:lnTo>
                    <a:pt x="131599" y="94001"/>
                  </a:lnTo>
                  <a:lnTo>
                    <a:pt x="136600" y="68299"/>
                  </a:lnTo>
                  <a:lnTo>
                    <a:pt x="131599" y="42598"/>
                  </a:lnTo>
                  <a:lnTo>
                    <a:pt x="116596" y="20004"/>
                  </a:lnTo>
                  <a:lnTo>
                    <a:pt x="94001"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4" name="object 14"/>
            <p:cNvSpPr/>
            <p:nvPr/>
          </p:nvSpPr>
          <p:spPr>
            <a:xfrm>
              <a:off x="1093651" y="5190696"/>
              <a:ext cx="137160" cy="137160"/>
            </a:xfrm>
            <a:custGeom>
              <a:avLst/>
              <a:gdLst/>
              <a:ahLst/>
              <a:cxnLst/>
              <a:rect l="l" t="t" r="r" b="b"/>
              <a:pathLst>
                <a:path w="137159"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15" name="object 15"/>
            <p:cNvSpPr/>
            <p:nvPr/>
          </p:nvSpPr>
          <p:spPr>
            <a:xfrm>
              <a:off x="1999118" y="4581899"/>
              <a:ext cx="137160" cy="137160"/>
            </a:xfrm>
            <a:custGeom>
              <a:avLst/>
              <a:gdLst/>
              <a:ahLst/>
              <a:cxnLst/>
              <a:rect l="l" t="t" r="r" b="b"/>
              <a:pathLst>
                <a:path w="137160" h="137160">
                  <a:moveTo>
                    <a:pt x="68300" y="0"/>
                  </a:moveTo>
                  <a:lnTo>
                    <a:pt x="42599" y="5001"/>
                  </a:lnTo>
                  <a:lnTo>
                    <a:pt x="20005" y="20005"/>
                  </a:lnTo>
                  <a:lnTo>
                    <a:pt x="5001" y="42599"/>
                  </a:lnTo>
                  <a:lnTo>
                    <a:pt x="0" y="68300"/>
                  </a:lnTo>
                  <a:lnTo>
                    <a:pt x="5001" y="94001"/>
                  </a:lnTo>
                  <a:lnTo>
                    <a:pt x="20005" y="116596"/>
                  </a:lnTo>
                  <a:lnTo>
                    <a:pt x="42599" y="131599"/>
                  </a:lnTo>
                  <a:lnTo>
                    <a:pt x="68300" y="136600"/>
                  </a:lnTo>
                  <a:lnTo>
                    <a:pt x="94001" y="131599"/>
                  </a:lnTo>
                  <a:lnTo>
                    <a:pt x="116596" y="116596"/>
                  </a:lnTo>
                  <a:lnTo>
                    <a:pt x="131599" y="94001"/>
                  </a:lnTo>
                  <a:lnTo>
                    <a:pt x="136600" y="68300"/>
                  </a:lnTo>
                  <a:lnTo>
                    <a:pt x="131599" y="42599"/>
                  </a:lnTo>
                  <a:lnTo>
                    <a:pt x="116596" y="20005"/>
                  </a:lnTo>
                  <a:lnTo>
                    <a:pt x="94001"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16" name="object 16"/>
            <p:cNvSpPr/>
            <p:nvPr/>
          </p:nvSpPr>
          <p:spPr>
            <a:xfrm>
              <a:off x="1999118" y="4581899"/>
              <a:ext cx="137160" cy="137160"/>
            </a:xfrm>
            <a:custGeom>
              <a:avLst/>
              <a:gdLst/>
              <a:ahLst/>
              <a:cxnLst/>
              <a:rect l="l" t="t" r="r" b="b"/>
              <a:pathLst>
                <a:path w="137160"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17" name="object 17"/>
            <p:cNvSpPr/>
            <p:nvPr/>
          </p:nvSpPr>
          <p:spPr>
            <a:xfrm>
              <a:off x="972582" y="4384393"/>
              <a:ext cx="0" cy="1355090"/>
            </a:xfrm>
            <a:custGeom>
              <a:avLst/>
              <a:gdLst/>
              <a:ahLst/>
              <a:cxnLst/>
              <a:rect l="l" t="t" r="r" b="b"/>
              <a:pathLst>
                <a:path h="1355089">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8" name="object 18"/>
            <p:cNvSpPr/>
            <p:nvPr/>
          </p:nvSpPr>
          <p:spPr>
            <a:xfrm>
              <a:off x="959934" y="5728425"/>
              <a:ext cx="1511935" cy="0"/>
            </a:xfrm>
            <a:custGeom>
              <a:avLst/>
              <a:gdLst/>
              <a:ahLst/>
              <a:cxnLst/>
              <a:rect l="l" t="t" r="r" b="b"/>
              <a:pathLst>
                <a:path w="1511935">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 name="object 19"/>
            <p:cNvSpPr/>
            <p:nvPr/>
          </p:nvSpPr>
          <p:spPr>
            <a:xfrm>
              <a:off x="917060" y="4397052"/>
              <a:ext cx="62230" cy="0"/>
            </a:xfrm>
            <a:custGeom>
              <a:avLst/>
              <a:gdLst/>
              <a:ahLst/>
              <a:cxnLst/>
              <a:rect l="l" t="t" r="r" b="b"/>
              <a:pathLst>
                <a:path w="62230">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 name="object 20"/>
            <p:cNvSpPr/>
            <p:nvPr/>
          </p:nvSpPr>
          <p:spPr>
            <a:xfrm>
              <a:off x="917060" y="4729895"/>
              <a:ext cx="62230" cy="0"/>
            </a:xfrm>
            <a:custGeom>
              <a:avLst/>
              <a:gdLst/>
              <a:ahLst/>
              <a:cxnLst/>
              <a:rect l="l" t="t" r="r" b="b"/>
              <a:pathLst>
                <a:path w="62230">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1" name="object 21"/>
            <p:cNvSpPr/>
            <p:nvPr/>
          </p:nvSpPr>
          <p:spPr>
            <a:xfrm>
              <a:off x="917060" y="5062738"/>
              <a:ext cx="62230" cy="0"/>
            </a:xfrm>
            <a:custGeom>
              <a:avLst/>
              <a:gdLst/>
              <a:ahLst/>
              <a:cxnLst/>
              <a:rect l="l" t="t" r="r" b="b"/>
              <a:pathLst>
                <a:path w="62230">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2" name="object 22"/>
            <p:cNvSpPr/>
            <p:nvPr/>
          </p:nvSpPr>
          <p:spPr>
            <a:xfrm>
              <a:off x="1344135" y="5728425"/>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3" name="object 23"/>
            <p:cNvSpPr/>
            <p:nvPr/>
          </p:nvSpPr>
          <p:spPr>
            <a:xfrm>
              <a:off x="1715688" y="5728425"/>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4" name="object 24"/>
            <p:cNvSpPr/>
            <p:nvPr/>
          </p:nvSpPr>
          <p:spPr>
            <a:xfrm>
              <a:off x="2458792" y="5728425"/>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5" name="object 25"/>
            <p:cNvSpPr/>
            <p:nvPr/>
          </p:nvSpPr>
          <p:spPr>
            <a:xfrm>
              <a:off x="2087241" y="5728425"/>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6" name="object 26"/>
            <p:cNvSpPr/>
            <p:nvPr/>
          </p:nvSpPr>
          <p:spPr>
            <a:xfrm>
              <a:off x="917060" y="5395582"/>
              <a:ext cx="62230" cy="0"/>
            </a:xfrm>
            <a:custGeom>
              <a:avLst/>
              <a:gdLst/>
              <a:ahLst/>
              <a:cxnLst/>
              <a:rect l="l" t="t" r="r" b="b"/>
              <a:pathLst>
                <a:path w="62230">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7" name="object 27"/>
            <p:cNvSpPr/>
            <p:nvPr/>
          </p:nvSpPr>
          <p:spPr>
            <a:xfrm>
              <a:off x="965771" y="4630865"/>
              <a:ext cx="1514475" cy="1020444"/>
            </a:xfrm>
            <a:custGeom>
              <a:avLst/>
              <a:gdLst/>
              <a:ahLst/>
              <a:cxnLst/>
              <a:rect l="l" t="t" r="r" b="b"/>
              <a:pathLst>
                <a:path w="1514475" h="1020445">
                  <a:moveTo>
                    <a:pt x="80813" y="988344"/>
                  </a:moveTo>
                  <a:lnTo>
                    <a:pt x="75333" y="994410"/>
                  </a:lnTo>
                  <a:lnTo>
                    <a:pt x="81471" y="993139"/>
                  </a:lnTo>
                  <a:lnTo>
                    <a:pt x="80737" y="991870"/>
                  </a:lnTo>
                  <a:lnTo>
                    <a:pt x="84173" y="991870"/>
                  </a:lnTo>
                  <a:lnTo>
                    <a:pt x="80813" y="988344"/>
                  </a:lnTo>
                  <a:close/>
                </a:path>
                <a:path w="1514475" h="1020445">
                  <a:moveTo>
                    <a:pt x="83384" y="985498"/>
                  </a:moveTo>
                  <a:lnTo>
                    <a:pt x="79332" y="986789"/>
                  </a:lnTo>
                  <a:lnTo>
                    <a:pt x="80813" y="988344"/>
                  </a:lnTo>
                  <a:lnTo>
                    <a:pt x="83384" y="985498"/>
                  </a:lnTo>
                  <a:close/>
                </a:path>
                <a:path w="1514475" h="1020445">
                  <a:moveTo>
                    <a:pt x="81463" y="982980"/>
                  </a:moveTo>
                  <a:lnTo>
                    <a:pt x="78267" y="982980"/>
                  </a:lnTo>
                  <a:lnTo>
                    <a:pt x="78750" y="985520"/>
                  </a:lnTo>
                  <a:lnTo>
                    <a:pt x="82023" y="984798"/>
                  </a:lnTo>
                  <a:lnTo>
                    <a:pt x="81463" y="982980"/>
                  </a:lnTo>
                  <a:close/>
                </a:path>
                <a:path w="1514475" h="1020445">
                  <a:moveTo>
                    <a:pt x="84512" y="984250"/>
                  </a:moveTo>
                  <a:lnTo>
                    <a:pt x="82023" y="984798"/>
                  </a:lnTo>
                  <a:lnTo>
                    <a:pt x="82245" y="985520"/>
                  </a:lnTo>
                  <a:lnTo>
                    <a:pt x="84125" y="984678"/>
                  </a:lnTo>
                  <a:lnTo>
                    <a:pt x="84512" y="984250"/>
                  </a:lnTo>
                  <a:close/>
                </a:path>
                <a:path w="1514475" h="1020445">
                  <a:moveTo>
                    <a:pt x="97717" y="966549"/>
                  </a:moveTo>
                  <a:lnTo>
                    <a:pt x="92591" y="967739"/>
                  </a:lnTo>
                  <a:lnTo>
                    <a:pt x="89843" y="971550"/>
                  </a:lnTo>
                  <a:lnTo>
                    <a:pt x="85331" y="971550"/>
                  </a:lnTo>
                  <a:lnTo>
                    <a:pt x="79317" y="975360"/>
                  </a:lnTo>
                  <a:lnTo>
                    <a:pt x="80745" y="979170"/>
                  </a:lnTo>
                  <a:lnTo>
                    <a:pt x="86144" y="979170"/>
                  </a:lnTo>
                  <a:lnTo>
                    <a:pt x="81780" y="980439"/>
                  </a:lnTo>
                  <a:lnTo>
                    <a:pt x="85082" y="984250"/>
                  </a:lnTo>
                  <a:lnTo>
                    <a:pt x="84125" y="984678"/>
                  </a:lnTo>
                  <a:lnTo>
                    <a:pt x="83384" y="985498"/>
                  </a:lnTo>
                  <a:lnTo>
                    <a:pt x="87302" y="984250"/>
                  </a:lnTo>
                  <a:lnTo>
                    <a:pt x="86990" y="980439"/>
                  </a:lnTo>
                  <a:lnTo>
                    <a:pt x="99192" y="980439"/>
                  </a:lnTo>
                  <a:lnTo>
                    <a:pt x="102216" y="977900"/>
                  </a:lnTo>
                  <a:lnTo>
                    <a:pt x="104925" y="974089"/>
                  </a:lnTo>
                  <a:lnTo>
                    <a:pt x="98150" y="974089"/>
                  </a:lnTo>
                  <a:lnTo>
                    <a:pt x="94800" y="970280"/>
                  </a:lnTo>
                  <a:lnTo>
                    <a:pt x="97735" y="966849"/>
                  </a:lnTo>
                  <a:lnTo>
                    <a:pt x="97717" y="966549"/>
                  </a:lnTo>
                  <a:close/>
                </a:path>
                <a:path w="1514475" h="1020445">
                  <a:moveTo>
                    <a:pt x="99192" y="980439"/>
                  </a:moveTo>
                  <a:lnTo>
                    <a:pt x="86990" y="980439"/>
                  </a:lnTo>
                  <a:lnTo>
                    <a:pt x="92733" y="984250"/>
                  </a:lnTo>
                  <a:lnTo>
                    <a:pt x="97680" y="981710"/>
                  </a:lnTo>
                  <a:lnTo>
                    <a:pt x="99192" y="980439"/>
                  </a:lnTo>
                  <a:close/>
                </a:path>
                <a:path w="1514475" h="1020445">
                  <a:moveTo>
                    <a:pt x="68456" y="968196"/>
                  </a:moveTo>
                  <a:lnTo>
                    <a:pt x="66541" y="976630"/>
                  </a:lnTo>
                  <a:lnTo>
                    <a:pt x="73489" y="975360"/>
                  </a:lnTo>
                  <a:lnTo>
                    <a:pt x="71738" y="970280"/>
                  </a:lnTo>
                  <a:lnTo>
                    <a:pt x="68840" y="970280"/>
                  </a:lnTo>
                  <a:lnTo>
                    <a:pt x="68456" y="968196"/>
                  </a:lnTo>
                  <a:close/>
                </a:path>
                <a:path w="1514475" h="1020445">
                  <a:moveTo>
                    <a:pt x="109318" y="966470"/>
                  </a:moveTo>
                  <a:lnTo>
                    <a:pt x="98060" y="966470"/>
                  </a:lnTo>
                  <a:lnTo>
                    <a:pt x="97735" y="966849"/>
                  </a:lnTo>
                  <a:lnTo>
                    <a:pt x="98150" y="974089"/>
                  </a:lnTo>
                  <a:lnTo>
                    <a:pt x="104925" y="974089"/>
                  </a:lnTo>
                  <a:lnTo>
                    <a:pt x="106731" y="971550"/>
                  </a:lnTo>
                  <a:lnTo>
                    <a:pt x="106288" y="970280"/>
                  </a:lnTo>
                  <a:lnTo>
                    <a:pt x="102589" y="970280"/>
                  </a:lnTo>
                  <a:lnTo>
                    <a:pt x="104246" y="967739"/>
                  </a:lnTo>
                  <a:lnTo>
                    <a:pt x="110073" y="967739"/>
                  </a:lnTo>
                  <a:lnTo>
                    <a:pt x="109318" y="966470"/>
                  </a:lnTo>
                  <a:close/>
                </a:path>
                <a:path w="1514475" h="1020445">
                  <a:moveTo>
                    <a:pt x="86627" y="960120"/>
                  </a:moveTo>
                  <a:lnTo>
                    <a:pt x="77574" y="960120"/>
                  </a:lnTo>
                  <a:lnTo>
                    <a:pt x="80494" y="961389"/>
                  </a:lnTo>
                  <a:lnTo>
                    <a:pt x="80483" y="965200"/>
                  </a:lnTo>
                  <a:lnTo>
                    <a:pt x="77606" y="969010"/>
                  </a:lnTo>
                  <a:lnTo>
                    <a:pt x="79874" y="972820"/>
                  </a:lnTo>
                  <a:lnTo>
                    <a:pt x="83134" y="971550"/>
                  </a:lnTo>
                  <a:lnTo>
                    <a:pt x="86436" y="971550"/>
                  </a:lnTo>
                  <a:lnTo>
                    <a:pt x="86177" y="969010"/>
                  </a:lnTo>
                  <a:lnTo>
                    <a:pt x="78704" y="969010"/>
                  </a:lnTo>
                  <a:lnTo>
                    <a:pt x="86830" y="961585"/>
                  </a:lnTo>
                  <a:lnTo>
                    <a:pt x="86627" y="960120"/>
                  </a:lnTo>
                  <a:close/>
                </a:path>
                <a:path w="1514475" h="1020445">
                  <a:moveTo>
                    <a:pt x="73124" y="962660"/>
                  </a:moveTo>
                  <a:lnTo>
                    <a:pt x="67436" y="962660"/>
                  </a:lnTo>
                  <a:lnTo>
                    <a:pt x="70942" y="965200"/>
                  </a:lnTo>
                  <a:lnTo>
                    <a:pt x="70709" y="969010"/>
                  </a:lnTo>
                  <a:lnTo>
                    <a:pt x="68840" y="970280"/>
                  </a:lnTo>
                  <a:lnTo>
                    <a:pt x="71738" y="970280"/>
                  </a:lnTo>
                  <a:lnTo>
                    <a:pt x="74134" y="966470"/>
                  </a:lnTo>
                  <a:lnTo>
                    <a:pt x="72623" y="965200"/>
                  </a:lnTo>
                  <a:lnTo>
                    <a:pt x="73124" y="962660"/>
                  </a:lnTo>
                  <a:close/>
                </a:path>
                <a:path w="1514475" h="1020445">
                  <a:moveTo>
                    <a:pt x="105844" y="969010"/>
                  </a:moveTo>
                  <a:lnTo>
                    <a:pt x="102589" y="970280"/>
                  </a:lnTo>
                  <a:lnTo>
                    <a:pt x="106288" y="970280"/>
                  </a:lnTo>
                  <a:lnTo>
                    <a:pt x="105844" y="969010"/>
                  </a:lnTo>
                  <a:close/>
                </a:path>
                <a:path w="1514475" h="1020445">
                  <a:moveTo>
                    <a:pt x="109649" y="963930"/>
                  </a:moveTo>
                  <a:lnTo>
                    <a:pt x="112929" y="967516"/>
                  </a:lnTo>
                  <a:lnTo>
                    <a:pt x="113016" y="969010"/>
                  </a:lnTo>
                  <a:lnTo>
                    <a:pt x="112899" y="970280"/>
                  </a:lnTo>
                  <a:lnTo>
                    <a:pt x="115208" y="970280"/>
                  </a:lnTo>
                  <a:lnTo>
                    <a:pt x="115941" y="966470"/>
                  </a:lnTo>
                  <a:lnTo>
                    <a:pt x="116614" y="965200"/>
                  </a:lnTo>
                  <a:lnTo>
                    <a:pt x="116029" y="965200"/>
                  </a:lnTo>
                  <a:lnTo>
                    <a:pt x="109649" y="963930"/>
                  </a:lnTo>
                  <a:close/>
                </a:path>
                <a:path w="1514475" h="1020445">
                  <a:moveTo>
                    <a:pt x="85918" y="966470"/>
                  </a:moveTo>
                  <a:lnTo>
                    <a:pt x="78704" y="969010"/>
                  </a:lnTo>
                  <a:lnTo>
                    <a:pt x="86177" y="969010"/>
                  </a:lnTo>
                  <a:lnTo>
                    <a:pt x="85918" y="966470"/>
                  </a:lnTo>
                  <a:close/>
                </a:path>
                <a:path w="1514475" h="1020445">
                  <a:moveTo>
                    <a:pt x="108170" y="967739"/>
                  </a:moveTo>
                  <a:lnTo>
                    <a:pt x="104246" y="967739"/>
                  </a:lnTo>
                  <a:lnTo>
                    <a:pt x="105679" y="969010"/>
                  </a:lnTo>
                  <a:lnTo>
                    <a:pt x="108170" y="967739"/>
                  </a:lnTo>
                  <a:close/>
                </a:path>
                <a:path w="1514475" h="1020445">
                  <a:moveTo>
                    <a:pt x="68331" y="967516"/>
                  </a:moveTo>
                  <a:lnTo>
                    <a:pt x="68456" y="968196"/>
                  </a:lnTo>
                  <a:lnTo>
                    <a:pt x="68559" y="967739"/>
                  </a:lnTo>
                  <a:lnTo>
                    <a:pt x="68331" y="967516"/>
                  </a:lnTo>
                  <a:close/>
                </a:path>
                <a:path w="1514475" h="1020445">
                  <a:moveTo>
                    <a:pt x="102245" y="952500"/>
                  </a:moveTo>
                  <a:lnTo>
                    <a:pt x="68526" y="952500"/>
                  </a:lnTo>
                  <a:lnTo>
                    <a:pt x="69748" y="953770"/>
                  </a:lnTo>
                  <a:lnTo>
                    <a:pt x="66683" y="957580"/>
                  </a:lnTo>
                  <a:lnTo>
                    <a:pt x="68387" y="961389"/>
                  </a:lnTo>
                  <a:lnTo>
                    <a:pt x="64652" y="963930"/>
                  </a:lnTo>
                  <a:lnTo>
                    <a:pt x="68331" y="967516"/>
                  </a:lnTo>
                  <a:lnTo>
                    <a:pt x="67436" y="962660"/>
                  </a:lnTo>
                  <a:lnTo>
                    <a:pt x="73124" y="962660"/>
                  </a:lnTo>
                  <a:lnTo>
                    <a:pt x="73375" y="961389"/>
                  </a:lnTo>
                  <a:lnTo>
                    <a:pt x="77574" y="960120"/>
                  </a:lnTo>
                  <a:lnTo>
                    <a:pt x="86627" y="960120"/>
                  </a:lnTo>
                  <a:lnTo>
                    <a:pt x="86763" y="959353"/>
                  </a:lnTo>
                  <a:lnTo>
                    <a:pt x="86664" y="957580"/>
                  </a:lnTo>
                  <a:lnTo>
                    <a:pt x="86537" y="956310"/>
                  </a:lnTo>
                  <a:lnTo>
                    <a:pt x="91805" y="956310"/>
                  </a:lnTo>
                  <a:lnTo>
                    <a:pt x="91830" y="955039"/>
                  </a:lnTo>
                  <a:lnTo>
                    <a:pt x="98221" y="955039"/>
                  </a:lnTo>
                  <a:lnTo>
                    <a:pt x="102245" y="952500"/>
                  </a:lnTo>
                  <a:close/>
                </a:path>
                <a:path w="1514475" h="1020445">
                  <a:moveTo>
                    <a:pt x="98060" y="966470"/>
                  </a:moveTo>
                  <a:lnTo>
                    <a:pt x="97717" y="966549"/>
                  </a:lnTo>
                  <a:lnTo>
                    <a:pt x="97735" y="966849"/>
                  </a:lnTo>
                  <a:lnTo>
                    <a:pt x="98060" y="966470"/>
                  </a:lnTo>
                  <a:close/>
                </a:path>
                <a:path w="1514475" h="1020445">
                  <a:moveTo>
                    <a:pt x="105342" y="960120"/>
                  </a:moveTo>
                  <a:lnTo>
                    <a:pt x="99327" y="960120"/>
                  </a:lnTo>
                  <a:lnTo>
                    <a:pt x="104063" y="965200"/>
                  </a:lnTo>
                  <a:lnTo>
                    <a:pt x="97713" y="966470"/>
                  </a:lnTo>
                  <a:lnTo>
                    <a:pt x="98060" y="966470"/>
                  </a:lnTo>
                  <a:lnTo>
                    <a:pt x="109318" y="966470"/>
                  </a:lnTo>
                  <a:lnTo>
                    <a:pt x="108563" y="965200"/>
                  </a:lnTo>
                  <a:lnTo>
                    <a:pt x="106101" y="965200"/>
                  </a:lnTo>
                  <a:lnTo>
                    <a:pt x="105342" y="960120"/>
                  </a:lnTo>
                  <a:close/>
                </a:path>
                <a:path w="1514475" h="1020445">
                  <a:moveTo>
                    <a:pt x="111153" y="958696"/>
                  </a:moveTo>
                  <a:lnTo>
                    <a:pt x="109310" y="959353"/>
                  </a:lnTo>
                  <a:lnTo>
                    <a:pt x="106547" y="962660"/>
                  </a:lnTo>
                  <a:lnTo>
                    <a:pt x="106101" y="965200"/>
                  </a:lnTo>
                  <a:lnTo>
                    <a:pt x="108563" y="965200"/>
                  </a:lnTo>
                  <a:lnTo>
                    <a:pt x="108956" y="963930"/>
                  </a:lnTo>
                  <a:lnTo>
                    <a:pt x="110342" y="962660"/>
                  </a:lnTo>
                  <a:lnTo>
                    <a:pt x="112433" y="962660"/>
                  </a:lnTo>
                  <a:lnTo>
                    <a:pt x="111153" y="958696"/>
                  </a:lnTo>
                  <a:close/>
                </a:path>
                <a:path w="1514475" h="1020445">
                  <a:moveTo>
                    <a:pt x="122192" y="947420"/>
                  </a:moveTo>
                  <a:lnTo>
                    <a:pt x="116424" y="949960"/>
                  </a:lnTo>
                  <a:lnTo>
                    <a:pt x="116525" y="953770"/>
                  </a:lnTo>
                  <a:lnTo>
                    <a:pt x="111908" y="956310"/>
                  </a:lnTo>
                  <a:lnTo>
                    <a:pt x="112204" y="956947"/>
                  </a:lnTo>
                  <a:lnTo>
                    <a:pt x="114282" y="957580"/>
                  </a:lnTo>
                  <a:lnTo>
                    <a:pt x="112750" y="958126"/>
                  </a:lnTo>
                  <a:lnTo>
                    <a:pt x="116029" y="965200"/>
                  </a:lnTo>
                  <a:lnTo>
                    <a:pt x="116614" y="965200"/>
                  </a:lnTo>
                  <a:lnTo>
                    <a:pt x="117961" y="962660"/>
                  </a:lnTo>
                  <a:lnTo>
                    <a:pt x="120169" y="960120"/>
                  </a:lnTo>
                  <a:lnTo>
                    <a:pt x="124169" y="960120"/>
                  </a:lnTo>
                  <a:lnTo>
                    <a:pt x="125884" y="957580"/>
                  </a:lnTo>
                  <a:lnTo>
                    <a:pt x="128886" y="957580"/>
                  </a:lnTo>
                  <a:lnTo>
                    <a:pt x="127722" y="956310"/>
                  </a:lnTo>
                  <a:lnTo>
                    <a:pt x="126359" y="955039"/>
                  </a:lnTo>
                  <a:lnTo>
                    <a:pt x="124914" y="955039"/>
                  </a:lnTo>
                  <a:lnTo>
                    <a:pt x="128572" y="951230"/>
                  </a:lnTo>
                  <a:lnTo>
                    <a:pt x="124625" y="951230"/>
                  </a:lnTo>
                  <a:lnTo>
                    <a:pt x="122921" y="949960"/>
                  </a:lnTo>
                  <a:lnTo>
                    <a:pt x="121629" y="949960"/>
                  </a:lnTo>
                  <a:lnTo>
                    <a:pt x="122192" y="947420"/>
                  </a:lnTo>
                  <a:close/>
                </a:path>
                <a:path w="1514475" h="1020445">
                  <a:moveTo>
                    <a:pt x="20266" y="960120"/>
                  </a:moveTo>
                  <a:lnTo>
                    <a:pt x="14919" y="960120"/>
                  </a:lnTo>
                  <a:lnTo>
                    <a:pt x="13909" y="963930"/>
                  </a:lnTo>
                  <a:lnTo>
                    <a:pt x="20266" y="960120"/>
                  </a:lnTo>
                  <a:close/>
                </a:path>
                <a:path w="1514475" h="1020445">
                  <a:moveTo>
                    <a:pt x="112433" y="962660"/>
                  </a:moveTo>
                  <a:lnTo>
                    <a:pt x="110342" y="962660"/>
                  </a:lnTo>
                  <a:lnTo>
                    <a:pt x="111511" y="963930"/>
                  </a:lnTo>
                  <a:lnTo>
                    <a:pt x="112433" y="962660"/>
                  </a:lnTo>
                  <a:close/>
                </a:path>
                <a:path w="1514475" h="1020445">
                  <a:moveTo>
                    <a:pt x="124169" y="960120"/>
                  </a:moveTo>
                  <a:lnTo>
                    <a:pt x="120169" y="960120"/>
                  </a:lnTo>
                  <a:lnTo>
                    <a:pt x="121444" y="961389"/>
                  </a:lnTo>
                  <a:lnTo>
                    <a:pt x="122226" y="963930"/>
                  </a:lnTo>
                  <a:lnTo>
                    <a:pt x="124005" y="962660"/>
                  </a:lnTo>
                  <a:lnTo>
                    <a:pt x="124169" y="960120"/>
                  </a:lnTo>
                  <a:close/>
                </a:path>
                <a:path w="1514475" h="1020445">
                  <a:moveTo>
                    <a:pt x="91805" y="956310"/>
                  </a:moveTo>
                  <a:lnTo>
                    <a:pt x="86537" y="956310"/>
                  </a:lnTo>
                  <a:lnTo>
                    <a:pt x="87078" y="957580"/>
                  </a:lnTo>
                  <a:lnTo>
                    <a:pt x="86981" y="958126"/>
                  </a:lnTo>
                  <a:lnTo>
                    <a:pt x="86917" y="960120"/>
                  </a:lnTo>
                  <a:lnTo>
                    <a:pt x="87044" y="961389"/>
                  </a:lnTo>
                  <a:lnTo>
                    <a:pt x="86830" y="961585"/>
                  </a:lnTo>
                  <a:lnTo>
                    <a:pt x="86980" y="962660"/>
                  </a:lnTo>
                  <a:lnTo>
                    <a:pt x="91731" y="960120"/>
                  </a:lnTo>
                  <a:lnTo>
                    <a:pt x="91805" y="956310"/>
                  </a:lnTo>
                  <a:close/>
                </a:path>
                <a:path w="1514475" h="1020445">
                  <a:moveTo>
                    <a:pt x="86813" y="959072"/>
                  </a:moveTo>
                  <a:lnTo>
                    <a:pt x="86627" y="960120"/>
                  </a:lnTo>
                  <a:lnTo>
                    <a:pt x="86830" y="961585"/>
                  </a:lnTo>
                  <a:lnTo>
                    <a:pt x="86813" y="959072"/>
                  </a:lnTo>
                  <a:close/>
                </a:path>
                <a:path w="1514475" h="1020445">
                  <a:moveTo>
                    <a:pt x="3155" y="946150"/>
                  </a:moveTo>
                  <a:lnTo>
                    <a:pt x="946" y="947420"/>
                  </a:lnTo>
                  <a:lnTo>
                    <a:pt x="1653" y="951230"/>
                  </a:lnTo>
                  <a:lnTo>
                    <a:pt x="8640" y="961389"/>
                  </a:lnTo>
                  <a:lnTo>
                    <a:pt x="11594" y="961389"/>
                  </a:lnTo>
                  <a:lnTo>
                    <a:pt x="14919" y="960120"/>
                  </a:lnTo>
                  <a:lnTo>
                    <a:pt x="20266" y="960120"/>
                  </a:lnTo>
                  <a:lnTo>
                    <a:pt x="22385" y="958850"/>
                  </a:lnTo>
                  <a:lnTo>
                    <a:pt x="10013" y="958850"/>
                  </a:lnTo>
                  <a:lnTo>
                    <a:pt x="12539" y="956310"/>
                  </a:lnTo>
                  <a:lnTo>
                    <a:pt x="16134" y="956310"/>
                  </a:lnTo>
                  <a:lnTo>
                    <a:pt x="12914" y="953770"/>
                  </a:lnTo>
                  <a:lnTo>
                    <a:pt x="18635" y="949960"/>
                  </a:lnTo>
                  <a:lnTo>
                    <a:pt x="26289" y="949960"/>
                  </a:lnTo>
                  <a:lnTo>
                    <a:pt x="27469" y="948689"/>
                  </a:lnTo>
                  <a:lnTo>
                    <a:pt x="9793" y="948689"/>
                  </a:lnTo>
                  <a:lnTo>
                    <a:pt x="8973" y="947420"/>
                  </a:lnTo>
                  <a:lnTo>
                    <a:pt x="4724" y="947420"/>
                  </a:lnTo>
                  <a:lnTo>
                    <a:pt x="3155" y="946150"/>
                  </a:lnTo>
                  <a:close/>
                </a:path>
                <a:path w="1514475" h="1020445">
                  <a:moveTo>
                    <a:pt x="152915" y="947420"/>
                  </a:moveTo>
                  <a:lnTo>
                    <a:pt x="152968" y="949960"/>
                  </a:lnTo>
                  <a:lnTo>
                    <a:pt x="157950" y="951230"/>
                  </a:lnTo>
                  <a:lnTo>
                    <a:pt x="151007" y="952500"/>
                  </a:lnTo>
                  <a:lnTo>
                    <a:pt x="146737" y="955039"/>
                  </a:lnTo>
                  <a:lnTo>
                    <a:pt x="148917" y="957580"/>
                  </a:lnTo>
                  <a:lnTo>
                    <a:pt x="146485" y="958850"/>
                  </a:lnTo>
                  <a:lnTo>
                    <a:pt x="146521" y="961389"/>
                  </a:lnTo>
                  <a:lnTo>
                    <a:pt x="153176" y="956310"/>
                  </a:lnTo>
                  <a:lnTo>
                    <a:pt x="159202" y="952500"/>
                  </a:lnTo>
                  <a:lnTo>
                    <a:pt x="160231" y="951230"/>
                  </a:lnTo>
                  <a:lnTo>
                    <a:pt x="158837" y="951230"/>
                  </a:lnTo>
                  <a:lnTo>
                    <a:pt x="157533" y="948689"/>
                  </a:lnTo>
                  <a:lnTo>
                    <a:pt x="155206" y="948689"/>
                  </a:lnTo>
                  <a:lnTo>
                    <a:pt x="152915" y="947420"/>
                  </a:lnTo>
                  <a:close/>
                </a:path>
                <a:path w="1514475" h="1020445">
                  <a:moveTo>
                    <a:pt x="98221" y="955039"/>
                  </a:moveTo>
                  <a:lnTo>
                    <a:pt x="91830" y="955039"/>
                  </a:lnTo>
                  <a:lnTo>
                    <a:pt x="95644" y="960120"/>
                  </a:lnTo>
                  <a:lnTo>
                    <a:pt x="102346" y="958850"/>
                  </a:lnTo>
                  <a:lnTo>
                    <a:pt x="98221" y="955039"/>
                  </a:lnTo>
                  <a:close/>
                </a:path>
                <a:path w="1514475" h="1020445">
                  <a:moveTo>
                    <a:pt x="108072" y="952500"/>
                  </a:moveTo>
                  <a:lnTo>
                    <a:pt x="102245" y="952500"/>
                  </a:lnTo>
                  <a:lnTo>
                    <a:pt x="103063" y="960120"/>
                  </a:lnTo>
                  <a:lnTo>
                    <a:pt x="106345" y="953770"/>
                  </a:lnTo>
                  <a:lnTo>
                    <a:pt x="107003" y="953770"/>
                  </a:lnTo>
                  <a:lnTo>
                    <a:pt x="108072" y="952500"/>
                  </a:lnTo>
                  <a:close/>
                </a:path>
                <a:path w="1514475" h="1020445">
                  <a:moveTo>
                    <a:pt x="106532" y="955221"/>
                  </a:moveTo>
                  <a:lnTo>
                    <a:pt x="107163" y="960120"/>
                  </a:lnTo>
                  <a:lnTo>
                    <a:pt x="109310" y="959353"/>
                  </a:lnTo>
                  <a:lnTo>
                    <a:pt x="110793" y="957580"/>
                  </a:lnTo>
                  <a:lnTo>
                    <a:pt x="112497" y="957580"/>
                  </a:lnTo>
                  <a:lnTo>
                    <a:pt x="112204" y="956947"/>
                  </a:lnTo>
                  <a:lnTo>
                    <a:pt x="106532" y="955221"/>
                  </a:lnTo>
                  <a:close/>
                </a:path>
                <a:path w="1514475" h="1020445">
                  <a:moveTo>
                    <a:pt x="110793" y="957580"/>
                  </a:moveTo>
                  <a:lnTo>
                    <a:pt x="109310" y="959353"/>
                  </a:lnTo>
                  <a:lnTo>
                    <a:pt x="111153" y="958696"/>
                  </a:lnTo>
                  <a:lnTo>
                    <a:pt x="110793" y="957580"/>
                  </a:lnTo>
                  <a:close/>
                </a:path>
                <a:path w="1514475" h="1020445">
                  <a:moveTo>
                    <a:pt x="16134" y="956310"/>
                  </a:moveTo>
                  <a:lnTo>
                    <a:pt x="12539" y="956310"/>
                  </a:lnTo>
                  <a:lnTo>
                    <a:pt x="19354" y="958850"/>
                  </a:lnTo>
                  <a:lnTo>
                    <a:pt x="16134" y="956310"/>
                  </a:lnTo>
                  <a:close/>
                </a:path>
                <a:path w="1514475" h="1020445">
                  <a:moveTo>
                    <a:pt x="26289" y="949960"/>
                  </a:moveTo>
                  <a:lnTo>
                    <a:pt x="21695" y="949960"/>
                  </a:lnTo>
                  <a:lnTo>
                    <a:pt x="23111" y="951230"/>
                  </a:lnTo>
                  <a:lnTo>
                    <a:pt x="23100" y="953770"/>
                  </a:lnTo>
                  <a:lnTo>
                    <a:pt x="22772" y="958850"/>
                  </a:lnTo>
                  <a:lnTo>
                    <a:pt x="26390" y="956310"/>
                  </a:lnTo>
                  <a:lnTo>
                    <a:pt x="26096" y="955039"/>
                  </a:lnTo>
                  <a:lnTo>
                    <a:pt x="25433" y="955039"/>
                  </a:lnTo>
                  <a:lnTo>
                    <a:pt x="25957" y="954438"/>
                  </a:lnTo>
                  <a:lnTo>
                    <a:pt x="25508" y="952500"/>
                  </a:lnTo>
                  <a:lnTo>
                    <a:pt x="26289" y="949960"/>
                  </a:lnTo>
                  <a:close/>
                </a:path>
                <a:path w="1514475" h="1020445">
                  <a:moveTo>
                    <a:pt x="112497" y="957580"/>
                  </a:moveTo>
                  <a:lnTo>
                    <a:pt x="110793" y="957580"/>
                  </a:lnTo>
                  <a:lnTo>
                    <a:pt x="111153" y="958696"/>
                  </a:lnTo>
                  <a:lnTo>
                    <a:pt x="112750" y="958126"/>
                  </a:lnTo>
                  <a:lnTo>
                    <a:pt x="112497" y="957580"/>
                  </a:lnTo>
                  <a:close/>
                </a:path>
                <a:path w="1514475" h="1020445">
                  <a:moveTo>
                    <a:pt x="112204" y="956947"/>
                  </a:moveTo>
                  <a:lnTo>
                    <a:pt x="112750" y="958126"/>
                  </a:lnTo>
                  <a:lnTo>
                    <a:pt x="114282" y="957580"/>
                  </a:lnTo>
                  <a:lnTo>
                    <a:pt x="112204" y="956947"/>
                  </a:lnTo>
                  <a:close/>
                </a:path>
                <a:path w="1514475" h="1020445">
                  <a:moveTo>
                    <a:pt x="143399" y="948689"/>
                  </a:moveTo>
                  <a:lnTo>
                    <a:pt x="131010" y="948689"/>
                  </a:lnTo>
                  <a:lnTo>
                    <a:pt x="131963" y="956310"/>
                  </a:lnTo>
                  <a:lnTo>
                    <a:pt x="135434" y="949960"/>
                  </a:lnTo>
                  <a:lnTo>
                    <a:pt x="142835" y="949960"/>
                  </a:lnTo>
                  <a:lnTo>
                    <a:pt x="143399" y="948689"/>
                  </a:lnTo>
                  <a:close/>
                </a:path>
                <a:path w="1514475" h="1020445">
                  <a:moveTo>
                    <a:pt x="142835" y="949960"/>
                  </a:moveTo>
                  <a:lnTo>
                    <a:pt x="135434" y="949960"/>
                  </a:lnTo>
                  <a:lnTo>
                    <a:pt x="136316" y="952500"/>
                  </a:lnTo>
                  <a:lnTo>
                    <a:pt x="132885" y="955039"/>
                  </a:lnTo>
                  <a:lnTo>
                    <a:pt x="137362" y="956310"/>
                  </a:lnTo>
                  <a:lnTo>
                    <a:pt x="142777" y="953770"/>
                  </a:lnTo>
                  <a:lnTo>
                    <a:pt x="142272" y="951230"/>
                  </a:lnTo>
                  <a:lnTo>
                    <a:pt x="142835" y="949960"/>
                  </a:lnTo>
                  <a:close/>
                </a:path>
                <a:path w="1514475" h="1020445">
                  <a:moveTo>
                    <a:pt x="106432" y="954447"/>
                  </a:moveTo>
                  <a:lnTo>
                    <a:pt x="105934" y="955039"/>
                  </a:lnTo>
                  <a:lnTo>
                    <a:pt x="106532" y="955221"/>
                  </a:lnTo>
                  <a:lnTo>
                    <a:pt x="106432" y="954447"/>
                  </a:lnTo>
                  <a:close/>
                </a:path>
                <a:path w="1514475" h="1020445">
                  <a:moveTo>
                    <a:pt x="25957" y="954438"/>
                  </a:moveTo>
                  <a:lnTo>
                    <a:pt x="25433" y="955039"/>
                  </a:lnTo>
                  <a:lnTo>
                    <a:pt x="26007" y="954652"/>
                  </a:lnTo>
                  <a:lnTo>
                    <a:pt x="25957" y="954438"/>
                  </a:lnTo>
                  <a:close/>
                </a:path>
                <a:path w="1514475" h="1020445">
                  <a:moveTo>
                    <a:pt x="26007" y="954652"/>
                  </a:moveTo>
                  <a:lnTo>
                    <a:pt x="25433" y="955039"/>
                  </a:lnTo>
                  <a:lnTo>
                    <a:pt x="26096" y="955039"/>
                  </a:lnTo>
                  <a:lnTo>
                    <a:pt x="26007" y="954652"/>
                  </a:lnTo>
                  <a:close/>
                </a:path>
                <a:path w="1514475" h="1020445">
                  <a:moveTo>
                    <a:pt x="63632" y="949960"/>
                  </a:moveTo>
                  <a:lnTo>
                    <a:pt x="65272" y="952500"/>
                  </a:lnTo>
                  <a:lnTo>
                    <a:pt x="63756" y="953770"/>
                  </a:lnTo>
                  <a:lnTo>
                    <a:pt x="64714" y="955039"/>
                  </a:lnTo>
                  <a:lnTo>
                    <a:pt x="66494" y="953770"/>
                  </a:lnTo>
                  <a:lnTo>
                    <a:pt x="68526" y="952500"/>
                  </a:lnTo>
                  <a:lnTo>
                    <a:pt x="108072" y="952500"/>
                  </a:lnTo>
                  <a:lnTo>
                    <a:pt x="110310" y="951230"/>
                  </a:lnTo>
                  <a:lnTo>
                    <a:pt x="69019" y="951230"/>
                  </a:lnTo>
                  <a:lnTo>
                    <a:pt x="63632" y="949960"/>
                  </a:lnTo>
                  <a:close/>
                </a:path>
                <a:path w="1514475" h="1020445">
                  <a:moveTo>
                    <a:pt x="32870" y="948153"/>
                  </a:moveTo>
                  <a:lnTo>
                    <a:pt x="29241" y="948655"/>
                  </a:lnTo>
                  <a:lnTo>
                    <a:pt x="29866" y="949960"/>
                  </a:lnTo>
                  <a:lnTo>
                    <a:pt x="25957" y="954438"/>
                  </a:lnTo>
                  <a:lnTo>
                    <a:pt x="26007" y="954652"/>
                  </a:lnTo>
                  <a:lnTo>
                    <a:pt x="31083" y="951230"/>
                  </a:lnTo>
                  <a:lnTo>
                    <a:pt x="33708" y="948689"/>
                  </a:lnTo>
                  <a:lnTo>
                    <a:pt x="32870" y="948153"/>
                  </a:lnTo>
                  <a:close/>
                </a:path>
                <a:path w="1514475" h="1020445">
                  <a:moveTo>
                    <a:pt x="107003" y="953770"/>
                  </a:moveTo>
                  <a:lnTo>
                    <a:pt x="106345" y="953770"/>
                  </a:lnTo>
                  <a:lnTo>
                    <a:pt x="106432" y="954447"/>
                  </a:lnTo>
                  <a:lnTo>
                    <a:pt x="107003" y="953770"/>
                  </a:lnTo>
                  <a:close/>
                </a:path>
                <a:path w="1514475" h="1020445">
                  <a:moveTo>
                    <a:pt x="76375" y="942339"/>
                  </a:moveTo>
                  <a:lnTo>
                    <a:pt x="73622" y="942339"/>
                  </a:lnTo>
                  <a:lnTo>
                    <a:pt x="74709" y="943610"/>
                  </a:lnTo>
                  <a:lnTo>
                    <a:pt x="69129" y="946150"/>
                  </a:lnTo>
                  <a:lnTo>
                    <a:pt x="69019" y="951230"/>
                  </a:lnTo>
                  <a:lnTo>
                    <a:pt x="110310" y="951230"/>
                  </a:lnTo>
                  <a:lnTo>
                    <a:pt x="111743" y="953770"/>
                  </a:lnTo>
                  <a:lnTo>
                    <a:pt x="113952" y="952500"/>
                  </a:lnTo>
                  <a:lnTo>
                    <a:pt x="115126" y="948689"/>
                  </a:lnTo>
                  <a:lnTo>
                    <a:pt x="119544" y="944880"/>
                  </a:lnTo>
                  <a:lnTo>
                    <a:pt x="78557" y="944880"/>
                  </a:lnTo>
                  <a:lnTo>
                    <a:pt x="76906" y="943610"/>
                  </a:lnTo>
                  <a:lnTo>
                    <a:pt x="76375" y="942339"/>
                  </a:lnTo>
                  <a:close/>
                </a:path>
                <a:path w="1514475" h="1020445">
                  <a:moveTo>
                    <a:pt x="166137" y="942339"/>
                  </a:moveTo>
                  <a:lnTo>
                    <a:pt x="161713" y="942339"/>
                  </a:lnTo>
                  <a:lnTo>
                    <a:pt x="162856" y="947018"/>
                  </a:lnTo>
                  <a:lnTo>
                    <a:pt x="162981" y="947437"/>
                  </a:lnTo>
                  <a:lnTo>
                    <a:pt x="164899" y="948689"/>
                  </a:lnTo>
                  <a:lnTo>
                    <a:pt x="169065" y="953770"/>
                  </a:lnTo>
                  <a:lnTo>
                    <a:pt x="171347" y="951230"/>
                  </a:lnTo>
                  <a:lnTo>
                    <a:pt x="168577" y="951230"/>
                  </a:lnTo>
                  <a:lnTo>
                    <a:pt x="166137" y="942339"/>
                  </a:lnTo>
                  <a:close/>
                </a:path>
                <a:path w="1514475" h="1020445">
                  <a:moveTo>
                    <a:pt x="37305" y="949148"/>
                  </a:moveTo>
                  <a:lnTo>
                    <a:pt x="35612" y="952500"/>
                  </a:lnTo>
                  <a:lnTo>
                    <a:pt x="41745" y="951230"/>
                  </a:lnTo>
                  <a:lnTo>
                    <a:pt x="40511" y="951230"/>
                  </a:lnTo>
                  <a:lnTo>
                    <a:pt x="39737" y="950288"/>
                  </a:lnTo>
                  <a:lnTo>
                    <a:pt x="37305" y="949148"/>
                  </a:lnTo>
                  <a:close/>
                </a:path>
                <a:path w="1514475" h="1020445">
                  <a:moveTo>
                    <a:pt x="67377" y="941070"/>
                  </a:moveTo>
                  <a:lnTo>
                    <a:pt x="62731" y="941070"/>
                  </a:lnTo>
                  <a:lnTo>
                    <a:pt x="55262" y="952500"/>
                  </a:lnTo>
                  <a:lnTo>
                    <a:pt x="60137" y="951230"/>
                  </a:lnTo>
                  <a:lnTo>
                    <a:pt x="60201" y="947420"/>
                  </a:lnTo>
                  <a:lnTo>
                    <a:pt x="64365" y="943610"/>
                  </a:lnTo>
                  <a:lnTo>
                    <a:pt x="67377" y="941070"/>
                  </a:lnTo>
                  <a:close/>
                </a:path>
                <a:path w="1514475" h="1020445">
                  <a:moveTo>
                    <a:pt x="39737" y="950288"/>
                  </a:moveTo>
                  <a:lnTo>
                    <a:pt x="40511" y="951230"/>
                  </a:lnTo>
                  <a:lnTo>
                    <a:pt x="40956" y="950860"/>
                  </a:lnTo>
                  <a:lnTo>
                    <a:pt x="39737" y="950288"/>
                  </a:lnTo>
                  <a:close/>
                </a:path>
                <a:path w="1514475" h="1020445">
                  <a:moveTo>
                    <a:pt x="40956" y="950860"/>
                  </a:moveTo>
                  <a:lnTo>
                    <a:pt x="40511" y="951230"/>
                  </a:lnTo>
                  <a:lnTo>
                    <a:pt x="41745" y="951230"/>
                  </a:lnTo>
                  <a:lnTo>
                    <a:pt x="40956" y="950860"/>
                  </a:lnTo>
                  <a:close/>
                </a:path>
                <a:path w="1514475" h="1020445">
                  <a:moveTo>
                    <a:pt x="135851" y="942339"/>
                  </a:moveTo>
                  <a:lnTo>
                    <a:pt x="129516" y="942339"/>
                  </a:lnTo>
                  <a:lnTo>
                    <a:pt x="124625" y="951230"/>
                  </a:lnTo>
                  <a:lnTo>
                    <a:pt x="128572" y="951230"/>
                  </a:lnTo>
                  <a:lnTo>
                    <a:pt x="131010" y="948689"/>
                  </a:lnTo>
                  <a:lnTo>
                    <a:pt x="143399" y="948689"/>
                  </a:lnTo>
                  <a:lnTo>
                    <a:pt x="143963" y="947420"/>
                  </a:lnTo>
                  <a:lnTo>
                    <a:pt x="144667" y="947420"/>
                  </a:lnTo>
                  <a:lnTo>
                    <a:pt x="143671" y="946150"/>
                  </a:lnTo>
                  <a:lnTo>
                    <a:pt x="134687" y="946150"/>
                  </a:lnTo>
                  <a:lnTo>
                    <a:pt x="135851" y="942339"/>
                  </a:lnTo>
                  <a:close/>
                </a:path>
                <a:path w="1514475" h="1020445">
                  <a:moveTo>
                    <a:pt x="162291" y="948689"/>
                  </a:moveTo>
                  <a:lnTo>
                    <a:pt x="158837" y="951230"/>
                  </a:lnTo>
                  <a:lnTo>
                    <a:pt x="160231" y="951230"/>
                  </a:lnTo>
                  <a:lnTo>
                    <a:pt x="162291" y="948689"/>
                  </a:lnTo>
                  <a:close/>
                </a:path>
                <a:path w="1514475" h="1020445">
                  <a:moveTo>
                    <a:pt x="165905" y="936360"/>
                  </a:moveTo>
                  <a:lnTo>
                    <a:pt x="164038" y="937260"/>
                  </a:lnTo>
                  <a:lnTo>
                    <a:pt x="174127" y="946150"/>
                  </a:lnTo>
                  <a:lnTo>
                    <a:pt x="173810" y="948689"/>
                  </a:lnTo>
                  <a:lnTo>
                    <a:pt x="168577" y="951230"/>
                  </a:lnTo>
                  <a:lnTo>
                    <a:pt x="171347" y="951230"/>
                  </a:lnTo>
                  <a:lnTo>
                    <a:pt x="172489" y="949960"/>
                  </a:lnTo>
                  <a:lnTo>
                    <a:pt x="176936" y="949960"/>
                  </a:lnTo>
                  <a:lnTo>
                    <a:pt x="177584" y="945390"/>
                  </a:lnTo>
                  <a:lnTo>
                    <a:pt x="177646" y="944834"/>
                  </a:lnTo>
                  <a:lnTo>
                    <a:pt x="176107" y="938530"/>
                  </a:lnTo>
                  <a:lnTo>
                    <a:pt x="166206" y="938530"/>
                  </a:lnTo>
                  <a:lnTo>
                    <a:pt x="165905" y="936360"/>
                  </a:lnTo>
                  <a:close/>
                </a:path>
                <a:path w="1514475" h="1020445">
                  <a:moveTo>
                    <a:pt x="176936" y="949960"/>
                  </a:moveTo>
                  <a:lnTo>
                    <a:pt x="172489" y="949960"/>
                  </a:lnTo>
                  <a:lnTo>
                    <a:pt x="172342" y="951230"/>
                  </a:lnTo>
                  <a:lnTo>
                    <a:pt x="176936" y="949960"/>
                  </a:lnTo>
                  <a:close/>
                </a:path>
                <a:path w="1514475" h="1020445">
                  <a:moveTo>
                    <a:pt x="38119" y="947536"/>
                  </a:moveTo>
                  <a:lnTo>
                    <a:pt x="37932" y="947906"/>
                  </a:lnTo>
                  <a:lnTo>
                    <a:pt x="37982" y="948153"/>
                  </a:lnTo>
                  <a:lnTo>
                    <a:pt x="39737" y="950288"/>
                  </a:lnTo>
                  <a:lnTo>
                    <a:pt x="40956" y="950860"/>
                  </a:lnTo>
                  <a:lnTo>
                    <a:pt x="43566" y="948689"/>
                  </a:lnTo>
                  <a:lnTo>
                    <a:pt x="38901" y="948689"/>
                  </a:lnTo>
                  <a:lnTo>
                    <a:pt x="38119" y="947536"/>
                  </a:lnTo>
                  <a:close/>
                </a:path>
                <a:path w="1514475" h="1020445">
                  <a:moveTo>
                    <a:pt x="144667" y="947420"/>
                  </a:moveTo>
                  <a:lnTo>
                    <a:pt x="143963" y="947420"/>
                  </a:lnTo>
                  <a:lnTo>
                    <a:pt x="145003" y="948689"/>
                  </a:lnTo>
                  <a:lnTo>
                    <a:pt x="145737" y="949960"/>
                  </a:lnTo>
                  <a:lnTo>
                    <a:pt x="146659" y="949960"/>
                  </a:lnTo>
                  <a:lnTo>
                    <a:pt x="144667" y="947420"/>
                  </a:lnTo>
                  <a:close/>
                </a:path>
                <a:path w="1514475" h="1020445">
                  <a:moveTo>
                    <a:pt x="145263" y="945192"/>
                  </a:moveTo>
                  <a:lnTo>
                    <a:pt x="143076" y="945390"/>
                  </a:lnTo>
                  <a:lnTo>
                    <a:pt x="146659" y="949960"/>
                  </a:lnTo>
                  <a:lnTo>
                    <a:pt x="145263" y="945192"/>
                  </a:lnTo>
                  <a:close/>
                </a:path>
                <a:path w="1514475" h="1020445">
                  <a:moveTo>
                    <a:pt x="146882" y="945046"/>
                  </a:moveTo>
                  <a:lnTo>
                    <a:pt x="145263" y="945192"/>
                  </a:lnTo>
                  <a:lnTo>
                    <a:pt x="146659" y="949960"/>
                  </a:lnTo>
                  <a:lnTo>
                    <a:pt x="147088" y="949960"/>
                  </a:lnTo>
                  <a:lnTo>
                    <a:pt x="147872" y="947519"/>
                  </a:lnTo>
                  <a:lnTo>
                    <a:pt x="147799" y="947191"/>
                  </a:lnTo>
                  <a:lnTo>
                    <a:pt x="146882" y="945046"/>
                  </a:lnTo>
                  <a:close/>
                </a:path>
                <a:path w="1514475" h="1020445">
                  <a:moveTo>
                    <a:pt x="37460" y="947519"/>
                  </a:moveTo>
                  <a:lnTo>
                    <a:pt x="34657" y="947906"/>
                  </a:lnTo>
                  <a:lnTo>
                    <a:pt x="37305" y="949148"/>
                  </a:lnTo>
                  <a:lnTo>
                    <a:pt x="37807" y="948153"/>
                  </a:lnTo>
                  <a:lnTo>
                    <a:pt x="37779" y="947906"/>
                  </a:lnTo>
                  <a:lnTo>
                    <a:pt x="37460" y="947519"/>
                  </a:lnTo>
                  <a:close/>
                </a:path>
                <a:path w="1514475" h="1020445">
                  <a:moveTo>
                    <a:pt x="9905" y="941591"/>
                  </a:moveTo>
                  <a:lnTo>
                    <a:pt x="9312" y="941968"/>
                  </a:lnTo>
                  <a:lnTo>
                    <a:pt x="9793" y="948689"/>
                  </a:lnTo>
                  <a:lnTo>
                    <a:pt x="27469" y="948689"/>
                  </a:lnTo>
                  <a:lnTo>
                    <a:pt x="28650" y="947420"/>
                  </a:lnTo>
                  <a:lnTo>
                    <a:pt x="31005" y="947420"/>
                  </a:lnTo>
                  <a:lnTo>
                    <a:pt x="31367" y="947191"/>
                  </a:lnTo>
                  <a:lnTo>
                    <a:pt x="29740" y="946150"/>
                  </a:lnTo>
                  <a:lnTo>
                    <a:pt x="11808" y="946150"/>
                  </a:lnTo>
                  <a:lnTo>
                    <a:pt x="9905" y="941591"/>
                  </a:lnTo>
                  <a:close/>
                </a:path>
                <a:path w="1514475" h="1020445">
                  <a:moveTo>
                    <a:pt x="29196" y="948560"/>
                  </a:moveTo>
                  <a:lnTo>
                    <a:pt x="28991" y="948689"/>
                  </a:lnTo>
                  <a:lnTo>
                    <a:pt x="29241" y="948655"/>
                  </a:lnTo>
                  <a:close/>
                </a:path>
                <a:path w="1514475" h="1020445">
                  <a:moveTo>
                    <a:pt x="39223" y="947420"/>
                  </a:moveTo>
                  <a:lnTo>
                    <a:pt x="38178" y="947420"/>
                  </a:lnTo>
                  <a:lnTo>
                    <a:pt x="38901" y="948689"/>
                  </a:lnTo>
                  <a:lnTo>
                    <a:pt x="39223" y="947420"/>
                  </a:lnTo>
                  <a:close/>
                </a:path>
                <a:path w="1514475" h="1020445">
                  <a:moveTo>
                    <a:pt x="41061" y="943610"/>
                  </a:moveTo>
                  <a:lnTo>
                    <a:pt x="39878" y="944834"/>
                  </a:lnTo>
                  <a:lnTo>
                    <a:pt x="38901" y="948689"/>
                  </a:lnTo>
                  <a:lnTo>
                    <a:pt x="43566" y="948689"/>
                  </a:lnTo>
                  <a:lnTo>
                    <a:pt x="45093" y="947420"/>
                  </a:lnTo>
                  <a:lnTo>
                    <a:pt x="49287" y="944880"/>
                  </a:lnTo>
                  <a:lnTo>
                    <a:pt x="44357" y="944880"/>
                  </a:lnTo>
                  <a:lnTo>
                    <a:pt x="41061" y="943610"/>
                  </a:lnTo>
                  <a:close/>
                </a:path>
                <a:path w="1514475" h="1020445">
                  <a:moveTo>
                    <a:pt x="152079" y="944880"/>
                  </a:moveTo>
                  <a:lnTo>
                    <a:pt x="148720" y="944880"/>
                  </a:lnTo>
                  <a:lnTo>
                    <a:pt x="148033" y="947018"/>
                  </a:lnTo>
                  <a:lnTo>
                    <a:pt x="147946" y="947536"/>
                  </a:lnTo>
                  <a:lnTo>
                    <a:pt x="148439" y="948689"/>
                  </a:lnTo>
                  <a:lnTo>
                    <a:pt x="152079" y="944880"/>
                  </a:lnTo>
                  <a:close/>
                </a:path>
                <a:path w="1514475" h="1020445">
                  <a:moveTo>
                    <a:pt x="157661" y="944880"/>
                  </a:moveTo>
                  <a:lnTo>
                    <a:pt x="155206" y="948689"/>
                  </a:lnTo>
                  <a:lnTo>
                    <a:pt x="157533" y="948689"/>
                  </a:lnTo>
                  <a:lnTo>
                    <a:pt x="156940" y="947536"/>
                  </a:lnTo>
                  <a:lnTo>
                    <a:pt x="157004" y="947018"/>
                  </a:lnTo>
                  <a:lnTo>
                    <a:pt x="157661" y="944880"/>
                  </a:lnTo>
                  <a:close/>
                </a:path>
                <a:path w="1514475" h="1020445">
                  <a:moveTo>
                    <a:pt x="31367" y="947191"/>
                  </a:moveTo>
                  <a:lnTo>
                    <a:pt x="29196" y="948560"/>
                  </a:lnTo>
                  <a:lnTo>
                    <a:pt x="32870" y="948153"/>
                  </a:lnTo>
                  <a:lnTo>
                    <a:pt x="31367" y="947191"/>
                  </a:lnTo>
                  <a:close/>
                </a:path>
                <a:path w="1514475" h="1020445">
                  <a:moveTo>
                    <a:pt x="31005" y="947420"/>
                  </a:moveTo>
                  <a:lnTo>
                    <a:pt x="28650" y="947420"/>
                  </a:lnTo>
                  <a:lnTo>
                    <a:pt x="29196" y="948560"/>
                  </a:lnTo>
                  <a:lnTo>
                    <a:pt x="31005" y="947420"/>
                  </a:lnTo>
                  <a:close/>
                </a:path>
                <a:path w="1514475" h="1020445">
                  <a:moveTo>
                    <a:pt x="40188" y="943610"/>
                  </a:moveTo>
                  <a:lnTo>
                    <a:pt x="32044" y="943610"/>
                  </a:lnTo>
                  <a:lnTo>
                    <a:pt x="32838" y="944880"/>
                  </a:lnTo>
                  <a:lnTo>
                    <a:pt x="35035" y="944880"/>
                  </a:lnTo>
                  <a:lnTo>
                    <a:pt x="31367" y="947191"/>
                  </a:lnTo>
                  <a:lnTo>
                    <a:pt x="32870" y="948153"/>
                  </a:lnTo>
                  <a:lnTo>
                    <a:pt x="34657" y="947906"/>
                  </a:lnTo>
                  <a:lnTo>
                    <a:pt x="33619" y="947420"/>
                  </a:lnTo>
                  <a:lnTo>
                    <a:pt x="37179" y="946150"/>
                  </a:lnTo>
                  <a:lnTo>
                    <a:pt x="38606" y="946150"/>
                  </a:lnTo>
                  <a:lnTo>
                    <a:pt x="39878" y="944834"/>
                  </a:lnTo>
                  <a:lnTo>
                    <a:pt x="40188" y="943610"/>
                  </a:lnTo>
                  <a:close/>
                </a:path>
                <a:path w="1514475" h="1020445">
                  <a:moveTo>
                    <a:pt x="37767" y="947018"/>
                  </a:moveTo>
                  <a:lnTo>
                    <a:pt x="37379" y="947420"/>
                  </a:lnTo>
                  <a:lnTo>
                    <a:pt x="38052" y="947437"/>
                  </a:lnTo>
                  <a:lnTo>
                    <a:pt x="37767" y="947018"/>
                  </a:lnTo>
                  <a:close/>
                </a:path>
                <a:path w="1514475" h="1020445">
                  <a:moveTo>
                    <a:pt x="39878" y="944834"/>
                  </a:moveTo>
                  <a:lnTo>
                    <a:pt x="37767" y="947018"/>
                  </a:lnTo>
                  <a:lnTo>
                    <a:pt x="38052" y="947437"/>
                  </a:lnTo>
                  <a:lnTo>
                    <a:pt x="39223" y="947420"/>
                  </a:lnTo>
                  <a:lnTo>
                    <a:pt x="39878" y="944834"/>
                  </a:lnTo>
                  <a:close/>
                </a:path>
                <a:path w="1514475" h="1020445">
                  <a:moveTo>
                    <a:pt x="148720" y="944880"/>
                  </a:moveTo>
                  <a:lnTo>
                    <a:pt x="146882" y="945046"/>
                  </a:lnTo>
                  <a:lnTo>
                    <a:pt x="147901" y="947430"/>
                  </a:lnTo>
                  <a:lnTo>
                    <a:pt x="148720" y="944880"/>
                  </a:lnTo>
                  <a:close/>
                </a:path>
                <a:path w="1514475" h="1020445">
                  <a:moveTo>
                    <a:pt x="7331" y="944880"/>
                  </a:moveTo>
                  <a:lnTo>
                    <a:pt x="4700" y="944880"/>
                  </a:lnTo>
                  <a:lnTo>
                    <a:pt x="6774" y="947420"/>
                  </a:lnTo>
                  <a:lnTo>
                    <a:pt x="8973" y="947420"/>
                  </a:lnTo>
                  <a:lnTo>
                    <a:pt x="7331" y="944880"/>
                  </a:lnTo>
                  <a:close/>
                </a:path>
                <a:path w="1514475" h="1020445">
                  <a:moveTo>
                    <a:pt x="38606" y="946150"/>
                  </a:moveTo>
                  <a:lnTo>
                    <a:pt x="37179" y="946150"/>
                  </a:lnTo>
                  <a:lnTo>
                    <a:pt x="37767" y="947018"/>
                  </a:lnTo>
                  <a:lnTo>
                    <a:pt x="38606" y="946150"/>
                  </a:lnTo>
                  <a:close/>
                </a:path>
                <a:path w="1514475" h="1020445">
                  <a:moveTo>
                    <a:pt x="2319" y="938530"/>
                  </a:moveTo>
                  <a:lnTo>
                    <a:pt x="0" y="942339"/>
                  </a:lnTo>
                  <a:lnTo>
                    <a:pt x="1792" y="946150"/>
                  </a:lnTo>
                  <a:lnTo>
                    <a:pt x="4700" y="944880"/>
                  </a:lnTo>
                  <a:lnTo>
                    <a:pt x="7331" y="944880"/>
                  </a:lnTo>
                  <a:lnTo>
                    <a:pt x="6649" y="943610"/>
                  </a:lnTo>
                  <a:lnTo>
                    <a:pt x="9312" y="941968"/>
                  </a:lnTo>
                  <a:lnTo>
                    <a:pt x="9157" y="939800"/>
                  </a:lnTo>
                  <a:lnTo>
                    <a:pt x="4745" y="939800"/>
                  </a:lnTo>
                  <a:lnTo>
                    <a:pt x="2319" y="938530"/>
                  </a:lnTo>
                  <a:close/>
                </a:path>
                <a:path w="1514475" h="1020445">
                  <a:moveTo>
                    <a:pt x="16929" y="942834"/>
                  </a:moveTo>
                  <a:lnTo>
                    <a:pt x="11808" y="946150"/>
                  </a:lnTo>
                  <a:lnTo>
                    <a:pt x="29740" y="946150"/>
                  </a:lnTo>
                  <a:lnTo>
                    <a:pt x="27756" y="944880"/>
                  </a:lnTo>
                  <a:lnTo>
                    <a:pt x="17635" y="944880"/>
                  </a:lnTo>
                  <a:lnTo>
                    <a:pt x="16929" y="942834"/>
                  </a:lnTo>
                  <a:close/>
                </a:path>
                <a:path w="1514475" h="1020445">
                  <a:moveTo>
                    <a:pt x="143076" y="945390"/>
                  </a:moveTo>
                  <a:lnTo>
                    <a:pt x="134687" y="946150"/>
                  </a:lnTo>
                  <a:lnTo>
                    <a:pt x="143671" y="946150"/>
                  </a:lnTo>
                  <a:lnTo>
                    <a:pt x="143076" y="945390"/>
                  </a:lnTo>
                  <a:close/>
                </a:path>
                <a:path w="1514475" h="1020445">
                  <a:moveTo>
                    <a:pt x="140683" y="942339"/>
                  </a:moveTo>
                  <a:lnTo>
                    <a:pt x="143076" y="945390"/>
                  </a:lnTo>
                  <a:lnTo>
                    <a:pt x="145263" y="945192"/>
                  </a:lnTo>
                  <a:lnTo>
                    <a:pt x="144734" y="943388"/>
                  </a:lnTo>
                  <a:lnTo>
                    <a:pt x="140683" y="942339"/>
                  </a:lnTo>
                  <a:close/>
                </a:path>
                <a:path w="1514475" h="1020445">
                  <a:moveTo>
                    <a:pt x="161680" y="938530"/>
                  </a:moveTo>
                  <a:lnTo>
                    <a:pt x="147708" y="938530"/>
                  </a:lnTo>
                  <a:lnTo>
                    <a:pt x="150006" y="942339"/>
                  </a:lnTo>
                  <a:lnTo>
                    <a:pt x="146868" y="944834"/>
                  </a:lnTo>
                  <a:lnTo>
                    <a:pt x="146882" y="945046"/>
                  </a:lnTo>
                  <a:lnTo>
                    <a:pt x="148720" y="944880"/>
                  </a:lnTo>
                  <a:lnTo>
                    <a:pt x="152079" y="944880"/>
                  </a:lnTo>
                  <a:lnTo>
                    <a:pt x="153292" y="943610"/>
                  </a:lnTo>
                  <a:lnTo>
                    <a:pt x="157688" y="941070"/>
                  </a:lnTo>
                  <a:lnTo>
                    <a:pt x="161680" y="938530"/>
                  </a:lnTo>
                  <a:close/>
                </a:path>
                <a:path w="1514475" h="1020445">
                  <a:moveTo>
                    <a:pt x="24062" y="924560"/>
                  </a:moveTo>
                  <a:lnTo>
                    <a:pt x="20554" y="927668"/>
                  </a:lnTo>
                  <a:lnTo>
                    <a:pt x="21649" y="930910"/>
                  </a:lnTo>
                  <a:lnTo>
                    <a:pt x="24893" y="935989"/>
                  </a:lnTo>
                  <a:lnTo>
                    <a:pt x="22833" y="941070"/>
                  </a:lnTo>
                  <a:lnTo>
                    <a:pt x="17635" y="944880"/>
                  </a:lnTo>
                  <a:lnTo>
                    <a:pt x="27756" y="944880"/>
                  </a:lnTo>
                  <a:lnTo>
                    <a:pt x="32044" y="943610"/>
                  </a:lnTo>
                  <a:lnTo>
                    <a:pt x="40188" y="943610"/>
                  </a:lnTo>
                  <a:lnTo>
                    <a:pt x="41154" y="939800"/>
                  </a:lnTo>
                  <a:lnTo>
                    <a:pt x="53517" y="939800"/>
                  </a:lnTo>
                  <a:lnTo>
                    <a:pt x="51939" y="938530"/>
                  </a:lnTo>
                  <a:lnTo>
                    <a:pt x="56010" y="938530"/>
                  </a:lnTo>
                  <a:lnTo>
                    <a:pt x="63849" y="937260"/>
                  </a:lnTo>
                  <a:lnTo>
                    <a:pt x="25851" y="937260"/>
                  </a:lnTo>
                  <a:lnTo>
                    <a:pt x="24116" y="930910"/>
                  </a:lnTo>
                  <a:lnTo>
                    <a:pt x="24062" y="924560"/>
                  </a:lnTo>
                  <a:close/>
                </a:path>
                <a:path w="1514475" h="1020445">
                  <a:moveTo>
                    <a:pt x="53517" y="939800"/>
                  </a:moveTo>
                  <a:lnTo>
                    <a:pt x="41154" y="939800"/>
                  </a:lnTo>
                  <a:lnTo>
                    <a:pt x="44357" y="944880"/>
                  </a:lnTo>
                  <a:lnTo>
                    <a:pt x="49287" y="944880"/>
                  </a:lnTo>
                  <a:lnTo>
                    <a:pt x="51384" y="943610"/>
                  </a:lnTo>
                  <a:lnTo>
                    <a:pt x="55095" y="941070"/>
                  </a:lnTo>
                  <a:lnTo>
                    <a:pt x="53517" y="939800"/>
                  </a:lnTo>
                  <a:close/>
                </a:path>
                <a:path w="1514475" h="1020445">
                  <a:moveTo>
                    <a:pt x="75844" y="941070"/>
                  </a:moveTo>
                  <a:lnTo>
                    <a:pt x="67377" y="941070"/>
                  </a:lnTo>
                  <a:lnTo>
                    <a:pt x="69863" y="944880"/>
                  </a:lnTo>
                  <a:lnTo>
                    <a:pt x="71590" y="943610"/>
                  </a:lnTo>
                  <a:lnTo>
                    <a:pt x="73622" y="942339"/>
                  </a:lnTo>
                  <a:lnTo>
                    <a:pt x="76375" y="942339"/>
                  </a:lnTo>
                  <a:lnTo>
                    <a:pt x="75844" y="941070"/>
                  </a:lnTo>
                  <a:close/>
                </a:path>
                <a:path w="1514475" h="1020445">
                  <a:moveTo>
                    <a:pt x="138159" y="925830"/>
                  </a:moveTo>
                  <a:lnTo>
                    <a:pt x="72808" y="925830"/>
                  </a:lnTo>
                  <a:lnTo>
                    <a:pt x="83704" y="927100"/>
                  </a:lnTo>
                  <a:lnTo>
                    <a:pt x="80816" y="930910"/>
                  </a:lnTo>
                  <a:lnTo>
                    <a:pt x="81757" y="934720"/>
                  </a:lnTo>
                  <a:lnTo>
                    <a:pt x="83398" y="936994"/>
                  </a:lnTo>
                  <a:lnTo>
                    <a:pt x="83517" y="938530"/>
                  </a:lnTo>
                  <a:lnTo>
                    <a:pt x="83373" y="941070"/>
                  </a:lnTo>
                  <a:lnTo>
                    <a:pt x="81106" y="942339"/>
                  </a:lnTo>
                  <a:lnTo>
                    <a:pt x="78557" y="944880"/>
                  </a:lnTo>
                  <a:lnTo>
                    <a:pt x="119544" y="944880"/>
                  </a:lnTo>
                  <a:lnTo>
                    <a:pt x="121017" y="943610"/>
                  </a:lnTo>
                  <a:lnTo>
                    <a:pt x="118707" y="938530"/>
                  </a:lnTo>
                  <a:lnTo>
                    <a:pt x="121485" y="937260"/>
                  </a:lnTo>
                  <a:lnTo>
                    <a:pt x="120779" y="935989"/>
                  </a:lnTo>
                  <a:lnTo>
                    <a:pt x="123452" y="933450"/>
                  </a:lnTo>
                  <a:lnTo>
                    <a:pt x="128536" y="933450"/>
                  </a:lnTo>
                  <a:lnTo>
                    <a:pt x="128926" y="932180"/>
                  </a:lnTo>
                  <a:lnTo>
                    <a:pt x="131423" y="932180"/>
                  </a:lnTo>
                  <a:lnTo>
                    <a:pt x="135313" y="930074"/>
                  </a:lnTo>
                  <a:lnTo>
                    <a:pt x="134982" y="929639"/>
                  </a:lnTo>
                  <a:lnTo>
                    <a:pt x="132215" y="929639"/>
                  </a:lnTo>
                  <a:lnTo>
                    <a:pt x="130981" y="927100"/>
                  </a:lnTo>
                  <a:lnTo>
                    <a:pt x="135710" y="927100"/>
                  </a:lnTo>
                  <a:lnTo>
                    <a:pt x="138159" y="925830"/>
                  </a:lnTo>
                  <a:close/>
                </a:path>
                <a:path w="1514475" h="1020445">
                  <a:moveTo>
                    <a:pt x="131423" y="932180"/>
                  </a:moveTo>
                  <a:lnTo>
                    <a:pt x="128926" y="932180"/>
                  </a:lnTo>
                  <a:lnTo>
                    <a:pt x="130630" y="933450"/>
                  </a:lnTo>
                  <a:lnTo>
                    <a:pt x="127279" y="943610"/>
                  </a:lnTo>
                  <a:lnTo>
                    <a:pt x="129516" y="942339"/>
                  </a:lnTo>
                  <a:lnTo>
                    <a:pt x="135851" y="942339"/>
                  </a:lnTo>
                  <a:lnTo>
                    <a:pt x="137016" y="938530"/>
                  </a:lnTo>
                  <a:lnTo>
                    <a:pt x="133856" y="938530"/>
                  </a:lnTo>
                  <a:lnTo>
                    <a:pt x="134261" y="934720"/>
                  </a:lnTo>
                  <a:lnTo>
                    <a:pt x="131423" y="932180"/>
                  </a:lnTo>
                  <a:close/>
                </a:path>
                <a:path w="1514475" h="1020445">
                  <a:moveTo>
                    <a:pt x="144759" y="940580"/>
                  </a:moveTo>
                  <a:lnTo>
                    <a:pt x="144055" y="941070"/>
                  </a:lnTo>
                  <a:lnTo>
                    <a:pt x="144734" y="943388"/>
                  </a:lnTo>
                  <a:lnTo>
                    <a:pt x="145589" y="943610"/>
                  </a:lnTo>
                  <a:lnTo>
                    <a:pt x="144759" y="940580"/>
                  </a:lnTo>
                  <a:close/>
                </a:path>
                <a:path w="1514475" h="1020445">
                  <a:moveTo>
                    <a:pt x="15442" y="938530"/>
                  </a:moveTo>
                  <a:lnTo>
                    <a:pt x="16929" y="942834"/>
                  </a:lnTo>
                  <a:lnTo>
                    <a:pt x="17693" y="942339"/>
                  </a:lnTo>
                  <a:lnTo>
                    <a:pt x="15442" y="938530"/>
                  </a:lnTo>
                  <a:close/>
                </a:path>
                <a:path w="1514475" h="1020445">
                  <a:moveTo>
                    <a:pt x="62002" y="938530"/>
                  </a:moveTo>
                  <a:lnTo>
                    <a:pt x="58713" y="942339"/>
                  </a:lnTo>
                  <a:lnTo>
                    <a:pt x="62731" y="941070"/>
                  </a:lnTo>
                  <a:lnTo>
                    <a:pt x="75844" y="941070"/>
                  </a:lnTo>
                  <a:lnTo>
                    <a:pt x="75313" y="939800"/>
                  </a:lnTo>
                  <a:lnTo>
                    <a:pt x="69510" y="939800"/>
                  </a:lnTo>
                  <a:lnTo>
                    <a:pt x="62002" y="938530"/>
                  </a:lnTo>
                  <a:close/>
                </a:path>
                <a:path w="1514475" h="1020445">
                  <a:moveTo>
                    <a:pt x="9157" y="939800"/>
                  </a:moveTo>
                  <a:lnTo>
                    <a:pt x="9312" y="941968"/>
                  </a:lnTo>
                  <a:lnTo>
                    <a:pt x="9905" y="941591"/>
                  </a:lnTo>
                  <a:lnTo>
                    <a:pt x="9157" y="939800"/>
                  </a:lnTo>
                  <a:close/>
                </a:path>
                <a:path w="1514475" h="1020445">
                  <a:moveTo>
                    <a:pt x="7165" y="937260"/>
                  </a:moveTo>
                  <a:lnTo>
                    <a:pt x="4745" y="937260"/>
                  </a:lnTo>
                  <a:lnTo>
                    <a:pt x="4745" y="939800"/>
                  </a:lnTo>
                  <a:lnTo>
                    <a:pt x="9157" y="939800"/>
                  </a:lnTo>
                  <a:lnTo>
                    <a:pt x="9905" y="941591"/>
                  </a:lnTo>
                  <a:lnTo>
                    <a:pt x="10726" y="941070"/>
                  </a:lnTo>
                  <a:lnTo>
                    <a:pt x="9057" y="938530"/>
                  </a:lnTo>
                  <a:lnTo>
                    <a:pt x="7165" y="937260"/>
                  </a:lnTo>
                  <a:close/>
                </a:path>
                <a:path w="1514475" h="1020445">
                  <a:moveTo>
                    <a:pt x="139078" y="937260"/>
                  </a:moveTo>
                  <a:lnTo>
                    <a:pt x="137404" y="937260"/>
                  </a:lnTo>
                  <a:lnTo>
                    <a:pt x="140401" y="941070"/>
                  </a:lnTo>
                  <a:lnTo>
                    <a:pt x="142830" y="938530"/>
                  </a:lnTo>
                  <a:lnTo>
                    <a:pt x="140060" y="938530"/>
                  </a:lnTo>
                  <a:lnTo>
                    <a:pt x="139078" y="937260"/>
                  </a:lnTo>
                  <a:close/>
                </a:path>
                <a:path w="1514475" h="1020445">
                  <a:moveTo>
                    <a:pt x="186492" y="920750"/>
                  </a:moveTo>
                  <a:lnTo>
                    <a:pt x="144255" y="920750"/>
                  </a:lnTo>
                  <a:lnTo>
                    <a:pt x="147482" y="925830"/>
                  </a:lnTo>
                  <a:lnTo>
                    <a:pt x="142789" y="928370"/>
                  </a:lnTo>
                  <a:lnTo>
                    <a:pt x="144822" y="930910"/>
                  </a:lnTo>
                  <a:lnTo>
                    <a:pt x="147419" y="934720"/>
                  </a:lnTo>
                  <a:lnTo>
                    <a:pt x="144459" y="936825"/>
                  </a:lnTo>
                  <a:lnTo>
                    <a:pt x="143892" y="937418"/>
                  </a:lnTo>
                  <a:lnTo>
                    <a:pt x="144759" y="940580"/>
                  </a:lnTo>
                  <a:lnTo>
                    <a:pt x="147708" y="938530"/>
                  </a:lnTo>
                  <a:lnTo>
                    <a:pt x="161680" y="938530"/>
                  </a:lnTo>
                  <a:lnTo>
                    <a:pt x="165324" y="932180"/>
                  </a:lnTo>
                  <a:lnTo>
                    <a:pt x="169807" y="932180"/>
                  </a:lnTo>
                  <a:lnTo>
                    <a:pt x="170528" y="930910"/>
                  </a:lnTo>
                  <a:lnTo>
                    <a:pt x="175335" y="930910"/>
                  </a:lnTo>
                  <a:lnTo>
                    <a:pt x="176249" y="929639"/>
                  </a:lnTo>
                  <a:lnTo>
                    <a:pt x="171791" y="929639"/>
                  </a:lnTo>
                  <a:lnTo>
                    <a:pt x="174286" y="924560"/>
                  </a:lnTo>
                  <a:lnTo>
                    <a:pt x="184889" y="924560"/>
                  </a:lnTo>
                  <a:lnTo>
                    <a:pt x="185360" y="923440"/>
                  </a:lnTo>
                  <a:lnTo>
                    <a:pt x="184624" y="922020"/>
                  </a:lnTo>
                  <a:lnTo>
                    <a:pt x="185957" y="922020"/>
                  </a:lnTo>
                  <a:lnTo>
                    <a:pt x="186492" y="920750"/>
                  </a:lnTo>
                  <a:close/>
                </a:path>
                <a:path w="1514475" h="1020445">
                  <a:moveTo>
                    <a:pt x="76022" y="929639"/>
                  </a:moveTo>
                  <a:lnTo>
                    <a:pt x="69510" y="939800"/>
                  </a:lnTo>
                  <a:lnTo>
                    <a:pt x="75313" y="939800"/>
                  </a:lnTo>
                  <a:lnTo>
                    <a:pt x="79854" y="938530"/>
                  </a:lnTo>
                  <a:lnTo>
                    <a:pt x="81760" y="938530"/>
                  </a:lnTo>
                  <a:lnTo>
                    <a:pt x="76022" y="929639"/>
                  </a:lnTo>
                  <a:close/>
                </a:path>
                <a:path w="1514475" h="1020445">
                  <a:moveTo>
                    <a:pt x="81760" y="938530"/>
                  </a:moveTo>
                  <a:lnTo>
                    <a:pt x="79854" y="938530"/>
                  </a:lnTo>
                  <a:lnTo>
                    <a:pt x="82580" y="939800"/>
                  </a:lnTo>
                  <a:lnTo>
                    <a:pt x="81760" y="938530"/>
                  </a:lnTo>
                  <a:close/>
                </a:path>
                <a:path w="1514475" h="1020445">
                  <a:moveTo>
                    <a:pt x="97836" y="920750"/>
                  </a:moveTo>
                  <a:lnTo>
                    <a:pt x="40462" y="920750"/>
                  </a:lnTo>
                  <a:lnTo>
                    <a:pt x="42507" y="922020"/>
                  </a:lnTo>
                  <a:lnTo>
                    <a:pt x="47929" y="922020"/>
                  </a:lnTo>
                  <a:lnTo>
                    <a:pt x="41609" y="925830"/>
                  </a:lnTo>
                  <a:lnTo>
                    <a:pt x="138159" y="925830"/>
                  </a:lnTo>
                  <a:lnTo>
                    <a:pt x="135433" y="929099"/>
                  </a:lnTo>
                  <a:lnTo>
                    <a:pt x="136116" y="929639"/>
                  </a:lnTo>
                  <a:lnTo>
                    <a:pt x="135313" y="930074"/>
                  </a:lnTo>
                  <a:lnTo>
                    <a:pt x="138855" y="934720"/>
                  </a:lnTo>
                  <a:lnTo>
                    <a:pt x="133856" y="938530"/>
                  </a:lnTo>
                  <a:lnTo>
                    <a:pt x="137016" y="938530"/>
                  </a:lnTo>
                  <a:lnTo>
                    <a:pt x="137404" y="937260"/>
                  </a:lnTo>
                  <a:lnTo>
                    <a:pt x="139078" y="937260"/>
                  </a:lnTo>
                  <a:lnTo>
                    <a:pt x="138097" y="935989"/>
                  </a:lnTo>
                  <a:lnTo>
                    <a:pt x="140399" y="933010"/>
                  </a:lnTo>
                  <a:lnTo>
                    <a:pt x="140528" y="930910"/>
                  </a:lnTo>
                  <a:lnTo>
                    <a:pt x="142022" y="930910"/>
                  </a:lnTo>
                  <a:lnTo>
                    <a:pt x="141340" y="928261"/>
                  </a:lnTo>
                  <a:lnTo>
                    <a:pt x="140625" y="925830"/>
                  </a:lnTo>
                  <a:lnTo>
                    <a:pt x="141532" y="924560"/>
                  </a:lnTo>
                  <a:lnTo>
                    <a:pt x="96163" y="924560"/>
                  </a:lnTo>
                  <a:lnTo>
                    <a:pt x="97836" y="920750"/>
                  </a:lnTo>
                  <a:close/>
                </a:path>
                <a:path w="1514475" h="1020445">
                  <a:moveTo>
                    <a:pt x="141522" y="931557"/>
                  </a:moveTo>
                  <a:lnTo>
                    <a:pt x="140399" y="933010"/>
                  </a:lnTo>
                  <a:lnTo>
                    <a:pt x="140060" y="938530"/>
                  </a:lnTo>
                  <a:lnTo>
                    <a:pt x="142830" y="938530"/>
                  </a:lnTo>
                  <a:lnTo>
                    <a:pt x="143892" y="937418"/>
                  </a:lnTo>
                  <a:lnTo>
                    <a:pt x="143848" y="937260"/>
                  </a:lnTo>
                  <a:lnTo>
                    <a:pt x="144459" y="936825"/>
                  </a:lnTo>
                  <a:lnTo>
                    <a:pt x="145258" y="935989"/>
                  </a:lnTo>
                  <a:lnTo>
                    <a:pt x="144429" y="933450"/>
                  </a:lnTo>
                  <a:lnTo>
                    <a:pt x="141522" y="931557"/>
                  </a:lnTo>
                  <a:close/>
                </a:path>
                <a:path w="1514475" h="1020445">
                  <a:moveTo>
                    <a:pt x="168013" y="935344"/>
                  </a:moveTo>
                  <a:lnTo>
                    <a:pt x="165905" y="936360"/>
                  </a:lnTo>
                  <a:lnTo>
                    <a:pt x="166206" y="938530"/>
                  </a:lnTo>
                  <a:lnTo>
                    <a:pt x="168013" y="935344"/>
                  </a:lnTo>
                  <a:close/>
                </a:path>
                <a:path w="1514475" h="1020445">
                  <a:moveTo>
                    <a:pt x="175335" y="930910"/>
                  </a:moveTo>
                  <a:lnTo>
                    <a:pt x="170528" y="930910"/>
                  </a:lnTo>
                  <a:lnTo>
                    <a:pt x="171944" y="933450"/>
                  </a:lnTo>
                  <a:lnTo>
                    <a:pt x="168013" y="935344"/>
                  </a:lnTo>
                  <a:lnTo>
                    <a:pt x="166206" y="938530"/>
                  </a:lnTo>
                  <a:lnTo>
                    <a:pt x="176107" y="938530"/>
                  </a:lnTo>
                  <a:lnTo>
                    <a:pt x="175797" y="937260"/>
                  </a:lnTo>
                  <a:lnTo>
                    <a:pt x="170036" y="937260"/>
                  </a:lnTo>
                  <a:lnTo>
                    <a:pt x="175487" y="935989"/>
                  </a:lnTo>
                  <a:lnTo>
                    <a:pt x="171681" y="935989"/>
                  </a:lnTo>
                  <a:lnTo>
                    <a:pt x="175335" y="930910"/>
                  </a:lnTo>
                  <a:close/>
                </a:path>
                <a:path w="1514475" h="1020445">
                  <a:moveTo>
                    <a:pt x="190419" y="933450"/>
                  </a:moveTo>
                  <a:lnTo>
                    <a:pt x="186765" y="933450"/>
                  </a:lnTo>
                  <a:lnTo>
                    <a:pt x="187012" y="935989"/>
                  </a:lnTo>
                  <a:lnTo>
                    <a:pt x="187104" y="937418"/>
                  </a:lnTo>
                  <a:lnTo>
                    <a:pt x="186878" y="938530"/>
                  </a:lnTo>
                  <a:lnTo>
                    <a:pt x="190419" y="933450"/>
                  </a:lnTo>
                  <a:close/>
                </a:path>
                <a:path w="1514475" h="1020445">
                  <a:moveTo>
                    <a:pt x="144459" y="936825"/>
                  </a:moveTo>
                  <a:lnTo>
                    <a:pt x="143848" y="937260"/>
                  </a:lnTo>
                  <a:lnTo>
                    <a:pt x="143892" y="937418"/>
                  </a:lnTo>
                  <a:lnTo>
                    <a:pt x="144459" y="936825"/>
                  </a:lnTo>
                  <a:close/>
                </a:path>
                <a:path w="1514475" h="1020445">
                  <a:moveTo>
                    <a:pt x="33567" y="925041"/>
                  </a:moveTo>
                  <a:lnTo>
                    <a:pt x="31529" y="927100"/>
                  </a:lnTo>
                  <a:lnTo>
                    <a:pt x="26026" y="933450"/>
                  </a:lnTo>
                  <a:lnTo>
                    <a:pt x="33728" y="933450"/>
                  </a:lnTo>
                  <a:lnTo>
                    <a:pt x="32900" y="935989"/>
                  </a:lnTo>
                  <a:lnTo>
                    <a:pt x="25851" y="937260"/>
                  </a:lnTo>
                  <a:lnTo>
                    <a:pt x="63849" y="937260"/>
                  </a:lnTo>
                  <a:lnTo>
                    <a:pt x="65487" y="936994"/>
                  </a:lnTo>
                  <a:lnTo>
                    <a:pt x="63792" y="933450"/>
                  </a:lnTo>
                  <a:lnTo>
                    <a:pt x="61665" y="932180"/>
                  </a:lnTo>
                  <a:lnTo>
                    <a:pt x="71517" y="932180"/>
                  </a:lnTo>
                  <a:lnTo>
                    <a:pt x="72033" y="929639"/>
                  </a:lnTo>
                  <a:lnTo>
                    <a:pt x="36534" y="929639"/>
                  </a:lnTo>
                  <a:lnTo>
                    <a:pt x="35793" y="925830"/>
                  </a:lnTo>
                  <a:lnTo>
                    <a:pt x="34366" y="925830"/>
                  </a:lnTo>
                  <a:lnTo>
                    <a:pt x="33567" y="925041"/>
                  </a:lnTo>
                  <a:close/>
                </a:path>
                <a:path w="1514475" h="1020445">
                  <a:moveTo>
                    <a:pt x="66100" y="936895"/>
                  </a:moveTo>
                  <a:lnTo>
                    <a:pt x="65487" y="936994"/>
                  </a:lnTo>
                  <a:lnTo>
                    <a:pt x="65614" y="937260"/>
                  </a:lnTo>
                  <a:lnTo>
                    <a:pt x="66100" y="936895"/>
                  </a:lnTo>
                  <a:close/>
                </a:path>
                <a:path w="1514475" h="1020445">
                  <a:moveTo>
                    <a:pt x="175487" y="935989"/>
                  </a:moveTo>
                  <a:lnTo>
                    <a:pt x="170036" y="937260"/>
                  </a:lnTo>
                  <a:lnTo>
                    <a:pt x="171322" y="937260"/>
                  </a:lnTo>
                  <a:lnTo>
                    <a:pt x="175610" y="936493"/>
                  </a:lnTo>
                  <a:lnTo>
                    <a:pt x="175487" y="935989"/>
                  </a:lnTo>
                  <a:close/>
                </a:path>
                <a:path w="1514475" h="1020445">
                  <a:moveTo>
                    <a:pt x="175610" y="936493"/>
                  </a:moveTo>
                  <a:lnTo>
                    <a:pt x="171322" y="937260"/>
                  </a:lnTo>
                  <a:lnTo>
                    <a:pt x="175797" y="937260"/>
                  </a:lnTo>
                  <a:lnTo>
                    <a:pt x="175610" y="936493"/>
                  </a:lnTo>
                  <a:close/>
                </a:path>
                <a:path w="1514475" h="1020445">
                  <a:moveTo>
                    <a:pt x="68997" y="934720"/>
                  </a:moveTo>
                  <a:lnTo>
                    <a:pt x="66100" y="936895"/>
                  </a:lnTo>
                  <a:lnTo>
                    <a:pt x="71688" y="935989"/>
                  </a:lnTo>
                  <a:lnTo>
                    <a:pt x="68997" y="934720"/>
                  </a:lnTo>
                  <a:close/>
                </a:path>
                <a:path w="1514475" h="1020445">
                  <a:moveTo>
                    <a:pt x="176925" y="932180"/>
                  </a:moveTo>
                  <a:lnTo>
                    <a:pt x="171681" y="935989"/>
                  </a:lnTo>
                  <a:lnTo>
                    <a:pt x="175487" y="935989"/>
                  </a:lnTo>
                  <a:lnTo>
                    <a:pt x="175610" y="936493"/>
                  </a:lnTo>
                  <a:lnTo>
                    <a:pt x="178424" y="935989"/>
                  </a:lnTo>
                  <a:lnTo>
                    <a:pt x="176925" y="932180"/>
                  </a:lnTo>
                  <a:close/>
                </a:path>
                <a:path w="1514475" h="1020445">
                  <a:moveTo>
                    <a:pt x="169807" y="932180"/>
                  </a:moveTo>
                  <a:lnTo>
                    <a:pt x="165324" y="932180"/>
                  </a:lnTo>
                  <a:lnTo>
                    <a:pt x="165905" y="936360"/>
                  </a:lnTo>
                  <a:lnTo>
                    <a:pt x="168013" y="935344"/>
                  </a:lnTo>
                  <a:lnTo>
                    <a:pt x="169807" y="932180"/>
                  </a:lnTo>
                  <a:close/>
                </a:path>
                <a:path w="1514475" h="1020445">
                  <a:moveTo>
                    <a:pt x="128536" y="933450"/>
                  </a:moveTo>
                  <a:lnTo>
                    <a:pt x="123452" y="933450"/>
                  </a:lnTo>
                  <a:lnTo>
                    <a:pt x="125079" y="934720"/>
                  </a:lnTo>
                  <a:lnTo>
                    <a:pt x="126789" y="935989"/>
                  </a:lnTo>
                  <a:lnTo>
                    <a:pt x="128639" y="935989"/>
                  </a:lnTo>
                  <a:lnTo>
                    <a:pt x="128146" y="934720"/>
                  </a:lnTo>
                  <a:lnTo>
                    <a:pt x="128536" y="933450"/>
                  </a:lnTo>
                  <a:close/>
                </a:path>
                <a:path w="1514475" h="1020445">
                  <a:moveTo>
                    <a:pt x="16825" y="927100"/>
                  </a:moveTo>
                  <a:lnTo>
                    <a:pt x="12139" y="930910"/>
                  </a:lnTo>
                  <a:lnTo>
                    <a:pt x="13943" y="933450"/>
                  </a:lnTo>
                  <a:lnTo>
                    <a:pt x="15835" y="934720"/>
                  </a:lnTo>
                  <a:lnTo>
                    <a:pt x="18255" y="934720"/>
                  </a:lnTo>
                  <a:lnTo>
                    <a:pt x="17755" y="933450"/>
                  </a:lnTo>
                  <a:lnTo>
                    <a:pt x="19841" y="928370"/>
                  </a:lnTo>
                  <a:lnTo>
                    <a:pt x="16825" y="927100"/>
                  </a:lnTo>
                  <a:close/>
                </a:path>
                <a:path w="1514475" h="1020445">
                  <a:moveTo>
                    <a:pt x="197224" y="920750"/>
                  </a:moveTo>
                  <a:lnTo>
                    <a:pt x="190897" y="920750"/>
                  </a:lnTo>
                  <a:lnTo>
                    <a:pt x="192190" y="922020"/>
                  </a:lnTo>
                  <a:lnTo>
                    <a:pt x="185957" y="922020"/>
                  </a:lnTo>
                  <a:lnTo>
                    <a:pt x="185360" y="923440"/>
                  </a:lnTo>
                  <a:lnTo>
                    <a:pt x="189232" y="930910"/>
                  </a:lnTo>
                  <a:lnTo>
                    <a:pt x="184392" y="934720"/>
                  </a:lnTo>
                  <a:lnTo>
                    <a:pt x="186765" y="933450"/>
                  </a:lnTo>
                  <a:lnTo>
                    <a:pt x="195546" y="933450"/>
                  </a:lnTo>
                  <a:lnTo>
                    <a:pt x="196316" y="929639"/>
                  </a:lnTo>
                  <a:lnTo>
                    <a:pt x="198460" y="929639"/>
                  </a:lnTo>
                  <a:lnTo>
                    <a:pt x="197601" y="927100"/>
                  </a:lnTo>
                  <a:lnTo>
                    <a:pt x="191650" y="923289"/>
                  </a:lnTo>
                  <a:lnTo>
                    <a:pt x="197224" y="920750"/>
                  </a:lnTo>
                  <a:close/>
                </a:path>
                <a:path w="1514475" h="1020445">
                  <a:moveTo>
                    <a:pt x="195546" y="933450"/>
                  </a:moveTo>
                  <a:lnTo>
                    <a:pt x="190419" y="933450"/>
                  </a:lnTo>
                  <a:lnTo>
                    <a:pt x="195289" y="934720"/>
                  </a:lnTo>
                  <a:lnTo>
                    <a:pt x="195546" y="933450"/>
                  </a:lnTo>
                  <a:close/>
                </a:path>
                <a:path w="1514475" h="1020445">
                  <a:moveTo>
                    <a:pt x="202735" y="925830"/>
                  </a:moveTo>
                  <a:lnTo>
                    <a:pt x="200480" y="925830"/>
                  </a:lnTo>
                  <a:lnTo>
                    <a:pt x="200821" y="927100"/>
                  </a:lnTo>
                  <a:lnTo>
                    <a:pt x="201297" y="927100"/>
                  </a:lnTo>
                  <a:lnTo>
                    <a:pt x="198460" y="929639"/>
                  </a:lnTo>
                  <a:lnTo>
                    <a:pt x="196316" y="929639"/>
                  </a:lnTo>
                  <a:lnTo>
                    <a:pt x="198801" y="933450"/>
                  </a:lnTo>
                  <a:lnTo>
                    <a:pt x="202735" y="925830"/>
                  </a:lnTo>
                  <a:close/>
                </a:path>
                <a:path w="1514475" h="1020445">
                  <a:moveTo>
                    <a:pt x="140528" y="930910"/>
                  </a:moveTo>
                  <a:lnTo>
                    <a:pt x="140399" y="933010"/>
                  </a:lnTo>
                  <a:lnTo>
                    <a:pt x="141522" y="931557"/>
                  </a:lnTo>
                  <a:lnTo>
                    <a:pt x="140528" y="930910"/>
                  </a:lnTo>
                  <a:close/>
                </a:path>
                <a:path w="1514475" h="1020445">
                  <a:moveTo>
                    <a:pt x="142022" y="930910"/>
                  </a:moveTo>
                  <a:lnTo>
                    <a:pt x="140528" y="930910"/>
                  </a:lnTo>
                  <a:lnTo>
                    <a:pt x="141522" y="931557"/>
                  </a:lnTo>
                  <a:lnTo>
                    <a:pt x="142022" y="930910"/>
                  </a:lnTo>
                  <a:close/>
                </a:path>
                <a:path w="1514475" h="1020445">
                  <a:moveTo>
                    <a:pt x="135433" y="929099"/>
                  </a:moveTo>
                  <a:lnTo>
                    <a:pt x="134982" y="929639"/>
                  </a:lnTo>
                  <a:lnTo>
                    <a:pt x="135313" y="930074"/>
                  </a:lnTo>
                  <a:lnTo>
                    <a:pt x="136116" y="929639"/>
                  </a:lnTo>
                  <a:lnTo>
                    <a:pt x="135433" y="929099"/>
                  </a:lnTo>
                  <a:close/>
                </a:path>
                <a:path w="1514475" h="1020445">
                  <a:moveTo>
                    <a:pt x="37402" y="923289"/>
                  </a:moveTo>
                  <a:lnTo>
                    <a:pt x="39553" y="928370"/>
                  </a:lnTo>
                  <a:lnTo>
                    <a:pt x="36534" y="929639"/>
                  </a:lnTo>
                  <a:lnTo>
                    <a:pt x="72033" y="929639"/>
                  </a:lnTo>
                  <a:lnTo>
                    <a:pt x="72808" y="925830"/>
                  </a:lnTo>
                  <a:lnTo>
                    <a:pt x="41609" y="925830"/>
                  </a:lnTo>
                  <a:lnTo>
                    <a:pt x="37402" y="923289"/>
                  </a:lnTo>
                  <a:close/>
                </a:path>
                <a:path w="1514475" h="1020445">
                  <a:moveTo>
                    <a:pt x="134512" y="928370"/>
                  </a:moveTo>
                  <a:lnTo>
                    <a:pt x="132215" y="929639"/>
                  </a:lnTo>
                  <a:lnTo>
                    <a:pt x="134982" y="929639"/>
                  </a:lnTo>
                  <a:lnTo>
                    <a:pt x="135433" y="929099"/>
                  </a:lnTo>
                  <a:lnTo>
                    <a:pt x="134512" y="928370"/>
                  </a:lnTo>
                  <a:close/>
                </a:path>
                <a:path w="1514475" h="1020445">
                  <a:moveTo>
                    <a:pt x="19885" y="928261"/>
                  </a:moveTo>
                  <a:close/>
                </a:path>
                <a:path w="1514475" h="1020445">
                  <a:moveTo>
                    <a:pt x="196142" y="916939"/>
                  </a:moveTo>
                  <a:lnTo>
                    <a:pt x="194827" y="919480"/>
                  </a:lnTo>
                  <a:lnTo>
                    <a:pt x="192748" y="920750"/>
                  </a:lnTo>
                  <a:lnTo>
                    <a:pt x="197224" y="920750"/>
                  </a:lnTo>
                  <a:lnTo>
                    <a:pt x="198182" y="922020"/>
                  </a:lnTo>
                  <a:lnTo>
                    <a:pt x="197477" y="923289"/>
                  </a:lnTo>
                  <a:lnTo>
                    <a:pt x="200620" y="923289"/>
                  </a:lnTo>
                  <a:lnTo>
                    <a:pt x="201854" y="925830"/>
                  </a:lnTo>
                  <a:lnTo>
                    <a:pt x="202735" y="925830"/>
                  </a:lnTo>
                  <a:lnTo>
                    <a:pt x="202771" y="928370"/>
                  </a:lnTo>
                  <a:lnTo>
                    <a:pt x="209321" y="928370"/>
                  </a:lnTo>
                  <a:lnTo>
                    <a:pt x="209540" y="925830"/>
                  </a:lnTo>
                  <a:lnTo>
                    <a:pt x="209525" y="924467"/>
                  </a:lnTo>
                  <a:lnTo>
                    <a:pt x="202881" y="919480"/>
                  </a:lnTo>
                  <a:lnTo>
                    <a:pt x="201827" y="918210"/>
                  </a:lnTo>
                  <a:lnTo>
                    <a:pt x="197778" y="918210"/>
                  </a:lnTo>
                  <a:lnTo>
                    <a:pt x="196142" y="916939"/>
                  </a:lnTo>
                  <a:close/>
                </a:path>
                <a:path w="1514475" h="1020445">
                  <a:moveTo>
                    <a:pt x="20362" y="927100"/>
                  </a:moveTo>
                  <a:lnTo>
                    <a:pt x="19885" y="928261"/>
                  </a:lnTo>
                  <a:lnTo>
                    <a:pt x="20554" y="927668"/>
                  </a:lnTo>
                  <a:lnTo>
                    <a:pt x="20362" y="927100"/>
                  </a:lnTo>
                  <a:close/>
                </a:path>
                <a:path w="1514475" h="1020445">
                  <a:moveTo>
                    <a:pt x="35299" y="923289"/>
                  </a:moveTo>
                  <a:lnTo>
                    <a:pt x="33567" y="925041"/>
                  </a:lnTo>
                  <a:lnTo>
                    <a:pt x="34366" y="925830"/>
                  </a:lnTo>
                  <a:lnTo>
                    <a:pt x="35702" y="925360"/>
                  </a:lnTo>
                  <a:lnTo>
                    <a:pt x="35299" y="923289"/>
                  </a:lnTo>
                  <a:close/>
                </a:path>
                <a:path w="1514475" h="1020445">
                  <a:moveTo>
                    <a:pt x="35702" y="925360"/>
                  </a:moveTo>
                  <a:lnTo>
                    <a:pt x="34366" y="925830"/>
                  </a:lnTo>
                  <a:lnTo>
                    <a:pt x="35793" y="925830"/>
                  </a:lnTo>
                  <a:lnTo>
                    <a:pt x="35702" y="925360"/>
                  </a:lnTo>
                  <a:close/>
                </a:path>
                <a:path w="1514475" h="1020445">
                  <a:moveTo>
                    <a:pt x="36918" y="923289"/>
                  </a:moveTo>
                  <a:lnTo>
                    <a:pt x="35299" y="923289"/>
                  </a:lnTo>
                  <a:lnTo>
                    <a:pt x="35702" y="925360"/>
                  </a:lnTo>
                  <a:lnTo>
                    <a:pt x="37945" y="924571"/>
                  </a:lnTo>
                  <a:lnTo>
                    <a:pt x="36918" y="923289"/>
                  </a:lnTo>
                  <a:close/>
                </a:path>
                <a:path w="1514475" h="1020445">
                  <a:moveTo>
                    <a:pt x="98916" y="916939"/>
                  </a:moveTo>
                  <a:lnTo>
                    <a:pt x="36008" y="916939"/>
                  </a:lnTo>
                  <a:lnTo>
                    <a:pt x="37471" y="918210"/>
                  </a:lnTo>
                  <a:lnTo>
                    <a:pt x="37660" y="920750"/>
                  </a:lnTo>
                  <a:lnTo>
                    <a:pt x="30506" y="922020"/>
                  </a:lnTo>
                  <a:lnTo>
                    <a:pt x="33567" y="925041"/>
                  </a:lnTo>
                  <a:lnTo>
                    <a:pt x="35299" y="923289"/>
                  </a:lnTo>
                  <a:lnTo>
                    <a:pt x="36918" y="923289"/>
                  </a:lnTo>
                  <a:lnTo>
                    <a:pt x="35857" y="922020"/>
                  </a:lnTo>
                  <a:lnTo>
                    <a:pt x="40462" y="920750"/>
                  </a:lnTo>
                  <a:lnTo>
                    <a:pt x="97836" y="920750"/>
                  </a:lnTo>
                  <a:lnTo>
                    <a:pt x="99269" y="917488"/>
                  </a:lnTo>
                  <a:lnTo>
                    <a:pt x="98916" y="916939"/>
                  </a:lnTo>
                  <a:close/>
                </a:path>
                <a:path w="1514475" h="1020445">
                  <a:moveTo>
                    <a:pt x="187560" y="918210"/>
                  </a:moveTo>
                  <a:lnTo>
                    <a:pt x="102095" y="918210"/>
                  </a:lnTo>
                  <a:lnTo>
                    <a:pt x="96163" y="924560"/>
                  </a:lnTo>
                  <a:lnTo>
                    <a:pt x="141532" y="924560"/>
                  </a:lnTo>
                  <a:lnTo>
                    <a:pt x="144255" y="920750"/>
                  </a:lnTo>
                  <a:lnTo>
                    <a:pt x="186492" y="920750"/>
                  </a:lnTo>
                  <a:lnTo>
                    <a:pt x="187560" y="918210"/>
                  </a:lnTo>
                  <a:close/>
                </a:path>
                <a:path w="1514475" h="1020445">
                  <a:moveTo>
                    <a:pt x="200620" y="923289"/>
                  </a:moveTo>
                  <a:lnTo>
                    <a:pt x="196667" y="923289"/>
                  </a:lnTo>
                  <a:lnTo>
                    <a:pt x="198323" y="924560"/>
                  </a:lnTo>
                  <a:lnTo>
                    <a:pt x="200620" y="923289"/>
                  </a:lnTo>
                  <a:close/>
                </a:path>
                <a:path w="1514475" h="1020445">
                  <a:moveTo>
                    <a:pt x="185957" y="922020"/>
                  </a:moveTo>
                  <a:lnTo>
                    <a:pt x="184624" y="922020"/>
                  </a:lnTo>
                  <a:lnTo>
                    <a:pt x="185360" y="923440"/>
                  </a:lnTo>
                  <a:lnTo>
                    <a:pt x="185957" y="922020"/>
                  </a:lnTo>
                  <a:close/>
                </a:path>
                <a:path w="1514475" h="1020445">
                  <a:moveTo>
                    <a:pt x="34902" y="909320"/>
                  </a:moveTo>
                  <a:lnTo>
                    <a:pt x="28003" y="920750"/>
                  </a:lnTo>
                  <a:lnTo>
                    <a:pt x="33284" y="920750"/>
                  </a:lnTo>
                  <a:lnTo>
                    <a:pt x="32173" y="919480"/>
                  </a:lnTo>
                  <a:lnTo>
                    <a:pt x="36008" y="916939"/>
                  </a:lnTo>
                  <a:lnTo>
                    <a:pt x="98916" y="916939"/>
                  </a:lnTo>
                  <a:lnTo>
                    <a:pt x="99834" y="916201"/>
                  </a:lnTo>
                  <a:lnTo>
                    <a:pt x="100067" y="915670"/>
                  </a:lnTo>
                  <a:lnTo>
                    <a:pt x="39327" y="915670"/>
                  </a:lnTo>
                  <a:lnTo>
                    <a:pt x="34902" y="909320"/>
                  </a:lnTo>
                  <a:close/>
                </a:path>
                <a:path w="1514475" h="1020445">
                  <a:moveTo>
                    <a:pt x="192643" y="918210"/>
                  </a:moveTo>
                  <a:lnTo>
                    <a:pt x="187560" y="918210"/>
                  </a:lnTo>
                  <a:lnTo>
                    <a:pt x="188742" y="920750"/>
                  </a:lnTo>
                  <a:lnTo>
                    <a:pt x="192748" y="920750"/>
                  </a:lnTo>
                  <a:lnTo>
                    <a:pt x="192643" y="918210"/>
                  </a:lnTo>
                  <a:close/>
                </a:path>
                <a:path w="1514475" h="1020445">
                  <a:moveTo>
                    <a:pt x="106175" y="905510"/>
                  </a:moveTo>
                  <a:lnTo>
                    <a:pt x="105339" y="909320"/>
                  </a:lnTo>
                  <a:lnTo>
                    <a:pt x="103652" y="913130"/>
                  </a:lnTo>
                  <a:lnTo>
                    <a:pt x="99834" y="916201"/>
                  </a:lnTo>
                  <a:lnTo>
                    <a:pt x="99269" y="917488"/>
                  </a:lnTo>
                  <a:lnTo>
                    <a:pt x="99733" y="918210"/>
                  </a:lnTo>
                  <a:lnTo>
                    <a:pt x="100803" y="919480"/>
                  </a:lnTo>
                  <a:lnTo>
                    <a:pt x="102095" y="918210"/>
                  </a:lnTo>
                  <a:lnTo>
                    <a:pt x="192643" y="918210"/>
                  </a:lnTo>
                  <a:lnTo>
                    <a:pt x="192381" y="911860"/>
                  </a:lnTo>
                  <a:lnTo>
                    <a:pt x="202561" y="908050"/>
                  </a:lnTo>
                  <a:lnTo>
                    <a:pt x="204813" y="906780"/>
                  </a:lnTo>
                  <a:lnTo>
                    <a:pt x="108354" y="906780"/>
                  </a:lnTo>
                  <a:lnTo>
                    <a:pt x="106175" y="905510"/>
                  </a:lnTo>
                  <a:close/>
                </a:path>
                <a:path w="1514475" h="1020445">
                  <a:moveTo>
                    <a:pt x="199968" y="911860"/>
                  </a:moveTo>
                  <a:lnTo>
                    <a:pt x="198480" y="914400"/>
                  </a:lnTo>
                  <a:lnTo>
                    <a:pt x="197778" y="918210"/>
                  </a:lnTo>
                  <a:lnTo>
                    <a:pt x="201827" y="918210"/>
                  </a:lnTo>
                  <a:lnTo>
                    <a:pt x="199719" y="915670"/>
                  </a:lnTo>
                  <a:lnTo>
                    <a:pt x="202991" y="915670"/>
                  </a:lnTo>
                  <a:lnTo>
                    <a:pt x="206712" y="913130"/>
                  </a:lnTo>
                  <a:lnTo>
                    <a:pt x="203960" y="913130"/>
                  </a:lnTo>
                  <a:lnTo>
                    <a:pt x="199968" y="911860"/>
                  </a:lnTo>
                  <a:close/>
                </a:path>
                <a:path w="1514475" h="1020445">
                  <a:moveTo>
                    <a:pt x="217346" y="906780"/>
                  </a:moveTo>
                  <a:lnTo>
                    <a:pt x="213498" y="906780"/>
                  </a:lnTo>
                  <a:lnTo>
                    <a:pt x="216225" y="910589"/>
                  </a:lnTo>
                  <a:lnTo>
                    <a:pt x="211714" y="913043"/>
                  </a:lnTo>
                  <a:lnTo>
                    <a:pt x="213371" y="914400"/>
                  </a:lnTo>
                  <a:lnTo>
                    <a:pt x="212999" y="914595"/>
                  </a:lnTo>
                  <a:lnTo>
                    <a:pt x="216562" y="918210"/>
                  </a:lnTo>
                  <a:lnTo>
                    <a:pt x="221548" y="915670"/>
                  </a:lnTo>
                  <a:lnTo>
                    <a:pt x="215491" y="911860"/>
                  </a:lnTo>
                  <a:lnTo>
                    <a:pt x="220515" y="911860"/>
                  </a:lnTo>
                  <a:lnTo>
                    <a:pt x="217346" y="906780"/>
                  </a:lnTo>
                  <a:close/>
                </a:path>
                <a:path w="1514475" h="1020445">
                  <a:moveTo>
                    <a:pt x="99834" y="916201"/>
                  </a:moveTo>
                  <a:lnTo>
                    <a:pt x="98916" y="916939"/>
                  </a:lnTo>
                  <a:lnTo>
                    <a:pt x="99269" y="917488"/>
                  </a:lnTo>
                  <a:lnTo>
                    <a:pt x="99834" y="916201"/>
                  </a:lnTo>
                  <a:close/>
                </a:path>
                <a:path w="1514475" h="1020445">
                  <a:moveTo>
                    <a:pt x="210096" y="911718"/>
                  </a:moveTo>
                  <a:lnTo>
                    <a:pt x="208537" y="916939"/>
                  </a:lnTo>
                  <a:lnTo>
                    <a:pt x="212999" y="914595"/>
                  </a:lnTo>
                  <a:lnTo>
                    <a:pt x="211555" y="913130"/>
                  </a:lnTo>
                  <a:lnTo>
                    <a:pt x="211714" y="913043"/>
                  </a:lnTo>
                  <a:lnTo>
                    <a:pt x="210096" y="911718"/>
                  </a:lnTo>
                  <a:close/>
                </a:path>
                <a:path w="1514475" h="1020445">
                  <a:moveTo>
                    <a:pt x="39640" y="911860"/>
                  </a:moveTo>
                  <a:lnTo>
                    <a:pt x="39173" y="911860"/>
                  </a:lnTo>
                  <a:lnTo>
                    <a:pt x="40872" y="914400"/>
                  </a:lnTo>
                  <a:lnTo>
                    <a:pt x="39327" y="915670"/>
                  </a:lnTo>
                  <a:lnTo>
                    <a:pt x="43751" y="915670"/>
                  </a:lnTo>
                  <a:lnTo>
                    <a:pt x="42825" y="914400"/>
                  </a:lnTo>
                  <a:lnTo>
                    <a:pt x="41753" y="914400"/>
                  </a:lnTo>
                  <a:lnTo>
                    <a:pt x="39640" y="911860"/>
                  </a:lnTo>
                  <a:close/>
                </a:path>
                <a:path w="1514475" h="1020445">
                  <a:moveTo>
                    <a:pt x="52664" y="899160"/>
                  </a:moveTo>
                  <a:lnTo>
                    <a:pt x="49258" y="904239"/>
                  </a:lnTo>
                  <a:lnTo>
                    <a:pt x="47190" y="904239"/>
                  </a:lnTo>
                  <a:lnTo>
                    <a:pt x="47192" y="913130"/>
                  </a:lnTo>
                  <a:lnTo>
                    <a:pt x="46505" y="914400"/>
                  </a:lnTo>
                  <a:lnTo>
                    <a:pt x="45266" y="914400"/>
                  </a:lnTo>
                  <a:lnTo>
                    <a:pt x="43751" y="915670"/>
                  </a:lnTo>
                  <a:lnTo>
                    <a:pt x="100067" y="915670"/>
                  </a:lnTo>
                  <a:lnTo>
                    <a:pt x="101183" y="913130"/>
                  </a:lnTo>
                  <a:lnTo>
                    <a:pt x="59892" y="913130"/>
                  </a:lnTo>
                  <a:lnTo>
                    <a:pt x="55122" y="910589"/>
                  </a:lnTo>
                  <a:lnTo>
                    <a:pt x="49982" y="910589"/>
                  </a:lnTo>
                  <a:lnTo>
                    <a:pt x="49165" y="909320"/>
                  </a:lnTo>
                  <a:lnTo>
                    <a:pt x="51333" y="909320"/>
                  </a:lnTo>
                  <a:lnTo>
                    <a:pt x="53866" y="906780"/>
                  </a:lnTo>
                  <a:lnTo>
                    <a:pt x="49564" y="906780"/>
                  </a:lnTo>
                  <a:lnTo>
                    <a:pt x="50755" y="902970"/>
                  </a:lnTo>
                  <a:lnTo>
                    <a:pt x="53977" y="902970"/>
                  </a:lnTo>
                  <a:lnTo>
                    <a:pt x="52664" y="899160"/>
                  </a:lnTo>
                  <a:close/>
                </a:path>
                <a:path w="1514475" h="1020445">
                  <a:moveTo>
                    <a:pt x="211714" y="913043"/>
                  </a:moveTo>
                  <a:lnTo>
                    <a:pt x="211555" y="913130"/>
                  </a:lnTo>
                  <a:lnTo>
                    <a:pt x="212999" y="914595"/>
                  </a:lnTo>
                  <a:lnTo>
                    <a:pt x="213371" y="914400"/>
                  </a:lnTo>
                  <a:lnTo>
                    <a:pt x="211714" y="913043"/>
                  </a:lnTo>
                  <a:close/>
                </a:path>
                <a:path w="1514475" h="1020445">
                  <a:moveTo>
                    <a:pt x="42235" y="913590"/>
                  </a:moveTo>
                  <a:lnTo>
                    <a:pt x="41753" y="914400"/>
                  </a:lnTo>
                  <a:lnTo>
                    <a:pt x="42825" y="914400"/>
                  </a:lnTo>
                  <a:lnTo>
                    <a:pt x="42235" y="913590"/>
                  </a:lnTo>
                  <a:close/>
                </a:path>
                <a:path w="1514475" h="1020445">
                  <a:moveTo>
                    <a:pt x="42739" y="912742"/>
                  </a:moveTo>
                  <a:lnTo>
                    <a:pt x="41899" y="913130"/>
                  </a:lnTo>
                  <a:lnTo>
                    <a:pt x="42235" y="913590"/>
                  </a:lnTo>
                  <a:lnTo>
                    <a:pt x="42739" y="912742"/>
                  </a:lnTo>
                  <a:close/>
                </a:path>
                <a:path w="1514475" h="1020445">
                  <a:moveTo>
                    <a:pt x="36470" y="908050"/>
                  </a:moveTo>
                  <a:lnTo>
                    <a:pt x="37688" y="913130"/>
                  </a:lnTo>
                  <a:lnTo>
                    <a:pt x="39173" y="911860"/>
                  </a:lnTo>
                  <a:lnTo>
                    <a:pt x="39640" y="911860"/>
                  </a:lnTo>
                  <a:lnTo>
                    <a:pt x="36470" y="908050"/>
                  </a:lnTo>
                  <a:close/>
                </a:path>
                <a:path w="1514475" h="1020445">
                  <a:moveTo>
                    <a:pt x="99825" y="909320"/>
                  </a:moveTo>
                  <a:lnTo>
                    <a:pt x="59304" y="909320"/>
                  </a:lnTo>
                  <a:lnTo>
                    <a:pt x="59892" y="913130"/>
                  </a:lnTo>
                  <a:lnTo>
                    <a:pt x="101183" y="913130"/>
                  </a:lnTo>
                  <a:lnTo>
                    <a:pt x="99825" y="909320"/>
                  </a:lnTo>
                  <a:close/>
                </a:path>
                <a:path w="1514475" h="1020445">
                  <a:moveTo>
                    <a:pt x="219290" y="905510"/>
                  </a:moveTo>
                  <a:lnTo>
                    <a:pt x="207066" y="905510"/>
                  </a:lnTo>
                  <a:lnTo>
                    <a:pt x="208353" y="909320"/>
                  </a:lnTo>
                  <a:lnTo>
                    <a:pt x="202538" y="910589"/>
                  </a:lnTo>
                  <a:lnTo>
                    <a:pt x="203960" y="913130"/>
                  </a:lnTo>
                  <a:lnTo>
                    <a:pt x="206712" y="913130"/>
                  </a:lnTo>
                  <a:lnTo>
                    <a:pt x="209497" y="911228"/>
                  </a:lnTo>
                  <a:lnTo>
                    <a:pt x="208717" y="910589"/>
                  </a:lnTo>
                  <a:lnTo>
                    <a:pt x="213498" y="906780"/>
                  </a:lnTo>
                  <a:lnTo>
                    <a:pt x="217346" y="906780"/>
                  </a:lnTo>
                  <a:lnTo>
                    <a:pt x="219290" y="905510"/>
                  </a:lnTo>
                  <a:close/>
                </a:path>
                <a:path w="1514475" h="1020445">
                  <a:moveTo>
                    <a:pt x="220515" y="911860"/>
                  </a:moveTo>
                  <a:lnTo>
                    <a:pt x="215491" y="911860"/>
                  </a:lnTo>
                  <a:lnTo>
                    <a:pt x="221307" y="913130"/>
                  </a:lnTo>
                  <a:lnTo>
                    <a:pt x="220515" y="911860"/>
                  </a:lnTo>
                  <a:close/>
                </a:path>
                <a:path w="1514475" h="1020445">
                  <a:moveTo>
                    <a:pt x="44019" y="910589"/>
                  </a:moveTo>
                  <a:lnTo>
                    <a:pt x="42739" y="912742"/>
                  </a:lnTo>
                  <a:lnTo>
                    <a:pt x="44648" y="911860"/>
                  </a:lnTo>
                  <a:lnTo>
                    <a:pt x="44019" y="910589"/>
                  </a:lnTo>
                  <a:close/>
                </a:path>
                <a:path w="1514475" h="1020445">
                  <a:moveTo>
                    <a:pt x="230316" y="905510"/>
                  </a:moveTo>
                  <a:lnTo>
                    <a:pt x="222591" y="905510"/>
                  </a:lnTo>
                  <a:lnTo>
                    <a:pt x="225206" y="906780"/>
                  </a:lnTo>
                  <a:lnTo>
                    <a:pt x="223820" y="909320"/>
                  </a:lnTo>
                  <a:lnTo>
                    <a:pt x="222863" y="910589"/>
                  </a:lnTo>
                  <a:lnTo>
                    <a:pt x="222658" y="911860"/>
                  </a:lnTo>
                  <a:lnTo>
                    <a:pt x="228912" y="906780"/>
                  </a:lnTo>
                  <a:lnTo>
                    <a:pt x="230316" y="905510"/>
                  </a:lnTo>
                  <a:close/>
                </a:path>
                <a:path w="1514475" h="1020445">
                  <a:moveTo>
                    <a:pt x="210433" y="910589"/>
                  </a:moveTo>
                  <a:lnTo>
                    <a:pt x="209497" y="911228"/>
                  </a:lnTo>
                  <a:lnTo>
                    <a:pt x="210096" y="911718"/>
                  </a:lnTo>
                  <a:lnTo>
                    <a:pt x="210433" y="910589"/>
                  </a:lnTo>
                  <a:close/>
                </a:path>
                <a:path w="1514475" h="1020445">
                  <a:moveTo>
                    <a:pt x="52736" y="909320"/>
                  </a:moveTo>
                  <a:lnTo>
                    <a:pt x="49982" y="910589"/>
                  </a:lnTo>
                  <a:lnTo>
                    <a:pt x="53201" y="910589"/>
                  </a:lnTo>
                  <a:lnTo>
                    <a:pt x="53548" y="909752"/>
                  </a:lnTo>
                  <a:lnTo>
                    <a:pt x="52736" y="909320"/>
                  </a:lnTo>
                  <a:close/>
                </a:path>
                <a:path w="1514475" h="1020445">
                  <a:moveTo>
                    <a:pt x="53548" y="909752"/>
                  </a:moveTo>
                  <a:lnTo>
                    <a:pt x="53201" y="910589"/>
                  </a:lnTo>
                  <a:lnTo>
                    <a:pt x="54582" y="910302"/>
                  </a:lnTo>
                  <a:lnTo>
                    <a:pt x="53548" y="909752"/>
                  </a:lnTo>
                  <a:close/>
                </a:path>
                <a:path w="1514475" h="1020445">
                  <a:moveTo>
                    <a:pt x="54582" y="910302"/>
                  </a:moveTo>
                  <a:lnTo>
                    <a:pt x="53201" y="910589"/>
                  </a:lnTo>
                  <a:lnTo>
                    <a:pt x="55122" y="910589"/>
                  </a:lnTo>
                  <a:lnTo>
                    <a:pt x="54582" y="910302"/>
                  </a:lnTo>
                  <a:close/>
                </a:path>
                <a:path w="1514475" h="1020445">
                  <a:moveTo>
                    <a:pt x="56149" y="903478"/>
                  </a:moveTo>
                  <a:lnTo>
                    <a:pt x="53548" y="909752"/>
                  </a:lnTo>
                  <a:lnTo>
                    <a:pt x="54582" y="910302"/>
                  </a:lnTo>
                  <a:lnTo>
                    <a:pt x="59304" y="909320"/>
                  </a:lnTo>
                  <a:lnTo>
                    <a:pt x="99825" y="909320"/>
                  </a:lnTo>
                  <a:lnTo>
                    <a:pt x="105540" y="906780"/>
                  </a:lnTo>
                  <a:lnTo>
                    <a:pt x="104776" y="904239"/>
                  </a:lnTo>
                  <a:lnTo>
                    <a:pt x="57294" y="904239"/>
                  </a:lnTo>
                  <a:lnTo>
                    <a:pt x="56149" y="903478"/>
                  </a:lnTo>
                  <a:close/>
                </a:path>
                <a:path w="1514475" h="1020445">
                  <a:moveTo>
                    <a:pt x="44681" y="902970"/>
                  </a:moveTo>
                  <a:lnTo>
                    <a:pt x="43226" y="909320"/>
                  </a:lnTo>
                  <a:lnTo>
                    <a:pt x="47190" y="904239"/>
                  </a:lnTo>
                  <a:lnTo>
                    <a:pt x="49258" y="904239"/>
                  </a:lnTo>
                  <a:lnTo>
                    <a:pt x="44681" y="902970"/>
                  </a:lnTo>
                  <a:close/>
                </a:path>
                <a:path w="1514475" h="1020445">
                  <a:moveTo>
                    <a:pt x="216384" y="900558"/>
                  </a:moveTo>
                  <a:lnTo>
                    <a:pt x="213262" y="904239"/>
                  </a:lnTo>
                  <a:lnTo>
                    <a:pt x="221234" y="904239"/>
                  </a:lnTo>
                  <a:lnTo>
                    <a:pt x="220436" y="909320"/>
                  </a:lnTo>
                  <a:lnTo>
                    <a:pt x="222591" y="905510"/>
                  </a:lnTo>
                  <a:lnTo>
                    <a:pt x="230316" y="905510"/>
                  </a:lnTo>
                  <a:lnTo>
                    <a:pt x="236437" y="902970"/>
                  </a:lnTo>
                  <a:lnTo>
                    <a:pt x="218073" y="902970"/>
                  </a:lnTo>
                  <a:lnTo>
                    <a:pt x="216672" y="900718"/>
                  </a:lnTo>
                  <a:lnTo>
                    <a:pt x="216384" y="900558"/>
                  </a:lnTo>
                  <a:close/>
                </a:path>
                <a:path w="1514475" h="1020445">
                  <a:moveTo>
                    <a:pt x="55132" y="905510"/>
                  </a:moveTo>
                  <a:lnTo>
                    <a:pt x="49564" y="906780"/>
                  </a:lnTo>
                  <a:lnTo>
                    <a:pt x="53866" y="906780"/>
                  </a:lnTo>
                  <a:lnTo>
                    <a:pt x="55132" y="905510"/>
                  </a:lnTo>
                  <a:close/>
                </a:path>
                <a:path w="1514475" h="1020445">
                  <a:moveTo>
                    <a:pt x="212247" y="900430"/>
                  </a:moveTo>
                  <a:lnTo>
                    <a:pt x="110109" y="900430"/>
                  </a:lnTo>
                  <a:lnTo>
                    <a:pt x="112365" y="902970"/>
                  </a:lnTo>
                  <a:lnTo>
                    <a:pt x="107090" y="904239"/>
                  </a:lnTo>
                  <a:lnTo>
                    <a:pt x="108354" y="906780"/>
                  </a:lnTo>
                  <a:lnTo>
                    <a:pt x="204813" y="906780"/>
                  </a:lnTo>
                  <a:lnTo>
                    <a:pt x="207066" y="905510"/>
                  </a:lnTo>
                  <a:lnTo>
                    <a:pt x="219290" y="905510"/>
                  </a:lnTo>
                  <a:lnTo>
                    <a:pt x="221234" y="904239"/>
                  </a:lnTo>
                  <a:lnTo>
                    <a:pt x="213262" y="904239"/>
                  </a:lnTo>
                  <a:lnTo>
                    <a:pt x="212247" y="900430"/>
                  </a:lnTo>
                  <a:close/>
                </a:path>
                <a:path w="1514475" h="1020445">
                  <a:moveTo>
                    <a:pt x="55200" y="902970"/>
                  </a:moveTo>
                  <a:lnTo>
                    <a:pt x="53977" y="902970"/>
                  </a:lnTo>
                  <a:lnTo>
                    <a:pt x="54415" y="904239"/>
                  </a:lnTo>
                  <a:lnTo>
                    <a:pt x="55200" y="902970"/>
                  </a:lnTo>
                  <a:close/>
                </a:path>
                <a:path w="1514475" h="1020445">
                  <a:moveTo>
                    <a:pt x="242004" y="889000"/>
                  </a:moveTo>
                  <a:lnTo>
                    <a:pt x="76499" y="889000"/>
                  </a:lnTo>
                  <a:lnTo>
                    <a:pt x="78891" y="891539"/>
                  </a:lnTo>
                  <a:lnTo>
                    <a:pt x="71888" y="891539"/>
                  </a:lnTo>
                  <a:lnTo>
                    <a:pt x="72001" y="896620"/>
                  </a:lnTo>
                  <a:lnTo>
                    <a:pt x="60481" y="896620"/>
                  </a:lnTo>
                  <a:lnTo>
                    <a:pt x="60549" y="899554"/>
                  </a:lnTo>
                  <a:lnTo>
                    <a:pt x="60719" y="900558"/>
                  </a:lnTo>
                  <a:lnTo>
                    <a:pt x="60832" y="901755"/>
                  </a:lnTo>
                  <a:lnTo>
                    <a:pt x="57294" y="904239"/>
                  </a:lnTo>
                  <a:lnTo>
                    <a:pt x="104776" y="904239"/>
                  </a:lnTo>
                  <a:lnTo>
                    <a:pt x="104394" y="902970"/>
                  </a:lnTo>
                  <a:lnTo>
                    <a:pt x="110109" y="900430"/>
                  </a:lnTo>
                  <a:lnTo>
                    <a:pt x="212247" y="900430"/>
                  </a:lnTo>
                  <a:lnTo>
                    <a:pt x="211569" y="897889"/>
                  </a:lnTo>
                  <a:lnTo>
                    <a:pt x="218058" y="897889"/>
                  </a:lnTo>
                  <a:lnTo>
                    <a:pt x="217801" y="895350"/>
                  </a:lnTo>
                  <a:lnTo>
                    <a:pt x="221284" y="892810"/>
                  </a:lnTo>
                  <a:lnTo>
                    <a:pt x="234787" y="892810"/>
                  </a:lnTo>
                  <a:lnTo>
                    <a:pt x="235117" y="890270"/>
                  </a:lnTo>
                  <a:lnTo>
                    <a:pt x="242206" y="890270"/>
                  </a:lnTo>
                  <a:lnTo>
                    <a:pt x="242004" y="889000"/>
                  </a:lnTo>
                  <a:close/>
                </a:path>
                <a:path w="1514475" h="1020445">
                  <a:moveTo>
                    <a:pt x="56360" y="902970"/>
                  </a:moveTo>
                  <a:lnTo>
                    <a:pt x="55384" y="902970"/>
                  </a:lnTo>
                  <a:lnTo>
                    <a:pt x="56149" y="903478"/>
                  </a:lnTo>
                  <a:lnTo>
                    <a:pt x="56360" y="902970"/>
                  </a:lnTo>
                  <a:close/>
                </a:path>
                <a:path w="1514475" h="1020445">
                  <a:moveTo>
                    <a:pt x="55254" y="902883"/>
                  </a:moveTo>
                  <a:lnTo>
                    <a:pt x="55384" y="902970"/>
                  </a:lnTo>
                  <a:lnTo>
                    <a:pt x="55254" y="902883"/>
                  </a:lnTo>
                  <a:close/>
                </a:path>
                <a:path w="1514475" h="1020445">
                  <a:moveTo>
                    <a:pt x="234787" y="892810"/>
                  </a:moveTo>
                  <a:lnTo>
                    <a:pt x="221284" y="892810"/>
                  </a:lnTo>
                  <a:lnTo>
                    <a:pt x="221174" y="895350"/>
                  </a:lnTo>
                  <a:lnTo>
                    <a:pt x="221080" y="900430"/>
                  </a:lnTo>
                  <a:lnTo>
                    <a:pt x="218073" y="902970"/>
                  </a:lnTo>
                  <a:lnTo>
                    <a:pt x="236437" y="902970"/>
                  </a:lnTo>
                  <a:lnTo>
                    <a:pt x="231660" y="900430"/>
                  </a:lnTo>
                  <a:lnTo>
                    <a:pt x="233167" y="897889"/>
                  </a:lnTo>
                  <a:lnTo>
                    <a:pt x="228816" y="897889"/>
                  </a:lnTo>
                  <a:lnTo>
                    <a:pt x="233874" y="896620"/>
                  </a:lnTo>
                  <a:lnTo>
                    <a:pt x="234336" y="896280"/>
                  </a:lnTo>
                  <a:lnTo>
                    <a:pt x="234787" y="892810"/>
                  </a:lnTo>
                  <a:close/>
                </a:path>
                <a:path w="1514475" h="1020445">
                  <a:moveTo>
                    <a:pt x="56332" y="899554"/>
                  </a:moveTo>
                  <a:lnTo>
                    <a:pt x="53526" y="901661"/>
                  </a:lnTo>
                  <a:lnTo>
                    <a:pt x="55254" y="902883"/>
                  </a:lnTo>
                  <a:lnTo>
                    <a:pt x="56770" y="900430"/>
                  </a:lnTo>
                  <a:lnTo>
                    <a:pt x="56332" y="899554"/>
                  </a:lnTo>
                  <a:close/>
                </a:path>
                <a:path w="1514475" h="1020445">
                  <a:moveTo>
                    <a:pt x="218315" y="900430"/>
                  </a:moveTo>
                  <a:lnTo>
                    <a:pt x="216492" y="900430"/>
                  </a:lnTo>
                  <a:lnTo>
                    <a:pt x="216672" y="900718"/>
                  </a:lnTo>
                  <a:lnTo>
                    <a:pt x="218443" y="901700"/>
                  </a:lnTo>
                  <a:lnTo>
                    <a:pt x="218315" y="900430"/>
                  </a:lnTo>
                  <a:close/>
                </a:path>
                <a:path w="1514475" h="1020445">
                  <a:moveTo>
                    <a:pt x="216492" y="900430"/>
                  </a:moveTo>
                  <a:lnTo>
                    <a:pt x="216384" y="900558"/>
                  </a:lnTo>
                  <a:lnTo>
                    <a:pt x="216672" y="900718"/>
                  </a:lnTo>
                  <a:lnTo>
                    <a:pt x="216492" y="900430"/>
                  </a:lnTo>
                  <a:close/>
                </a:path>
                <a:path w="1514475" h="1020445">
                  <a:moveTo>
                    <a:pt x="218058" y="897889"/>
                  </a:moveTo>
                  <a:lnTo>
                    <a:pt x="211569" y="897889"/>
                  </a:lnTo>
                  <a:lnTo>
                    <a:pt x="216384" y="900558"/>
                  </a:lnTo>
                  <a:lnTo>
                    <a:pt x="216492" y="900430"/>
                  </a:lnTo>
                  <a:lnTo>
                    <a:pt x="218315" y="900430"/>
                  </a:lnTo>
                  <a:lnTo>
                    <a:pt x="218058" y="897889"/>
                  </a:lnTo>
                  <a:close/>
                </a:path>
                <a:path w="1514475" h="1020445">
                  <a:moveTo>
                    <a:pt x="60241" y="896620"/>
                  </a:moveTo>
                  <a:lnTo>
                    <a:pt x="55501" y="897889"/>
                  </a:lnTo>
                  <a:lnTo>
                    <a:pt x="56332" y="899554"/>
                  </a:lnTo>
                  <a:lnTo>
                    <a:pt x="60241" y="896620"/>
                  </a:lnTo>
                  <a:close/>
                </a:path>
                <a:path w="1514475" h="1020445">
                  <a:moveTo>
                    <a:pt x="234292" y="896620"/>
                  </a:moveTo>
                  <a:lnTo>
                    <a:pt x="233921" y="896620"/>
                  </a:lnTo>
                  <a:lnTo>
                    <a:pt x="233951" y="899160"/>
                  </a:lnTo>
                  <a:lnTo>
                    <a:pt x="238115" y="897889"/>
                  </a:lnTo>
                  <a:lnTo>
                    <a:pt x="234127" y="897889"/>
                  </a:lnTo>
                  <a:lnTo>
                    <a:pt x="234292" y="896620"/>
                  </a:lnTo>
                  <a:close/>
                </a:path>
                <a:path w="1514475" h="1020445">
                  <a:moveTo>
                    <a:pt x="233874" y="896631"/>
                  </a:moveTo>
                  <a:lnTo>
                    <a:pt x="228816" y="897889"/>
                  </a:lnTo>
                  <a:lnTo>
                    <a:pt x="233167" y="897889"/>
                  </a:lnTo>
                  <a:lnTo>
                    <a:pt x="233876" y="896695"/>
                  </a:lnTo>
                  <a:close/>
                </a:path>
                <a:path w="1514475" h="1020445">
                  <a:moveTo>
                    <a:pt x="233876" y="896695"/>
                  </a:moveTo>
                  <a:lnTo>
                    <a:pt x="233167" y="897889"/>
                  </a:lnTo>
                  <a:lnTo>
                    <a:pt x="233912" y="897889"/>
                  </a:lnTo>
                  <a:lnTo>
                    <a:pt x="233876" y="896695"/>
                  </a:lnTo>
                  <a:close/>
                </a:path>
                <a:path w="1514475" h="1020445">
                  <a:moveTo>
                    <a:pt x="242206" y="890270"/>
                  </a:moveTo>
                  <a:lnTo>
                    <a:pt x="235117" y="890270"/>
                  </a:lnTo>
                  <a:lnTo>
                    <a:pt x="238542" y="891539"/>
                  </a:lnTo>
                  <a:lnTo>
                    <a:pt x="237333" y="894080"/>
                  </a:lnTo>
                  <a:lnTo>
                    <a:pt x="234336" y="896280"/>
                  </a:lnTo>
                  <a:lnTo>
                    <a:pt x="234127" y="897889"/>
                  </a:lnTo>
                  <a:lnTo>
                    <a:pt x="238115" y="897889"/>
                  </a:lnTo>
                  <a:lnTo>
                    <a:pt x="242280" y="896620"/>
                  </a:lnTo>
                  <a:lnTo>
                    <a:pt x="249455" y="894080"/>
                  </a:lnTo>
                  <a:lnTo>
                    <a:pt x="242814" y="894080"/>
                  </a:lnTo>
                  <a:lnTo>
                    <a:pt x="242206" y="890270"/>
                  </a:lnTo>
                  <a:close/>
                </a:path>
                <a:path w="1514475" h="1020445">
                  <a:moveTo>
                    <a:pt x="234336" y="896280"/>
                  </a:moveTo>
                  <a:lnTo>
                    <a:pt x="233874" y="896631"/>
                  </a:lnTo>
                  <a:lnTo>
                    <a:pt x="234292" y="896620"/>
                  </a:lnTo>
                  <a:lnTo>
                    <a:pt x="234336" y="896280"/>
                  </a:lnTo>
                  <a:close/>
                </a:path>
                <a:path w="1514475" h="1020445">
                  <a:moveTo>
                    <a:pt x="68786" y="890270"/>
                  </a:moveTo>
                  <a:lnTo>
                    <a:pt x="66791" y="896620"/>
                  </a:lnTo>
                  <a:lnTo>
                    <a:pt x="72001" y="896620"/>
                  </a:lnTo>
                  <a:lnTo>
                    <a:pt x="68786" y="890270"/>
                  </a:lnTo>
                  <a:close/>
                </a:path>
                <a:path w="1514475" h="1020445">
                  <a:moveTo>
                    <a:pt x="247910" y="888647"/>
                  </a:moveTo>
                  <a:lnTo>
                    <a:pt x="246378" y="889000"/>
                  </a:lnTo>
                  <a:lnTo>
                    <a:pt x="242814" y="894080"/>
                  </a:lnTo>
                  <a:lnTo>
                    <a:pt x="249455" y="894080"/>
                  </a:lnTo>
                  <a:lnTo>
                    <a:pt x="253961" y="890270"/>
                  </a:lnTo>
                  <a:lnTo>
                    <a:pt x="249268" y="890270"/>
                  </a:lnTo>
                  <a:lnTo>
                    <a:pt x="247910" y="888647"/>
                  </a:lnTo>
                  <a:close/>
                </a:path>
                <a:path w="1514475" h="1020445">
                  <a:moveTo>
                    <a:pt x="84833" y="882650"/>
                  </a:moveTo>
                  <a:lnTo>
                    <a:pt x="81632" y="886460"/>
                  </a:lnTo>
                  <a:lnTo>
                    <a:pt x="72586" y="886460"/>
                  </a:lnTo>
                  <a:lnTo>
                    <a:pt x="70073" y="890270"/>
                  </a:lnTo>
                  <a:lnTo>
                    <a:pt x="73550" y="889000"/>
                  </a:lnTo>
                  <a:lnTo>
                    <a:pt x="242004" y="889000"/>
                  </a:lnTo>
                  <a:lnTo>
                    <a:pt x="241802" y="887730"/>
                  </a:lnTo>
                  <a:lnTo>
                    <a:pt x="246963" y="887730"/>
                  </a:lnTo>
                  <a:lnTo>
                    <a:pt x="248133" y="885189"/>
                  </a:lnTo>
                  <a:lnTo>
                    <a:pt x="86473" y="885189"/>
                  </a:lnTo>
                  <a:lnTo>
                    <a:pt x="84833" y="882650"/>
                  </a:lnTo>
                  <a:close/>
                </a:path>
                <a:path w="1514475" h="1020445">
                  <a:moveTo>
                    <a:pt x="260293" y="882650"/>
                  </a:moveTo>
                  <a:lnTo>
                    <a:pt x="258566" y="883920"/>
                  </a:lnTo>
                  <a:lnTo>
                    <a:pt x="256534" y="885189"/>
                  </a:lnTo>
                  <a:lnTo>
                    <a:pt x="250182" y="885189"/>
                  </a:lnTo>
                  <a:lnTo>
                    <a:pt x="249397" y="887730"/>
                  </a:lnTo>
                  <a:lnTo>
                    <a:pt x="251899" y="887730"/>
                  </a:lnTo>
                  <a:lnTo>
                    <a:pt x="249268" y="890270"/>
                  </a:lnTo>
                  <a:lnTo>
                    <a:pt x="253961" y="890270"/>
                  </a:lnTo>
                  <a:lnTo>
                    <a:pt x="255463" y="889000"/>
                  </a:lnTo>
                  <a:lnTo>
                    <a:pt x="260293" y="882650"/>
                  </a:lnTo>
                  <a:close/>
                </a:path>
                <a:path w="1514475" h="1020445">
                  <a:moveTo>
                    <a:pt x="246592" y="888536"/>
                  </a:moveTo>
                  <a:lnTo>
                    <a:pt x="246276" y="889000"/>
                  </a:lnTo>
                  <a:lnTo>
                    <a:pt x="246592" y="888536"/>
                  </a:lnTo>
                  <a:close/>
                </a:path>
                <a:path w="1514475" h="1020445">
                  <a:moveTo>
                    <a:pt x="247141" y="887730"/>
                  </a:moveTo>
                  <a:lnTo>
                    <a:pt x="246592" y="888536"/>
                  </a:lnTo>
                  <a:lnTo>
                    <a:pt x="246378" y="889000"/>
                  </a:lnTo>
                  <a:lnTo>
                    <a:pt x="247910" y="888647"/>
                  </a:lnTo>
                  <a:lnTo>
                    <a:pt x="247141" y="887730"/>
                  </a:lnTo>
                  <a:close/>
                </a:path>
                <a:path w="1514475" h="1020445">
                  <a:moveTo>
                    <a:pt x="251899" y="887730"/>
                  </a:moveTo>
                  <a:lnTo>
                    <a:pt x="247141" y="887730"/>
                  </a:lnTo>
                  <a:lnTo>
                    <a:pt x="247910" y="888647"/>
                  </a:lnTo>
                  <a:lnTo>
                    <a:pt x="251899" y="887730"/>
                  </a:lnTo>
                  <a:close/>
                </a:path>
                <a:path w="1514475" h="1020445">
                  <a:moveTo>
                    <a:pt x="251508" y="878839"/>
                  </a:moveTo>
                  <a:lnTo>
                    <a:pt x="83634" y="878839"/>
                  </a:lnTo>
                  <a:lnTo>
                    <a:pt x="89503" y="882650"/>
                  </a:lnTo>
                  <a:lnTo>
                    <a:pt x="86473" y="885189"/>
                  </a:lnTo>
                  <a:lnTo>
                    <a:pt x="248133" y="885189"/>
                  </a:lnTo>
                  <a:lnTo>
                    <a:pt x="246592" y="888536"/>
                  </a:lnTo>
                  <a:lnTo>
                    <a:pt x="247141" y="887730"/>
                  </a:lnTo>
                  <a:lnTo>
                    <a:pt x="249397" y="887730"/>
                  </a:lnTo>
                  <a:lnTo>
                    <a:pt x="251751" y="880110"/>
                  </a:lnTo>
                  <a:lnTo>
                    <a:pt x="251508" y="878839"/>
                  </a:lnTo>
                  <a:close/>
                </a:path>
                <a:path w="1514475" h="1020445">
                  <a:moveTo>
                    <a:pt x="80357" y="881380"/>
                  </a:moveTo>
                  <a:lnTo>
                    <a:pt x="77086" y="886460"/>
                  </a:lnTo>
                  <a:lnTo>
                    <a:pt x="81632" y="886460"/>
                  </a:lnTo>
                  <a:lnTo>
                    <a:pt x="80357" y="881380"/>
                  </a:lnTo>
                  <a:close/>
                </a:path>
                <a:path w="1514475" h="1020445">
                  <a:moveTo>
                    <a:pt x="257355" y="881380"/>
                  </a:moveTo>
                  <a:lnTo>
                    <a:pt x="254084" y="883920"/>
                  </a:lnTo>
                  <a:lnTo>
                    <a:pt x="250842" y="885189"/>
                  </a:lnTo>
                  <a:lnTo>
                    <a:pt x="256534" y="885189"/>
                  </a:lnTo>
                  <a:lnTo>
                    <a:pt x="255312" y="883920"/>
                  </a:lnTo>
                  <a:lnTo>
                    <a:pt x="256234" y="882650"/>
                  </a:lnTo>
                  <a:lnTo>
                    <a:pt x="258148" y="882650"/>
                  </a:lnTo>
                  <a:lnTo>
                    <a:pt x="257355" y="881380"/>
                  </a:lnTo>
                  <a:close/>
                </a:path>
                <a:path w="1514475" h="1020445">
                  <a:moveTo>
                    <a:pt x="271699" y="877570"/>
                  </a:moveTo>
                  <a:lnTo>
                    <a:pt x="265091" y="877570"/>
                  </a:lnTo>
                  <a:lnTo>
                    <a:pt x="267066" y="885189"/>
                  </a:lnTo>
                  <a:lnTo>
                    <a:pt x="271699" y="877570"/>
                  </a:lnTo>
                  <a:close/>
                </a:path>
                <a:path w="1514475" h="1020445">
                  <a:moveTo>
                    <a:pt x="268251" y="876300"/>
                  </a:moveTo>
                  <a:lnTo>
                    <a:pt x="257324" y="878814"/>
                  </a:lnTo>
                  <a:lnTo>
                    <a:pt x="259667" y="881380"/>
                  </a:lnTo>
                  <a:lnTo>
                    <a:pt x="264822" y="883920"/>
                  </a:lnTo>
                  <a:lnTo>
                    <a:pt x="263259" y="881380"/>
                  </a:lnTo>
                  <a:lnTo>
                    <a:pt x="263840" y="880110"/>
                  </a:lnTo>
                  <a:lnTo>
                    <a:pt x="265091" y="877570"/>
                  </a:lnTo>
                  <a:lnTo>
                    <a:pt x="272269" y="877570"/>
                  </a:lnTo>
                  <a:lnTo>
                    <a:pt x="268251" y="876300"/>
                  </a:lnTo>
                  <a:close/>
                </a:path>
                <a:path w="1514475" h="1020445">
                  <a:moveTo>
                    <a:pt x="90811" y="875030"/>
                  </a:moveTo>
                  <a:lnTo>
                    <a:pt x="81800" y="877570"/>
                  </a:lnTo>
                  <a:lnTo>
                    <a:pt x="81842" y="881380"/>
                  </a:lnTo>
                  <a:lnTo>
                    <a:pt x="83634" y="878839"/>
                  </a:lnTo>
                  <a:lnTo>
                    <a:pt x="251508" y="878839"/>
                  </a:lnTo>
                  <a:lnTo>
                    <a:pt x="251265" y="877570"/>
                  </a:lnTo>
                  <a:lnTo>
                    <a:pt x="93073" y="877570"/>
                  </a:lnTo>
                  <a:lnTo>
                    <a:pt x="91942" y="876300"/>
                  </a:lnTo>
                  <a:lnTo>
                    <a:pt x="91475" y="876300"/>
                  </a:lnTo>
                  <a:lnTo>
                    <a:pt x="91156" y="875417"/>
                  </a:lnTo>
                  <a:lnTo>
                    <a:pt x="90811" y="875030"/>
                  </a:lnTo>
                  <a:close/>
                </a:path>
                <a:path w="1514475" h="1020445">
                  <a:moveTo>
                    <a:pt x="277761" y="876300"/>
                  </a:moveTo>
                  <a:lnTo>
                    <a:pt x="276328" y="876300"/>
                  </a:lnTo>
                  <a:lnTo>
                    <a:pt x="276745" y="877570"/>
                  </a:lnTo>
                  <a:lnTo>
                    <a:pt x="277274" y="878839"/>
                  </a:lnTo>
                  <a:lnTo>
                    <a:pt x="278890" y="878839"/>
                  </a:lnTo>
                  <a:lnTo>
                    <a:pt x="277761" y="876300"/>
                  </a:lnTo>
                  <a:close/>
                </a:path>
                <a:path w="1514475" h="1020445">
                  <a:moveTo>
                    <a:pt x="258553" y="872489"/>
                  </a:moveTo>
                  <a:lnTo>
                    <a:pt x="250292" y="872489"/>
                  </a:lnTo>
                  <a:lnTo>
                    <a:pt x="255130" y="876300"/>
                  </a:lnTo>
                  <a:lnTo>
                    <a:pt x="257239" y="878718"/>
                  </a:lnTo>
                  <a:lnTo>
                    <a:pt x="258553" y="872489"/>
                  </a:lnTo>
                  <a:close/>
                </a:path>
                <a:path w="1514475" h="1020445">
                  <a:moveTo>
                    <a:pt x="250778" y="875030"/>
                  </a:moveTo>
                  <a:lnTo>
                    <a:pt x="94864" y="875030"/>
                  </a:lnTo>
                  <a:lnTo>
                    <a:pt x="93073" y="877570"/>
                  </a:lnTo>
                  <a:lnTo>
                    <a:pt x="251265" y="877570"/>
                  </a:lnTo>
                  <a:lnTo>
                    <a:pt x="250778" y="875030"/>
                  </a:lnTo>
                  <a:close/>
                </a:path>
                <a:path w="1514475" h="1020445">
                  <a:moveTo>
                    <a:pt x="277369" y="875417"/>
                  </a:moveTo>
                  <a:lnTo>
                    <a:pt x="274466" y="877570"/>
                  </a:lnTo>
                  <a:lnTo>
                    <a:pt x="276328" y="876300"/>
                  </a:lnTo>
                  <a:lnTo>
                    <a:pt x="277761" y="876300"/>
                  </a:lnTo>
                  <a:lnTo>
                    <a:pt x="277369" y="875417"/>
                  </a:lnTo>
                  <a:close/>
                </a:path>
                <a:path w="1514475" h="1020445">
                  <a:moveTo>
                    <a:pt x="91174" y="875436"/>
                  </a:moveTo>
                  <a:lnTo>
                    <a:pt x="91475" y="876300"/>
                  </a:lnTo>
                  <a:lnTo>
                    <a:pt x="91825" y="876168"/>
                  </a:lnTo>
                  <a:lnTo>
                    <a:pt x="91174" y="875436"/>
                  </a:lnTo>
                  <a:close/>
                </a:path>
                <a:path w="1514475" h="1020445">
                  <a:moveTo>
                    <a:pt x="91825" y="876168"/>
                  </a:moveTo>
                  <a:lnTo>
                    <a:pt x="91475" y="876300"/>
                  </a:lnTo>
                  <a:lnTo>
                    <a:pt x="91942" y="876300"/>
                  </a:lnTo>
                  <a:lnTo>
                    <a:pt x="91825" y="876168"/>
                  </a:lnTo>
                  <a:close/>
                </a:path>
                <a:path w="1514475" h="1020445">
                  <a:moveTo>
                    <a:pt x="282789" y="872489"/>
                  </a:moveTo>
                  <a:lnTo>
                    <a:pt x="279509" y="873695"/>
                  </a:lnTo>
                  <a:lnTo>
                    <a:pt x="279230" y="874038"/>
                  </a:lnTo>
                  <a:lnTo>
                    <a:pt x="283847" y="876300"/>
                  </a:lnTo>
                  <a:lnTo>
                    <a:pt x="282789" y="872489"/>
                  </a:lnTo>
                  <a:close/>
                </a:path>
                <a:path w="1514475" h="1020445">
                  <a:moveTo>
                    <a:pt x="127337" y="849630"/>
                  </a:moveTo>
                  <a:lnTo>
                    <a:pt x="124512" y="849630"/>
                  </a:lnTo>
                  <a:lnTo>
                    <a:pt x="119111" y="855980"/>
                  </a:lnTo>
                  <a:lnTo>
                    <a:pt x="112844" y="861060"/>
                  </a:lnTo>
                  <a:lnTo>
                    <a:pt x="106501" y="863600"/>
                  </a:lnTo>
                  <a:lnTo>
                    <a:pt x="100871" y="864870"/>
                  </a:lnTo>
                  <a:lnTo>
                    <a:pt x="101449" y="872489"/>
                  </a:lnTo>
                  <a:lnTo>
                    <a:pt x="95604" y="873760"/>
                  </a:lnTo>
                  <a:lnTo>
                    <a:pt x="90587" y="873760"/>
                  </a:lnTo>
                  <a:lnTo>
                    <a:pt x="91174" y="875436"/>
                  </a:lnTo>
                  <a:lnTo>
                    <a:pt x="91825" y="876168"/>
                  </a:lnTo>
                  <a:lnTo>
                    <a:pt x="94864" y="875030"/>
                  </a:lnTo>
                  <a:lnTo>
                    <a:pt x="250778" y="875030"/>
                  </a:lnTo>
                  <a:lnTo>
                    <a:pt x="250292" y="872489"/>
                  </a:lnTo>
                  <a:lnTo>
                    <a:pt x="258553" y="872489"/>
                  </a:lnTo>
                  <a:lnTo>
                    <a:pt x="258821" y="871220"/>
                  </a:lnTo>
                  <a:lnTo>
                    <a:pt x="266172" y="871220"/>
                  </a:lnTo>
                  <a:lnTo>
                    <a:pt x="268080" y="868680"/>
                  </a:lnTo>
                  <a:lnTo>
                    <a:pt x="275030" y="868680"/>
                  </a:lnTo>
                  <a:lnTo>
                    <a:pt x="275820" y="867795"/>
                  </a:lnTo>
                  <a:lnTo>
                    <a:pt x="271108" y="863600"/>
                  </a:lnTo>
                  <a:lnTo>
                    <a:pt x="274768" y="863600"/>
                  </a:lnTo>
                  <a:lnTo>
                    <a:pt x="276230" y="862330"/>
                  </a:lnTo>
                  <a:lnTo>
                    <a:pt x="278010" y="861060"/>
                  </a:lnTo>
                  <a:lnTo>
                    <a:pt x="285500" y="861060"/>
                  </a:lnTo>
                  <a:lnTo>
                    <a:pt x="287903" y="857250"/>
                  </a:lnTo>
                  <a:lnTo>
                    <a:pt x="127903" y="857250"/>
                  </a:lnTo>
                  <a:lnTo>
                    <a:pt x="124665" y="853439"/>
                  </a:lnTo>
                  <a:lnTo>
                    <a:pt x="127173" y="852170"/>
                  </a:lnTo>
                  <a:lnTo>
                    <a:pt x="127337" y="849630"/>
                  </a:lnTo>
                  <a:close/>
                </a:path>
                <a:path w="1514475" h="1020445">
                  <a:moveTo>
                    <a:pt x="276069" y="872489"/>
                  </a:moveTo>
                  <a:lnTo>
                    <a:pt x="277369" y="875417"/>
                  </a:lnTo>
                  <a:lnTo>
                    <a:pt x="279230" y="874038"/>
                  </a:lnTo>
                  <a:lnTo>
                    <a:pt x="276069" y="872489"/>
                  </a:lnTo>
                  <a:close/>
                </a:path>
                <a:path w="1514475" h="1020445">
                  <a:moveTo>
                    <a:pt x="266172" y="871220"/>
                  </a:moveTo>
                  <a:lnTo>
                    <a:pt x="258821" y="871220"/>
                  </a:lnTo>
                  <a:lnTo>
                    <a:pt x="262037" y="875030"/>
                  </a:lnTo>
                  <a:lnTo>
                    <a:pt x="265218" y="872489"/>
                  </a:lnTo>
                  <a:lnTo>
                    <a:pt x="266172" y="871220"/>
                  </a:lnTo>
                  <a:close/>
                </a:path>
                <a:path w="1514475" h="1020445">
                  <a:moveTo>
                    <a:pt x="279253" y="873524"/>
                  </a:moveTo>
                  <a:lnTo>
                    <a:pt x="279335" y="873760"/>
                  </a:lnTo>
                  <a:lnTo>
                    <a:pt x="279509" y="873695"/>
                  </a:lnTo>
                  <a:lnTo>
                    <a:pt x="279253" y="873524"/>
                  </a:lnTo>
                  <a:close/>
                </a:path>
                <a:path w="1514475" h="1020445">
                  <a:moveTo>
                    <a:pt x="285500" y="861060"/>
                  </a:moveTo>
                  <a:lnTo>
                    <a:pt x="278010" y="861060"/>
                  </a:lnTo>
                  <a:lnTo>
                    <a:pt x="279291" y="862330"/>
                  </a:lnTo>
                  <a:lnTo>
                    <a:pt x="280707" y="862330"/>
                  </a:lnTo>
                  <a:lnTo>
                    <a:pt x="277337" y="866099"/>
                  </a:lnTo>
                  <a:lnTo>
                    <a:pt x="275820" y="867795"/>
                  </a:lnTo>
                  <a:lnTo>
                    <a:pt x="276814" y="868680"/>
                  </a:lnTo>
                  <a:lnTo>
                    <a:pt x="274066" y="869758"/>
                  </a:lnTo>
                  <a:lnTo>
                    <a:pt x="273894" y="869950"/>
                  </a:lnTo>
                  <a:lnTo>
                    <a:pt x="279253" y="873524"/>
                  </a:lnTo>
                  <a:lnTo>
                    <a:pt x="278447" y="871220"/>
                  </a:lnTo>
                  <a:lnTo>
                    <a:pt x="282258" y="868680"/>
                  </a:lnTo>
                  <a:lnTo>
                    <a:pt x="283846" y="864870"/>
                  </a:lnTo>
                  <a:lnTo>
                    <a:pt x="285500" y="861060"/>
                  </a:lnTo>
                  <a:close/>
                </a:path>
                <a:path w="1514475" h="1020445">
                  <a:moveTo>
                    <a:pt x="275030" y="868680"/>
                  </a:moveTo>
                  <a:lnTo>
                    <a:pt x="268080" y="868680"/>
                  </a:lnTo>
                  <a:lnTo>
                    <a:pt x="270341" y="871220"/>
                  </a:lnTo>
                  <a:lnTo>
                    <a:pt x="274066" y="869758"/>
                  </a:lnTo>
                  <a:lnTo>
                    <a:pt x="275030" y="868680"/>
                  </a:lnTo>
                  <a:close/>
                </a:path>
                <a:path w="1514475" h="1020445">
                  <a:moveTo>
                    <a:pt x="275820" y="867795"/>
                  </a:moveTo>
                  <a:lnTo>
                    <a:pt x="274066" y="869758"/>
                  </a:lnTo>
                  <a:lnTo>
                    <a:pt x="276814" y="868680"/>
                  </a:lnTo>
                  <a:lnTo>
                    <a:pt x="275820" y="867795"/>
                  </a:lnTo>
                  <a:close/>
                </a:path>
                <a:path w="1514475" h="1020445">
                  <a:moveTo>
                    <a:pt x="277318" y="866120"/>
                  </a:moveTo>
                  <a:close/>
                </a:path>
                <a:path w="1514475" h="1020445">
                  <a:moveTo>
                    <a:pt x="274768" y="863600"/>
                  </a:moveTo>
                  <a:lnTo>
                    <a:pt x="271108" y="863600"/>
                  </a:lnTo>
                  <a:lnTo>
                    <a:pt x="277318" y="866120"/>
                  </a:lnTo>
                  <a:lnTo>
                    <a:pt x="276496" y="864870"/>
                  </a:lnTo>
                  <a:lnTo>
                    <a:pt x="274768" y="863600"/>
                  </a:lnTo>
                  <a:close/>
                </a:path>
                <a:path w="1514475" h="1020445">
                  <a:moveTo>
                    <a:pt x="298263" y="854710"/>
                  </a:moveTo>
                  <a:lnTo>
                    <a:pt x="289505" y="854710"/>
                  </a:lnTo>
                  <a:lnTo>
                    <a:pt x="288254" y="859789"/>
                  </a:lnTo>
                  <a:lnTo>
                    <a:pt x="292619" y="858520"/>
                  </a:lnTo>
                  <a:lnTo>
                    <a:pt x="296125" y="855980"/>
                  </a:lnTo>
                  <a:lnTo>
                    <a:pt x="298263" y="854710"/>
                  </a:lnTo>
                  <a:close/>
                </a:path>
                <a:path w="1514475" h="1020445">
                  <a:moveTo>
                    <a:pt x="128576" y="845820"/>
                  </a:moveTo>
                  <a:lnTo>
                    <a:pt x="127903" y="857250"/>
                  </a:lnTo>
                  <a:lnTo>
                    <a:pt x="287903" y="857250"/>
                  </a:lnTo>
                  <a:lnTo>
                    <a:pt x="289505" y="854710"/>
                  </a:lnTo>
                  <a:lnTo>
                    <a:pt x="298263" y="854710"/>
                  </a:lnTo>
                  <a:lnTo>
                    <a:pt x="300401" y="853439"/>
                  </a:lnTo>
                  <a:lnTo>
                    <a:pt x="297513" y="850900"/>
                  </a:lnTo>
                  <a:lnTo>
                    <a:pt x="132483" y="850900"/>
                  </a:lnTo>
                  <a:lnTo>
                    <a:pt x="128576" y="845820"/>
                  </a:lnTo>
                  <a:close/>
                </a:path>
                <a:path w="1514475" h="1020445">
                  <a:moveTo>
                    <a:pt x="153178" y="826770"/>
                  </a:moveTo>
                  <a:lnTo>
                    <a:pt x="146196" y="836930"/>
                  </a:lnTo>
                  <a:lnTo>
                    <a:pt x="144911" y="842010"/>
                  </a:lnTo>
                  <a:lnTo>
                    <a:pt x="137104" y="842010"/>
                  </a:lnTo>
                  <a:lnTo>
                    <a:pt x="130825" y="844550"/>
                  </a:lnTo>
                  <a:lnTo>
                    <a:pt x="132483" y="850900"/>
                  </a:lnTo>
                  <a:lnTo>
                    <a:pt x="297513" y="850900"/>
                  </a:lnTo>
                  <a:lnTo>
                    <a:pt x="294625" y="848360"/>
                  </a:lnTo>
                  <a:lnTo>
                    <a:pt x="300428" y="844550"/>
                  </a:lnTo>
                  <a:lnTo>
                    <a:pt x="308906" y="844550"/>
                  </a:lnTo>
                  <a:lnTo>
                    <a:pt x="310084" y="843280"/>
                  </a:lnTo>
                  <a:lnTo>
                    <a:pt x="316135" y="842010"/>
                  </a:lnTo>
                  <a:lnTo>
                    <a:pt x="312075" y="836930"/>
                  </a:lnTo>
                  <a:lnTo>
                    <a:pt x="318398" y="830580"/>
                  </a:lnTo>
                  <a:lnTo>
                    <a:pt x="157185" y="830580"/>
                  </a:lnTo>
                  <a:lnTo>
                    <a:pt x="153178" y="826770"/>
                  </a:lnTo>
                  <a:close/>
                </a:path>
                <a:path w="1514475" h="1020445">
                  <a:moveTo>
                    <a:pt x="308906" y="844550"/>
                  </a:moveTo>
                  <a:lnTo>
                    <a:pt x="300428" y="844550"/>
                  </a:lnTo>
                  <a:lnTo>
                    <a:pt x="303881" y="848360"/>
                  </a:lnTo>
                  <a:lnTo>
                    <a:pt x="306549" y="847089"/>
                  </a:lnTo>
                  <a:lnTo>
                    <a:pt x="308906" y="844550"/>
                  </a:lnTo>
                  <a:close/>
                </a:path>
                <a:path w="1514475" h="1020445">
                  <a:moveTo>
                    <a:pt x="326806" y="829310"/>
                  </a:moveTo>
                  <a:lnTo>
                    <a:pt x="319662" y="829310"/>
                  </a:lnTo>
                  <a:lnTo>
                    <a:pt x="324221" y="833120"/>
                  </a:lnTo>
                  <a:lnTo>
                    <a:pt x="323275" y="830580"/>
                  </a:lnTo>
                  <a:lnTo>
                    <a:pt x="326806" y="829310"/>
                  </a:lnTo>
                  <a:close/>
                </a:path>
                <a:path w="1514475" h="1020445">
                  <a:moveTo>
                    <a:pt x="210138" y="792480"/>
                  </a:moveTo>
                  <a:lnTo>
                    <a:pt x="201592" y="795020"/>
                  </a:lnTo>
                  <a:lnTo>
                    <a:pt x="208571" y="796289"/>
                  </a:lnTo>
                  <a:lnTo>
                    <a:pt x="207033" y="798830"/>
                  </a:lnTo>
                  <a:lnTo>
                    <a:pt x="194792" y="803910"/>
                  </a:lnTo>
                  <a:lnTo>
                    <a:pt x="182119" y="811530"/>
                  </a:lnTo>
                  <a:lnTo>
                    <a:pt x="169441" y="820420"/>
                  </a:lnTo>
                  <a:lnTo>
                    <a:pt x="157185" y="830580"/>
                  </a:lnTo>
                  <a:lnTo>
                    <a:pt x="318398" y="830580"/>
                  </a:lnTo>
                  <a:lnTo>
                    <a:pt x="319662" y="829310"/>
                  </a:lnTo>
                  <a:lnTo>
                    <a:pt x="326806" y="829310"/>
                  </a:lnTo>
                  <a:lnTo>
                    <a:pt x="328914" y="828039"/>
                  </a:lnTo>
                  <a:lnTo>
                    <a:pt x="328470" y="826770"/>
                  </a:lnTo>
                  <a:lnTo>
                    <a:pt x="324826" y="826770"/>
                  </a:lnTo>
                  <a:lnTo>
                    <a:pt x="326482" y="824230"/>
                  </a:lnTo>
                  <a:lnTo>
                    <a:pt x="334694" y="824230"/>
                  </a:lnTo>
                  <a:lnTo>
                    <a:pt x="331403" y="820420"/>
                  </a:lnTo>
                  <a:lnTo>
                    <a:pt x="336073" y="817880"/>
                  </a:lnTo>
                  <a:lnTo>
                    <a:pt x="226534" y="817880"/>
                  </a:lnTo>
                  <a:lnTo>
                    <a:pt x="225241" y="815339"/>
                  </a:lnTo>
                  <a:lnTo>
                    <a:pt x="223725" y="814070"/>
                  </a:lnTo>
                  <a:lnTo>
                    <a:pt x="221904" y="812800"/>
                  </a:lnTo>
                  <a:lnTo>
                    <a:pt x="228004" y="812800"/>
                  </a:lnTo>
                  <a:lnTo>
                    <a:pt x="226915" y="811530"/>
                  </a:lnTo>
                  <a:lnTo>
                    <a:pt x="227663" y="811057"/>
                  </a:lnTo>
                  <a:lnTo>
                    <a:pt x="227443" y="810260"/>
                  </a:lnTo>
                  <a:lnTo>
                    <a:pt x="225169" y="807720"/>
                  </a:lnTo>
                  <a:lnTo>
                    <a:pt x="225279" y="802639"/>
                  </a:lnTo>
                  <a:lnTo>
                    <a:pt x="225093" y="801370"/>
                  </a:lnTo>
                  <a:lnTo>
                    <a:pt x="214776" y="801370"/>
                  </a:lnTo>
                  <a:lnTo>
                    <a:pt x="214970" y="798830"/>
                  </a:lnTo>
                  <a:lnTo>
                    <a:pt x="210451" y="798830"/>
                  </a:lnTo>
                  <a:lnTo>
                    <a:pt x="210138" y="792480"/>
                  </a:lnTo>
                  <a:close/>
                </a:path>
                <a:path w="1514475" h="1020445">
                  <a:moveTo>
                    <a:pt x="334694" y="824230"/>
                  </a:moveTo>
                  <a:lnTo>
                    <a:pt x="328848" y="824230"/>
                  </a:lnTo>
                  <a:lnTo>
                    <a:pt x="329737" y="829310"/>
                  </a:lnTo>
                  <a:lnTo>
                    <a:pt x="332463" y="828039"/>
                  </a:lnTo>
                  <a:lnTo>
                    <a:pt x="334694" y="824230"/>
                  </a:lnTo>
                  <a:close/>
                </a:path>
                <a:path w="1514475" h="1020445">
                  <a:moveTo>
                    <a:pt x="328026" y="825500"/>
                  </a:moveTo>
                  <a:lnTo>
                    <a:pt x="324826" y="826770"/>
                  </a:lnTo>
                  <a:lnTo>
                    <a:pt x="328470" y="826770"/>
                  </a:lnTo>
                  <a:lnTo>
                    <a:pt x="328026" y="825500"/>
                  </a:lnTo>
                  <a:close/>
                </a:path>
                <a:path w="1514475" h="1020445">
                  <a:moveTo>
                    <a:pt x="345883" y="817880"/>
                  </a:moveTo>
                  <a:lnTo>
                    <a:pt x="336073" y="817880"/>
                  </a:lnTo>
                  <a:lnTo>
                    <a:pt x="338429" y="821689"/>
                  </a:lnTo>
                  <a:lnTo>
                    <a:pt x="335415" y="821689"/>
                  </a:lnTo>
                  <a:lnTo>
                    <a:pt x="339352" y="822960"/>
                  </a:lnTo>
                  <a:lnTo>
                    <a:pt x="342264" y="819150"/>
                  </a:lnTo>
                  <a:lnTo>
                    <a:pt x="345883" y="817880"/>
                  </a:lnTo>
                  <a:close/>
                </a:path>
                <a:path w="1514475" h="1020445">
                  <a:moveTo>
                    <a:pt x="230938" y="808989"/>
                  </a:moveTo>
                  <a:lnTo>
                    <a:pt x="227663" y="811057"/>
                  </a:lnTo>
                  <a:lnTo>
                    <a:pt x="228208" y="813038"/>
                  </a:lnTo>
                  <a:lnTo>
                    <a:pt x="230182" y="815339"/>
                  </a:lnTo>
                  <a:lnTo>
                    <a:pt x="226534" y="817880"/>
                  </a:lnTo>
                  <a:lnTo>
                    <a:pt x="345883" y="817880"/>
                  </a:lnTo>
                  <a:lnTo>
                    <a:pt x="345179" y="822960"/>
                  </a:lnTo>
                  <a:lnTo>
                    <a:pt x="351411" y="820420"/>
                  </a:lnTo>
                  <a:lnTo>
                    <a:pt x="343867" y="815339"/>
                  </a:lnTo>
                  <a:lnTo>
                    <a:pt x="347610" y="812800"/>
                  </a:lnTo>
                  <a:lnTo>
                    <a:pt x="235301" y="812800"/>
                  </a:lnTo>
                  <a:lnTo>
                    <a:pt x="230938" y="808989"/>
                  </a:lnTo>
                  <a:close/>
                </a:path>
                <a:path w="1514475" h="1020445">
                  <a:moveTo>
                    <a:pt x="228004" y="812800"/>
                  </a:moveTo>
                  <a:lnTo>
                    <a:pt x="225023" y="812800"/>
                  </a:lnTo>
                  <a:lnTo>
                    <a:pt x="228842" y="815339"/>
                  </a:lnTo>
                  <a:lnTo>
                    <a:pt x="228208" y="813038"/>
                  </a:lnTo>
                  <a:lnTo>
                    <a:pt x="228004" y="812800"/>
                  </a:lnTo>
                  <a:close/>
                </a:path>
                <a:path w="1514475" h="1020445">
                  <a:moveTo>
                    <a:pt x="246896" y="800100"/>
                  </a:moveTo>
                  <a:lnTo>
                    <a:pt x="243936" y="801370"/>
                  </a:lnTo>
                  <a:lnTo>
                    <a:pt x="241222" y="801370"/>
                  </a:lnTo>
                  <a:lnTo>
                    <a:pt x="243666" y="803910"/>
                  </a:lnTo>
                  <a:lnTo>
                    <a:pt x="246363" y="805180"/>
                  </a:lnTo>
                  <a:lnTo>
                    <a:pt x="248977" y="806450"/>
                  </a:lnTo>
                  <a:lnTo>
                    <a:pt x="246064" y="807720"/>
                  </a:lnTo>
                  <a:lnTo>
                    <a:pt x="246769" y="810260"/>
                  </a:lnTo>
                  <a:lnTo>
                    <a:pt x="244232" y="811530"/>
                  </a:lnTo>
                  <a:lnTo>
                    <a:pt x="349482" y="811530"/>
                  </a:lnTo>
                  <a:lnTo>
                    <a:pt x="349025" y="814070"/>
                  </a:lnTo>
                  <a:lnTo>
                    <a:pt x="350006" y="815339"/>
                  </a:lnTo>
                  <a:lnTo>
                    <a:pt x="353266" y="814070"/>
                  </a:lnTo>
                  <a:lnTo>
                    <a:pt x="353283" y="810260"/>
                  </a:lnTo>
                  <a:lnTo>
                    <a:pt x="352465" y="808989"/>
                  </a:lnTo>
                  <a:lnTo>
                    <a:pt x="352031" y="806450"/>
                  </a:lnTo>
                  <a:lnTo>
                    <a:pt x="358319" y="806450"/>
                  </a:lnTo>
                  <a:lnTo>
                    <a:pt x="359209" y="805180"/>
                  </a:lnTo>
                  <a:lnTo>
                    <a:pt x="362838" y="805180"/>
                  </a:lnTo>
                  <a:lnTo>
                    <a:pt x="360559" y="803910"/>
                  </a:lnTo>
                  <a:lnTo>
                    <a:pt x="248689" y="803910"/>
                  </a:lnTo>
                  <a:lnTo>
                    <a:pt x="246896" y="800100"/>
                  </a:lnTo>
                  <a:close/>
                </a:path>
                <a:path w="1514475" h="1020445">
                  <a:moveTo>
                    <a:pt x="227663" y="811057"/>
                  </a:moveTo>
                  <a:lnTo>
                    <a:pt x="226915" y="811530"/>
                  </a:lnTo>
                  <a:lnTo>
                    <a:pt x="228208" y="813038"/>
                  </a:lnTo>
                  <a:lnTo>
                    <a:pt x="227663" y="811057"/>
                  </a:lnTo>
                  <a:close/>
                </a:path>
                <a:path w="1514475" h="1020445">
                  <a:moveTo>
                    <a:pt x="239387" y="808989"/>
                  </a:moveTo>
                  <a:lnTo>
                    <a:pt x="237263" y="810260"/>
                  </a:lnTo>
                  <a:lnTo>
                    <a:pt x="235301" y="812800"/>
                  </a:lnTo>
                  <a:lnTo>
                    <a:pt x="347610" y="812800"/>
                  </a:lnTo>
                  <a:lnTo>
                    <a:pt x="349482" y="811530"/>
                  </a:lnTo>
                  <a:lnTo>
                    <a:pt x="244232" y="811530"/>
                  </a:lnTo>
                  <a:lnTo>
                    <a:pt x="239387" y="808989"/>
                  </a:lnTo>
                  <a:close/>
                </a:path>
                <a:path w="1514475" h="1020445">
                  <a:moveTo>
                    <a:pt x="358319" y="806450"/>
                  </a:moveTo>
                  <a:lnTo>
                    <a:pt x="352031" y="806450"/>
                  </a:lnTo>
                  <a:lnTo>
                    <a:pt x="355819" y="808989"/>
                  </a:lnTo>
                  <a:lnTo>
                    <a:pt x="355650" y="810260"/>
                  </a:lnTo>
                  <a:lnTo>
                    <a:pt x="358319" y="806450"/>
                  </a:lnTo>
                  <a:close/>
                </a:path>
                <a:path w="1514475" h="1020445">
                  <a:moveTo>
                    <a:pt x="362838" y="805180"/>
                  </a:moveTo>
                  <a:lnTo>
                    <a:pt x="359209" y="805180"/>
                  </a:lnTo>
                  <a:lnTo>
                    <a:pt x="362488" y="810260"/>
                  </a:lnTo>
                  <a:lnTo>
                    <a:pt x="364355" y="808989"/>
                  </a:lnTo>
                  <a:lnTo>
                    <a:pt x="363979" y="808989"/>
                  </a:lnTo>
                  <a:lnTo>
                    <a:pt x="362838" y="805180"/>
                  </a:lnTo>
                  <a:close/>
                </a:path>
                <a:path w="1514475" h="1020445">
                  <a:moveTo>
                    <a:pt x="367233" y="805180"/>
                  </a:moveTo>
                  <a:lnTo>
                    <a:pt x="363979" y="808989"/>
                  </a:lnTo>
                  <a:lnTo>
                    <a:pt x="364355" y="808989"/>
                  </a:lnTo>
                  <a:lnTo>
                    <a:pt x="367803" y="807720"/>
                  </a:lnTo>
                  <a:lnTo>
                    <a:pt x="367233" y="805180"/>
                  </a:lnTo>
                  <a:close/>
                </a:path>
                <a:path w="1514475" h="1020445">
                  <a:moveTo>
                    <a:pt x="247752" y="795020"/>
                  </a:moveTo>
                  <a:lnTo>
                    <a:pt x="248689" y="803910"/>
                  </a:lnTo>
                  <a:lnTo>
                    <a:pt x="360559" y="803910"/>
                  </a:lnTo>
                  <a:lnTo>
                    <a:pt x="363919" y="801370"/>
                  </a:lnTo>
                  <a:lnTo>
                    <a:pt x="365278" y="798830"/>
                  </a:lnTo>
                  <a:lnTo>
                    <a:pt x="254315" y="798830"/>
                  </a:lnTo>
                  <a:lnTo>
                    <a:pt x="247752" y="795020"/>
                  </a:lnTo>
                  <a:close/>
                </a:path>
                <a:path w="1514475" h="1020445">
                  <a:moveTo>
                    <a:pt x="218956" y="793750"/>
                  </a:moveTo>
                  <a:lnTo>
                    <a:pt x="219902" y="795020"/>
                  </a:lnTo>
                  <a:lnTo>
                    <a:pt x="222511" y="797560"/>
                  </a:lnTo>
                  <a:lnTo>
                    <a:pt x="220885" y="800100"/>
                  </a:lnTo>
                  <a:lnTo>
                    <a:pt x="214776" y="801370"/>
                  </a:lnTo>
                  <a:lnTo>
                    <a:pt x="225093" y="801370"/>
                  </a:lnTo>
                  <a:lnTo>
                    <a:pt x="224350" y="796289"/>
                  </a:lnTo>
                  <a:lnTo>
                    <a:pt x="218956" y="793750"/>
                  </a:lnTo>
                  <a:close/>
                </a:path>
                <a:path w="1514475" h="1020445">
                  <a:moveTo>
                    <a:pt x="367409" y="796845"/>
                  </a:moveTo>
                  <a:lnTo>
                    <a:pt x="366097" y="801370"/>
                  </a:lnTo>
                  <a:lnTo>
                    <a:pt x="372583" y="800100"/>
                  </a:lnTo>
                  <a:lnTo>
                    <a:pt x="371532" y="800100"/>
                  </a:lnTo>
                  <a:lnTo>
                    <a:pt x="371512" y="799426"/>
                  </a:lnTo>
                  <a:lnTo>
                    <a:pt x="367409" y="796845"/>
                  </a:lnTo>
                  <a:close/>
                </a:path>
                <a:path w="1514475" h="1020445">
                  <a:moveTo>
                    <a:pt x="371538" y="799442"/>
                  </a:moveTo>
                  <a:lnTo>
                    <a:pt x="371532" y="800100"/>
                  </a:lnTo>
                  <a:lnTo>
                    <a:pt x="372583" y="800100"/>
                  </a:lnTo>
                  <a:lnTo>
                    <a:pt x="371538" y="799442"/>
                  </a:lnTo>
                  <a:close/>
                </a:path>
                <a:path w="1514475" h="1020445">
                  <a:moveTo>
                    <a:pt x="373955" y="793750"/>
                  </a:moveTo>
                  <a:lnTo>
                    <a:pt x="371347" y="793750"/>
                  </a:lnTo>
                  <a:lnTo>
                    <a:pt x="371538" y="799442"/>
                  </a:lnTo>
                  <a:lnTo>
                    <a:pt x="371582" y="795020"/>
                  </a:lnTo>
                  <a:lnTo>
                    <a:pt x="373955" y="793750"/>
                  </a:lnTo>
                  <a:close/>
                </a:path>
                <a:path w="1514475" h="1020445">
                  <a:moveTo>
                    <a:pt x="215262" y="795020"/>
                  </a:moveTo>
                  <a:lnTo>
                    <a:pt x="213012" y="795020"/>
                  </a:lnTo>
                  <a:lnTo>
                    <a:pt x="210451" y="798830"/>
                  </a:lnTo>
                  <a:lnTo>
                    <a:pt x="214970" y="798830"/>
                  </a:lnTo>
                  <a:lnTo>
                    <a:pt x="215262" y="795020"/>
                  </a:lnTo>
                  <a:close/>
                </a:path>
                <a:path w="1514475" h="1020445">
                  <a:moveTo>
                    <a:pt x="253712" y="783589"/>
                  </a:moveTo>
                  <a:lnTo>
                    <a:pt x="254588" y="787400"/>
                  </a:lnTo>
                  <a:lnTo>
                    <a:pt x="255070" y="787400"/>
                  </a:lnTo>
                  <a:lnTo>
                    <a:pt x="258126" y="793750"/>
                  </a:lnTo>
                  <a:lnTo>
                    <a:pt x="254315" y="798830"/>
                  </a:lnTo>
                  <a:lnTo>
                    <a:pt x="365278" y="798830"/>
                  </a:lnTo>
                  <a:lnTo>
                    <a:pt x="366608" y="796342"/>
                  </a:lnTo>
                  <a:lnTo>
                    <a:pt x="269223" y="796289"/>
                  </a:lnTo>
                  <a:lnTo>
                    <a:pt x="264340" y="789939"/>
                  </a:lnTo>
                  <a:lnTo>
                    <a:pt x="255886" y="786130"/>
                  </a:lnTo>
                  <a:lnTo>
                    <a:pt x="253712" y="783589"/>
                  </a:lnTo>
                  <a:close/>
                </a:path>
                <a:path w="1514475" h="1020445">
                  <a:moveTo>
                    <a:pt x="379522" y="792480"/>
                  </a:moveTo>
                  <a:lnTo>
                    <a:pt x="376328" y="792480"/>
                  </a:lnTo>
                  <a:lnTo>
                    <a:pt x="379256" y="797560"/>
                  </a:lnTo>
                  <a:lnTo>
                    <a:pt x="379522" y="792480"/>
                  </a:lnTo>
                  <a:close/>
                </a:path>
                <a:path w="1514475" h="1020445">
                  <a:moveTo>
                    <a:pt x="367758" y="795640"/>
                  </a:moveTo>
                  <a:lnTo>
                    <a:pt x="366680" y="796208"/>
                  </a:lnTo>
                  <a:lnTo>
                    <a:pt x="366608" y="796342"/>
                  </a:lnTo>
                  <a:lnTo>
                    <a:pt x="367409" y="796845"/>
                  </a:lnTo>
                  <a:lnTo>
                    <a:pt x="367758" y="795640"/>
                  </a:lnTo>
                  <a:close/>
                </a:path>
                <a:path w="1514475" h="1020445">
                  <a:moveTo>
                    <a:pt x="306353" y="763270"/>
                  </a:moveTo>
                  <a:lnTo>
                    <a:pt x="302435" y="765810"/>
                  </a:lnTo>
                  <a:lnTo>
                    <a:pt x="297194" y="770889"/>
                  </a:lnTo>
                  <a:lnTo>
                    <a:pt x="292267" y="774700"/>
                  </a:lnTo>
                  <a:lnTo>
                    <a:pt x="287367" y="779780"/>
                  </a:lnTo>
                  <a:lnTo>
                    <a:pt x="282209" y="786130"/>
                  </a:lnTo>
                  <a:lnTo>
                    <a:pt x="275095" y="786130"/>
                  </a:lnTo>
                  <a:lnTo>
                    <a:pt x="272036" y="793750"/>
                  </a:lnTo>
                  <a:lnTo>
                    <a:pt x="269223" y="796289"/>
                  </a:lnTo>
                  <a:lnTo>
                    <a:pt x="366525" y="796289"/>
                  </a:lnTo>
                  <a:lnTo>
                    <a:pt x="366680" y="796208"/>
                  </a:lnTo>
                  <a:lnTo>
                    <a:pt x="368674" y="792480"/>
                  </a:lnTo>
                  <a:lnTo>
                    <a:pt x="379522" y="792480"/>
                  </a:lnTo>
                  <a:lnTo>
                    <a:pt x="379588" y="791210"/>
                  </a:lnTo>
                  <a:lnTo>
                    <a:pt x="382661" y="789939"/>
                  </a:lnTo>
                  <a:lnTo>
                    <a:pt x="388223" y="789939"/>
                  </a:lnTo>
                  <a:lnTo>
                    <a:pt x="391190" y="788670"/>
                  </a:lnTo>
                  <a:lnTo>
                    <a:pt x="395213" y="788670"/>
                  </a:lnTo>
                  <a:lnTo>
                    <a:pt x="392464" y="784860"/>
                  </a:lnTo>
                  <a:lnTo>
                    <a:pt x="396575" y="781050"/>
                  </a:lnTo>
                  <a:lnTo>
                    <a:pt x="391124" y="781050"/>
                  </a:lnTo>
                  <a:lnTo>
                    <a:pt x="389666" y="777239"/>
                  </a:lnTo>
                  <a:lnTo>
                    <a:pt x="395336" y="777239"/>
                  </a:lnTo>
                  <a:lnTo>
                    <a:pt x="394788" y="774700"/>
                  </a:lnTo>
                  <a:lnTo>
                    <a:pt x="396322" y="773430"/>
                  </a:lnTo>
                  <a:lnTo>
                    <a:pt x="305156" y="773430"/>
                  </a:lnTo>
                  <a:lnTo>
                    <a:pt x="303617" y="770889"/>
                  </a:lnTo>
                  <a:lnTo>
                    <a:pt x="301414" y="770889"/>
                  </a:lnTo>
                  <a:lnTo>
                    <a:pt x="306353" y="763270"/>
                  </a:lnTo>
                  <a:close/>
                </a:path>
                <a:path w="1514475" h="1020445">
                  <a:moveTo>
                    <a:pt x="395213" y="788670"/>
                  </a:moveTo>
                  <a:lnTo>
                    <a:pt x="391190" y="788670"/>
                  </a:lnTo>
                  <a:lnTo>
                    <a:pt x="392407" y="789939"/>
                  </a:lnTo>
                  <a:lnTo>
                    <a:pt x="387973" y="796289"/>
                  </a:lnTo>
                  <a:lnTo>
                    <a:pt x="393675" y="792480"/>
                  </a:lnTo>
                  <a:lnTo>
                    <a:pt x="395213" y="788670"/>
                  </a:lnTo>
                  <a:close/>
                </a:path>
                <a:path w="1514475" h="1020445">
                  <a:moveTo>
                    <a:pt x="376328" y="792480"/>
                  </a:moveTo>
                  <a:lnTo>
                    <a:pt x="368674" y="792480"/>
                  </a:lnTo>
                  <a:lnTo>
                    <a:pt x="367758" y="795640"/>
                  </a:lnTo>
                  <a:lnTo>
                    <a:pt x="371347" y="793750"/>
                  </a:lnTo>
                  <a:lnTo>
                    <a:pt x="373955" y="793750"/>
                  </a:lnTo>
                  <a:lnTo>
                    <a:pt x="376328" y="792480"/>
                  </a:lnTo>
                  <a:close/>
                </a:path>
                <a:path w="1514475" h="1020445">
                  <a:moveTo>
                    <a:pt x="388223" y="789939"/>
                  </a:moveTo>
                  <a:lnTo>
                    <a:pt x="382661" y="789939"/>
                  </a:lnTo>
                  <a:lnTo>
                    <a:pt x="384159" y="793750"/>
                  </a:lnTo>
                  <a:lnTo>
                    <a:pt x="386051" y="795020"/>
                  </a:lnTo>
                  <a:lnTo>
                    <a:pt x="388641" y="793750"/>
                  </a:lnTo>
                  <a:lnTo>
                    <a:pt x="387079" y="791210"/>
                  </a:lnTo>
                  <a:lnTo>
                    <a:pt x="388223" y="789939"/>
                  </a:lnTo>
                  <a:close/>
                </a:path>
                <a:path w="1514475" h="1020445">
                  <a:moveTo>
                    <a:pt x="230889" y="778510"/>
                  </a:moveTo>
                  <a:lnTo>
                    <a:pt x="232869" y="782320"/>
                  </a:lnTo>
                  <a:lnTo>
                    <a:pt x="225703" y="784860"/>
                  </a:lnTo>
                  <a:lnTo>
                    <a:pt x="231466" y="784860"/>
                  </a:lnTo>
                  <a:lnTo>
                    <a:pt x="229816" y="786130"/>
                  </a:lnTo>
                  <a:lnTo>
                    <a:pt x="228436" y="787400"/>
                  </a:lnTo>
                  <a:lnTo>
                    <a:pt x="230269" y="789939"/>
                  </a:lnTo>
                  <a:lnTo>
                    <a:pt x="232213" y="788670"/>
                  </a:lnTo>
                  <a:lnTo>
                    <a:pt x="233006" y="787400"/>
                  </a:lnTo>
                  <a:lnTo>
                    <a:pt x="233663" y="786130"/>
                  </a:lnTo>
                  <a:lnTo>
                    <a:pt x="237333" y="786130"/>
                  </a:lnTo>
                  <a:lnTo>
                    <a:pt x="237276" y="784860"/>
                  </a:lnTo>
                  <a:lnTo>
                    <a:pt x="233210" y="779780"/>
                  </a:lnTo>
                  <a:lnTo>
                    <a:pt x="230889" y="778510"/>
                  </a:lnTo>
                  <a:close/>
                </a:path>
                <a:path w="1514475" h="1020445">
                  <a:moveTo>
                    <a:pt x="237333" y="786130"/>
                  </a:moveTo>
                  <a:lnTo>
                    <a:pt x="233663" y="786130"/>
                  </a:lnTo>
                  <a:lnTo>
                    <a:pt x="234886" y="787400"/>
                  </a:lnTo>
                  <a:lnTo>
                    <a:pt x="235668" y="789939"/>
                  </a:lnTo>
                  <a:lnTo>
                    <a:pt x="237447" y="788670"/>
                  </a:lnTo>
                  <a:lnTo>
                    <a:pt x="237333" y="786130"/>
                  </a:lnTo>
                  <a:close/>
                </a:path>
                <a:path w="1514475" h="1020445">
                  <a:moveTo>
                    <a:pt x="405838" y="778510"/>
                  </a:moveTo>
                  <a:lnTo>
                    <a:pt x="403910" y="778510"/>
                  </a:lnTo>
                  <a:lnTo>
                    <a:pt x="399685" y="789939"/>
                  </a:lnTo>
                  <a:lnTo>
                    <a:pt x="402845" y="788670"/>
                  </a:lnTo>
                  <a:lnTo>
                    <a:pt x="402038" y="786130"/>
                  </a:lnTo>
                  <a:lnTo>
                    <a:pt x="405629" y="786130"/>
                  </a:lnTo>
                  <a:lnTo>
                    <a:pt x="403095" y="782320"/>
                  </a:lnTo>
                  <a:lnTo>
                    <a:pt x="404546" y="782320"/>
                  </a:lnTo>
                  <a:lnTo>
                    <a:pt x="406120" y="779780"/>
                  </a:lnTo>
                  <a:lnTo>
                    <a:pt x="405838" y="778510"/>
                  </a:lnTo>
                  <a:close/>
                </a:path>
                <a:path w="1514475" h="1020445">
                  <a:moveTo>
                    <a:pt x="405629" y="786130"/>
                  </a:moveTo>
                  <a:lnTo>
                    <a:pt x="402038" y="786130"/>
                  </a:lnTo>
                  <a:lnTo>
                    <a:pt x="404648" y="787400"/>
                  </a:lnTo>
                  <a:lnTo>
                    <a:pt x="406474" y="787400"/>
                  </a:lnTo>
                  <a:lnTo>
                    <a:pt x="405629" y="786130"/>
                  </a:lnTo>
                  <a:close/>
                </a:path>
                <a:path w="1514475" h="1020445">
                  <a:moveTo>
                    <a:pt x="280493" y="782320"/>
                  </a:moveTo>
                  <a:lnTo>
                    <a:pt x="271746" y="784860"/>
                  </a:lnTo>
                  <a:lnTo>
                    <a:pt x="272833" y="786130"/>
                  </a:lnTo>
                  <a:lnTo>
                    <a:pt x="282209" y="786130"/>
                  </a:lnTo>
                  <a:lnTo>
                    <a:pt x="280493" y="782320"/>
                  </a:lnTo>
                  <a:close/>
                </a:path>
                <a:path w="1514475" h="1020445">
                  <a:moveTo>
                    <a:pt x="411084" y="779780"/>
                  </a:moveTo>
                  <a:lnTo>
                    <a:pt x="407384" y="782320"/>
                  </a:lnTo>
                  <a:lnTo>
                    <a:pt x="403095" y="782320"/>
                  </a:lnTo>
                  <a:lnTo>
                    <a:pt x="414986" y="784860"/>
                  </a:lnTo>
                  <a:lnTo>
                    <a:pt x="413922" y="781050"/>
                  </a:lnTo>
                  <a:lnTo>
                    <a:pt x="411777" y="781050"/>
                  </a:lnTo>
                  <a:lnTo>
                    <a:pt x="411803" y="780101"/>
                  </a:lnTo>
                  <a:lnTo>
                    <a:pt x="411084" y="779780"/>
                  </a:lnTo>
                  <a:close/>
                </a:path>
                <a:path w="1514475" h="1020445">
                  <a:moveTo>
                    <a:pt x="418459" y="779780"/>
                  </a:moveTo>
                  <a:lnTo>
                    <a:pt x="413428" y="779780"/>
                  </a:lnTo>
                  <a:lnTo>
                    <a:pt x="419350" y="783589"/>
                  </a:lnTo>
                  <a:lnTo>
                    <a:pt x="418459" y="779780"/>
                  </a:lnTo>
                  <a:close/>
                </a:path>
                <a:path w="1514475" h="1020445">
                  <a:moveTo>
                    <a:pt x="394069" y="778180"/>
                  </a:moveTo>
                  <a:lnTo>
                    <a:pt x="391124" y="781050"/>
                  </a:lnTo>
                  <a:lnTo>
                    <a:pt x="396575" y="781050"/>
                  </a:lnTo>
                  <a:lnTo>
                    <a:pt x="395542" y="778495"/>
                  </a:lnTo>
                  <a:lnTo>
                    <a:pt x="394069" y="778180"/>
                  </a:lnTo>
                  <a:close/>
                </a:path>
                <a:path w="1514475" h="1020445">
                  <a:moveTo>
                    <a:pt x="411803" y="780101"/>
                  </a:moveTo>
                  <a:lnTo>
                    <a:pt x="411777" y="781050"/>
                  </a:lnTo>
                  <a:lnTo>
                    <a:pt x="412566" y="780443"/>
                  </a:lnTo>
                  <a:lnTo>
                    <a:pt x="411803" y="780101"/>
                  </a:lnTo>
                  <a:close/>
                </a:path>
                <a:path w="1514475" h="1020445">
                  <a:moveTo>
                    <a:pt x="412566" y="780443"/>
                  </a:moveTo>
                  <a:lnTo>
                    <a:pt x="411777" y="781050"/>
                  </a:lnTo>
                  <a:lnTo>
                    <a:pt x="413922" y="781050"/>
                  </a:lnTo>
                  <a:lnTo>
                    <a:pt x="412566" y="780443"/>
                  </a:lnTo>
                  <a:close/>
                </a:path>
                <a:path w="1514475" h="1020445">
                  <a:moveTo>
                    <a:pt x="405434" y="770889"/>
                  </a:moveTo>
                  <a:lnTo>
                    <a:pt x="399392" y="770889"/>
                  </a:lnTo>
                  <a:lnTo>
                    <a:pt x="402993" y="774700"/>
                  </a:lnTo>
                  <a:lnTo>
                    <a:pt x="408056" y="775970"/>
                  </a:lnTo>
                  <a:lnTo>
                    <a:pt x="411883" y="777239"/>
                  </a:lnTo>
                  <a:lnTo>
                    <a:pt x="411803" y="780101"/>
                  </a:lnTo>
                  <a:lnTo>
                    <a:pt x="412566" y="780443"/>
                  </a:lnTo>
                  <a:lnTo>
                    <a:pt x="413428" y="779780"/>
                  </a:lnTo>
                  <a:lnTo>
                    <a:pt x="418459" y="779780"/>
                  </a:lnTo>
                  <a:lnTo>
                    <a:pt x="418162" y="778510"/>
                  </a:lnTo>
                  <a:lnTo>
                    <a:pt x="415689" y="778510"/>
                  </a:lnTo>
                  <a:lnTo>
                    <a:pt x="416595" y="774700"/>
                  </a:lnTo>
                  <a:lnTo>
                    <a:pt x="411106" y="774700"/>
                  </a:lnTo>
                  <a:lnTo>
                    <a:pt x="407558" y="773430"/>
                  </a:lnTo>
                  <a:lnTo>
                    <a:pt x="405434" y="770889"/>
                  </a:lnTo>
                  <a:close/>
                </a:path>
                <a:path w="1514475" h="1020445">
                  <a:moveTo>
                    <a:pt x="396350" y="777239"/>
                  </a:moveTo>
                  <a:lnTo>
                    <a:pt x="397079" y="779780"/>
                  </a:lnTo>
                  <a:lnTo>
                    <a:pt x="403910" y="778510"/>
                  </a:lnTo>
                  <a:lnTo>
                    <a:pt x="400251" y="778510"/>
                  </a:lnTo>
                  <a:lnTo>
                    <a:pt x="396350" y="777239"/>
                  </a:lnTo>
                  <a:close/>
                </a:path>
                <a:path w="1514475" h="1020445">
                  <a:moveTo>
                    <a:pt x="395336" y="777239"/>
                  </a:moveTo>
                  <a:lnTo>
                    <a:pt x="395034" y="777239"/>
                  </a:lnTo>
                  <a:lnTo>
                    <a:pt x="395542" y="778495"/>
                  </a:lnTo>
                  <a:lnTo>
                    <a:pt x="395336" y="777239"/>
                  </a:lnTo>
                  <a:close/>
                </a:path>
                <a:path w="1514475" h="1020445">
                  <a:moveTo>
                    <a:pt x="399122" y="775970"/>
                  </a:moveTo>
                  <a:lnTo>
                    <a:pt x="400251" y="778510"/>
                  </a:lnTo>
                  <a:lnTo>
                    <a:pt x="401949" y="778510"/>
                  </a:lnTo>
                  <a:lnTo>
                    <a:pt x="399122" y="775970"/>
                  </a:lnTo>
                  <a:close/>
                </a:path>
                <a:path w="1514475" h="1020445">
                  <a:moveTo>
                    <a:pt x="406054" y="775970"/>
                  </a:moveTo>
                  <a:lnTo>
                    <a:pt x="401949" y="778510"/>
                  </a:lnTo>
                  <a:lnTo>
                    <a:pt x="408734" y="778510"/>
                  </a:lnTo>
                  <a:lnTo>
                    <a:pt x="406054" y="775970"/>
                  </a:lnTo>
                  <a:close/>
                </a:path>
                <a:path w="1514475" h="1020445">
                  <a:moveTo>
                    <a:pt x="433086" y="765810"/>
                  </a:moveTo>
                  <a:lnTo>
                    <a:pt x="423334" y="765810"/>
                  </a:lnTo>
                  <a:lnTo>
                    <a:pt x="425268" y="768350"/>
                  </a:lnTo>
                  <a:lnTo>
                    <a:pt x="420224" y="770520"/>
                  </a:lnTo>
                  <a:lnTo>
                    <a:pt x="419664" y="771368"/>
                  </a:lnTo>
                  <a:lnTo>
                    <a:pt x="421745" y="774700"/>
                  </a:lnTo>
                  <a:lnTo>
                    <a:pt x="421657" y="778510"/>
                  </a:lnTo>
                  <a:lnTo>
                    <a:pt x="430785" y="775970"/>
                  </a:lnTo>
                  <a:lnTo>
                    <a:pt x="434212" y="772150"/>
                  </a:lnTo>
                  <a:lnTo>
                    <a:pt x="433003" y="768350"/>
                  </a:lnTo>
                  <a:lnTo>
                    <a:pt x="434726" y="767650"/>
                  </a:lnTo>
                  <a:lnTo>
                    <a:pt x="434218" y="767080"/>
                  </a:lnTo>
                  <a:lnTo>
                    <a:pt x="433932" y="767080"/>
                  </a:lnTo>
                  <a:lnTo>
                    <a:pt x="433086" y="765810"/>
                  </a:lnTo>
                  <a:close/>
                </a:path>
                <a:path w="1514475" h="1020445">
                  <a:moveTo>
                    <a:pt x="395034" y="777239"/>
                  </a:moveTo>
                  <a:lnTo>
                    <a:pt x="394069" y="778180"/>
                  </a:lnTo>
                  <a:lnTo>
                    <a:pt x="395542" y="778495"/>
                  </a:lnTo>
                  <a:lnTo>
                    <a:pt x="395034" y="777239"/>
                  </a:lnTo>
                  <a:close/>
                </a:path>
                <a:path w="1514475" h="1020445">
                  <a:moveTo>
                    <a:pt x="395034" y="777239"/>
                  </a:moveTo>
                  <a:lnTo>
                    <a:pt x="389666" y="777239"/>
                  </a:lnTo>
                  <a:lnTo>
                    <a:pt x="394069" y="778180"/>
                  </a:lnTo>
                  <a:lnTo>
                    <a:pt x="395034" y="777239"/>
                  </a:lnTo>
                  <a:close/>
                </a:path>
                <a:path w="1514475" h="1020445">
                  <a:moveTo>
                    <a:pt x="436101" y="770044"/>
                  </a:moveTo>
                  <a:lnTo>
                    <a:pt x="434215" y="772160"/>
                  </a:lnTo>
                  <a:lnTo>
                    <a:pt x="435426" y="775970"/>
                  </a:lnTo>
                  <a:lnTo>
                    <a:pt x="438850" y="774700"/>
                  </a:lnTo>
                  <a:lnTo>
                    <a:pt x="435583" y="770889"/>
                  </a:lnTo>
                  <a:lnTo>
                    <a:pt x="436101" y="770044"/>
                  </a:lnTo>
                  <a:close/>
                </a:path>
                <a:path w="1514475" h="1020445">
                  <a:moveTo>
                    <a:pt x="413265" y="765810"/>
                  </a:moveTo>
                  <a:lnTo>
                    <a:pt x="416685" y="770889"/>
                  </a:lnTo>
                  <a:lnTo>
                    <a:pt x="411106" y="774700"/>
                  </a:lnTo>
                  <a:lnTo>
                    <a:pt x="416595" y="774700"/>
                  </a:lnTo>
                  <a:lnTo>
                    <a:pt x="416897" y="773430"/>
                  </a:lnTo>
                  <a:lnTo>
                    <a:pt x="416234" y="772160"/>
                  </a:lnTo>
                  <a:lnTo>
                    <a:pt x="419148" y="772150"/>
                  </a:lnTo>
                  <a:lnTo>
                    <a:pt x="419664" y="771368"/>
                  </a:lnTo>
                  <a:lnTo>
                    <a:pt x="419365" y="770889"/>
                  </a:lnTo>
                  <a:lnTo>
                    <a:pt x="420224" y="770520"/>
                  </a:lnTo>
                  <a:lnTo>
                    <a:pt x="421657" y="768350"/>
                  </a:lnTo>
                  <a:lnTo>
                    <a:pt x="413265" y="765810"/>
                  </a:lnTo>
                  <a:close/>
                </a:path>
                <a:path w="1514475" h="1020445">
                  <a:moveTo>
                    <a:pt x="320516" y="756920"/>
                  </a:moveTo>
                  <a:lnTo>
                    <a:pt x="318413" y="758189"/>
                  </a:lnTo>
                  <a:lnTo>
                    <a:pt x="315818" y="762000"/>
                  </a:lnTo>
                  <a:lnTo>
                    <a:pt x="310253" y="762000"/>
                  </a:lnTo>
                  <a:lnTo>
                    <a:pt x="310531" y="764539"/>
                  </a:lnTo>
                  <a:lnTo>
                    <a:pt x="310549" y="766101"/>
                  </a:lnTo>
                  <a:lnTo>
                    <a:pt x="309079" y="769620"/>
                  </a:lnTo>
                  <a:lnTo>
                    <a:pt x="305156" y="773430"/>
                  </a:lnTo>
                  <a:lnTo>
                    <a:pt x="396322" y="773430"/>
                  </a:lnTo>
                  <a:lnTo>
                    <a:pt x="399392" y="770889"/>
                  </a:lnTo>
                  <a:lnTo>
                    <a:pt x="405434" y="770889"/>
                  </a:lnTo>
                  <a:lnTo>
                    <a:pt x="404372" y="769620"/>
                  </a:lnTo>
                  <a:lnTo>
                    <a:pt x="410873" y="767323"/>
                  </a:lnTo>
                  <a:lnTo>
                    <a:pt x="410128" y="766101"/>
                  </a:lnTo>
                  <a:lnTo>
                    <a:pt x="404118" y="762000"/>
                  </a:lnTo>
                  <a:lnTo>
                    <a:pt x="407123" y="760730"/>
                  </a:lnTo>
                  <a:lnTo>
                    <a:pt x="324609" y="760730"/>
                  </a:lnTo>
                  <a:lnTo>
                    <a:pt x="323245" y="759460"/>
                  </a:lnTo>
                  <a:lnTo>
                    <a:pt x="321584" y="759460"/>
                  </a:lnTo>
                  <a:lnTo>
                    <a:pt x="322118" y="758411"/>
                  </a:lnTo>
                  <a:lnTo>
                    <a:pt x="320516" y="756920"/>
                  </a:lnTo>
                  <a:close/>
                </a:path>
                <a:path w="1514475" h="1020445">
                  <a:moveTo>
                    <a:pt x="461550" y="756920"/>
                  </a:moveTo>
                  <a:lnTo>
                    <a:pt x="447933" y="756920"/>
                  </a:lnTo>
                  <a:lnTo>
                    <a:pt x="449639" y="763270"/>
                  </a:lnTo>
                  <a:lnTo>
                    <a:pt x="444666" y="763270"/>
                  </a:lnTo>
                  <a:lnTo>
                    <a:pt x="443680" y="765186"/>
                  </a:lnTo>
                  <a:lnTo>
                    <a:pt x="444143" y="770889"/>
                  </a:lnTo>
                  <a:lnTo>
                    <a:pt x="448730" y="772160"/>
                  </a:lnTo>
                  <a:lnTo>
                    <a:pt x="449075" y="767080"/>
                  </a:lnTo>
                  <a:lnTo>
                    <a:pt x="453240" y="760730"/>
                  </a:lnTo>
                  <a:lnTo>
                    <a:pt x="449907" y="758189"/>
                  </a:lnTo>
                  <a:lnTo>
                    <a:pt x="457879" y="758189"/>
                  </a:lnTo>
                  <a:lnTo>
                    <a:pt x="461550" y="756920"/>
                  </a:lnTo>
                  <a:close/>
                </a:path>
                <a:path w="1514475" h="1020445">
                  <a:moveTo>
                    <a:pt x="434726" y="767650"/>
                  </a:moveTo>
                  <a:lnTo>
                    <a:pt x="433003" y="768350"/>
                  </a:lnTo>
                  <a:lnTo>
                    <a:pt x="434212" y="772150"/>
                  </a:lnTo>
                  <a:lnTo>
                    <a:pt x="436101" y="770044"/>
                  </a:lnTo>
                  <a:lnTo>
                    <a:pt x="436410" y="769539"/>
                  </a:lnTo>
                  <a:lnTo>
                    <a:pt x="434726" y="767650"/>
                  </a:lnTo>
                  <a:close/>
                </a:path>
                <a:path w="1514475" h="1020445">
                  <a:moveTo>
                    <a:pt x="420224" y="770520"/>
                  </a:moveTo>
                  <a:lnTo>
                    <a:pt x="419365" y="770889"/>
                  </a:lnTo>
                  <a:lnTo>
                    <a:pt x="419664" y="771368"/>
                  </a:lnTo>
                  <a:lnTo>
                    <a:pt x="420224" y="770520"/>
                  </a:lnTo>
                  <a:close/>
                </a:path>
                <a:path w="1514475" h="1020445">
                  <a:moveTo>
                    <a:pt x="306911" y="765810"/>
                  </a:moveTo>
                  <a:lnTo>
                    <a:pt x="301414" y="770889"/>
                  </a:lnTo>
                  <a:lnTo>
                    <a:pt x="303617" y="770889"/>
                  </a:lnTo>
                  <a:lnTo>
                    <a:pt x="302847" y="769620"/>
                  </a:lnTo>
                  <a:lnTo>
                    <a:pt x="308310" y="768350"/>
                  </a:lnTo>
                  <a:lnTo>
                    <a:pt x="306911" y="765810"/>
                  </a:lnTo>
                  <a:close/>
                </a:path>
                <a:path w="1514475" h="1020445">
                  <a:moveTo>
                    <a:pt x="436410" y="769539"/>
                  </a:moveTo>
                  <a:lnTo>
                    <a:pt x="436101" y="770044"/>
                  </a:lnTo>
                  <a:lnTo>
                    <a:pt x="436482" y="769620"/>
                  </a:lnTo>
                  <a:close/>
                </a:path>
                <a:path w="1514475" h="1020445">
                  <a:moveTo>
                    <a:pt x="443524" y="763270"/>
                  </a:moveTo>
                  <a:lnTo>
                    <a:pt x="425565" y="763270"/>
                  </a:lnTo>
                  <a:lnTo>
                    <a:pt x="427088" y="765810"/>
                  </a:lnTo>
                  <a:lnTo>
                    <a:pt x="438830" y="765810"/>
                  </a:lnTo>
                  <a:lnTo>
                    <a:pt x="441398" y="769620"/>
                  </a:lnTo>
                  <a:lnTo>
                    <a:pt x="443680" y="765186"/>
                  </a:lnTo>
                  <a:lnTo>
                    <a:pt x="443524" y="763270"/>
                  </a:lnTo>
                  <a:close/>
                </a:path>
                <a:path w="1514475" h="1020445">
                  <a:moveTo>
                    <a:pt x="438830" y="765810"/>
                  </a:moveTo>
                  <a:lnTo>
                    <a:pt x="435171" y="765810"/>
                  </a:lnTo>
                  <a:lnTo>
                    <a:pt x="436129" y="767080"/>
                  </a:lnTo>
                  <a:lnTo>
                    <a:pt x="434726" y="767650"/>
                  </a:lnTo>
                  <a:lnTo>
                    <a:pt x="436410" y="769539"/>
                  </a:lnTo>
                  <a:lnTo>
                    <a:pt x="437140" y="768350"/>
                  </a:lnTo>
                  <a:lnTo>
                    <a:pt x="438830" y="765810"/>
                  </a:lnTo>
                  <a:close/>
                </a:path>
                <a:path w="1514475" h="1020445">
                  <a:moveTo>
                    <a:pt x="411412" y="767132"/>
                  </a:moveTo>
                  <a:lnTo>
                    <a:pt x="410873" y="767323"/>
                  </a:lnTo>
                  <a:lnTo>
                    <a:pt x="411498" y="768350"/>
                  </a:lnTo>
                  <a:lnTo>
                    <a:pt x="411412" y="767132"/>
                  </a:lnTo>
                  <a:close/>
                </a:path>
                <a:path w="1514475" h="1020445">
                  <a:moveTo>
                    <a:pt x="423334" y="765810"/>
                  </a:moveTo>
                  <a:lnTo>
                    <a:pt x="420638" y="765810"/>
                  </a:lnTo>
                  <a:lnTo>
                    <a:pt x="421538" y="768350"/>
                  </a:lnTo>
                  <a:lnTo>
                    <a:pt x="423334" y="765810"/>
                  </a:lnTo>
                  <a:close/>
                </a:path>
                <a:path w="1514475" h="1020445">
                  <a:moveTo>
                    <a:pt x="410128" y="766101"/>
                  </a:moveTo>
                  <a:lnTo>
                    <a:pt x="410873" y="767323"/>
                  </a:lnTo>
                  <a:lnTo>
                    <a:pt x="411412" y="767132"/>
                  </a:lnTo>
                  <a:lnTo>
                    <a:pt x="411337" y="766926"/>
                  </a:lnTo>
                  <a:lnTo>
                    <a:pt x="410128" y="766101"/>
                  </a:lnTo>
                  <a:close/>
                </a:path>
                <a:path w="1514475" h="1020445">
                  <a:moveTo>
                    <a:pt x="411401" y="766970"/>
                  </a:moveTo>
                  <a:lnTo>
                    <a:pt x="411412" y="767132"/>
                  </a:lnTo>
                  <a:lnTo>
                    <a:pt x="411562" y="767080"/>
                  </a:lnTo>
                  <a:lnTo>
                    <a:pt x="411401" y="766970"/>
                  </a:lnTo>
                  <a:close/>
                </a:path>
                <a:path w="1514475" h="1020445">
                  <a:moveTo>
                    <a:pt x="433086" y="765810"/>
                  </a:moveTo>
                  <a:lnTo>
                    <a:pt x="433932" y="767080"/>
                  </a:lnTo>
                  <a:lnTo>
                    <a:pt x="434081" y="766926"/>
                  </a:lnTo>
                  <a:lnTo>
                    <a:pt x="433086" y="765810"/>
                  </a:lnTo>
                  <a:close/>
                </a:path>
                <a:path w="1514475" h="1020445">
                  <a:moveTo>
                    <a:pt x="434081" y="766926"/>
                  </a:moveTo>
                  <a:lnTo>
                    <a:pt x="433932" y="767080"/>
                  </a:lnTo>
                  <a:lnTo>
                    <a:pt x="434218" y="767080"/>
                  </a:lnTo>
                  <a:lnTo>
                    <a:pt x="434081" y="766926"/>
                  </a:lnTo>
                  <a:close/>
                </a:path>
                <a:path w="1514475" h="1020445">
                  <a:moveTo>
                    <a:pt x="463463" y="758189"/>
                  </a:moveTo>
                  <a:lnTo>
                    <a:pt x="452187" y="758189"/>
                  </a:lnTo>
                  <a:lnTo>
                    <a:pt x="454330" y="759460"/>
                  </a:lnTo>
                  <a:lnTo>
                    <a:pt x="456528" y="759460"/>
                  </a:lnTo>
                  <a:lnTo>
                    <a:pt x="460071" y="762000"/>
                  </a:lnTo>
                  <a:lnTo>
                    <a:pt x="456752" y="764539"/>
                  </a:lnTo>
                  <a:lnTo>
                    <a:pt x="459302" y="767080"/>
                  </a:lnTo>
                  <a:lnTo>
                    <a:pt x="461171" y="765810"/>
                  </a:lnTo>
                  <a:lnTo>
                    <a:pt x="464753" y="764539"/>
                  </a:lnTo>
                  <a:lnTo>
                    <a:pt x="458193" y="764539"/>
                  </a:lnTo>
                  <a:lnTo>
                    <a:pt x="464297" y="759161"/>
                  </a:lnTo>
                  <a:lnTo>
                    <a:pt x="463463" y="758189"/>
                  </a:lnTo>
                  <a:close/>
                </a:path>
                <a:path w="1514475" h="1020445">
                  <a:moveTo>
                    <a:pt x="416458" y="751839"/>
                  </a:moveTo>
                  <a:lnTo>
                    <a:pt x="409696" y="751839"/>
                  </a:lnTo>
                  <a:lnTo>
                    <a:pt x="408969" y="754380"/>
                  </a:lnTo>
                  <a:lnTo>
                    <a:pt x="407641" y="755650"/>
                  </a:lnTo>
                  <a:lnTo>
                    <a:pt x="414286" y="758189"/>
                  </a:lnTo>
                  <a:lnTo>
                    <a:pt x="409177" y="764539"/>
                  </a:lnTo>
                  <a:lnTo>
                    <a:pt x="410128" y="766101"/>
                  </a:lnTo>
                  <a:lnTo>
                    <a:pt x="411401" y="766970"/>
                  </a:lnTo>
                  <a:lnTo>
                    <a:pt x="411139" y="763270"/>
                  </a:lnTo>
                  <a:lnTo>
                    <a:pt x="417946" y="762000"/>
                  </a:lnTo>
                  <a:lnTo>
                    <a:pt x="418099" y="760730"/>
                  </a:lnTo>
                  <a:lnTo>
                    <a:pt x="427037" y="760730"/>
                  </a:lnTo>
                  <a:lnTo>
                    <a:pt x="427688" y="758189"/>
                  </a:lnTo>
                  <a:lnTo>
                    <a:pt x="428638" y="755650"/>
                  </a:lnTo>
                  <a:lnTo>
                    <a:pt x="417151" y="755650"/>
                  </a:lnTo>
                  <a:lnTo>
                    <a:pt x="416458" y="751839"/>
                  </a:lnTo>
                  <a:close/>
                </a:path>
                <a:path w="1514475" h="1020445">
                  <a:moveTo>
                    <a:pt x="435171" y="765810"/>
                  </a:moveTo>
                  <a:lnTo>
                    <a:pt x="433086" y="765810"/>
                  </a:lnTo>
                  <a:lnTo>
                    <a:pt x="434081" y="766926"/>
                  </a:lnTo>
                  <a:lnTo>
                    <a:pt x="435171" y="765810"/>
                  </a:lnTo>
                  <a:close/>
                </a:path>
                <a:path w="1514475" h="1020445">
                  <a:moveTo>
                    <a:pt x="419738" y="763270"/>
                  </a:moveTo>
                  <a:lnTo>
                    <a:pt x="420268" y="765810"/>
                  </a:lnTo>
                  <a:lnTo>
                    <a:pt x="420638" y="765810"/>
                  </a:lnTo>
                  <a:lnTo>
                    <a:pt x="419738" y="763270"/>
                  </a:lnTo>
                  <a:close/>
                </a:path>
                <a:path w="1514475" h="1020445">
                  <a:moveTo>
                    <a:pt x="458343" y="746760"/>
                  </a:moveTo>
                  <a:lnTo>
                    <a:pt x="432617" y="746760"/>
                  </a:lnTo>
                  <a:lnTo>
                    <a:pt x="432859" y="753110"/>
                  </a:lnTo>
                  <a:lnTo>
                    <a:pt x="430891" y="755650"/>
                  </a:lnTo>
                  <a:lnTo>
                    <a:pt x="428443" y="759460"/>
                  </a:lnTo>
                  <a:lnTo>
                    <a:pt x="430042" y="763270"/>
                  </a:lnTo>
                  <a:lnTo>
                    <a:pt x="443524" y="763270"/>
                  </a:lnTo>
                  <a:lnTo>
                    <a:pt x="443680" y="765186"/>
                  </a:lnTo>
                  <a:lnTo>
                    <a:pt x="447933" y="756920"/>
                  </a:lnTo>
                  <a:lnTo>
                    <a:pt x="461550" y="756920"/>
                  </a:lnTo>
                  <a:lnTo>
                    <a:pt x="460932" y="754380"/>
                  </a:lnTo>
                  <a:lnTo>
                    <a:pt x="463264" y="751839"/>
                  </a:lnTo>
                  <a:lnTo>
                    <a:pt x="468321" y="751839"/>
                  </a:lnTo>
                  <a:lnTo>
                    <a:pt x="470442" y="750570"/>
                  </a:lnTo>
                  <a:lnTo>
                    <a:pt x="458735" y="750570"/>
                  </a:lnTo>
                  <a:lnTo>
                    <a:pt x="458893" y="749423"/>
                  </a:lnTo>
                  <a:lnTo>
                    <a:pt x="458899" y="748030"/>
                  </a:lnTo>
                  <a:lnTo>
                    <a:pt x="458343" y="746760"/>
                  </a:lnTo>
                  <a:close/>
                </a:path>
                <a:path w="1514475" h="1020445">
                  <a:moveTo>
                    <a:pt x="427037" y="760730"/>
                  </a:moveTo>
                  <a:lnTo>
                    <a:pt x="420302" y="760730"/>
                  </a:lnTo>
                  <a:lnTo>
                    <a:pt x="420579" y="764539"/>
                  </a:lnTo>
                  <a:lnTo>
                    <a:pt x="425565" y="763270"/>
                  </a:lnTo>
                  <a:lnTo>
                    <a:pt x="430042" y="763270"/>
                  </a:lnTo>
                  <a:lnTo>
                    <a:pt x="426711" y="762000"/>
                  </a:lnTo>
                  <a:lnTo>
                    <a:pt x="427037" y="760730"/>
                  </a:lnTo>
                  <a:close/>
                </a:path>
                <a:path w="1514475" h="1020445">
                  <a:moveTo>
                    <a:pt x="463995" y="762000"/>
                  </a:moveTo>
                  <a:lnTo>
                    <a:pt x="458193" y="764539"/>
                  </a:lnTo>
                  <a:lnTo>
                    <a:pt x="464753" y="764539"/>
                  </a:lnTo>
                  <a:lnTo>
                    <a:pt x="463995" y="762000"/>
                  </a:lnTo>
                  <a:close/>
                </a:path>
                <a:path w="1514475" h="1020445">
                  <a:moveTo>
                    <a:pt x="335503" y="749386"/>
                  </a:moveTo>
                  <a:lnTo>
                    <a:pt x="335041" y="755650"/>
                  </a:lnTo>
                  <a:lnTo>
                    <a:pt x="334489" y="758189"/>
                  </a:lnTo>
                  <a:lnTo>
                    <a:pt x="327292" y="758189"/>
                  </a:lnTo>
                  <a:lnTo>
                    <a:pt x="324609" y="760730"/>
                  </a:lnTo>
                  <a:lnTo>
                    <a:pt x="406580" y="760730"/>
                  </a:lnTo>
                  <a:lnTo>
                    <a:pt x="405345" y="758189"/>
                  </a:lnTo>
                  <a:lnTo>
                    <a:pt x="407112" y="755650"/>
                  </a:lnTo>
                  <a:lnTo>
                    <a:pt x="338677" y="755650"/>
                  </a:lnTo>
                  <a:lnTo>
                    <a:pt x="335571" y="749423"/>
                  </a:lnTo>
                  <a:close/>
                </a:path>
                <a:path w="1514475" h="1020445">
                  <a:moveTo>
                    <a:pt x="408112" y="760311"/>
                  </a:moveTo>
                  <a:lnTo>
                    <a:pt x="407123" y="760730"/>
                  </a:lnTo>
                  <a:lnTo>
                    <a:pt x="407871" y="760730"/>
                  </a:lnTo>
                  <a:lnTo>
                    <a:pt x="408112" y="760311"/>
                  </a:lnTo>
                  <a:close/>
                </a:path>
                <a:path w="1514475" h="1020445">
                  <a:moveTo>
                    <a:pt x="409334" y="758189"/>
                  </a:moveTo>
                  <a:lnTo>
                    <a:pt x="408112" y="760311"/>
                  </a:lnTo>
                  <a:lnTo>
                    <a:pt x="410127" y="759460"/>
                  </a:lnTo>
                  <a:lnTo>
                    <a:pt x="409334" y="758189"/>
                  </a:lnTo>
                  <a:close/>
                </a:path>
                <a:path w="1514475" h="1020445">
                  <a:moveTo>
                    <a:pt x="322118" y="758411"/>
                  </a:moveTo>
                  <a:lnTo>
                    <a:pt x="321584" y="759460"/>
                  </a:lnTo>
                  <a:lnTo>
                    <a:pt x="322924" y="759161"/>
                  </a:lnTo>
                  <a:lnTo>
                    <a:pt x="322118" y="758411"/>
                  </a:lnTo>
                  <a:close/>
                </a:path>
                <a:path w="1514475" h="1020445">
                  <a:moveTo>
                    <a:pt x="322924" y="759161"/>
                  </a:moveTo>
                  <a:lnTo>
                    <a:pt x="321584" y="759460"/>
                  </a:lnTo>
                  <a:lnTo>
                    <a:pt x="323245" y="759460"/>
                  </a:lnTo>
                  <a:lnTo>
                    <a:pt x="322924" y="759161"/>
                  </a:lnTo>
                  <a:close/>
                </a:path>
                <a:path w="1514475" h="1020445">
                  <a:moveTo>
                    <a:pt x="467290" y="758189"/>
                  </a:moveTo>
                  <a:lnTo>
                    <a:pt x="465404" y="758189"/>
                  </a:lnTo>
                  <a:lnTo>
                    <a:pt x="464298" y="759163"/>
                  </a:lnTo>
                  <a:lnTo>
                    <a:pt x="464553" y="759460"/>
                  </a:lnTo>
                  <a:lnTo>
                    <a:pt x="467290" y="758189"/>
                  </a:lnTo>
                  <a:close/>
                </a:path>
                <a:path w="1514475" h="1020445">
                  <a:moveTo>
                    <a:pt x="466201" y="753110"/>
                  </a:moveTo>
                  <a:lnTo>
                    <a:pt x="462342" y="753110"/>
                  </a:lnTo>
                  <a:lnTo>
                    <a:pt x="461285" y="755650"/>
                  </a:lnTo>
                  <a:lnTo>
                    <a:pt x="464298" y="759163"/>
                  </a:lnTo>
                  <a:lnTo>
                    <a:pt x="465404" y="758189"/>
                  </a:lnTo>
                  <a:lnTo>
                    <a:pt x="467290" y="758189"/>
                  </a:lnTo>
                  <a:lnTo>
                    <a:pt x="470026" y="756920"/>
                  </a:lnTo>
                  <a:lnTo>
                    <a:pt x="466201" y="753110"/>
                  </a:lnTo>
                  <a:close/>
                </a:path>
                <a:path w="1514475" h="1020445">
                  <a:moveTo>
                    <a:pt x="329859" y="753110"/>
                  </a:moveTo>
                  <a:lnTo>
                    <a:pt x="327480" y="755650"/>
                  </a:lnTo>
                  <a:lnTo>
                    <a:pt x="323527" y="755650"/>
                  </a:lnTo>
                  <a:lnTo>
                    <a:pt x="322118" y="758411"/>
                  </a:lnTo>
                  <a:lnTo>
                    <a:pt x="322924" y="759161"/>
                  </a:lnTo>
                  <a:lnTo>
                    <a:pt x="327292" y="758189"/>
                  </a:lnTo>
                  <a:lnTo>
                    <a:pt x="334489" y="758189"/>
                  </a:lnTo>
                  <a:lnTo>
                    <a:pt x="333197" y="755650"/>
                  </a:lnTo>
                  <a:lnTo>
                    <a:pt x="331680" y="754380"/>
                  </a:lnTo>
                  <a:lnTo>
                    <a:pt x="329859" y="753110"/>
                  </a:lnTo>
                  <a:close/>
                </a:path>
                <a:path w="1514475" h="1020445">
                  <a:moveTo>
                    <a:pt x="415653" y="744571"/>
                  </a:moveTo>
                  <a:lnTo>
                    <a:pt x="415670" y="750570"/>
                  </a:lnTo>
                  <a:lnTo>
                    <a:pt x="339874" y="750570"/>
                  </a:lnTo>
                  <a:lnTo>
                    <a:pt x="337983" y="751839"/>
                  </a:lnTo>
                  <a:lnTo>
                    <a:pt x="339950" y="754380"/>
                  </a:lnTo>
                  <a:lnTo>
                    <a:pt x="338677" y="755650"/>
                  </a:lnTo>
                  <a:lnTo>
                    <a:pt x="407112" y="755650"/>
                  </a:lnTo>
                  <a:lnTo>
                    <a:pt x="407488" y="753110"/>
                  </a:lnTo>
                  <a:lnTo>
                    <a:pt x="409696" y="751839"/>
                  </a:lnTo>
                  <a:lnTo>
                    <a:pt x="416458" y="751839"/>
                  </a:lnTo>
                  <a:lnTo>
                    <a:pt x="419488" y="750570"/>
                  </a:lnTo>
                  <a:lnTo>
                    <a:pt x="419411" y="746760"/>
                  </a:lnTo>
                  <a:lnTo>
                    <a:pt x="418122" y="745021"/>
                  </a:lnTo>
                  <a:lnTo>
                    <a:pt x="415653" y="744571"/>
                  </a:lnTo>
                  <a:close/>
                </a:path>
                <a:path w="1514475" h="1020445">
                  <a:moveTo>
                    <a:pt x="419308" y="754380"/>
                  </a:moveTo>
                  <a:lnTo>
                    <a:pt x="417151" y="755650"/>
                  </a:lnTo>
                  <a:lnTo>
                    <a:pt x="420882" y="755650"/>
                  </a:lnTo>
                  <a:lnTo>
                    <a:pt x="419308" y="754380"/>
                  </a:lnTo>
                  <a:close/>
                </a:path>
                <a:path w="1514475" h="1020445">
                  <a:moveTo>
                    <a:pt x="420271" y="745414"/>
                  </a:moveTo>
                  <a:lnTo>
                    <a:pt x="419511" y="748030"/>
                  </a:lnTo>
                  <a:lnTo>
                    <a:pt x="423483" y="753110"/>
                  </a:lnTo>
                  <a:lnTo>
                    <a:pt x="420882" y="755650"/>
                  </a:lnTo>
                  <a:lnTo>
                    <a:pt x="428638" y="755650"/>
                  </a:lnTo>
                  <a:lnTo>
                    <a:pt x="429584" y="753087"/>
                  </a:lnTo>
                  <a:lnTo>
                    <a:pt x="429022" y="749300"/>
                  </a:lnTo>
                  <a:lnTo>
                    <a:pt x="423759" y="749300"/>
                  </a:lnTo>
                  <a:lnTo>
                    <a:pt x="432617" y="746760"/>
                  </a:lnTo>
                  <a:lnTo>
                    <a:pt x="458343" y="746760"/>
                  </a:lnTo>
                  <a:lnTo>
                    <a:pt x="457787" y="745489"/>
                  </a:lnTo>
                  <a:lnTo>
                    <a:pt x="420686" y="745489"/>
                  </a:lnTo>
                  <a:lnTo>
                    <a:pt x="420271" y="745414"/>
                  </a:lnTo>
                  <a:close/>
                </a:path>
                <a:path w="1514475" h="1020445">
                  <a:moveTo>
                    <a:pt x="468584" y="749204"/>
                  </a:moveTo>
                  <a:lnTo>
                    <a:pt x="464075" y="750570"/>
                  </a:lnTo>
                  <a:lnTo>
                    <a:pt x="470442" y="750570"/>
                  </a:lnTo>
                  <a:lnTo>
                    <a:pt x="473457" y="753110"/>
                  </a:lnTo>
                  <a:lnTo>
                    <a:pt x="482514" y="754380"/>
                  </a:lnTo>
                  <a:lnTo>
                    <a:pt x="482748" y="753110"/>
                  </a:lnTo>
                  <a:lnTo>
                    <a:pt x="474819" y="753110"/>
                  </a:lnTo>
                  <a:lnTo>
                    <a:pt x="470824" y="750570"/>
                  </a:lnTo>
                  <a:lnTo>
                    <a:pt x="468584" y="749204"/>
                  </a:lnTo>
                  <a:close/>
                </a:path>
                <a:path w="1514475" h="1020445">
                  <a:moveTo>
                    <a:pt x="465350" y="751839"/>
                  </a:moveTo>
                  <a:lnTo>
                    <a:pt x="463264" y="751839"/>
                  </a:lnTo>
                  <a:lnTo>
                    <a:pt x="464111" y="753110"/>
                  </a:lnTo>
                  <a:lnTo>
                    <a:pt x="465350" y="751839"/>
                  </a:lnTo>
                  <a:close/>
                </a:path>
                <a:path w="1514475" h="1020445">
                  <a:moveTo>
                    <a:pt x="466239" y="753087"/>
                  </a:moveTo>
                  <a:close/>
                </a:path>
                <a:path w="1514475" h="1020445">
                  <a:moveTo>
                    <a:pt x="482636" y="746760"/>
                  </a:moveTo>
                  <a:lnTo>
                    <a:pt x="478177" y="748030"/>
                  </a:lnTo>
                  <a:lnTo>
                    <a:pt x="474819" y="753110"/>
                  </a:lnTo>
                  <a:lnTo>
                    <a:pt x="478068" y="753110"/>
                  </a:lnTo>
                  <a:lnTo>
                    <a:pt x="482636" y="746760"/>
                  </a:lnTo>
                  <a:close/>
                </a:path>
                <a:path w="1514475" h="1020445">
                  <a:moveTo>
                    <a:pt x="483448" y="749300"/>
                  </a:moveTo>
                  <a:lnTo>
                    <a:pt x="478068" y="753110"/>
                  </a:lnTo>
                  <a:lnTo>
                    <a:pt x="482748" y="753110"/>
                  </a:lnTo>
                  <a:lnTo>
                    <a:pt x="483448" y="749300"/>
                  </a:lnTo>
                  <a:close/>
                </a:path>
                <a:path w="1514475" h="1020445">
                  <a:moveTo>
                    <a:pt x="468321" y="751839"/>
                  </a:moveTo>
                  <a:lnTo>
                    <a:pt x="465350" y="751839"/>
                  </a:lnTo>
                  <a:lnTo>
                    <a:pt x="466239" y="753087"/>
                  </a:lnTo>
                  <a:lnTo>
                    <a:pt x="468321" y="751839"/>
                  </a:lnTo>
                  <a:close/>
                </a:path>
                <a:path w="1514475" h="1020445">
                  <a:moveTo>
                    <a:pt x="340991" y="744452"/>
                  </a:moveTo>
                  <a:lnTo>
                    <a:pt x="336595" y="745489"/>
                  </a:lnTo>
                  <a:lnTo>
                    <a:pt x="339539" y="749300"/>
                  </a:lnTo>
                  <a:lnTo>
                    <a:pt x="335509" y="749300"/>
                  </a:lnTo>
                  <a:lnTo>
                    <a:pt x="337677" y="750570"/>
                  </a:lnTo>
                  <a:lnTo>
                    <a:pt x="343369" y="750570"/>
                  </a:lnTo>
                  <a:lnTo>
                    <a:pt x="338962" y="748030"/>
                  </a:lnTo>
                  <a:lnTo>
                    <a:pt x="341031" y="745414"/>
                  </a:lnTo>
                  <a:lnTo>
                    <a:pt x="340991" y="744452"/>
                  </a:lnTo>
                  <a:close/>
                </a:path>
                <a:path w="1514475" h="1020445">
                  <a:moveTo>
                    <a:pt x="408139" y="744220"/>
                  </a:moveTo>
                  <a:lnTo>
                    <a:pt x="341975" y="744220"/>
                  </a:lnTo>
                  <a:lnTo>
                    <a:pt x="341111" y="745312"/>
                  </a:lnTo>
                  <a:lnTo>
                    <a:pt x="341135" y="745489"/>
                  </a:lnTo>
                  <a:lnTo>
                    <a:pt x="346634" y="748030"/>
                  </a:lnTo>
                  <a:lnTo>
                    <a:pt x="343369" y="750570"/>
                  </a:lnTo>
                  <a:lnTo>
                    <a:pt x="415670" y="750570"/>
                  </a:lnTo>
                  <a:lnTo>
                    <a:pt x="412232" y="748030"/>
                  </a:lnTo>
                  <a:lnTo>
                    <a:pt x="408139" y="744220"/>
                  </a:lnTo>
                  <a:close/>
                </a:path>
                <a:path w="1514475" h="1020445">
                  <a:moveTo>
                    <a:pt x="493936" y="737870"/>
                  </a:moveTo>
                  <a:lnTo>
                    <a:pt x="487269" y="737870"/>
                  </a:lnTo>
                  <a:lnTo>
                    <a:pt x="489202" y="740410"/>
                  </a:lnTo>
                  <a:lnTo>
                    <a:pt x="491018" y="744220"/>
                  </a:lnTo>
                  <a:lnTo>
                    <a:pt x="484874" y="746760"/>
                  </a:lnTo>
                  <a:lnTo>
                    <a:pt x="485591" y="750570"/>
                  </a:lnTo>
                  <a:lnTo>
                    <a:pt x="489493" y="748030"/>
                  </a:lnTo>
                  <a:lnTo>
                    <a:pt x="491380" y="745489"/>
                  </a:lnTo>
                  <a:lnTo>
                    <a:pt x="491970" y="742950"/>
                  </a:lnTo>
                  <a:lnTo>
                    <a:pt x="497362" y="742950"/>
                  </a:lnTo>
                  <a:lnTo>
                    <a:pt x="497294" y="741680"/>
                  </a:lnTo>
                  <a:lnTo>
                    <a:pt x="493990" y="741680"/>
                  </a:lnTo>
                  <a:lnTo>
                    <a:pt x="493936" y="737870"/>
                  </a:lnTo>
                  <a:close/>
                </a:path>
                <a:path w="1514475" h="1020445">
                  <a:moveTo>
                    <a:pt x="335509" y="749300"/>
                  </a:moveTo>
                  <a:lnTo>
                    <a:pt x="335344" y="749300"/>
                  </a:lnTo>
                  <a:lnTo>
                    <a:pt x="335503" y="749386"/>
                  </a:lnTo>
                  <a:close/>
                </a:path>
                <a:path w="1514475" h="1020445">
                  <a:moveTo>
                    <a:pt x="330427" y="744220"/>
                  </a:moveTo>
                  <a:lnTo>
                    <a:pt x="333200" y="749300"/>
                  </a:lnTo>
                  <a:lnTo>
                    <a:pt x="339539" y="749300"/>
                  </a:lnTo>
                  <a:lnTo>
                    <a:pt x="330427" y="744220"/>
                  </a:lnTo>
                  <a:close/>
                </a:path>
                <a:path w="1514475" h="1020445">
                  <a:moveTo>
                    <a:pt x="467051" y="746125"/>
                  </a:moveTo>
                  <a:lnTo>
                    <a:pt x="466658" y="748030"/>
                  </a:lnTo>
                  <a:lnTo>
                    <a:pt x="468584" y="749204"/>
                  </a:lnTo>
                  <a:lnTo>
                    <a:pt x="467051" y="746125"/>
                  </a:lnTo>
                  <a:close/>
                </a:path>
                <a:path w="1514475" h="1020445">
                  <a:moveTo>
                    <a:pt x="470529" y="744220"/>
                  </a:moveTo>
                  <a:lnTo>
                    <a:pt x="468514" y="744220"/>
                  </a:lnTo>
                  <a:lnTo>
                    <a:pt x="470183" y="746760"/>
                  </a:lnTo>
                  <a:lnTo>
                    <a:pt x="472210" y="748030"/>
                  </a:lnTo>
                  <a:lnTo>
                    <a:pt x="474630" y="748030"/>
                  </a:lnTo>
                  <a:lnTo>
                    <a:pt x="474796" y="746760"/>
                  </a:lnTo>
                  <a:lnTo>
                    <a:pt x="471903" y="746760"/>
                  </a:lnTo>
                  <a:lnTo>
                    <a:pt x="470529" y="744220"/>
                  </a:lnTo>
                  <a:close/>
                </a:path>
                <a:path w="1514475" h="1020445">
                  <a:moveTo>
                    <a:pt x="497362" y="742950"/>
                  </a:moveTo>
                  <a:lnTo>
                    <a:pt x="491970" y="742950"/>
                  </a:lnTo>
                  <a:lnTo>
                    <a:pt x="491977" y="748030"/>
                  </a:lnTo>
                  <a:lnTo>
                    <a:pt x="493933" y="745489"/>
                  </a:lnTo>
                  <a:lnTo>
                    <a:pt x="497362" y="742950"/>
                  </a:lnTo>
                  <a:close/>
                </a:path>
                <a:path w="1514475" h="1020445">
                  <a:moveTo>
                    <a:pt x="457461" y="736507"/>
                  </a:moveTo>
                  <a:lnTo>
                    <a:pt x="453662" y="739139"/>
                  </a:lnTo>
                  <a:lnTo>
                    <a:pt x="437660" y="739139"/>
                  </a:lnTo>
                  <a:lnTo>
                    <a:pt x="437911" y="740267"/>
                  </a:lnTo>
                  <a:lnTo>
                    <a:pt x="440587" y="742881"/>
                  </a:lnTo>
                  <a:lnTo>
                    <a:pt x="435912" y="745489"/>
                  </a:lnTo>
                  <a:lnTo>
                    <a:pt x="462193" y="745489"/>
                  </a:lnTo>
                  <a:lnTo>
                    <a:pt x="462047" y="746760"/>
                  </a:lnTo>
                  <a:lnTo>
                    <a:pt x="465471" y="742950"/>
                  </a:lnTo>
                  <a:lnTo>
                    <a:pt x="454087" y="742950"/>
                  </a:lnTo>
                  <a:lnTo>
                    <a:pt x="457619" y="737643"/>
                  </a:lnTo>
                  <a:lnTo>
                    <a:pt x="457461" y="736507"/>
                  </a:lnTo>
                  <a:close/>
                </a:path>
                <a:path w="1514475" h="1020445">
                  <a:moveTo>
                    <a:pt x="475404" y="740410"/>
                  </a:moveTo>
                  <a:lnTo>
                    <a:pt x="470627" y="740410"/>
                  </a:lnTo>
                  <a:lnTo>
                    <a:pt x="474341" y="744220"/>
                  </a:lnTo>
                  <a:lnTo>
                    <a:pt x="471903" y="746760"/>
                  </a:lnTo>
                  <a:lnTo>
                    <a:pt x="474796" y="746760"/>
                  </a:lnTo>
                  <a:lnTo>
                    <a:pt x="475128" y="744220"/>
                  </a:lnTo>
                  <a:lnTo>
                    <a:pt x="482054" y="742979"/>
                  </a:lnTo>
                  <a:lnTo>
                    <a:pt x="475404" y="740410"/>
                  </a:lnTo>
                  <a:close/>
                </a:path>
                <a:path w="1514475" h="1020445">
                  <a:moveTo>
                    <a:pt x="470627" y="740410"/>
                  </a:moveTo>
                  <a:lnTo>
                    <a:pt x="463831" y="740410"/>
                  </a:lnTo>
                  <a:lnTo>
                    <a:pt x="464507" y="742950"/>
                  </a:lnTo>
                  <a:lnTo>
                    <a:pt x="465471" y="742950"/>
                  </a:lnTo>
                  <a:lnTo>
                    <a:pt x="467051" y="746125"/>
                  </a:lnTo>
                  <a:lnTo>
                    <a:pt x="467444" y="744220"/>
                  </a:lnTo>
                  <a:lnTo>
                    <a:pt x="470627" y="740410"/>
                  </a:lnTo>
                  <a:close/>
                </a:path>
                <a:path w="1514475" h="1020445">
                  <a:moveTo>
                    <a:pt x="420443" y="744823"/>
                  </a:moveTo>
                  <a:lnTo>
                    <a:pt x="420271" y="745414"/>
                  </a:lnTo>
                  <a:lnTo>
                    <a:pt x="420686" y="745489"/>
                  </a:lnTo>
                  <a:lnTo>
                    <a:pt x="420443" y="744823"/>
                  </a:lnTo>
                  <a:close/>
                </a:path>
                <a:path w="1514475" h="1020445">
                  <a:moveTo>
                    <a:pt x="436756" y="739139"/>
                  </a:moveTo>
                  <a:lnTo>
                    <a:pt x="422094" y="739139"/>
                  </a:lnTo>
                  <a:lnTo>
                    <a:pt x="420618" y="744220"/>
                  </a:lnTo>
                  <a:lnTo>
                    <a:pt x="420515" y="745021"/>
                  </a:lnTo>
                  <a:lnTo>
                    <a:pt x="420686" y="745489"/>
                  </a:lnTo>
                  <a:lnTo>
                    <a:pt x="435912" y="745489"/>
                  </a:lnTo>
                  <a:lnTo>
                    <a:pt x="435230" y="744220"/>
                  </a:lnTo>
                  <a:lnTo>
                    <a:pt x="432921" y="744220"/>
                  </a:lnTo>
                  <a:lnTo>
                    <a:pt x="432292" y="741680"/>
                  </a:lnTo>
                  <a:lnTo>
                    <a:pt x="436107" y="741680"/>
                  </a:lnTo>
                  <a:lnTo>
                    <a:pt x="437854" y="740471"/>
                  </a:lnTo>
                  <a:lnTo>
                    <a:pt x="437911" y="740267"/>
                  </a:lnTo>
                  <a:lnTo>
                    <a:pt x="436756" y="739139"/>
                  </a:lnTo>
                  <a:close/>
                </a:path>
                <a:path w="1514475" h="1020445">
                  <a:moveTo>
                    <a:pt x="419297" y="741680"/>
                  </a:moveTo>
                  <a:lnTo>
                    <a:pt x="415645" y="741680"/>
                  </a:lnTo>
                  <a:lnTo>
                    <a:pt x="418122" y="745021"/>
                  </a:lnTo>
                  <a:lnTo>
                    <a:pt x="420271" y="745414"/>
                  </a:lnTo>
                  <a:lnTo>
                    <a:pt x="420385" y="745021"/>
                  </a:lnTo>
                  <a:lnTo>
                    <a:pt x="420307" y="744452"/>
                  </a:lnTo>
                  <a:lnTo>
                    <a:pt x="419297" y="741680"/>
                  </a:lnTo>
                  <a:close/>
                </a:path>
                <a:path w="1514475" h="1020445">
                  <a:moveTo>
                    <a:pt x="341975" y="744220"/>
                  </a:moveTo>
                  <a:lnTo>
                    <a:pt x="340991" y="744452"/>
                  </a:lnTo>
                  <a:lnTo>
                    <a:pt x="341111" y="745312"/>
                  </a:lnTo>
                  <a:lnTo>
                    <a:pt x="341975" y="744220"/>
                  </a:lnTo>
                  <a:close/>
                </a:path>
                <a:path w="1514475" h="1020445">
                  <a:moveTo>
                    <a:pt x="415645" y="741680"/>
                  </a:moveTo>
                  <a:lnTo>
                    <a:pt x="415653" y="744571"/>
                  </a:lnTo>
                  <a:lnTo>
                    <a:pt x="418122" y="745021"/>
                  </a:lnTo>
                  <a:lnTo>
                    <a:pt x="415645" y="741680"/>
                  </a:lnTo>
                  <a:close/>
                </a:path>
                <a:path w="1514475" h="1020445">
                  <a:moveTo>
                    <a:pt x="345475" y="737870"/>
                  </a:moveTo>
                  <a:lnTo>
                    <a:pt x="346974" y="741680"/>
                  </a:lnTo>
                  <a:lnTo>
                    <a:pt x="343597" y="742950"/>
                  </a:lnTo>
                  <a:lnTo>
                    <a:pt x="406774" y="742950"/>
                  </a:lnTo>
                  <a:lnTo>
                    <a:pt x="415653" y="744571"/>
                  </a:lnTo>
                  <a:lnTo>
                    <a:pt x="415645" y="741680"/>
                  </a:lnTo>
                  <a:lnTo>
                    <a:pt x="419297" y="741680"/>
                  </a:lnTo>
                  <a:lnTo>
                    <a:pt x="418834" y="740410"/>
                  </a:lnTo>
                  <a:lnTo>
                    <a:pt x="354040" y="740410"/>
                  </a:lnTo>
                  <a:lnTo>
                    <a:pt x="345475" y="737870"/>
                  </a:lnTo>
                  <a:close/>
                </a:path>
                <a:path w="1514475" h="1020445">
                  <a:moveTo>
                    <a:pt x="406774" y="742950"/>
                  </a:moveTo>
                  <a:lnTo>
                    <a:pt x="340782" y="742950"/>
                  </a:lnTo>
                  <a:lnTo>
                    <a:pt x="340991" y="744452"/>
                  </a:lnTo>
                  <a:lnTo>
                    <a:pt x="341975" y="744220"/>
                  </a:lnTo>
                  <a:lnTo>
                    <a:pt x="408139" y="744220"/>
                  </a:lnTo>
                  <a:lnTo>
                    <a:pt x="406774" y="742950"/>
                  </a:lnTo>
                  <a:close/>
                </a:path>
                <a:path w="1514475" h="1020445">
                  <a:moveTo>
                    <a:pt x="434214" y="742950"/>
                  </a:moveTo>
                  <a:lnTo>
                    <a:pt x="432921" y="744220"/>
                  </a:lnTo>
                  <a:lnTo>
                    <a:pt x="435230" y="744220"/>
                  </a:lnTo>
                  <a:lnTo>
                    <a:pt x="434214" y="742950"/>
                  </a:lnTo>
                  <a:close/>
                </a:path>
                <a:path w="1514475" h="1020445">
                  <a:moveTo>
                    <a:pt x="494243" y="734060"/>
                  </a:moveTo>
                  <a:lnTo>
                    <a:pt x="487274" y="734060"/>
                  </a:lnTo>
                  <a:lnTo>
                    <a:pt x="483539" y="737870"/>
                  </a:lnTo>
                  <a:lnTo>
                    <a:pt x="481632" y="740267"/>
                  </a:lnTo>
                  <a:lnTo>
                    <a:pt x="481531" y="740471"/>
                  </a:lnTo>
                  <a:lnTo>
                    <a:pt x="482033" y="742881"/>
                  </a:lnTo>
                  <a:lnTo>
                    <a:pt x="482218" y="742950"/>
                  </a:lnTo>
                  <a:lnTo>
                    <a:pt x="482054" y="742979"/>
                  </a:lnTo>
                  <a:lnTo>
                    <a:pt x="482312" y="744220"/>
                  </a:lnTo>
                  <a:lnTo>
                    <a:pt x="486747" y="744220"/>
                  </a:lnTo>
                  <a:lnTo>
                    <a:pt x="487269" y="737870"/>
                  </a:lnTo>
                  <a:lnTo>
                    <a:pt x="493936" y="737870"/>
                  </a:lnTo>
                  <a:lnTo>
                    <a:pt x="493999" y="734961"/>
                  </a:lnTo>
                  <a:lnTo>
                    <a:pt x="494243" y="734060"/>
                  </a:lnTo>
                  <a:close/>
                </a:path>
                <a:path w="1514475" h="1020445">
                  <a:moveTo>
                    <a:pt x="482033" y="742881"/>
                  </a:moveTo>
                  <a:lnTo>
                    <a:pt x="482218" y="742950"/>
                  </a:lnTo>
                  <a:lnTo>
                    <a:pt x="482033" y="742881"/>
                  </a:lnTo>
                  <a:close/>
                </a:path>
                <a:path w="1514475" h="1020445">
                  <a:moveTo>
                    <a:pt x="436107" y="741680"/>
                  </a:moveTo>
                  <a:lnTo>
                    <a:pt x="433849" y="741680"/>
                  </a:lnTo>
                  <a:lnTo>
                    <a:pt x="434272" y="742950"/>
                  </a:lnTo>
                  <a:lnTo>
                    <a:pt x="436107" y="741680"/>
                  </a:lnTo>
                  <a:close/>
                </a:path>
                <a:path w="1514475" h="1020445">
                  <a:moveTo>
                    <a:pt x="458160" y="736830"/>
                  </a:moveTo>
                  <a:lnTo>
                    <a:pt x="457619" y="737643"/>
                  </a:lnTo>
                  <a:lnTo>
                    <a:pt x="457827" y="739139"/>
                  </a:lnTo>
                  <a:lnTo>
                    <a:pt x="457909" y="740471"/>
                  </a:lnTo>
                  <a:lnTo>
                    <a:pt x="454087" y="742950"/>
                  </a:lnTo>
                  <a:lnTo>
                    <a:pt x="459643" y="742950"/>
                  </a:lnTo>
                  <a:lnTo>
                    <a:pt x="460846" y="741504"/>
                  </a:lnTo>
                  <a:lnTo>
                    <a:pt x="458160" y="736830"/>
                  </a:lnTo>
                  <a:close/>
                </a:path>
                <a:path w="1514475" h="1020445">
                  <a:moveTo>
                    <a:pt x="460846" y="741504"/>
                  </a:moveTo>
                  <a:lnTo>
                    <a:pt x="459643" y="742950"/>
                  </a:lnTo>
                  <a:lnTo>
                    <a:pt x="460947" y="741680"/>
                  </a:lnTo>
                  <a:lnTo>
                    <a:pt x="460846" y="741504"/>
                  </a:lnTo>
                  <a:close/>
                </a:path>
                <a:path w="1514475" h="1020445">
                  <a:moveTo>
                    <a:pt x="461706" y="740471"/>
                  </a:moveTo>
                  <a:lnTo>
                    <a:pt x="461051" y="741259"/>
                  </a:lnTo>
                  <a:lnTo>
                    <a:pt x="460947" y="741680"/>
                  </a:lnTo>
                  <a:lnTo>
                    <a:pt x="459643" y="742950"/>
                  </a:lnTo>
                  <a:lnTo>
                    <a:pt x="464507" y="742950"/>
                  </a:lnTo>
                  <a:lnTo>
                    <a:pt x="463132" y="741680"/>
                  </a:lnTo>
                  <a:lnTo>
                    <a:pt x="462104" y="741680"/>
                  </a:lnTo>
                  <a:lnTo>
                    <a:pt x="461706" y="740471"/>
                  </a:lnTo>
                  <a:close/>
                </a:path>
                <a:path w="1514475" h="1020445">
                  <a:moveTo>
                    <a:pt x="461757" y="740410"/>
                  </a:moveTo>
                  <a:lnTo>
                    <a:pt x="462104" y="741680"/>
                  </a:lnTo>
                  <a:lnTo>
                    <a:pt x="462677" y="741259"/>
                  </a:lnTo>
                  <a:lnTo>
                    <a:pt x="461757" y="740410"/>
                  </a:lnTo>
                  <a:close/>
                </a:path>
                <a:path w="1514475" h="1020445">
                  <a:moveTo>
                    <a:pt x="462677" y="741259"/>
                  </a:moveTo>
                  <a:lnTo>
                    <a:pt x="462104" y="741680"/>
                  </a:lnTo>
                  <a:lnTo>
                    <a:pt x="463132" y="741680"/>
                  </a:lnTo>
                  <a:lnTo>
                    <a:pt x="462677" y="741259"/>
                  </a:lnTo>
                  <a:close/>
                </a:path>
                <a:path w="1514475" h="1020445">
                  <a:moveTo>
                    <a:pt x="497226" y="740410"/>
                  </a:moveTo>
                  <a:lnTo>
                    <a:pt x="493990" y="741680"/>
                  </a:lnTo>
                  <a:lnTo>
                    <a:pt x="497294" y="741680"/>
                  </a:lnTo>
                  <a:lnTo>
                    <a:pt x="497226" y="740410"/>
                  </a:lnTo>
                  <a:close/>
                </a:path>
                <a:path w="1514475" h="1020445">
                  <a:moveTo>
                    <a:pt x="463831" y="740410"/>
                  </a:moveTo>
                  <a:lnTo>
                    <a:pt x="461757" y="740410"/>
                  </a:lnTo>
                  <a:lnTo>
                    <a:pt x="462677" y="741259"/>
                  </a:lnTo>
                  <a:lnTo>
                    <a:pt x="463831" y="740410"/>
                  </a:lnTo>
                  <a:close/>
                </a:path>
                <a:path w="1514475" h="1020445">
                  <a:moveTo>
                    <a:pt x="470059" y="730250"/>
                  </a:moveTo>
                  <a:lnTo>
                    <a:pt x="459710" y="730250"/>
                  </a:lnTo>
                  <a:lnTo>
                    <a:pt x="463946" y="731520"/>
                  </a:lnTo>
                  <a:lnTo>
                    <a:pt x="465873" y="734060"/>
                  </a:lnTo>
                  <a:lnTo>
                    <a:pt x="459932" y="736507"/>
                  </a:lnTo>
                  <a:lnTo>
                    <a:pt x="459826" y="736830"/>
                  </a:lnTo>
                  <a:lnTo>
                    <a:pt x="461706" y="740471"/>
                  </a:lnTo>
                  <a:lnTo>
                    <a:pt x="480449" y="740410"/>
                  </a:lnTo>
                  <a:lnTo>
                    <a:pt x="481775" y="734060"/>
                  </a:lnTo>
                  <a:lnTo>
                    <a:pt x="494243" y="734060"/>
                  </a:lnTo>
                  <a:lnTo>
                    <a:pt x="494587" y="732789"/>
                  </a:lnTo>
                  <a:lnTo>
                    <a:pt x="469080" y="732789"/>
                  </a:lnTo>
                  <a:lnTo>
                    <a:pt x="470059" y="730250"/>
                  </a:lnTo>
                  <a:close/>
                </a:path>
                <a:path w="1514475" h="1020445">
                  <a:moveTo>
                    <a:pt x="354990" y="731520"/>
                  </a:moveTo>
                  <a:lnTo>
                    <a:pt x="354040" y="740410"/>
                  </a:lnTo>
                  <a:lnTo>
                    <a:pt x="418834" y="740410"/>
                  </a:lnTo>
                  <a:lnTo>
                    <a:pt x="422094" y="739139"/>
                  </a:lnTo>
                  <a:lnTo>
                    <a:pt x="437660" y="739139"/>
                  </a:lnTo>
                  <a:lnTo>
                    <a:pt x="437378" y="737870"/>
                  </a:lnTo>
                  <a:lnTo>
                    <a:pt x="437377" y="735330"/>
                  </a:lnTo>
                  <a:lnTo>
                    <a:pt x="439534" y="734060"/>
                  </a:lnTo>
                  <a:lnTo>
                    <a:pt x="362532" y="734060"/>
                  </a:lnTo>
                  <a:lnTo>
                    <a:pt x="354990" y="731520"/>
                  </a:lnTo>
                  <a:close/>
                </a:path>
                <a:path w="1514475" h="1020445">
                  <a:moveTo>
                    <a:pt x="507457" y="732789"/>
                  </a:moveTo>
                  <a:lnTo>
                    <a:pt x="496842" y="732789"/>
                  </a:lnTo>
                  <a:lnTo>
                    <a:pt x="497256" y="740410"/>
                  </a:lnTo>
                  <a:lnTo>
                    <a:pt x="500063" y="739139"/>
                  </a:lnTo>
                  <a:lnTo>
                    <a:pt x="499311" y="736600"/>
                  </a:lnTo>
                  <a:lnTo>
                    <a:pt x="502348" y="736600"/>
                  </a:lnTo>
                  <a:lnTo>
                    <a:pt x="507433" y="735417"/>
                  </a:lnTo>
                  <a:lnTo>
                    <a:pt x="507759" y="734961"/>
                  </a:lnTo>
                  <a:lnTo>
                    <a:pt x="507457" y="732789"/>
                  </a:lnTo>
                  <a:close/>
                </a:path>
                <a:path w="1514475" h="1020445">
                  <a:moveTo>
                    <a:pt x="514269" y="725170"/>
                  </a:moveTo>
                  <a:lnTo>
                    <a:pt x="510645" y="725170"/>
                  </a:lnTo>
                  <a:lnTo>
                    <a:pt x="506770" y="731520"/>
                  </a:lnTo>
                  <a:lnTo>
                    <a:pt x="499762" y="731520"/>
                  </a:lnTo>
                  <a:lnTo>
                    <a:pt x="501765" y="732789"/>
                  </a:lnTo>
                  <a:lnTo>
                    <a:pt x="507457" y="732789"/>
                  </a:lnTo>
                  <a:lnTo>
                    <a:pt x="508403" y="734060"/>
                  </a:lnTo>
                  <a:lnTo>
                    <a:pt x="507759" y="734961"/>
                  </a:lnTo>
                  <a:lnTo>
                    <a:pt x="507810" y="735330"/>
                  </a:lnTo>
                  <a:lnTo>
                    <a:pt x="507433" y="735417"/>
                  </a:lnTo>
                  <a:lnTo>
                    <a:pt x="506655" y="736507"/>
                  </a:lnTo>
                  <a:lnTo>
                    <a:pt x="506707" y="736830"/>
                  </a:lnTo>
                  <a:lnTo>
                    <a:pt x="507241" y="737870"/>
                  </a:lnTo>
                  <a:lnTo>
                    <a:pt x="510602" y="737870"/>
                  </a:lnTo>
                  <a:lnTo>
                    <a:pt x="517980" y="740410"/>
                  </a:lnTo>
                  <a:lnTo>
                    <a:pt x="516989" y="736600"/>
                  </a:lnTo>
                  <a:lnTo>
                    <a:pt x="512517" y="736600"/>
                  </a:lnTo>
                  <a:lnTo>
                    <a:pt x="511505" y="735417"/>
                  </a:lnTo>
                  <a:lnTo>
                    <a:pt x="511529" y="734961"/>
                  </a:lnTo>
                  <a:lnTo>
                    <a:pt x="513574" y="727422"/>
                  </a:lnTo>
                  <a:lnTo>
                    <a:pt x="514269" y="725170"/>
                  </a:lnTo>
                  <a:close/>
                </a:path>
                <a:path w="1514475" h="1020445">
                  <a:moveTo>
                    <a:pt x="437660" y="739139"/>
                  </a:moveTo>
                  <a:lnTo>
                    <a:pt x="436756" y="739139"/>
                  </a:lnTo>
                  <a:lnTo>
                    <a:pt x="437911" y="740267"/>
                  </a:lnTo>
                  <a:lnTo>
                    <a:pt x="437660" y="739139"/>
                  </a:lnTo>
                  <a:close/>
                </a:path>
                <a:path w="1514475" h="1020445">
                  <a:moveTo>
                    <a:pt x="377220" y="717550"/>
                  </a:moveTo>
                  <a:lnTo>
                    <a:pt x="377010" y="722630"/>
                  </a:lnTo>
                  <a:lnTo>
                    <a:pt x="372582" y="727710"/>
                  </a:lnTo>
                  <a:lnTo>
                    <a:pt x="364287" y="727710"/>
                  </a:lnTo>
                  <a:lnTo>
                    <a:pt x="363542" y="730250"/>
                  </a:lnTo>
                  <a:lnTo>
                    <a:pt x="366897" y="732789"/>
                  </a:lnTo>
                  <a:lnTo>
                    <a:pt x="362532" y="734060"/>
                  </a:lnTo>
                  <a:lnTo>
                    <a:pt x="439534" y="734060"/>
                  </a:lnTo>
                  <a:lnTo>
                    <a:pt x="440656" y="737870"/>
                  </a:lnTo>
                  <a:lnTo>
                    <a:pt x="442008" y="739139"/>
                  </a:lnTo>
                  <a:lnTo>
                    <a:pt x="452058" y="739139"/>
                  </a:lnTo>
                  <a:lnTo>
                    <a:pt x="448649" y="732789"/>
                  </a:lnTo>
                  <a:lnTo>
                    <a:pt x="443763" y="732789"/>
                  </a:lnTo>
                  <a:lnTo>
                    <a:pt x="445171" y="728980"/>
                  </a:lnTo>
                  <a:lnTo>
                    <a:pt x="442439" y="728980"/>
                  </a:lnTo>
                  <a:lnTo>
                    <a:pt x="443238" y="726439"/>
                  </a:lnTo>
                  <a:lnTo>
                    <a:pt x="446735" y="723900"/>
                  </a:lnTo>
                  <a:lnTo>
                    <a:pt x="381346" y="723900"/>
                  </a:lnTo>
                  <a:lnTo>
                    <a:pt x="377220" y="717550"/>
                  </a:lnTo>
                  <a:close/>
                </a:path>
                <a:path w="1514475" h="1020445">
                  <a:moveTo>
                    <a:pt x="476587" y="717550"/>
                  </a:moveTo>
                  <a:lnTo>
                    <a:pt x="469797" y="718820"/>
                  </a:lnTo>
                  <a:lnTo>
                    <a:pt x="461621" y="721360"/>
                  </a:lnTo>
                  <a:lnTo>
                    <a:pt x="454840" y="726439"/>
                  </a:lnTo>
                  <a:lnTo>
                    <a:pt x="456696" y="728980"/>
                  </a:lnTo>
                  <a:lnTo>
                    <a:pt x="453572" y="728980"/>
                  </a:lnTo>
                  <a:lnTo>
                    <a:pt x="451787" y="734060"/>
                  </a:lnTo>
                  <a:lnTo>
                    <a:pt x="452058" y="739139"/>
                  </a:lnTo>
                  <a:lnTo>
                    <a:pt x="453662" y="739139"/>
                  </a:lnTo>
                  <a:lnTo>
                    <a:pt x="455238" y="736507"/>
                  </a:lnTo>
                  <a:lnTo>
                    <a:pt x="459710" y="730250"/>
                  </a:lnTo>
                  <a:lnTo>
                    <a:pt x="470059" y="730250"/>
                  </a:lnTo>
                  <a:lnTo>
                    <a:pt x="470548" y="728980"/>
                  </a:lnTo>
                  <a:lnTo>
                    <a:pt x="469925" y="723900"/>
                  </a:lnTo>
                  <a:lnTo>
                    <a:pt x="476322" y="722630"/>
                  </a:lnTo>
                  <a:lnTo>
                    <a:pt x="506397" y="722630"/>
                  </a:lnTo>
                  <a:lnTo>
                    <a:pt x="506344" y="721360"/>
                  </a:lnTo>
                  <a:lnTo>
                    <a:pt x="479211" y="721360"/>
                  </a:lnTo>
                  <a:lnTo>
                    <a:pt x="476587" y="717550"/>
                  </a:lnTo>
                  <a:close/>
                </a:path>
                <a:path w="1514475" h="1020445">
                  <a:moveTo>
                    <a:pt x="502348" y="736600"/>
                  </a:moveTo>
                  <a:lnTo>
                    <a:pt x="499311" y="736600"/>
                  </a:lnTo>
                  <a:lnTo>
                    <a:pt x="501920" y="739139"/>
                  </a:lnTo>
                  <a:lnTo>
                    <a:pt x="503612" y="739139"/>
                  </a:lnTo>
                  <a:lnTo>
                    <a:pt x="502348" y="736600"/>
                  </a:lnTo>
                  <a:close/>
                </a:path>
                <a:path w="1514475" h="1020445">
                  <a:moveTo>
                    <a:pt x="457828" y="736252"/>
                  </a:moveTo>
                  <a:lnTo>
                    <a:pt x="457461" y="736507"/>
                  </a:lnTo>
                  <a:lnTo>
                    <a:pt x="457619" y="737643"/>
                  </a:lnTo>
                  <a:lnTo>
                    <a:pt x="458160" y="736830"/>
                  </a:lnTo>
                  <a:lnTo>
                    <a:pt x="457828" y="736252"/>
                  </a:lnTo>
                  <a:close/>
                </a:path>
                <a:path w="1514475" h="1020445">
                  <a:moveTo>
                    <a:pt x="459159" y="735330"/>
                  </a:moveTo>
                  <a:lnTo>
                    <a:pt x="457828" y="736252"/>
                  </a:lnTo>
                  <a:lnTo>
                    <a:pt x="458160" y="736830"/>
                  </a:lnTo>
                  <a:lnTo>
                    <a:pt x="459159" y="735330"/>
                  </a:lnTo>
                  <a:close/>
                </a:path>
                <a:path w="1514475" h="1020445">
                  <a:moveTo>
                    <a:pt x="516328" y="734060"/>
                  </a:moveTo>
                  <a:lnTo>
                    <a:pt x="514549" y="735330"/>
                  </a:lnTo>
                  <a:lnTo>
                    <a:pt x="512517" y="736600"/>
                  </a:lnTo>
                  <a:lnTo>
                    <a:pt x="516989" y="736600"/>
                  </a:lnTo>
                  <a:lnTo>
                    <a:pt x="516328" y="734060"/>
                  </a:lnTo>
                  <a:close/>
                </a:path>
                <a:path w="1514475" h="1020445">
                  <a:moveTo>
                    <a:pt x="457297" y="735330"/>
                  </a:moveTo>
                  <a:lnTo>
                    <a:pt x="457461" y="736507"/>
                  </a:lnTo>
                  <a:lnTo>
                    <a:pt x="457828" y="736252"/>
                  </a:lnTo>
                  <a:lnTo>
                    <a:pt x="457297" y="735330"/>
                  </a:lnTo>
                  <a:close/>
                </a:path>
                <a:path w="1514475" h="1020445">
                  <a:moveTo>
                    <a:pt x="507759" y="734961"/>
                  </a:moveTo>
                  <a:lnTo>
                    <a:pt x="507433" y="735417"/>
                  </a:lnTo>
                  <a:lnTo>
                    <a:pt x="507810" y="735330"/>
                  </a:lnTo>
                  <a:lnTo>
                    <a:pt x="507759" y="734961"/>
                  </a:lnTo>
                  <a:close/>
                </a:path>
                <a:path w="1514475" h="1020445">
                  <a:moveTo>
                    <a:pt x="447762" y="731136"/>
                  </a:moveTo>
                  <a:lnTo>
                    <a:pt x="446670" y="732789"/>
                  </a:lnTo>
                  <a:lnTo>
                    <a:pt x="448649" y="732789"/>
                  </a:lnTo>
                  <a:lnTo>
                    <a:pt x="447762" y="731136"/>
                  </a:lnTo>
                  <a:close/>
                </a:path>
                <a:path w="1514475" h="1020445">
                  <a:moveTo>
                    <a:pt x="506397" y="722630"/>
                  </a:moveTo>
                  <a:lnTo>
                    <a:pt x="476322" y="722630"/>
                  </a:lnTo>
                  <a:lnTo>
                    <a:pt x="475400" y="726439"/>
                  </a:lnTo>
                  <a:lnTo>
                    <a:pt x="473862" y="730250"/>
                  </a:lnTo>
                  <a:lnTo>
                    <a:pt x="469080" y="732789"/>
                  </a:lnTo>
                  <a:lnTo>
                    <a:pt x="494587" y="732789"/>
                  </a:lnTo>
                  <a:lnTo>
                    <a:pt x="497259" y="731520"/>
                  </a:lnTo>
                  <a:lnTo>
                    <a:pt x="506770" y="731520"/>
                  </a:lnTo>
                  <a:lnTo>
                    <a:pt x="506557" y="726439"/>
                  </a:lnTo>
                  <a:lnTo>
                    <a:pt x="505529" y="726439"/>
                  </a:lnTo>
                  <a:lnTo>
                    <a:pt x="506526" y="725691"/>
                  </a:lnTo>
                  <a:lnTo>
                    <a:pt x="506397" y="722630"/>
                  </a:lnTo>
                  <a:close/>
                </a:path>
                <a:path w="1514475" h="1020445">
                  <a:moveTo>
                    <a:pt x="518459" y="729462"/>
                  </a:moveTo>
                  <a:lnTo>
                    <a:pt x="513360" y="730250"/>
                  </a:lnTo>
                  <a:lnTo>
                    <a:pt x="517761" y="732789"/>
                  </a:lnTo>
                  <a:lnTo>
                    <a:pt x="518459" y="729462"/>
                  </a:lnTo>
                  <a:close/>
                </a:path>
                <a:path w="1514475" h="1020445">
                  <a:moveTo>
                    <a:pt x="448538" y="729961"/>
                  </a:moveTo>
                  <a:lnTo>
                    <a:pt x="447286" y="730250"/>
                  </a:lnTo>
                  <a:lnTo>
                    <a:pt x="447762" y="731136"/>
                  </a:lnTo>
                  <a:lnTo>
                    <a:pt x="448538" y="729961"/>
                  </a:lnTo>
                  <a:close/>
                </a:path>
                <a:path w="1514475" h="1020445">
                  <a:moveTo>
                    <a:pt x="451015" y="726639"/>
                  </a:moveTo>
                  <a:lnTo>
                    <a:pt x="450542" y="726927"/>
                  </a:lnTo>
                  <a:lnTo>
                    <a:pt x="448538" y="729961"/>
                  </a:lnTo>
                  <a:lnTo>
                    <a:pt x="452796" y="728980"/>
                  </a:lnTo>
                  <a:lnTo>
                    <a:pt x="451015" y="726639"/>
                  </a:lnTo>
                  <a:close/>
                </a:path>
                <a:path w="1514475" h="1020445">
                  <a:moveTo>
                    <a:pt x="518887" y="727422"/>
                  </a:moveTo>
                  <a:lnTo>
                    <a:pt x="518459" y="729462"/>
                  </a:lnTo>
                  <a:lnTo>
                    <a:pt x="521585" y="728980"/>
                  </a:lnTo>
                  <a:lnTo>
                    <a:pt x="518887" y="727422"/>
                  </a:lnTo>
                  <a:close/>
                </a:path>
                <a:path w="1514475" h="1020445">
                  <a:moveTo>
                    <a:pt x="451275" y="722630"/>
                  </a:moveTo>
                  <a:lnTo>
                    <a:pt x="448483" y="722630"/>
                  </a:lnTo>
                  <a:lnTo>
                    <a:pt x="444413" y="727710"/>
                  </a:lnTo>
                  <a:lnTo>
                    <a:pt x="447157" y="728980"/>
                  </a:lnTo>
                  <a:lnTo>
                    <a:pt x="450542" y="726927"/>
                  </a:lnTo>
                  <a:lnTo>
                    <a:pt x="450863" y="726439"/>
                  </a:lnTo>
                  <a:lnTo>
                    <a:pt x="451345" y="726439"/>
                  </a:lnTo>
                  <a:lnTo>
                    <a:pt x="448051" y="725170"/>
                  </a:lnTo>
                  <a:lnTo>
                    <a:pt x="451275" y="722630"/>
                  </a:lnTo>
                  <a:close/>
                </a:path>
                <a:path w="1514475" h="1020445">
                  <a:moveTo>
                    <a:pt x="519161" y="726119"/>
                  </a:moveTo>
                  <a:lnTo>
                    <a:pt x="517184" y="726439"/>
                  </a:lnTo>
                  <a:lnTo>
                    <a:pt x="518887" y="727422"/>
                  </a:lnTo>
                  <a:lnTo>
                    <a:pt x="519161" y="726119"/>
                  </a:lnTo>
                  <a:close/>
                </a:path>
                <a:path w="1514475" h="1020445">
                  <a:moveTo>
                    <a:pt x="450863" y="726439"/>
                  </a:moveTo>
                  <a:lnTo>
                    <a:pt x="450542" y="726927"/>
                  </a:lnTo>
                  <a:lnTo>
                    <a:pt x="451015" y="726639"/>
                  </a:lnTo>
                  <a:lnTo>
                    <a:pt x="450863" y="726439"/>
                  </a:lnTo>
                  <a:close/>
                </a:path>
                <a:path w="1514475" h="1020445">
                  <a:moveTo>
                    <a:pt x="451345" y="726439"/>
                  </a:moveTo>
                  <a:lnTo>
                    <a:pt x="450863" y="726439"/>
                  </a:lnTo>
                  <a:lnTo>
                    <a:pt x="451015" y="726639"/>
                  </a:lnTo>
                  <a:lnTo>
                    <a:pt x="451345" y="726439"/>
                  </a:lnTo>
                  <a:close/>
                </a:path>
                <a:path w="1514475" h="1020445">
                  <a:moveTo>
                    <a:pt x="506526" y="725691"/>
                  </a:moveTo>
                  <a:lnTo>
                    <a:pt x="505529" y="726439"/>
                  </a:lnTo>
                  <a:lnTo>
                    <a:pt x="506546" y="726187"/>
                  </a:lnTo>
                  <a:lnTo>
                    <a:pt x="506526" y="725691"/>
                  </a:lnTo>
                  <a:close/>
                </a:path>
                <a:path w="1514475" h="1020445">
                  <a:moveTo>
                    <a:pt x="506546" y="726187"/>
                  </a:moveTo>
                  <a:lnTo>
                    <a:pt x="505529" y="726439"/>
                  </a:lnTo>
                  <a:lnTo>
                    <a:pt x="506557" y="726439"/>
                  </a:lnTo>
                  <a:lnTo>
                    <a:pt x="506546" y="726187"/>
                  </a:lnTo>
                  <a:close/>
                </a:path>
                <a:path w="1514475" h="1020445">
                  <a:moveTo>
                    <a:pt x="516373" y="718820"/>
                  </a:moveTo>
                  <a:lnTo>
                    <a:pt x="510914" y="718820"/>
                  </a:lnTo>
                  <a:lnTo>
                    <a:pt x="512295" y="721360"/>
                  </a:lnTo>
                  <a:lnTo>
                    <a:pt x="506526" y="725691"/>
                  </a:lnTo>
                  <a:lnTo>
                    <a:pt x="506546" y="726187"/>
                  </a:lnTo>
                  <a:lnTo>
                    <a:pt x="510645" y="725170"/>
                  </a:lnTo>
                  <a:lnTo>
                    <a:pt x="514269" y="725170"/>
                  </a:lnTo>
                  <a:lnTo>
                    <a:pt x="515053" y="722630"/>
                  </a:lnTo>
                  <a:lnTo>
                    <a:pt x="516373" y="718820"/>
                  </a:lnTo>
                  <a:close/>
                </a:path>
                <a:path w="1514475" h="1020445">
                  <a:moveTo>
                    <a:pt x="519626" y="723900"/>
                  </a:moveTo>
                  <a:lnTo>
                    <a:pt x="519161" y="726119"/>
                  </a:lnTo>
                  <a:lnTo>
                    <a:pt x="525008" y="725170"/>
                  </a:lnTo>
                  <a:lnTo>
                    <a:pt x="524765" y="724685"/>
                  </a:lnTo>
                  <a:lnTo>
                    <a:pt x="519626" y="723900"/>
                  </a:lnTo>
                  <a:close/>
                </a:path>
                <a:path w="1514475" h="1020445">
                  <a:moveTo>
                    <a:pt x="521182" y="717550"/>
                  </a:moveTo>
                  <a:lnTo>
                    <a:pt x="524765" y="724685"/>
                  </a:lnTo>
                  <a:lnTo>
                    <a:pt x="527940" y="725170"/>
                  </a:lnTo>
                  <a:lnTo>
                    <a:pt x="532692" y="718820"/>
                  </a:lnTo>
                  <a:lnTo>
                    <a:pt x="529612" y="718820"/>
                  </a:lnTo>
                  <a:lnTo>
                    <a:pt x="521182" y="717550"/>
                  </a:lnTo>
                  <a:close/>
                </a:path>
                <a:path w="1514475" h="1020445">
                  <a:moveTo>
                    <a:pt x="380767" y="717981"/>
                  </a:moveTo>
                  <a:lnTo>
                    <a:pt x="380590" y="718184"/>
                  </a:lnTo>
                  <a:lnTo>
                    <a:pt x="383508" y="722630"/>
                  </a:lnTo>
                  <a:lnTo>
                    <a:pt x="381346" y="723900"/>
                  </a:lnTo>
                  <a:lnTo>
                    <a:pt x="446735" y="723900"/>
                  </a:lnTo>
                  <a:lnTo>
                    <a:pt x="448483" y="722630"/>
                  </a:lnTo>
                  <a:lnTo>
                    <a:pt x="451275" y="722630"/>
                  </a:lnTo>
                  <a:lnTo>
                    <a:pt x="455336" y="721360"/>
                  </a:lnTo>
                  <a:lnTo>
                    <a:pt x="383336" y="721360"/>
                  </a:lnTo>
                  <a:lnTo>
                    <a:pt x="380767" y="717981"/>
                  </a:lnTo>
                  <a:close/>
                </a:path>
                <a:path w="1514475" h="1020445">
                  <a:moveTo>
                    <a:pt x="388163" y="713739"/>
                  </a:moveTo>
                  <a:lnTo>
                    <a:pt x="383336" y="721360"/>
                  </a:lnTo>
                  <a:lnTo>
                    <a:pt x="455336" y="721360"/>
                  </a:lnTo>
                  <a:lnTo>
                    <a:pt x="454551" y="722630"/>
                  </a:lnTo>
                  <a:lnTo>
                    <a:pt x="460489" y="720089"/>
                  </a:lnTo>
                  <a:lnTo>
                    <a:pt x="390761" y="720089"/>
                  </a:lnTo>
                  <a:lnTo>
                    <a:pt x="388163" y="713739"/>
                  </a:lnTo>
                  <a:close/>
                </a:path>
                <a:path w="1514475" h="1020445">
                  <a:moveTo>
                    <a:pt x="520212" y="712470"/>
                  </a:moveTo>
                  <a:lnTo>
                    <a:pt x="507999" y="712470"/>
                  </a:lnTo>
                  <a:lnTo>
                    <a:pt x="507714" y="722630"/>
                  </a:lnTo>
                  <a:lnTo>
                    <a:pt x="510914" y="718820"/>
                  </a:lnTo>
                  <a:lnTo>
                    <a:pt x="516373" y="718820"/>
                  </a:lnTo>
                  <a:lnTo>
                    <a:pt x="517252" y="716280"/>
                  </a:lnTo>
                  <a:lnTo>
                    <a:pt x="520212" y="712470"/>
                  </a:lnTo>
                  <a:close/>
                </a:path>
                <a:path w="1514475" h="1020445">
                  <a:moveTo>
                    <a:pt x="482657" y="709930"/>
                  </a:moveTo>
                  <a:lnTo>
                    <a:pt x="479460" y="715003"/>
                  </a:lnTo>
                  <a:lnTo>
                    <a:pt x="479211" y="721360"/>
                  </a:lnTo>
                  <a:lnTo>
                    <a:pt x="506344" y="721360"/>
                  </a:lnTo>
                  <a:lnTo>
                    <a:pt x="506131" y="716280"/>
                  </a:lnTo>
                  <a:lnTo>
                    <a:pt x="504934" y="716280"/>
                  </a:lnTo>
                  <a:lnTo>
                    <a:pt x="507999" y="712470"/>
                  </a:lnTo>
                  <a:lnTo>
                    <a:pt x="520212" y="712470"/>
                  </a:lnTo>
                  <a:lnTo>
                    <a:pt x="521198" y="711200"/>
                  </a:lnTo>
                  <a:lnTo>
                    <a:pt x="490000" y="711200"/>
                  </a:lnTo>
                  <a:lnTo>
                    <a:pt x="482657" y="709930"/>
                  </a:lnTo>
                  <a:close/>
                </a:path>
                <a:path w="1514475" h="1020445">
                  <a:moveTo>
                    <a:pt x="396598" y="709930"/>
                  </a:moveTo>
                  <a:lnTo>
                    <a:pt x="393621" y="712470"/>
                  </a:lnTo>
                  <a:lnTo>
                    <a:pt x="390761" y="720089"/>
                  </a:lnTo>
                  <a:lnTo>
                    <a:pt x="460489" y="720089"/>
                  </a:lnTo>
                  <a:lnTo>
                    <a:pt x="457927" y="715010"/>
                  </a:lnTo>
                  <a:lnTo>
                    <a:pt x="397487" y="715010"/>
                  </a:lnTo>
                  <a:lnTo>
                    <a:pt x="396598" y="709930"/>
                  </a:lnTo>
                  <a:close/>
                </a:path>
                <a:path w="1514475" h="1020445">
                  <a:moveTo>
                    <a:pt x="411038" y="697554"/>
                  </a:moveTo>
                  <a:lnTo>
                    <a:pt x="406451" y="699770"/>
                  </a:lnTo>
                  <a:lnTo>
                    <a:pt x="408520" y="703580"/>
                  </a:lnTo>
                  <a:lnTo>
                    <a:pt x="405610" y="706120"/>
                  </a:lnTo>
                  <a:lnTo>
                    <a:pt x="407687" y="707389"/>
                  </a:lnTo>
                  <a:lnTo>
                    <a:pt x="404141" y="713739"/>
                  </a:lnTo>
                  <a:lnTo>
                    <a:pt x="464781" y="713739"/>
                  </a:lnTo>
                  <a:lnTo>
                    <a:pt x="465487" y="716280"/>
                  </a:lnTo>
                  <a:lnTo>
                    <a:pt x="462093" y="717550"/>
                  </a:lnTo>
                  <a:lnTo>
                    <a:pt x="460037" y="718820"/>
                  </a:lnTo>
                  <a:lnTo>
                    <a:pt x="464854" y="720089"/>
                  </a:lnTo>
                  <a:lnTo>
                    <a:pt x="474796" y="711200"/>
                  </a:lnTo>
                  <a:lnTo>
                    <a:pt x="474508" y="708660"/>
                  </a:lnTo>
                  <a:lnTo>
                    <a:pt x="477945" y="708660"/>
                  </a:lnTo>
                  <a:lnTo>
                    <a:pt x="477345" y="706120"/>
                  </a:lnTo>
                  <a:lnTo>
                    <a:pt x="409926" y="706120"/>
                  </a:lnTo>
                  <a:lnTo>
                    <a:pt x="408245" y="704850"/>
                  </a:lnTo>
                  <a:lnTo>
                    <a:pt x="410554" y="702310"/>
                  </a:lnTo>
                  <a:lnTo>
                    <a:pt x="411351" y="698804"/>
                  </a:lnTo>
                  <a:lnTo>
                    <a:pt x="411038" y="697554"/>
                  </a:lnTo>
                  <a:close/>
                </a:path>
                <a:path w="1514475" h="1020445">
                  <a:moveTo>
                    <a:pt x="379789" y="716964"/>
                  </a:moveTo>
                  <a:lnTo>
                    <a:pt x="380034" y="718820"/>
                  </a:lnTo>
                  <a:lnTo>
                    <a:pt x="380590" y="718184"/>
                  </a:lnTo>
                  <a:lnTo>
                    <a:pt x="379789" y="716964"/>
                  </a:lnTo>
                  <a:close/>
                </a:path>
                <a:path w="1514475" h="1020445">
                  <a:moveTo>
                    <a:pt x="529383" y="712745"/>
                  </a:moveTo>
                  <a:lnTo>
                    <a:pt x="529612" y="718820"/>
                  </a:lnTo>
                  <a:lnTo>
                    <a:pt x="532692" y="718820"/>
                  </a:lnTo>
                  <a:lnTo>
                    <a:pt x="534593" y="716280"/>
                  </a:lnTo>
                  <a:lnTo>
                    <a:pt x="531450" y="713739"/>
                  </a:lnTo>
                  <a:lnTo>
                    <a:pt x="529383" y="712745"/>
                  </a:lnTo>
                  <a:close/>
                </a:path>
                <a:path w="1514475" h="1020445">
                  <a:moveTo>
                    <a:pt x="539958" y="701039"/>
                  </a:moveTo>
                  <a:lnTo>
                    <a:pt x="543037" y="704850"/>
                  </a:lnTo>
                  <a:lnTo>
                    <a:pt x="542964" y="717550"/>
                  </a:lnTo>
                  <a:lnTo>
                    <a:pt x="551435" y="718820"/>
                  </a:lnTo>
                  <a:lnTo>
                    <a:pt x="550578" y="714987"/>
                  </a:lnTo>
                  <a:lnTo>
                    <a:pt x="548937" y="711200"/>
                  </a:lnTo>
                  <a:lnTo>
                    <a:pt x="545516" y="706120"/>
                  </a:lnTo>
                  <a:lnTo>
                    <a:pt x="550481" y="706120"/>
                  </a:lnTo>
                  <a:lnTo>
                    <a:pt x="549587" y="702310"/>
                  </a:lnTo>
                  <a:lnTo>
                    <a:pt x="546215" y="702310"/>
                  </a:lnTo>
                  <a:lnTo>
                    <a:pt x="539958" y="701039"/>
                  </a:lnTo>
                  <a:close/>
                </a:path>
                <a:path w="1514475" h="1020445">
                  <a:moveTo>
                    <a:pt x="379746" y="716640"/>
                  </a:moveTo>
                  <a:lnTo>
                    <a:pt x="379789" y="716964"/>
                  </a:lnTo>
                  <a:lnTo>
                    <a:pt x="380590" y="718184"/>
                  </a:lnTo>
                  <a:lnTo>
                    <a:pt x="380767" y="717981"/>
                  </a:lnTo>
                  <a:lnTo>
                    <a:pt x="379746" y="716640"/>
                  </a:lnTo>
                  <a:close/>
                </a:path>
                <a:path w="1514475" h="1020445">
                  <a:moveTo>
                    <a:pt x="381457" y="714486"/>
                  </a:moveTo>
                  <a:lnTo>
                    <a:pt x="379531" y="715010"/>
                  </a:lnTo>
                  <a:lnTo>
                    <a:pt x="379746" y="716640"/>
                  </a:lnTo>
                  <a:lnTo>
                    <a:pt x="380767" y="717981"/>
                  </a:lnTo>
                  <a:lnTo>
                    <a:pt x="382254" y="716280"/>
                  </a:lnTo>
                  <a:lnTo>
                    <a:pt x="381457" y="714486"/>
                  </a:lnTo>
                  <a:close/>
                </a:path>
                <a:path w="1514475" h="1020445">
                  <a:moveTo>
                    <a:pt x="378506" y="715010"/>
                  </a:moveTo>
                  <a:lnTo>
                    <a:pt x="379789" y="716964"/>
                  </a:lnTo>
                  <a:lnTo>
                    <a:pt x="379746" y="716640"/>
                  </a:lnTo>
                  <a:lnTo>
                    <a:pt x="378506" y="715010"/>
                  </a:lnTo>
                  <a:close/>
                </a:path>
                <a:path w="1514475" h="1020445">
                  <a:moveTo>
                    <a:pt x="384244" y="713739"/>
                  </a:moveTo>
                  <a:lnTo>
                    <a:pt x="382523" y="714201"/>
                  </a:lnTo>
                  <a:lnTo>
                    <a:pt x="384974" y="715010"/>
                  </a:lnTo>
                  <a:lnTo>
                    <a:pt x="384244" y="713739"/>
                  </a:lnTo>
                  <a:close/>
                </a:path>
                <a:path w="1514475" h="1020445">
                  <a:moveTo>
                    <a:pt x="397607" y="708660"/>
                  </a:moveTo>
                  <a:lnTo>
                    <a:pt x="400293" y="713739"/>
                  </a:lnTo>
                  <a:lnTo>
                    <a:pt x="397487" y="715010"/>
                  </a:lnTo>
                  <a:lnTo>
                    <a:pt x="457927" y="715010"/>
                  </a:lnTo>
                  <a:lnTo>
                    <a:pt x="464781" y="713739"/>
                  </a:lnTo>
                  <a:lnTo>
                    <a:pt x="404141" y="713739"/>
                  </a:lnTo>
                  <a:lnTo>
                    <a:pt x="397607" y="708660"/>
                  </a:lnTo>
                  <a:close/>
                </a:path>
                <a:path w="1514475" h="1020445">
                  <a:moveTo>
                    <a:pt x="382316" y="707389"/>
                  </a:moveTo>
                  <a:lnTo>
                    <a:pt x="379991" y="708660"/>
                  </a:lnTo>
                  <a:lnTo>
                    <a:pt x="379157" y="708660"/>
                  </a:lnTo>
                  <a:lnTo>
                    <a:pt x="380924" y="709930"/>
                  </a:lnTo>
                  <a:lnTo>
                    <a:pt x="382605" y="711200"/>
                  </a:lnTo>
                  <a:lnTo>
                    <a:pt x="379028" y="711200"/>
                  </a:lnTo>
                  <a:lnTo>
                    <a:pt x="379528" y="714987"/>
                  </a:lnTo>
                  <a:lnTo>
                    <a:pt x="386270" y="708660"/>
                  </a:lnTo>
                  <a:lnTo>
                    <a:pt x="382316" y="707389"/>
                  </a:lnTo>
                  <a:close/>
                </a:path>
                <a:path w="1514475" h="1020445">
                  <a:moveTo>
                    <a:pt x="381125" y="713739"/>
                  </a:moveTo>
                  <a:lnTo>
                    <a:pt x="381457" y="714486"/>
                  </a:lnTo>
                  <a:lnTo>
                    <a:pt x="382523" y="714201"/>
                  </a:lnTo>
                  <a:lnTo>
                    <a:pt x="381125" y="713739"/>
                  </a:lnTo>
                  <a:close/>
                </a:path>
                <a:path w="1514475" h="1020445">
                  <a:moveTo>
                    <a:pt x="529344" y="711553"/>
                  </a:moveTo>
                  <a:lnTo>
                    <a:pt x="528811" y="712470"/>
                  </a:lnTo>
                  <a:lnTo>
                    <a:pt x="529383" y="712745"/>
                  </a:lnTo>
                  <a:lnTo>
                    <a:pt x="529344" y="711553"/>
                  </a:lnTo>
                  <a:close/>
                </a:path>
                <a:path w="1514475" h="1020445">
                  <a:moveTo>
                    <a:pt x="527658" y="701039"/>
                  </a:moveTo>
                  <a:lnTo>
                    <a:pt x="527241" y="704850"/>
                  </a:lnTo>
                  <a:lnTo>
                    <a:pt x="529121" y="704850"/>
                  </a:lnTo>
                  <a:lnTo>
                    <a:pt x="529344" y="711553"/>
                  </a:lnTo>
                  <a:lnTo>
                    <a:pt x="531024" y="708660"/>
                  </a:lnTo>
                  <a:lnTo>
                    <a:pt x="535077" y="703580"/>
                  </a:lnTo>
                  <a:lnTo>
                    <a:pt x="531200" y="703580"/>
                  </a:lnTo>
                  <a:lnTo>
                    <a:pt x="527658" y="701039"/>
                  </a:lnTo>
                  <a:close/>
                </a:path>
                <a:path w="1514475" h="1020445">
                  <a:moveTo>
                    <a:pt x="379157" y="708660"/>
                  </a:moveTo>
                  <a:lnTo>
                    <a:pt x="376525" y="708660"/>
                  </a:lnTo>
                  <a:lnTo>
                    <a:pt x="375820" y="709930"/>
                  </a:lnTo>
                  <a:lnTo>
                    <a:pt x="376778" y="711200"/>
                  </a:lnTo>
                  <a:lnTo>
                    <a:pt x="379157" y="708660"/>
                  </a:lnTo>
                  <a:close/>
                </a:path>
                <a:path w="1514475" h="1020445">
                  <a:moveTo>
                    <a:pt x="524240" y="685800"/>
                  </a:moveTo>
                  <a:lnTo>
                    <a:pt x="522889" y="685800"/>
                  </a:lnTo>
                  <a:lnTo>
                    <a:pt x="522527" y="693420"/>
                  </a:lnTo>
                  <a:lnTo>
                    <a:pt x="518059" y="693420"/>
                  </a:lnTo>
                  <a:lnTo>
                    <a:pt x="512947" y="698500"/>
                  </a:lnTo>
                  <a:lnTo>
                    <a:pt x="491971" y="698500"/>
                  </a:lnTo>
                  <a:lnTo>
                    <a:pt x="493405" y="703580"/>
                  </a:lnTo>
                  <a:lnTo>
                    <a:pt x="488556" y="705272"/>
                  </a:lnTo>
                  <a:lnTo>
                    <a:pt x="489569" y="706120"/>
                  </a:lnTo>
                  <a:lnTo>
                    <a:pt x="489128" y="706120"/>
                  </a:lnTo>
                  <a:lnTo>
                    <a:pt x="487466" y="707876"/>
                  </a:lnTo>
                  <a:lnTo>
                    <a:pt x="490000" y="711200"/>
                  </a:lnTo>
                  <a:lnTo>
                    <a:pt x="518890" y="711200"/>
                  </a:lnTo>
                  <a:lnTo>
                    <a:pt x="518208" y="708660"/>
                  </a:lnTo>
                  <a:lnTo>
                    <a:pt x="523346" y="704850"/>
                  </a:lnTo>
                  <a:lnTo>
                    <a:pt x="525589" y="701039"/>
                  </a:lnTo>
                  <a:lnTo>
                    <a:pt x="523168" y="698500"/>
                  </a:lnTo>
                  <a:lnTo>
                    <a:pt x="526969" y="697230"/>
                  </a:lnTo>
                  <a:lnTo>
                    <a:pt x="523767" y="693420"/>
                  </a:lnTo>
                  <a:lnTo>
                    <a:pt x="522527" y="693420"/>
                  </a:lnTo>
                  <a:lnTo>
                    <a:pt x="519337" y="692150"/>
                  </a:lnTo>
                  <a:lnTo>
                    <a:pt x="522673" y="692150"/>
                  </a:lnTo>
                  <a:lnTo>
                    <a:pt x="528623" y="687070"/>
                  </a:lnTo>
                  <a:lnTo>
                    <a:pt x="524240" y="685800"/>
                  </a:lnTo>
                  <a:close/>
                </a:path>
                <a:path w="1514475" h="1020445">
                  <a:moveTo>
                    <a:pt x="417136" y="697230"/>
                  </a:moveTo>
                  <a:lnTo>
                    <a:pt x="411709" y="697230"/>
                  </a:lnTo>
                  <a:lnTo>
                    <a:pt x="411351" y="698804"/>
                  </a:lnTo>
                  <a:lnTo>
                    <a:pt x="411910" y="701039"/>
                  </a:lnTo>
                  <a:lnTo>
                    <a:pt x="414494" y="703580"/>
                  </a:lnTo>
                  <a:lnTo>
                    <a:pt x="414073" y="704850"/>
                  </a:lnTo>
                  <a:lnTo>
                    <a:pt x="411829" y="706120"/>
                  </a:lnTo>
                  <a:lnTo>
                    <a:pt x="477345" y="706120"/>
                  </a:lnTo>
                  <a:lnTo>
                    <a:pt x="477950" y="707389"/>
                  </a:lnTo>
                  <a:lnTo>
                    <a:pt x="482274" y="707389"/>
                  </a:lnTo>
                  <a:lnTo>
                    <a:pt x="481129" y="708660"/>
                  </a:lnTo>
                  <a:lnTo>
                    <a:pt x="482298" y="709930"/>
                  </a:lnTo>
                  <a:lnTo>
                    <a:pt x="484413" y="708660"/>
                  </a:lnTo>
                  <a:lnTo>
                    <a:pt x="482561" y="708660"/>
                  </a:lnTo>
                  <a:lnTo>
                    <a:pt x="482244" y="704850"/>
                  </a:lnTo>
                  <a:lnTo>
                    <a:pt x="488050" y="704850"/>
                  </a:lnTo>
                  <a:lnTo>
                    <a:pt x="486531" y="703580"/>
                  </a:lnTo>
                  <a:lnTo>
                    <a:pt x="490611" y="699770"/>
                  </a:lnTo>
                  <a:lnTo>
                    <a:pt x="418765" y="699770"/>
                  </a:lnTo>
                  <a:lnTo>
                    <a:pt x="417136" y="697230"/>
                  </a:lnTo>
                  <a:close/>
                </a:path>
                <a:path w="1514475" h="1020445">
                  <a:moveTo>
                    <a:pt x="486811" y="707016"/>
                  </a:moveTo>
                  <a:lnTo>
                    <a:pt x="482561" y="708660"/>
                  </a:lnTo>
                  <a:lnTo>
                    <a:pt x="484413" y="708660"/>
                  </a:lnTo>
                  <a:lnTo>
                    <a:pt x="485523" y="709930"/>
                  </a:lnTo>
                  <a:lnTo>
                    <a:pt x="487466" y="707876"/>
                  </a:lnTo>
                  <a:lnTo>
                    <a:pt x="486811" y="707016"/>
                  </a:lnTo>
                  <a:close/>
                </a:path>
                <a:path w="1514475" h="1020445">
                  <a:moveTo>
                    <a:pt x="543011" y="693420"/>
                  </a:moveTo>
                  <a:lnTo>
                    <a:pt x="537707" y="697230"/>
                  </a:lnTo>
                  <a:lnTo>
                    <a:pt x="526969" y="697230"/>
                  </a:lnTo>
                  <a:lnTo>
                    <a:pt x="530207" y="698500"/>
                  </a:lnTo>
                  <a:lnTo>
                    <a:pt x="533337" y="699770"/>
                  </a:lnTo>
                  <a:lnTo>
                    <a:pt x="531200" y="703580"/>
                  </a:lnTo>
                  <a:lnTo>
                    <a:pt x="535077" y="703580"/>
                  </a:lnTo>
                  <a:lnTo>
                    <a:pt x="536000" y="709930"/>
                  </a:lnTo>
                  <a:lnTo>
                    <a:pt x="539690" y="706120"/>
                  </a:lnTo>
                  <a:lnTo>
                    <a:pt x="539382" y="702310"/>
                  </a:lnTo>
                  <a:lnTo>
                    <a:pt x="536339" y="702310"/>
                  </a:lnTo>
                  <a:lnTo>
                    <a:pt x="537761" y="699770"/>
                  </a:lnTo>
                  <a:lnTo>
                    <a:pt x="542199" y="699770"/>
                  </a:lnTo>
                  <a:lnTo>
                    <a:pt x="544093" y="698500"/>
                  </a:lnTo>
                  <a:lnTo>
                    <a:pt x="543011" y="693420"/>
                  </a:lnTo>
                  <a:close/>
                </a:path>
                <a:path w="1514475" h="1020445">
                  <a:moveTo>
                    <a:pt x="377182" y="704850"/>
                  </a:moveTo>
                  <a:lnTo>
                    <a:pt x="375667" y="706120"/>
                  </a:lnTo>
                  <a:lnTo>
                    <a:pt x="372970" y="707389"/>
                  </a:lnTo>
                  <a:lnTo>
                    <a:pt x="373787" y="708660"/>
                  </a:lnTo>
                  <a:lnTo>
                    <a:pt x="375027" y="708660"/>
                  </a:lnTo>
                  <a:lnTo>
                    <a:pt x="376490" y="707389"/>
                  </a:lnTo>
                  <a:lnTo>
                    <a:pt x="377915" y="707389"/>
                  </a:lnTo>
                  <a:lnTo>
                    <a:pt x="377182" y="704850"/>
                  </a:lnTo>
                  <a:close/>
                </a:path>
                <a:path w="1514475" h="1020445">
                  <a:moveTo>
                    <a:pt x="377915" y="707389"/>
                  </a:moveTo>
                  <a:lnTo>
                    <a:pt x="376490" y="707389"/>
                  </a:lnTo>
                  <a:lnTo>
                    <a:pt x="377335" y="708660"/>
                  </a:lnTo>
                  <a:lnTo>
                    <a:pt x="378282" y="708660"/>
                  </a:lnTo>
                  <a:lnTo>
                    <a:pt x="377915" y="707389"/>
                  </a:lnTo>
                  <a:close/>
                </a:path>
                <a:path w="1514475" h="1020445">
                  <a:moveTo>
                    <a:pt x="404470" y="693420"/>
                  </a:moveTo>
                  <a:lnTo>
                    <a:pt x="401023" y="697230"/>
                  </a:lnTo>
                  <a:lnTo>
                    <a:pt x="401923" y="698500"/>
                  </a:lnTo>
                  <a:lnTo>
                    <a:pt x="398351" y="701039"/>
                  </a:lnTo>
                  <a:lnTo>
                    <a:pt x="400167" y="704850"/>
                  </a:lnTo>
                  <a:lnTo>
                    <a:pt x="400509" y="708660"/>
                  </a:lnTo>
                  <a:lnTo>
                    <a:pt x="404797" y="703580"/>
                  </a:lnTo>
                  <a:lnTo>
                    <a:pt x="402276" y="698500"/>
                  </a:lnTo>
                  <a:lnTo>
                    <a:pt x="404470" y="693420"/>
                  </a:lnTo>
                  <a:close/>
                </a:path>
                <a:path w="1514475" h="1020445">
                  <a:moveTo>
                    <a:pt x="489128" y="706120"/>
                  </a:moveTo>
                  <a:lnTo>
                    <a:pt x="486811" y="707016"/>
                  </a:lnTo>
                  <a:lnTo>
                    <a:pt x="487466" y="707876"/>
                  </a:lnTo>
                  <a:lnTo>
                    <a:pt x="489128" y="706120"/>
                  </a:lnTo>
                  <a:close/>
                </a:path>
                <a:path w="1514475" h="1020445">
                  <a:moveTo>
                    <a:pt x="487270" y="705721"/>
                  </a:moveTo>
                  <a:lnTo>
                    <a:pt x="486127" y="706120"/>
                  </a:lnTo>
                  <a:lnTo>
                    <a:pt x="486811" y="707016"/>
                  </a:lnTo>
                  <a:lnTo>
                    <a:pt x="489128" y="706120"/>
                  </a:lnTo>
                  <a:lnTo>
                    <a:pt x="489569" y="706120"/>
                  </a:lnTo>
                  <a:lnTo>
                    <a:pt x="487270" y="705721"/>
                  </a:lnTo>
                  <a:close/>
                </a:path>
                <a:path w="1514475" h="1020445">
                  <a:moveTo>
                    <a:pt x="374696" y="701039"/>
                  </a:moveTo>
                  <a:lnTo>
                    <a:pt x="372397" y="702667"/>
                  </a:lnTo>
                  <a:lnTo>
                    <a:pt x="375566" y="706120"/>
                  </a:lnTo>
                  <a:lnTo>
                    <a:pt x="374696" y="701039"/>
                  </a:lnTo>
                  <a:close/>
                </a:path>
                <a:path w="1514475" h="1020445">
                  <a:moveTo>
                    <a:pt x="488556" y="705272"/>
                  </a:moveTo>
                  <a:lnTo>
                    <a:pt x="487270" y="705721"/>
                  </a:lnTo>
                  <a:lnTo>
                    <a:pt x="489569" y="706120"/>
                  </a:lnTo>
                  <a:lnTo>
                    <a:pt x="488556" y="705272"/>
                  </a:lnTo>
                  <a:close/>
                </a:path>
                <a:path w="1514475" h="1020445">
                  <a:moveTo>
                    <a:pt x="488050" y="704850"/>
                  </a:moveTo>
                  <a:lnTo>
                    <a:pt x="482244" y="704850"/>
                  </a:lnTo>
                  <a:lnTo>
                    <a:pt x="487270" y="705721"/>
                  </a:lnTo>
                  <a:lnTo>
                    <a:pt x="488556" y="705272"/>
                  </a:lnTo>
                  <a:lnTo>
                    <a:pt x="488050" y="704850"/>
                  </a:lnTo>
                  <a:close/>
                </a:path>
                <a:path w="1514475" h="1020445">
                  <a:moveTo>
                    <a:pt x="552801" y="698500"/>
                  </a:moveTo>
                  <a:lnTo>
                    <a:pt x="550343" y="699770"/>
                  </a:lnTo>
                  <a:lnTo>
                    <a:pt x="546215" y="702310"/>
                  </a:lnTo>
                  <a:lnTo>
                    <a:pt x="549587" y="702310"/>
                  </a:lnTo>
                  <a:lnTo>
                    <a:pt x="554046" y="704850"/>
                  </a:lnTo>
                  <a:lnTo>
                    <a:pt x="552801" y="698500"/>
                  </a:lnTo>
                  <a:close/>
                </a:path>
                <a:path w="1514475" h="1020445">
                  <a:moveTo>
                    <a:pt x="371815" y="702032"/>
                  </a:moveTo>
                  <a:lnTo>
                    <a:pt x="371107" y="703580"/>
                  </a:lnTo>
                  <a:lnTo>
                    <a:pt x="372397" y="702667"/>
                  </a:lnTo>
                  <a:lnTo>
                    <a:pt x="371815" y="702032"/>
                  </a:lnTo>
                  <a:close/>
                </a:path>
                <a:path w="1514475" h="1020445">
                  <a:moveTo>
                    <a:pt x="372767" y="694689"/>
                  </a:moveTo>
                  <a:lnTo>
                    <a:pt x="370813" y="697230"/>
                  </a:lnTo>
                  <a:lnTo>
                    <a:pt x="367382" y="699770"/>
                  </a:lnTo>
                  <a:lnTo>
                    <a:pt x="367518" y="702310"/>
                  </a:lnTo>
                  <a:lnTo>
                    <a:pt x="369738" y="699770"/>
                  </a:lnTo>
                  <a:lnTo>
                    <a:pt x="372851" y="699770"/>
                  </a:lnTo>
                  <a:lnTo>
                    <a:pt x="374013" y="697230"/>
                  </a:lnTo>
                  <a:lnTo>
                    <a:pt x="372767" y="694689"/>
                  </a:lnTo>
                  <a:close/>
                </a:path>
                <a:path w="1514475" h="1020445">
                  <a:moveTo>
                    <a:pt x="372851" y="699770"/>
                  </a:moveTo>
                  <a:lnTo>
                    <a:pt x="369738" y="699770"/>
                  </a:lnTo>
                  <a:lnTo>
                    <a:pt x="371815" y="702032"/>
                  </a:lnTo>
                  <a:lnTo>
                    <a:pt x="372851" y="699770"/>
                  </a:lnTo>
                  <a:close/>
                </a:path>
                <a:path w="1514475" h="1020445">
                  <a:moveTo>
                    <a:pt x="542199" y="699770"/>
                  </a:moveTo>
                  <a:lnTo>
                    <a:pt x="537761" y="699770"/>
                  </a:lnTo>
                  <a:lnTo>
                    <a:pt x="540304" y="701039"/>
                  </a:lnTo>
                  <a:lnTo>
                    <a:pt x="542199" y="699770"/>
                  </a:lnTo>
                  <a:close/>
                </a:path>
                <a:path w="1514475" h="1020445">
                  <a:moveTo>
                    <a:pt x="569726" y="693420"/>
                  </a:moveTo>
                  <a:lnTo>
                    <a:pt x="571797" y="698500"/>
                  </a:lnTo>
                  <a:lnTo>
                    <a:pt x="578218" y="701039"/>
                  </a:lnTo>
                  <a:lnTo>
                    <a:pt x="581190" y="695960"/>
                  </a:lnTo>
                  <a:lnTo>
                    <a:pt x="576355" y="695960"/>
                  </a:lnTo>
                  <a:lnTo>
                    <a:pt x="569726" y="693420"/>
                  </a:lnTo>
                  <a:close/>
                </a:path>
                <a:path w="1514475" h="1020445">
                  <a:moveTo>
                    <a:pt x="424882" y="693420"/>
                  </a:moveTo>
                  <a:lnTo>
                    <a:pt x="414692" y="693420"/>
                  </a:lnTo>
                  <a:lnTo>
                    <a:pt x="416322" y="695960"/>
                  </a:lnTo>
                  <a:lnTo>
                    <a:pt x="423369" y="695960"/>
                  </a:lnTo>
                  <a:lnTo>
                    <a:pt x="418765" y="699770"/>
                  </a:lnTo>
                  <a:lnTo>
                    <a:pt x="490611" y="699770"/>
                  </a:lnTo>
                  <a:lnTo>
                    <a:pt x="491971" y="698500"/>
                  </a:lnTo>
                  <a:lnTo>
                    <a:pt x="429573" y="698500"/>
                  </a:lnTo>
                  <a:lnTo>
                    <a:pt x="424882" y="693420"/>
                  </a:lnTo>
                  <a:close/>
                </a:path>
                <a:path w="1514475" h="1020445">
                  <a:moveTo>
                    <a:pt x="411709" y="697230"/>
                  </a:moveTo>
                  <a:lnTo>
                    <a:pt x="411038" y="697554"/>
                  </a:lnTo>
                  <a:lnTo>
                    <a:pt x="411351" y="698804"/>
                  </a:lnTo>
                  <a:lnTo>
                    <a:pt x="411709" y="697230"/>
                  </a:lnTo>
                  <a:close/>
                </a:path>
                <a:path w="1514475" h="1020445">
                  <a:moveTo>
                    <a:pt x="393557" y="694689"/>
                  </a:moveTo>
                  <a:lnTo>
                    <a:pt x="393951" y="698500"/>
                  </a:lnTo>
                  <a:lnTo>
                    <a:pt x="396636" y="698500"/>
                  </a:lnTo>
                  <a:lnTo>
                    <a:pt x="398298" y="697230"/>
                  </a:lnTo>
                  <a:lnTo>
                    <a:pt x="396078" y="697230"/>
                  </a:lnTo>
                  <a:lnTo>
                    <a:pt x="396100" y="695555"/>
                  </a:lnTo>
                  <a:lnTo>
                    <a:pt x="393557" y="694689"/>
                  </a:lnTo>
                  <a:close/>
                </a:path>
                <a:path w="1514475" h="1020445">
                  <a:moveTo>
                    <a:pt x="426006" y="689610"/>
                  </a:moveTo>
                  <a:lnTo>
                    <a:pt x="426623" y="693420"/>
                  </a:lnTo>
                  <a:lnTo>
                    <a:pt x="432574" y="697230"/>
                  </a:lnTo>
                  <a:lnTo>
                    <a:pt x="429573" y="698500"/>
                  </a:lnTo>
                  <a:lnTo>
                    <a:pt x="507119" y="698500"/>
                  </a:lnTo>
                  <a:lnTo>
                    <a:pt x="508070" y="695960"/>
                  </a:lnTo>
                  <a:lnTo>
                    <a:pt x="441304" y="695960"/>
                  </a:lnTo>
                  <a:lnTo>
                    <a:pt x="434266" y="693420"/>
                  </a:lnTo>
                  <a:lnTo>
                    <a:pt x="433874" y="692150"/>
                  </a:lnTo>
                  <a:lnTo>
                    <a:pt x="430556" y="692150"/>
                  </a:lnTo>
                  <a:lnTo>
                    <a:pt x="426006" y="689610"/>
                  </a:lnTo>
                  <a:close/>
                </a:path>
                <a:path w="1514475" h="1020445">
                  <a:moveTo>
                    <a:pt x="511308" y="695960"/>
                  </a:moveTo>
                  <a:lnTo>
                    <a:pt x="507119" y="698500"/>
                  </a:lnTo>
                  <a:lnTo>
                    <a:pt x="512947" y="698500"/>
                  </a:lnTo>
                  <a:lnTo>
                    <a:pt x="511308" y="695960"/>
                  </a:lnTo>
                  <a:close/>
                </a:path>
                <a:path w="1514475" h="1020445">
                  <a:moveTo>
                    <a:pt x="414618" y="693466"/>
                  </a:moveTo>
                  <a:lnTo>
                    <a:pt x="410640" y="695960"/>
                  </a:lnTo>
                  <a:lnTo>
                    <a:pt x="411038" y="697554"/>
                  </a:lnTo>
                  <a:lnTo>
                    <a:pt x="411709" y="697230"/>
                  </a:lnTo>
                  <a:lnTo>
                    <a:pt x="417136" y="697230"/>
                  </a:lnTo>
                  <a:lnTo>
                    <a:pt x="416322" y="695960"/>
                  </a:lnTo>
                  <a:lnTo>
                    <a:pt x="415216" y="695960"/>
                  </a:lnTo>
                  <a:lnTo>
                    <a:pt x="414618" y="693466"/>
                  </a:lnTo>
                  <a:close/>
                </a:path>
                <a:path w="1514475" h="1020445">
                  <a:moveTo>
                    <a:pt x="396100" y="695555"/>
                  </a:moveTo>
                  <a:lnTo>
                    <a:pt x="396078" y="697230"/>
                  </a:lnTo>
                  <a:lnTo>
                    <a:pt x="397133" y="695906"/>
                  </a:lnTo>
                  <a:lnTo>
                    <a:pt x="396100" y="695555"/>
                  </a:lnTo>
                  <a:close/>
                </a:path>
                <a:path w="1514475" h="1020445">
                  <a:moveTo>
                    <a:pt x="397133" y="695906"/>
                  </a:moveTo>
                  <a:lnTo>
                    <a:pt x="396078" y="697230"/>
                  </a:lnTo>
                  <a:lnTo>
                    <a:pt x="398298" y="697230"/>
                  </a:lnTo>
                  <a:lnTo>
                    <a:pt x="399138" y="696588"/>
                  </a:lnTo>
                  <a:lnTo>
                    <a:pt x="397133" y="695906"/>
                  </a:lnTo>
                  <a:close/>
                </a:path>
                <a:path w="1514475" h="1020445">
                  <a:moveTo>
                    <a:pt x="400912" y="697192"/>
                  </a:moveTo>
                  <a:close/>
                </a:path>
                <a:path w="1514475" h="1020445">
                  <a:moveTo>
                    <a:pt x="538428" y="695960"/>
                  </a:moveTo>
                  <a:lnTo>
                    <a:pt x="533101" y="695960"/>
                  </a:lnTo>
                  <a:lnTo>
                    <a:pt x="527051" y="697230"/>
                  </a:lnTo>
                  <a:lnTo>
                    <a:pt x="537707" y="697230"/>
                  </a:lnTo>
                  <a:lnTo>
                    <a:pt x="538428" y="695960"/>
                  </a:lnTo>
                  <a:close/>
                </a:path>
                <a:path w="1514475" h="1020445">
                  <a:moveTo>
                    <a:pt x="399960" y="695960"/>
                  </a:moveTo>
                  <a:lnTo>
                    <a:pt x="399138" y="696588"/>
                  </a:lnTo>
                  <a:lnTo>
                    <a:pt x="400912" y="697192"/>
                  </a:lnTo>
                  <a:lnTo>
                    <a:pt x="399960" y="695960"/>
                  </a:lnTo>
                  <a:close/>
                </a:path>
                <a:path w="1514475" h="1020445">
                  <a:moveTo>
                    <a:pt x="414692" y="693420"/>
                  </a:moveTo>
                  <a:lnTo>
                    <a:pt x="415216" y="695960"/>
                  </a:lnTo>
                  <a:lnTo>
                    <a:pt x="416322" y="695960"/>
                  </a:lnTo>
                  <a:lnTo>
                    <a:pt x="414692" y="693420"/>
                  </a:lnTo>
                  <a:close/>
                </a:path>
                <a:path w="1514475" h="1020445">
                  <a:moveTo>
                    <a:pt x="440868" y="685950"/>
                  </a:moveTo>
                  <a:lnTo>
                    <a:pt x="439740" y="686921"/>
                  </a:lnTo>
                  <a:lnTo>
                    <a:pt x="441304" y="695960"/>
                  </a:lnTo>
                  <a:lnTo>
                    <a:pt x="508070" y="695960"/>
                  </a:lnTo>
                  <a:lnTo>
                    <a:pt x="510448" y="689610"/>
                  </a:lnTo>
                  <a:lnTo>
                    <a:pt x="444838" y="689610"/>
                  </a:lnTo>
                  <a:lnTo>
                    <a:pt x="443461" y="688339"/>
                  </a:lnTo>
                  <a:lnTo>
                    <a:pt x="443240" y="688339"/>
                  </a:lnTo>
                  <a:lnTo>
                    <a:pt x="443179" y="688080"/>
                  </a:lnTo>
                  <a:lnTo>
                    <a:pt x="440868" y="685950"/>
                  </a:lnTo>
                  <a:close/>
                </a:path>
                <a:path w="1514475" h="1020445">
                  <a:moveTo>
                    <a:pt x="538707" y="695466"/>
                  </a:moveTo>
                  <a:lnTo>
                    <a:pt x="538428" y="695960"/>
                  </a:lnTo>
                  <a:lnTo>
                    <a:pt x="538958" y="695960"/>
                  </a:lnTo>
                  <a:lnTo>
                    <a:pt x="538707" y="695466"/>
                  </a:lnTo>
                  <a:close/>
                </a:path>
                <a:path w="1514475" h="1020445">
                  <a:moveTo>
                    <a:pt x="593873" y="688339"/>
                  </a:moveTo>
                  <a:lnTo>
                    <a:pt x="572940" y="688339"/>
                  </a:lnTo>
                  <a:lnTo>
                    <a:pt x="577045" y="692150"/>
                  </a:lnTo>
                  <a:lnTo>
                    <a:pt x="576355" y="695960"/>
                  </a:lnTo>
                  <a:lnTo>
                    <a:pt x="581190" y="695960"/>
                  </a:lnTo>
                  <a:lnTo>
                    <a:pt x="581934" y="694689"/>
                  </a:lnTo>
                  <a:lnTo>
                    <a:pt x="585575" y="689610"/>
                  </a:lnTo>
                  <a:lnTo>
                    <a:pt x="590816" y="689610"/>
                  </a:lnTo>
                  <a:lnTo>
                    <a:pt x="593873" y="688339"/>
                  </a:lnTo>
                  <a:close/>
                </a:path>
                <a:path w="1514475" h="1020445">
                  <a:moveTo>
                    <a:pt x="397214" y="687070"/>
                  </a:moveTo>
                  <a:lnTo>
                    <a:pt x="396210" y="687070"/>
                  </a:lnTo>
                  <a:lnTo>
                    <a:pt x="396100" y="695555"/>
                  </a:lnTo>
                  <a:lnTo>
                    <a:pt x="397133" y="695906"/>
                  </a:lnTo>
                  <a:lnTo>
                    <a:pt x="400129" y="692150"/>
                  </a:lnTo>
                  <a:lnTo>
                    <a:pt x="397826" y="688339"/>
                  </a:lnTo>
                  <a:lnTo>
                    <a:pt x="397214" y="687070"/>
                  </a:lnTo>
                  <a:close/>
                </a:path>
                <a:path w="1514475" h="1020445">
                  <a:moveTo>
                    <a:pt x="541309" y="690880"/>
                  </a:moveTo>
                  <a:lnTo>
                    <a:pt x="536372" y="690880"/>
                  </a:lnTo>
                  <a:lnTo>
                    <a:pt x="538707" y="695466"/>
                  </a:lnTo>
                  <a:lnTo>
                    <a:pt x="541309" y="690880"/>
                  </a:lnTo>
                  <a:close/>
                </a:path>
                <a:path w="1514475" h="1020445">
                  <a:moveTo>
                    <a:pt x="404874" y="683386"/>
                  </a:moveTo>
                  <a:lnTo>
                    <a:pt x="404077" y="692150"/>
                  </a:lnTo>
                  <a:lnTo>
                    <a:pt x="409741" y="694689"/>
                  </a:lnTo>
                  <a:lnTo>
                    <a:pt x="411156" y="693420"/>
                  </a:lnTo>
                  <a:lnTo>
                    <a:pt x="406755" y="689610"/>
                  </a:lnTo>
                  <a:lnTo>
                    <a:pt x="409216" y="688339"/>
                  </a:lnTo>
                  <a:lnTo>
                    <a:pt x="411412" y="688339"/>
                  </a:lnTo>
                  <a:lnTo>
                    <a:pt x="411257" y="686165"/>
                  </a:lnTo>
                  <a:lnTo>
                    <a:pt x="409779" y="684530"/>
                  </a:lnTo>
                  <a:lnTo>
                    <a:pt x="405115" y="684530"/>
                  </a:lnTo>
                  <a:lnTo>
                    <a:pt x="404874" y="683386"/>
                  </a:lnTo>
                  <a:close/>
                </a:path>
                <a:path w="1514475" h="1020445">
                  <a:moveTo>
                    <a:pt x="411412" y="688339"/>
                  </a:moveTo>
                  <a:lnTo>
                    <a:pt x="409216" y="688339"/>
                  </a:lnTo>
                  <a:lnTo>
                    <a:pt x="411867" y="694689"/>
                  </a:lnTo>
                  <a:lnTo>
                    <a:pt x="411412" y="688339"/>
                  </a:lnTo>
                  <a:close/>
                </a:path>
                <a:path w="1514475" h="1020445">
                  <a:moveTo>
                    <a:pt x="539561" y="687205"/>
                  </a:moveTo>
                  <a:lnTo>
                    <a:pt x="531672" y="688339"/>
                  </a:lnTo>
                  <a:lnTo>
                    <a:pt x="528501" y="692150"/>
                  </a:lnTo>
                  <a:lnTo>
                    <a:pt x="531532" y="694689"/>
                  </a:lnTo>
                  <a:lnTo>
                    <a:pt x="536372" y="690880"/>
                  </a:lnTo>
                  <a:lnTo>
                    <a:pt x="541309" y="690880"/>
                  </a:lnTo>
                  <a:lnTo>
                    <a:pt x="541778" y="690052"/>
                  </a:lnTo>
                  <a:lnTo>
                    <a:pt x="540724" y="689610"/>
                  </a:lnTo>
                  <a:lnTo>
                    <a:pt x="537030" y="689610"/>
                  </a:lnTo>
                  <a:lnTo>
                    <a:pt x="538973" y="688339"/>
                  </a:lnTo>
                  <a:lnTo>
                    <a:pt x="539561" y="687205"/>
                  </a:lnTo>
                  <a:close/>
                </a:path>
                <a:path w="1514475" h="1020445">
                  <a:moveTo>
                    <a:pt x="549967" y="689610"/>
                  </a:moveTo>
                  <a:lnTo>
                    <a:pt x="542029" y="689610"/>
                  </a:lnTo>
                  <a:lnTo>
                    <a:pt x="541778" y="690052"/>
                  </a:lnTo>
                  <a:lnTo>
                    <a:pt x="543747" y="690880"/>
                  </a:lnTo>
                  <a:lnTo>
                    <a:pt x="546873" y="690880"/>
                  </a:lnTo>
                  <a:lnTo>
                    <a:pt x="547487" y="694689"/>
                  </a:lnTo>
                  <a:lnTo>
                    <a:pt x="550510" y="690880"/>
                  </a:lnTo>
                  <a:lnTo>
                    <a:pt x="549967" y="689610"/>
                  </a:lnTo>
                  <a:close/>
                </a:path>
                <a:path w="1514475" h="1020445">
                  <a:moveTo>
                    <a:pt x="411994" y="686981"/>
                  </a:moveTo>
                  <a:lnTo>
                    <a:pt x="413680" y="689590"/>
                  </a:lnTo>
                  <a:lnTo>
                    <a:pt x="414618" y="693466"/>
                  </a:lnTo>
                  <a:lnTo>
                    <a:pt x="420159" y="693420"/>
                  </a:lnTo>
                  <a:lnTo>
                    <a:pt x="417347" y="690880"/>
                  </a:lnTo>
                  <a:lnTo>
                    <a:pt x="417762" y="688339"/>
                  </a:lnTo>
                  <a:lnTo>
                    <a:pt x="413222" y="688339"/>
                  </a:lnTo>
                  <a:lnTo>
                    <a:pt x="411994" y="686981"/>
                  </a:lnTo>
                  <a:close/>
                </a:path>
                <a:path w="1514475" h="1020445">
                  <a:moveTo>
                    <a:pt x="561959" y="683260"/>
                  </a:moveTo>
                  <a:lnTo>
                    <a:pt x="560949" y="687070"/>
                  </a:lnTo>
                  <a:lnTo>
                    <a:pt x="549958" y="689590"/>
                  </a:lnTo>
                  <a:lnTo>
                    <a:pt x="558007" y="689610"/>
                  </a:lnTo>
                  <a:lnTo>
                    <a:pt x="560440" y="693420"/>
                  </a:lnTo>
                  <a:lnTo>
                    <a:pt x="564681" y="690880"/>
                  </a:lnTo>
                  <a:lnTo>
                    <a:pt x="561137" y="687070"/>
                  </a:lnTo>
                  <a:lnTo>
                    <a:pt x="564456" y="685800"/>
                  </a:lnTo>
                  <a:lnTo>
                    <a:pt x="561959" y="683260"/>
                  </a:lnTo>
                  <a:close/>
                </a:path>
                <a:path w="1514475" h="1020445">
                  <a:moveTo>
                    <a:pt x="395992" y="684530"/>
                  </a:moveTo>
                  <a:lnTo>
                    <a:pt x="392373" y="685800"/>
                  </a:lnTo>
                  <a:lnTo>
                    <a:pt x="393268" y="688339"/>
                  </a:lnTo>
                  <a:lnTo>
                    <a:pt x="391481" y="689590"/>
                  </a:lnTo>
                  <a:lnTo>
                    <a:pt x="391576" y="690052"/>
                  </a:lnTo>
                  <a:lnTo>
                    <a:pt x="392158" y="692150"/>
                  </a:lnTo>
                  <a:lnTo>
                    <a:pt x="396210" y="687070"/>
                  </a:lnTo>
                  <a:lnTo>
                    <a:pt x="397214" y="687070"/>
                  </a:lnTo>
                  <a:lnTo>
                    <a:pt x="395992" y="684530"/>
                  </a:lnTo>
                  <a:close/>
                </a:path>
                <a:path w="1514475" h="1020445">
                  <a:moveTo>
                    <a:pt x="433092" y="689610"/>
                  </a:moveTo>
                  <a:lnTo>
                    <a:pt x="430556" y="692150"/>
                  </a:lnTo>
                  <a:lnTo>
                    <a:pt x="433874" y="692150"/>
                  </a:lnTo>
                  <a:lnTo>
                    <a:pt x="433092" y="689610"/>
                  </a:lnTo>
                  <a:close/>
                </a:path>
                <a:path w="1514475" h="1020445">
                  <a:moveTo>
                    <a:pt x="448674" y="687070"/>
                  </a:moveTo>
                  <a:lnTo>
                    <a:pt x="446495" y="687070"/>
                  </a:lnTo>
                  <a:lnTo>
                    <a:pt x="444838" y="689610"/>
                  </a:lnTo>
                  <a:lnTo>
                    <a:pt x="510448" y="689610"/>
                  </a:lnTo>
                  <a:lnTo>
                    <a:pt x="513839" y="692150"/>
                  </a:lnTo>
                  <a:lnTo>
                    <a:pt x="521033" y="689610"/>
                  </a:lnTo>
                  <a:lnTo>
                    <a:pt x="520617" y="688339"/>
                  </a:lnTo>
                  <a:lnTo>
                    <a:pt x="450612" y="688339"/>
                  </a:lnTo>
                  <a:lnTo>
                    <a:pt x="448674" y="687070"/>
                  </a:lnTo>
                  <a:close/>
                </a:path>
                <a:path w="1514475" h="1020445">
                  <a:moveTo>
                    <a:pt x="570124" y="683260"/>
                  </a:moveTo>
                  <a:lnTo>
                    <a:pt x="567146" y="685800"/>
                  </a:lnTo>
                  <a:lnTo>
                    <a:pt x="567213" y="692150"/>
                  </a:lnTo>
                  <a:lnTo>
                    <a:pt x="572940" y="688339"/>
                  </a:lnTo>
                  <a:lnTo>
                    <a:pt x="571094" y="688339"/>
                  </a:lnTo>
                  <a:lnTo>
                    <a:pt x="570124" y="683260"/>
                  </a:lnTo>
                  <a:close/>
                </a:path>
                <a:path w="1514475" h="1020445">
                  <a:moveTo>
                    <a:pt x="590816" y="689610"/>
                  </a:moveTo>
                  <a:lnTo>
                    <a:pt x="585575" y="689610"/>
                  </a:lnTo>
                  <a:lnTo>
                    <a:pt x="588065" y="690880"/>
                  </a:lnTo>
                  <a:lnTo>
                    <a:pt x="590816" y="689610"/>
                  </a:lnTo>
                  <a:close/>
                </a:path>
                <a:path w="1514475" h="1020445">
                  <a:moveTo>
                    <a:pt x="548099" y="685606"/>
                  </a:moveTo>
                  <a:lnTo>
                    <a:pt x="547303" y="685800"/>
                  </a:lnTo>
                  <a:lnTo>
                    <a:pt x="540424" y="685800"/>
                  </a:lnTo>
                  <a:lnTo>
                    <a:pt x="540724" y="689610"/>
                  </a:lnTo>
                  <a:lnTo>
                    <a:pt x="541778" y="690052"/>
                  </a:lnTo>
                  <a:lnTo>
                    <a:pt x="542029" y="689610"/>
                  </a:lnTo>
                  <a:lnTo>
                    <a:pt x="549871" y="689610"/>
                  </a:lnTo>
                  <a:lnTo>
                    <a:pt x="548801" y="686921"/>
                  </a:lnTo>
                  <a:lnTo>
                    <a:pt x="548099" y="685606"/>
                  </a:lnTo>
                  <a:close/>
                </a:path>
                <a:path w="1514475" h="1020445">
                  <a:moveTo>
                    <a:pt x="549958" y="689590"/>
                  </a:moveTo>
                  <a:close/>
                </a:path>
                <a:path w="1514475" h="1020445">
                  <a:moveTo>
                    <a:pt x="577418" y="675639"/>
                  </a:moveTo>
                  <a:lnTo>
                    <a:pt x="575180" y="676910"/>
                  </a:lnTo>
                  <a:lnTo>
                    <a:pt x="571573" y="676910"/>
                  </a:lnTo>
                  <a:lnTo>
                    <a:pt x="572396" y="678180"/>
                  </a:lnTo>
                  <a:lnTo>
                    <a:pt x="566851" y="681989"/>
                  </a:lnTo>
                  <a:lnTo>
                    <a:pt x="576780" y="683260"/>
                  </a:lnTo>
                  <a:lnTo>
                    <a:pt x="573766" y="687070"/>
                  </a:lnTo>
                  <a:lnTo>
                    <a:pt x="571094" y="688339"/>
                  </a:lnTo>
                  <a:lnTo>
                    <a:pt x="593873" y="688339"/>
                  </a:lnTo>
                  <a:lnTo>
                    <a:pt x="597283" y="689610"/>
                  </a:lnTo>
                  <a:lnTo>
                    <a:pt x="596970" y="687205"/>
                  </a:lnTo>
                  <a:lnTo>
                    <a:pt x="596996" y="685536"/>
                  </a:lnTo>
                  <a:lnTo>
                    <a:pt x="597499" y="684530"/>
                  </a:lnTo>
                  <a:lnTo>
                    <a:pt x="600702" y="684530"/>
                  </a:lnTo>
                  <a:lnTo>
                    <a:pt x="599436" y="680720"/>
                  </a:lnTo>
                  <a:lnTo>
                    <a:pt x="600840" y="679450"/>
                  </a:lnTo>
                  <a:lnTo>
                    <a:pt x="608524" y="679450"/>
                  </a:lnTo>
                  <a:lnTo>
                    <a:pt x="612562" y="678180"/>
                  </a:lnTo>
                  <a:lnTo>
                    <a:pt x="584532" y="678180"/>
                  </a:lnTo>
                  <a:lnTo>
                    <a:pt x="577418" y="675639"/>
                  </a:lnTo>
                  <a:close/>
                </a:path>
                <a:path w="1514475" h="1020445">
                  <a:moveTo>
                    <a:pt x="418384" y="684530"/>
                  </a:moveTo>
                  <a:lnTo>
                    <a:pt x="413222" y="688339"/>
                  </a:lnTo>
                  <a:lnTo>
                    <a:pt x="417762" y="688339"/>
                  </a:lnTo>
                  <a:lnTo>
                    <a:pt x="418384" y="684530"/>
                  </a:lnTo>
                  <a:close/>
                </a:path>
                <a:path w="1514475" h="1020445">
                  <a:moveTo>
                    <a:pt x="435289" y="676910"/>
                  </a:moveTo>
                  <a:lnTo>
                    <a:pt x="431859" y="679450"/>
                  </a:lnTo>
                  <a:lnTo>
                    <a:pt x="435287" y="688339"/>
                  </a:lnTo>
                  <a:lnTo>
                    <a:pt x="435943" y="687205"/>
                  </a:lnTo>
                  <a:lnTo>
                    <a:pt x="435897" y="686921"/>
                  </a:lnTo>
                  <a:lnTo>
                    <a:pt x="434963" y="685800"/>
                  </a:lnTo>
                  <a:lnTo>
                    <a:pt x="438745" y="683260"/>
                  </a:lnTo>
                  <a:lnTo>
                    <a:pt x="443990" y="683260"/>
                  </a:lnTo>
                  <a:lnTo>
                    <a:pt x="444766" y="682591"/>
                  </a:lnTo>
                  <a:lnTo>
                    <a:pt x="444419" y="681989"/>
                  </a:lnTo>
                  <a:lnTo>
                    <a:pt x="444261" y="681989"/>
                  </a:lnTo>
                  <a:lnTo>
                    <a:pt x="444138" y="681600"/>
                  </a:lnTo>
                  <a:lnTo>
                    <a:pt x="441135" y="680720"/>
                  </a:lnTo>
                  <a:lnTo>
                    <a:pt x="437081" y="680720"/>
                  </a:lnTo>
                  <a:lnTo>
                    <a:pt x="434649" y="679450"/>
                  </a:lnTo>
                  <a:lnTo>
                    <a:pt x="435407" y="678180"/>
                  </a:lnTo>
                  <a:lnTo>
                    <a:pt x="436112" y="678180"/>
                  </a:lnTo>
                  <a:lnTo>
                    <a:pt x="435289" y="676910"/>
                  </a:lnTo>
                  <a:close/>
                </a:path>
                <a:path w="1514475" h="1020445">
                  <a:moveTo>
                    <a:pt x="443179" y="688080"/>
                  </a:moveTo>
                  <a:lnTo>
                    <a:pt x="443240" y="688339"/>
                  </a:lnTo>
                  <a:lnTo>
                    <a:pt x="443395" y="688279"/>
                  </a:lnTo>
                  <a:lnTo>
                    <a:pt x="443179" y="688080"/>
                  </a:lnTo>
                  <a:close/>
                </a:path>
                <a:path w="1514475" h="1020445">
                  <a:moveTo>
                    <a:pt x="443395" y="688279"/>
                  </a:moveTo>
                  <a:lnTo>
                    <a:pt x="443240" y="688339"/>
                  </a:lnTo>
                  <a:lnTo>
                    <a:pt x="443461" y="688339"/>
                  </a:lnTo>
                  <a:close/>
                </a:path>
                <a:path w="1514475" h="1020445">
                  <a:moveTo>
                    <a:pt x="452108" y="681563"/>
                  </a:moveTo>
                  <a:lnTo>
                    <a:pt x="449786" y="684125"/>
                  </a:lnTo>
                  <a:lnTo>
                    <a:pt x="450301" y="684530"/>
                  </a:lnTo>
                  <a:lnTo>
                    <a:pt x="456750" y="684530"/>
                  </a:lnTo>
                  <a:lnTo>
                    <a:pt x="450612" y="688339"/>
                  </a:lnTo>
                  <a:lnTo>
                    <a:pt x="518836" y="688339"/>
                  </a:lnTo>
                  <a:lnTo>
                    <a:pt x="518161" y="687070"/>
                  </a:lnTo>
                  <a:lnTo>
                    <a:pt x="521926" y="687070"/>
                  </a:lnTo>
                  <a:lnTo>
                    <a:pt x="522889" y="685800"/>
                  </a:lnTo>
                  <a:lnTo>
                    <a:pt x="524240" y="685800"/>
                  </a:lnTo>
                  <a:lnTo>
                    <a:pt x="524138" y="683260"/>
                  </a:lnTo>
                  <a:lnTo>
                    <a:pt x="456709" y="683260"/>
                  </a:lnTo>
                  <a:lnTo>
                    <a:pt x="455434" y="681989"/>
                  </a:lnTo>
                  <a:lnTo>
                    <a:pt x="452720" y="681989"/>
                  </a:lnTo>
                  <a:lnTo>
                    <a:pt x="452108" y="681563"/>
                  </a:lnTo>
                  <a:close/>
                </a:path>
                <a:path w="1514475" h="1020445">
                  <a:moveTo>
                    <a:pt x="521926" y="687070"/>
                  </a:moveTo>
                  <a:lnTo>
                    <a:pt x="518161" y="687070"/>
                  </a:lnTo>
                  <a:lnTo>
                    <a:pt x="520964" y="688339"/>
                  </a:lnTo>
                  <a:lnTo>
                    <a:pt x="521926" y="687070"/>
                  </a:lnTo>
                  <a:close/>
                </a:path>
                <a:path w="1514475" h="1020445">
                  <a:moveTo>
                    <a:pt x="442474" y="684566"/>
                  </a:moveTo>
                  <a:lnTo>
                    <a:pt x="442467" y="685022"/>
                  </a:lnTo>
                  <a:lnTo>
                    <a:pt x="443179" y="688080"/>
                  </a:lnTo>
                  <a:lnTo>
                    <a:pt x="443395" y="688279"/>
                  </a:lnTo>
                  <a:lnTo>
                    <a:pt x="446495" y="687070"/>
                  </a:lnTo>
                  <a:lnTo>
                    <a:pt x="448674" y="687070"/>
                  </a:lnTo>
                  <a:lnTo>
                    <a:pt x="449487" y="685800"/>
                  </a:lnTo>
                  <a:lnTo>
                    <a:pt x="446618" y="685800"/>
                  </a:lnTo>
                  <a:lnTo>
                    <a:pt x="442474" y="684566"/>
                  </a:lnTo>
                  <a:close/>
                </a:path>
                <a:path w="1514475" h="1020445">
                  <a:moveTo>
                    <a:pt x="540411" y="685820"/>
                  </a:moveTo>
                  <a:lnTo>
                    <a:pt x="539561" y="687205"/>
                  </a:lnTo>
                  <a:lnTo>
                    <a:pt x="540501" y="687070"/>
                  </a:lnTo>
                  <a:lnTo>
                    <a:pt x="540411" y="685820"/>
                  </a:lnTo>
                  <a:close/>
                </a:path>
                <a:path w="1514475" h="1020445">
                  <a:moveTo>
                    <a:pt x="439501" y="685536"/>
                  </a:moveTo>
                  <a:lnTo>
                    <a:pt x="439315" y="685800"/>
                  </a:lnTo>
                  <a:lnTo>
                    <a:pt x="438610" y="685800"/>
                  </a:lnTo>
                  <a:lnTo>
                    <a:pt x="439568" y="687070"/>
                  </a:lnTo>
                  <a:lnTo>
                    <a:pt x="439740" y="686921"/>
                  </a:lnTo>
                  <a:lnTo>
                    <a:pt x="439501" y="685536"/>
                  </a:lnTo>
                  <a:close/>
                </a:path>
                <a:path w="1514475" h="1020445">
                  <a:moveTo>
                    <a:pt x="546889" y="676910"/>
                  </a:moveTo>
                  <a:lnTo>
                    <a:pt x="543906" y="676910"/>
                  </a:lnTo>
                  <a:lnTo>
                    <a:pt x="538496" y="679450"/>
                  </a:lnTo>
                  <a:lnTo>
                    <a:pt x="536299" y="679450"/>
                  </a:lnTo>
                  <a:lnTo>
                    <a:pt x="538578" y="681989"/>
                  </a:lnTo>
                  <a:lnTo>
                    <a:pt x="531184" y="687070"/>
                  </a:lnTo>
                  <a:lnTo>
                    <a:pt x="540135" y="681989"/>
                  </a:lnTo>
                  <a:lnTo>
                    <a:pt x="547756" y="681989"/>
                  </a:lnTo>
                  <a:lnTo>
                    <a:pt x="548665" y="680720"/>
                  </a:lnTo>
                  <a:lnTo>
                    <a:pt x="556637" y="680720"/>
                  </a:lnTo>
                  <a:lnTo>
                    <a:pt x="555948" y="678180"/>
                  </a:lnTo>
                  <a:lnTo>
                    <a:pt x="549801" y="678180"/>
                  </a:lnTo>
                  <a:lnTo>
                    <a:pt x="546889" y="676910"/>
                  </a:lnTo>
                  <a:close/>
                </a:path>
                <a:path w="1514475" h="1020445">
                  <a:moveTo>
                    <a:pt x="600702" y="684530"/>
                  </a:moveTo>
                  <a:lnTo>
                    <a:pt x="597499" y="684530"/>
                  </a:lnTo>
                  <a:lnTo>
                    <a:pt x="601546" y="687070"/>
                  </a:lnTo>
                  <a:lnTo>
                    <a:pt x="600702" y="684530"/>
                  </a:lnTo>
                  <a:close/>
                </a:path>
                <a:path w="1514475" h="1020445">
                  <a:moveTo>
                    <a:pt x="411230" y="685800"/>
                  </a:moveTo>
                  <a:lnTo>
                    <a:pt x="411257" y="686165"/>
                  </a:lnTo>
                  <a:lnTo>
                    <a:pt x="411994" y="686981"/>
                  </a:lnTo>
                  <a:lnTo>
                    <a:pt x="411230" y="685800"/>
                  </a:lnTo>
                  <a:close/>
                </a:path>
                <a:path w="1514475" h="1020445">
                  <a:moveTo>
                    <a:pt x="439862" y="685022"/>
                  </a:moveTo>
                  <a:lnTo>
                    <a:pt x="439501" y="685536"/>
                  </a:lnTo>
                  <a:lnTo>
                    <a:pt x="439740" y="686921"/>
                  </a:lnTo>
                  <a:lnTo>
                    <a:pt x="440868" y="685950"/>
                  </a:lnTo>
                  <a:lnTo>
                    <a:pt x="439862" y="685022"/>
                  </a:lnTo>
                  <a:close/>
                </a:path>
                <a:path w="1514475" h="1020445">
                  <a:moveTo>
                    <a:pt x="443990" y="683260"/>
                  </a:moveTo>
                  <a:lnTo>
                    <a:pt x="438745" y="683260"/>
                  </a:lnTo>
                  <a:lnTo>
                    <a:pt x="439996" y="684345"/>
                  </a:lnTo>
                  <a:lnTo>
                    <a:pt x="440104" y="684677"/>
                  </a:lnTo>
                  <a:lnTo>
                    <a:pt x="439862" y="685022"/>
                  </a:lnTo>
                  <a:lnTo>
                    <a:pt x="440868" y="685950"/>
                  </a:lnTo>
                  <a:lnTo>
                    <a:pt x="442345" y="684677"/>
                  </a:lnTo>
                  <a:lnTo>
                    <a:pt x="442352" y="684530"/>
                  </a:lnTo>
                  <a:lnTo>
                    <a:pt x="442516" y="684530"/>
                  </a:lnTo>
                  <a:lnTo>
                    <a:pt x="443990" y="683260"/>
                  </a:lnTo>
                  <a:close/>
                </a:path>
                <a:path w="1514475" h="1020445">
                  <a:moveTo>
                    <a:pt x="547756" y="681989"/>
                  </a:moveTo>
                  <a:lnTo>
                    <a:pt x="540135" y="681989"/>
                  </a:lnTo>
                  <a:lnTo>
                    <a:pt x="540411" y="685820"/>
                  </a:lnTo>
                  <a:lnTo>
                    <a:pt x="547303" y="685800"/>
                  </a:lnTo>
                  <a:lnTo>
                    <a:pt x="547512" y="685022"/>
                  </a:lnTo>
                  <a:lnTo>
                    <a:pt x="547427" y="684345"/>
                  </a:lnTo>
                  <a:lnTo>
                    <a:pt x="546848" y="683260"/>
                  </a:lnTo>
                  <a:lnTo>
                    <a:pt x="547756" y="681989"/>
                  </a:lnTo>
                  <a:close/>
                </a:path>
                <a:path w="1514475" h="1020445">
                  <a:moveTo>
                    <a:pt x="445196" y="682221"/>
                  </a:moveTo>
                  <a:lnTo>
                    <a:pt x="444766" y="682591"/>
                  </a:lnTo>
                  <a:lnTo>
                    <a:pt x="446618" y="685800"/>
                  </a:lnTo>
                  <a:lnTo>
                    <a:pt x="449487" y="685800"/>
                  </a:lnTo>
                  <a:lnTo>
                    <a:pt x="450301" y="684530"/>
                  </a:lnTo>
                  <a:lnTo>
                    <a:pt x="449419" y="684530"/>
                  </a:lnTo>
                  <a:lnTo>
                    <a:pt x="449786" y="684125"/>
                  </a:lnTo>
                  <a:lnTo>
                    <a:pt x="448684" y="683260"/>
                  </a:lnTo>
                  <a:lnTo>
                    <a:pt x="445196" y="682221"/>
                  </a:lnTo>
                  <a:close/>
                </a:path>
                <a:path w="1514475" h="1020445">
                  <a:moveTo>
                    <a:pt x="458322" y="674370"/>
                  </a:moveTo>
                  <a:lnTo>
                    <a:pt x="457676" y="674370"/>
                  </a:lnTo>
                  <a:lnTo>
                    <a:pt x="458617" y="680720"/>
                  </a:lnTo>
                  <a:lnTo>
                    <a:pt x="525866" y="680720"/>
                  </a:lnTo>
                  <a:lnTo>
                    <a:pt x="525744" y="683260"/>
                  </a:lnTo>
                  <a:lnTo>
                    <a:pt x="524932" y="683260"/>
                  </a:lnTo>
                  <a:lnTo>
                    <a:pt x="529627" y="685800"/>
                  </a:lnTo>
                  <a:lnTo>
                    <a:pt x="532869" y="679450"/>
                  </a:lnTo>
                  <a:lnTo>
                    <a:pt x="538496" y="679450"/>
                  </a:lnTo>
                  <a:lnTo>
                    <a:pt x="538606" y="676910"/>
                  </a:lnTo>
                  <a:lnTo>
                    <a:pt x="459315" y="676910"/>
                  </a:lnTo>
                  <a:lnTo>
                    <a:pt x="458322" y="674370"/>
                  </a:lnTo>
                  <a:close/>
                </a:path>
                <a:path w="1514475" h="1020445">
                  <a:moveTo>
                    <a:pt x="547604" y="684677"/>
                  </a:moveTo>
                  <a:lnTo>
                    <a:pt x="547303" y="685800"/>
                  </a:lnTo>
                  <a:lnTo>
                    <a:pt x="548099" y="685606"/>
                  </a:lnTo>
                  <a:lnTo>
                    <a:pt x="547604" y="684677"/>
                  </a:lnTo>
                  <a:close/>
                </a:path>
                <a:path w="1514475" h="1020445">
                  <a:moveTo>
                    <a:pt x="608524" y="679450"/>
                  </a:moveTo>
                  <a:lnTo>
                    <a:pt x="600840" y="679450"/>
                  </a:lnTo>
                  <a:lnTo>
                    <a:pt x="602456" y="681989"/>
                  </a:lnTo>
                  <a:lnTo>
                    <a:pt x="603049" y="684125"/>
                  </a:lnTo>
                  <a:lnTo>
                    <a:pt x="603152" y="684566"/>
                  </a:lnTo>
                  <a:lnTo>
                    <a:pt x="602821" y="685800"/>
                  </a:lnTo>
                  <a:lnTo>
                    <a:pt x="607119" y="680720"/>
                  </a:lnTo>
                  <a:lnTo>
                    <a:pt x="608524" y="679450"/>
                  </a:lnTo>
                  <a:close/>
                </a:path>
                <a:path w="1514475" h="1020445">
                  <a:moveTo>
                    <a:pt x="556637" y="680720"/>
                  </a:moveTo>
                  <a:lnTo>
                    <a:pt x="548665" y="680720"/>
                  </a:lnTo>
                  <a:lnTo>
                    <a:pt x="547604" y="684677"/>
                  </a:lnTo>
                  <a:lnTo>
                    <a:pt x="548099" y="685606"/>
                  </a:lnTo>
                  <a:lnTo>
                    <a:pt x="552519" y="684530"/>
                  </a:lnTo>
                  <a:lnTo>
                    <a:pt x="556637" y="680720"/>
                  </a:lnTo>
                  <a:close/>
                </a:path>
                <a:path w="1514475" h="1020445">
                  <a:moveTo>
                    <a:pt x="439327" y="684530"/>
                  </a:moveTo>
                  <a:lnTo>
                    <a:pt x="439501" y="685536"/>
                  </a:lnTo>
                  <a:lnTo>
                    <a:pt x="439862" y="685022"/>
                  </a:lnTo>
                  <a:lnTo>
                    <a:pt x="439327" y="684530"/>
                  </a:lnTo>
                  <a:close/>
                </a:path>
                <a:path w="1514475" h="1020445">
                  <a:moveTo>
                    <a:pt x="442516" y="684530"/>
                  </a:moveTo>
                  <a:lnTo>
                    <a:pt x="442352" y="684530"/>
                  </a:lnTo>
                  <a:lnTo>
                    <a:pt x="442516" y="684530"/>
                  </a:lnTo>
                  <a:close/>
                </a:path>
                <a:path w="1514475" h="1020445">
                  <a:moveTo>
                    <a:pt x="401725" y="680720"/>
                  </a:moveTo>
                  <a:lnTo>
                    <a:pt x="400943" y="680720"/>
                  </a:lnTo>
                  <a:lnTo>
                    <a:pt x="400903" y="684530"/>
                  </a:lnTo>
                  <a:lnTo>
                    <a:pt x="401926" y="683822"/>
                  </a:lnTo>
                  <a:lnTo>
                    <a:pt x="401725" y="680720"/>
                  </a:lnTo>
                  <a:close/>
                </a:path>
                <a:path w="1514475" h="1020445">
                  <a:moveTo>
                    <a:pt x="404566" y="681999"/>
                  </a:moveTo>
                  <a:lnTo>
                    <a:pt x="401926" y="683822"/>
                  </a:lnTo>
                  <a:lnTo>
                    <a:pt x="401972" y="684530"/>
                  </a:lnTo>
                  <a:lnTo>
                    <a:pt x="404566" y="681999"/>
                  </a:lnTo>
                  <a:close/>
                </a:path>
                <a:path w="1514475" h="1020445">
                  <a:moveTo>
                    <a:pt x="404886" y="683260"/>
                  </a:moveTo>
                  <a:lnTo>
                    <a:pt x="404966" y="683822"/>
                  </a:lnTo>
                  <a:lnTo>
                    <a:pt x="405115" y="684530"/>
                  </a:lnTo>
                  <a:lnTo>
                    <a:pt x="405361" y="683822"/>
                  </a:lnTo>
                  <a:lnTo>
                    <a:pt x="405435" y="683386"/>
                  </a:lnTo>
                  <a:lnTo>
                    <a:pt x="404886" y="683260"/>
                  </a:lnTo>
                  <a:close/>
                </a:path>
                <a:path w="1514475" h="1020445">
                  <a:moveTo>
                    <a:pt x="405508" y="683402"/>
                  </a:moveTo>
                  <a:lnTo>
                    <a:pt x="405115" y="684530"/>
                  </a:lnTo>
                  <a:lnTo>
                    <a:pt x="409779" y="684530"/>
                  </a:lnTo>
                  <a:lnTo>
                    <a:pt x="409612" y="684345"/>
                  </a:lnTo>
                  <a:lnTo>
                    <a:pt x="405508" y="683402"/>
                  </a:lnTo>
                  <a:close/>
                </a:path>
                <a:path w="1514475" h="1020445">
                  <a:moveTo>
                    <a:pt x="408915" y="683260"/>
                  </a:moveTo>
                  <a:lnTo>
                    <a:pt x="408631" y="683260"/>
                  </a:lnTo>
                  <a:lnTo>
                    <a:pt x="409612" y="684345"/>
                  </a:lnTo>
                  <a:lnTo>
                    <a:pt x="410414" y="684530"/>
                  </a:lnTo>
                  <a:lnTo>
                    <a:pt x="408915" y="683260"/>
                  </a:lnTo>
                  <a:close/>
                </a:path>
                <a:path w="1514475" h="1020445">
                  <a:moveTo>
                    <a:pt x="449786" y="684125"/>
                  </a:moveTo>
                  <a:lnTo>
                    <a:pt x="449419" y="684530"/>
                  </a:lnTo>
                  <a:lnTo>
                    <a:pt x="450301" y="684530"/>
                  </a:lnTo>
                  <a:lnTo>
                    <a:pt x="449786" y="684125"/>
                  </a:lnTo>
                  <a:close/>
                </a:path>
                <a:path w="1514475" h="1020445">
                  <a:moveTo>
                    <a:pt x="568255" y="680720"/>
                  </a:moveTo>
                  <a:lnTo>
                    <a:pt x="564748" y="680720"/>
                  </a:lnTo>
                  <a:lnTo>
                    <a:pt x="564074" y="683260"/>
                  </a:lnTo>
                  <a:lnTo>
                    <a:pt x="566300" y="684530"/>
                  </a:lnTo>
                  <a:lnTo>
                    <a:pt x="566540" y="681989"/>
                  </a:lnTo>
                  <a:lnTo>
                    <a:pt x="568255" y="680720"/>
                  </a:lnTo>
                  <a:close/>
                </a:path>
                <a:path w="1514475" h="1020445">
                  <a:moveTo>
                    <a:pt x="405557" y="683260"/>
                  </a:moveTo>
                  <a:lnTo>
                    <a:pt x="404886" y="683260"/>
                  </a:lnTo>
                  <a:lnTo>
                    <a:pt x="405508" y="683402"/>
                  </a:lnTo>
                  <a:lnTo>
                    <a:pt x="405557" y="683260"/>
                  </a:lnTo>
                  <a:close/>
                </a:path>
                <a:path w="1514475" h="1020445">
                  <a:moveTo>
                    <a:pt x="405999" y="681989"/>
                  </a:moveTo>
                  <a:lnTo>
                    <a:pt x="404579" y="681989"/>
                  </a:lnTo>
                  <a:lnTo>
                    <a:pt x="404874" y="683386"/>
                  </a:lnTo>
                  <a:lnTo>
                    <a:pt x="405557" y="683260"/>
                  </a:lnTo>
                  <a:lnTo>
                    <a:pt x="405999" y="681989"/>
                  </a:lnTo>
                  <a:close/>
                </a:path>
                <a:path w="1514475" h="1020445">
                  <a:moveTo>
                    <a:pt x="406540" y="680946"/>
                  </a:moveTo>
                  <a:lnTo>
                    <a:pt x="407553" y="683260"/>
                  </a:lnTo>
                  <a:lnTo>
                    <a:pt x="408631" y="683260"/>
                  </a:lnTo>
                  <a:lnTo>
                    <a:pt x="406540" y="680946"/>
                  </a:lnTo>
                  <a:close/>
                </a:path>
                <a:path w="1514475" h="1020445">
                  <a:moveTo>
                    <a:pt x="525866" y="680720"/>
                  </a:moveTo>
                  <a:lnTo>
                    <a:pt x="457267" y="680720"/>
                  </a:lnTo>
                  <a:lnTo>
                    <a:pt x="457625" y="681999"/>
                  </a:lnTo>
                  <a:lnTo>
                    <a:pt x="456709" y="683260"/>
                  </a:lnTo>
                  <a:lnTo>
                    <a:pt x="524138" y="683260"/>
                  </a:lnTo>
                  <a:lnTo>
                    <a:pt x="524086" y="681989"/>
                  </a:lnTo>
                  <a:lnTo>
                    <a:pt x="525866" y="680720"/>
                  </a:lnTo>
                  <a:close/>
                </a:path>
                <a:path w="1514475" h="1020445">
                  <a:moveTo>
                    <a:pt x="614465" y="668020"/>
                  </a:moveTo>
                  <a:lnTo>
                    <a:pt x="562289" y="668020"/>
                  </a:lnTo>
                  <a:lnTo>
                    <a:pt x="562167" y="673100"/>
                  </a:lnTo>
                  <a:lnTo>
                    <a:pt x="565568" y="673100"/>
                  </a:lnTo>
                  <a:lnTo>
                    <a:pt x="564735" y="676910"/>
                  </a:lnTo>
                  <a:lnTo>
                    <a:pt x="561493" y="678180"/>
                  </a:lnTo>
                  <a:lnTo>
                    <a:pt x="558680" y="678180"/>
                  </a:lnTo>
                  <a:lnTo>
                    <a:pt x="559790" y="679450"/>
                  </a:lnTo>
                  <a:lnTo>
                    <a:pt x="559679" y="683260"/>
                  </a:lnTo>
                  <a:lnTo>
                    <a:pt x="564748" y="680720"/>
                  </a:lnTo>
                  <a:lnTo>
                    <a:pt x="568255" y="680720"/>
                  </a:lnTo>
                  <a:lnTo>
                    <a:pt x="569970" y="679450"/>
                  </a:lnTo>
                  <a:lnTo>
                    <a:pt x="569405" y="676910"/>
                  </a:lnTo>
                  <a:lnTo>
                    <a:pt x="575180" y="676910"/>
                  </a:lnTo>
                  <a:lnTo>
                    <a:pt x="573111" y="674370"/>
                  </a:lnTo>
                  <a:lnTo>
                    <a:pt x="579673" y="673100"/>
                  </a:lnTo>
                  <a:lnTo>
                    <a:pt x="581276" y="670560"/>
                  </a:lnTo>
                  <a:lnTo>
                    <a:pt x="615882" y="670560"/>
                  </a:lnTo>
                  <a:lnTo>
                    <a:pt x="614465" y="668020"/>
                  </a:lnTo>
                  <a:close/>
                </a:path>
                <a:path w="1514475" h="1020445">
                  <a:moveTo>
                    <a:pt x="444419" y="681989"/>
                  </a:moveTo>
                  <a:lnTo>
                    <a:pt x="444766" y="682591"/>
                  </a:lnTo>
                  <a:lnTo>
                    <a:pt x="445196" y="682221"/>
                  </a:lnTo>
                  <a:lnTo>
                    <a:pt x="444419" y="681989"/>
                  </a:lnTo>
                  <a:close/>
                </a:path>
                <a:path w="1514475" h="1020445">
                  <a:moveTo>
                    <a:pt x="444758" y="681782"/>
                  </a:moveTo>
                  <a:lnTo>
                    <a:pt x="444261" y="681989"/>
                  </a:lnTo>
                  <a:lnTo>
                    <a:pt x="444450" y="681999"/>
                  </a:lnTo>
                  <a:lnTo>
                    <a:pt x="445196" y="682221"/>
                  </a:lnTo>
                  <a:lnTo>
                    <a:pt x="445465" y="681989"/>
                  </a:lnTo>
                  <a:lnTo>
                    <a:pt x="444758" y="681782"/>
                  </a:lnTo>
                  <a:close/>
                </a:path>
                <a:path w="1514475" h="1020445">
                  <a:moveTo>
                    <a:pt x="409783" y="676910"/>
                  </a:moveTo>
                  <a:lnTo>
                    <a:pt x="404566" y="681999"/>
                  </a:lnTo>
                  <a:lnTo>
                    <a:pt x="405999" y="681989"/>
                  </a:lnTo>
                  <a:lnTo>
                    <a:pt x="406299" y="681128"/>
                  </a:lnTo>
                  <a:lnTo>
                    <a:pt x="406336" y="680720"/>
                  </a:lnTo>
                  <a:lnTo>
                    <a:pt x="409783" y="676910"/>
                  </a:lnTo>
                  <a:close/>
                </a:path>
                <a:path w="1514475" h="1020445">
                  <a:moveTo>
                    <a:pt x="401559" y="678180"/>
                  </a:moveTo>
                  <a:lnTo>
                    <a:pt x="397624" y="679450"/>
                  </a:lnTo>
                  <a:lnTo>
                    <a:pt x="394323" y="681989"/>
                  </a:lnTo>
                  <a:lnTo>
                    <a:pt x="400943" y="680720"/>
                  </a:lnTo>
                  <a:lnTo>
                    <a:pt x="401725" y="680720"/>
                  </a:lnTo>
                  <a:lnTo>
                    <a:pt x="401559" y="678180"/>
                  </a:lnTo>
                  <a:close/>
                </a:path>
                <a:path w="1514475" h="1020445">
                  <a:moveTo>
                    <a:pt x="444138" y="681600"/>
                  </a:moveTo>
                  <a:lnTo>
                    <a:pt x="444261" y="681989"/>
                  </a:lnTo>
                  <a:lnTo>
                    <a:pt x="444758" y="681782"/>
                  </a:lnTo>
                  <a:lnTo>
                    <a:pt x="444138" y="681600"/>
                  </a:lnTo>
                  <a:close/>
                </a:path>
                <a:path w="1514475" h="1020445">
                  <a:moveTo>
                    <a:pt x="452502" y="681128"/>
                  </a:moveTo>
                  <a:lnTo>
                    <a:pt x="452108" y="681563"/>
                  </a:lnTo>
                  <a:lnTo>
                    <a:pt x="452720" y="681989"/>
                  </a:lnTo>
                  <a:lnTo>
                    <a:pt x="452502" y="681128"/>
                  </a:lnTo>
                  <a:close/>
                </a:path>
                <a:path w="1514475" h="1020445">
                  <a:moveTo>
                    <a:pt x="453254" y="680447"/>
                  </a:moveTo>
                  <a:lnTo>
                    <a:pt x="452872" y="680720"/>
                  </a:lnTo>
                  <a:lnTo>
                    <a:pt x="452668" y="680946"/>
                  </a:lnTo>
                  <a:lnTo>
                    <a:pt x="452612" y="681563"/>
                  </a:lnTo>
                  <a:lnTo>
                    <a:pt x="452720" y="681989"/>
                  </a:lnTo>
                  <a:lnTo>
                    <a:pt x="453524" y="681989"/>
                  </a:lnTo>
                  <a:lnTo>
                    <a:pt x="453254" y="680447"/>
                  </a:lnTo>
                  <a:close/>
                </a:path>
                <a:path w="1514475" h="1020445">
                  <a:moveTo>
                    <a:pt x="454652" y="679450"/>
                  </a:moveTo>
                  <a:lnTo>
                    <a:pt x="453254" y="680447"/>
                  </a:lnTo>
                  <a:lnTo>
                    <a:pt x="453524" y="681989"/>
                  </a:lnTo>
                  <a:lnTo>
                    <a:pt x="454744" y="679750"/>
                  </a:lnTo>
                  <a:lnTo>
                    <a:pt x="454652" y="679450"/>
                  </a:lnTo>
                  <a:close/>
                </a:path>
                <a:path w="1514475" h="1020445">
                  <a:moveTo>
                    <a:pt x="454744" y="679750"/>
                  </a:moveTo>
                  <a:lnTo>
                    <a:pt x="453524" y="681989"/>
                  </a:lnTo>
                  <a:lnTo>
                    <a:pt x="455434" y="681989"/>
                  </a:lnTo>
                  <a:lnTo>
                    <a:pt x="454744" y="679750"/>
                  </a:lnTo>
                  <a:close/>
                </a:path>
                <a:path w="1514475" h="1020445">
                  <a:moveTo>
                    <a:pt x="447549" y="676043"/>
                  </a:moveTo>
                  <a:lnTo>
                    <a:pt x="446834" y="676207"/>
                  </a:lnTo>
                  <a:lnTo>
                    <a:pt x="443062" y="678180"/>
                  </a:lnTo>
                  <a:lnTo>
                    <a:pt x="444138" y="681600"/>
                  </a:lnTo>
                  <a:lnTo>
                    <a:pt x="444758" y="681782"/>
                  </a:lnTo>
                  <a:lnTo>
                    <a:pt x="447304" y="680720"/>
                  </a:lnTo>
                  <a:lnTo>
                    <a:pt x="447549" y="676043"/>
                  </a:lnTo>
                  <a:close/>
                </a:path>
                <a:path w="1514475" h="1020445">
                  <a:moveTo>
                    <a:pt x="451483" y="675140"/>
                  </a:moveTo>
                  <a:lnTo>
                    <a:pt x="448934" y="675725"/>
                  </a:lnTo>
                  <a:lnTo>
                    <a:pt x="451285" y="678180"/>
                  </a:lnTo>
                  <a:lnTo>
                    <a:pt x="449071" y="679450"/>
                  </a:lnTo>
                  <a:lnTo>
                    <a:pt x="452108" y="681563"/>
                  </a:lnTo>
                  <a:lnTo>
                    <a:pt x="452502" y="681128"/>
                  </a:lnTo>
                  <a:lnTo>
                    <a:pt x="452079" y="679450"/>
                  </a:lnTo>
                  <a:lnTo>
                    <a:pt x="452836" y="678055"/>
                  </a:lnTo>
                  <a:lnTo>
                    <a:pt x="452636" y="676910"/>
                  </a:lnTo>
                  <a:lnTo>
                    <a:pt x="453217" y="675639"/>
                  </a:lnTo>
                  <a:lnTo>
                    <a:pt x="452136" y="675639"/>
                  </a:lnTo>
                  <a:lnTo>
                    <a:pt x="451483" y="675140"/>
                  </a:lnTo>
                  <a:close/>
                </a:path>
                <a:path w="1514475" h="1020445">
                  <a:moveTo>
                    <a:pt x="406441" y="680720"/>
                  </a:moveTo>
                  <a:lnTo>
                    <a:pt x="406540" y="680946"/>
                  </a:lnTo>
                  <a:lnTo>
                    <a:pt x="406441" y="680720"/>
                  </a:lnTo>
                  <a:close/>
                </a:path>
                <a:path w="1514475" h="1020445">
                  <a:moveTo>
                    <a:pt x="440981" y="676910"/>
                  </a:moveTo>
                  <a:lnTo>
                    <a:pt x="436547" y="676910"/>
                  </a:lnTo>
                  <a:lnTo>
                    <a:pt x="437081" y="680720"/>
                  </a:lnTo>
                  <a:lnTo>
                    <a:pt x="441135" y="680720"/>
                  </a:lnTo>
                  <a:lnTo>
                    <a:pt x="440981" y="676910"/>
                  </a:lnTo>
                  <a:close/>
                </a:path>
                <a:path w="1514475" h="1020445">
                  <a:moveTo>
                    <a:pt x="457676" y="674370"/>
                  </a:moveTo>
                  <a:lnTo>
                    <a:pt x="454838" y="674370"/>
                  </a:lnTo>
                  <a:lnTo>
                    <a:pt x="452836" y="678055"/>
                  </a:lnTo>
                  <a:lnTo>
                    <a:pt x="453254" y="680447"/>
                  </a:lnTo>
                  <a:lnTo>
                    <a:pt x="454652" y="679450"/>
                  </a:lnTo>
                  <a:lnTo>
                    <a:pt x="454908" y="679450"/>
                  </a:lnTo>
                  <a:lnTo>
                    <a:pt x="457676" y="674370"/>
                  </a:lnTo>
                  <a:close/>
                </a:path>
                <a:path w="1514475" h="1020445">
                  <a:moveTo>
                    <a:pt x="454908" y="679450"/>
                  </a:moveTo>
                  <a:lnTo>
                    <a:pt x="454652" y="679450"/>
                  </a:lnTo>
                  <a:lnTo>
                    <a:pt x="454744" y="679750"/>
                  </a:lnTo>
                  <a:lnTo>
                    <a:pt x="454908" y="679450"/>
                  </a:lnTo>
                  <a:close/>
                </a:path>
                <a:path w="1514475" h="1020445">
                  <a:moveTo>
                    <a:pt x="436140" y="665480"/>
                  </a:moveTo>
                  <a:lnTo>
                    <a:pt x="430082" y="665480"/>
                  </a:lnTo>
                  <a:lnTo>
                    <a:pt x="431441" y="669813"/>
                  </a:lnTo>
                  <a:lnTo>
                    <a:pt x="434207" y="671830"/>
                  </a:lnTo>
                  <a:lnTo>
                    <a:pt x="432316" y="673100"/>
                  </a:lnTo>
                  <a:lnTo>
                    <a:pt x="429173" y="673100"/>
                  </a:lnTo>
                  <a:lnTo>
                    <a:pt x="431142" y="675639"/>
                  </a:lnTo>
                  <a:lnTo>
                    <a:pt x="429263" y="678180"/>
                  </a:lnTo>
                  <a:lnTo>
                    <a:pt x="431660" y="678180"/>
                  </a:lnTo>
                  <a:lnTo>
                    <a:pt x="434884" y="674396"/>
                  </a:lnTo>
                  <a:lnTo>
                    <a:pt x="435119" y="671830"/>
                  </a:lnTo>
                  <a:lnTo>
                    <a:pt x="435240" y="669813"/>
                  </a:lnTo>
                  <a:lnTo>
                    <a:pt x="435300" y="666750"/>
                  </a:lnTo>
                  <a:lnTo>
                    <a:pt x="436140" y="665480"/>
                  </a:lnTo>
                  <a:close/>
                </a:path>
                <a:path w="1514475" h="1020445">
                  <a:moveTo>
                    <a:pt x="560927" y="670560"/>
                  </a:moveTo>
                  <a:lnTo>
                    <a:pt x="547880" y="670560"/>
                  </a:lnTo>
                  <a:lnTo>
                    <a:pt x="548005" y="674370"/>
                  </a:lnTo>
                  <a:lnTo>
                    <a:pt x="554072" y="674370"/>
                  </a:lnTo>
                  <a:lnTo>
                    <a:pt x="554997" y="678180"/>
                  </a:lnTo>
                  <a:lnTo>
                    <a:pt x="555948" y="678180"/>
                  </a:lnTo>
                  <a:lnTo>
                    <a:pt x="555260" y="675639"/>
                  </a:lnTo>
                  <a:lnTo>
                    <a:pt x="559565" y="673100"/>
                  </a:lnTo>
                  <a:lnTo>
                    <a:pt x="560927" y="670560"/>
                  </a:lnTo>
                  <a:close/>
                </a:path>
                <a:path w="1514475" h="1020445">
                  <a:moveTo>
                    <a:pt x="571573" y="676910"/>
                  </a:moveTo>
                  <a:lnTo>
                    <a:pt x="569405" y="676910"/>
                  </a:lnTo>
                  <a:lnTo>
                    <a:pt x="570199" y="678180"/>
                  </a:lnTo>
                  <a:lnTo>
                    <a:pt x="571573" y="676910"/>
                  </a:lnTo>
                  <a:close/>
                </a:path>
                <a:path w="1514475" h="1020445">
                  <a:moveTo>
                    <a:pt x="615882" y="670560"/>
                  </a:moveTo>
                  <a:lnTo>
                    <a:pt x="581276" y="670560"/>
                  </a:lnTo>
                  <a:lnTo>
                    <a:pt x="582070" y="671830"/>
                  </a:lnTo>
                  <a:lnTo>
                    <a:pt x="580290" y="673100"/>
                  </a:lnTo>
                  <a:lnTo>
                    <a:pt x="579368" y="674370"/>
                  </a:lnTo>
                  <a:lnTo>
                    <a:pt x="583709" y="674370"/>
                  </a:lnTo>
                  <a:lnTo>
                    <a:pt x="584532" y="678180"/>
                  </a:lnTo>
                  <a:lnTo>
                    <a:pt x="612562" y="678180"/>
                  </a:lnTo>
                  <a:lnTo>
                    <a:pt x="616600" y="676910"/>
                  </a:lnTo>
                  <a:lnTo>
                    <a:pt x="616137" y="674587"/>
                  </a:lnTo>
                  <a:lnTo>
                    <a:pt x="616023" y="673100"/>
                  </a:lnTo>
                  <a:lnTo>
                    <a:pt x="615882" y="670560"/>
                  </a:lnTo>
                  <a:close/>
                </a:path>
                <a:path w="1514475" h="1020445">
                  <a:moveTo>
                    <a:pt x="454838" y="674370"/>
                  </a:moveTo>
                  <a:lnTo>
                    <a:pt x="453891" y="674587"/>
                  </a:lnTo>
                  <a:lnTo>
                    <a:pt x="453217" y="675639"/>
                  </a:lnTo>
                  <a:lnTo>
                    <a:pt x="452636" y="676910"/>
                  </a:lnTo>
                  <a:lnTo>
                    <a:pt x="452836" y="678055"/>
                  </a:lnTo>
                  <a:lnTo>
                    <a:pt x="454838" y="674370"/>
                  </a:lnTo>
                  <a:close/>
                </a:path>
                <a:path w="1514475" h="1020445">
                  <a:moveTo>
                    <a:pt x="445829" y="673826"/>
                  </a:moveTo>
                  <a:lnTo>
                    <a:pt x="443772" y="676910"/>
                  </a:lnTo>
                  <a:lnTo>
                    <a:pt x="446834" y="676207"/>
                  </a:lnTo>
                  <a:lnTo>
                    <a:pt x="447560" y="675827"/>
                  </a:lnTo>
                  <a:lnTo>
                    <a:pt x="447585" y="675350"/>
                  </a:lnTo>
                  <a:lnTo>
                    <a:pt x="445829" y="673826"/>
                  </a:lnTo>
                  <a:close/>
                </a:path>
                <a:path w="1514475" h="1020445">
                  <a:moveTo>
                    <a:pt x="541062" y="671830"/>
                  </a:moveTo>
                  <a:lnTo>
                    <a:pt x="465523" y="671830"/>
                  </a:lnTo>
                  <a:lnTo>
                    <a:pt x="466992" y="674370"/>
                  </a:lnTo>
                  <a:lnTo>
                    <a:pt x="463779" y="674370"/>
                  </a:lnTo>
                  <a:lnTo>
                    <a:pt x="459315" y="676910"/>
                  </a:lnTo>
                  <a:lnTo>
                    <a:pt x="538606" y="676910"/>
                  </a:lnTo>
                  <a:lnTo>
                    <a:pt x="537361" y="675639"/>
                  </a:lnTo>
                  <a:lnTo>
                    <a:pt x="543392" y="674396"/>
                  </a:lnTo>
                  <a:lnTo>
                    <a:pt x="541062" y="671830"/>
                  </a:lnTo>
                  <a:close/>
                </a:path>
                <a:path w="1514475" h="1020445">
                  <a:moveTo>
                    <a:pt x="543523" y="674370"/>
                  </a:moveTo>
                  <a:lnTo>
                    <a:pt x="543392" y="674396"/>
                  </a:lnTo>
                  <a:lnTo>
                    <a:pt x="545674" y="676910"/>
                  </a:lnTo>
                  <a:lnTo>
                    <a:pt x="543523" y="674370"/>
                  </a:lnTo>
                  <a:close/>
                </a:path>
                <a:path w="1514475" h="1020445">
                  <a:moveTo>
                    <a:pt x="562289" y="668020"/>
                  </a:moveTo>
                  <a:lnTo>
                    <a:pt x="542259" y="668020"/>
                  </a:lnTo>
                  <a:lnTo>
                    <a:pt x="548088" y="676910"/>
                  </a:lnTo>
                  <a:lnTo>
                    <a:pt x="548005" y="674370"/>
                  </a:lnTo>
                  <a:lnTo>
                    <a:pt x="547440" y="674370"/>
                  </a:lnTo>
                  <a:lnTo>
                    <a:pt x="547880" y="670560"/>
                  </a:lnTo>
                  <a:lnTo>
                    <a:pt x="560927" y="670560"/>
                  </a:lnTo>
                  <a:lnTo>
                    <a:pt x="562289" y="668020"/>
                  </a:lnTo>
                  <a:close/>
                </a:path>
                <a:path w="1514475" h="1020445">
                  <a:moveTo>
                    <a:pt x="447636" y="674370"/>
                  </a:moveTo>
                  <a:lnTo>
                    <a:pt x="447585" y="675350"/>
                  </a:lnTo>
                  <a:lnTo>
                    <a:pt x="447918" y="675639"/>
                  </a:lnTo>
                  <a:lnTo>
                    <a:pt x="447560" y="675827"/>
                  </a:lnTo>
                  <a:lnTo>
                    <a:pt x="447549" y="676043"/>
                  </a:lnTo>
                  <a:lnTo>
                    <a:pt x="448934" y="675725"/>
                  </a:lnTo>
                  <a:lnTo>
                    <a:pt x="447636" y="674370"/>
                  </a:lnTo>
                  <a:close/>
                </a:path>
                <a:path w="1514475" h="1020445">
                  <a:moveTo>
                    <a:pt x="447585" y="675350"/>
                  </a:moveTo>
                  <a:lnTo>
                    <a:pt x="447560" y="675827"/>
                  </a:lnTo>
                  <a:lnTo>
                    <a:pt x="447918" y="675639"/>
                  </a:lnTo>
                  <a:lnTo>
                    <a:pt x="447585" y="675350"/>
                  </a:lnTo>
                  <a:close/>
                </a:path>
                <a:path w="1514475" h="1020445">
                  <a:moveTo>
                    <a:pt x="452203" y="674974"/>
                  </a:moveTo>
                  <a:lnTo>
                    <a:pt x="451483" y="675140"/>
                  </a:lnTo>
                  <a:lnTo>
                    <a:pt x="452136" y="675639"/>
                  </a:lnTo>
                  <a:lnTo>
                    <a:pt x="452203" y="674974"/>
                  </a:lnTo>
                  <a:close/>
                </a:path>
                <a:path w="1514475" h="1020445">
                  <a:moveTo>
                    <a:pt x="453891" y="674587"/>
                  </a:moveTo>
                  <a:lnTo>
                    <a:pt x="452203" y="674974"/>
                  </a:lnTo>
                  <a:lnTo>
                    <a:pt x="452136" y="675639"/>
                  </a:lnTo>
                  <a:lnTo>
                    <a:pt x="453217" y="675639"/>
                  </a:lnTo>
                  <a:lnTo>
                    <a:pt x="453891" y="674587"/>
                  </a:lnTo>
                  <a:close/>
                </a:path>
                <a:path w="1514475" h="1020445">
                  <a:moveTo>
                    <a:pt x="583709" y="674370"/>
                  </a:moveTo>
                  <a:lnTo>
                    <a:pt x="580648" y="674370"/>
                  </a:lnTo>
                  <a:lnTo>
                    <a:pt x="582065" y="675639"/>
                  </a:lnTo>
                  <a:lnTo>
                    <a:pt x="583709" y="674370"/>
                  </a:lnTo>
                  <a:close/>
                </a:path>
                <a:path w="1514475" h="1020445">
                  <a:moveTo>
                    <a:pt x="632845" y="659130"/>
                  </a:moveTo>
                  <a:lnTo>
                    <a:pt x="554704" y="659130"/>
                  </a:lnTo>
                  <a:lnTo>
                    <a:pt x="558453" y="665480"/>
                  </a:lnTo>
                  <a:lnTo>
                    <a:pt x="620850" y="665480"/>
                  </a:lnTo>
                  <a:lnTo>
                    <a:pt x="621902" y="668020"/>
                  </a:lnTo>
                  <a:lnTo>
                    <a:pt x="620354" y="675639"/>
                  </a:lnTo>
                  <a:lnTo>
                    <a:pt x="624418" y="674370"/>
                  </a:lnTo>
                  <a:lnTo>
                    <a:pt x="627598" y="669289"/>
                  </a:lnTo>
                  <a:lnTo>
                    <a:pt x="631419" y="664210"/>
                  </a:lnTo>
                  <a:lnTo>
                    <a:pt x="633345" y="660400"/>
                  </a:lnTo>
                  <a:lnTo>
                    <a:pt x="632845" y="659130"/>
                  </a:lnTo>
                  <a:close/>
                </a:path>
                <a:path w="1514475" h="1020445">
                  <a:moveTo>
                    <a:pt x="452518" y="671830"/>
                  </a:moveTo>
                  <a:lnTo>
                    <a:pt x="447160" y="671830"/>
                  </a:lnTo>
                  <a:lnTo>
                    <a:pt x="451483" y="675140"/>
                  </a:lnTo>
                  <a:lnTo>
                    <a:pt x="452203" y="674974"/>
                  </a:lnTo>
                  <a:lnTo>
                    <a:pt x="452518" y="671830"/>
                  </a:lnTo>
                  <a:close/>
                </a:path>
                <a:path w="1514475" h="1020445">
                  <a:moveTo>
                    <a:pt x="457329" y="671830"/>
                  </a:moveTo>
                  <a:lnTo>
                    <a:pt x="454844" y="673100"/>
                  </a:lnTo>
                  <a:lnTo>
                    <a:pt x="453891" y="674587"/>
                  </a:lnTo>
                  <a:lnTo>
                    <a:pt x="454838" y="674370"/>
                  </a:lnTo>
                  <a:lnTo>
                    <a:pt x="458322" y="674370"/>
                  </a:lnTo>
                  <a:lnTo>
                    <a:pt x="457329" y="671830"/>
                  </a:lnTo>
                  <a:close/>
                </a:path>
                <a:path w="1514475" h="1020445">
                  <a:moveTo>
                    <a:pt x="632345" y="657860"/>
                  </a:moveTo>
                  <a:lnTo>
                    <a:pt x="487507" y="657860"/>
                  </a:lnTo>
                  <a:lnTo>
                    <a:pt x="487989" y="661670"/>
                  </a:lnTo>
                  <a:lnTo>
                    <a:pt x="487796" y="661670"/>
                  </a:lnTo>
                  <a:lnTo>
                    <a:pt x="488396" y="666750"/>
                  </a:lnTo>
                  <a:lnTo>
                    <a:pt x="459118" y="666750"/>
                  </a:lnTo>
                  <a:lnTo>
                    <a:pt x="458486" y="674370"/>
                  </a:lnTo>
                  <a:lnTo>
                    <a:pt x="461516" y="669289"/>
                  </a:lnTo>
                  <a:lnTo>
                    <a:pt x="541084" y="669289"/>
                  </a:lnTo>
                  <a:lnTo>
                    <a:pt x="542259" y="668020"/>
                  </a:lnTo>
                  <a:lnTo>
                    <a:pt x="552068" y="668020"/>
                  </a:lnTo>
                  <a:lnTo>
                    <a:pt x="551339" y="665480"/>
                  </a:lnTo>
                  <a:lnTo>
                    <a:pt x="555703" y="664210"/>
                  </a:lnTo>
                  <a:lnTo>
                    <a:pt x="551491" y="660400"/>
                  </a:lnTo>
                  <a:lnTo>
                    <a:pt x="554704" y="659130"/>
                  </a:lnTo>
                  <a:lnTo>
                    <a:pt x="632845" y="659130"/>
                  </a:lnTo>
                  <a:lnTo>
                    <a:pt x="632345" y="657860"/>
                  </a:lnTo>
                  <a:close/>
                </a:path>
                <a:path w="1514475" h="1020445">
                  <a:moveTo>
                    <a:pt x="547880" y="670560"/>
                  </a:moveTo>
                  <a:lnTo>
                    <a:pt x="547440" y="674370"/>
                  </a:lnTo>
                  <a:lnTo>
                    <a:pt x="548005" y="674370"/>
                  </a:lnTo>
                  <a:lnTo>
                    <a:pt x="547880" y="670560"/>
                  </a:lnTo>
                  <a:close/>
                </a:path>
                <a:path w="1514475" h="1020445">
                  <a:moveTo>
                    <a:pt x="453352" y="663512"/>
                  </a:moveTo>
                  <a:lnTo>
                    <a:pt x="451905" y="666750"/>
                  </a:lnTo>
                  <a:lnTo>
                    <a:pt x="446771" y="666750"/>
                  </a:lnTo>
                  <a:lnTo>
                    <a:pt x="451255" y="669289"/>
                  </a:lnTo>
                  <a:lnTo>
                    <a:pt x="443529" y="671830"/>
                  </a:lnTo>
                  <a:lnTo>
                    <a:pt x="445829" y="673826"/>
                  </a:lnTo>
                  <a:lnTo>
                    <a:pt x="447160" y="671830"/>
                  </a:lnTo>
                  <a:lnTo>
                    <a:pt x="452518" y="671830"/>
                  </a:lnTo>
                  <a:lnTo>
                    <a:pt x="453352" y="663512"/>
                  </a:lnTo>
                  <a:close/>
                </a:path>
                <a:path w="1514475" h="1020445">
                  <a:moveTo>
                    <a:pt x="541084" y="669289"/>
                  </a:moveTo>
                  <a:lnTo>
                    <a:pt x="461516" y="669289"/>
                  </a:lnTo>
                  <a:lnTo>
                    <a:pt x="462627" y="673100"/>
                  </a:lnTo>
                  <a:lnTo>
                    <a:pt x="465523" y="671830"/>
                  </a:lnTo>
                  <a:lnTo>
                    <a:pt x="541062" y="671830"/>
                  </a:lnTo>
                  <a:lnTo>
                    <a:pt x="539909" y="670560"/>
                  </a:lnTo>
                  <a:lnTo>
                    <a:pt x="541084" y="669289"/>
                  </a:lnTo>
                  <a:close/>
                </a:path>
                <a:path w="1514475" h="1020445">
                  <a:moveTo>
                    <a:pt x="423462" y="664210"/>
                  </a:moveTo>
                  <a:lnTo>
                    <a:pt x="425265" y="666750"/>
                  </a:lnTo>
                  <a:lnTo>
                    <a:pt x="423773" y="668020"/>
                  </a:lnTo>
                  <a:lnTo>
                    <a:pt x="425390" y="670560"/>
                  </a:lnTo>
                  <a:lnTo>
                    <a:pt x="428115" y="669289"/>
                  </a:lnTo>
                  <a:lnTo>
                    <a:pt x="427409" y="668020"/>
                  </a:lnTo>
                  <a:lnTo>
                    <a:pt x="428746" y="666750"/>
                  </a:lnTo>
                  <a:lnTo>
                    <a:pt x="427469" y="666750"/>
                  </a:lnTo>
                  <a:lnTo>
                    <a:pt x="423462" y="664210"/>
                  </a:lnTo>
                  <a:close/>
                </a:path>
                <a:path w="1514475" h="1020445">
                  <a:moveTo>
                    <a:pt x="430722" y="669289"/>
                  </a:moveTo>
                  <a:lnTo>
                    <a:pt x="431675" y="670560"/>
                  </a:lnTo>
                  <a:lnTo>
                    <a:pt x="431441" y="669813"/>
                  </a:lnTo>
                  <a:lnTo>
                    <a:pt x="430722" y="669289"/>
                  </a:lnTo>
                  <a:close/>
                </a:path>
                <a:path w="1514475" h="1020445">
                  <a:moveTo>
                    <a:pt x="620301" y="666750"/>
                  </a:moveTo>
                  <a:lnTo>
                    <a:pt x="613978" y="666750"/>
                  </a:lnTo>
                  <a:lnTo>
                    <a:pt x="617205" y="668020"/>
                  </a:lnTo>
                  <a:lnTo>
                    <a:pt x="619201" y="669289"/>
                  </a:lnTo>
                  <a:lnTo>
                    <a:pt x="620301" y="666750"/>
                  </a:lnTo>
                  <a:close/>
                </a:path>
                <a:path w="1514475" h="1020445">
                  <a:moveTo>
                    <a:pt x="620850" y="665480"/>
                  </a:moveTo>
                  <a:lnTo>
                    <a:pt x="554447" y="665480"/>
                  </a:lnTo>
                  <a:lnTo>
                    <a:pt x="552068" y="668020"/>
                  </a:lnTo>
                  <a:lnTo>
                    <a:pt x="608638" y="668020"/>
                  </a:lnTo>
                  <a:lnTo>
                    <a:pt x="613978" y="666750"/>
                  </a:lnTo>
                  <a:lnTo>
                    <a:pt x="620301" y="666750"/>
                  </a:lnTo>
                  <a:lnTo>
                    <a:pt x="620850" y="665480"/>
                  </a:lnTo>
                  <a:close/>
                </a:path>
                <a:path w="1514475" h="1020445">
                  <a:moveTo>
                    <a:pt x="433341" y="661670"/>
                  </a:moveTo>
                  <a:lnTo>
                    <a:pt x="427469" y="666750"/>
                  </a:lnTo>
                  <a:lnTo>
                    <a:pt x="428746" y="666750"/>
                  </a:lnTo>
                  <a:lnTo>
                    <a:pt x="430082" y="665480"/>
                  </a:lnTo>
                  <a:lnTo>
                    <a:pt x="436140" y="665480"/>
                  </a:lnTo>
                  <a:lnTo>
                    <a:pt x="437818" y="662939"/>
                  </a:lnTo>
                  <a:lnTo>
                    <a:pt x="433341" y="661670"/>
                  </a:lnTo>
                  <a:close/>
                </a:path>
                <a:path w="1514475" h="1020445">
                  <a:moveTo>
                    <a:pt x="462119" y="657860"/>
                  </a:moveTo>
                  <a:lnTo>
                    <a:pt x="461036" y="660400"/>
                  </a:lnTo>
                  <a:lnTo>
                    <a:pt x="459031" y="664210"/>
                  </a:lnTo>
                  <a:lnTo>
                    <a:pt x="454050" y="666750"/>
                  </a:lnTo>
                  <a:lnTo>
                    <a:pt x="480419" y="666750"/>
                  </a:lnTo>
                  <a:lnTo>
                    <a:pt x="479824" y="661670"/>
                  </a:lnTo>
                  <a:lnTo>
                    <a:pt x="482803" y="659130"/>
                  </a:lnTo>
                  <a:lnTo>
                    <a:pt x="464333" y="659130"/>
                  </a:lnTo>
                  <a:lnTo>
                    <a:pt x="462119" y="657860"/>
                  </a:lnTo>
                  <a:close/>
                </a:path>
                <a:path w="1514475" h="1020445">
                  <a:moveTo>
                    <a:pt x="449131" y="659130"/>
                  </a:moveTo>
                  <a:lnTo>
                    <a:pt x="448815" y="664210"/>
                  </a:lnTo>
                  <a:lnTo>
                    <a:pt x="453132" y="663066"/>
                  </a:lnTo>
                  <a:lnTo>
                    <a:pt x="449131" y="659130"/>
                  </a:lnTo>
                  <a:close/>
                </a:path>
                <a:path w="1514475" h="1020445">
                  <a:moveTo>
                    <a:pt x="454536" y="662939"/>
                  </a:moveTo>
                  <a:lnTo>
                    <a:pt x="453608" y="662939"/>
                  </a:lnTo>
                  <a:lnTo>
                    <a:pt x="453423" y="663352"/>
                  </a:lnTo>
                  <a:lnTo>
                    <a:pt x="454295" y="664210"/>
                  </a:lnTo>
                  <a:lnTo>
                    <a:pt x="454536" y="662939"/>
                  </a:lnTo>
                  <a:close/>
                </a:path>
                <a:path w="1514475" h="1020445">
                  <a:moveTo>
                    <a:pt x="453608" y="662939"/>
                  </a:moveTo>
                  <a:lnTo>
                    <a:pt x="453404" y="662994"/>
                  </a:lnTo>
                  <a:lnTo>
                    <a:pt x="453423" y="663352"/>
                  </a:lnTo>
                  <a:lnTo>
                    <a:pt x="453608" y="662939"/>
                  </a:lnTo>
                  <a:close/>
                </a:path>
                <a:path w="1514475" h="1020445">
                  <a:moveTo>
                    <a:pt x="453404" y="662994"/>
                  </a:moveTo>
                  <a:lnTo>
                    <a:pt x="453132" y="663066"/>
                  </a:lnTo>
                  <a:lnTo>
                    <a:pt x="453373" y="663303"/>
                  </a:lnTo>
                  <a:lnTo>
                    <a:pt x="453404" y="662994"/>
                  </a:lnTo>
                  <a:close/>
                </a:path>
                <a:path w="1514475" h="1020445">
                  <a:moveTo>
                    <a:pt x="454911" y="660960"/>
                  </a:moveTo>
                  <a:lnTo>
                    <a:pt x="453537" y="661670"/>
                  </a:lnTo>
                  <a:lnTo>
                    <a:pt x="453404" y="662994"/>
                  </a:lnTo>
                  <a:lnTo>
                    <a:pt x="453608" y="662939"/>
                  </a:lnTo>
                  <a:lnTo>
                    <a:pt x="454536" y="662939"/>
                  </a:lnTo>
                  <a:lnTo>
                    <a:pt x="454911" y="660960"/>
                  </a:lnTo>
                  <a:close/>
                </a:path>
                <a:path w="1514475" h="1020445">
                  <a:moveTo>
                    <a:pt x="485047" y="660400"/>
                  </a:moveTo>
                  <a:lnTo>
                    <a:pt x="483319" y="660400"/>
                  </a:lnTo>
                  <a:lnTo>
                    <a:pt x="484342" y="662939"/>
                  </a:lnTo>
                  <a:lnTo>
                    <a:pt x="485934" y="662939"/>
                  </a:lnTo>
                  <a:lnTo>
                    <a:pt x="487796" y="661670"/>
                  </a:lnTo>
                  <a:lnTo>
                    <a:pt x="487989" y="661670"/>
                  </a:lnTo>
                  <a:lnTo>
                    <a:pt x="485047" y="660400"/>
                  </a:lnTo>
                  <a:close/>
                </a:path>
                <a:path w="1514475" h="1020445">
                  <a:moveTo>
                    <a:pt x="640167" y="652780"/>
                  </a:moveTo>
                  <a:lnTo>
                    <a:pt x="635257" y="655320"/>
                  </a:lnTo>
                  <a:lnTo>
                    <a:pt x="635787" y="659130"/>
                  </a:lnTo>
                  <a:lnTo>
                    <a:pt x="634413" y="662939"/>
                  </a:lnTo>
                  <a:lnTo>
                    <a:pt x="642613" y="661670"/>
                  </a:lnTo>
                  <a:lnTo>
                    <a:pt x="643193" y="660400"/>
                  </a:lnTo>
                  <a:lnTo>
                    <a:pt x="640792" y="660400"/>
                  </a:lnTo>
                  <a:lnTo>
                    <a:pt x="639815" y="656589"/>
                  </a:lnTo>
                  <a:lnTo>
                    <a:pt x="640479" y="656589"/>
                  </a:lnTo>
                  <a:lnTo>
                    <a:pt x="640167" y="652780"/>
                  </a:lnTo>
                  <a:close/>
                </a:path>
                <a:path w="1514475" h="1020445">
                  <a:moveTo>
                    <a:pt x="455244" y="656920"/>
                  </a:moveTo>
                  <a:lnTo>
                    <a:pt x="455258" y="659130"/>
                  </a:lnTo>
                  <a:lnTo>
                    <a:pt x="454911" y="660960"/>
                  </a:lnTo>
                  <a:lnTo>
                    <a:pt x="458453" y="659130"/>
                  </a:lnTo>
                  <a:lnTo>
                    <a:pt x="455244" y="656920"/>
                  </a:lnTo>
                  <a:close/>
                </a:path>
                <a:path w="1514475" h="1020445">
                  <a:moveTo>
                    <a:pt x="640479" y="656589"/>
                  </a:moveTo>
                  <a:lnTo>
                    <a:pt x="639815" y="656589"/>
                  </a:lnTo>
                  <a:lnTo>
                    <a:pt x="640792" y="660400"/>
                  </a:lnTo>
                  <a:lnTo>
                    <a:pt x="640479" y="656589"/>
                  </a:lnTo>
                  <a:close/>
                </a:path>
                <a:path w="1514475" h="1020445">
                  <a:moveTo>
                    <a:pt x="646927" y="645160"/>
                  </a:moveTo>
                  <a:lnTo>
                    <a:pt x="644189" y="645160"/>
                  </a:lnTo>
                  <a:lnTo>
                    <a:pt x="645605" y="646430"/>
                  </a:lnTo>
                  <a:lnTo>
                    <a:pt x="645465" y="648970"/>
                  </a:lnTo>
                  <a:lnTo>
                    <a:pt x="644709" y="652780"/>
                  </a:lnTo>
                  <a:lnTo>
                    <a:pt x="644140" y="656589"/>
                  </a:lnTo>
                  <a:lnTo>
                    <a:pt x="640479" y="656589"/>
                  </a:lnTo>
                  <a:lnTo>
                    <a:pt x="640792" y="660400"/>
                  </a:lnTo>
                  <a:lnTo>
                    <a:pt x="643193" y="660400"/>
                  </a:lnTo>
                  <a:lnTo>
                    <a:pt x="646095" y="654050"/>
                  </a:lnTo>
                  <a:lnTo>
                    <a:pt x="650759" y="654050"/>
                  </a:lnTo>
                  <a:lnTo>
                    <a:pt x="650740" y="647700"/>
                  </a:lnTo>
                  <a:lnTo>
                    <a:pt x="655045" y="647700"/>
                  </a:lnTo>
                  <a:lnTo>
                    <a:pt x="646927" y="645160"/>
                  </a:lnTo>
                  <a:close/>
                </a:path>
                <a:path w="1514475" h="1020445">
                  <a:moveTo>
                    <a:pt x="508711" y="647700"/>
                  </a:moveTo>
                  <a:lnTo>
                    <a:pt x="506484" y="647700"/>
                  </a:lnTo>
                  <a:lnTo>
                    <a:pt x="507113" y="648970"/>
                  </a:lnTo>
                  <a:lnTo>
                    <a:pt x="464449" y="648970"/>
                  </a:lnTo>
                  <a:lnTo>
                    <a:pt x="467728" y="654050"/>
                  </a:lnTo>
                  <a:lnTo>
                    <a:pt x="465783" y="655320"/>
                  </a:lnTo>
                  <a:lnTo>
                    <a:pt x="464991" y="656589"/>
                  </a:lnTo>
                  <a:lnTo>
                    <a:pt x="464333" y="659130"/>
                  </a:lnTo>
                  <a:lnTo>
                    <a:pt x="482803" y="659130"/>
                  </a:lnTo>
                  <a:lnTo>
                    <a:pt x="485199" y="657860"/>
                  </a:lnTo>
                  <a:lnTo>
                    <a:pt x="632345" y="657860"/>
                  </a:lnTo>
                  <a:lnTo>
                    <a:pt x="630845" y="654050"/>
                  </a:lnTo>
                  <a:lnTo>
                    <a:pt x="632275" y="650239"/>
                  </a:lnTo>
                  <a:lnTo>
                    <a:pt x="509446" y="650239"/>
                  </a:lnTo>
                  <a:lnTo>
                    <a:pt x="508711" y="647700"/>
                  </a:lnTo>
                  <a:close/>
                </a:path>
                <a:path w="1514475" h="1020445">
                  <a:moveTo>
                    <a:pt x="650759" y="654050"/>
                  </a:moveTo>
                  <a:lnTo>
                    <a:pt x="646095" y="654050"/>
                  </a:lnTo>
                  <a:lnTo>
                    <a:pt x="650120" y="659130"/>
                  </a:lnTo>
                  <a:lnTo>
                    <a:pt x="650674" y="656031"/>
                  </a:lnTo>
                  <a:lnTo>
                    <a:pt x="650759" y="654050"/>
                  </a:lnTo>
                  <a:close/>
                </a:path>
                <a:path w="1514475" h="1020445">
                  <a:moveTo>
                    <a:pt x="455239" y="656031"/>
                  </a:moveTo>
                  <a:lnTo>
                    <a:pt x="454764" y="656589"/>
                  </a:lnTo>
                  <a:lnTo>
                    <a:pt x="455244" y="656920"/>
                  </a:lnTo>
                  <a:lnTo>
                    <a:pt x="455239" y="656031"/>
                  </a:lnTo>
                  <a:close/>
                </a:path>
                <a:path w="1514475" h="1020445">
                  <a:moveTo>
                    <a:pt x="459085" y="651510"/>
                  </a:moveTo>
                  <a:lnTo>
                    <a:pt x="455227" y="654050"/>
                  </a:lnTo>
                  <a:lnTo>
                    <a:pt x="455239" y="656031"/>
                  </a:lnTo>
                  <a:lnTo>
                    <a:pt x="459085" y="651510"/>
                  </a:lnTo>
                  <a:close/>
                </a:path>
                <a:path w="1514475" h="1020445">
                  <a:moveTo>
                    <a:pt x="489001" y="618489"/>
                  </a:moveTo>
                  <a:lnTo>
                    <a:pt x="484015" y="624839"/>
                  </a:lnTo>
                  <a:lnTo>
                    <a:pt x="490195" y="624839"/>
                  </a:lnTo>
                  <a:lnTo>
                    <a:pt x="491083" y="627380"/>
                  </a:lnTo>
                  <a:lnTo>
                    <a:pt x="492723" y="629920"/>
                  </a:lnTo>
                  <a:lnTo>
                    <a:pt x="487084" y="632460"/>
                  </a:lnTo>
                  <a:lnTo>
                    <a:pt x="484206" y="636270"/>
                  </a:lnTo>
                  <a:lnTo>
                    <a:pt x="483337" y="640080"/>
                  </a:lnTo>
                  <a:lnTo>
                    <a:pt x="512809" y="640080"/>
                  </a:lnTo>
                  <a:lnTo>
                    <a:pt x="514695" y="642620"/>
                  </a:lnTo>
                  <a:lnTo>
                    <a:pt x="515014" y="646430"/>
                  </a:lnTo>
                  <a:lnTo>
                    <a:pt x="633704" y="646430"/>
                  </a:lnTo>
                  <a:lnTo>
                    <a:pt x="641871" y="651510"/>
                  </a:lnTo>
                  <a:lnTo>
                    <a:pt x="641076" y="645160"/>
                  </a:lnTo>
                  <a:lnTo>
                    <a:pt x="646927" y="645160"/>
                  </a:lnTo>
                  <a:lnTo>
                    <a:pt x="649452" y="640080"/>
                  </a:lnTo>
                  <a:lnTo>
                    <a:pt x="651574" y="638810"/>
                  </a:lnTo>
                  <a:lnTo>
                    <a:pt x="599925" y="638810"/>
                  </a:lnTo>
                  <a:lnTo>
                    <a:pt x="596188" y="636270"/>
                  </a:lnTo>
                  <a:lnTo>
                    <a:pt x="595365" y="632460"/>
                  </a:lnTo>
                  <a:lnTo>
                    <a:pt x="594160" y="629920"/>
                  </a:lnTo>
                  <a:lnTo>
                    <a:pt x="600105" y="629920"/>
                  </a:lnTo>
                  <a:lnTo>
                    <a:pt x="601105" y="628889"/>
                  </a:lnTo>
                  <a:lnTo>
                    <a:pt x="599698" y="626110"/>
                  </a:lnTo>
                  <a:lnTo>
                    <a:pt x="611353" y="626110"/>
                  </a:lnTo>
                  <a:lnTo>
                    <a:pt x="611394" y="624839"/>
                  </a:lnTo>
                  <a:lnTo>
                    <a:pt x="611517" y="623570"/>
                  </a:lnTo>
                  <a:lnTo>
                    <a:pt x="498107" y="623570"/>
                  </a:lnTo>
                  <a:lnTo>
                    <a:pt x="497952" y="621030"/>
                  </a:lnTo>
                  <a:lnTo>
                    <a:pt x="491385" y="621030"/>
                  </a:lnTo>
                  <a:lnTo>
                    <a:pt x="489001" y="618489"/>
                  </a:lnTo>
                  <a:close/>
                </a:path>
                <a:path w="1514475" h="1020445">
                  <a:moveTo>
                    <a:pt x="458443" y="640080"/>
                  </a:moveTo>
                  <a:lnTo>
                    <a:pt x="453650" y="641350"/>
                  </a:lnTo>
                  <a:lnTo>
                    <a:pt x="451912" y="648970"/>
                  </a:lnTo>
                  <a:lnTo>
                    <a:pt x="458240" y="650239"/>
                  </a:lnTo>
                  <a:lnTo>
                    <a:pt x="464449" y="648970"/>
                  </a:lnTo>
                  <a:lnTo>
                    <a:pt x="507113" y="648970"/>
                  </a:lnTo>
                  <a:lnTo>
                    <a:pt x="501004" y="647700"/>
                  </a:lnTo>
                  <a:lnTo>
                    <a:pt x="510537" y="646587"/>
                  </a:lnTo>
                  <a:lnTo>
                    <a:pt x="510520" y="646430"/>
                  </a:lnTo>
                  <a:lnTo>
                    <a:pt x="458332" y="646430"/>
                  </a:lnTo>
                  <a:lnTo>
                    <a:pt x="456404" y="642620"/>
                  </a:lnTo>
                  <a:lnTo>
                    <a:pt x="458443" y="640080"/>
                  </a:lnTo>
                  <a:close/>
                </a:path>
                <a:path w="1514475" h="1020445">
                  <a:moveTo>
                    <a:pt x="512985" y="641350"/>
                  </a:moveTo>
                  <a:lnTo>
                    <a:pt x="511065" y="643889"/>
                  </a:lnTo>
                  <a:lnTo>
                    <a:pt x="510431" y="645160"/>
                  </a:lnTo>
                  <a:lnTo>
                    <a:pt x="510462" y="645601"/>
                  </a:lnTo>
                  <a:lnTo>
                    <a:pt x="511888" y="646430"/>
                  </a:lnTo>
                  <a:lnTo>
                    <a:pt x="510537" y="646587"/>
                  </a:lnTo>
                  <a:lnTo>
                    <a:pt x="510796" y="648970"/>
                  </a:lnTo>
                  <a:lnTo>
                    <a:pt x="509446" y="650239"/>
                  </a:lnTo>
                  <a:lnTo>
                    <a:pt x="632275" y="650239"/>
                  </a:lnTo>
                  <a:lnTo>
                    <a:pt x="633704" y="646430"/>
                  </a:lnTo>
                  <a:lnTo>
                    <a:pt x="515014" y="646430"/>
                  </a:lnTo>
                  <a:lnTo>
                    <a:pt x="512985" y="641350"/>
                  </a:lnTo>
                  <a:close/>
                </a:path>
                <a:path w="1514475" h="1020445">
                  <a:moveTo>
                    <a:pt x="659115" y="642620"/>
                  </a:moveTo>
                  <a:lnTo>
                    <a:pt x="655045" y="647700"/>
                  </a:lnTo>
                  <a:lnTo>
                    <a:pt x="650740" y="647700"/>
                  </a:lnTo>
                  <a:lnTo>
                    <a:pt x="653214" y="650239"/>
                  </a:lnTo>
                  <a:lnTo>
                    <a:pt x="661220" y="647700"/>
                  </a:lnTo>
                  <a:lnTo>
                    <a:pt x="659115" y="642620"/>
                  </a:lnTo>
                  <a:close/>
                </a:path>
                <a:path w="1514475" h="1020445">
                  <a:moveTo>
                    <a:pt x="510462" y="645601"/>
                  </a:moveTo>
                  <a:lnTo>
                    <a:pt x="510537" y="646587"/>
                  </a:lnTo>
                  <a:lnTo>
                    <a:pt x="511888" y="646430"/>
                  </a:lnTo>
                  <a:lnTo>
                    <a:pt x="510462" y="645601"/>
                  </a:lnTo>
                  <a:close/>
                </a:path>
                <a:path w="1514475" h="1020445">
                  <a:moveTo>
                    <a:pt x="463438" y="637997"/>
                  </a:moveTo>
                  <a:lnTo>
                    <a:pt x="456939" y="642620"/>
                  </a:lnTo>
                  <a:lnTo>
                    <a:pt x="458332" y="646430"/>
                  </a:lnTo>
                  <a:lnTo>
                    <a:pt x="510520" y="646430"/>
                  </a:lnTo>
                  <a:lnTo>
                    <a:pt x="510462" y="645601"/>
                  </a:lnTo>
                  <a:lnTo>
                    <a:pt x="509702" y="645160"/>
                  </a:lnTo>
                  <a:lnTo>
                    <a:pt x="462749" y="645160"/>
                  </a:lnTo>
                  <a:lnTo>
                    <a:pt x="460957" y="641350"/>
                  </a:lnTo>
                  <a:lnTo>
                    <a:pt x="463487" y="638439"/>
                  </a:lnTo>
                  <a:lnTo>
                    <a:pt x="463438" y="637997"/>
                  </a:lnTo>
                  <a:close/>
                </a:path>
                <a:path w="1514475" h="1020445">
                  <a:moveTo>
                    <a:pt x="474871" y="632460"/>
                  </a:moveTo>
                  <a:lnTo>
                    <a:pt x="473152" y="641350"/>
                  </a:lnTo>
                  <a:lnTo>
                    <a:pt x="467589" y="641350"/>
                  </a:lnTo>
                  <a:lnTo>
                    <a:pt x="468424" y="643889"/>
                  </a:lnTo>
                  <a:lnTo>
                    <a:pt x="465658" y="643889"/>
                  </a:lnTo>
                  <a:lnTo>
                    <a:pt x="462749" y="645160"/>
                  </a:lnTo>
                  <a:lnTo>
                    <a:pt x="509702" y="645160"/>
                  </a:lnTo>
                  <a:lnTo>
                    <a:pt x="507517" y="643889"/>
                  </a:lnTo>
                  <a:lnTo>
                    <a:pt x="510360" y="641350"/>
                  </a:lnTo>
                  <a:lnTo>
                    <a:pt x="512809" y="640080"/>
                  </a:lnTo>
                  <a:lnTo>
                    <a:pt x="483337" y="640080"/>
                  </a:lnTo>
                  <a:lnTo>
                    <a:pt x="480458" y="637539"/>
                  </a:lnTo>
                  <a:lnTo>
                    <a:pt x="477023" y="637539"/>
                  </a:lnTo>
                  <a:lnTo>
                    <a:pt x="474871" y="632460"/>
                  </a:lnTo>
                  <a:close/>
                </a:path>
                <a:path w="1514475" h="1020445">
                  <a:moveTo>
                    <a:pt x="464046" y="637796"/>
                  </a:moveTo>
                  <a:lnTo>
                    <a:pt x="463487" y="638439"/>
                  </a:lnTo>
                  <a:lnTo>
                    <a:pt x="463947" y="642620"/>
                  </a:lnTo>
                  <a:lnTo>
                    <a:pt x="465809" y="642620"/>
                  </a:lnTo>
                  <a:lnTo>
                    <a:pt x="467589" y="641350"/>
                  </a:lnTo>
                  <a:lnTo>
                    <a:pt x="473152" y="641350"/>
                  </a:lnTo>
                  <a:lnTo>
                    <a:pt x="464046" y="637796"/>
                  </a:lnTo>
                  <a:close/>
                </a:path>
                <a:path w="1514475" h="1020445">
                  <a:moveTo>
                    <a:pt x="665695" y="628650"/>
                  </a:moveTo>
                  <a:lnTo>
                    <a:pt x="610848" y="628650"/>
                  </a:lnTo>
                  <a:lnTo>
                    <a:pt x="611342" y="629920"/>
                  </a:lnTo>
                  <a:lnTo>
                    <a:pt x="608540" y="631189"/>
                  </a:lnTo>
                  <a:lnTo>
                    <a:pt x="609651" y="632460"/>
                  </a:lnTo>
                  <a:lnTo>
                    <a:pt x="606426" y="632460"/>
                  </a:lnTo>
                  <a:lnTo>
                    <a:pt x="603326" y="633701"/>
                  </a:lnTo>
                  <a:lnTo>
                    <a:pt x="603836" y="637539"/>
                  </a:lnTo>
                  <a:lnTo>
                    <a:pt x="599925" y="638810"/>
                  </a:lnTo>
                  <a:lnTo>
                    <a:pt x="651574" y="638810"/>
                  </a:lnTo>
                  <a:lnTo>
                    <a:pt x="657939" y="635000"/>
                  </a:lnTo>
                  <a:lnTo>
                    <a:pt x="665695" y="628650"/>
                  </a:lnTo>
                  <a:close/>
                </a:path>
                <a:path w="1514475" h="1020445">
                  <a:moveTo>
                    <a:pt x="463836" y="637714"/>
                  </a:moveTo>
                  <a:lnTo>
                    <a:pt x="463438" y="637997"/>
                  </a:lnTo>
                  <a:lnTo>
                    <a:pt x="463487" y="638439"/>
                  </a:lnTo>
                  <a:lnTo>
                    <a:pt x="464046" y="637796"/>
                  </a:lnTo>
                  <a:lnTo>
                    <a:pt x="463836" y="637714"/>
                  </a:lnTo>
                  <a:close/>
                </a:path>
                <a:path w="1514475" h="1020445">
                  <a:moveTo>
                    <a:pt x="463388" y="637539"/>
                  </a:moveTo>
                  <a:lnTo>
                    <a:pt x="463438" y="637997"/>
                  </a:lnTo>
                  <a:lnTo>
                    <a:pt x="463836" y="637714"/>
                  </a:lnTo>
                  <a:lnTo>
                    <a:pt x="463388" y="637539"/>
                  </a:lnTo>
                  <a:close/>
                </a:path>
                <a:path w="1514475" h="1020445">
                  <a:moveTo>
                    <a:pt x="464341" y="637355"/>
                  </a:moveTo>
                  <a:lnTo>
                    <a:pt x="463836" y="637714"/>
                  </a:lnTo>
                  <a:lnTo>
                    <a:pt x="464046" y="637796"/>
                  </a:lnTo>
                  <a:lnTo>
                    <a:pt x="464269" y="637539"/>
                  </a:lnTo>
                  <a:lnTo>
                    <a:pt x="464341" y="637355"/>
                  </a:lnTo>
                  <a:close/>
                </a:path>
                <a:path w="1514475" h="1020445">
                  <a:moveTo>
                    <a:pt x="465548" y="636497"/>
                  </a:moveTo>
                  <a:lnTo>
                    <a:pt x="468640" y="637539"/>
                  </a:lnTo>
                  <a:lnTo>
                    <a:pt x="465548" y="636497"/>
                  </a:lnTo>
                  <a:close/>
                </a:path>
                <a:path w="1514475" h="1020445">
                  <a:moveTo>
                    <a:pt x="464762" y="636270"/>
                  </a:moveTo>
                  <a:lnTo>
                    <a:pt x="464341" y="637355"/>
                  </a:lnTo>
                  <a:lnTo>
                    <a:pt x="465519" y="636517"/>
                  </a:lnTo>
                  <a:lnTo>
                    <a:pt x="464762" y="636270"/>
                  </a:lnTo>
                  <a:close/>
                </a:path>
                <a:path w="1514475" h="1020445">
                  <a:moveTo>
                    <a:pt x="465867" y="636270"/>
                  </a:moveTo>
                  <a:lnTo>
                    <a:pt x="464874" y="636270"/>
                  </a:lnTo>
                  <a:lnTo>
                    <a:pt x="465548" y="636497"/>
                  </a:lnTo>
                  <a:lnTo>
                    <a:pt x="465867" y="636270"/>
                  </a:lnTo>
                  <a:close/>
                </a:path>
                <a:path w="1514475" h="1020445">
                  <a:moveTo>
                    <a:pt x="469308" y="629920"/>
                  </a:moveTo>
                  <a:lnTo>
                    <a:pt x="464567" y="631189"/>
                  </a:lnTo>
                  <a:lnTo>
                    <a:pt x="464753" y="635000"/>
                  </a:lnTo>
                  <a:lnTo>
                    <a:pt x="461675" y="635000"/>
                  </a:lnTo>
                  <a:lnTo>
                    <a:pt x="458870" y="636270"/>
                  </a:lnTo>
                  <a:lnTo>
                    <a:pt x="464874" y="636270"/>
                  </a:lnTo>
                  <a:lnTo>
                    <a:pt x="469308" y="629920"/>
                  </a:lnTo>
                  <a:close/>
                </a:path>
                <a:path w="1514475" h="1020445">
                  <a:moveTo>
                    <a:pt x="490195" y="624839"/>
                  </a:moveTo>
                  <a:lnTo>
                    <a:pt x="484098" y="624839"/>
                  </a:lnTo>
                  <a:lnTo>
                    <a:pt x="477573" y="631189"/>
                  </a:lnTo>
                  <a:lnTo>
                    <a:pt x="480047" y="633730"/>
                  </a:lnTo>
                  <a:lnTo>
                    <a:pt x="482913" y="633730"/>
                  </a:lnTo>
                  <a:lnTo>
                    <a:pt x="486390" y="632460"/>
                  </a:lnTo>
                  <a:lnTo>
                    <a:pt x="481902" y="629920"/>
                  </a:lnTo>
                  <a:lnTo>
                    <a:pt x="490195" y="624839"/>
                  </a:lnTo>
                  <a:close/>
                </a:path>
                <a:path w="1514475" h="1020445">
                  <a:moveTo>
                    <a:pt x="603193" y="633566"/>
                  </a:moveTo>
                  <a:lnTo>
                    <a:pt x="603254" y="633730"/>
                  </a:lnTo>
                  <a:lnTo>
                    <a:pt x="603193" y="633566"/>
                  </a:lnTo>
                  <a:close/>
                </a:path>
                <a:path w="1514475" h="1020445">
                  <a:moveTo>
                    <a:pt x="601105" y="628889"/>
                  </a:moveTo>
                  <a:lnTo>
                    <a:pt x="598872" y="631189"/>
                  </a:lnTo>
                  <a:lnTo>
                    <a:pt x="600834" y="631189"/>
                  </a:lnTo>
                  <a:lnTo>
                    <a:pt x="603193" y="633566"/>
                  </a:lnTo>
                  <a:lnTo>
                    <a:pt x="601817" y="629920"/>
                  </a:lnTo>
                  <a:lnTo>
                    <a:pt x="601626" y="629920"/>
                  </a:lnTo>
                  <a:lnTo>
                    <a:pt x="601105" y="628889"/>
                  </a:lnTo>
                  <a:close/>
                </a:path>
                <a:path w="1514475" h="1020445">
                  <a:moveTo>
                    <a:pt x="597162" y="629920"/>
                  </a:moveTo>
                  <a:lnTo>
                    <a:pt x="595006" y="631189"/>
                  </a:lnTo>
                  <a:lnTo>
                    <a:pt x="596686" y="632460"/>
                  </a:lnTo>
                  <a:lnTo>
                    <a:pt x="598455" y="632460"/>
                  </a:lnTo>
                  <a:lnTo>
                    <a:pt x="600834" y="631189"/>
                  </a:lnTo>
                  <a:lnTo>
                    <a:pt x="598872" y="631189"/>
                  </a:lnTo>
                  <a:lnTo>
                    <a:pt x="597162" y="629920"/>
                  </a:lnTo>
                  <a:close/>
                </a:path>
                <a:path w="1514475" h="1020445">
                  <a:moveTo>
                    <a:pt x="615351" y="625472"/>
                  </a:moveTo>
                  <a:lnTo>
                    <a:pt x="614307" y="626110"/>
                  </a:lnTo>
                  <a:lnTo>
                    <a:pt x="607329" y="626110"/>
                  </a:lnTo>
                  <a:lnTo>
                    <a:pt x="604499" y="632460"/>
                  </a:lnTo>
                  <a:lnTo>
                    <a:pt x="610848" y="628650"/>
                  </a:lnTo>
                  <a:lnTo>
                    <a:pt x="665695" y="628650"/>
                  </a:lnTo>
                  <a:lnTo>
                    <a:pt x="667227" y="627380"/>
                  </a:lnTo>
                  <a:lnTo>
                    <a:pt x="615830" y="627380"/>
                  </a:lnTo>
                  <a:lnTo>
                    <a:pt x="615351" y="625472"/>
                  </a:lnTo>
                  <a:close/>
                </a:path>
                <a:path w="1514475" h="1020445">
                  <a:moveTo>
                    <a:pt x="601338" y="628650"/>
                  </a:moveTo>
                  <a:lnTo>
                    <a:pt x="601105" y="628889"/>
                  </a:lnTo>
                  <a:lnTo>
                    <a:pt x="601626" y="629920"/>
                  </a:lnTo>
                  <a:lnTo>
                    <a:pt x="601817" y="629920"/>
                  </a:lnTo>
                  <a:lnTo>
                    <a:pt x="601338" y="628650"/>
                  </a:lnTo>
                  <a:close/>
                </a:path>
                <a:path w="1514475" h="1020445">
                  <a:moveTo>
                    <a:pt x="676620" y="615950"/>
                  </a:moveTo>
                  <a:lnTo>
                    <a:pt x="625895" y="615950"/>
                  </a:lnTo>
                  <a:lnTo>
                    <a:pt x="618742" y="622300"/>
                  </a:lnTo>
                  <a:lnTo>
                    <a:pt x="618531" y="624839"/>
                  </a:lnTo>
                  <a:lnTo>
                    <a:pt x="615830" y="627380"/>
                  </a:lnTo>
                  <a:lnTo>
                    <a:pt x="667227" y="627380"/>
                  </a:lnTo>
                  <a:lnTo>
                    <a:pt x="670291" y="624839"/>
                  </a:lnTo>
                  <a:lnTo>
                    <a:pt x="678496" y="621030"/>
                  </a:lnTo>
                  <a:lnTo>
                    <a:pt x="677549" y="619760"/>
                  </a:lnTo>
                  <a:lnTo>
                    <a:pt x="674940" y="617220"/>
                  </a:lnTo>
                  <a:lnTo>
                    <a:pt x="676620" y="615950"/>
                  </a:lnTo>
                  <a:close/>
                </a:path>
                <a:path w="1514475" h="1020445">
                  <a:moveTo>
                    <a:pt x="613265" y="623834"/>
                  </a:moveTo>
                  <a:lnTo>
                    <a:pt x="611353" y="626110"/>
                  </a:lnTo>
                  <a:lnTo>
                    <a:pt x="614307" y="626110"/>
                  </a:lnTo>
                  <a:lnTo>
                    <a:pt x="613265" y="623834"/>
                  </a:lnTo>
                  <a:close/>
                </a:path>
                <a:path w="1514475" h="1020445">
                  <a:moveTo>
                    <a:pt x="614554" y="622300"/>
                  </a:moveTo>
                  <a:lnTo>
                    <a:pt x="613265" y="623834"/>
                  </a:lnTo>
                  <a:lnTo>
                    <a:pt x="614307" y="626110"/>
                  </a:lnTo>
                  <a:lnTo>
                    <a:pt x="615351" y="625472"/>
                  </a:lnTo>
                  <a:lnTo>
                    <a:pt x="614554" y="622300"/>
                  </a:lnTo>
                  <a:close/>
                </a:path>
                <a:path w="1514475" h="1020445">
                  <a:moveTo>
                    <a:pt x="615986" y="622300"/>
                  </a:moveTo>
                  <a:lnTo>
                    <a:pt x="614554" y="622300"/>
                  </a:lnTo>
                  <a:lnTo>
                    <a:pt x="615351" y="625472"/>
                  </a:lnTo>
                  <a:lnTo>
                    <a:pt x="616388" y="624839"/>
                  </a:lnTo>
                  <a:lnTo>
                    <a:pt x="617849" y="623570"/>
                  </a:lnTo>
                  <a:lnTo>
                    <a:pt x="615986" y="622300"/>
                  </a:lnTo>
                  <a:close/>
                </a:path>
                <a:path w="1514475" h="1020445">
                  <a:moveTo>
                    <a:pt x="620791" y="615950"/>
                  </a:moveTo>
                  <a:lnTo>
                    <a:pt x="609653" y="615950"/>
                  </a:lnTo>
                  <a:lnTo>
                    <a:pt x="613265" y="623834"/>
                  </a:lnTo>
                  <a:lnTo>
                    <a:pt x="614554" y="622300"/>
                  </a:lnTo>
                  <a:lnTo>
                    <a:pt x="615986" y="622300"/>
                  </a:lnTo>
                  <a:lnTo>
                    <a:pt x="615252" y="619760"/>
                  </a:lnTo>
                  <a:lnTo>
                    <a:pt x="618266" y="619760"/>
                  </a:lnTo>
                  <a:lnTo>
                    <a:pt x="620526" y="618489"/>
                  </a:lnTo>
                  <a:lnTo>
                    <a:pt x="620791" y="615950"/>
                  </a:lnTo>
                  <a:close/>
                </a:path>
                <a:path w="1514475" h="1020445">
                  <a:moveTo>
                    <a:pt x="500367" y="614680"/>
                  </a:moveTo>
                  <a:lnTo>
                    <a:pt x="499398" y="617220"/>
                  </a:lnTo>
                  <a:lnTo>
                    <a:pt x="504569" y="621030"/>
                  </a:lnTo>
                  <a:lnTo>
                    <a:pt x="498107" y="623570"/>
                  </a:lnTo>
                  <a:lnTo>
                    <a:pt x="611517" y="623570"/>
                  </a:lnTo>
                  <a:lnTo>
                    <a:pt x="610271" y="621030"/>
                  </a:lnTo>
                  <a:lnTo>
                    <a:pt x="609807" y="617220"/>
                  </a:lnTo>
                  <a:lnTo>
                    <a:pt x="507698" y="617220"/>
                  </a:lnTo>
                  <a:lnTo>
                    <a:pt x="507460" y="615950"/>
                  </a:lnTo>
                  <a:lnTo>
                    <a:pt x="506148" y="615950"/>
                  </a:lnTo>
                  <a:lnTo>
                    <a:pt x="500367" y="614680"/>
                  </a:lnTo>
                  <a:close/>
                </a:path>
                <a:path w="1514475" h="1020445">
                  <a:moveTo>
                    <a:pt x="497874" y="619760"/>
                  </a:moveTo>
                  <a:lnTo>
                    <a:pt x="494988" y="619760"/>
                  </a:lnTo>
                  <a:lnTo>
                    <a:pt x="491385" y="621030"/>
                  </a:lnTo>
                  <a:lnTo>
                    <a:pt x="497952" y="621030"/>
                  </a:lnTo>
                  <a:lnTo>
                    <a:pt x="497874" y="619760"/>
                  </a:lnTo>
                  <a:close/>
                </a:path>
                <a:path w="1514475" h="1020445">
                  <a:moveTo>
                    <a:pt x="639630" y="605789"/>
                  </a:moveTo>
                  <a:lnTo>
                    <a:pt x="637406" y="605789"/>
                  </a:lnTo>
                  <a:lnTo>
                    <a:pt x="639463" y="609600"/>
                  </a:lnTo>
                  <a:lnTo>
                    <a:pt x="641243" y="609600"/>
                  </a:lnTo>
                  <a:lnTo>
                    <a:pt x="643687" y="612139"/>
                  </a:lnTo>
                  <a:lnTo>
                    <a:pt x="638225" y="613410"/>
                  </a:lnTo>
                  <a:lnTo>
                    <a:pt x="639677" y="615950"/>
                  </a:lnTo>
                  <a:lnTo>
                    <a:pt x="676620" y="615950"/>
                  </a:lnTo>
                  <a:lnTo>
                    <a:pt x="678047" y="617220"/>
                  </a:lnTo>
                  <a:lnTo>
                    <a:pt x="679510" y="619760"/>
                  </a:lnTo>
                  <a:lnTo>
                    <a:pt x="681332" y="619760"/>
                  </a:lnTo>
                  <a:lnTo>
                    <a:pt x="684310" y="617220"/>
                  </a:lnTo>
                  <a:lnTo>
                    <a:pt x="685196" y="614680"/>
                  </a:lnTo>
                  <a:lnTo>
                    <a:pt x="687663" y="613410"/>
                  </a:lnTo>
                  <a:lnTo>
                    <a:pt x="648075" y="613410"/>
                  </a:lnTo>
                  <a:lnTo>
                    <a:pt x="646677" y="607060"/>
                  </a:lnTo>
                  <a:lnTo>
                    <a:pt x="641883" y="607060"/>
                  </a:lnTo>
                  <a:lnTo>
                    <a:pt x="639630" y="605789"/>
                  </a:lnTo>
                  <a:close/>
                </a:path>
                <a:path w="1514475" h="1020445">
                  <a:moveTo>
                    <a:pt x="513993" y="601980"/>
                  </a:moveTo>
                  <a:lnTo>
                    <a:pt x="507320" y="605789"/>
                  </a:lnTo>
                  <a:lnTo>
                    <a:pt x="508007" y="610870"/>
                  </a:lnTo>
                  <a:lnTo>
                    <a:pt x="508058" y="613410"/>
                  </a:lnTo>
                  <a:lnTo>
                    <a:pt x="507698" y="617220"/>
                  </a:lnTo>
                  <a:lnTo>
                    <a:pt x="609807" y="617220"/>
                  </a:lnTo>
                  <a:lnTo>
                    <a:pt x="609653" y="615950"/>
                  </a:lnTo>
                  <a:lnTo>
                    <a:pt x="637979" y="615950"/>
                  </a:lnTo>
                  <a:lnTo>
                    <a:pt x="637535" y="614680"/>
                  </a:lnTo>
                  <a:lnTo>
                    <a:pt x="635147" y="614680"/>
                  </a:lnTo>
                  <a:lnTo>
                    <a:pt x="634554" y="612139"/>
                  </a:lnTo>
                  <a:lnTo>
                    <a:pt x="638783" y="610870"/>
                  </a:lnTo>
                  <a:lnTo>
                    <a:pt x="637423" y="609600"/>
                  </a:lnTo>
                  <a:lnTo>
                    <a:pt x="630012" y="609600"/>
                  </a:lnTo>
                  <a:lnTo>
                    <a:pt x="632541" y="607060"/>
                  </a:lnTo>
                  <a:lnTo>
                    <a:pt x="520767" y="607060"/>
                  </a:lnTo>
                  <a:lnTo>
                    <a:pt x="519729" y="605789"/>
                  </a:lnTo>
                  <a:lnTo>
                    <a:pt x="515731" y="605789"/>
                  </a:lnTo>
                  <a:lnTo>
                    <a:pt x="513993" y="601980"/>
                  </a:lnTo>
                  <a:close/>
                </a:path>
                <a:path w="1514475" h="1020445">
                  <a:moveTo>
                    <a:pt x="506270" y="609600"/>
                  </a:moveTo>
                  <a:lnTo>
                    <a:pt x="506148" y="615950"/>
                  </a:lnTo>
                  <a:lnTo>
                    <a:pt x="507460" y="615950"/>
                  </a:lnTo>
                  <a:lnTo>
                    <a:pt x="506270" y="609600"/>
                  </a:lnTo>
                  <a:close/>
                </a:path>
                <a:path w="1514475" h="1020445">
                  <a:moveTo>
                    <a:pt x="637091" y="613410"/>
                  </a:moveTo>
                  <a:lnTo>
                    <a:pt x="635147" y="614680"/>
                  </a:lnTo>
                  <a:lnTo>
                    <a:pt x="637535" y="614680"/>
                  </a:lnTo>
                  <a:lnTo>
                    <a:pt x="637091" y="613410"/>
                  </a:lnTo>
                  <a:close/>
                </a:path>
                <a:path w="1514475" h="1020445">
                  <a:moveTo>
                    <a:pt x="661982" y="594360"/>
                  </a:moveTo>
                  <a:lnTo>
                    <a:pt x="655373" y="594360"/>
                  </a:lnTo>
                  <a:lnTo>
                    <a:pt x="656349" y="599439"/>
                  </a:lnTo>
                  <a:lnTo>
                    <a:pt x="650975" y="599439"/>
                  </a:lnTo>
                  <a:lnTo>
                    <a:pt x="656796" y="603250"/>
                  </a:lnTo>
                  <a:lnTo>
                    <a:pt x="653484" y="605789"/>
                  </a:lnTo>
                  <a:lnTo>
                    <a:pt x="653214" y="607060"/>
                  </a:lnTo>
                  <a:lnTo>
                    <a:pt x="648421" y="608330"/>
                  </a:lnTo>
                  <a:lnTo>
                    <a:pt x="648075" y="613410"/>
                  </a:lnTo>
                  <a:lnTo>
                    <a:pt x="687663" y="613410"/>
                  </a:lnTo>
                  <a:lnTo>
                    <a:pt x="690130" y="612139"/>
                  </a:lnTo>
                  <a:lnTo>
                    <a:pt x="687480" y="608330"/>
                  </a:lnTo>
                  <a:lnTo>
                    <a:pt x="686357" y="605789"/>
                  </a:lnTo>
                  <a:lnTo>
                    <a:pt x="688049" y="603250"/>
                  </a:lnTo>
                  <a:lnTo>
                    <a:pt x="700500" y="603250"/>
                  </a:lnTo>
                  <a:lnTo>
                    <a:pt x="700566" y="601980"/>
                  </a:lnTo>
                  <a:lnTo>
                    <a:pt x="702405" y="600710"/>
                  </a:lnTo>
                  <a:lnTo>
                    <a:pt x="679160" y="600710"/>
                  </a:lnTo>
                  <a:lnTo>
                    <a:pt x="676973" y="596900"/>
                  </a:lnTo>
                  <a:lnTo>
                    <a:pt x="670864" y="596900"/>
                  </a:lnTo>
                  <a:lnTo>
                    <a:pt x="670852" y="595630"/>
                  </a:lnTo>
                  <a:lnTo>
                    <a:pt x="667873" y="595630"/>
                  </a:lnTo>
                  <a:lnTo>
                    <a:pt x="661982" y="594360"/>
                  </a:lnTo>
                  <a:close/>
                </a:path>
                <a:path w="1514475" h="1020445">
                  <a:moveTo>
                    <a:pt x="700500" y="603250"/>
                  </a:moveTo>
                  <a:lnTo>
                    <a:pt x="688049" y="603250"/>
                  </a:lnTo>
                  <a:lnTo>
                    <a:pt x="691885" y="605789"/>
                  </a:lnTo>
                  <a:lnTo>
                    <a:pt x="701314" y="610870"/>
                  </a:lnTo>
                  <a:lnTo>
                    <a:pt x="702147" y="609600"/>
                  </a:lnTo>
                  <a:lnTo>
                    <a:pt x="700175" y="609600"/>
                  </a:lnTo>
                  <a:lnTo>
                    <a:pt x="700500" y="603250"/>
                  </a:lnTo>
                  <a:close/>
                </a:path>
                <a:path w="1514475" h="1020445">
                  <a:moveTo>
                    <a:pt x="634705" y="607060"/>
                  </a:moveTo>
                  <a:lnTo>
                    <a:pt x="633383" y="608330"/>
                  </a:lnTo>
                  <a:lnTo>
                    <a:pt x="634065" y="609600"/>
                  </a:lnTo>
                  <a:lnTo>
                    <a:pt x="637423" y="609600"/>
                  </a:lnTo>
                  <a:lnTo>
                    <a:pt x="634705" y="607060"/>
                  </a:lnTo>
                  <a:close/>
                </a:path>
                <a:path w="1514475" h="1020445">
                  <a:moveTo>
                    <a:pt x="702981" y="608330"/>
                  </a:moveTo>
                  <a:lnTo>
                    <a:pt x="700175" y="609600"/>
                  </a:lnTo>
                  <a:lnTo>
                    <a:pt x="702147" y="609600"/>
                  </a:lnTo>
                  <a:lnTo>
                    <a:pt x="702981" y="608330"/>
                  </a:lnTo>
                  <a:close/>
                </a:path>
                <a:path w="1514475" h="1020445">
                  <a:moveTo>
                    <a:pt x="515558" y="595630"/>
                  </a:moveTo>
                  <a:lnTo>
                    <a:pt x="518956" y="599439"/>
                  </a:lnTo>
                  <a:lnTo>
                    <a:pt x="521569" y="601980"/>
                  </a:lnTo>
                  <a:lnTo>
                    <a:pt x="520767" y="607060"/>
                  </a:lnTo>
                  <a:lnTo>
                    <a:pt x="632541" y="607060"/>
                  </a:lnTo>
                  <a:lnTo>
                    <a:pt x="633806" y="605789"/>
                  </a:lnTo>
                  <a:lnTo>
                    <a:pt x="642200" y="605789"/>
                  </a:lnTo>
                  <a:lnTo>
                    <a:pt x="642517" y="604520"/>
                  </a:lnTo>
                  <a:lnTo>
                    <a:pt x="642428" y="603250"/>
                  </a:lnTo>
                  <a:lnTo>
                    <a:pt x="642099" y="600710"/>
                  </a:lnTo>
                  <a:lnTo>
                    <a:pt x="647994" y="600710"/>
                  </a:lnTo>
                  <a:lnTo>
                    <a:pt x="650776" y="598170"/>
                  </a:lnTo>
                  <a:lnTo>
                    <a:pt x="530457" y="598170"/>
                  </a:lnTo>
                  <a:lnTo>
                    <a:pt x="530487" y="596900"/>
                  </a:lnTo>
                  <a:lnTo>
                    <a:pt x="518901" y="596900"/>
                  </a:lnTo>
                  <a:lnTo>
                    <a:pt x="519015" y="596384"/>
                  </a:lnTo>
                  <a:lnTo>
                    <a:pt x="515558" y="595630"/>
                  </a:lnTo>
                  <a:close/>
                </a:path>
                <a:path w="1514475" h="1020445">
                  <a:moveTo>
                    <a:pt x="639630" y="605789"/>
                  </a:moveTo>
                  <a:lnTo>
                    <a:pt x="641883" y="607060"/>
                  </a:lnTo>
                  <a:lnTo>
                    <a:pt x="639630" y="605789"/>
                  </a:lnTo>
                  <a:close/>
                </a:path>
                <a:path w="1514475" h="1020445">
                  <a:moveTo>
                    <a:pt x="641912" y="606941"/>
                  </a:moveTo>
                  <a:lnTo>
                    <a:pt x="642148" y="607060"/>
                  </a:lnTo>
                  <a:lnTo>
                    <a:pt x="641912" y="606941"/>
                  </a:lnTo>
                  <a:close/>
                </a:path>
                <a:path w="1514475" h="1020445">
                  <a:moveTo>
                    <a:pt x="646627" y="601980"/>
                  </a:moveTo>
                  <a:lnTo>
                    <a:pt x="645720" y="605789"/>
                  </a:lnTo>
                  <a:lnTo>
                    <a:pt x="642148" y="607060"/>
                  </a:lnTo>
                  <a:lnTo>
                    <a:pt x="646677" y="607060"/>
                  </a:lnTo>
                  <a:lnTo>
                    <a:pt x="646118" y="604520"/>
                  </a:lnTo>
                  <a:lnTo>
                    <a:pt x="651762" y="604520"/>
                  </a:lnTo>
                  <a:lnTo>
                    <a:pt x="650164" y="603250"/>
                  </a:lnTo>
                  <a:lnTo>
                    <a:pt x="648061" y="603250"/>
                  </a:lnTo>
                  <a:lnTo>
                    <a:pt x="646627" y="601980"/>
                  </a:lnTo>
                  <a:close/>
                </a:path>
                <a:path w="1514475" h="1020445">
                  <a:moveTo>
                    <a:pt x="642200" y="605789"/>
                  </a:moveTo>
                  <a:lnTo>
                    <a:pt x="639630" y="605789"/>
                  </a:lnTo>
                  <a:lnTo>
                    <a:pt x="641912" y="606941"/>
                  </a:lnTo>
                  <a:lnTo>
                    <a:pt x="642200" y="605789"/>
                  </a:lnTo>
                  <a:close/>
                </a:path>
                <a:path w="1514475" h="1020445">
                  <a:moveTo>
                    <a:pt x="518692" y="604520"/>
                  </a:moveTo>
                  <a:lnTo>
                    <a:pt x="515731" y="605789"/>
                  </a:lnTo>
                  <a:lnTo>
                    <a:pt x="519729" y="605789"/>
                  </a:lnTo>
                  <a:lnTo>
                    <a:pt x="518692" y="604520"/>
                  </a:lnTo>
                  <a:close/>
                </a:path>
                <a:path w="1514475" h="1020445">
                  <a:moveTo>
                    <a:pt x="647994" y="600710"/>
                  </a:moveTo>
                  <a:lnTo>
                    <a:pt x="642099" y="600710"/>
                  </a:lnTo>
                  <a:lnTo>
                    <a:pt x="645213" y="603250"/>
                  </a:lnTo>
                  <a:lnTo>
                    <a:pt x="647994" y="600710"/>
                  </a:lnTo>
                  <a:close/>
                </a:path>
                <a:path w="1514475" h="1020445">
                  <a:moveTo>
                    <a:pt x="710618" y="594360"/>
                  </a:moveTo>
                  <a:lnTo>
                    <a:pt x="678548" y="594360"/>
                  </a:lnTo>
                  <a:lnTo>
                    <a:pt x="679160" y="600710"/>
                  </a:lnTo>
                  <a:lnTo>
                    <a:pt x="702405" y="600710"/>
                  </a:lnTo>
                  <a:lnTo>
                    <a:pt x="704697" y="601980"/>
                  </a:lnTo>
                  <a:lnTo>
                    <a:pt x="707881" y="598170"/>
                  </a:lnTo>
                  <a:lnTo>
                    <a:pt x="710618" y="594360"/>
                  </a:lnTo>
                  <a:close/>
                </a:path>
                <a:path w="1514475" h="1020445">
                  <a:moveTo>
                    <a:pt x="533257" y="591820"/>
                  </a:moveTo>
                  <a:lnTo>
                    <a:pt x="530457" y="598170"/>
                  </a:lnTo>
                  <a:lnTo>
                    <a:pt x="650776" y="598170"/>
                  </a:lnTo>
                  <a:lnTo>
                    <a:pt x="653098" y="596049"/>
                  </a:lnTo>
                  <a:lnTo>
                    <a:pt x="652674" y="595630"/>
                  </a:lnTo>
                  <a:lnTo>
                    <a:pt x="650526" y="595630"/>
                  </a:lnTo>
                  <a:lnTo>
                    <a:pt x="649958" y="594360"/>
                  </a:lnTo>
                  <a:lnTo>
                    <a:pt x="538074" y="594360"/>
                  </a:lnTo>
                  <a:lnTo>
                    <a:pt x="533257" y="591820"/>
                  </a:lnTo>
                  <a:close/>
                </a:path>
                <a:path w="1514475" h="1020445">
                  <a:moveTo>
                    <a:pt x="520244" y="596653"/>
                  </a:moveTo>
                  <a:lnTo>
                    <a:pt x="518901" y="596900"/>
                  </a:lnTo>
                  <a:lnTo>
                    <a:pt x="521375" y="596900"/>
                  </a:lnTo>
                  <a:lnTo>
                    <a:pt x="520244" y="596653"/>
                  </a:lnTo>
                  <a:close/>
                </a:path>
                <a:path w="1514475" h="1020445">
                  <a:moveTo>
                    <a:pt x="530608" y="591820"/>
                  </a:moveTo>
                  <a:lnTo>
                    <a:pt x="525810" y="595630"/>
                  </a:lnTo>
                  <a:lnTo>
                    <a:pt x="520815" y="596548"/>
                  </a:lnTo>
                  <a:lnTo>
                    <a:pt x="521375" y="596900"/>
                  </a:lnTo>
                  <a:lnTo>
                    <a:pt x="530487" y="596900"/>
                  </a:lnTo>
                  <a:lnTo>
                    <a:pt x="530608" y="591820"/>
                  </a:lnTo>
                  <a:close/>
                </a:path>
                <a:path w="1514475" h="1020445">
                  <a:moveTo>
                    <a:pt x="654665" y="595630"/>
                  </a:moveTo>
                  <a:lnTo>
                    <a:pt x="653558" y="595630"/>
                  </a:lnTo>
                  <a:lnTo>
                    <a:pt x="653098" y="596049"/>
                  </a:lnTo>
                  <a:lnTo>
                    <a:pt x="653958" y="596900"/>
                  </a:lnTo>
                  <a:lnTo>
                    <a:pt x="654665" y="595630"/>
                  </a:lnTo>
                  <a:close/>
                </a:path>
                <a:path w="1514475" h="1020445">
                  <a:moveTo>
                    <a:pt x="674058" y="591820"/>
                  </a:moveTo>
                  <a:lnTo>
                    <a:pt x="670864" y="596900"/>
                  </a:lnTo>
                  <a:lnTo>
                    <a:pt x="676973" y="596900"/>
                  </a:lnTo>
                  <a:lnTo>
                    <a:pt x="674058" y="591820"/>
                  </a:lnTo>
                  <a:close/>
                </a:path>
                <a:path w="1514475" h="1020445">
                  <a:moveTo>
                    <a:pt x="715390" y="594360"/>
                  </a:moveTo>
                  <a:lnTo>
                    <a:pt x="710618" y="594360"/>
                  </a:lnTo>
                  <a:lnTo>
                    <a:pt x="711573" y="596900"/>
                  </a:lnTo>
                  <a:lnTo>
                    <a:pt x="715390" y="594360"/>
                  </a:lnTo>
                  <a:close/>
                </a:path>
                <a:path w="1514475" h="1020445">
                  <a:moveTo>
                    <a:pt x="519203" y="595533"/>
                  </a:moveTo>
                  <a:lnTo>
                    <a:pt x="519015" y="596384"/>
                  </a:lnTo>
                  <a:lnTo>
                    <a:pt x="520244" y="596653"/>
                  </a:lnTo>
                  <a:lnTo>
                    <a:pt x="520815" y="596548"/>
                  </a:lnTo>
                  <a:lnTo>
                    <a:pt x="519203" y="595533"/>
                  </a:lnTo>
                  <a:close/>
                </a:path>
                <a:path w="1514475" h="1020445">
                  <a:moveTo>
                    <a:pt x="674339" y="588010"/>
                  </a:moveTo>
                  <a:lnTo>
                    <a:pt x="669129" y="588010"/>
                  </a:lnTo>
                  <a:lnTo>
                    <a:pt x="663244" y="591820"/>
                  </a:lnTo>
                  <a:lnTo>
                    <a:pt x="648822" y="591820"/>
                  </a:lnTo>
                  <a:lnTo>
                    <a:pt x="653098" y="596049"/>
                  </a:lnTo>
                  <a:lnTo>
                    <a:pt x="653558" y="595630"/>
                  </a:lnTo>
                  <a:lnTo>
                    <a:pt x="654665" y="595630"/>
                  </a:lnTo>
                  <a:lnTo>
                    <a:pt x="655373" y="594360"/>
                  </a:lnTo>
                  <a:lnTo>
                    <a:pt x="661982" y="594360"/>
                  </a:lnTo>
                  <a:lnTo>
                    <a:pt x="674339" y="588010"/>
                  </a:lnTo>
                  <a:close/>
                </a:path>
                <a:path w="1514475" h="1020445">
                  <a:moveTo>
                    <a:pt x="670346" y="590550"/>
                  </a:moveTo>
                  <a:lnTo>
                    <a:pt x="667873" y="595630"/>
                  </a:lnTo>
                  <a:lnTo>
                    <a:pt x="670852" y="595630"/>
                  </a:lnTo>
                  <a:lnTo>
                    <a:pt x="670827" y="593089"/>
                  </a:lnTo>
                  <a:lnTo>
                    <a:pt x="670346" y="590550"/>
                  </a:lnTo>
                  <a:close/>
                </a:path>
                <a:path w="1514475" h="1020445">
                  <a:moveTo>
                    <a:pt x="683666" y="572770"/>
                  </a:moveTo>
                  <a:lnTo>
                    <a:pt x="672609" y="572770"/>
                  </a:lnTo>
                  <a:lnTo>
                    <a:pt x="678182" y="574039"/>
                  </a:lnTo>
                  <a:lnTo>
                    <a:pt x="682509" y="577850"/>
                  </a:lnTo>
                  <a:lnTo>
                    <a:pt x="684346" y="582930"/>
                  </a:lnTo>
                  <a:lnTo>
                    <a:pt x="682447" y="588010"/>
                  </a:lnTo>
                  <a:lnTo>
                    <a:pt x="674339" y="588010"/>
                  </a:lnTo>
                  <a:lnTo>
                    <a:pt x="677600" y="589280"/>
                  </a:lnTo>
                  <a:lnTo>
                    <a:pt x="678282" y="590550"/>
                  </a:lnTo>
                  <a:lnTo>
                    <a:pt x="676114" y="590550"/>
                  </a:lnTo>
                  <a:lnTo>
                    <a:pt x="674517" y="591820"/>
                  </a:lnTo>
                  <a:lnTo>
                    <a:pt x="676791" y="595630"/>
                  </a:lnTo>
                  <a:lnTo>
                    <a:pt x="678548" y="594360"/>
                  </a:lnTo>
                  <a:lnTo>
                    <a:pt x="715390" y="594360"/>
                  </a:lnTo>
                  <a:lnTo>
                    <a:pt x="717299" y="593089"/>
                  </a:lnTo>
                  <a:lnTo>
                    <a:pt x="718409" y="589280"/>
                  </a:lnTo>
                  <a:lnTo>
                    <a:pt x="717327" y="588010"/>
                  </a:lnTo>
                  <a:lnTo>
                    <a:pt x="719830" y="586739"/>
                  </a:lnTo>
                  <a:lnTo>
                    <a:pt x="724559" y="586739"/>
                  </a:lnTo>
                  <a:lnTo>
                    <a:pt x="724072" y="585470"/>
                  </a:lnTo>
                  <a:lnTo>
                    <a:pt x="694658" y="585470"/>
                  </a:lnTo>
                  <a:lnTo>
                    <a:pt x="690412" y="582930"/>
                  </a:lnTo>
                  <a:lnTo>
                    <a:pt x="688653" y="579120"/>
                  </a:lnTo>
                  <a:lnTo>
                    <a:pt x="686762" y="575310"/>
                  </a:lnTo>
                  <a:lnTo>
                    <a:pt x="683666" y="572770"/>
                  </a:lnTo>
                  <a:close/>
                </a:path>
                <a:path w="1514475" h="1020445">
                  <a:moveTo>
                    <a:pt x="520304" y="590550"/>
                  </a:moveTo>
                  <a:lnTo>
                    <a:pt x="515317" y="593089"/>
                  </a:lnTo>
                  <a:lnTo>
                    <a:pt x="519203" y="595533"/>
                  </a:lnTo>
                  <a:lnTo>
                    <a:pt x="520304" y="590550"/>
                  </a:lnTo>
                  <a:close/>
                </a:path>
                <a:path w="1514475" h="1020445">
                  <a:moveTo>
                    <a:pt x="543618" y="584200"/>
                  </a:moveTo>
                  <a:lnTo>
                    <a:pt x="532768" y="584200"/>
                  </a:lnTo>
                  <a:lnTo>
                    <a:pt x="534507" y="585470"/>
                  </a:lnTo>
                  <a:lnTo>
                    <a:pt x="533044" y="586739"/>
                  </a:lnTo>
                  <a:lnTo>
                    <a:pt x="530483" y="588010"/>
                  </a:lnTo>
                  <a:lnTo>
                    <a:pt x="531165" y="589280"/>
                  </a:lnTo>
                  <a:lnTo>
                    <a:pt x="533879" y="589280"/>
                  </a:lnTo>
                  <a:lnTo>
                    <a:pt x="535837" y="591820"/>
                  </a:lnTo>
                  <a:lnTo>
                    <a:pt x="538074" y="594360"/>
                  </a:lnTo>
                  <a:lnTo>
                    <a:pt x="649958" y="594360"/>
                  </a:lnTo>
                  <a:lnTo>
                    <a:pt x="648822" y="591820"/>
                  </a:lnTo>
                  <a:lnTo>
                    <a:pt x="663244" y="591820"/>
                  </a:lnTo>
                  <a:lnTo>
                    <a:pt x="660359" y="589280"/>
                  </a:lnTo>
                  <a:lnTo>
                    <a:pt x="667153" y="586739"/>
                  </a:lnTo>
                  <a:lnTo>
                    <a:pt x="541503" y="586739"/>
                  </a:lnTo>
                  <a:lnTo>
                    <a:pt x="540334" y="585470"/>
                  </a:lnTo>
                  <a:lnTo>
                    <a:pt x="542561" y="585470"/>
                  </a:lnTo>
                  <a:lnTo>
                    <a:pt x="543618" y="584200"/>
                  </a:lnTo>
                  <a:close/>
                </a:path>
                <a:path w="1514475" h="1020445">
                  <a:moveTo>
                    <a:pt x="674002" y="585470"/>
                  </a:moveTo>
                  <a:lnTo>
                    <a:pt x="670550" y="585470"/>
                  </a:lnTo>
                  <a:lnTo>
                    <a:pt x="669653" y="585805"/>
                  </a:lnTo>
                  <a:lnTo>
                    <a:pt x="673452" y="588010"/>
                  </a:lnTo>
                  <a:lnTo>
                    <a:pt x="674002" y="585470"/>
                  </a:lnTo>
                  <a:close/>
                </a:path>
                <a:path w="1514475" h="1020445">
                  <a:moveTo>
                    <a:pt x="682003" y="581660"/>
                  </a:moveTo>
                  <a:lnTo>
                    <a:pt x="677701" y="582706"/>
                  </a:lnTo>
                  <a:lnTo>
                    <a:pt x="674604" y="588010"/>
                  </a:lnTo>
                  <a:lnTo>
                    <a:pt x="678662" y="585470"/>
                  </a:lnTo>
                  <a:lnTo>
                    <a:pt x="680807" y="585470"/>
                  </a:lnTo>
                  <a:lnTo>
                    <a:pt x="680365" y="584200"/>
                  </a:lnTo>
                  <a:lnTo>
                    <a:pt x="683115" y="582930"/>
                  </a:lnTo>
                  <a:lnTo>
                    <a:pt x="682003" y="581660"/>
                  </a:lnTo>
                  <a:close/>
                </a:path>
                <a:path w="1514475" h="1020445">
                  <a:moveTo>
                    <a:pt x="682759" y="585470"/>
                  </a:moveTo>
                  <a:lnTo>
                    <a:pt x="678662" y="585470"/>
                  </a:lnTo>
                  <a:lnTo>
                    <a:pt x="675491" y="588010"/>
                  </a:lnTo>
                  <a:lnTo>
                    <a:pt x="680571" y="588010"/>
                  </a:lnTo>
                  <a:lnTo>
                    <a:pt x="682759" y="585470"/>
                  </a:lnTo>
                  <a:close/>
                </a:path>
                <a:path w="1514475" h="1020445">
                  <a:moveTo>
                    <a:pt x="543618" y="584200"/>
                  </a:moveTo>
                  <a:lnTo>
                    <a:pt x="541503" y="586739"/>
                  </a:lnTo>
                  <a:lnTo>
                    <a:pt x="664306" y="586739"/>
                  </a:lnTo>
                  <a:lnTo>
                    <a:pt x="663624" y="585470"/>
                  </a:lnTo>
                  <a:lnTo>
                    <a:pt x="544123" y="585470"/>
                  </a:lnTo>
                  <a:lnTo>
                    <a:pt x="544249" y="584957"/>
                  </a:lnTo>
                  <a:lnTo>
                    <a:pt x="543618" y="584200"/>
                  </a:lnTo>
                  <a:close/>
                </a:path>
                <a:path w="1514475" h="1020445">
                  <a:moveTo>
                    <a:pt x="669458" y="585692"/>
                  </a:moveTo>
                  <a:lnTo>
                    <a:pt x="664306" y="586739"/>
                  </a:lnTo>
                  <a:lnTo>
                    <a:pt x="667153" y="586739"/>
                  </a:lnTo>
                  <a:lnTo>
                    <a:pt x="669653" y="585805"/>
                  </a:lnTo>
                  <a:lnTo>
                    <a:pt x="669458" y="585692"/>
                  </a:lnTo>
                  <a:close/>
                </a:path>
                <a:path w="1514475" h="1020445">
                  <a:moveTo>
                    <a:pt x="670550" y="585470"/>
                  </a:moveTo>
                  <a:lnTo>
                    <a:pt x="669458" y="585692"/>
                  </a:lnTo>
                  <a:lnTo>
                    <a:pt x="669653" y="585805"/>
                  </a:lnTo>
                  <a:lnTo>
                    <a:pt x="670550" y="585470"/>
                  </a:lnTo>
                  <a:close/>
                </a:path>
                <a:path w="1514475" h="1020445">
                  <a:moveTo>
                    <a:pt x="674551" y="582930"/>
                  </a:moveTo>
                  <a:lnTo>
                    <a:pt x="664698" y="582930"/>
                  </a:lnTo>
                  <a:lnTo>
                    <a:pt x="669458" y="585692"/>
                  </a:lnTo>
                  <a:lnTo>
                    <a:pt x="670550" y="585470"/>
                  </a:lnTo>
                  <a:lnTo>
                    <a:pt x="674002" y="585470"/>
                  </a:lnTo>
                  <a:lnTo>
                    <a:pt x="674551" y="582930"/>
                  </a:lnTo>
                  <a:close/>
                </a:path>
                <a:path w="1514475" h="1020445">
                  <a:moveTo>
                    <a:pt x="529238" y="582930"/>
                  </a:moveTo>
                  <a:lnTo>
                    <a:pt x="530419" y="585470"/>
                  </a:lnTo>
                  <a:lnTo>
                    <a:pt x="532768" y="584200"/>
                  </a:lnTo>
                  <a:lnTo>
                    <a:pt x="535534" y="584200"/>
                  </a:lnTo>
                  <a:lnTo>
                    <a:pt x="529238" y="582930"/>
                  </a:lnTo>
                  <a:close/>
                </a:path>
                <a:path w="1514475" h="1020445">
                  <a:moveTo>
                    <a:pt x="544249" y="584957"/>
                  </a:moveTo>
                  <a:lnTo>
                    <a:pt x="544123" y="585470"/>
                  </a:lnTo>
                  <a:lnTo>
                    <a:pt x="544676" y="585470"/>
                  </a:lnTo>
                  <a:lnTo>
                    <a:pt x="544249" y="584957"/>
                  </a:lnTo>
                  <a:close/>
                </a:path>
                <a:path w="1514475" h="1020445">
                  <a:moveTo>
                    <a:pt x="553671" y="568960"/>
                  </a:moveTo>
                  <a:lnTo>
                    <a:pt x="542141" y="574039"/>
                  </a:lnTo>
                  <a:lnTo>
                    <a:pt x="546718" y="580389"/>
                  </a:lnTo>
                  <a:lnTo>
                    <a:pt x="544676" y="585470"/>
                  </a:lnTo>
                  <a:lnTo>
                    <a:pt x="667031" y="585470"/>
                  </a:lnTo>
                  <a:lnTo>
                    <a:pt x="666296" y="584200"/>
                  </a:lnTo>
                  <a:lnTo>
                    <a:pt x="664698" y="582930"/>
                  </a:lnTo>
                  <a:lnTo>
                    <a:pt x="674551" y="582930"/>
                  </a:lnTo>
                  <a:lnTo>
                    <a:pt x="674825" y="581660"/>
                  </a:lnTo>
                  <a:lnTo>
                    <a:pt x="679356" y="579344"/>
                  </a:lnTo>
                  <a:lnTo>
                    <a:pt x="680429" y="577850"/>
                  </a:lnTo>
                  <a:lnTo>
                    <a:pt x="676519" y="575310"/>
                  </a:lnTo>
                  <a:lnTo>
                    <a:pt x="565480" y="575310"/>
                  </a:lnTo>
                  <a:lnTo>
                    <a:pt x="564380" y="574039"/>
                  </a:lnTo>
                  <a:lnTo>
                    <a:pt x="560445" y="574039"/>
                  </a:lnTo>
                  <a:lnTo>
                    <a:pt x="559285" y="571500"/>
                  </a:lnTo>
                  <a:lnTo>
                    <a:pt x="555745" y="571500"/>
                  </a:lnTo>
                  <a:lnTo>
                    <a:pt x="553671" y="568960"/>
                  </a:lnTo>
                  <a:close/>
                </a:path>
                <a:path w="1514475" h="1020445">
                  <a:moveTo>
                    <a:pt x="697182" y="574982"/>
                  </a:moveTo>
                  <a:lnTo>
                    <a:pt x="693164" y="579120"/>
                  </a:lnTo>
                  <a:lnTo>
                    <a:pt x="692226" y="581660"/>
                  </a:lnTo>
                  <a:lnTo>
                    <a:pt x="694658" y="585470"/>
                  </a:lnTo>
                  <a:lnTo>
                    <a:pt x="724072" y="585470"/>
                  </a:lnTo>
                  <a:lnTo>
                    <a:pt x="722125" y="580389"/>
                  </a:lnTo>
                  <a:lnTo>
                    <a:pt x="700836" y="580389"/>
                  </a:lnTo>
                  <a:lnTo>
                    <a:pt x="698832" y="576580"/>
                  </a:lnTo>
                  <a:lnTo>
                    <a:pt x="699102" y="575310"/>
                  </a:lnTo>
                  <a:lnTo>
                    <a:pt x="697369" y="575310"/>
                  </a:lnTo>
                  <a:lnTo>
                    <a:pt x="697182" y="574982"/>
                  </a:lnTo>
                  <a:close/>
                </a:path>
                <a:path w="1514475" h="1020445">
                  <a:moveTo>
                    <a:pt x="545684" y="579120"/>
                  </a:moveTo>
                  <a:lnTo>
                    <a:pt x="541397" y="580389"/>
                  </a:lnTo>
                  <a:lnTo>
                    <a:pt x="543394" y="582930"/>
                  </a:lnTo>
                  <a:lnTo>
                    <a:pt x="536157" y="584200"/>
                  </a:lnTo>
                  <a:lnTo>
                    <a:pt x="543618" y="584200"/>
                  </a:lnTo>
                  <a:lnTo>
                    <a:pt x="544249" y="584957"/>
                  </a:lnTo>
                  <a:lnTo>
                    <a:pt x="545684" y="579120"/>
                  </a:lnTo>
                  <a:close/>
                </a:path>
                <a:path w="1514475" h="1020445">
                  <a:moveTo>
                    <a:pt x="534622" y="576580"/>
                  </a:moveTo>
                  <a:lnTo>
                    <a:pt x="528507" y="577850"/>
                  </a:lnTo>
                  <a:lnTo>
                    <a:pt x="535534" y="584200"/>
                  </a:lnTo>
                  <a:lnTo>
                    <a:pt x="536157" y="584200"/>
                  </a:lnTo>
                  <a:lnTo>
                    <a:pt x="535064" y="582930"/>
                  </a:lnTo>
                  <a:lnTo>
                    <a:pt x="534418" y="580389"/>
                  </a:lnTo>
                  <a:lnTo>
                    <a:pt x="538647" y="579120"/>
                  </a:lnTo>
                  <a:lnTo>
                    <a:pt x="534622" y="576580"/>
                  </a:lnTo>
                  <a:close/>
                </a:path>
                <a:path w="1514475" h="1020445">
                  <a:moveTo>
                    <a:pt x="679795" y="579120"/>
                  </a:moveTo>
                  <a:lnTo>
                    <a:pt x="679356" y="579344"/>
                  </a:lnTo>
                  <a:lnTo>
                    <a:pt x="676782" y="582930"/>
                  </a:lnTo>
                  <a:lnTo>
                    <a:pt x="677701" y="582706"/>
                  </a:lnTo>
                  <a:lnTo>
                    <a:pt x="679795" y="579120"/>
                  </a:lnTo>
                  <a:close/>
                </a:path>
                <a:path w="1514475" h="1020445">
                  <a:moveTo>
                    <a:pt x="741824" y="565150"/>
                  </a:moveTo>
                  <a:lnTo>
                    <a:pt x="736761" y="566420"/>
                  </a:lnTo>
                  <a:lnTo>
                    <a:pt x="697538" y="566420"/>
                  </a:lnTo>
                  <a:lnTo>
                    <a:pt x="697673" y="568960"/>
                  </a:lnTo>
                  <a:lnTo>
                    <a:pt x="695327" y="569841"/>
                  </a:lnTo>
                  <a:lnTo>
                    <a:pt x="695077" y="570230"/>
                  </a:lnTo>
                  <a:lnTo>
                    <a:pt x="704447" y="570230"/>
                  </a:lnTo>
                  <a:lnTo>
                    <a:pt x="703931" y="574039"/>
                  </a:lnTo>
                  <a:lnTo>
                    <a:pt x="703790" y="576580"/>
                  </a:lnTo>
                  <a:lnTo>
                    <a:pt x="700836" y="580389"/>
                  </a:lnTo>
                  <a:lnTo>
                    <a:pt x="722125" y="580389"/>
                  </a:lnTo>
                  <a:lnTo>
                    <a:pt x="731880" y="578425"/>
                  </a:lnTo>
                  <a:lnTo>
                    <a:pt x="727698" y="572770"/>
                  </a:lnTo>
                  <a:lnTo>
                    <a:pt x="730665" y="571500"/>
                  </a:lnTo>
                  <a:lnTo>
                    <a:pt x="745437" y="571500"/>
                  </a:lnTo>
                  <a:lnTo>
                    <a:pt x="746371" y="568960"/>
                  </a:lnTo>
                  <a:lnTo>
                    <a:pt x="744879" y="567689"/>
                  </a:lnTo>
                  <a:lnTo>
                    <a:pt x="741824" y="565150"/>
                  </a:lnTo>
                  <a:close/>
                </a:path>
                <a:path w="1514475" h="1020445">
                  <a:moveTo>
                    <a:pt x="732890" y="578221"/>
                  </a:moveTo>
                  <a:lnTo>
                    <a:pt x="731880" y="578425"/>
                  </a:lnTo>
                  <a:lnTo>
                    <a:pt x="732393" y="579120"/>
                  </a:lnTo>
                  <a:lnTo>
                    <a:pt x="732890" y="578221"/>
                  </a:lnTo>
                  <a:close/>
                </a:path>
                <a:path w="1514475" h="1020445">
                  <a:moveTo>
                    <a:pt x="734501" y="575310"/>
                  </a:moveTo>
                  <a:lnTo>
                    <a:pt x="732890" y="578221"/>
                  </a:lnTo>
                  <a:lnTo>
                    <a:pt x="734736" y="577850"/>
                  </a:lnTo>
                  <a:lnTo>
                    <a:pt x="734501" y="575310"/>
                  </a:lnTo>
                  <a:close/>
                </a:path>
                <a:path w="1514475" h="1020445">
                  <a:moveTo>
                    <a:pt x="568993" y="563880"/>
                  </a:moveTo>
                  <a:lnTo>
                    <a:pt x="566905" y="563880"/>
                  </a:lnTo>
                  <a:lnTo>
                    <a:pt x="568820" y="568960"/>
                  </a:lnTo>
                  <a:lnTo>
                    <a:pt x="568274" y="570230"/>
                  </a:lnTo>
                  <a:lnTo>
                    <a:pt x="565480" y="575310"/>
                  </a:lnTo>
                  <a:lnTo>
                    <a:pt x="676519" y="575310"/>
                  </a:lnTo>
                  <a:lnTo>
                    <a:pt x="672609" y="572770"/>
                  </a:lnTo>
                  <a:lnTo>
                    <a:pt x="683666" y="572770"/>
                  </a:lnTo>
                  <a:lnTo>
                    <a:pt x="682119" y="571500"/>
                  </a:lnTo>
                  <a:lnTo>
                    <a:pt x="685259" y="567689"/>
                  </a:lnTo>
                  <a:lnTo>
                    <a:pt x="573854" y="567689"/>
                  </a:lnTo>
                  <a:lnTo>
                    <a:pt x="568032" y="566420"/>
                  </a:lnTo>
                  <a:lnTo>
                    <a:pt x="568993" y="563880"/>
                  </a:lnTo>
                  <a:close/>
                </a:path>
                <a:path w="1514475" h="1020445">
                  <a:moveTo>
                    <a:pt x="691179" y="567699"/>
                  </a:moveTo>
                  <a:lnTo>
                    <a:pt x="687758" y="568960"/>
                  </a:lnTo>
                  <a:lnTo>
                    <a:pt x="690901" y="571500"/>
                  </a:lnTo>
                  <a:lnTo>
                    <a:pt x="688793" y="572770"/>
                  </a:lnTo>
                  <a:lnTo>
                    <a:pt x="689903" y="575310"/>
                  </a:lnTo>
                  <a:lnTo>
                    <a:pt x="696864" y="575310"/>
                  </a:lnTo>
                  <a:lnTo>
                    <a:pt x="697182" y="574982"/>
                  </a:lnTo>
                  <a:lnTo>
                    <a:pt x="695917" y="572770"/>
                  </a:lnTo>
                  <a:lnTo>
                    <a:pt x="692288" y="572770"/>
                  </a:lnTo>
                  <a:lnTo>
                    <a:pt x="692328" y="571500"/>
                  </a:lnTo>
                  <a:lnTo>
                    <a:pt x="692261" y="569841"/>
                  </a:lnTo>
                  <a:lnTo>
                    <a:pt x="691225" y="567729"/>
                  </a:lnTo>
                  <a:close/>
                </a:path>
                <a:path w="1514475" h="1020445">
                  <a:moveTo>
                    <a:pt x="702045" y="571500"/>
                  </a:moveTo>
                  <a:lnTo>
                    <a:pt x="700564" y="571500"/>
                  </a:lnTo>
                  <a:lnTo>
                    <a:pt x="697182" y="574982"/>
                  </a:lnTo>
                  <a:lnTo>
                    <a:pt x="697369" y="575310"/>
                  </a:lnTo>
                  <a:lnTo>
                    <a:pt x="699102" y="575310"/>
                  </a:lnTo>
                  <a:lnTo>
                    <a:pt x="699642" y="572770"/>
                  </a:lnTo>
                  <a:lnTo>
                    <a:pt x="702045" y="571500"/>
                  </a:lnTo>
                  <a:close/>
                </a:path>
                <a:path w="1514475" h="1020445">
                  <a:moveTo>
                    <a:pt x="558476" y="566420"/>
                  </a:moveTo>
                  <a:lnTo>
                    <a:pt x="561520" y="571500"/>
                  </a:lnTo>
                  <a:lnTo>
                    <a:pt x="560445" y="574039"/>
                  </a:lnTo>
                  <a:lnTo>
                    <a:pt x="564380" y="574039"/>
                  </a:lnTo>
                  <a:lnTo>
                    <a:pt x="563281" y="572770"/>
                  </a:lnTo>
                  <a:lnTo>
                    <a:pt x="562223" y="570230"/>
                  </a:lnTo>
                  <a:lnTo>
                    <a:pt x="564973" y="568960"/>
                  </a:lnTo>
                  <a:lnTo>
                    <a:pt x="564344" y="567689"/>
                  </a:lnTo>
                  <a:lnTo>
                    <a:pt x="558476" y="566420"/>
                  </a:lnTo>
                  <a:close/>
                </a:path>
                <a:path w="1514475" h="1020445">
                  <a:moveTo>
                    <a:pt x="745437" y="571500"/>
                  </a:moveTo>
                  <a:lnTo>
                    <a:pt x="730665" y="571500"/>
                  </a:lnTo>
                  <a:lnTo>
                    <a:pt x="734459" y="574039"/>
                  </a:lnTo>
                  <a:lnTo>
                    <a:pt x="745437" y="571500"/>
                  </a:lnTo>
                  <a:close/>
                </a:path>
                <a:path w="1514475" h="1020445">
                  <a:moveTo>
                    <a:pt x="694790" y="570044"/>
                  </a:moveTo>
                  <a:lnTo>
                    <a:pt x="694296" y="570230"/>
                  </a:lnTo>
                  <a:lnTo>
                    <a:pt x="692288" y="572770"/>
                  </a:lnTo>
                  <a:lnTo>
                    <a:pt x="695917" y="572770"/>
                  </a:lnTo>
                  <a:lnTo>
                    <a:pt x="700564" y="571500"/>
                  </a:lnTo>
                  <a:lnTo>
                    <a:pt x="702045" y="571500"/>
                  </a:lnTo>
                  <a:lnTo>
                    <a:pt x="704447" y="570230"/>
                  </a:lnTo>
                  <a:lnTo>
                    <a:pt x="695077" y="570230"/>
                  </a:lnTo>
                  <a:lnTo>
                    <a:pt x="694790" y="570044"/>
                  </a:lnTo>
                  <a:close/>
                </a:path>
                <a:path w="1514475" h="1020445">
                  <a:moveTo>
                    <a:pt x="558705" y="570230"/>
                  </a:moveTo>
                  <a:lnTo>
                    <a:pt x="555745" y="571500"/>
                  </a:lnTo>
                  <a:lnTo>
                    <a:pt x="559285" y="571500"/>
                  </a:lnTo>
                  <a:lnTo>
                    <a:pt x="558705" y="570230"/>
                  </a:lnTo>
                  <a:close/>
                </a:path>
                <a:path w="1514475" h="1020445">
                  <a:moveTo>
                    <a:pt x="695327" y="569841"/>
                  </a:moveTo>
                  <a:lnTo>
                    <a:pt x="694790" y="570044"/>
                  </a:lnTo>
                  <a:lnTo>
                    <a:pt x="695077" y="570230"/>
                  </a:lnTo>
                  <a:lnTo>
                    <a:pt x="695327" y="569841"/>
                  </a:lnTo>
                  <a:close/>
                </a:path>
                <a:path w="1514475" h="1020445">
                  <a:moveTo>
                    <a:pt x="696718" y="567689"/>
                  </a:moveTo>
                  <a:lnTo>
                    <a:pt x="691206" y="567689"/>
                  </a:lnTo>
                  <a:lnTo>
                    <a:pt x="694790" y="570044"/>
                  </a:lnTo>
                  <a:lnTo>
                    <a:pt x="695327" y="569841"/>
                  </a:lnTo>
                  <a:lnTo>
                    <a:pt x="696718" y="567689"/>
                  </a:lnTo>
                  <a:close/>
                </a:path>
                <a:path w="1514475" h="1020445">
                  <a:moveTo>
                    <a:pt x="714153" y="554989"/>
                  </a:moveTo>
                  <a:lnTo>
                    <a:pt x="711540" y="556260"/>
                  </a:lnTo>
                  <a:lnTo>
                    <a:pt x="712222" y="557530"/>
                  </a:lnTo>
                  <a:lnTo>
                    <a:pt x="713090" y="560070"/>
                  </a:lnTo>
                  <a:lnTo>
                    <a:pt x="706089" y="561339"/>
                  </a:lnTo>
                  <a:lnTo>
                    <a:pt x="743579" y="561339"/>
                  </a:lnTo>
                  <a:lnTo>
                    <a:pt x="747440" y="566420"/>
                  </a:lnTo>
                  <a:lnTo>
                    <a:pt x="752252" y="568960"/>
                  </a:lnTo>
                  <a:lnTo>
                    <a:pt x="748490" y="563880"/>
                  </a:lnTo>
                  <a:lnTo>
                    <a:pt x="754551" y="563880"/>
                  </a:lnTo>
                  <a:lnTo>
                    <a:pt x="753160" y="561339"/>
                  </a:lnTo>
                  <a:lnTo>
                    <a:pt x="755356" y="558800"/>
                  </a:lnTo>
                  <a:lnTo>
                    <a:pt x="722114" y="558800"/>
                  </a:lnTo>
                  <a:lnTo>
                    <a:pt x="715200" y="557530"/>
                  </a:lnTo>
                  <a:lnTo>
                    <a:pt x="714153" y="554989"/>
                  </a:lnTo>
                  <a:close/>
                </a:path>
                <a:path w="1514475" h="1020445">
                  <a:moveTo>
                    <a:pt x="692826" y="563880"/>
                  </a:moveTo>
                  <a:lnTo>
                    <a:pt x="692402" y="563880"/>
                  </a:lnTo>
                  <a:lnTo>
                    <a:pt x="689208" y="566420"/>
                  </a:lnTo>
                  <a:lnTo>
                    <a:pt x="691179" y="567699"/>
                  </a:lnTo>
                  <a:lnTo>
                    <a:pt x="696718" y="567689"/>
                  </a:lnTo>
                  <a:lnTo>
                    <a:pt x="697538" y="566420"/>
                  </a:lnTo>
                  <a:lnTo>
                    <a:pt x="736761" y="566420"/>
                  </a:lnTo>
                  <a:lnTo>
                    <a:pt x="738465" y="565150"/>
                  </a:lnTo>
                  <a:lnTo>
                    <a:pt x="694435" y="565150"/>
                  </a:lnTo>
                  <a:lnTo>
                    <a:pt x="692826" y="563880"/>
                  </a:lnTo>
                  <a:close/>
                </a:path>
                <a:path w="1514475" h="1020445">
                  <a:moveTo>
                    <a:pt x="589893" y="549910"/>
                  </a:moveTo>
                  <a:lnTo>
                    <a:pt x="587051" y="552450"/>
                  </a:lnTo>
                  <a:lnTo>
                    <a:pt x="582157" y="552450"/>
                  </a:lnTo>
                  <a:lnTo>
                    <a:pt x="583354" y="557530"/>
                  </a:lnTo>
                  <a:lnTo>
                    <a:pt x="581083" y="560070"/>
                  </a:lnTo>
                  <a:lnTo>
                    <a:pt x="577273" y="562610"/>
                  </a:lnTo>
                  <a:lnTo>
                    <a:pt x="573854" y="567689"/>
                  </a:lnTo>
                  <a:lnTo>
                    <a:pt x="685259" y="567689"/>
                  </a:lnTo>
                  <a:lnTo>
                    <a:pt x="686306" y="566420"/>
                  </a:lnTo>
                  <a:lnTo>
                    <a:pt x="687756" y="563880"/>
                  </a:lnTo>
                  <a:lnTo>
                    <a:pt x="693753" y="562610"/>
                  </a:lnTo>
                  <a:lnTo>
                    <a:pt x="741875" y="562610"/>
                  </a:lnTo>
                  <a:lnTo>
                    <a:pt x="743579" y="561339"/>
                  </a:lnTo>
                  <a:lnTo>
                    <a:pt x="620448" y="561339"/>
                  </a:lnTo>
                  <a:lnTo>
                    <a:pt x="623221" y="557530"/>
                  </a:lnTo>
                  <a:lnTo>
                    <a:pt x="622115" y="557530"/>
                  </a:lnTo>
                  <a:lnTo>
                    <a:pt x="623257" y="556260"/>
                  </a:lnTo>
                  <a:lnTo>
                    <a:pt x="591628" y="556260"/>
                  </a:lnTo>
                  <a:lnTo>
                    <a:pt x="588830" y="553720"/>
                  </a:lnTo>
                  <a:lnTo>
                    <a:pt x="587773" y="552450"/>
                  </a:lnTo>
                  <a:lnTo>
                    <a:pt x="590521" y="551180"/>
                  </a:lnTo>
                  <a:lnTo>
                    <a:pt x="589893" y="549910"/>
                  </a:lnTo>
                  <a:close/>
                </a:path>
                <a:path w="1514475" h="1020445">
                  <a:moveTo>
                    <a:pt x="754551" y="563880"/>
                  </a:moveTo>
                  <a:lnTo>
                    <a:pt x="748490" y="563880"/>
                  </a:lnTo>
                  <a:lnTo>
                    <a:pt x="754777" y="566420"/>
                  </a:lnTo>
                  <a:lnTo>
                    <a:pt x="756439" y="566420"/>
                  </a:lnTo>
                  <a:lnTo>
                    <a:pt x="756641" y="565150"/>
                  </a:lnTo>
                  <a:lnTo>
                    <a:pt x="755247" y="565150"/>
                  </a:lnTo>
                  <a:lnTo>
                    <a:pt x="754551" y="563880"/>
                  </a:lnTo>
                  <a:close/>
                </a:path>
                <a:path w="1514475" h="1020445">
                  <a:moveTo>
                    <a:pt x="563803" y="561643"/>
                  </a:moveTo>
                  <a:lnTo>
                    <a:pt x="562675" y="565150"/>
                  </a:lnTo>
                  <a:lnTo>
                    <a:pt x="566905" y="563880"/>
                  </a:lnTo>
                  <a:lnTo>
                    <a:pt x="568993" y="563880"/>
                  </a:lnTo>
                  <a:lnTo>
                    <a:pt x="569473" y="562610"/>
                  </a:lnTo>
                  <a:lnTo>
                    <a:pt x="564401" y="562610"/>
                  </a:lnTo>
                  <a:lnTo>
                    <a:pt x="563803" y="561643"/>
                  </a:lnTo>
                  <a:close/>
                </a:path>
                <a:path w="1514475" h="1020445">
                  <a:moveTo>
                    <a:pt x="741875" y="562610"/>
                  </a:moveTo>
                  <a:lnTo>
                    <a:pt x="693753" y="562610"/>
                  </a:lnTo>
                  <a:lnTo>
                    <a:pt x="694435" y="565150"/>
                  </a:lnTo>
                  <a:lnTo>
                    <a:pt x="738465" y="565150"/>
                  </a:lnTo>
                  <a:lnTo>
                    <a:pt x="741875" y="562610"/>
                  </a:lnTo>
                  <a:close/>
                </a:path>
                <a:path w="1514475" h="1020445">
                  <a:moveTo>
                    <a:pt x="757044" y="562610"/>
                  </a:moveTo>
                  <a:lnTo>
                    <a:pt x="755247" y="565150"/>
                  </a:lnTo>
                  <a:lnTo>
                    <a:pt x="756641" y="565150"/>
                  </a:lnTo>
                  <a:lnTo>
                    <a:pt x="757044" y="562610"/>
                  </a:lnTo>
                  <a:close/>
                </a:path>
                <a:path w="1514475" h="1020445">
                  <a:moveTo>
                    <a:pt x="565157" y="561095"/>
                  </a:moveTo>
                  <a:lnTo>
                    <a:pt x="563901" y="561339"/>
                  </a:lnTo>
                  <a:lnTo>
                    <a:pt x="563803" y="561643"/>
                  </a:lnTo>
                  <a:lnTo>
                    <a:pt x="564401" y="562610"/>
                  </a:lnTo>
                  <a:lnTo>
                    <a:pt x="565157" y="561095"/>
                  </a:lnTo>
                  <a:close/>
                </a:path>
                <a:path w="1514475" h="1020445">
                  <a:moveTo>
                    <a:pt x="570434" y="560070"/>
                  </a:moveTo>
                  <a:lnTo>
                    <a:pt x="565157" y="561095"/>
                  </a:lnTo>
                  <a:lnTo>
                    <a:pt x="564401" y="562610"/>
                  </a:lnTo>
                  <a:lnTo>
                    <a:pt x="569473" y="562610"/>
                  </a:lnTo>
                  <a:lnTo>
                    <a:pt x="570434" y="560070"/>
                  </a:lnTo>
                  <a:close/>
                </a:path>
                <a:path w="1514475" h="1020445">
                  <a:moveTo>
                    <a:pt x="562425" y="552450"/>
                  </a:moveTo>
                  <a:lnTo>
                    <a:pt x="561257" y="557530"/>
                  </a:lnTo>
                  <a:lnTo>
                    <a:pt x="563803" y="561643"/>
                  </a:lnTo>
                  <a:lnTo>
                    <a:pt x="563901" y="561339"/>
                  </a:lnTo>
                  <a:lnTo>
                    <a:pt x="565157" y="561095"/>
                  </a:lnTo>
                  <a:lnTo>
                    <a:pt x="566938" y="557530"/>
                  </a:lnTo>
                  <a:lnTo>
                    <a:pt x="568362" y="556260"/>
                  </a:lnTo>
                  <a:lnTo>
                    <a:pt x="564300" y="556260"/>
                  </a:lnTo>
                  <a:lnTo>
                    <a:pt x="562425" y="552450"/>
                  </a:lnTo>
                  <a:close/>
                </a:path>
                <a:path w="1514475" h="1020445">
                  <a:moveTo>
                    <a:pt x="694574" y="556260"/>
                  </a:moveTo>
                  <a:lnTo>
                    <a:pt x="627231" y="556260"/>
                  </a:lnTo>
                  <a:lnTo>
                    <a:pt x="627913" y="557530"/>
                  </a:lnTo>
                  <a:lnTo>
                    <a:pt x="624559" y="557530"/>
                  </a:lnTo>
                  <a:lnTo>
                    <a:pt x="625241" y="560070"/>
                  </a:lnTo>
                  <a:lnTo>
                    <a:pt x="620448" y="561339"/>
                  </a:lnTo>
                  <a:lnTo>
                    <a:pt x="706089" y="561339"/>
                  </a:lnTo>
                  <a:lnTo>
                    <a:pt x="703163" y="558800"/>
                  </a:lnTo>
                  <a:lnTo>
                    <a:pt x="697095" y="558800"/>
                  </a:lnTo>
                  <a:lnTo>
                    <a:pt x="694574" y="556260"/>
                  </a:lnTo>
                  <a:close/>
                </a:path>
                <a:path w="1514475" h="1020445">
                  <a:moveTo>
                    <a:pt x="698236" y="551277"/>
                  </a:moveTo>
                  <a:lnTo>
                    <a:pt x="698346" y="551517"/>
                  </a:lnTo>
                  <a:lnTo>
                    <a:pt x="701864" y="554989"/>
                  </a:lnTo>
                  <a:lnTo>
                    <a:pt x="700071" y="555302"/>
                  </a:lnTo>
                  <a:lnTo>
                    <a:pt x="701665" y="558800"/>
                  </a:lnTo>
                  <a:lnTo>
                    <a:pt x="703163" y="558800"/>
                  </a:lnTo>
                  <a:lnTo>
                    <a:pt x="701787" y="553720"/>
                  </a:lnTo>
                  <a:lnTo>
                    <a:pt x="698465" y="551373"/>
                  </a:lnTo>
                  <a:lnTo>
                    <a:pt x="698236" y="551277"/>
                  </a:lnTo>
                  <a:close/>
                </a:path>
                <a:path w="1514475" h="1020445">
                  <a:moveTo>
                    <a:pt x="723879" y="548639"/>
                  </a:moveTo>
                  <a:lnTo>
                    <a:pt x="722694" y="552450"/>
                  </a:lnTo>
                  <a:lnTo>
                    <a:pt x="713948" y="553720"/>
                  </a:lnTo>
                  <a:lnTo>
                    <a:pt x="720774" y="556260"/>
                  </a:lnTo>
                  <a:lnTo>
                    <a:pt x="722114" y="558800"/>
                  </a:lnTo>
                  <a:lnTo>
                    <a:pt x="755356" y="558800"/>
                  </a:lnTo>
                  <a:lnTo>
                    <a:pt x="754875" y="556260"/>
                  </a:lnTo>
                  <a:lnTo>
                    <a:pt x="728798" y="556260"/>
                  </a:lnTo>
                  <a:lnTo>
                    <a:pt x="727634" y="552450"/>
                  </a:lnTo>
                  <a:lnTo>
                    <a:pt x="727476" y="552450"/>
                  </a:lnTo>
                  <a:lnTo>
                    <a:pt x="723879" y="548639"/>
                  </a:lnTo>
                  <a:close/>
                </a:path>
                <a:path w="1514475" h="1020445">
                  <a:moveTo>
                    <a:pt x="748243" y="537210"/>
                  </a:moveTo>
                  <a:lnTo>
                    <a:pt x="744971" y="539750"/>
                  </a:lnTo>
                  <a:lnTo>
                    <a:pt x="746171" y="542289"/>
                  </a:lnTo>
                  <a:lnTo>
                    <a:pt x="744122" y="546100"/>
                  </a:lnTo>
                  <a:lnTo>
                    <a:pt x="750179" y="549910"/>
                  </a:lnTo>
                  <a:lnTo>
                    <a:pt x="744100" y="553720"/>
                  </a:lnTo>
                  <a:lnTo>
                    <a:pt x="758357" y="553720"/>
                  </a:lnTo>
                  <a:lnTo>
                    <a:pt x="760162" y="558800"/>
                  </a:lnTo>
                  <a:lnTo>
                    <a:pt x="762516" y="554989"/>
                  </a:lnTo>
                  <a:lnTo>
                    <a:pt x="763391" y="552450"/>
                  </a:lnTo>
                  <a:lnTo>
                    <a:pt x="771403" y="552450"/>
                  </a:lnTo>
                  <a:lnTo>
                    <a:pt x="770596" y="549910"/>
                  </a:lnTo>
                  <a:lnTo>
                    <a:pt x="775201" y="544830"/>
                  </a:lnTo>
                  <a:lnTo>
                    <a:pt x="781007" y="541020"/>
                  </a:lnTo>
                  <a:lnTo>
                    <a:pt x="787002" y="541020"/>
                  </a:lnTo>
                  <a:lnTo>
                    <a:pt x="785275" y="538480"/>
                  </a:lnTo>
                  <a:lnTo>
                    <a:pt x="750616" y="538480"/>
                  </a:lnTo>
                  <a:lnTo>
                    <a:pt x="748243" y="537210"/>
                  </a:lnTo>
                  <a:close/>
                </a:path>
                <a:path w="1514475" h="1020445">
                  <a:moveTo>
                    <a:pt x="624551" y="554821"/>
                  </a:moveTo>
                  <a:lnTo>
                    <a:pt x="622115" y="557530"/>
                  </a:lnTo>
                  <a:lnTo>
                    <a:pt x="623464" y="557195"/>
                  </a:lnTo>
                  <a:lnTo>
                    <a:pt x="625069" y="554989"/>
                  </a:lnTo>
                  <a:lnTo>
                    <a:pt x="624551" y="554821"/>
                  </a:lnTo>
                  <a:close/>
                </a:path>
                <a:path w="1514475" h="1020445">
                  <a:moveTo>
                    <a:pt x="623464" y="557195"/>
                  </a:moveTo>
                  <a:lnTo>
                    <a:pt x="622115" y="557530"/>
                  </a:lnTo>
                  <a:lnTo>
                    <a:pt x="623221" y="557530"/>
                  </a:lnTo>
                  <a:lnTo>
                    <a:pt x="623464" y="557195"/>
                  </a:lnTo>
                  <a:close/>
                </a:path>
                <a:path w="1514475" h="1020445">
                  <a:moveTo>
                    <a:pt x="634678" y="549910"/>
                  </a:moveTo>
                  <a:lnTo>
                    <a:pt x="625356" y="549910"/>
                  </a:lnTo>
                  <a:lnTo>
                    <a:pt x="626683" y="552450"/>
                  </a:lnTo>
                  <a:lnTo>
                    <a:pt x="624551" y="554821"/>
                  </a:lnTo>
                  <a:lnTo>
                    <a:pt x="625069" y="554989"/>
                  </a:lnTo>
                  <a:lnTo>
                    <a:pt x="623464" y="557195"/>
                  </a:lnTo>
                  <a:lnTo>
                    <a:pt x="627231" y="556260"/>
                  </a:lnTo>
                  <a:lnTo>
                    <a:pt x="694574" y="556260"/>
                  </a:lnTo>
                  <a:lnTo>
                    <a:pt x="700071" y="555302"/>
                  </a:lnTo>
                  <a:lnTo>
                    <a:pt x="699350" y="553720"/>
                  </a:lnTo>
                  <a:lnTo>
                    <a:pt x="632142" y="553720"/>
                  </a:lnTo>
                  <a:lnTo>
                    <a:pt x="632306" y="551180"/>
                  </a:lnTo>
                  <a:lnTo>
                    <a:pt x="634678" y="549910"/>
                  </a:lnTo>
                  <a:close/>
                </a:path>
                <a:path w="1514475" h="1020445">
                  <a:moveTo>
                    <a:pt x="568147" y="552450"/>
                  </a:moveTo>
                  <a:lnTo>
                    <a:pt x="564300" y="556260"/>
                  </a:lnTo>
                  <a:lnTo>
                    <a:pt x="568362" y="556260"/>
                  </a:lnTo>
                  <a:lnTo>
                    <a:pt x="569786" y="554989"/>
                  </a:lnTo>
                  <a:lnTo>
                    <a:pt x="570033" y="554989"/>
                  </a:lnTo>
                  <a:lnTo>
                    <a:pt x="568963" y="553720"/>
                  </a:lnTo>
                  <a:lnTo>
                    <a:pt x="568147" y="552450"/>
                  </a:lnTo>
                  <a:close/>
                </a:path>
                <a:path w="1514475" h="1020445">
                  <a:moveTo>
                    <a:pt x="571272" y="553720"/>
                  </a:moveTo>
                  <a:lnTo>
                    <a:pt x="570033" y="554989"/>
                  </a:lnTo>
                  <a:lnTo>
                    <a:pt x="569786" y="554989"/>
                  </a:lnTo>
                  <a:lnTo>
                    <a:pt x="570397" y="556260"/>
                  </a:lnTo>
                  <a:lnTo>
                    <a:pt x="571954" y="556260"/>
                  </a:lnTo>
                  <a:lnTo>
                    <a:pt x="571272" y="553720"/>
                  </a:lnTo>
                  <a:close/>
                </a:path>
                <a:path w="1514475" h="1020445">
                  <a:moveTo>
                    <a:pt x="599965" y="543560"/>
                  </a:moveTo>
                  <a:lnTo>
                    <a:pt x="596071" y="543560"/>
                  </a:lnTo>
                  <a:lnTo>
                    <a:pt x="596935" y="546100"/>
                  </a:lnTo>
                  <a:lnTo>
                    <a:pt x="593545" y="547370"/>
                  </a:lnTo>
                  <a:lnTo>
                    <a:pt x="591883" y="547370"/>
                  </a:lnTo>
                  <a:lnTo>
                    <a:pt x="592936" y="548639"/>
                  </a:lnTo>
                  <a:lnTo>
                    <a:pt x="591628" y="556260"/>
                  </a:lnTo>
                  <a:lnTo>
                    <a:pt x="623257" y="556260"/>
                  </a:lnTo>
                  <a:lnTo>
                    <a:pt x="624551" y="554821"/>
                  </a:lnTo>
                  <a:lnTo>
                    <a:pt x="621168" y="553720"/>
                  </a:lnTo>
                  <a:lnTo>
                    <a:pt x="625356" y="549910"/>
                  </a:lnTo>
                  <a:lnTo>
                    <a:pt x="632481" y="549910"/>
                  </a:lnTo>
                  <a:lnTo>
                    <a:pt x="630337" y="548639"/>
                  </a:lnTo>
                  <a:lnTo>
                    <a:pt x="628058" y="548639"/>
                  </a:lnTo>
                  <a:lnTo>
                    <a:pt x="631906" y="546100"/>
                  </a:lnTo>
                  <a:lnTo>
                    <a:pt x="601258" y="546100"/>
                  </a:lnTo>
                  <a:lnTo>
                    <a:pt x="599965" y="543560"/>
                  </a:lnTo>
                  <a:close/>
                </a:path>
                <a:path w="1514475" h="1020445">
                  <a:moveTo>
                    <a:pt x="729418" y="546100"/>
                  </a:moveTo>
                  <a:lnTo>
                    <a:pt x="727758" y="547370"/>
                  </a:lnTo>
                  <a:lnTo>
                    <a:pt x="729390" y="551180"/>
                  </a:lnTo>
                  <a:lnTo>
                    <a:pt x="730881" y="553720"/>
                  </a:lnTo>
                  <a:lnTo>
                    <a:pt x="728798" y="556260"/>
                  </a:lnTo>
                  <a:lnTo>
                    <a:pt x="754875" y="556260"/>
                  </a:lnTo>
                  <a:lnTo>
                    <a:pt x="756616" y="554989"/>
                  </a:lnTo>
                  <a:lnTo>
                    <a:pt x="741187" y="554989"/>
                  </a:lnTo>
                  <a:lnTo>
                    <a:pt x="740076" y="553720"/>
                  </a:lnTo>
                  <a:lnTo>
                    <a:pt x="732563" y="553720"/>
                  </a:lnTo>
                  <a:lnTo>
                    <a:pt x="732727" y="550197"/>
                  </a:lnTo>
                  <a:lnTo>
                    <a:pt x="732410" y="549910"/>
                  </a:lnTo>
                  <a:lnTo>
                    <a:pt x="729508" y="549910"/>
                  </a:lnTo>
                  <a:lnTo>
                    <a:pt x="731137" y="547706"/>
                  </a:lnTo>
                  <a:lnTo>
                    <a:pt x="730933" y="547077"/>
                  </a:lnTo>
                  <a:lnTo>
                    <a:pt x="729418" y="546100"/>
                  </a:lnTo>
                  <a:close/>
                </a:path>
                <a:path w="1514475" h="1020445">
                  <a:moveTo>
                    <a:pt x="771403" y="552450"/>
                  </a:moveTo>
                  <a:lnTo>
                    <a:pt x="763391" y="552450"/>
                  </a:lnTo>
                  <a:lnTo>
                    <a:pt x="765729" y="554989"/>
                  </a:lnTo>
                  <a:lnTo>
                    <a:pt x="768732" y="556260"/>
                  </a:lnTo>
                  <a:lnTo>
                    <a:pt x="772209" y="554989"/>
                  </a:lnTo>
                  <a:lnTo>
                    <a:pt x="771403" y="552450"/>
                  </a:lnTo>
                  <a:close/>
                </a:path>
                <a:path w="1514475" h="1020445">
                  <a:moveTo>
                    <a:pt x="698346" y="551517"/>
                  </a:moveTo>
                  <a:lnTo>
                    <a:pt x="700071" y="555302"/>
                  </a:lnTo>
                  <a:lnTo>
                    <a:pt x="701864" y="554989"/>
                  </a:lnTo>
                  <a:lnTo>
                    <a:pt x="698346" y="551517"/>
                  </a:lnTo>
                  <a:close/>
                </a:path>
                <a:path w="1514475" h="1020445">
                  <a:moveTo>
                    <a:pt x="743061" y="547370"/>
                  </a:moveTo>
                  <a:lnTo>
                    <a:pt x="741884" y="547370"/>
                  </a:lnTo>
                  <a:lnTo>
                    <a:pt x="742866" y="551180"/>
                  </a:lnTo>
                  <a:lnTo>
                    <a:pt x="741650" y="552450"/>
                  </a:lnTo>
                  <a:lnTo>
                    <a:pt x="742925" y="553720"/>
                  </a:lnTo>
                  <a:lnTo>
                    <a:pt x="743155" y="554989"/>
                  </a:lnTo>
                  <a:lnTo>
                    <a:pt x="756616" y="554989"/>
                  </a:lnTo>
                  <a:lnTo>
                    <a:pt x="758357" y="553720"/>
                  </a:lnTo>
                  <a:lnTo>
                    <a:pt x="744100" y="553720"/>
                  </a:lnTo>
                  <a:lnTo>
                    <a:pt x="743061" y="547370"/>
                  </a:lnTo>
                  <a:close/>
                </a:path>
                <a:path w="1514475" h="1020445">
                  <a:moveTo>
                    <a:pt x="635431" y="543655"/>
                  </a:moveTo>
                  <a:lnTo>
                    <a:pt x="635066" y="549910"/>
                  </a:lnTo>
                  <a:lnTo>
                    <a:pt x="634966" y="553720"/>
                  </a:lnTo>
                  <a:lnTo>
                    <a:pt x="699350" y="553720"/>
                  </a:lnTo>
                  <a:lnTo>
                    <a:pt x="698771" y="552450"/>
                  </a:lnTo>
                  <a:lnTo>
                    <a:pt x="647972" y="552450"/>
                  </a:lnTo>
                  <a:lnTo>
                    <a:pt x="647967" y="551180"/>
                  </a:lnTo>
                  <a:lnTo>
                    <a:pt x="637804" y="551180"/>
                  </a:lnTo>
                  <a:lnTo>
                    <a:pt x="637151" y="549910"/>
                  </a:lnTo>
                  <a:lnTo>
                    <a:pt x="638966" y="547370"/>
                  </a:lnTo>
                  <a:lnTo>
                    <a:pt x="638073" y="546100"/>
                  </a:lnTo>
                  <a:lnTo>
                    <a:pt x="635431" y="543655"/>
                  </a:lnTo>
                  <a:close/>
                </a:path>
                <a:path w="1514475" h="1020445">
                  <a:moveTo>
                    <a:pt x="704659" y="551180"/>
                  </a:moveTo>
                  <a:lnTo>
                    <a:pt x="698192" y="551180"/>
                  </a:lnTo>
                  <a:lnTo>
                    <a:pt x="698465" y="551373"/>
                  </a:lnTo>
                  <a:lnTo>
                    <a:pt x="704072" y="553720"/>
                  </a:lnTo>
                  <a:lnTo>
                    <a:pt x="704659" y="551180"/>
                  </a:lnTo>
                  <a:close/>
                </a:path>
                <a:path w="1514475" h="1020445">
                  <a:moveTo>
                    <a:pt x="739282" y="549910"/>
                  </a:moveTo>
                  <a:lnTo>
                    <a:pt x="732740" y="549910"/>
                  </a:lnTo>
                  <a:lnTo>
                    <a:pt x="732727" y="550197"/>
                  </a:lnTo>
                  <a:lnTo>
                    <a:pt x="736616" y="553720"/>
                  </a:lnTo>
                  <a:lnTo>
                    <a:pt x="740076" y="553720"/>
                  </a:lnTo>
                  <a:lnTo>
                    <a:pt x="738965" y="552450"/>
                  </a:lnTo>
                  <a:lnTo>
                    <a:pt x="740668" y="551180"/>
                  </a:lnTo>
                  <a:lnTo>
                    <a:pt x="739282" y="549910"/>
                  </a:lnTo>
                  <a:close/>
                </a:path>
                <a:path w="1514475" h="1020445">
                  <a:moveTo>
                    <a:pt x="650232" y="543560"/>
                  </a:moveTo>
                  <a:lnTo>
                    <a:pt x="647944" y="545511"/>
                  </a:lnTo>
                  <a:lnTo>
                    <a:pt x="647948" y="546534"/>
                  </a:lnTo>
                  <a:lnTo>
                    <a:pt x="653336" y="549910"/>
                  </a:lnTo>
                  <a:lnTo>
                    <a:pt x="647972" y="552450"/>
                  </a:lnTo>
                  <a:lnTo>
                    <a:pt x="698771" y="552450"/>
                  </a:lnTo>
                  <a:lnTo>
                    <a:pt x="698346" y="551517"/>
                  </a:lnTo>
                  <a:lnTo>
                    <a:pt x="698004" y="551180"/>
                  </a:lnTo>
                  <a:lnTo>
                    <a:pt x="704659" y="551180"/>
                  </a:lnTo>
                  <a:lnTo>
                    <a:pt x="705246" y="548639"/>
                  </a:lnTo>
                  <a:lnTo>
                    <a:pt x="652706" y="548639"/>
                  </a:lnTo>
                  <a:lnTo>
                    <a:pt x="651719" y="544830"/>
                  </a:lnTo>
                  <a:lnTo>
                    <a:pt x="650232" y="543560"/>
                  </a:lnTo>
                  <a:close/>
                </a:path>
                <a:path w="1514475" h="1020445">
                  <a:moveTo>
                    <a:pt x="698192" y="551180"/>
                  </a:moveTo>
                  <a:lnTo>
                    <a:pt x="698465" y="551373"/>
                  </a:lnTo>
                  <a:lnTo>
                    <a:pt x="698192" y="551180"/>
                  </a:lnTo>
                  <a:close/>
                </a:path>
                <a:path w="1514475" h="1020445">
                  <a:moveTo>
                    <a:pt x="698192" y="551180"/>
                  </a:moveTo>
                  <a:lnTo>
                    <a:pt x="698004" y="551180"/>
                  </a:lnTo>
                  <a:lnTo>
                    <a:pt x="698236" y="551277"/>
                  </a:lnTo>
                  <a:close/>
                </a:path>
                <a:path w="1514475" h="1020445">
                  <a:moveTo>
                    <a:pt x="647941" y="544830"/>
                  </a:moveTo>
                  <a:lnTo>
                    <a:pt x="643148" y="546100"/>
                  </a:lnTo>
                  <a:lnTo>
                    <a:pt x="637804" y="551180"/>
                  </a:lnTo>
                  <a:lnTo>
                    <a:pt x="647967" y="551180"/>
                  </a:lnTo>
                  <a:lnTo>
                    <a:pt x="647948" y="546534"/>
                  </a:lnTo>
                  <a:lnTo>
                    <a:pt x="647254" y="546100"/>
                  </a:lnTo>
                  <a:lnTo>
                    <a:pt x="647944" y="545511"/>
                  </a:lnTo>
                  <a:lnTo>
                    <a:pt x="647941" y="544830"/>
                  </a:lnTo>
                  <a:close/>
                </a:path>
                <a:path w="1514475" h="1020445">
                  <a:moveTo>
                    <a:pt x="732957" y="545233"/>
                  </a:moveTo>
                  <a:lnTo>
                    <a:pt x="730616" y="546100"/>
                  </a:lnTo>
                  <a:lnTo>
                    <a:pt x="730933" y="547077"/>
                  </a:lnTo>
                  <a:lnTo>
                    <a:pt x="731386" y="547370"/>
                  </a:lnTo>
                  <a:lnTo>
                    <a:pt x="731137" y="547706"/>
                  </a:lnTo>
                  <a:lnTo>
                    <a:pt x="731851" y="549910"/>
                  </a:lnTo>
                  <a:lnTo>
                    <a:pt x="732410" y="549910"/>
                  </a:lnTo>
                  <a:lnTo>
                    <a:pt x="732727" y="550197"/>
                  </a:lnTo>
                  <a:lnTo>
                    <a:pt x="732957" y="545233"/>
                  </a:lnTo>
                  <a:close/>
                </a:path>
                <a:path w="1514475" h="1020445">
                  <a:moveTo>
                    <a:pt x="654162" y="544830"/>
                  </a:moveTo>
                  <a:lnTo>
                    <a:pt x="654862" y="547370"/>
                  </a:lnTo>
                  <a:lnTo>
                    <a:pt x="652706" y="548639"/>
                  </a:lnTo>
                  <a:lnTo>
                    <a:pt x="705246" y="548639"/>
                  </a:lnTo>
                  <a:lnTo>
                    <a:pt x="710874" y="549910"/>
                  </a:lnTo>
                  <a:lnTo>
                    <a:pt x="711215" y="548639"/>
                  </a:lnTo>
                  <a:lnTo>
                    <a:pt x="710404" y="547370"/>
                  </a:lnTo>
                  <a:lnTo>
                    <a:pt x="656912" y="547370"/>
                  </a:lnTo>
                  <a:lnTo>
                    <a:pt x="654162" y="544830"/>
                  </a:lnTo>
                  <a:close/>
                </a:path>
                <a:path w="1514475" h="1020445">
                  <a:moveTo>
                    <a:pt x="742229" y="542289"/>
                  </a:moveTo>
                  <a:lnTo>
                    <a:pt x="736596" y="544830"/>
                  </a:lnTo>
                  <a:lnTo>
                    <a:pt x="733402" y="549910"/>
                  </a:lnTo>
                  <a:lnTo>
                    <a:pt x="741884" y="547370"/>
                  </a:lnTo>
                  <a:lnTo>
                    <a:pt x="743061" y="547370"/>
                  </a:lnTo>
                  <a:lnTo>
                    <a:pt x="742229" y="542289"/>
                  </a:lnTo>
                  <a:close/>
                </a:path>
                <a:path w="1514475" h="1020445">
                  <a:moveTo>
                    <a:pt x="581891" y="543560"/>
                  </a:moveTo>
                  <a:lnTo>
                    <a:pt x="574036" y="543560"/>
                  </a:lnTo>
                  <a:lnTo>
                    <a:pt x="577315" y="548639"/>
                  </a:lnTo>
                  <a:lnTo>
                    <a:pt x="581891" y="543560"/>
                  </a:lnTo>
                  <a:close/>
                </a:path>
                <a:path w="1514475" h="1020445">
                  <a:moveTo>
                    <a:pt x="730933" y="547077"/>
                  </a:moveTo>
                  <a:lnTo>
                    <a:pt x="731137" y="547706"/>
                  </a:lnTo>
                  <a:lnTo>
                    <a:pt x="731386" y="547370"/>
                  </a:lnTo>
                  <a:lnTo>
                    <a:pt x="730933" y="547077"/>
                  </a:lnTo>
                  <a:close/>
                </a:path>
                <a:path w="1514475" h="1020445">
                  <a:moveTo>
                    <a:pt x="658607" y="538480"/>
                  </a:moveTo>
                  <a:lnTo>
                    <a:pt x="657779" y="541020"/>
                  </a:lnTo>
                  <a:lnTo>
                    <a:pt x="660458" y="541020"/>
                  </a:lnTo>
                  <a:lnTo>
                    <a:pt x="659049" y="544830"/>
                  </a:lnTo>
                  <a:lnTo>
                    <a:pt x="656912" y="547370"/>
                  </a:lnTo>
                  <a:lnTo>
                    <a:pt x="666517" y="547370"/>
                  </a:lnTo>
                  <a:lnTo>
                    <a:pt x="669100" y="541020"/>
                  </a:lnTo>
                  <a:lnTo>
                    <a:pt x="663125" y="539750"/>
                  </a:lnTo>
                  <a:lnTo>
                    <a:pt x="658607" y="538480"/>
                  </a:lnTo>
                  <a:close/>
                </a:path>
                <a:path w="1514475" h="1020445">
                  <a:moveTo>
                    <a:pt x="721509" y="535939"/>
                  </a:moveTo>
                  <a:lnTo>
                    <a:pt x="678656" y="535939"/>
                  </a:lnTo>
                  <a:lnTo>
                    <a:pt x="682034" y="539750"/>
                  </a:lnTo>
                  <a:lnTo>
                    <a:pt x="670910" y="543560"/>
                  </a:lnTo>
                  <a:lnTo>
                    <a:pt x="666517" y="547370"/>
                  </a:lnTo>
                  <a:lnTo>
                    <a:pt x="710404" y="547370"/>
                  </a:lnTo>
                  <a:lnTo>
                    <a:pt x="707160" y="542289"/>
                  </a:lnTo>
                  <a:lnTo>
                    <a:pt x="711494" y="538480"/>
                  </a:lnTo>
                  <a:lnTo>
                    <a:pt x="715477" y="538480"/>
                  </a:lnTo>
                  <a:lnTo>
                    <a:pt x="721509" y="535939"/>
                  </a:lnTo>
                  <a:close/>
                </a:path>
                <a:path w="1514475" h="1020445">
                  <a:moveTo>
                    <a:pt x="647944" y="545511"/>
                  </a:moveTo>
                  <a:lnTo>
                    <a:pt x="647254" y="546100"/>
                  </a:lnTo>
                  <a:lnTo>
                    <a:pt x="647948" y="546534"/>
                  </a:lnTo>
                  <a:lnTo>
                    <a:pt x="647944" y="545511"/>
                  </a:lnTo>
                  <a:close/>
                </a:path>
                <a:path w="1514475" h="1020445">
                  <a:moveTo>
                    <a:pt x="602685" y="543560"/>
                  </a:moveTo>
                  <a:lnTo>
                    <a:pt x="601945" y="544830"/>
                  </a:lnTo>
                  <a:lnTo>
                    <a:pt x="601258" y="546100"/>
                  </a:lnTo>
                  <a:lnTo>
                    <a:pt x="631906" y="546100"/>
                  </a:lnTo>
                  <a:lnTo>
                    <a:pt x="633831" y="544830"/>
                  </a:lnTo>
                  <a:lnTo>
                    <a:pt x="604095" y="544830"/>
                  </a:lnTo>
                  <a:lnTo>
                    <a:pt x="602685" y="543560"/>
                  </a:lnTo>
                  <a:close/>
                </a:path>
                <a:path w="1514475" h="1020445">
                  <a:moveTo>
                    <a:pt x="731260" y="535939"/>
                  </a:moveTo>
                  <a:lnTo>
                    <a:pt x="726216" y="541020"/>
                  </a:lnTo>
                  <a:lnTo>
                    <a:pt x="728319" y="542289"/>
                  </a:lnTo>
                  <a:lnTo>
                    <a:pt x="726428" y="543560"/>
                  </a:lnTo>
                  <a:lnTo>
                    <a:pt x="730106" y="546100"/>
                  </a:lnTo>
                  <a:lnTo>
                    <a:pt x="728859" y="539750"/>
                  </a:lnTo>
                  <a:lnTo>
                    <a:pt x="733211" y="539750"/>
                  </a:lnTo>
                  <a:lnTo>
                    <a:pt x="733269" y="538480"/>
                  </a:lnTo>
                  <a:lnTo>
                    <a:pt x="733135" y="538480"/>
                  </a:lnTo>
                  <a:lnTo>
                    <a:pt x="731260" y="535939"/>
                  </a:lnTo>
                  <a:close/>
                </a:path>
                <a:path w="1514475" h="1020445">
                  <a:moveTo>
                    <a:pt x="733109" y="541936"/>
                  </a:moveTo>
                  <a:lnTo>
                    <a:pt x="732957" y="545233"/>
                  </a:lnTo>
                  <a:lnTo>
                    <a:pt x="734047" y="544830"/>
                  </a:lnTo>
                  <a:lnTo>
                    <a:pt x="733109" y="541936"/>
                  </a:lnTo>
                  <a:close/>
                </a:path>
                <a:path w="1514475" h="1020445">
                  <a:moveTo>
                    <a:pt x="588950" y="539750"/>
                  </a:moveTo>
                  <a:lnTo>
                    <a:pt x="585820" y="543560"/>
                  </a:lnTo>
                  <a:lnTo>
                    <a:pt x="584892" y="543560"/>
                  </a:lnTo>
                  <a:lnTo>
                    <a:pt x="586748" y="544830"/>
                  </a:lnTo>
                  <a:lnTo>
                    <a:pt x="590878" y="544830"/>
                  </a:lnTo>
                  <a:lnTo>
                    <a:pt x="590172" y="543560"/>
                  </a:lnTo>
                  <a:lnTo>
                    <a:pt x="591318" y="541020"/>
                  </a:lnTo>
                  <a:lnTo>
                    <a:pt x="588950" y="539750"/>
                  </a:lnTo>
                  <a:close/>
                </a:path>
                <a:path w="1514475" h="1020445">
                  <a:moveTo>
                    <a:pt x="606666" y="534670"/>
                  </a:moveTo>
                  <a:lnTo>
                    <a:pt x="602725" y="535939"/>
                  </a:lnTo>
                  <a:lnTo>
                    <a:pt x="600769" y="538480"/>
                  </a:lnTo>
                  <a:lnTo>
                    <a:pt x="606720" y="542289"/>
                  </a:lnTo>
                  <a:lnTo>
                    <a:pt x="604095" y="544830"/>
                  </a:lnTo>
                  <a:lnTo>
                    <a:pt x="633831" y="544830"/>
                  </a:lnTo>
                  <a:lnTo>
                    <a:pt x="635321" y="543736"/>
                  </a:lnTo>
                  <a:lnTo>
                    <a:pt x="635328" y="543560"/>
                  </a:lnTo>
                  <a:lnTo>
                    <a:pt x="635561" y="543560"/>
                  </a:lnTo>
                  <a:lnTo>
                    <a:pt x="640754" y="539750"/>
                  </a:lnTo>
                  <a:lnTo>
                    <a:pt x="612335" y="539750"/>
                  </a:lnTo>
                  <a:lnTo>
                    <a:pt x="609292" y="537210"/>
                  </a:lnTo>
                  <a:lnTo>
                    <a:pt x="606666" y="534670"/>
                  </a:lnTo>
                  <a:close/>
                </a:path>
                <a:path w="1514475" h="1020445">
                  <a:moveTo>
                    <a:pt x="787002" y="541020"/>
                  </a:moveTo>
                  <a:lnTo>
                    <a:pt x="781007" y="541020"/>
                  </a:lnTo>
                  <a:lnTo>
                    <a:pt x="782998" y="543560"/>
                  </a:lnTo>
                  <a:lnTo>
                    <a:pt x="789594" y="544830"/>
                  </a:lnTo>
                  <a:lnTo>
                    <a:pt x="787002" y="541020"/>
                  </a:lnTo>
                  <a:close/>
                </a:path>
                <a:path w="1514475" h="1020445">
                  <a:moveTo>
                    <a:pt x="635561" y="543560"/>
                  </a:moveTo>
                  <a:lnTo>
                    <a:pt x="635328" y="543560"/>
                  </a:lnTo>
                  <a:lnTo>
                    <a:pt x="635561" y="543560"/>
                  </a:lnTo>
                  <a:close/>
                </a:path>
                <a:path w="1514475" h="1020445">
                  <a:moveTo>
                    <a:pt x="583035" y="542289"/>
                  </a:moveTo>
                  <a:lnTo>
                    <a:pt x="581891" y="543560"/>
                  </a:lnTo>
                  <a:lnTo>
                    <a:pt x="584892" y="543560"/>
                  </a:lnTo>
                  <a:lnTo>
                    <a:pt x="583035" y="542289"/>
                  </a:lnTo>
                  <a:close/>
                </a:path>
                <a:path w="1514475" h="1020445">
                  <a:moveTo>
                    <a:pt x="715477" y="538480"/>
                  </a:moveTo>
                  <a:lnTo>
                    <a:pt x="711494" y="538480"/>
                  </a:lnTo>
                  <a:lnTo>
                    <a:pt x="713850" y="542289"/>
                  </a:lnTo>
                  <a:lnTo>
                    <a:pt x="710837" y="542289"/>
                  </a:lnTo>
                  <a:lnTo>
                    <a:pt x="714773" y="543560"/>
                  </a:lnTo>
                  <a:lnTo>
                    <a:pt x="719602" y="542289"/>
                  </a:lnTo>
                  <a:lnTo>
                    <a:pt x="715477" y="538480"/>
                  </a:lnTo>
                  <a:close/>
                </a:path>
                <a:path w="1514475" h="1020445">
                  <a:moveTo>
                    <a:pt x="673233" y="530860"/>
                  </a:moveTo>
                  <a:lnTo>
                    <a:pt x="668440" y="534670"/>
                  </a:lnTo>
                  <a:lnTo>
                    <a:pt x="678103" y="534670"/>
                  </a:lnTo>
                  <a:lnTo>
                    <a:pt x="670973" y="539750"/>
                  </a:lnTo>
                  <a:lnTo>
                    <a:pt x="673170" y="542289"/>
                  </a:lnTo>
                  <a:lnTo>
                    <a:pt x="678010" y="538480"/>
                  </a:lnTo>
                  <a:lnTo>
                    <a:pt x="678656" y="535939"/>
                  </a:lnTo>
                  <a:lnTo>
                    <a:pt x="682339" y="535939"/>
                  </a:lnTo>
                  <a:lnTo>
                    <a:pt x="683125" y="533400"/>
                  </a:lnTo>
                  <a:lnTo>
                    <a:pt x="674973" y="533400"/>
                  </a:lnTo>
                  <a:lnTo>
                    <a:pt x="673233" y="530860"/>
                  </a:lnTo>
                  <a:close/>
                </a:path>
                <a:path w="1514475" h="1020445">
                  <a:moveTo>
                    <a:pt x="733211" y="539750"/>
                  </a:moveTo>
                  <a:lnTo>
                    <a:pt x="728859" y="539750"/>
                  </a:lnTo>
                  <a:lnTo>
                    <a:pt x="732812" y="541020"/>
                  </a:lnTo>
                  <a:lnTo>
                    <a:pt x="733109" y="541936"/>
                  </a:lnTo>
                  <a:lnTo>
                    <a:pt x="733211" y="539750"/>
                  </a:lnTo>
                  <a:close/>
                </a:path>
                <a:path w="1514475" h="1020445">
                  <a:moveTo>
                    <a:pt x="737739" y="532130"/>
                  </a:moveTo>
                  <a:lnTo>
                    <a:pt x="735865" y="534670"/>
                  </a:lnTo>
                  <a:lnTo>
                    <a:pt x="733017" y="534670"/>
                  </a:lnTo>
                  <a:lnTo>
                    <a:pt x="736154" y="537210"/>
                  </a:lnTo>
                  <a:lnTo>
                    <a:pt x="733135" y="538480"/>
                  </a:lnTo>
                  <a:lnTo>
                    <a:pt x="733269" y="538480"/>
                  </a:lnTo>
                  <a:lnTo>
                    <a:pt x="739938" y="541020"/>
                  </a:lnTo>
                  <a:lnTo>
                    <a:pt x="742604" y="539750"/>
                  </a:lnTo>
                  <a:lnTo>
                    <a:pt x="737739" y="532130"/>
                  </a:lnTo>
                  <a:close/>
                </a:path>
                <a:path w="1514475" h="1020445">
                  <a:moveTo>
                    <a:pt x="600449" y="527050"/>
                  </a:moveTo>
                  <a:lnTo>
                    <a:pt x="597541" y="528320"/>
                  </a:lnTo>
                  <a:lnTo>
                    <a:pt x="598477" y="532130"/>
                  </a:lnTo>
                  <a:lnTo>
                    <a:pt x="594335" y="532130"/>
                  </a:lnTo>
                  <a:lnTo>
                    <a:pt x="596226" y="533400"/>
                  </a:lnTo>
                  <a:lnTo>
                    <a:pt x="596945" y="539750"/>
                  </a:lnTo>
                  <a:lnTo>
                    <a:pt x="599758" y="537210"/>
                  </a:lnTo>
                  <a:lnTo>
                    <a:pt x="597877" y="534670"/>
                  </a:lnTo>
                  <a:lnTo>
                    <a:pt x="600449" y="527050"/>
                  </a:lnTo>
                  <a:close/>
                </a:path>
                <a:path w="1514475" h="1020445">
                  <a:moveTo>
                    <a:pt x="616556" y="528320"/>
                  </a:moveTo>
                  <a:lnTo>
                    <a:pt x="611605" y="528320"/>
                  </a:lnTo>
                  <a:lnTo>
                    <a:pt x="612336" y="532147"/>
                  </a:lnTo>
                  <a:lnTo>
                    <a:pt x="615237" y="535939"/>
                  </a:lnTo>
                  <a:lnTo>
                    <a:pt x="612335" y="539750"/>
                  </a:lnTo>
                  <a:lnTo>
                    <a:pt x="640754" y="539750"/>
                  </a:lnTo>
                  <a:lnTo>
                    <a:pt x="643709" y="537210"/>
                  </a:lnTo>
                  <a:lnTo>
                    <a:pt x="618445" y="537210"/>
                  </a:lnTo>
                  <a:lnTo>
                    <a:pt x="616556" y="528320"/>
                  </a:lnTo>
                  <a:close/>
                </a:path>
                <a:path w="1514475" h="1020445">
                  <a:moveTo>
                    <a:pt x="690269" y="532450"/>
                  </a:moveTo>
                  <a:lnTo>
                    <a:pt x="688740" y="534885"/>
                  </a:lnTo>
                  <a:lnTo>
                    <a:pt x="688701" y="535939"/>
                  </a:lnTo>
                  <a:lnTo>
                    <a:pt x="721509" y="535939"/>
                  </a:lnTo>
                  <a:lnTo>
                    <a:pt x="724738" y="538480"/>
                  </a:lnTo>
                  <a:lnTo>
                    <a:pt x="728893" y="537210"/>
                  </a:lnTo>
                  <a:lnTo>
                    <a:pt x="733017" y="534670"/>
                  </a:lnTo>
                  <a:lnTo>
                    <a:pt x="735865" y="534670"/>
                  </a:lnTo>
                  <a:lnTo>
                    <a:pt x="735526" y="533400"/>
                  </a:lnTo>
                  <a:lnTo>
                    <a:pt x="694498" y="533400"/>
                  </a:lnTo>
                  <a:lnTo>
                    <a:pt x="690269" y="532450"/>
                  </a:lnTo>
                  <a:close/>
                </a:path>
                <a:path w="1514475" h="1020445">
                  <a:moveTo>
                    <a:pt x="752049" y="532130"/>
                  </a:moveTo>
                  <a:lnTo>
                    <a:pt x="753501" y="537210"/>
                  </a:lnTo>
                  <a:lnTo>
                    <a:pt x="750616" y="538480"/>
                  </a:lnTo>
                  <a:lnTo>
                    <a:pt x="785275" y="538480"/>
                  </a:lnTo>
                  <a:lnTo>
                    <a:pt x="784411" y="537210"/>
                  </a:lnTo>
                  <a:lnTo>
                    <a:pt x="790238" y="533400"/>
                  </a:lnTo>
                  <a:lnTo>
                    <a:pt x="757430" y="533400"/>
                  </a:lnTo>
                  <a:lnTo>
                    <a:pt x="752049" y="532130"/>
                  </a:lnTo>
                  <a:close/>
                </a:path>
                <a:path w="1514475" h="1020445">
                  <a:moveTo>
                    <a:pt x="630552" y="509270"/>
                  </a:moveTo>
                  <a:lnTo>
                    <a:pt x="629298" y="509270"/>
                  </a:lnTo>
                  <a:lnTo>
                    <a:pt x="634011" y="513080"/>
                  </a:lnTo>
                  <a:lnTo>
                    <a:pt x="638389" y="519430"/>
                  </a:lnTo>
                  <a:lnTo>
                    <a:pt x="632028" y="521970"/>
                  </a:lnTo>
                  <a:lnTo>
                    <a:pt x="630060" y="524510"/>
                  </a:lnTo>
                  <a:lnTo>
                    <a:pt x="631095" y="529589"/>
                  </a:lnTo>
                  <a:lnTo>
                    <a:pt x="622953" y="529589"/>
                  </a:lnTo>
                  <a:lnTo>
                    <a:pt x="624763" y="530860"/>
                  </a:lnTo>
                  <a:lnTo>
                    <a:pt x="618445" y="537210"/>
                  </a:lnTo>
                  <a:lnTo>
                    <a:pt x="643709" y="537210"/>
                  </a:lnTo>
                  <a:lnTo>
                    <a:pt x="648142" y="533400"/>
                  </a:lnTo>
                  <a:lnTo>
                    <a:pt x="655308" y="524510"/>
                  </a:lnTo>
                  <a:lnTo>
                    <a:pt x="661136" y="524510"/>
                  </a:lnTo>
                  <a:lnTo>
                    <a:pt x="660692" y="523239"/>
                  </a:lnTo>
                  <a:lnTo>
                    <a:pt x="656659" y="523239"/>
                  </a:lnTo>
                  <a:lnTo>
                    <a:pt x="658524" y="520700"/>
                  </a:lnTo>
                  <a:lnTo>
                    <a:pt x="666765" y="520700"/>
                  </a:lnTo>
                  <a:lnTo>
                    <a:pt x="669376" y="518160"/>
                  </a:lnTo>
                  <a:lnTo>
                    <a:pt x="663337" y="518160"/>
                  </a:lnTo>
                  <a:lnTo>
                    <a:pt x="664717" y="515620"/>
                  </a:lnTo>
                  <a:lnTo>
                    <a:pt x="635904" y="515620"/>
                  </a:lnTo>
                  <a:lnTo>
                    <a:pt x="634264" y="513080"/>
                  </a:lnTo>
                  <a:lnTo>
                    <a:pt x="637805" y="510539"/>
                  </a:lnTo>
                  <a:lnTo>
                    <a:pt x="632054" y="510539"/>
                  </a:lnTo>
                  <a:lnTo>
                    <a:pt x="630552" y="509270"/>
                  </a:lnTo>
                  <a:close/>
                </a:path>
                <a:path w="1514475" h="1020445">
                  <a:moveTo>
                    <a:pt x="795003" y="532147"/>
                  </a:moveTo>
                  <a:lnTo>
                    <a:pt x="794074" y="537210"/>
                  </a:lnTo>
                  <a:lnTo>
                    <a:pt x="798979" y="534670"/>
                  </a:lnTo>
                  <a:lnTo>
                    <a:pt x="795003" y="532147"/>
                  </a:lnTo>
                  <a:close/>
                </a:path>
                <a:path w="1514475" h="1020445">
                  <a:moveTo>
                    <a:pt x="692066" y="529589"/>
                  </a:moveTo>
                  <a:lnTo>
                    <a:pt x="684305" y="529589"/>
                  </a:lnTo>
                  <a:lnTo>
                    <a:pt x="688078" y="535939"/>
                  </a:lnTo>
                  <a:lnTo>
                    <a:pt x="688740" y="534885"/>
                  </a:lnTo>
                  <a:lnTo>
                    <a:pt x="688841" y="532130"/>
                  </a:lnTo>
                  <a:lnTo>
                    <a:pt x="690470" y="532130"/>
                  </a:lnTo>
                  <a:lnTo>
                    <a:pt x="692066" y="529589"/>
                  </a:lnTo>
                  <a:close/>
                </a:path>
                <a:path w="1514475" h="1020445">
                  <a:moveTo>
                    <a:pt x="739453" y="529589"/>
                  </a:moveTo>
                  <a:lnTo>
                    <a:pt x="734508" y="529589"/>
                  </a:lnTo>
                  <a:lnTo>
                    <a:pt x="744654" y="535939"/>
                  </a:lnTo>
                  <a:lnTo>
                    <a:pt x="739453" y="529589"/>
                  </a:lnTo>
                  <a:close/>
                </a:path>
                <a:path w="1514475" h="1020445">
                  <a:moveTo>
                    <a:pt x="764453" y="527050"/>
                  </a:moveTo>
                  <a:lnTo>
                    <a:pt x="763989" y="527050"/>
                  </a:lnTo>
                  <a:lnTo>
                    <a:pt x="759391" y="528320"/>
                  </a:lnTo>
                  <a:lnTo>
                    <a:pt x="757430" y="533400"/>
                  </a:lnTo>
                  <a:lnTo>
                    <a:pt x="790238" y="533400"/>
                  </a:lnTo>
                  <a:lnTo>
                    <a:pt x="792853" y="535939"/>
                  </a:lnTo>
                  <a:lnTo>
                    <a:pt x="794997" y="532147"/>
                  </a:lnTo>
                  <a:lnTo>
                    <a:pt x="765371" y="532130"/>
                  </a:lnTo>
                  <a:lnTo>
                    <a:pt x="764453" y="527050"/>
                  </a:lnTo>
                  <a:close/>
                </a:path>
                <a:path w="1514475" h="1020445">
                  <a:moveTo>
                    <a:pt x="688841" y="532130"/>
                  </a:moveTo>
                  <a:lnTo>
                    <a:pt x="688740" y="534885"/>
                  </a:lnTo>
                  <a:lnTo>
                    <a:pt x="690269" y="532450"/>
                  </a:lnTo>
                  <a:lnTo>
                    <a:pt x="688841" y="532130"/>
                  </a:lnTo>
                  <a:close/>
                </a:path>
                <a:path w="1514475" h="1020445">
                  <a:moveTo>
                    <a:pt x="623259" y="528320"/>
                  </a:moveTo>
                  <a:lnTo>
                    <a:pt x="618783" y="528320"/>
                  </a:lnTo>
                  <a:lnTo>
                    <a:pt x="619701" y="533400"/>
                  </a:lnTo>
                  <a:lnTo>
                    <a:pt x="622953" y="529589"/>
                  </a:lnTo>
                  <a:lnTo>
                    <a:pt x="625457" y="529589"/>
                  </a:lnTo>
                  <a:lnTo>
                    <a:pt x="623259" y="528320"/>
                  </a:lnTo>
                  <a:close/>
                </a:path>
                <a:path w="1514475" h="1020445">
                  <a:moveTo>
                    <a:pt x="678296" y="532130"/>
                  </a:moveTo>
                  <a:lnTo>
                    <a:pt x="674973" y="533400"/>
                  </a:lnTo>
                  <a:lnTo>
                    <a:pt x="680699" y="533400"/>
                  </a:lnTo>
                  <a:lnTo>
                    <a:pt x="678296" y="532130"/>
                  </a:lnTo>
                  <a:close/>
                </a:path>
                <a:path w="1514475" h="1020445">
                  <a:moveTo>
                    <a:pt x="674910" y="520700"/>
                  </a:moveTo>
                  <a:lnTo>
                    <a:pt x="677472" y="523239"/>
                  </a:lnTo>
                  <a:lnTo>
                    <a:pt x="673583" y="524510"/>
                  </a:lnTo>
                  <a:lnTo>
                    <a:pt x="677990" y="527050"/>
                  </a:lnTo>
                  <a:lnTo>
                    <a:pt x="675987" y="529589"/>
                  </a:lnTo>
                  <a:lnTo>
                    <a:pt x="680699" y="533400"/>
                  </a:lnTo>
                  <a:lnTo>
                    <a:pt x="683125" y="533400"/>
                  </a:lnTo>
                  <a:lnTo>
                    <a:pt x="684305" y="529589"/>
                  </a:lnTo>
                  <a:lnTo>
                    <a:pt x="739453" y="529589"/>
                  </a:lnTo>
                  <a:lnTo>
                    <a:pt x="738413" y="528320"/>
                  </a:lnTo>
                  <a:lnTo>
                    <a:pt x="743951" y="525780"/>
                  </a:lnTo>
                  <a:lnTo>
                    <a:pt x="749779" y="525780"/>
                  </a:lnTo>
                  <a:lnTo>
                    <a:pt x="746942" y="524510"/>
                  </a:lnTo>
                  <a:lnTo>
                    <a:pt x="746095" y="523239"/>
                  </a:lnTo>
                  <a:lnTo>
                    <a:pt x="684310" y="523239"/>
                  </a:lnTo>
                  <a:lnTo>
                    <a:pt x="683516" y="521970"/>
                  </a:lnTo>
                  <a:lnTo>
                    <a:pt x="679122" y="521970"/>
                  </a:lnTo>
                  <a:lnTo>
                    <a:pt x="674910" y="520700"/>
                  </a:lnTo>
                  <a:close/>
                </a:path>
                <a:path w="1514475" h="1020445">
                  <a:moveTo>
                    <a:pt x="734508" y="529589"/>
                  </a:moveTo>
                  <a:lnTo>
                    <a:pt x="692066" y="529589"/>
                  </a:lnTo>
                  <a:lnTo>
                    <a:pt x="694498" y="533400"/>
                  </a:lnTo>
                  <a:lnTo>
                    <a:pt x="735526" y="533400"/>
                  </a:lnTo>
                  <a:lnTo>
                    <a:pt x="734508" y="529589"/>
                  </a:lnTo>
                  <a:close/>
                </a:path>
                <a:path w="1514475" h="1020445">
                  <a:moveTo>
                    <a:pt x="690470" y="532130"/>
                  </a:moveTo>
                  <a:lnTo>
                    <a:pt x="688841" y="532130"/>
                  </a:lnTo>
                  <a:lnTo>
                    <a:pt x="690269" y="532450"/>
                  </a:lnTo>
                  <a:lnTo>
                    <a:pt x="690470" y="532130"/>
                  </a:lnTo>
                  <a:close/>
                </a:path>
                <a:path w="1514475" h="1020445">
                  <a:moveTo>
                    <a:pt x="839076" y="506730"/>
                  </a:moveTo>
                  <a:lnTo>
                    <a:pt x="789561" y="506730"/>
                  </a:lnTo>
                  <a:lnTo>
                    <a:pt x="787658" y="509270"/>
                  </a:lnTo>
                  <a:lnTo>
                    <a:pt x="791424" y="511810"/>
                  </a:lnTo>
                  <a:lnTo>
                    <a:pt x="785357" y="514350"/>
                  </a:lnTo>
                  <a:lnTo>
                    <a:pt x="782017" y="516889"/>
                  </a:lnTo>
                  <a:lnTo>
                    <a:pt x="781929" y="517054"/>
                  </a:lnTo>
                  <a:lnTo>
                    <a:pt x="781043" y="519169"/>
                  </a:lnTo>
                  <a:lnTo>
                    <a:pt x="782098" y="520700"/>
                  </a:lnTo>
                  <a:lnTo>
                    <a:pt x="783391" y="520700"/>
                  </a:lnTo>
                  <a:lnTo>
                    <a:pt x="783074" y="521970"/>
                  </a:lnTo>
                  <a:lnTo>
                    <a:pt x="779495" y="522863"/>
                  </a:lnTo>
                  <a:lnTo>
                    <a:pt x="779337" y="523239"/>
                  </a:lnTo>
                  <a:lnTo>
                    <a:pt x="765111" y="523239"/>
                  </a:lnTo>
                  <a:lnTo>
                    <a:pt x="767667" y="527050"/>
                  </a:lnTo>
                  <a:lnTo>
                    <a:pt x="765371" y="532130"/>
                  </a:lnTo>
                  <a:lnTo>
                    <a:pt x="794976" y="532130"/>
                  </a:lnTo>
                  <a:lnTo>
                    <a:pt x="792975" y="530860"/>
                  </a:lnTo>
                  <a:lnTo>
                    <a:pt x="799406" y="529589"/>
                  </a:lnTo>
                  <a:lnTo>
                    <a:pt x="806967" y="529589"/>
                  </a:lnTo>
                  <a:lnTo>
                    <a:pt x="807055" y="528320"/>
                  </a:lnTo>
                  <a:lnTo>
                    <a:pt x="809979" y="527050"/>
                  </a:lnTo>
                  <a:lnTo>
                    <a:pt x="813457" y="525780"/>
                  </a:lnTo>
                  <a:lnTo>
                    <a:pt x="815383" y="521970"/>
                  </a:lnTo>
                  <a:lnTo>
                    <a:pt x="818972" y="521970"/>
                  </a:lnTo>
                  <a:lnTo>
                    <a:pt x="818220" y="519430"/>
                  </a:lnTo>
                  <a:lnTo>
                    <a:pt x="828679" y="514350"/>
                  </a:lnTo>
                  <a:lnTo>
                    <a:pt x="839076" y="506730"/>
                  </a:lnTo>
                  <a:close/>
                </a:path>
                <a:path w="1514475" h="1020445">
                  <a:moveTo>
                    <a:pt x="804548" y="529589"/>
                  </a:moveTo>
                  <a:lnTo>
                    <a:pt x="799406" y="529589"/>
                  </a:lnTo>
                  <a:lnTo>
                    <a:pt x="800506" y="532130"/>
                  </a:lnTo>
                  <a:lnTo>
                    <a:pt x="802336" y="530860"/>
                  </a:lnTo>
                  <a:lnTo>
                    <a:pt x="804548" y="529589"/>
                  </a:lnTo>
                  <a:close/>
                </a:path>
                <a:path w="1514475" h="1020445">
                  <a:moveTo>
                    <a:pt x="806967" y="529589"/>
                  </a:moveTo>
                  <a:lnTo>
                    <a:pt x="804548" y="529589"/>
                  </a:lnTo>
                  <a:lnTo>
                    <a:pt x="806791" y="532130"/>
                  </a:lnTo>
                  <a:lnTo>
                    <a:pt x="806967" y="529589"/>
                  </a:lnTo>
                  <a:close/>
                </a:path>
                <a:path w="1514475" h="1020445">
                  <a:moveTo>
                    <a:pt x="629591" y="527050"/>
                  </a:moveTo>
                  <a:lnTo>
                    <a:pt x="627113" y="527050"/>
                  </a:lnTo>
                  <a:lnTo>
                    <a:pt x="625457" y="529589"/>
                  </a:lnTo>
                  <a:lnTo>
                    <a:pt x="631095" y="529589"/>
                  </a:lnTo>
                  <a:lnTo>
                    <a:pt x="629591" y="527050"/>
                  </a:lnTo>
                  <a:close/>
                </a:path>
                <a:path w="1514475" h="1020445">
                  <a:moveTo>
                    <a:pt x="822332" y="521970"/>
                  </a:moveTo>
                  <a:lnTo>
                    <a:pt x="817550" y="521970"/>
                  </a:lnTo>
                  <a:lnTo>
                    <a:pt x="818508" y="523239"/>
                  </a:lnTo>
                  <a:lnTo>
                    <a:pt x="820347" y="524510"/>
                  </a:lnTo>
                  <a:lnTo>
                    <a:pt x="815115" y="529589"/>
                  </a:lnTo>
                  <a:lnTo>
                    <a:pt x="819455" y="528320"/>
                  </a:lnTo>
                  <a:lnTo>
                    <a:pt x="822332" y="521970"/>
                  </a:lnTo>
                  <a:close/>
                </a:path>
                <a:path w="1514475" h="1020445">
                  <a:moveTo>
                    <a:pt x="628508" y="521970"/>
                  </a:moveTo>
                  <a:lnTo>
                    <a:pt x="622970" y="525780"/>
                  </a:lnTo>
                  <a:lnTo>
                    <a:pt x="623858" y="528320"/>
                  </a:lnTo>
                  <a:lnTo>
                    <a:pt x="627113" y="527050"/>
                  </a:lnTo>
                  <a:lnTo>
                    <a:pt x="629591" y="527050"/>
                  </a:lnTo>
                  <a:lnTo>
                    <a:pt x="628839" y="525780"/>
                  </a:lnTo>
                  <a:lnTo>
                    <a:pt x="628246" y="524510"/>
                  </a:lnTo>
                  <a:lnTo>
                    <a:pt x="628508" y="521970"/>
                  </a:lnTo>
                  <a:close/>
                </a:path>
                <a:path w="1514475" h="1020445">
                  <a:moveTo>
                    <a:pt x="661136" y="524510"/>
                  </a:moveTo>
                  <a:lnTo>
                    <a:pt x="655308" y="524510"/>
                  </a:lnTo>
                  <a:lnTo>
                    <a:pt x="654940" y="528320"/>
                  </a:lnTo>
                  <a:lnTo>
                    <a:pt x="658252" y="528320"/>
                  </a:lnTo>
                  <a:lnTo>
                    <a:pt x="661136" y="524510"/>
                  </a:lnTo>
                  <a:close/>
                </a:path>
                <a:path w="1514475" h="1020445">
                  <a:moveTo>
                    <a:pt x="749779" y="525780"/>
                  </a:moveTo>
                  <a:lnTo>
                    <a:pt x="743951" y="525780"/>
                  </a:lnTo>
                  <a:lnTo>
                    <a:pt x="744316" y="527050"/>
                  </a:lnTo>
                  <a:lnTo>
                    <a:pt x="743394" y="527050"/>
                  </a:lnTo>
                  <a:lnTo>
                    <a:pt x="744241" y="528320"/>
                  </a:lnTo>
                  <a:lnTo>
                    <a:pt x="749779" y="525780"/>
                  </a:lnTo>
                  <a:close/>
                </a:path>
                <a:path w="1514475" h="1020445">
                  <a:moveTo>
                    <a:pt x="777171" y="521970"/>
                  </a:moveTo>
                  <a:lnTo>
                    <a:pt x="756681" y="521970"/>
                  </a:lnTo>
                  <a:lnTo>
                    <a:pt x="758597" y="527050"/>
                  </a:lnTo>
                  <a:lnTo>
                    <a:pt x="760112" y="525780"/>
                  </a:lnTo>
                  <a:lnTo>
                    <a:pt x="762092" y="525780"/>
                  </a:lnTo>
                  <a:lnTo>
                    <a:pt x="761866" y="523239"/>
                  </a:lnTo>
                  <a:lnTo>
                    <a:pt x="777987" y="523239"/>
                  </a:lnTo>
                  <a:lnTo>
                    <a:pt x="777171" y="521970"/>
                  </a:lnTo>
                  <a:close/>
                </a:path>
                <a:path w="1514475" h="1020445">
                  <a:moveTo>
                    <a:pt x="660248" y="521970"/>
                  </a:moveTo>
                  <a:lnTo>
                    <a:pt x="658468" y="521970"/>
                  </a:lnTo>
                  <a:lnTo>
                    <a:pt x="656659" y="523239"/>
                  </a:lnTo>
                  <a:lnTo>
                    <a:pt x="660692" y="523239"/>
                  </a:lnTo>
                  <a:lnTo>
                    <a:pt x="660248" y="521970"/>
                  </a:lnTo>
                  <a:close/>
                </a:path>
                <a:path w="1514475" h="1020445">
                  <a:moveTo>
                    <a:pt x="695008" y="508000"/>
                  </a:moveTo>
                  <a:lnTo>
                    <a:pt x="688271" y="508000"/>
                  </a:lnTo>
                  <a:lnTo>
                    <a:pt x="685676" y="513080"/>
                  </a:lnTo>
                  <a:lnTo>
                    <a:pt x="689684" y="523239"/>
                  </a:lnTo>
                  <a:lnTo>
                    <a:pt x="746095" y="523239"/>
                  </a:lnTo>
                  <a:lnTo>
                    <a:pt x="746500" y="520700"/>
                  </a:lnTo>
                  <a:lnTo>
                    <a:pt x="748145" y="519430"/>
                  </a:lnTo>
                  <a:lnTo>
                    <a:pt x="696921" y="519430"/>
                  </a:lnTo>
                  <a:lnTo>
                    <a:pt x="695281" y="516889"/>
                  </a:lnTo>
                  <a:lnTo>
                    <a:pt x="691838" y="516889"/>
                  </a:lnTo>
                  <a:lnTo>
                    <a:pt x="691104" y="515620"/>
                  </a:lnTo>
                  <a:lnTo>
                    <a:pt x="690199" y="514350"/>
                  </a:lnTo>
                  <a:lnTo>
                    <a:pt x="691386" y="514350"/>
                  </a:lnTo>
                  <a:lnTo>
                    <a:pt x="691098" y="513080"/>
                  </a:lnTo>
                  <a:lnTo>
                    <a:pt x="690704" y="511810"/>
                  </a:lnTo>
                  <a:lnTo>
                    <a:pt x="696531" y="511810"/>
                  </a:lnTo>
                  <a:lnTo>
                    <a:pt x="696866" y="510539"/>
                  </a:lnTo>
                  <a:lnTo>
                    <a:pt x="690074" y="510539"/>
                  </a:lnTo>
                  <a:lnTo>
                    <a:pt x="695047" y="508136"/>
                  </a:lnTo>
                  <a:lnTo>
                    <a:pt x="695008" y="508000"/>
                  </a:lnTo>
                  <a:close/>
                </a:path>
                <a:path w="1514475" h="1020445">
                  <a:moveTo>
                    <a:pt x="753678" y="519430"/>
                  </a:moveTo>
                  <a:lnTo>
                    <a:pt x="748145" y="519430"/>
                  </a:lnTo>
                  <a:lnTo>
                    <a:pt x="747968" y="520700"/>
                  </a:lnTo>
                  <a:lnTo>
                    <a:pt x="747293" y="521970"/>
                  </a:lnTo>
                  <a:lnTo>
                    <a:pt x="748809" y="523239"/>
                  </a:lnTo>
                  <a:lnTo>
                    <a:pt x="751358" y="520700"/>
                  </a:lnTo>
                  <a:lnTo>
                    <a:pt x="753678" y="519430"/>
                  </a:lnTo>
                  <a:close/>
                </a:path>
                <a:path w="1514475" h="1020445">
                  <a:moveTo>
                    <a:pt x="781998" y="516889"/>
                  </a:moveTo>
                  <a:lnTo>
                    <a:pt x="778163" y="519430"/>
                  </a:lnTo>
                  <a:lnTo>
                    <a:pt x="753678" y="519430"/>
                  </a:lnTo>
                  <a:lnTo>
                    <a:pt x="752264" y="523239"/>
                  </a:lnTo>
                  <a:lnTo>
                    <a:pt x="756681" y="521970"/>
                  </a:lnTo>
                  <a:lnTo>
                    <a:pt x="779870" y="521970"/>
                  </a:lnTo>
                  <a:lnTo>
                    <a:pt x="781043" y="519169"/>
                  </a:lnTo>
                  <a:lnTo>
                    <a:pt x="780347" y="518160"/>
                  </a:lnTo>
                  <a:lnTo>
                    <a:pt x="781998" y="516889"/>
                  </a:lnTo>
                  <a:close/>
                </a:path>
                <a:path w="1514475" h="1020445">
                  <a:moveTo>
                    <a:pt x="779222" y="522931"/>
                  </a:moveTo>
                  <a:lnTo>
                    <a:pt x="777987" y="523239"/>
                  </a:lnTo>
                  <a:lnTo>
                    <a:pt x="779337" y="523239"/>
                  </a:lnTo>
                  <a:lnTo>
                    <a:pt x="779222" y="522931"/>
                  </a:lnTo>
                  <a:close/>
                </a:path>
                <a:path w="1514475" h="1020445">
                  <a:moveTo>
                    <a:pt x="779495" y="522863"/>
                  </a:moveTo>
                  <a:lnTo>
                    <a:pt x="779222" y="522931"/>
                  </a:lnTo>
                  <a:lnTo>
                    <a:pt x="779337" y="523239"/>
                  </a:lnTo>
                  <a:lnTo>
                    <a:pt x="779495" y="522863"/>
                  </a:lnTo>
                  <a:close/>
                </a:path>
                <a:path w="1514475" h="1020445">
                  <a:moveTo>
                    <a:pt x="817550" y="521970"/>
                  </a:moveTo>
                  <a:lnTo>
                    <a:pt x="815383" y="521970"/>
                  </a:lnTo>
                  <a:lnTo>
                    <a:pt x="816176" y="523239"/>
                  </a:lnTo>
                  <a:lnTo>
                    <a:pt x="817550" y="521970"/>
                  </a:lnTo>
                  <a:close/>
                </a:path>
                <a:path w="1514475" h="1020445">
                  <a:moveTo>
                    <a:pt x="779870" y="521970"/>
                  </a:moveTo>
                  <a:lnTo>
                    <a:pt x="778862" y="521970"/>
                  </a:lnTo>
                  <a:lnTo>
                    <a:pt x="779222" y="522931"/>
                  </a:lnTo>
                  <a:lnTo>
                    <a:pt x="779495" y="522863"/>
                  </a:lnTo>
                  <a:lnTo>
                    <a:pt x="779870" y="521970"/>
                  </a:lnTo>
                  <a:close/>
                </a:path>
                <a:path w="1514475" h="1020445">
                  <a:moveTo>
                    <a:pt x="666765" y="520700"/>
                  </a:moveTo>
                  <a:lnTo>
                    <a:pt x="661650" y="520700"/>
                  </a:lnTo>
                  <a:lnTo>
                    <a:pt x="665459" y="521970"/>
                  </a:lnTo>
                  <a:lnTo>
                    <a:pt x="666765" y="520700"/>
                  </a:lnTo>
                  <a:close/>
                </a:path>
                <a:path w="1514475" h="1020445">
                  <a:moveTo>
                    <a:pt x="678302" y="518200"/>
                  </a:moveTo>
                  <a:lnTo>
                    <a:pt x="679122" y="521970"/>
                  </a:lnTo>
                  <a:lnTo>
                    <a:pt x="679921" y="521970"/>
                  </a:lnTo>
                  <a:lnTo>
                    <a:pt x="678302" y="518200"/>
                  </a:lnTo>
                  <a:close/>
                </a:path>
                <a:path w="1514475" h="1020445">
                  <a:moveTo>
                    <a:pt x="681006" y="518160"/>
                  </a:moveTo>
                  <a:lnTo>
                    <a:pt x="679921" y="521970"/>
                  </a:lnTo>
                  <a:lnTo>
                    <a:pt x="685378" y="521970"/>
                  </a:lnTo>
                  <a:lnTo>
                    <a:pt x="686300" y="520700"/>
                  </a:lnTo>
                  <a:lnTo>
                    <a:pt x="681166" y="520700"/>
                  </a:lnTo>
                  <a:lnTo>
                    <a:pt x="683174" y="519430"/>
                  </a:lnTo>
                  <a:lnTo>
                    <a:pt x="681006" y="518160"/>
                  </a:lnTo>
                  <a:close/>
                </a:path>
                <a:path w="1514475" h="1020445">
                  <a:moveTo>
                    <a:pt x="684749" y="519430"/>
                  </a:moveTo>
                  <a:lnTo>
                    <a:pt x="681166" y="520700"/>
                  </a:lnTo>
                  <a:lnTo>
                    <a:pt x="686300" y="520700"/>
                  </a:lnTo>
                  <a:lnTo>
                    <a:pt x="684749" y="519430"/>
                  </a:lnTo>
                  <a:close/>
                </a:path>
                <a:path w="1514475" h="1020445">
                  <a:moveTo>
                    <a:pt x="677194" y="515620"/>
                  </a:moveTo>
                  <a:lnTo>
                    <a:pt x="673005" y="518160"/>
                  </a:lnTo>
                  <a:lnTo>
                    <a:pt x="674815" y="519430"/>
                  </a:lnTo>
                  <a:lnTo>
                    <a:pt x="677810" y="517054"/>
                  </a:lnTo>
                  <a:lnTo>
                    <a:pt x="677194" y="515620"/>
                  </a:lnTo>
                  <a:close/>
                </a:path>
                <a:path w="1514475" h="1020445">
                  <a:moveTo>
                    <a:pt x="701505" y="506440"/>
                  </a:moveTo>
                  <a:lnTo>
                    <a:pt x="701456" y="507753"/>
                  </a:lnTo>
                  <a:lnTo>
                    <a:pt x="701338" y="508084"/>
                  </a:lnTo>
                  <a:lnTo>
                    <a:pt x="696531" y="511810"/>
                  </a:lnTo>
                  <a:lnTo>
                    <a:pt x="697101" y="511810"/>
                  </a:lnTo>
                  <a:lnTo>
                    <a:pt x="699016" y="515620"/>
                  </a:lnTo>
                  <a:lnTo>
                    <a:pt x="696921" y="519430"/>
                  </a:lnTo>
                  <a:lnTo>
                    <a:pt x="778163" y="519430"/>
                  </a:lnTo>
                  <a:lnTo>
                    <a:pt x="775212" y="516889"/>
                  </a:lnTo>
                  <a:lnTo>
                    <a:pt x="778659" y="509270"/>
                  </a:lnTo>
                  <a:lnTo>
                    <a:pt x="704266" y="509270"/>
                  </a:lnTo>
                  <a:lnTo>
                    <a:pt x="701505" y="506440"/>
                  </a:lnTo>
                  <a:close/>
                </a:path>
                <a:path w="1514475" h="1020445">
                  <a:moveTo>
                    <a:pt x="781989" y="516911"/>
                  </a:moveTo>
                  <a:lnTo>
                    <a:pt x="780347" y="518160"/>
                  </a:lnTo>
                  <a:lnTo>
                    <a:pt x="781043" y="519169"/>
                  </a:lnTo>
                  <a:lnTo>
                    <a:pt x="781989" y="516911"/>
                  </a:lnTo>
                  <a:close/>
                </a:path>
                <a:path w="1514475" h="1020445">
                  <a:moveTo>
                    <a:pt x="678017" y="516889"/>
                  </a:moveTo>
                  <a:lnTo>
                    <a:pt x="677810" y="517054"/>
                  </a:lnTo>
                  <a:lnTo>
                    <a:pt x="678302" y="518200"/>
                  </a:lnTo>
                  <a:lnTo>
                    <a:pt x="678017" y="516889"/>
                  </a:lnTo>
                  <a:close/>
                </a:path>
                <a:path w="1514475" h="1020445">
                  <a:moveTo>
                    <a:pt x="672417" y="515620"/>
                  </a:moveTo>
                  <a:lnTo>
                    <a:pt x="663337" y="518160"/>
                  </a:lnTo>
                  <a:lnTo>
                    <a:pt x="669376" y="518160"/>
                  </a:lnTo>
                  <a:lnTo>
                    <a:pt x="672417" y="515620"/>
                  </a:lnTo>
                  <a:close/>
                </a:path>
                <a:path w="1514475" h="1020445">
                  <a:moveTo>
                    <a:pt x="692002" y="511810"/>
                  </a:moveTo>
                  <a:lnTo>
                    <a:pt x="693190" y="515620"/>
                  </a:lnTo>
                  <a:lnTo>
                    <a:pt x="691838" y="516889"/>
                  </a:lnTo>
                  <a:lnTo>
                    <a:pt x="695281" y="516889"/>
                  </a:lnTo>
                  <a:lnTo>
                    <a:pt x="692002" y="511810"/>
                  </a:lnTo>
                  <a:close/>
                </a:path>
                <a:path w="1514475" h="1020445">
                  <a:moveTo>
                    <a:pt x="639051" y="511810"/>
                  </a:moveTo>
                  <a:lnTo>
                    <a:pt x="635904" y="515620"/>
                  </a:lnTo>
                  <a:lnTo>
                    <a:pt x="640379" y="515620"/>
                  </a:lnTo>
                  <a:lnTo>
                    <a:pt x="639051" y="511810"/>
                  </a:lnTo>
                  <a:close/>
                </a:path>
                <a:path w="1514475" h="1020445">
                  <a:moveTo>
                    <a:pt x="648649" y="510539"/>
                  </a:moveTo>
                  <a:lnTo>
                    <a:pt x="644432" y="513080"/>
                  </a:lnTo>
                  <a:lnTo>
                    <a:pt x="640379" y="515620"/>
                  </a:lnTo>
                  <a:lnTo>
                    <a:pt x="664717" y="515620"/>
                  </a:lnTo>
                  <a:lnTo>
                    <a:pt x="665407" y="514350"/>
                  </a:lnTo>
                  <a:lnTo>
                    <a:pt x="651052" y="514350"/>
                  </a:lnTo>
                  <a:lnTo>
                    <a:pt x="648649" y="510539"/>
                  </a:lnTo>
                  <a:close/>
                </a:path>
                <a:path w="1514475" h="1020445">
                  <a:moveTo>
                    <a:pt x="672402" y="513080"/>
                  </a:moveTo>
                  <a:lnTo>
                    <a:pt x="669404" y="513080"/>
                  </a:lnTo>
                  <a:lnTo>
                    <a:pt x="673169" y="515620"/>
                  </a:lnTo>
                  <a:lnTo>
                    <a:pt x="672402" y="513080"/>
                  </a:lnTo>
                  <a:close/>
                </a:path>
                <a:path w="1514475" h="1020445">
                  <a:moveTo>
                    <a:pt x="688271" y="508000"/>
                  </a:moveTo>
                  <a:lnTo>
                    <a:pt x="654658" y="508000"/>
                  </a:lnTo>
                  <a:lnTo>
                    <a:pt x="651052" y="514350"/>
                  </a:lnTo>
                  <a:lnTo>
                    <a:pt x="665407" y="514350"/>
                  </a:lnTo>
                  <a:lnTo>
                    <a:pt x="666097" y="513080"/>
                  </a:lnTo>
                  <a:lnTo>
                    <a:pt x="672402" y="513080"/>
                  </a:lnTo>
                  <a:lnTo>
                    <a:pt x="671635" y="510539"/>
                  </a:lnTo>
                  <a:lnTo>
                    <a:pt x="677256" y="509270"/>
                  </a:lnTo>
                  <a:lnTo>
                    <a:pt x="686601" y="509270"/>
                  </a:lnTo>
                  <a:lnTo>
                    <a:pt x="688271" y="508000"/>
                  </a:lnTo>
                  <a:close/>
                </a:path>
                <a:path w="1514475" h="1020445">
                  <a:moveTo>
                    <a:pt x="686601" y="509270"/>
                  </a:moveTo>
                  <a:lnTo>
                    <a:pt x="677256" y="509270"/>
                  </a:lnTo>
                  <a:lnTo>
                    <a:pt x="681593" y="513080"/>
                  </a:lnTo>
                  <a:lnTo>
                    <a:pt x="686601" y="509270"/>
                  </a:lnTo>
                  <a:close/>
                </a:path>
                <a:path w="1514475" h="1020445">
                  <a:moveTo>
                    <a:pt x="715343" y="501650"/>
                  </a:moveTo>
                  <a:lnTo>
                    <a:pt x="717425" y="509270"/>
                  </a:lnTo>
                  <a:lnTo>
                    <a:pt x="778659" y="509270"/>
                  </a:lnTo>
                  <a:lnTo>
                    <a:pt x="787642" y="513080"/>
                  </a:lnTo>
                  <a:lnTo>
                    <a:pt x="786847" y="506730"/>
                  </a:lnTo>
                  <a:lnTo>
                    <a:pt x="839076" y="506730"/>
                  </a:lnTo>
                  <a:lnTo>
                    <a:pt x="842466" y="504189"/>
                  </a:lnTo>
                  <a:lnTo>
                    <a:pt x="719862" y="504189"/>
                  </a:lnTo>
                  <a:lnTo>
                    <a:pt x="715343" y="501650"/>
                  </a:lnTo>
                  <a:close/>
                </a:path>
                <a:path w="1514475" h="1020445">
                  <a:moveTo>
                    <a:pt x="624545" y="504189"/>
                  </a:moveTo>
                  <a:lnTo>
                    <a:pt x="623301" y="510539"/>
                  </a:lnTo>
                  <a:lnTo>
                    <a:pt x="629298" y="509270"/>
                  </a:lnTo>
                  <a:lnTo>
                    <a:pt x="630552" y="509270"/>
                  </a:lnTo>
                  <a:lnTo>
                    <a:pt x="624545" y="504189"/>
                  </a:lnTo>
                  <a:close/>
                </a:path>
                <a:path w="1514475" h="1020445">
                  <a:moveTo>
                    <a:pt x="634378" y="502920"/>
                  </a:moveTo>
                  <a:lnTo>
                    <a:pt x="632054" y="510539"/>
                  </a:lnTo>
                  <a:lnTo>
                    <a:pt x="637805" y="510539"/>
                  </a:lnTo>
                  <a:lnTo>
                    <a:pt x="633601" y="506826"/>
                  </a:lnTo>
                  <a:lnTo>
                    <a:pt x="633559" y="506440"/>
                  </a:lnTo>
                  <a:lnTo>
                    <a:pt x="634378" y="502920"/>
                  </a:lnTo>
                  <a:close/>
                </a:path>
                <a:path w="1514475" h="1020445">
                  <a:moveTo>
                    <a:pt x="695154" y="508084"/>
                  </a:moveTo>
                  <a:lnTo>
                    <a:pt x="695737" y="510539"/>
                  </a:lnTo>
                  <a:lnTo>
                    <a:pt x="696866" y="510539"/>
                  </a:lnTo>
                  <a:lnTo>
                    <a:pt x="697200" y="509270"/>
                  </a:lnTo>
                  <a:lnTo>
                    <a:pt x="695154" y="508084"/>
                  </a:lnTo>
                  <a:close/>
                </a:path>
                <a:path w="1514475" h="1020445">
                  <a:moveTo>
                    <a:pt x="706408" y="508772"/>
                  </a:moveTo>
                  <a:lnTo>
                    <a:pt x="704266" y="509270"/>
                  </a:lnTo>
                  <a:lnTo>
                    <a:pt x="706112" y="509270"/>
                  </a:lnTo>
                  <a:lnTo>
                    <a:pt x="706408" y="508772"/>
                  </a:lnTo>
                  <a:close/>
                </a:path>
                <a:path w="1514475" h="1020445">
                  <a:moveTo>
                    <a:pt x="710703" y="501650"/>
                  </a:moveTo>
                  <a:lnTo>
                    <a:pt x="711444" y="508000"/>
                  </a:lnTo>
                  <a:lnTo>
                    <a:pt x="706112" y="509270"/>
                  </a:lnTo>
                  <a:lnTo>
                    <a:pt x="717425" y="509270"/>
                  </a:lnTo>
                  <a:lnTo>
                    <a:pt x="710703" y="501650"/>
                  </a:lnTo>
                  <a:close/>
                </a:path>
                <a:path w="1514475" h="1020445">
                  <a:moveTo>
                    <a:pt x="707565" y="506826"/>
                  </a:moveTo>
                  <a:lnTo>
                    <a:pt x="706408" y="508772"/>
                  </a:lnTo>
                  <a:lnTo>
                    <a:pt x="709730" y="508000"/>
                  </a:lnTo>
                  <a:lnTo>
                    <a:pt x="707565" y="506826"/>
                  </a:lnTo>
                  <a:close/>
                </a:path>
                <a:path w="1514475" h="1020445">
                  <a:moveTo>
                    <a:pt x="695008" y="508000"/>
                  </a:moveTo>
                  <a:lnTo>
                    <a:pt x="695047" y="508136"/>
                  </a:lnTo>
                  <a:lnTo>
                    <a:pt x="695008" y="508000"/>
                  </a:lnTo>
                  <a:close/>
                </a:path>
                <a:path w="1514475" h="1020445">
                  <a:moveTo>
                    <a:pt x="688009" y="474980"/>
                  </a:moveTo>
                  <a:lnTo>
                    <a:pt x="681372" y="477520"/>
                  </a:lnTo>
                  <a:lnTo>
                    <a:pt x="682508" y="482600"/>
                  </a:lnTo>
                  <a:lnTo>
                    <a:pt x="682544" y="487680"/>
                  </a:lnTo>
                  <a:lnTo>
                    <a:pt x="676243" y="490220"/>
                  </a:lnTo>
                  <a:lnTo>
                    <a:pt x="670610" y="495300"/>
                  </a:lnTo>
                  <a:lnTo>
                    <a:pt x="664484" y="499110"/>
                  </a:lnTo>
                  <a:lnTo>
                    <a:pt x="656706" y="501650"/>
                  </a:lnTo>
                  <a:lnTo>
                    <a:pt x="657318" y="508000"/>
                  </a:lnTo>
                  <a:lnTo>
                    <a:pt x="695008" y="508000"/>
                  </a:lnTo>
                  <a:lnTo>
                    <a:pt x="695154" y="508084"/>
                  </a:lnTo>
                  <a:lnTo>
                    <a:pt x="695839" y="507753"/>
                  </a:lnTo>
                  <a:lnTo>
                    <a:pt x="695356" y="505679"/>
                  </a:lnTo>
                  <a:lnTo>
                    <a:pt x="691666" y="504189"/>
                  </a:lnTo>
                  <a:lnTo>
                    <a:pt x="694714" y="502920"/>
                  </a:lnTo>
                  <a:lnTo>
                    <a:pt x="699322" y="502920"/>
                  </a:lnTo>
                  <a:lnTo>
                    <a:pt x="699430" y="501650"/>
                  </a:lnTo>
                  <a:lnTo>
                    <a:pt x="699917" y="497839"/>
                  </a:lnTo>
                  <a:lnTo>
                    <a:pt x="699518" y="497839"/>
                  </a:lnTo>
                  <a:lnTo>
                    <a:pt x="699376" y="497464"/>
                  </a:lnTo>
                  <a:lnTo>
                    <a:pt x="694429" y="494030"/>
                  </a:lnTo>
                  <a:lnTo>
                    <a:pt x="697601" y="492760"/>
                  </a:lnTo>
                  <a:lnTo>
                    <a:pt x="715030" y="492760"/>
                  </a:lnTo>
                  <a:lnTo>
                    <a:pt x="712909" y="490220"/>
                  </a:lnTo>
                  <a:lnTo>
                    <a:pt x="716521" y="488950"/>
                  </a:lnTo>
                  <a:lnTo>
                    <a:pt x="724989" y="488950"/>
                  </a:lnTo>
                  <a:lnTo>
                    <a:pt x="728147" y="485139"/>
                  </a:lnTo>
                  <a:lnTo>
                    <a:pt x="732953" y="483870"/>
                  </a:lnTo>
                  <a:lnTo>
                    <a:pt x="869969" y="483870"/>
                  </a:lnTo>
                  <a:lnTo>
                    <a:pt x="871575" y="482600"/>
                  </a:lnTo>
                  <a:lnTo>
                    <a:pt x="878959" y="480060"/>
                  </a:lnTo>
                  <a:lnTo>
                    <a:pt x="884177" y="478789"/>
                  </a:lnTo>
                  <a:lnTo>
                    <a:pt x="690496" y="478789"/>
                  </a:lnTo>
                  <a:lnTo>
                    <a:pt x="688009" y="474980"/>
                  </a:lnTo>
                  <a:close/>
                </a:path>
                <a:path w="1514475" h="1020445">
                  <a:moveTo>
                    <a:pt x="699322" y="502920"/>
                  </a:moveTo>
                  <a:lnTo>
                    <a:pt x="694714" y="502920"/>
                  </a:lnTo>
                  <a:lnTo>
                    <a:pt x="695356" y="505679"/>
                  </a:lnTo>
                  <a:lnTo>
                    <a:pt x="697957" y="506730"/>
                  </a:lnTo>
                  <a:lnTo>
                    <a:pt x="695839" y="507753"/>
                  </a:lnTo>
                  <a:lnTo>
                    <a:pt x="695896" y="508000"/>
                  </a:lnTo>
                  <a:lnTo>
                    <a:pt x="698997" y="506730"/>
                  </a:lnTo>
                  <a:lnTo>
                    <a:pt x="699322" y="502920"/>
                  </a:lnTo>
                  <a:close/>
                </a:path>
                <a:path w="1514475" h="1020445">
                  <a:moveTo>
                    <a:pt x="695356" y="505679"/>
                  </a:moveTo>
                  <a:lnTo>
                    <a:pt x="695839" y="507753"/>
                  </a:lnTo>
                  <a:lnTo>
                    <a:pt x="697957" y="506730"/>
                  </a:lnTo>
                  <a:lnTo>
                    <a:pt x="695356" y="505679"/>
                  </a:lnTo>
                  <a:close/>
                </a:path>
                <a:path w="1514475" h="1020445">
                  <a:moveTo>
                    <a:pt x="708165" y="502920"/>
                  </a:moveTo>
                  <a:lnTo>
                    <a:pt x="705542" y="503529"/>
                  </a:lnTo>
                  <a:lnTo>
                    <a:pt x="703174" y="504445"/>
                  </a:lnTo>
                  <a:lnTo>
                    <a:pt x="707565" y="506826"/>
                  </a:lnTo>
                  <a:lnTo>
                    <a:pt x="708377" y="505460"/>
                  </a:lnTo>
                  <a:lnTo>
                    <a:pt x="708165" y="502920"/>
                  </a:lnTo>
                  <a:close/>
                </a:path>
                <a:path w="1514475" h="1020445">
                  <a:moveTo>
                    <a:pt x="701555" y="505070"/>
                  </a:moveTo>
                  <a:lnTo>
                    <a:pt x="700548" y="505460"/>
                  </a:lnTo>
                  <a:lnTo>
                    <a:pt x="701505" y="506440"/>
                  </a:lnTo>
                  <a:lnTo>
                    <a:pt x="701555" y="505070"/>
                  </a:lnTo>
                  <a:close/>
                </a:path>
                <a:path w="1514475" h="1020445">
                  <a:moveTo>
                    <a:pt x="715030" y="492760"/>
                  </a:moveTo>
                  <a:lnTo>
                    <a:pt x="703804" y="492760"/>
                  </a:lnTo>
                  <a:lnTo>
                    <a:pt x="701089" y="497839"/>
                  </a:lnTo>
                  <a:lnTo>
                    <a:pt x="701498" y="501650"/>
                  </a:lnTo>
                  <a:lnTo>
                    <a:pt x="701555" y="505070"/>
                  </a:lnTo>
                  <a:lnTo>
                    <a:pt x="703174" y="504445"/>
                  </a:lnTo>
                  <a:lnTo>
                    <a:pt x="702703" y="504189"/>
                  </a:lnTo>
                  <a:lnTo>
                    <a:pt x="705542" y="503529"/>
                  </a:lnTo>
                  <a:lnTo>
                    <a:pt x="707120" y="502920"/>
                  </a:lnTo>
                  <a:lnTo>
                    <a:pt x="703536" y="499110"/>
                  </a:lnTo>
                  <a:lnTo>
                    <a:pt x="706808" y="496570"/>
                  </a:lnTo>
                  <a:lnTo>
                    <a:pt x="712065" y="496570"/>
                  </a:lnTo>
                  <a:lnTo>
                    <a:pt x="711107" y="495300"/>
                  </a:lnTo>
                  <a:lnTo>
                    <a:pt x="710425" y="494030"/>
                  </a:lnTo>
                  <a:lnTo>
                    <a:pt x="715030" y="492760"/>
                  </a:lnTo>
                  <a:close/>
                </a:path>
                <a:path w="1514475" h="1020445">
                  <a:moveTo>
                    <a:pt x="705542" y="503529"/>
                  </a:moveTo>
                  <a:lnTo>
                    <a:pt x="702703" y="504189"/>
                  </a:lnTo>
                  <a:lnTo>
                    <a:pt x="703174" y="504445"/>
                  </a:lnTo>
                  <a:lnTo>
                    <a:pt x="705542" y="503529"/>
                  </a:lnTo>
                  <a:close/>
                </a:path>
                <a:path w="1514475" h="1020445">
                  <a:moveTo>
                    <a:pt x="732311" y="485139"/>
                  </a:moveTo>
                  <a:lnTo>
                    <a:pt x="730031" y="485139"/>
                  </a:lnTo>
                  <a:lnTo>
                    <a:pt x="727496" y="491489"/>
                  </a:lnTo>
                  <a:lnTo>
                    <a:pt x="725812" y="492100"/>
                  </a:lnTo>
                  <a:lnTo>
                    <a:pt x="724362" y="494471"/>
                  </a:lnTo>
                  <a:lnTo>
                    <a:pt x="725359" y="499110"/>
                  </a:lnTo>
                  <a:lnTo>
                    <a:pt x="719415" y="500380"/>
                  </a:lnTo>
                  <a:lnTo>
                    <a:pt x="719862" y="504189"/>
                  </a:lnTo>
                  <a:lnTo>
                    <a:pt x="842466" y="504189"/>
                  </a:lnTo>
                  <a:lnTo>
                    <a:pt x="849248" y="499110"/>
                  </a:lnTo>
                  <a:lnTo>
                    <a:pt x="852509" y="496570"/>
                  </a:lnTo>
                  <a:lnTo>
                    <a:pt x="817262" y="496570"/>
                  </a:lnTo>
                  <a:lnTo>
                    <a:pt x="816837" y="495300"/>
                  </a:lnTo>
                  <a:lnTo>
                    <a:pt x="812785" y="495300"/>
                  </a:lnTo>
                  <a:lnTo>
                    <a:pt x="813654" y="492760"/>
                  </a:lnTo>
                  <a:lnTo>
                    <a:pt x="814017" y="490220"/>
                  </a:lnTo>
                  <a:lnTo>
                    <a:pt x="733451" y="490220"/>
                  </a:lnTo>
                  <a:lnTo>
                    <a:pt x="732311" y="485139"/>
                  </a:lnTo>
                  <a:close/>
                </a:path>
                <a:path w="1514475" h="1020445">
                  <a:moveTo>
                    <a:pt x="712065" y="496570"/>
                  </a:moveTo>
                  <a:lnTo>
                    <a:pt x="706808" y="496570"/>
                  </a:lnTo>
                  <a:lnTo>
                    <a:pt x="708764" y="499110"/>
                  </a:lnTo>
                  <a:lnTo>
                    <a:pt x="711560" y="499110"/>
                  </a:lnTo>
                  <a:lnTo>
                    <a:pt x="713023" y="497839"/>
                  </a:lnTo>
                  <a:lnTo>
                    <a:pt x="712065" y="496570"/>
                  </a:lnTo>
                  <a:close/>
                </a:path>
                <a:path w="1514475" h="1020445">
                  <a:moveTo>
                    <a:pt x="699376" y="497464"/>
                  </a:moveTo>
                  <a:lnTo>
                    <a:pt x="699518" y="497839"/>
                  </a:lnTo>
                  <a:lnTo>
                    <a:pt x="699665" y="497665"/>
                  </a:lnTo>
                  <a:lnTo>
                    <a:pt x="699376" y="497464"/>
                  </a:lnTo>
                  <a:close/>
                </a:path>
                <a:path w="1514475" h="1020445">
                  <a:moveTo>
                    <a:pt x="699665" y="497665"/>
                  </a:moveTo>
                  <a:lnTo>
                    <a:pt x="699518" y="497839"/>
                  </a:lnTo>
                  <a:lnTo>
                    <a:pt x="699917" y="497839"/>
                  </a:lnTo>
                  <a:lnTo>
                    <a:pt x="699665" y="497665"/>
                  </a:lnTo>
                  <a:close/>
                </a:path>
                <a:path w="1514475" h="1020445">
                  <a:moveTo>
                    <a:pt x="703804" y="492760"/>
                  </a:moveTo>
                  <a:lnTo>
                    <a:pt x="697601" y="492760"/>
                  </a:lnTo>
                  <a:lnTo>
                    <a:pt x="699376" y="497464"/>
                  </a:lnTo>
                  <a:lnTo>
                    <a:pt x="699665" y="497665"/>
                  </a:lnTo>
                  <a:lnTo>
                    <a:pt x="703804" y="492760"/>
                  </a:lnTo>
                  <a:close/>
                </a:path>
                <a:path w="1514475" h="1020445">
                  <a:moveTo>
                    <a:pt x="724267" y="494030"/>
                  </a:moveTo>
                  <a:lnTo>
                    <a:pt x="719660" y="494030"/>
                  </a:lnTo>
                  <a:lnTo>
                    <a:pt x="723079" y="496570"/>
                  </a:lnTo>
                  <a:lnTo>
                    <a:pt x="724362" y="494471"/>
                  </a:lnTo>
                  <a:lnTo>
                    <a:pt x="724267" y="494030"/>
                  </a:lnTo>
                  <a:close/>
                </a:path>
                <a:path w="1514475" h="1020445">
                  <a:moveTo>
                    <a:pt x="817376" y="487680"/>
                  </a:moveTo>
                  <a:lnTo>
                    <a:pt x="814215" y="488909"/>
                  </a:lnTo>
                  <a:lnTo>
                    <a:pt x="819610" y="492760"/>
                  </a:lnTo>
                  <a:lnTo>
                    <a:pt x="819963" y="495300"/>
                  </a:lnTo>
                  <a:lnTo>
                    <a:pt x="817262" y="496570"/>
                  </a:lnTo>
                  <a:lnTo>
                    <a:pt x="852509" y="496570"/>
                  </a:lnTo>
                  <a:lnTo>
                    <a:pt x="859032" y="491489"/>
                  </a:lnTo>
                  <a:lnTo>
                    <a:pt x="863985" y="491489"/>
                  </a:lnTo>
                  <a:lnTo>
                    <a:pt x="864763" y="488950"/>
                  </a:lnTo>
                  <a:lnTo>
                    <a:pt x="818147" y="488950"/>
                  </a:lnTo>
                  <a:lnTo>
                    <a:pt x="817376" y="487680"/>
                  </a:lnTo>
                  <a:close/>
                </a:path>
                <a:path w="1514475" h="1020445">
                  <a:moveTo>
                    <a:pt x="724989" y="488950"/>
                  </a:moveTo>
                  <a:lnTo>
                    <a:pt x="716521" y="488950"/>
                  </a:lnTo>
                  <a:lnTo>
                    <a:pt x="719448" y="491489"/>
                  </a:lnTo>
                  <a:lnTo>
                    <a:pt x="718943" y="494030"/>
                  </a:lnTo>
                  <a:lnTo>
                    <a:pt x="714767" y="495300"/>
                  </a:lnTo>
                  <a:lnTo>
                    <a:pt x="719660" y="494030"/>
                  </a:lnTo>
                  <a:lnTo>
                    <a:pt x="724267" y="494030"/>
                  </a:lnTo>
                  <a:lnTo>
                    <a:pt x="723995" y="492760"/>
                  </a:lnTo>
                  <a:lnTo>
                    <a:pt x="725812" y="492100"/>
                  </a:lnTo>
                  <a:lnTo>
                    <a:pt x="726185" y="491489"/>
                  </a:lnTo>
                  <a:lnTo>
                    <a:pt x="724989" y="488950"/>
                  </a:lnTo>
                  <a:close/>
                </a:path>
                <a:path w="1514475" h="1020445">
                  <a:moveTo>
                    <a:pt x="815986" y="492760"/>
                  </a:moveTo>
                  <a:lnTo>
                    <a:pt x="812785" y="495300"/>
                  </a:lnTo>
                  <a:lnTo>
                    <a:pt x="816837" y="495300"/>
                  </a:lnTo>
                  <a:lnTo>
                    <a:pt x="815986" y="492760"/>
                  </a:lnTo>
                  <a:close/>
                </a:path>
                <a:path w="1514475" h="1020445">
                  <a:moveTo>
                    <a:pt x="863985" y="491489"/>
                  </a:moveTo>
                  <a:lnTo>
                    <a:pt x="859032" y="491489"/>
                  </a:lnTo>
                  <a:lnTo>
                    <a:pt x="858575" y="495300"/>
                  </a:lnTo>
                  <a:lnTo>
                    <a:pt x="862817" y="495300"/>
                  </a:lnTo>
                  <a:lnTo>
                    <a:pt x="863985" y="491489"/>
                  </a:lnTo>
                  <a:close/>
                </a:path>
                <a:path w="1514475" h="1020445">
                  <a:moveTo>
                    <a:pt x="725812" y="492100"/>
                  </a:moveTo>
                  <a:lnTo>
                    <a:pt x="723995" y="492760"/>
                  </a:lnTo>
                  <a:lnTo>
                    <a:pt x="724362" y="494471"/>
                  </a:lnTo>
                  <a:lnTo>
                    <a:pt x="725812" y="492100"/>
                  </a:lnTo>
                  <a:close/>
                </a:path>
                <a:path w="1514475" h="1020445">
                  <a:moveTo>
                    <a:pt x="664697" y="483870"/>
                  </a:moveTo>
                  <a:lnTo>
                    <a:pt x="662858" y="485139"/>
                  </a:lnTo>
                  <a:lnTo>
                    <a:pt x="659663" y="485139"/>
                  </a:lnTo>
                  <a:lnTo>
                    <a:pt x="660027" y="486410"/>
                  </a:lnTo>
                  <a:lnTo>
                    <a:pt x="661302" y="487680"/>
                  </a:lnTo>
                  <a:lnTo>
                    <a:pt x="660004" y="488950"/>
                  </a:lnTo>
                  <a:lnTo>
                    <a:pt x="659082" y="488950"/>
                  </a:lnTo>
                  <a:lnTo>
                    <a:pt x="657303" y="490220"/>
                  </a:lnTo>
                  <a:lnTo>
                    <a:pt x="657961" y="491489"/>
                  </a:lnTo>
                  <a:lnTo>
                    <a:pt x="660939" y="488950"/>
                  </a:lnTo>
                  <a:lnTo>
                    <a:pt x="663470" y="487680"/>
                  </a:lnTo>
                  <a:lnTo>
                    <a:pt x="665156" y="487680"/>
                  </a:lnTo>
                  <a:lnTo>
                    <a:pt x="664533" y="486410"/>
                  </a:lnTo>
                  <a:lnTo>
                    <a:pt x="664521" y="485139"/>
                  </a:lnTo>
                  <a:lnTo>
                    <a:pt x="664697" y="483870"/>
                  </a:lnTo>
                  <a:close/>
                </a:path>
                <a:path w="1514475" h="1020445">
                  <a:moveTo>
                    <a:pt x="817329" y="483870"/>
                  </a:moveTo>
                  <a:lnTo>
                    <a:pt x="732953" y="483870"/>
                  </a:lnTo>
                  <a:lnTo>
                    <a:pt x="736705" y="486410"/>
                  </a:lnTo>
                  <a:lnTo>
                    <a:pt x="733451" y="490220"/>
                  </a:lnTo>
                  <a:lnTo>
                    <a:pt x="814017" y="490220"/>
                  </a:lnTo>
                  <a:lnTo>
                    <a:pt x="814111" y="488950"/>
                  </a:lnTo>
                  <a:lnTo>
                    <a:pt x="815685" y="485139"/>
                  </a:lnTo>
                  <a:lnTo>
                    <a:pt x="817329" y="483870"/>
                  </a:lnTo>
                  <a:close/>
                </a:path>
                <a:path w="1514475" h="1020445">
                  <a:moveTo>
                    <a:pt x="665156" y="487680"/>
                  </a:moveTo>
                  <a:lnTo>
                    <a:pt x="663470" y="487680"/>
                  </a:lnTo>
                  <a:lnTo>
                    <a:pt x="665779" y="488950"/>
                  </a:lnTo>
                  <a:lnTo>
                    <a:pt x="665156" y="487680"/>
                  </a:lnTo>
                  <a:close/>
                </a:path>
                <a:path w="1514475" h="1020445">
                  <a:moveTo>
                    <a:pt x="866758" y="486410"/>
                  </a:moveTo>
                  <a:lnTo>
                    <a:pt x="822223" y="486410"/>
                  </a:lnTo>
                  <a:lnTo>
                    <a:pt x="824403" y="488950"/>
                  </a:lnTo>
                  <a:lnTo>
                    <a:pt x="864763" y="488950"/>
                  </a:lnTo>
                  <a:lnTo>
                    <a:pt x="865152" y="487680"/>
                  </a:lnTo>
                  <a:lnTo>
                    <a:pt x="866758" y="486410"/>
                  </a:lnTo>
                  <a:close/>
                </a:path>
                <a:path w="1514475" h="1020445">
                  <a:moveTo>
                    <a:pt x="821659" y="483870"/>
                  </a:moveTo>
                  <a:lnTo>
                    <a:pt x="817329" y="483870"/>
                  </a:lnTo>
                  <a:lnTo>
                    <a:pt x="817206" y="486410"/>
                  </a:lnTo>
                  <a:lnTo>
                    <a:pt x="816531" y="486410"/>
                  </a:lnTo>
                  <a:lnTo>
                    <a:pt x="817806" y="487680"/>
                  </a:lnTo>
                  <a:lnTo>
                    <a:pt x="820079" y="486410"/>
                  </a:lnTo>
                  <a:lnTo>
                    <a:pt x="819233" y="485139"/>
                  </a:lnTo>
                  <a:lnTo>
                    <a:pt x="821659" y="483870"/>
                  </a:lnTo>
                  <a:close/>
                </a:path>
                <a:path w="1514475" h="1020445">
                  <a:moveTo>
                    <a:pt x="869969" y="483870"/>
                  </a:moveTo>
                  <a:lnTo>
                    <a:pt x="821659" y="483870"/>
                  </a:lnTo>
                  <a:lnTo>
                    <a:pt x="819445" y="487680"/>
                  </a:lnTo>
                  <a:lnTo>
                    <a:pt x="822223" y="486410"/>
                  </a:lnTo>
                  <a:lnTo>
                    <a:pt x="866758" y="486410"/>
                  </a:lnTo>
                  <a:lnTo>
                    <a:pt x="869969" y="483870"/>
                  </a:lnTo>
                  <a:close/>
                </a:path>
                <a:path w="1514475" h="1020445">
                  <a:moveTo>
                    <a:pt x="694343" y="468838"/>
                  </a:moveTo>
                  <a:lnTo>
                    <a:pt x="697350" y="474980"/>
                  </a:lnTo>
                  <a:lnTo>
                    <a:pt x="692381" y="474980"/>
                  </a:lnTo>
                  <a:lnTo>
                    <a:pt x="690496" y="478789"/>
                  </a:lnTo>
                  <a:lnTo>
                    <a:pt x="884177" y="478789"/>
                  </a:lnTo>
                  <a:lnTo>
                    <a:pt x="882437" y="473710"/>
                  </a:lnTo>
                  <a:lnTo>
                    <a:pt x="893716" y="473710"/>
                  </a:lnTo>
                  <a:lnTo>
                    <a:pt x="893649" y="471170"/>
                  </a:lnTo>
                  <a:lnTo>
                    <a:pt x="701168" y="471170"/>
                  </a:lnTo>
                  <a:lnTo>
                    <a:pt x="694343" y="468838"/>
                  </a:lnTo>
                  <a:close/>
                </a:path>
                <a:path w="1514475" h="1020445">
                  <a:moveTo>
                    <a:pt x="730309" y="445770"/>
                  </a:moveTo>
                  <a:lnTo>
                    <a:pt x="727458" y="452120"/>
                  </a:lnTo>
                  <a:lnTo>
                    <a:pt x="722141" y="454660"/>
                  </a:lnTo>
                  <a:lnTo>
                    <a:pt x="716243" y="455930"/>
                  </a:lnTo>
                  <a:lnTo>
                    <a:pt x="711650" y="459739"/>
                  </a:lnTo>
                  <a:lnTo>
                    <a:pt x="716861" y="462280"/>
                  </a:lnTo>
                  <a:lnTo>
                    <a:pt x="704021" y="466089"/>
                  </a:lnTo>
                  <a:lnTo>
                    <a:pt x="703852" y="471170"/>
                  </a:lnTo>
                  <a:lnTo>
                    <a:pt x="892258" y="471170"/>
                  </a:lnTo>
                  <a:lnTo>
                    <a:pt x="886508" y="468630"/>
                  </a:lnTo>
                  <a:lnTo>
                    <a:pt x="889779" y="466089"/>
                  </a:lnTo>
                  <a:lnTo>
                    <a:pt x="895668" y="466089"/>
                  </a:lnTo>
                  <a:lnTo>
                    <a:pt x="895835" y="464820"/>
                  </a:lnTo>
                  <a:lnTo>
                    <a:pt x="901631" y="464820"/>
                  </a:lnTo>
                  <a:lnTo>
                    <a:pt x="902298" y="462280"/>
                  </a:lnTo>
                  <a:lnTo>
                    <a:pt x="905345" y="459739"/>
                  </a:lnTo>
                  <a:lnTo>
                    <a:pt x="906894" y="457200"/>
                  </a:lnTo>
                  <a:lnTo>
                    <a:pt x="779492" y="457200"/>
                  </a:lnTo>
                  <a:lnTo>
                    <a:pt x="775032" y="454660"/>
                  </a:lnTo>
                  <a:lnTo>
                    <a:pt x="774433" y="450850"/>
                  </a:lnTo>
                  <a:lnTo>
                    <a:pt x="779824" y="450850"/>
                  </a:lnTo>
                  <a:lnTo>
                    <a:pt x="780023" y="447039"/>
                  </a:lnTo>
                  <a:lnTo>
                    <a:pt x="735432" y="447039"/>
                  </a:lnTo>
                  <a:lnTo>
                    <a:pt x="730309" y="445770"/>
                  </a:lnTo>
                  <a:close/>
                </a:path>
                <a:path w="1514475" h="1020445">
                  <a:moveTo>
                    <a:pt x="893616" y="469900"/>
                  </a:moveTo>
                  <a:lnTo>
                    <a:pt x="892258" y="471170"/>
                  </a:lnTo>
                  <a:lnTo>
                    <a:pt x="893649" y="471170"/>
                  </a:lnTo>
                  <a:lnTo>
                    <a:pt x="893616" y="469900"/>
                  </a:lnTo>
                  <a:close/>
                </a:path>
                <a:path w="1514475" h="1020445">
                  <a:moveTo>
                    <a:pt x="895668" y="466089"/>
                  </a:moveTo>
                  <a:lnTo>
                    <a:pt x="889779" y="466089"/>
                  </a:lnTo>
                  <a:lnTo>
                    <a:pt x="895166" y="469900"/>
                  </a:lnTo>
                  <a:lnTo>
                    <a:pt x="895668" y="466089"/>
                  </a:lnTo>
                  <a:close/>
                </a:path>
                <a:path w="1514475" h="1020445">
                  <a:moveTo>
                    <a:pt x="690017" y="467360"/>
                  </a:moveTo>
                  <a:lnTo>
                    <a:pt x="694343" y="468838"/>
                  </a:lnTo>
                  <a:lnTo>
                    <a:pt x="694241" y="468630"/>
                  </a:lnTo>
                  <a:lnTo>
                    <a:pt x="690017" y="467360"/>
                  </a:lnTo>
                  <a:close/>
                </a:path>
                <a:path w="1514475" h="1020445">
                  <a:moveTo>
                    <a:pt x="901631" y="464820"/>
                  </a:moveTo>
                  <a:lnTo>
                    <a:pt x="895835" y="464820"/>
                  </a:lnTo>
                  <a:lnTo>
                    <a:pt x="901298" y="466089"/>
                  </a:lnTo>
                  <a:lnTo>
                    <a:pt x="901631" y="464820"/>
                  </a:lnTo>
                  <a:close/>
                </a:path>
                <a:path w="1514475" h="1020445">
                  <a:moveTo>
                    <a:pt x="780023" y="447039"/>
                  </a:moveTo>
                  <a:lnTo>
                    <a:pt x="779492" y="457200"/>
                  </a:lnTo>
                  <a:lnTo>
                    <a:pt x="906894" y="457200"/>
                  </a:lnTo>
                  <a:lnTo>
                    <a:pt x="903404" y="454660"/>
                  </a:lnTo>
                  <a:lnTo>
                    <a:pt x="905295" y="453389"/>
                  </a:lnTo>
                  <a:lnTo>
                    <a:pt x="783561" y="453389"/>
                  </a:lnTo>
                  <a:lnTo>
                    <a:pt x="780023" y="447039"/>
                  </a:lnTo>
                  <a:close/>
                </a:path>
                <a:path w="1514475" h="1020445">
                  <a:moveTo>
                    <a:pt x="914211" y="453389"/>
                  </a:moveTo>
                  <a:lnTo>
                    <a:pt x="911416" y="453389"/>
                  </a:lnTo>
                  <a:lnTo>
                    <a:pt x="909384" y="457200"/>
                  </a:lnTo>
                  <a:lnTo>
                    <a:pt x="914211" y="453389"/>
                  </a:lnTo>
                  <a:close/>
                </a:path>
                <a:path w="1514475" h="1020445">
                  <a:moveTo>
                    <a:pt x="918224" y="450850"/>
                  </a:moveTo>
                  <a:lnTo>
                    <a:pt x="906610" y="450850"/>
                  </a:lnTo>
                  <a:lnTo>
                    <a:pt x="909813" y="454660"/>
                  </a:lnTo>
                  <a:lnTo>
                    <a:pt x="911416" y="453389"/>
                  </a:lnTo>
                  <a:lnTo>
                    <a:pt x="914211" y="453389"/>
                  </a:lnTo>
                  <a:lnTo>
                    <a:pt x="918224" y="450850"/>
                  </a:lnTo>
                  <a:close/>
                </a:path>
                <a:path w="1514475" h="1020445">
                  <a:moveTo>
                    <a:pt x="790068" y="440689"/>
                  </a:moveTo>
                  <a:lnTo>
                    <a:pt x="786187" y="450850"/>
                  </a:lnTo>
                  <a:lnTo>
                    <a:pt x="783561" y="453389"/>
                  </a:lnTo>
                  <a:lnTo>
                    <a:pt x="905295" y="453389"/>
                  </a:lnTo>
                  <a:lnTo>
                    <a:pt x="906006" y="452120"/>
                  </a:lnTo>
                  <a:lnTo>
                    <a:pt x="906610" y="450850"/>
                  </a:lnTo>
                  <a:lnTo>
                    <a:pt x="918224" y="450850"/>
                  </a:lnTo>
                  <a:lnTo>
                    <a:pt x="922236" y="448310"/>
                  </a:lnTo>
                  <a:lnTo>
                    <a:pt x="790586" y="448310"/>
                  </a:lnTo>
                  <a:lnTo>
                    <a:pt x="790240" y="443230"/>
                  </a:lnTo>
                  <a:lnTo>
                    <a:pt x="790068" y="440689"/>
                  </a:lnTo>
                  <a:close/>
                </a:path>
                <a:path w="1514475" h="1020445">
                  <a:moveTo>
                    <a:pt x="741804" y="443230"/>
                  </a:moveTo>
                  <a:lnTo>
                    <a:pt x="735432" y="447039"/>
                  </a:lnTo>
                  <a:lnTo>
                    <a:pt x="780023" y="447039"/>
                  </a:lnTo>
                  <a:lnTo>
                    <a:pt x="782146" y="450850"/>
                  </a:lnTo>
                  <a:lnTo>
                    <a:pt x="782327" y="450850"/>
                  </a:lnTo>
                  <a:lnTo>
                    <a:pt x="784759" y="448310"/>
                  </a:lnTo>
                  <a:lnTo>
                    <a:pt x="783119" y="448310"/>
                  </a:lnTo>
                  <a:lnTo>
                    <a:pt x="784012" y="444500"/>
                  </a:lnTo>
                  <a:lnTo>
                    <a:pt x="746810" y="444500"/>
                  </a:lnTo>
                  <a:lnTo>
                    <a:pt x="741804" y="443230"/>
                  </a:lnTo>
                  <a:close/>
                </a:path>
                <a:path w="1514475" h="1020445">
                  <a:moveTo>
                    <a:pt x="927924" y="446530"/>
                  </a:moveTo>
                  <a:lnTo>
                    <a:pt x="924410" y="450850"/>
                  </a:lnTo>
                  <a:lnTo>
                    <a:pt x="929073" y="448310"/>
                  </a:lnTo>
                  <a:lnTo>
                    <a:pt x="927924" y="446530"/>
                  </a:lnTo>
                  <a:close/>
                </a:path>
                <a:path w="1514475" h="1020445">
                  <a:moveTo>
                    <a:pt x="796075" y="441960"/>
                  </a:moveTo>
                  <a:lnTo>
                    <a:pt x="794485" y="441960"/>
                  </a:lnTo>
                  <a:lnTo>
                    <a:pt x="794650" y="444500"/>
                  </a:lnTo>
                  <a:lnTo>
                    <a:pt x="793047" y="447039"/>
                  </a:lnTo>
                  <a:lnTo>
                    <a:pt x="790586" y="448310"/>
                  </a:lnTo>
                  <a:lnTo>
                    <a:pt x="922236" y="448310"/>
                  </a:lnTo>
                  <a:lnTo>
                    <a:pt x="925802" y="443292"/>
                  </a:lnTo>
                  <a:lnTo>
                    <a:pt x="796630" y="443230"/>
                  </a:lnTo>
                  <a:lnTo>
                    <a:pt x="796075" y="441960"/>
                  </a:lnTo>
                  <a:close/>
                </a:path>
                <a:path w="1514475" h="1020445">
                  <a:moveTo>
                    <a:pt x="928543" y="441960"/>
                  </a:moveTo>
                  <a:lnTo>
                    <a:pt x="926831" y="444156"/>
                  </a:lnTo>
                  <a:lnTo>
                    <a:pt x="928543" y="445770"/>
                  </a:lnTo>
                  <a:lnTo>
                    <a:pt x="928867" y="445770"/>
                  </a:lnTo>
                  <a:lnTo>
                    <a:pt x="930676" y="447039"/>
                  </a:lnTo>
                  <a:lnTo>
                    <a:pt x="930135" y="444500"/>
                  </a:lnTo>
                  <a:lnTo>
                    <a:pt x="928543" y="441960"/>
                  </a:lnTo>
                  <a:close/>
                </a:path>
                <a:path w="1514475" h="1020445">
                  <a:moveTo>
                    <a:pt x="928543" y="445770"/>
                  </a:moveTo>
                  <a:lnTo>
                    <a:pt x="927433" y="445770"/>
                  </a:lnTo>
                  <a:lnTo>
                    <a:pt x="927924" y="446530"/>
                  </a:lnTo>
                  <a:lnTo>
                    <a:pt x="928543" y="445770"/>
                  </a:lnTo>
                  <a:close/>
                </a:path>
                <a:path w="1514475" h="1020445">
                  <a:moveTo>
                    <a:pt x="746978" y="439420"/>
                  </a:moveTo>
                  <a:lnTo>
                    <a:pt x="745728" y="439420"/>
                  </a:lnTo>
                  <a:lnTo>
                    <a:pt x="746410" y="441960"/>
                  </a:lnTo>
                  <a:lnTo>
                    <a:pt x="748227" y="443199"/>
                  </a:lnTo>
                  <a:lnTo>
                    <a:pt x="746810" y="444500"/>
                  </a:lnTo>
                  <a:lnTo>
                    <a:pt x="784012" y="444500"/>
                  </a:lnTo>
                  <a:lnTo>
                    <a:pt x="784310" y="443230"/>
                  </a:lnTo>
                  <a:lnTo>
                    <a:pt x="754499" y="443230"/>
                  </a:lnTo>
                  <a:lnTo>
                    <a:pt x="752806" y="441960"/>
                  </a:lnTo>
                  <a:lnTo>
                    <a:pt x="747825" y="441960"/>
                  </a:lnTo>
                  <a:lnTo>
                    <a:pt x="746978" y="439420"/>
                  </a:lnTo>
                  <a:close/>
                </a:path>
                <a:path w="1514475" h="1020445">
                  <a:moveTo>
                    <a:pt x="925847" y="443230"/>
                  </a:moveTo>
                  <a:lnTo>
                    <a:pt x="926563" y="444500"/>
                  </a:lnTo>
                  <a:lnTo>
                    <a:pt x="926831" y="444156"/>
                  </a:lnTo>
                  <a:lnTo>
                    <a:pt x="925847" y="443230"/>
                  </a:lnTo>
                  <a:close/>
                </a:path>
                <a:path w="1514475" h="1020445">
                  <a:moveTo>
                    <a:pt x="927567" y="437956"/>
                  </a:moveTo>
                  <a:lnTo>
                    <a:pt x="925893" y="439420"/>
                  </a:lnTo>
                  <a:lnTo>
                    <a:pt x="933736" y="444500"/>
                  </a:lnTo>
                  <a:lnTo>
                    <a:pt x="934017" y="439420"/>
                  </a:lnTo>
                  <a:lnTo>
                    <a:pt x="927797" y="439420"/>
                  </a:lnTo>
                  <a:lnTo>
                    <a:pt x="927567" y="437956"/>
                  </a:lnTo>
                  <a:close/>
                </a:path>
                <a:path w="1514475" h="1020445">
                  <a:moveTo>
                    <a:pt x="759584" y="434339"/>
                  </a:moveTo>
                  <a:lnTo>
                    <a:pt x="756248" y="434339"/>
                  </a:lnTo>
                  <a:lnTo>
                    <a:pt x="754345" y="436880"/>
                  </a:lnTo>
                  <a:lnTo>
                    <a:pt x="760296" y="440689"/>
                  </a:lnTo>
                  <a:lnTo>
                    <a:pt x="757535" y="443230"/>
                  </a:lnTo>
                  <a:lnTo>
                    <a:pt x="784310" y="443230"/>
                  </a:lnTo>
                  <a:lnTo>
                    <a:pt x="785202" y="439420"/>
                  </a:lnTo>
                  <a:lnTo>
                    <a:pt x="763075" y="439420"/>
                  </a:lnTo>
                  <a:lnTo>
                    <a:pt x="764001" y="435581"/>
                  </a:lnTo>
                  <a:lnTo>
                    <a:pt x="759584" y="434339"/>
                  </a:lnTo>
                  <a:close/>
                </a:path>
                <a:path w="1514475" h="1020445">
                  <a:moveTo>
                    <a:pt x="788427" y="435610"/>
                  </a:moveTo>
                  <a:lnTo>
                    <a:pt x="786578" y="438150"/>
                  </a:lnTo>
                  <a:lnTo>
                    <a:pt x="787172" y="443230"/>
                  </a:lnTo>
                  <a:lnTo>
                    <a:pt x="788569" y="440689"/>
                  </a:lnTo>
                  <a:lnTo>
                    <a:pt x="790513" y="439420"/>
                  </a:lnTo>
                  <a:lnTo>
                    <a:pt x="788427" y="435610"/>
                  </a:lnTo>
                  <a:close/>
                </a:path>
                <a:path w="1514475" h="1020445">
                  <a:moveTo>
                    <a:pt x="790238" y="443199"/>
                  </a:moveTo>
                  <a:close/>
                </a:path>
                <a:path w="1514475" h="1020445">
                  <a:moveTo>
                    <a:pt x="802721" y="434637"/>
                  </a:moveTo>
                  <a:lnTo>
                    <a:pt x="801707" y="435130"/>
                  </a:lnTo>
                  <a:lnTo>
                    <a:pt x="801880" y="435610"/>
                  </a:lnTo>
                  <a:lnTo>
                    <a:pt x="801463" y="435909"/>
                  </a:lnTo>
                  <a:lnTo>
                    <a:pt x="807015" y="438150"/>
                  </a:lnTo>
                  <a:lnTo>
                    <a:pt x="802103" y="438150"/>
                  </a:lnTo>
                  <a:lnTo>
                    <a:pt x="802298" y="441960"/>
                  </a:lnTo>
                  <a:lnTo>
                    <a:pt x="796630" y="443230"/>
                  </a:lnTo>
                  <a:lnTo>
                    <a:pt x="925763" y="443230"/>
                  </a:lnTo>
                  <a:lnTo>
                    <a:pt x="923360" y="439420"/>
                  </a:lnTo>
                  <a:lnTo>
                    <a:pt x="925893" y="439420"/>
                  </a:lnTo>
                  <a:lnTo>
                    <a:pt x="927567" y="437956"/>
                  </a:lnTo>
                  <a:lnTo>
                    <a:pt x="927199" y="435610"/>
                  </a:lnTo>
                  <a:lnTo>
                    <a:pt x="805268" y="435610"/>
                  </a:lnTo>
                  <a:lnTo>
                    <a:pt x="802721" y="434637"/>
                  </a:lnTo>
                  <a:close/>
                </a:path>
                <a:path w="1514475" h="1020445">
                  <a:moveTo>
                    <a:pt x="795031" y="431800"/>
                  </a:moveTo>
                  <a:lnTo>
                    <a:pt x="793619" y="431800"/>
                  </a:lnTo>
                  <a:lnTo>
                    <a:pt x="793685" y="434637"/>
                  </a:lnTo>
                  <a:lnTo>
                    <a:pt x="790225" y="443005"/>
                  </a:lnTo>
                  <a:lnTo>
                    <a:pt x="790238" y="443199"/>
                  </a:lnTo>
                  <a:lnTo>
                    <a:pt x="794485" y="441960"/>
                  </a:lnTo>
                  <a:lnTo>
                    <a:pt x="796075" y="441960"/>
                  </a:lnTo>
                  <a:lnTo>
                    <a:pt x="794966" y="439420"/>
                  </a:lnTo>
                  <a:lnTo>
                    <a:pt x="798343" y="438150"/>
                  </a:lnTo>
                  <a:lnTo>
                    <a:pt x="801463" y="435909"/>
                  </a:lnTo>
                  <a:lnTo>
                    <a:pt x="800722" y="435610"/>
                  </a:lnTo>
                  <a:lnTo>
                    <a:pt x="801707" y="435130"/>
                  </a:lnTo>
                  <a:lnTo>
                    <a:pt x="801421" y="434339"/>
                  </a:lnTo>
                  <a:lnTo>
                    <a:pt x="799100" y="434339"/>
                  </a:lnTo>
                  <a:lnTo>
                    <a:pt x="798095" y="433070"/>
                  </a:lnTo>
                  <a:lnTo>
                    <a:pt x="795031" y="431800"/>
                  </a:lnTo>
                  <a:close/>
                </a:path>
                <a:path w="1514475" h="1020445">
                  <a:moveTo>
                    <a:pt x="746132" y="436880"/>
                  </a:moveTo>
                  <a:lnTo>
                    <a:pt x="742180" y="440689"/>
                  </a:lnTo>
                  <a:lnTo>
                    <a:pt x="743578" y="441960"/>
                  </a:lnTo>
                  <a:lnTo>
                    <a:pt x="745006" y="441960"/>
                  </a:lnTo>
                  <a:lnTo>
                    <a:pt x="745728" y="439420"/>
                  </a:lnTo>
                  <a:lnTo>
                    <a:pt x="746978" y="439420"/>
                  </a:lnTo>
                  <a:lnTo>
                    <a:pt x="746132" y="436880"/>
                  </a:lnTo>
                  <a:close/>
                </a:path>
                <a:path w="1514475" h="1020445">
                  <a:moveTo>
                    <a:pt x="752059" y="436880"/>
                  </a:moveTo>
                  <a:lnTo>
                    <a:pt x="747825" y="441960"/>
                  </a:lnTo>
                  <a:lnTo>
                    <a:pt x="752806" y="441960"/>
                  </a:lnTo>
                  <a:lnTo>
                    <a:pt x="751114" y="440689"/>
                  </a:lnTo>
                  <a:lnTo>
                    <a:pt x="752059" y="436880"/>
                  </a:lnTo>
                  <a:close/>
                </a:path>
                <a:path w="1514475" h="1020445">
                  <a:moveTo>
                    <a:pt x="764001" y="435581"/>
                  </a:moveTo>
                  <a:lnTo>
                    <a:pt x="763075" y="439420"/>
                  </a:lnTo>
                  <a:lnTo>
                    <a:pt x="764021" y="435909"/>
                  </a:lnTo>
                  <a:lnTo>
                    <a:pt x="764001" y="435581"/>
                  </a:lnTo>
                  <a:close/>
                </a:path>
                <a:path w="1514475" h="1020445">
                  <a:moveTo>
                    <a:pt x="765499" y="434933"/>
                  </a:moveTo>
                  <a:lnTo>
                    <a:pt x="764108" y="435610"/>
                  </a:lnTo>
                  <a:lnTo>
                    <a:pt x="763075" y="439420"/>
                  </a:lnTo>
                  <a:lnTo>
                    <a:pt x="780345" y="439420"/>
                  </a:lnTo>
                  <a:lnTo>
                    <a:pt x="779102" y="436880"/>
                  </a:lnTo>
                  <a:lnTo>
                    <a:pt x="769430" y="436880"/>
                  </a:lnTo>
                  <a:lnTo>
                    <a:pt x="765499" y="434933"/>
                  </a:lnTo>
                  <a:close/>
                </a:path>
                <a:path w="1514475" h="1020445">
                  <a:moveTo>
                    <a:pt x="790865" y="429260"/>
                  </a:moveTo>
                  <a:lnTo>
                    <a:pt x="782427" y="429260"/>
                  </a:lnTo>
                  <a:lnTo>
                    <a:pt x="783550" y="431800"/>
                  </a:lnTo>
                  <a:lnTo>
                    <a:pt x="785091" y="434339"/>
                  </a:lnTo>
                  <a:lnTo>
                    <a:pt x="782365" y="435610"/>
                  </a:lnTo>
                  <a:lnTo>
                    <a:pt x="783070" y="436880"/>
                  </a:lnTo>
                  <a:lnTo>
                    <a:pt x="780345" y="439420"/>
                  </a:lnTo>
                  <a:lnTo>
                    <a:pt x="785202" y="439420"/>
                  </a:lnTo>
                  <a:lnTo>
                    <a:pt x="786095" y="435610"/>
                  </a:lnTo>
                  <a:lnTo>
                    <a:pt x="787051" y="435610"/>
                  </a:lnTo>
                  <a:lnTo>
                    <a:pt x="787288" y="434339"/>
                  </a:lnTo>
                  <a:lnTo>
                    <a:pt x="789889" y="431800"/>
                  </a:lnTo>
                  <a:lnTo>
                    <a:pt x="795031" y="431800"/>
                  </a:lnTo>
                  <a:lnTo>
                    <a:pt x="791968" y="430530"/>
                  </a:lnTo>
                  <a:lnTo>
                    <a:pt x="789318" y="430530"/>
                  </a:lnTo>
                  <a:lnTo>
                    <a:pt x="790865" y="429260"/>
                  </a:lnTo>
                  <a:close/>
                </a:path>
                <a:path w="1514475" h="1020445">
                  <a:moveTo>
                    <a:pt x="899383" y="420370"/>
                  </a:moveTo>
                  <a:lnTo>
                    <a:pt x="895980" y="424080"/>
                  </a:lnTo>
                  <a:lnTo>
                    <a:pt x="900542" y="427989"/>
                  </a:lnTo>
                  <a:lnTo>
                    <a:pt x="896566" y="431800"/>
                  </a:lnTo>
                  <a:lnTo>
                    <a:pt x="926602" y="431800"/>
                  </a:lnTo>
                  <a:lnTo>
                    <a:pt x="930250" y="435610"/>
                  </a:lnTo>
                  <a:lnTo>
                    <a:pt x="927567" y="437956"/>
                  </a:lnTo>
                  <a:lnTo>
                    <a:pt x="927797" y="439420"/>
                  </a:lnTo>
                  <a:lnTo>
                    <a:pt x="934017" y="439420"/>
                  </a:lnTo>
                  <a:lnTo>
                    <a:pt x="934107" y="437956"/>
                  </a:lnTo>
                  <a:lnTo>
                    <a:pt x="934220" y="436880"/>
                  </a:lnTo>
                  <a:lnTo>
                    <a:pt x="938845" y="434339"/>
                  </a:lnTo>
                  <a:lnTo>
                    <a:pt x="945688" y="432987"/>
                  </a:lnTo>
                  <a:lnTo>
                    <a:pt x="944318" y="430530"/>
                  </a:lnTo>
                  <a:lnTo>
                    <a:pt x="948729" y="427950"/>
                  </a:lnTo>
                  <a:lnTo>
                    <a:pt x="950192" y="425450"/>
                  </a:lnTo>
                  <a:lnTo>
                    <a:pt x="952504" y="425450"/>
                  </a:lnTo>
                  <a:lnTo>
                    <a:pt x="951166" y="424180"/>
                  </a:lnTo>
                  <a:lnTo>
                    <a:pt x="896829" y="424180"/>
                  </a:lnTo>
                  <a:lnTo>
                    <a:pt x="899383" y="420370"/>
                  </a:lnTo>
                  <a:close/>
                </a:path>
                <a:path w="1514475" h="1020445">
                  <a:moveTo>
                    <a:pt x="787051" y="435610"/>
                  </a:moveTo>
                  <a:lnTo>
                    <a:pt x="786095" y="435610"/>
                  </a:lnTo>
                  <a:lnTo>
                    <a:pt x="786454" y="438150"/>
                  </a:lnTo>
                  <a:lnTo>
                    <a:pt x="787051" y="435610"/>
                  </a:lnTo>
                  <a:close/>
                </a:path>
                <a:path w="1514475" h="1020445">
                  <a:moveTo>
                    <a:pt x="779809" y="433070"/>
                  </a:moveTo>
                  <a:lnTo>
                    <a:pt x="769335" y="433070"/>
                  </a:lnTo>
                  <a:lnTo>
                    <a:pt x="773089" y="436880"/>
                  </a:lnTo>
                  <a:lnTo>
                    <a:pt x="779102" y="436880"/>
                  </a:lnTo>
                  <a:lnTo>
                    <a:pt x="777859" y="434339"/>
                  </a:lnTo>
                  <a:lnTo>
                    <a:pt x="779809" y="433070"/>
                  </a:lnTo>
                  <a:close/>
                </a:path>
                <a:path w="1514475" h="1020445">
                  <a:moveTo>
                    <a:pt x="801707" y="435130"/>
                  </a:moveTo>
                  <a:lnTo>
                    <a:pt x="800722" y="435610"/>
                  </a:lnTo>
                  <a:lnTo>
                    <a:pt x="801463" y="435909"/>
                  </a:lnTo>
                  <a:lnTo>
                    <a:pt x="801880" y="435610"/>
                  </a:lnTo>
                  <a:lnTo>
                    <a:pt x="801707" y="435130"/>
                  </a:lnTo>
                  <a:close/>
                </a:path>
                <a:path w="1514475" h="1020445">
                  <a:moveTo>
                    <a:pt x="764041" y="435415"/>
                  </a:moveTo>
                  <a:lnTo>
                    <a:pt x="764101" y="435610"/>
                  </a:lnTo>
                  <a:lnTo>
                    <a:pt x="764041" y="435415"/>
                  </a:lnTo>
                  <a:close/>
                </a:path>
                <a:path w="1514475" h="1020445">
                  <a:moveTo>
                    <a:pt x="764301" y="434339"/>
                  </a:moveTo>
                  <a:lnTo>
                    <a:pt x="764229" y="434637"/>
                  </a:lnTo>
                  <a:lnTo>
                    <a:pt x="764108" y="435610"/>
                  </a:lnTo>
                  <a:lnTo>
                    <a:pt x="765499" y="434933"/>
                  </a:lnTo>
                  <a:lnTo>
                    <a:pt x="764301" y="434339"/>
                  </a:lnTo>
                  <a:close/>
                </a:path>
                <a:path w="1514475" h="1020445">
                  <a:moveTo>
                    <a:pt x="804227" y="433904"/>
                  </a:moveTo>
                  <a:lnTo>
                    <a:pt x="802721" y="434637"/>
                  </a:lnTo>
                  <a:lnTo>
                    <a:pt x="805268" y="435610"/>
                  </a:lnTo>
                  <a:lnTo>
                    <a:pt x="804227" y="433904"/>
                  </a:lnTo>
                  <a:close/>
                </a:path>
                <a:path w="1514475" h="1020445">
                  <a:moveTo>
                    <a:pt x="819778" y="431800"/>
                  </a:moveTo>
                  <a:lnTo>
                    <a:pt x="808551" y="431800"/>
                  </a:lnTo>
                  <a:lnTo>
                    <a:pt x="804227" y="433904"/>
                  </a:lnTo>
                  <a:lnTo>
                    <a:pt x="805268" y="435610"/>
                  </a:lnTo>
                  <a:lnTo>
                    <a:pt x="927199" y="435610"/>
                  </a:lnTo>
                  <a:lnTo>
                    <a:pt x="926801" y="433070"/>
                  </a:lnTo>
                  <a:lnTo>
                    <a:pt x="820436" y="433070"/>
                  </a:lnTo>
                  <a:lnTo>
                    <a:pt x="819778" y="431800"/>
                  </a:lnTo>
                  <a:close/>
                </a:path>
                <a:path w="1514475" h="1020445">
                  <a:moveTo>
                    <a:pt x="769233" y="424180"/>
                  </a:moveTo>
                  <a:lnTo>
                    <a:pt x="764933" y="425450"/>
                  </a:lnTo>
                  <a:lnTo>
                    <a:pt x="766772" y="426720"/>
                  </a:lnTo>
                  <a:lnTo>
                    <a:pt x="761498" y="427989"/>
                  </a:lnTo>
                  <a:lnTo>
                    <a:pt x="764041" y="435415"/>
                  </a:lnTo>
                  <a:lnTo>
                    <a:pt x="764301" y="434339"/>
                  </a:lnTo>
                  <a:lnTo>
                    <a:pt x="766721" y="434339"/>
                  </a:lnTo>
                  <a:lnTo>
                    <a:pt x="769335" y="433070"/>
                  </a:lnTo>
                  <a:lnTo>
                    <a:pt x="782840" y="433070"/>
                  </a:lnTo>
                  <a:lnTo>
                    <a:pt x="782047" y="431800"/>
                  </a:lnTo>
                  <a:lnTo>
                    <a:pt x="771955" y="431800"/>
                  </a:lnTo>
                  <a:lnTo>
                    <a:pt x="772218" y="429260"/>
                  </a:lnTo>
                  <a:lnTo>
                    <a:pt x="771625" y="426720"/>
                  </a:lnTo>
                  <a:lnTo>
                    <a:pt x="769233" y="424180"/>
                  </a:lnTo>
                  <a:close/>
                </a:path>
                <a:path w="1514475" h="1020445">
                  <a:moveTo>
                    <a:pt x="766721" y="434339"/>
                  </a:moveTo>
                  <a:lnTo>
                    <a:pt x="764301" y="434339"/>
                  </a:lnTo>
                  <a:lnTo>
                    <a:pt x="765499" y="434933"/>
                  </a:lnTo>
                  <a:lnTo>
                    <a:pt x="766721" y="434339"/>
                  </a:lnTo>
                  <a:close/>
                </a:path>
                <a:path w="1514475" h="1020445">
                  <a:moveTo>
                    <a:pt x="803717" y="433070"/>
                  </a:moveTo>
                  <a:lnTo>
                    <a:pt x="800962" y="433070"/>
                  </a:lnTo>
                  <a:lnTo>
                    <a:pt x="801337" y="434108"/>
                  </a:lnTo>
                  <a:lnTo>
                    <a:pt x="802721" y="434637"/>
                  </a:lnTo>
                  <a:lnTo>
                    <a:pt x="804227" y="433904"/>
                  </a:lnTo>
                  <a:lnTo>
                    <a:pt x="803717" y="433070"/>
                  </a:lnTo>
                  <a:close/>
                </a:path>
                <a:path w="1514475" h="1020445">
                  <a:moveTo>
                    <a:pt x="782840" y="433070"/>
                  </a:moveTo>
                  <a:lnTo>
                    <a:pt x="779809" y="433070"/>
                  </a:lnTo>
                  <a:lnTo>
                    <a:pt x="780949" y="434339"/>
                  </a:lnTo>
                  <a:lnTo>
                    <a:pt x="782840" y="433070"/>
                  </a:lnTo>
                  <a:close/>
                </a:path>
                <a:path w="1514475" h="1020445">
                  <a:moveTo>
                    <a:pt x="800120" y="433643"/>
                  </a:moveTo>
                  <a:lnTo>
                    <a:pt x="799100" y="434339"/>
                  </a:lnTo>
                  <a:lnTo>
                    <a:pt x="801421" y="434339"/>
                  </a:lnTo>
                  <a:lnTo>
                    <a:pt x="801337" y="434108"/>
                  </a:lnTo>
                  <a:lnTo>
                    <a:pt x="800120" y="433643"/>
                  </a:lnTo>
                  <a:close/>
                </a:path>
                <a:path w="1514475" h="1020445">
                  <a:moveTo>
                    <a:pt x="800962" y="433070"/>
                  </a:moveTo>
                  <a:lnTo>
                    <a:pt x="800120" y="433643"/>
                  </a:lnTo>
                  <a:lnTo>
                    <a:pt x="801337" y="434108"/>
                  </a:lnTo>
                  <a:lnTo>
                    <a:pt x="800962" y="433070"/>
                  </a:lnTo>
                  <a:close/>
                </a:path>
                <a:path w="1514475" h="1020445">
                  <a:moveTo>
                    <a:pt x="805377" y="416560"/>
                  </a:moveTo>
                  <a:lnTo>
                    <a:pt x="792780" y="416560"/>
                  </a:lnTo>
                  <a:lnTo>
                    <a:pt x="796241" y="419100"/>
                  </a:lnTo>
                  <a:lnTo>
                    <a:pt x="799509" y="422910"/>
                  </a:lnTo>
                  <a:lnTo>
                    <a:pt x="797039" y="424191"/>
                  </a:lnTo>
                  <a:lnTo>
                    <a:pt x="795309" y="426720"/>
                  </a:lnTo>
                  <a:lnTo>
                    <a:pt x="795610" y="429260"/>
                  </a:lnTo>
                  <a:lnTo>
                    <a:pt x="789318" y="430530"/>
                  </a:lnTo>
                  <a:lnTo>
                    <a:pt x="791968" y="430530"/>
                  </a:lnTo>
                  <a:lnTo>
                    <a:pt x="800120" y="433643"/>
                  </a:lnTo>
                  <a:lnTo>
                    <a:pt x="800962" y="433070"/>
                  </a:lnTo>
                  <a:lnTo>
                    <a:pt x="803717" y="433070"/>
                  </a:lnTo>
                  <a:lnTo>
                    <a:pt x="802942" y="431800"/>
                  </a:lnTo>
                  <a:lnTo>
                    <a:pt x="819778" y="431800"/>
                  </a:lnTo>
                  <a:lnTo>
                    <a:pt x="817144" y="426720"/>
                  </a:lnTo>
                  <a:lnTo>
                    <a:pt x="818792" y="425450"/>
                  </a:lnTo>
                  <a:lnTo>
                    <a:pt x="813878" y="425450"/>
                  </a:lnTo>
                  <a:lnTo>
                    <a:pt x="812003" y="424191"/>
                  </a:lnTo>
                  <a:lnTo>
                    <a:pt x="810235" y="421639"/>
                  </a:lnTo>
                  <a:lnTo>
                    <a:pt x="812455" y="419100"/>
                  </a:lnTo>
                  <a:lnTo>
                    <a:pt x="808542" y="419100"/>
                  </a:lnTo>
                  <a:lnTo>
                    <a:pt x="805005" y="417830"/>
                  </a:lnTo>
                  <a:lnTo>
                    <a:pt x="805377" y="416560"/>
                  </a:lnTo>
                  <a:close/>
                </a:path>
                <a:path w="1514475" h="1020445">
                  <a:moveTo>
                    <a:pt x="793619" y="431800"/>
                  </a:moveTo>
                  <a:lnTo>
                    <a:pt x="789889" y="431800"/>
                  </a:lnTo>
                  <a:lnTo>
                    <a:pt x="791463" y="433070"/>
                  </a:lnTo>
                  <a:lnTo>
                    <a:pt x="793619" y="431800"/>
                  </a:lnTo>
                  <a:close/>
                </a:path>
                <a:path w="1514475" h="1020445">
                  <a:moveTo>
                    <a:pt x="899383" y="420370"/>
                  </a:moveTo>
                  <a:lnTo>
                    <a:pt x="825385" y="420370"/>
                  </a:lnTo>
                  <a:lnTo>
                    <a:pt x="827439" y="424080"/>
                  </a:lnTo>
                  <a:lnTo>
                    <a:pt x="820436" y="433070"/>
                  </a:lnTo>
                  <a:lnTo>
                    <a:pt x="926801" y="433070"/>
                  </a:lnTo>
                  <a:lnTo>
                    <a:pt x="926602" y="431800"/>
                  </a:lnTo>
                  <a:lnTo>
                    <a:pt x="896566" y="431800"/>
                  </a:lnTo>
                  <a:lnTo>
                    <a:pt x="897101" y="429260"/>
                  </a:lnTo>
                  <a:lnTo>
                    <a:pt x="893441" y="429260"/>
                  </a:lnTo>
                  <a:lnTo>
                    <a:pt x="891602" y="427989"/>
                  </a:lnTo>
                  <a:lnTo>
                    <a:pt x="894244" y="425450"/>
                  </a:lnTo>
                  <a:lnTo>
                    <a:pt x="892493" y="425450"/>
                  </a:lnTo>
                  <a:lnTo>
                    <a:pt x="887400" y="424180"/>
                  </a:lnTo>
                  <a:lnTo>
                    <a:pt x="894696" y="424176"/>
                  </a:lnTo>
                  <a:lnTo>
                    <a:pt x="896887" y="422910"/>
                  </a:lnTo>
                  <a:lnTo>
                    <a:pt x="897054" y="422910"/>
                  </a:lnTo>
                  <a:lnTo>
                    <a:pt x="899383" y="420370"/>
                  </a:lnTo>
                  <a:close/>
                </a:path>
                <a:path w="1514475" h="1020445">
                  <a:moveTo>
                    <a:pt x="950385" y="426982"/>
                  </a:moveTo>
                  <a:lnTo>
                    <a:pt x="948729" y="427950"/>
                  </a:lnTo>
                  <a:lnTo>
                    <a:pt x="945797" y="432962"/>
                  </a:lnTo>
                  <a:lnTo>
                    <a:pt x="950992" y="431800"/>
                  </a:lnTo>
                  <a:lnTo>
                    <a:pt x="950385" y="426982"/>
                  </a:lnTo>
                  <a:close/>
                </a:path>
                <a:path w="1514475" h="1020445">
                  <a:moveTo>
                    <a:pt x="770613" y="420370"/>
                  </a:moveTo>
                  <a:lnTo>
                    <a:pt x="779661" y="429260"/>
                  </a:lnTo>
                  <a:lnTo>
                    <a:pt x="771955" y="431800"/>
                  </a:lnTo>
                  <a:lnTo>
                    <a:pt x="782047" y="431800"/>
                  </a:lnTo>
                  <a:lnTo>
                    <a:pt x="780460" y="429260"/>
                  </a:lnTo>
                  <a:lnTo>
                    <a:pt x="790865" y="429260"/>
                  </a:lnTo>
                  <a:lnTo>
                    <a:pt x="792413" y="427989"/>
                  </a:lnTo>
                  <a:lnTo>
                    <a:pt x="784671" y="427989"/>
                  </a:lnTo>
                  <a:lnTo>
                    <a:pt x="781922" y="425450"/>
                  </a:lnTo>
                  <a:lnTo>
                    <a:pt x="781262" y="424180"/>
                  </a:lnTo>
                  <a:lnTo>
                    <a:pt x="780835" y="424180"/>
                  </a:lnTo>
                  <a:lnTo>
                    <a:pt x="780891" y="423463"/>
                  </a:lnTo>
                  <a:lnTo>
                    <a:pt x="780603" y="422910"/>
                  </a:lnTo>
                  <a:lnTo>
                    <a:pt x="774214" y="422910"/>
                  </a:lnTo>
                  <a:lnTo>
                    <a:pt x="770613" y="420370"/>
                  </a:lnTo>
                  <a:close/>
                </a:path>
                <a:path w="1514475" h="1020445">
                  <a:moveTo>
                    <a:pt x="896142" y="427989"/>
                  </a:moveTo>
                  <a:lnTo>
                    <a:pt x="893441" y="429260"/>
                  </a:lnTo>
                  <a:lnTo>
                    <a:pt x="897101" y="429260"/>
                  </a:lnTo>
                  <a:lnTo>
                    <a:pt x="896142" y="427989"/>
                  </a:lnTo>
                  <a:close/>
                </a:path>
                <a:path w="1514475" h="1020445">
                  <a:moveTo>
                    <a:pt x="786768" y="424180"/>
                  </a:moveTo>
                  <a:lnTo>
                    <a:pt x="785473" y="424191"/>
                  </a:lnTo>
                  <a:lnTo>
                    <a:pt x="784671" y="427989"/>
                  </a:lnTo>
                  <a:lnTo>
                    <a:pt x="792413" y="427989"/>
                  </a:lnTo>
                  <a:lnTo>
                    <a:pt x="793960" y="426720"/>
                  </a:lnTo>
                  <a:lnTo>
                    <a:pt x="788301" y="426720"/>
                  </a:lnTo>
                  <a:lnTo>
                    <a:pt x="786768" y="424180"/>
                  </a:lnTo>
                  <a:close/>
                </a:path>
                <a:path w="1514475" h="1020445">
                  <a:moveTo>
                    <a:pt x="958637" y="420370"/>
                  </a:moveTo>
                  <a:lnTo>
                    <a:pt x="899383" y="420370"/>
                  </a:lnTo>
                  <a:lnTo>
                    <a:pt x="896829" y="424180"/>
                  </a:lnTo>
                  <a:lnTo>
                    <a:pt x="951183" y="424191"/>
                  </a:lnTo>
                  <a:lnTo>
                    <a:pt x="953005" y="425450"/>
                  </a:lnTo>
                  <a:lnTo>
                    <a:pt x="952695" y="425631"/>
                  </a:lnTo>
                  <a:lnTo>
                    <a:pt x="955179" y="427989"/>
                  </a:lnTo>
                  <a:lnTo>
                    <a:pt x="958697" y="424191"/>
                  </a:lnTo>
                  <a:lnTo>
                    <a:pt x="958637" y="420370"/>
                  </a:lnTo>
                  <a:close/>
                </a:path>
                <a:path w="1514475" h="1020445">
                  <a:moveTo>
                    <a:pt x="950192" y="425450"/>
                  </a:moveTo>
                  <a:lnTo>
                    <a:pt x="948729" y="427950"/>
                  </a:lnTo>
                  <a:lnTo>
                    <a:pt x="950385" y="426982"/>
                  </a:lnTo>
                  <a:lnTo>
                    <a:pt x="950192" y="425450"/>
                  </a:lnTo>
                  <a:close/>
                </a:path>
                <a:path w="1514475" h="1020445">
                  <a:moveTo>
                    <a:pt x="952504" y="425450"/>
                  </a:moveTo>
                  <a:lnTo>
                    <a:pt x="950192" y="425450"/>
                  </a:lnTo>
                  <a:lnTo>
                    <a:pt x="950385" y="426982"/>
                  </a:lnTo>
                  <a:lnTo>
                    <a:pt x="952695" y="425631"/>
                  </a:lnTo>
                  <a:lnTo>
                    <a:pt x="952504" y="425450"/>
                  </a:lnTo>
                  <a:close/>
                </a:path>
                <a:path w="1514475" h="1020445">
                  <a:moveTo>
                    <a:pt x="797177" y="422910"/>
                  </a:moveTo>
                  <a:lnTo>
                    <a:pt x="789364" y="422910"/>
                  </a:lnTo>
                  <a:lnTo>
                    <a:pt x="789985" y="424191"/>
                  </a:lnTo>
                  <a:lnTo>
                    <a:pt x="788301" y="426720"/>
                  </a:lnTo>
                  <a:lnTo>
                    <a:pt x="793960" y="426720"/>
                  </a:lnTo>
                  <a:lnTo>
                    <a:pt x="797039" y="424191"/>
                  </a:lnTo>
                  <a:lnTo>
                    <a:pt x="797177" y="422910"/>
                  </a:lnTo>
                  <a:close/>
                </a:path>
                <a:path w="1514475" h="1020445">
                  <a:moveTo>
                    <a:pt x="951166" y="424180"/>
                  </a:moveTo>
                  <a:lnTo>
                    <a:pt x="952695" y="425631"/>
                  </a:lnTo>
                  <a:lnTo>
                    <a:pt x="953005" y="425450"/>
                  </a:lnTo>
                  <a:lnTo>
                    <a:pt x="951166" y="424180"/>
                  </a:lnTo>
                  <a:close/>
                </a:path>
                <a:path w="1514475" h="1020445">
                  <a:moveTo>
                    <a:pt x="967219" y="416560"/>
                  </a:moveTo>
                  <a:lnTo>
                    <a:pt x="961645" y="417830"/>
                  </a:lnTo>
                  <a:lnTo>
                    <a:pt x="819403" y="417830"/>
                  </a:lnTo>
                  <a:lnTo>
                    <a:pt x="816630" y="424191"/>
                  </a:lnTo>
                  <a:lnTo>
                    <a:pt x="816350" y="425450"/>
                  </a:lnTo>
                  <a:lnTo>
                    <a:pt x="818792" y="425450"/>
                  </a:lnTo>
                  <a:lnTo>
                    <a:pt x="825385" y="420370"/>
                  </a:lnTo>
                  <a:lnTo>
                    <a:pt x="965410" y="420370"/>
                  </a:lnTo>
                  <a:lnTo>
                    <a:pt x="967219" y="416560"/>
                  </a:lnTo>
                  <a:close/>
                </a:path>
                <a:path w="1514475" h="1020445">
                  <a:moveTo>
                    <a:pt x="896887" y="422910"/>
                  </a:moveTo>
                  <a:lnTo>
                    <a:pt x="892493" y="425450"/>
                  </a:lnTo>
                  <a:lnTo>
                    <a:pt x="894244" y="425450"/>
                  </a:lnTo>
                  <a:lnTo>
                    <a:pt x="896887" y="422910"/>
                  </a:lnTo>
                  <a:close/>
                </a:path>
                <a:path w="1514475" h="1020445">
                  <a:moveTo>
                    <a:pt x="780891" y="423463"/>
                  </a:moveTo>
                  <a:lnTo>
                    <a:pt x="780835" y="424180"/>
                  </a:lnTo>
                  <a:lnTo>
                    <a:pt x="781211" y="424080"/>
                  </a:lnTo>
                  <a:lnTo>
                    <a:pt x="780891" y="423463"/>
                  </a:lnTo>
                  <a:close/>
                </a:path>
                <a:path w="1514475" h="1020445">
                  <a:moveTo>
                    <a:pt x="781211" y="424080"/>
                  </a:moveTo>
                  <a:lnTo>
                    <a:pt x="780835" y="424180"/>
                  </a:lnTo>
                  <a:lnTo>
                    <a:pt x="781262" y="424180"/>
                  </a:lnTo>
                  <a:close/>
                </a:path>
                <a:path w="1514475" h="1020445">
                  <a:moveTo>
                    <a:pt x="897054" y="422910"/>
                  </a:moveTo>
                  <a:lnTo>
                    <a:pt x="896887" y="422910"/>
                  </a:lnTo>
                  <a:lnTo>
                    <a:pt x="895566" y="424180"/>
                  </a:lnTo>
                  <a:lnTo>
                    <a:pt x="895889" y="424180"/>
                  </a:lnTo>
                  <a:lnTo>
                    <a:pt x="897054" y="422910"/>
                  </a:lnTo>
                  <a:close/>
                </a:path>
                <a:path w="1514475" h="1020445">
                  <a:moveTo>
                    <a:pt x="791128" y="406400"/>
                  </a:moveTo>
                  <a:lnTo>
                    <a:pt x="786775" y="410210"/>
                  </a:lnTo>
                  <a:lnTo>
                    <a:pt x="786021" y="415289"/>
                  </a:lnTo>
                  <a:lnTo>
                    <a:pt x="785335" y="419100"/>
                  </a:lnTo>
                  <a:lnTo>
                    <a:pt x="781185" y="419100"/>
                  </a:lnTo>
                  <a:lnTo>
                    <a:pt x="783230" y="420370"/>
                  </a:lnTo>
                  <a:lnTo>
                    <a:pt x="780934" y="422910"/>
                  </a:lnTo>
                  <a:lnTo>
                    <a:pt x="780891" y="423463"/>
                  </a:lnTo>
                  <a:lnTo>
                    <a:pt x="781211" y="424080"/>
                  </a:lnTo>
                  <a:lnTo>
                    <a:pt x="785628" y="422910"/>
                  </a:lnTo>
                  <a:lnTo>
                    <a:pt x="797177" y="422910"/>
                  </a:lnTo>
                  <a:lnTo>
                    <a:pt x="796291" y="421639"/>
                  </a:lnTo>
                  <a:lnTo>
                    <a:pt x="790691" y="421639"/>
                  </a:lnTo>
                  <a:lnTo>
                    <a:pt x="788205" y="417830"/>
                  </a:lnTo>
                  <a:lnTo>
                    <a:pt x="792780" y="416560"/>
                  </a:lnTo>
                  <a:lnTo>
                    <a:pt x="805377" y="416560"/>
                  </a:lnTo>
                  <a:lnTo>
                    <a:pt x="806120" y="414020"/>
                  </a:lnTo>
                  <a:lnTo>
                    <a:pt x="801480" y="411480"/>
                  </a:lnTo>
                  <a:lnTo>
                    <a:pt x="808834" y="411480"/>
                  </a:lnTo>
                  <a:lnTo>
                    <a:pt x="807303" y="410210"/>
                  </a:lnTo>
                  <a:lnTo>
                    <a:pt x="793613" y="410210"/>
                  </a:lnTo>
                  <a:lnTo>
                    <a:pt x="792990" y="408939"/>
                  </a:lnTo>
                  <a:lnTo>
                    <a:pt x="793860" y="407670"/>
                  </a:lnTo>
                  <a:lnTo>
                    <a:pt x="791128" y="406400"/>
                  </a:lnTo>
                  <a:close/>
                </a:path>
                <a:path w="1514475" h="1020445">
                  <a:moveTo>
                    <a:pt x="773215" y="417830"/>
                  </a:moveTo>
                  <a:lnTo>
                    <a:pt x="773949" y="420370"/>
                  </a:lnTo>
                  <a:lnTo>
                    <a:pt x="775676" y="421639"/>
                  </a:lnTo>
                  <a:lnTo>
                    <a:pt x="774214" y="422910"/>
                  </a:lnTo>
                  <a:lnTo>
                    <a:pt x="780603" y="422910"/>
                  </a:lnTo>
                  <a:lnTo>
                    <a:pt x="778625" y="419100"/>
                  </a:lnTo>
                  <a:lnTo>
                    <a:pt x="773215" y="417830"/>
                  </a:lnTo>
                  <a:close/>
                </a:path>
                <a:path w="1514475" h="1020445">
                  <a:moveTo>
                    <a:pt x="794520" y="419100"/>
                  </a:moveTo>
                  <a:lnTo>
                    <a:pt x="790691" y="421639"/>
                  </a:lnTo>
                  <a:lnTo>
                    <a:pt x="796291" y="421639"/>
                  </a:lnTo>
                  <a:lnTo>
                    <a:pt x="794520" y="419100"/>
                  </a:lnTo>
                  <a:close/>
                </a:path>
                <a:path w="1514475" h="1020445">
                  <a:moveTo>
                    <a:pt x="808032" y="400050"/>
                  </a:moveTo>
                  <a:lnTo>
                    <a:pt x="811218" y="406400"/>
                  </a:lnTo>
                  <a:lnTo>
                    <a:pt x="810872" y="408939"/>
                  </a:lnTo>
                  <a:lnTo>
                    <a:pt x="816735" y="410210"/>
                  </a:lnTo>
                  <a:lnTo>
                    <a:pt x="812641" y="411480"/>
                  </a:lnTo>
                  <a:lnTo>
                    <a:pt x="807542" y="411480"/>
                  </a:lnTo>
                  <a:lnTo>
                    <a:pt x="809740" y="414020"/>
                  </a:lnTo>
                  <a:lnTo>
                    <a:pt x="806990" y="415289"/>
                  </a:lnTo>
                  <a:lnTo>
                    <a:pt x="807672" y="417830"/>
                  </a:lnTo>
                  <a:lnTo>
                    <a:pt x="808542" y="419100"/>
                  </a:lnTo>
                  <a:lnTo>
                    <a:pt x="812455" y="419100"/>
                  </a:lnTo>
                  <a:lnTo>
                    <a:pt x="815257" y="421639"/>
                  </a:lnTo>
                  <a:lnTo>
                    <a:pt x="814422" y="419100"/>
                  </a:lnTo>
                  <a:lnTo>
                    <a:pt x="819403" y="417830"/>
                  </a:lnTo>
                  <a:lnTo>
                    <a:pt x="961645" y="417830"/>
                  </a:lnTo>
                  <a:lnTo>
                    <a:pt x="964328" y="415289"/>
                  </a:lnTo>
                  <a:lnTo>
                    <a:pt x="845473" y="415289"/>
                  </a:lnTo>
                  <a:lnTo>
                    <a:pt x="845502" y="414020"/>
                  </a:lnTo>
                  <a:lnTo>
                    <a:pt x="816565" y="414020"/>
                  </a:lnTo>
                  <a:lnTo>
                    <a:pt x="821799" y="408939"/>
                  </a:lnTo>
                  <a:lnTo>
                    <a:pt x="820844" y="407670"/>
                  </a:lnTo>
                  <a:lnTo>
                    <a:pt x="817187" y="407670"/>
                  </a:lnTo>
                  <a:lnTo>
                    <a:pt x="818893" y="407264"/>
                  </a:lnTo>
                  <a:lnTo>
                    <a:pt x="819889" y="406400"/>
                  </a:lnTo>
                  <a:lnTo>
                    <a:pt x="841770" y="406400"/>
                  </a:lnTo>
                  <a:lnTo>
                    <a:pt x="840847" y="405130"/>
                  </a:lnTo>
                  <a:lnTo>
                    <a:pt x="856961" y="405130"/>
                  </a:lnTo>
                  <a:lnTo>
                    <a:pt x="856873" y="403860"/>
                  </a:lnTo>
                  <a:lnTo>
                    <a:pt x="816533" y="403860"/>
                  </a:lnTo>
                  <a:lnTo>
                    <a:pt x="815364" y="402589"/>
                  </a:lnTo>
                  <a:lnTo>
                    <a:pt x="814544" y="401320"/>
                  </a:lnTo>
                  <a:lnTo>
                    <a:pt x="814224" y="401320"/>
                  </a:lnTo>
                  <a:lnTo>
                    <a:pt x="808032" y="400050"/>
                  </a:lnTo>
                  <a:close/>
                </a:path>
                <a:path w="1514475" h="1020445">
                  <a:moveTo>
                    <a:pt x="856961" y="405130"/>
                  </a:moveTo>
                  <a:lnTo>
                    <a:pt x="848231" y="405130"/>
                  </a:lnTo>
                  <a:lnTo>
                    <a:pt x="851398" y="407670"/>
                  </a:lnTo>
                  <a:lnTo>
                    <a:pt x="847035" y="408939"/>
                  </a:lnTo>
                  <a:lnTo>
                    <a:pt x="848674" y="411480"/>
                  </a:lnTo>
                  <a:lnTo>
                    <a:pt x="845473" y="415289"/>
                  </a:lnTo>
                  <a:lnTo>
                    <a:pt x="967013" y="415289"/>
                  </a:lnTo>
                  <a:lnTo>
                    <a:pt x="969252" y="417830"/>
                  </a:lnTo>
                  <a:lnTo>
                    <a:pt x="972300" y="415289"/>
                  </a:lnTo>
                  <a:lnTo>
                    <a:pt x="976656" y="408939"/>
                  </a:lnTo>
                  <a:lnTo>
                    <a:pt x="865403" y="408939"/>
                  </a:lnTo>
                  <a:lnTo>
                    <a:pt x="863107" y="406400"/>
                  </a:lnTo>
                  <a:lnTo>
                    <a:pt x="857049" y="406400"/>
                  </a:lnTo>
                  <a:lnTo>
                    <a:pt x="856961" y="405130"/>
                  </a:lnTo>
                  <a:close/>
                </a:path>
                <a:path w="1514475" h="1020445">
                  <a:moveTo>
                    <a:pt x="824254" y="407670"/>
                  </a:moveTo>
                  <a:lnTo>
                    <a:pt x="822004" y="412750"/>
                  </a:lnTo>
                  <a:lnTo>
                    <a:pt x="816565" y="414020"/>
                  </a:lnTo>
                  <a:lnTo>
                    <a:pt x="845502" y="414020"/>
                  </a:lnTo>
                  <a:lnTo>
                    <a:pt x="845531" y="412750"/>
                  </a:lnTo>
                  <a:lnTo>
                    <a:pt x="834111" y="412750"/>
                  </a:lnTo>
                  <a:lnTo>
                    <a:pt x="824254" y="407670"/>
                  </a:lnTo>
                  <a:close/>
                </a:path>
                <a:path w="1514475" h="1020445">
                  <a:moveTo>
                    <a:pt x="841770" y="406400"/>
                  </a:moveTo>
                  <a:lnTo>
                    <a:pt x="828076" y="406400"/>
                  </a:lnTo>
                  <a:lnTo>
                    <a:pt x="833850" y="407670"/>
                  </a:lnTo>
                  <a:lnTo>
                    <a:pt x="839855" y="410210"/>
                  </a:lnTo>
                  <a:lnTo>
                    <a:pt x="834111" y="412750"/>
                  </a:lnTo>
                  <a:lnTo>
                    <a:pt x="845531" y="412750"/>
                  </a:lnTo>
                  <a:lnTo>
                    <a:pt x="845626" y="408596"/>
                  </a:lnTo>
                  <a:lnTo>
                    <a:pt x="844349" y="407670"/>
                  </a:lnTo>
                  <a:lnTo>
                    <a:pt x="842693" y="407670"/>
                  </a:lnTo>
                  <a:lnTo>
                    <a:pt x="841770" y="406400"/>
                  </a:lnTo>
                  <a:close/>
                </a:path>
                <a:path w="1514475" h="1020445">
                  <a:moveTo>
                    <a:pt x="803615" y="401320"/>
                  </a:moveTo>
                  <a:lnTo>
                    <a:pt x="795769" y="407670"/>
                  </a:lnTo>
                  <a:lnTo>
                    <a:pt x="793613" y="410210"/>
                  </a:lnTo>
                  <a:lnTo>
                    <a:pt x="807303" y="410210"/>
                  </a:lnTo>
                  <a:lnTo>
                    <a:pt x="805772" y="408939"/>
                  </a:lnTo>
                  <a:lnTo>
                    <a:pt x="802143" y="408939"/>
                  </a:lnTo>
                  <a:lnTo>
                    <a:pt x="803615" y="401320"/>
                  </a:lnTo>
                  <a:close/>
                </a:path>
                <a:path w="1514475" h="1020445">
                  <a:moveTo>
                    <a:pt x="807586" y="404050"/>
                  </a:moveTo>
                  <a:lnTo>
                    <a:pt x="802143" y="408939"/>
                  </a:lnTo>
                  <a:lnTo>
                    <a:pt x="805772" y="408939"/>
                  </a:lnTo>
                  <a:lnTo>
                    <a:pt x="810278" y="406400"/>
                  </a:lnTo>
                  <a:lnTo>
                    <a:pt x="807586" y="404050"/>
                  </a:lnTo>
                  <a:close/>
                </a:path>
                <a:path w="1514475" h="1020445">
                  <a:moveTo>
                    <a:pt x="848231" y="405130"/>
                  </a:moveTo>
                  <a:lnTo>
                    <a:pt x="845705" y="405130"/>
                  </a:lnTo>
                  <a:lnTo>
                    <a:pt x="845626" y="408596"/>
                  </a:lnTo>
                  <a:lnTo>
                    <a:pt x="846100" y="408939"/>
                  </a:lnTo>
                  <a:lnTo>
                    <a:pt x="848231" y="405130"/>
                  </a:lnTo>
                  <a:close/>
                </a:path>
                <a:path w="1514475" h="1020445">
                  <a:moveTo>
                    <a:pt x="987113" y="402589"/>
                  </a:moveTo>
                  <a:lnTo>
                    <a:pt x="864732" y="402589"/>
                  </a:lnTo>
                  <a:lnTo>
                    <a:pt x="865403" y="408939"/>
                  </a:lnTo>
                  <a:lnTo>
                    <a:pt x="976656" y="408939"/>
                  </a:lnTo>
                  <a:lnTo>
                    <a:pt x="977528" y="407670"/>
                  </a:lnTo>
                  <a:lnTo>
                    <a:pt x="987113" y="402589"/>
                  </a:lnTo>
                  <a:close/>
                </a:path>
                <a:path w="1514475" h="1020445">
                  <a:moveTo>
                    <a:pt x="845705" y="405130"/>
                  </a:moveTo>
                  <a:lnTo>
                    <a:pt x="843459" y="407024"/>
                  </a:lnTo>
                  <a:lnTo>
                    <a:pt x="845626" y="408596"/>
                  </a:lnTo>
                  <a:lnTo>
                    <a:pt x="845705" y="405130"/>
                  </a:lnTo>
                  <a:close/>
                </a:path>
                <a:path w="1514475" h="1020445">
                  <a:moveTo>
                    <a:pt x="820289" y="406932"/>
                  </a:moveTo>
                  <a:lnTo>
                    <a:pt x="818893" y="407264"/>
                  </a:lnTo>
                  <a:lnTo>
                    <a:pt x="818425" y="407670"/>
                  </a:lnTo>
                  <a:lnTo>
                    <a:pt x="820844" y="407670"/>
                  </a:lnTo>
                  <a:lnTo>
                    <a:pt x="820289" y="406932"/>
                  </a:lnTo>
                  <a:close/>
                </a:path>
                <a:path w="1514475" h="1020445">
                  <a:moveTo>
                    <a:pt x="843459" y="407024"/>
                  </a:moveTo>
                  <a:lnTo>
                    <a:pt x="842693" y="407670"/>
                  </a:lnTo>
                  <a:lnTo>
                    <a:pt x="844349" y="407670"/>
                  </a:lnTo>
                  <a:lnTo>
                    <a:pt x="843459" y="407024"/>
                  </a:lnTo>
                  <a:close/>
                </a:path>
                <a:path w="1514475" h="1020445">
                  <a:moveTo>
                    <a:pt x="819889" y="406400"/>
                  </a:moveTo>
                  <a:lnTo>
                    <a:pt x="818893" y="407264"/>
                  </a:lnTo>
                  <a:lnTo>
                    <a:pt x="820289" y="406932"/>
                  </a:lnTo>
                  <a:lnTo>
                    <a:pt x="819889" y="406400"/>
                  </a:lnTo>
                  <a:close/>
                </a:path>
                <a:path w="1514475" h="1020445">
                  <a:moveTo>
                    <a:pt x="845705" y="405130"/>
                  </a:moveTo>
                  <a:lnTo>
                    <a:pt x="840847" y="405130"/>
                  </a:lnTo>
                  <a:lnTo>
                    <a:pt x="843459" y="407024"/>
                  </a:lnTo>
                  <a:lnTo>
                    <a:pt x="845705" y="405130"/>
                  </a:lnTo>
                  <a:close/>
                </a:path>
                <a:path w="1514475" h="1020445">
                  <a:moveTo>
                    <a:pt x="822525" y="406400"/>
                  </a:moveTo>
                  <a:lnTo>
                    <a:pt x="819889" y="406400"/>
                  </a:lnTo>
                  <a:lnTo>
                    <a:pt x="820289" y="406932"/>
                  </a:lnTo>
                  <a:lnTo>
                    <a:pt x="822525" y="406400"/>
                  </a:lnTo>
                  <a:close/>
                </a:path>
                <a:path w="1514475" h="1020445">
                  <a:moveTo>
                    <a:pt x="859662" y="402589"/>
                  </a:moveTo>
                  <a:lnTo>
                    <a:pt x="857049" y="406400"/>
                  </a:lnTo>
                  <a:lnTo>
                    <a:pt x="863107" y="406400"/>
                  </a:lnTo>
                  <a:lnTo>
                    <a:pt x="859662" y="402589"/>
                  </a:lnTo>
                  <a:close/>
                </a:path>
                <a:path w="1514475" h="1020445">
                  <a:moveTo>
                    <a:pt x="807798" y="403860"/>
                  </a:moveTo>
                  <a:lnTo>
                    <a:pt x="807368" y="403860"/>
                  </a:lnTo>
                  <a:lnTo>
                    <a:pt x="807586" y="404050"/>
                  </a:lnTo>
                  <a:lnTo>
                    <a:pt x="807798" y="403860"/>
                  </a:lnTo>
                  <a:close/>
                </a:path>
                <a:path w="1514475" h="1020445">
                  <a:moveTo>
                    <a:pt x="801941" y="398780"/>
                  </a:moveTo>
                  <a:lnTo>
                    <a:pt x="800061" y="398780"/>
                  </a:lnTo>
                  <a:lnTo>
                    <a:pt x="798752" y="403860"/>
                  </a:lnTo>
                  <a:lnTo>
                    <a:pt x="800476" y="403860"/>
                  </a:lnTo>
                  <a:lnTo>
                    <a:pt x="803615" y="401320"/>
                  </a:lnTo>
                  <a:lnTo>
                    <a:pt x="803263" y="401320"/>
                  </a:lnTo>
                  <a:lnTo>
                    <a:pt x="801941" y="398780"/>
                  </a:lnTo>
                  <a:close/>
                </a:path>
                <a:path w="1514475" h="1020445">
                  <a:moveTo>
                    <a:pt x="805753" y="398780"/>
                  </a:moveTo>
                  <a:lnTo>
                    <a:pt x="803263" y="401320"/>
                  </a:lnTo>
                  <a:lnTo>
                    <a:pt x="803615" y="401320"/>
                  </a:lnTo>
                  <a:lnTo>
                    <a:pt x="803124" y="403860"/>
                  </a:lnTo>
                  <a:lnTo>
                    <a:pt x="807368" y="403860"/>
                  </a:lnTo>
                  <a:lnTo>
                    <a:pt x="805912" y="402589"/>
                  </a:lnTo>
                  <a:lnTo>
                    <a:pt x="805753" y="398780"/>
                  </a:lnTo>
                  <a:close/>
                </a:path>
                <a:path w="1514475" h="1020445">
                  <a:moveTo>
                    <a:pt x="819111" y="400050"/>
                  </a:moveTo>
                  <a:lnTo>
                    <a:pt x="816851" y="401320"/>
                  </a:lnTo>
                  <a:lnTo>
                    <a:pt x="817274" y="401320"/>
                  </a:lnTo>
                  <a:lnTo>
                    <a:pt x="816533" y="403860"/>
                  </a:lnTo>
                  <a:lnTo>
                    <a:pt x="818490" y="403860"/>
                  </a:lnTo>
                  <a:lnTo>
                    <a:pt x="817267" y="402589"/>
                  </a:lnTo>
                  <a:lnTo>
                    <a:pt x="819111" y="400050"/>
                  </a:lnTo>
                  <a:close/>
                </a:path>
                <a:path w="1514475" h="1020445">
                  <a:moveTo>
                    <a:pt x="828201" y="384810"/>
                  </a:moveTo>
                  <a:lnTo>
                    <a:pt x="826350" y="384810"/>
                  </a:lnTo>
                  <a:lnTo>
                    <a:pt x="824359" y="386080"/>
                  </a:lnTo>
                  <a:lnTo>
                    <a:pt x="822604" y="389889"/>
                  </a:lnTo>
                  <a:lnTo>
                    <a:pt x="820954" y="393700"/>
                  </a:lnTo>
                  <a:lnTo>
                    <a:pt x="817912" y="397510"/>
                  </a:lnTo>
                  <a:lnTo>
                    <a:pt x="820651" y="400050"/>
                  </a:lnTo>
                  <a:lnTo>
                    <a:pt x="823517" y="400050"/>
                  </a:lnTo>
                  <a:lnTo>
                    <a:pt x="818490" y="403860"/>
                  </a:lnTo>
                  <a:lnTo>
                    <a:pt x="856873" y="403860"/>
                  </a:lnTo>
                  <a:lnTo>
                    <a:pt x="856785" y="402589"/>
                  </a:lnTo>
                  <a:lnTo>
                    <a:pt x="857618" y="400050"/>
                  </a:lnTo>
                  <a:lnTo>
                    <a:pt x="859308" y="397510"/>
                  </a:lnTo>
                  <a:lnTo>
                    <a:pt x="858414" y="392430"/>
                  </a:lnTo>
                  <a:lnTo>
                    <a:pt x="863804" y="392430"/>
                  </a:lnTo>
                  <a:lnTo>
                    <a:pt x="867924" y="389889"/>
                  </a:lnTo>
                  <a:lnTo>
                    <a:pt x="881895" y="389889"/>
                  </a:lnTo>
                  <a:lnTo>
                    <a:pt x="880266" y="387350"/>
                  </a:lnTo>
                  <a:lnTo>
                    <a:pt x="829494" y="387350"/>
                  </a:lnTo>
                  <a:lnTo>
                    <a:pt x="828201" y="384810"/>
                  </a:lnTo>
                  <a:close/>
                </a:path>
                <a:path w="1514475" h="1020445">
                  <a:moveTo>
                    <a:pt x="859997" y="395224"/>
                  </a:moveTo>
                  <a:lnTo>
                    <a:pt x="862011" y="398780"/>
                  </a:lnTo>
                  <a:lnTo>
                    <a:pt x="858616" y="400050"/>
                  </a:lnTo>
                  <a:lnTo>
                    <a:pt x="860421" y="401320"/>
                  </a:lnTo>
                  <a:lnTo>
                    <a:pt x="862312" y="403860"/>
                  </a:lnTo>
                  <a:lnTo>
                    <a:pt x="864732" y="402589"/>
                  </a:lnTo>
                  <a:lnTo>
                    <a:pt x="987113" y="402589"/>
                  </a:lnTo>
                  <a:lnTo>
                    <a:pt x="989427" y="401320"/>
                  </a:lnTo>
                  <a:lnTo>
                    <a:pt x="926283" y="401320"/>
                  </a:lnTo>
                  <a:lnTo>
                    <a:pt x="925347" y="400050"/>
                  </a:lnTo>
                  <a:lnTo>
                    <a:pt x="925477" y="399909"/>
                  </a:lnTo>
                  <a:lnTo>
                    <a:pt x="924831" y="398780"/>
                  </a:lnTo>
                  <a:lnTo>
                    <a:pt x="926525" y="398780"/>
                  </a:lnTo>
                  <a:lnTo>
                    <a:pt x="927703" y="397510"/>
                  </a:lnTo>
                  <a:lnTo>
                    <a:pt x="862803" y="397510"/>
                  </a:lnTo>
                  <a:lnTo>
                    <a:pt x="859997" y="395224"/>
                  </a:lnTo>
                  <a:close/>
                </a:path>
                <a:path w="1514475" h="1020445">
                  <a:moveTo>
                    <a:pt x="815931" y="391160"/>
                  </a:moveTo>
                  <a:lnTo>
                    <a:pt x="808847" y="393700"/>
                  </a:lnTo>
                  <a:lnTo>
                    <a:pt x="814224" y="401320"/>
                  </a:lnTo>
                  <a:lnTo>
                    <a:pt x="814544" y="401320"/>
                  </a:lnTo>
                  <a:lnTo>
                    <a:pt x="813724" y="400050"/>
                  </a:lnTo>
                  <a:lnTo>
                    <a:pt x="817912" y="397510"/>
                  </a:lnTo>
                  <a:lnTo>
                    <a:pt x="816296" y="394970"/>
                  </a:lnTo>
                  <a:lnTo>
                    <a:pt x="815591" y="392430"/>
                  </a:lnTo>
                  <a:lnTo>
                    <a:pt x="815931" y="391160"/>
                  </a:lnTo>
                  <a:close/>
                </a:path>
                <a:path w="1514475" h="1020445">
                  <a:moveTo>
                    <a:pt x="932162" y="398780"/>
                  </a:moveTo>
                  <a:lnTo>
                    <a:pt x="926525" y="398780"/>
                  </a:lnTo>
                  <a:lnTo>
                    <a:pt x="925477" y="399909"/>
                  </a:lnTo>
                  <a:lnTo>
                    <a:pt x="926283" y="401320"/>
                  </a:lnTo>
                  <a:lnTo>
                    <a:pt x="933461" y="401320"/>
                  </a:lnTo>
                  <a:lnTo>
                    <a:pt x="932162" y="398780"/>
                  </a:lnTo>
                  <a:close/>
                </a:path>
                <a:path w="1514475" h="1020445">
                  <a:moveTo>
                    <a:pt x="947756" y="391160"/>
                  </a:moveTo>
                  <a:lnTo>
                    <a:pt x="936867" y="396239"/>
                  </a:lnTo>
                  <a:lnTo>
                    <a:pt x="933461" y="401320"/>
                  </a:lnTo>
                  <a:lnTo>
                    <a:pt x="989427" y="401320"/>
                  </a:lnTo>
                  <a:lnTo>
                    <a:pt x="996370" y="397510"/>
                  </a:lnTo>
                  <a:lnTo>
                    <a:pt x="997431" y="394970"/>
                  </a:lnTo>
                  <a:lnTo>
                    <a:pt x="949014" y="394970"/>
                  </a:lnTo>
                  <a:lnTo>
                    <a:pt x="947756" y="391160"/>
                  </a:lnTo>
                  <a:close/>
                </a:path>
                <a:path w="1514475" h="1020445">
                  <a:moveTo>
                    <a:pt x="926525" y="398780"/>
                  </a:moveTo>
                  <a:lnTo>
                    <a:pt x="924831" y="398780"/>
                  </a:lnTo>
                  <a:lnTo>
                    <a:pt x="925477" y="399909"/>
                  </a:lnTo>
                  <a:lnTo>
                    <a:pt x="926525" y="398780"/>
                  </a:lnTo>
                  <a:close/>
                </a:path>
                <a:path w="1514475" h="1020445">
                  <a:moveTo>
                    <a:pt x="882709" y="391160"/>
                  </a:moveTo>
                  <a:lnTo>
                    <a:pt x="872530" y="391160"/>
                  </a:lnTo>
                  <a:lnTo>
                    <a:pt x="873465" y="393700"/>
                  </a:lnTo>
                  <a:lnTo>
                    <a:pt x="864812" y="397510"/>
                  </a:lnTo>
                  <a:lnTo>
                    <a:pt x="927703" y="397510"/>
                  </a:lnTo>
                  <a:lnTo>
                    <a:pt x="928881" y="396239"/>
                  </a:lnTo>
                  <a:lnTo>
                    <a:pt x="933547" y="394970"/>
                  </a:lnTo>
                  <a:lnTo>
                    <a:pt x="936008" y="394970"/>
                  </a:lnTo>
                  <a:lnTo>
                    <a:pt x="937501" y="393700"/>
                  </a:lnTo>
                  <a:lnTo>
                    <a:pt x="884338" y="393700"/>
                  </a:lnTo>
                  <a:lnTo>
                    <a:pt x="882709" y="391160"/>
                  </a:lnTo>
                  <a:close/>
                </a:path>
                <a:path w="1514475" h="1020445">
                  <a:moveTo>
                    <a:pt x="859809" y="394892"/>
                  </a:moveTo>
                  <a:lnTo>
                    <a:pt x="859997" y="395224"/>
                  </a:lnTo>
                  <a:lnTo>
                    <a:pt x="859809" y="394892"/>
                  </a:lnTo>
                  <a:close/>
                </a:path>
                <a:path w="1514475" h="1020445">
                  <a:moveTo>
                    <a:pt x="881895" y="389889"/>
                  </a:moveTo>
                  <a:lnTo>
                    <a:pt x="867924" y="389889"/>
                  </a:lnTo>
                  <a:lnTo>
                    <a:pt x="864848" y="393700"/>
                  </a:lnTo>
                  <a:lnTo>
                    <a:pt x="868618" y="394970"/>
                  </a:lnTo>
                  <a:lnTo>
                    <a:pt x="867643" y="391160"/>
                  </a:lnTo>
                  <a:lnTo>
                    <a:pt x="882709" y="391160"/>
                  </a:lnTo>
                  <a:lnTo>
                    <a:pt x="881895" y="389889"/>
                  </a:lnTo>
                  <a:close/>
                </a:path>
                <a:path w="1514475" h="1020445">
                  <a:moveTo>
                    <a:pt x="1007791" y="386080"/>
                  </a:moveTo>
                  <a:lnTo>
                    <a:pt x="949171" y="386080"/>
                  </a:lnTo>
                  <a:lnTo>
                    <a:pt x="953034" y="387350"/>
                  </a:lnTo>
                  <a:lnTo>
                    <a:pt x="949014" y="394970"/>
                  </a:lnTo>
                  <a:lnTo>
                    <a:pt x="997431" y="394970"/>
                  </a:lnTo>
                  <a:lnTo>
                    <a:pt x="1000612" y="387350"/>
                  </a:lnTo>
                  <a:lnTo>
                    <a:pt x="1008749" y="387350"/>
                  </a:lnTo>
                  <a:lnTo>
                    <a:pt x="1007791" y="386080"/>
                  </a:lnTo>
                  <a:close/>
                </a:path>
                <a:path w="1514475" h="1020445">
                  <a:moveTo>
                    <a:pt x="863804" y="392430"/>
                  </a:moveTo>
                  <a:lnTo>
                    <a:pt x="858414" y="392430"/>
                  </a:lnTo>
                  <a:lnTo>
                    <a:pt x="859809" y="394892"/>
                  </a:lnTo>
                  <a:lnTo>
                    <a:pt x="863804" y="392430"/>
                  </a:lnTo>
                  <a:close/>
                </a:path>
                <a:path w="1514475" h="1020445">
                  <a:moveTo>
                    <a:pt x="885403" y="393356"/>
                  </a:moveTo>
                  <a:lnTo>
                    <a:pt x="884338" y="393700"/>
                  </a:lnTo>
                  <a:lnTo>
                    <a:pt x="885495" y="393700"/>
                  </a:lnTo>
                  <a:lnTo>
                    <a:pt x="885403" y="393356"/>
                  </a:lnTo>
                  <a:close/>
                </a:path>
                <a:path w="1514475" h="1020445">
                  <a:moveTo>
                    <a:pt x="886037" y="393151"/>
                  </a:moveTo>
                  <a:lnTo>
                    <a:pt x="885403" y="393356"/>
                  </a:lnTo>
                  <a:lnTo>
                    <a:pt x="885495" y="393700"/>
                  </a:lnTo>
                  <a:lnTo>
                    <a:pt x="886037" y="393151"/>
                  </a:lnTo>
                  <a:close/>
                </a:path>
                <a:path w="1514475" h="1020445">
                  <a:moveTo>
                    <a:pt x="944376" y="388620"/>
                  </a:moveTo>
                  <a:lnTo>
                    <a:pt x="890517" y="388620"/>
                  </a:lnTo>
                  <a:lnTo>
                    <a:pt x="890259" y="392430"/>
                  </a:lnTo>
                  <a:lnTo>
                    <a:pt x="888274" y="392430"/>
                  </a:lnTo>
                  <a:lnTo>
                    <a:pt x="886037" y="393151"/>
                  </a:lnTo>
                  <a:lnTo>
                    <a:pt x="885495" y="393700"/>
                  </a:lnTo>
                  <a:lnTo>
                    <a:pt x="937501" y="393700"/>
                  </a:lnTo>
                  <a:lnTo>
                    <a:pt x="941978" y="389889"/>
                  </a:lnTo>
                  <a:lnTo>
                    <a:pt x="944376" y="388620"/>
                  </a:lnTo>
                  <a:close/>
                </a:path>
                <a:path w="1514475" h="1020445">
                  <a:moveTo>
                    <a:pt x="961916" y="379730"/>
                  </a:moveTo>
                  <a:lnTo>
                    <a:pt x="884805" y="379730"/>
                  </a:lnTo>
                  <a:lnTo>
                    <a:pt x="887972" y="382270"/>
                  </a:lnTo>
                  <a:lnTo>
                    <a:pt x="883607" y="383539"/>
                  </a:lnTo>
                  <a:lnTo>
                    <a:pt x="885247" y="386080"/>
                  </a:lnTo>
                  <a:lnTo>
                    <a:pt x="883796" y="387390"/>
                  </a:lnTo>
                  <a:lnTo>
                    <a:pt x="885403" y="393356"/>
                  </a:lnTo>
                  <a:lnTo>
                    <a:pt x="886037" y="393151"/>
                  </a:lnTo>
                  <a:lnTo>
                    <a:pt x="890517" y="388620"/>
                  </a:lnTo>
                  <a:lnTo>
                    <a:pt x="944376" y="388620"/>
                  </a:lnTo>
                  <a:lnTo>
                    <a:pt x="949171" y="386080"/>
                  </a:lnTo>
                  <a:lnTo>
                    <a:pt x="1007791" y="386080"/>
                  </a:lnTo>
                  <a:lnTo>
                    <a:pt x="1006833" y="384810"/>
                  </a:lnTo>
                  <a:lnTo>
                    <a:pt x="1008296" y="383539"/>
                  </a:lnTo>
                  <a:lnTo>
                    <a:pt x="969924" y="383539"/>
                  </a:lnTo>
                  <a:lnTo>
                    <a:pt x="967054" y="381000"/>
                  </a:lnTo>
                  <a:lnTo>
                    <a:pt x="961711" y="381000"/>
                  </a:lnTo>
                  <a:lnTo>
                    <a:pt x="961916" y="379730"/>
                  </a:lnTo>
                  <a:close/>
                </a:path>
                <a:path w="1514475" h="1020445">
                  <a:moveTo>
                    <a:pt x="1008749" y="387350"/>
                  </a:moveTo>
                  <a:lnTo>
                    <a:pt x="1000612" y="387350"/>
                  </a:lnTo>
                  <a:lnTo>
                    <a:pt x="999246" y="392430"/>
                  </a:lnTo>
                  <a:lnTo>
                    <a:pt x="1005237" y="391160"/>
                  </a:lnTo>
                  <a:lnTo>
                    <a:pt x="1009430" y="388620"/>
                  </a:lnTo>
                  <a:lnTo>
                    <a:pt x="1008749" y="387350"/>
                  </a:lnTo>
                  <a:close/>
                </a:path>
                <a:path w="1514475" h="1020445">
                  <a:moveTo>
                    <a:pt x="883785" y="387350"/>
                  </a:moveTo>
                  <a:lnTo>
                    <a:pt x="882279" y="387350"/>
                  </a:lnTo>
                  <a:lnTo>
                    <a:pt x="882433" y="388620"/>
                  </a:lnTo>
                  <a:lnTo>
                    <a:pt x="883796" y="387390"/>
                  </a:lnTo>
                  <a:close/>
                </a:path>
                <a:path w="1514475" h="1020445">
                  <a:moveTo>
                    <a:pt x="879824" y="381000"/>
                  </a:moveTo>
                  <a:lnTo>
                    <a:pt x="831249" y="381000"/>
                  </a:lnTo>
                  <a:lnTo>
                    <a:pt x="831602" y="383539"/>
                  </a:lnTo>
                  <a:lnTo>
                    <a:pt x="831098" y="386080"/>
                  </a:lnTo>
                  <a:lnTo>
                    <a:pt x="829494" y="387350"/>
                  </a:lnTo>
                  <a:lnTo>
                    <a:pt x="882279" y="387350"/>
                  </a:lnTo>
                  <a:lnTo>
                    <a:pt x="881663" y="382270"/>
                  </a:lnTo>
                  <a:lnTo>
                    <a:pt x="879824" y="381000"/>
                  </a:lnTo>
                  <a:close/>
                </a:path>
                <a:path w="1514475" h="1020445">
                  <a:moveTo>
                    <a:pt x="972863" y="377189"/>
                  </a:moveTo>
                  <a:lnTo>
                    <a:pt x="969529" y="377189"/>
                  </a:lnTo>
                  <a:lnTo>
                    <a:pt x="969924" y="383539"/>
                  </a:lnTo>
                  <a:lnTo>
                    <a:pt x="1008296" y="383539"/>
                  </a:lnTo>
                  <a:lnTo>
                    <a:pt x="1009823" y="387350"/>
                  </a:lnTo>
                  <a:lnTo>
                    <a:pt x="1012155" y="387350"/>
                  </a:lnTo>
                  <a:lnTo>
                    <a:pt x="1014969" y="384810"/>
                  </a:lnTo>
                  <a:lnTo>
                    <a:pt x="1014287" y="383539"/>
                  </a:lnTo>
                  <a:lnTo>
                    <a:pt x="1012371" y="381000"/>
                  </a:lnTo>
                  <a:lnTo>
                    <a:pt x="1013834" y="379730"/>
                  </a:lnTo>
                  <a:lnTo>
                    <a:pt x="972120" y="379730"/>
                  </a:lnTo>
                  <a:lnTo>
                    <a:pt x="972863" y="377189"/>
                  </a:lnTo>
                  <a:close/>
                </a:path>
                <a:path w="1514475" h="1020445">
                  <a:moveTo>
                    <a:pt x="1020693" y="373380"/>
                  </a:moveTo>
                  <a:lnTo>
                    <a:pt x="1016043" y="379730"/>
                  </a:lnTo>
                  <a:lnTo>
                    <a:pt x="1013834" y="379730"/>
                  </a:lnTo>
                  <a:lnTo>
                    <a:pt x="1018118" y="384810"/>
                  </a:lnTo>
                  <a:lnTo>
                    <a:pt x="1018802" y="377189"/>
                  </a:lnTo>
                  <a:lnTo>
                    <a:pt x="1022087" y="377189"/>
                  </a:lnTo>
                  <a:lnTo>
                    <a:pt x="1020693" y="373380"/>
                  </a:lnTo>
                  <a:close/>
                </a:path>
                <a:path w="1514475" h="1020445">
                  <a:moveTo>
                    <a:pt x="848658" y="372110"/>
                  </a:moveTo>
                  <a:lnTo>
                    <a:pt x="839506" y="374650"/>
                  </a:lnTo>
                  <a:lnTo>
                    <a:pt x="840965" y="381000"/>
                  </a:lnTo>
                  <a:lnTo>
                    <a:pt x="882831" y="381000"/>
                  </a:lnTo>
                  <a:lnTo>
                    <a:pt x="884805" y="379730"/>
                  </a:lnTo>
                  <a:lnTo>
                    <a:pt x="961916" y="379730"/>
                  </a:lnTo>
                  <a:lnTo>
                    <a:pt x="961951" y="378460"/>
                  </a:lnTo>
                  <a:lnTo>
                    <a:pt x="850986" y="378460"/>
                  </a:lnTo>
                  <a:lnTo>
                    <a:pt x="847596" y="375920"/>
                  </a:lnTo>
                  <a:lnTo>
                    <a:pt x="846538" y="374650"/>
                  </a:lnTo>
                  <a:lnTo>
                    <a:pt x="849286" y="373380"/>
                  </a:lnTo>
                  <a:lnTo>
                    <a:pt x="848658" y="372110"/>
                  </a:lnTo>
                  <a:close/>
                </a:path>
                <a:path w="1514475" h="1020445">
                  <a:moveTo>
                    <a:pt x="964183" y="378460"/>
                  </a:moveTo>
                  <a:lnTo>
                    <a:pt x="961711" y="381000"/>
                  </a:lnTo>
                  <a:lnTo>
                    <a:pt x="962164" y="381000"/>
                  </a:lnTo>
                  <a:lnTo>
                    <a:pt x="965054" y="379230"/>
                  </a:lnTo>
                  <a:lnTo>
                    <a:pt x="964183" y="378460"/>
                  </a:lnTo>
                  <a:close/>
                </a:path>
                <a:path w="1514475" h="1020445">
                  <a:moveTo>
                    <a:pt x="965054" y="379230"/>
                  </a:moveTo>
                  <a:lnTo>
                    <a:pt x="962164" y="381000"/>
                  </a:lnTo>
                  <a:lnTo>
                    <a:pt x="965250" y="379403"/>
                  </a:lnTo>
                  <a:lnTo>
                    <a:pt x="965054" y="379230"/>
                  </a:lnTo>
                  <a:close/>
                </a:path>
                <a:path w="1514475" h="1020445">
                  <a:moveTo>
                    <a:pt x="965250" y="379403"/>
                  </a:moveTo>
                  <a:lnTo>
                    <a:pt x="962164" y="381000"/>
                  </a:lnTo>
                  <a:lnTo>
                    <a:pt x="967054" y="381000"/>
                  </a:lnTo>
                  <a:lnTo>
                    <a:pt x="965250" y="379403"/>
                  </a:lnTo>
                  <a:close/>
                </a:path>
                <a:path w="1514475" h="1020445">
                  <a:moveTo>
                    <a:pt x="980822" y="364489"/>
                  </a:moveTo>
                  <a:lnTo>
                    <a:pt x="977092" y="364489"/>
                  </a:lnTo>
                  <a:lnTo>
                    <a:pt x="978120" y="367030"/>
                  </a:lnTo>
                  <a:lnTo>
                    <a:pt x="977598" y="367414"/>
                  </a:lnTo>
                  <a:lnTo>
                    <a:pt x="978776" y="374216"/>
                  </a:lnTo>
                  <a:lnTo>
                    <a:pt x="978899" y="374706"/>
                  </a:lnTo>
                  <a:lnTo>
                    <a:pt x="980996" y="377189"/>
                  </a:lnTo>
                  <a:lnTo>
                    <a:pt x="972120" y="379730"/>
                  </a:lnTo>
                  <a:lnTo>
                    <a:pt x="1016043" y="379730"/>
                  </a:lnTo>
                  <a:lnTo>
                    <a:pt x="1013734" y="377189"/>
                  </a:lnTo>
                  <a:lnTo>
                    <a:pt x="1019094" y="369570"/>
                  </a:lnTo>
                  <a:lnTo>
                    <a:pt x="1024411" y="369570"/>
                  </a:lnTo>
                  <a:lnTo>
                    <a:pt x="1024928" y="368300"/>
                  </a:lnTo>
                  <a:lnTo>
                    <a:pt x="986210" y="368300"/>
                  </a:lnTo>
                  <a:lnTo>
                    <a:pt x="980822" y="364489"/>
                  </a:lnTo>
                  <a:close/>
                </a:path>
                <a:path w="1514475" h="1020445">
                  <a:moveTo>
                    <a:pt x="973606" y="374650"/>
                  </a:moveTo>
                  <a:lnTo>
                    <a:pt x="969241" y="374650"/>
                  </a:lnTo>
                  <a:lnTo>
                    <a:pt x="970457" y="375920"/>
                  </a:lnTo>
                  <a:lnTo>
                    <a:pt x="965054" y="379230"/>
                  </a:lnTo>
                  <a:lnTo>
                    <a:pt x="965250" y="379403"/>
                  </a:lnTo>
                  <a:lnTo>
                    <a:pt x="969529" y="377189"/>
                  </a:lnTo>
                  <a:lnTo>
                    <a:pt x="972863" y="377189"/>
                  </a:lnTo>
                  <a:lnTo>
                    <a:pt x="973606" y="374650"/>
                  </a:lnTo>
                  <a:close/>
                </a:path>
                <a:path w="1514475" h="1020445">
                  <a:moveTo>
                    <a:pt x="853297" y="367030"/>
                  </a:moveTo>
                  <a:lnTo>
                    <a:pt x="852053" y="368300"/>
                  </a:lnTo>
                  <a:lnTo>
                    <a:pt x="851059" y="369479"/>
                  </a:lnTo>
                  <a:lnTo>
                    <a:pt x="850986" y="378460"/>
                  </a:lnTo>
                  <a:lnTo>
                    <a:pt x="960019" y="378460"/>
                  </a:lnTo>
                  <a:lnTo>
                    <a:pt x="958435" y="377189"/>
                  </a:lnTo>
                  <a:lnTo>
                    <a:pt x="867933" y="377189"/>
                  </a:lnTo>
                  <a:lnTo>
                    <a:pt x="864718" y="374650"/>
                  </a:lnTo>
                  <a:lnTo>
                    <a:pt x="862275" y="374650"/>
                  </a:lnTo>
                  <a:lnTo>
                    <a:pt x="859537" y="372110"/>
                  </a:lnTo>
                  <a:lnTo>
                    <a:pt x="858433" y="372110"/>
                  </a:lnTo>
                  <a:lnTo>
                    <a:pt x="853297" y="367030"/>
                  </a:lnTo>
                  <a:close/>
                </a:path>
                <a:path w="1514475" h="1020445">
                  <a:moveTo>
                    <a:pt x="961986" y="377189"/>
                  </a:moveTo>
                  <a:lnTo>
                    <a:pt x="960019" y="378460"/>
                  </a:lnTo>
                  <a:lnTo>
                    <a:pt x="961951" y="378460"/>
                  </a:lnTo>
                  <a:lnTo>
                    <a:pt x="961986" y="377189"/>
                  </a:lnTo>
                  <a:close/>
                </a:path>
                <a:path w="1514475" h="1020445">
                  <a:moveTo>
                    <a:pt x="1022087" y="377189"/>
                  </a:moveTo>
                  <a:lnTo>
                    <a:pt x="1018802" y="377189"/>
                  </a:lnTo>
                  <a:lnTo>
                    <a:pt x="1022551" y="378460"/>
                  </a:lnTo>
                  <a:lnTo>
                    <a:pt x="1022087" y="377189"/>
                  </a:lnTo>
                  <a:close/>
                </a:path>
                <a:path w="1514475" h="1020445">
                  <a:moveTo>
                    <a:pt x="876904" y="364489"/>
                  </a:moveTo>
                  <a:lnTo>
                    <a:pt x="869891" y="364489"/>
                  </a:lnTo>
                  <a:lnTo>
                    <a:pt x="870958" y="375920"/>
                  </a:lnTo>
                  <a:lnTo>
                    <a:pt x="867933" y="377189"/>
                  </a:lnTo>
                  <a:lnTo>
                    <a:pt x="958435" y="377189"/>
                  </a:lnTo>
                  <a:lnTo>
                    <a:pt x="956852" y="375920"/>
                  </a:lnTo>
                  <a:lnTo>
                    <a:pt x="966756" y="374706"/>
                  </a:lnTo>
                  <a:lnTo>
                    <a:pt x="886812" y="374650"/>
                  </a:lnTo>
                  <a:lnTo>
                    <a:pt x="885966" y="368300"/>
                  </a:lnTo>
                  <a:lnTo>
                    <a:pt x="876020" y="368300"/>
                  </a:lnTo>
                  <a:lnTo>
                    <a:pt x="876904" y="364489"/>
                  </a:lnTo>
                  <a:close/>
                </a:path>
                <a:path w="1514475" h="1020445">
                  <a:moveTo>
                    <a:pt x="974721" y="370839"/>
                  </a:moveTo>
                  <a:lnTo>
                    <a:pt x="966156" y="370839"/>
                  </a:lnTo>
                  <a:lnTo>
                    <a:pt x="966680" y="374216"/>
                  </a:lnTo>
                  <a:lnTo>
                    <a:pt x="967220" y="374650"/>
                  </a:lnTo>
                  <a:lnTo>
                    <a:pt x="966756" y="374706"/>
                  </a:lnTo>
                  <a:lnTo>
                    <a:pt x="966944" y="375920"/>
                  </a:lnTo>
                  <a:lnTo>
                    <a:pt x="969241" y="374650"/>
                  </a:lnTo>
                  <a:lnTo>
                    <a:pt x="973606" y="374650"/>
                  </a:lnTo>
                  <a:lnTo>
                    <a:pt x="974721" y="370839"/>
                  </a:lnTo>
                  <a:close/>
                </a:path>
                <a:path w="1514475" h="1020445">
                  <a:moveTo>
                    <a:pt x="966680" y="374216"/>
                  </a:moveTo>
                  <a:lnTo>
                    <a:pt x="966756" y="374706"/>
                  </a:lnTo>
                  <a:lnTo>
                    <a:pt x="967220" y="374650"/>
                  </a:lnTo>
                  <a:lnTo>
                    <a:pt x="966680" y="374216"/>
                  </a:lnTo>
                  <a:close/>
                </a:path>
                <a:path w="1514475" h="1020445">
                  <a:moveTo>
                    <a:pt x="862220" y="365760"/>
                  </a:moveTo>
                  <a:lnTo>
                    <a:pt x="862275" y="374650"/>
                  </a:lnTo>
                  <a:lnTo>
                    <a:pt x="864718" y="374650"/>
                  </a:lnTo>
                  <a:lnTo>
                    <a:pt x="870404" y="372110"/>
                  </a:lnTo>
                  <a:lnTo>
                    <a:pt x="865851" y="368300"/>
                  </a:lnTo>
                  <a:lnTo>
                    <a:pt x="862220" y="365760"/>
                  </a:lnTo>
                  <a:close/>
                </a:path>
                <a:path w="1514475" h="1020445">
                  <a:moveTo>
                    <a:pt x="977092" y="364489"/>
                  </a:moveTo>
                  <a:lnTo>
                    <a:pt x="890963" y="364489"/>
                  </a:lnTo>
                  <a:lnTo>
                    <a:pt x="890865" y="365498"/>
                  </a:lnTo>
                  <a:lnTo>
                    <a:pt x="890819" y="367074"/>
                  </a:lnTo>
                  <a:lnTo>
                    <a:pt x="891962" y="369570"/>
                  </a:lnTo>
                  <a:lnTo>
                    <a:pt x="886812" y="374650"/>
                  </a:lnTo>
                  <a:lnTo>
                    <a:pt x="966747" y="374650"/>
                  </a:lnTo>
                  <a:lnTo>
                    <a:pt x="966680" y="374216"/>
                  </a:lnTo>
                  <a:lnTo>
                    <a:pt x="964053" y="372110"/>
                  </a:lnTo>
                  <a:lnTo>
                    <a:pt x="966156" y="370839"/>
                  </a:lnTo>
                  <a:lnTo>
                    <a:pt x="974721" y="370839"/>
                  </a:lnTo>
                  <a:lnTo>
                    <a:pt x="972294" y="367030"/>
                  </a:lnTo>
                  <a:lnTo>
                    <a:pt x="974073" y="365760"/>
                  </a:lnTo>
                  <a:lnTo>
                    <a:pt x="977312" y="365760"/>
                  </a:lnTo>
                  <a:lnTo>
                    <a:pt x="977092" y="364489"/>
                  </a:lnTo>
                  <a:close/>
                </a:path>
                <a:path w="1514475" h="1020445">
                  <a:moveTo>
                    <a:pt x="1027512" y="368300"/>
                  </a:moveTo>
                  <a:lnTo>
                    <a:pt x="1024411" y="369570"/>
                  </a:lnTo>
                  <a:lnTo>
                    <a:pt x="1019094" y="369570"/>
                  </a:lnTo>
                  <a:lnTo>
                    <a:pt x="1023219" y="373380"/>
                  </a:lnTo>
                  <a:lnTo>
                    <a:pt x="1027512" y="368300"/>
                  </a:lnTo>
                  <a:close/>
                </a:path>
                <a:path w="1514475" h="1020445">
                  <a:moveTo>
                    <a:pt x="857977" y="370453"/>
                  </a:moveTo>
                  <a:lnTo>
                    <a:pt x="858433" y="372110"/>
                  </a:lnTo>
                  <a:lnTo>
                    <a:pt x="859537" y="372110"/>
                  </a:lnTo>
                  <a:lnTo>
                    <a:pt x="858169" y="370839"/>
                  </a:lnTo>
                  <a:lnTo>
                    <a:pt x="857977" y="370453"/>
                  </a:lnTo>
                  <a:close/>
                </a:path>
                <a:path w="1514475" h="1020445">
                  <a:moveTo>
                    <a:pt x="860024" y="368300"/>
                  </a:moveTo>
                  <a:lnTo>
                    <a:pt x="858206" y="369147"/>
                  </a:lnTo>
                  <a:lnTo>
                    <a:pt x="860805" y="370839"/>
                  </a:lnTo>
                  <a:lnTo>
                    <a:pt x="860024" y="368300"/>
                  </a:lnTo>
                  <a:close/>
                </a:path>
                <a:path w="1514475" h="1020445">
                  <a:moveTo>
                    <a:pt x="857684" y="369390"/>
                  </a:moveTo>
                  <a:lnTo>
                    <a:pt x="857492" y="369479"/>
                  </a:lnTo>
                  <a:lnTo>
                    <a:pt x="857977" y="370453"/>
                  </a:lnTo>
                  <a:lnTo>
                    <a:pt x="857684" y="369390"/>
                  </a:lnTo>
                  <a:close/>
                </a:path>
                <a:path w="1514475" h="1020445">
                  <a:moveTo>
                    <a:pt x="857427" y="369349"/>
                  </a:moveTo>
                  <a:lnTo>
                    <a:pt x="857299" y="369570"/>
                  </a:lnTo>
                  <a:lnTo>
                    <a:pt x="857492" y="369479"/>
                  </a:lnTo>
                  <a:lnTo>
                    <a:pt x="857427" y="369349"/>
                  </a:lnTo>
                  <a:close/>
                </a:path>
                <a:path w="1514475" h="1020445">
                  <a:moveTo>
                    <a:pt x="977312" y="365760"/>
                  </a:moveTo>
                  <a:lnTo>
                    <a:pt x="974073" y="365760"/>
                  </a:lnTo>
                  <a:lnTo>
                    <a:pt x="973950" y="368300"/>
                  </a:lnTo>
                  <a:lnTo>
                    <a:pt x="973139" y="368300"/>
                  </a:lnTo>
                  <a:lnTo>
                    <a:pt x="974361" y="369570"/>
                  </a:lnTo>
                  <a:lnTo>
                    <a:pt x="976393" y="368300"/>
                  </a:lnTo>
                  <a:lnTo>
                    <a:pt x="977598" y="367414"/>
                  </a:lnTo>
                  <a:lnTo>
                    <a:pt x="977312" y="365760"/>
                  </a:lnTo>
                  <a:close/>
                </a:path>
                <a:path w="1514475" h="1020445">
                  <a:moveTo>
                    <a:pt x="1037527" y="365760"/>
                  </a:moveTo>
                  <a:lnTo>
                    <a:pt x="1036288" y="365760"/>
                  </a:lnTo>
                  <a:lnTo>
                    <a:pt x="1034638" y="367030"/>
                  </a:lnTo>
                  <a:lnTo>
                    <a:pt x="1033690" y="367030"/>
                  </a:lnTo>
                  <a:lnTo>
                    <a:pt x="1032781" y="369570"/>
                  </a:lnTo>
                  <a:lnTo>
                    <a:pt x="1034703" y="368300"/>
                  </a:lnTo>
                  <a:lnTo>
                    <a:pt x="1038232" y="367030"/>
                  </a:lnTo>
                  <a:lnTo>
                    <a:pt x="1034638" y="367030"/>
                  </a:lnTo>
                  <a:lnTo>
                    <a:pt x="1034035" y="366065"/>
                  </a:lnTo>
                  <a:lnTo>
                    <a:pt x="1037696" y="366065"/>
                  </a:lnTo>
                  <a:lnTo>
                    <a:pt x="1037527" y="365760"/>
                  </a:lnTo>
                  <a:close/>
                </a:path>
                <a:path w="1514475" h="1020445">
                  <a:moveTo>
                    <a:pt x="1051233" y="358139"/>
                  </a:moveTo>
                  <a:lnTo>
                    <a:pt x="1037273" y="358139"/>
                  </a:lnTo>
                  <a:lnTo>
                    <a:pt x="1040869" y="360680"/>
                  </a:lnTo>
                  <a:lnTo>
                    <a:pt x="1039483" y="363220"/>
                  </a:lnTo>
                  <a:lnTo>
                    <a:pt x="1039089" y="364489"/>
                  </a:lnTo>
                  <a:lnTo>
                    <a:pt x="1040518" y="367030"/>
                  </a:lnTo>
                  <a:lnTo>
                    <a:pt x="1042198" y="368300"/>
                  </a:lnTo>
                  <a:lnTo>
                    <a:pt x="1043854" y="368300"/>
                  </a:lnTo>
                  <a:lnTo>
                    <a:pt x="1045841" y="369570"/>
                  </a:lnTo>
                  <a:lnTo>
                    <a:pt x="1042193" y="364489"/>
                  </a:lnTo>
                  <a:lnTo>
                    <a:pt x="1044357" y="361950"/>
                  </a:lnTo>
                  <a:lnTo>
                    <a:pt x="1048900" y="360680"/>
                  </a:lnTo>
                  <a:lnTo>
                    <a:pt x="1052387" y="360680"/>
                  </a:lnTo>
                  <a:lnTo>
                    <a:pt x="1051233" y="358139"/>
                  </a:lnTo>
                  <a:close/>
                </a:path>
                <a:path w="1514475" h="1020445">
                  <a:moveTo>
                    <a:pt x="857594" y="369062"/>
                  </a:moveTo>
                  <a:lnTo>
                    <a:pt x="857492" y="369479"/>
                  </a:lnTo>
                  <a:lnTo>
                    <a:pt x="857684" y="369390"/>
                  </a:lnTo>
                  <a:lnTo>
                    <a:pt x="857594" y="369062"/>
                  </a:lnTo>
                  <a:close/>
                </a:path>
                <a:path w="1514475" h="1020445">
                  <a:moveTo>
                    <a:pt x="857726" y="368834"/>
                  </a:moveTo>
                  <a:lnTo>
                    <a:pt x="857684" y="369390"/>
                  </a:lnTo>
                  <a:lnTo>
                    <a:pt x="858206" y="369147"/>
                  </a:lnTo>
                  <a:lnTo>
                    <a:pt x="857726" y="368834"/>
                  </a:lnTo>
                  <a:close/>
                </a:path>
                <a:path w="1514475" h="1020445">
                  <a:moveTo>
                    <a:pt x="856905" y="368300"/>
                  </a:moveTo>
                  <a:lnTo>
                    <a:pt x="857427" y="369349"/>
                  </a:lnTo>
                  <a:lnTo>
                    <a:pt x="857545" y="369147"/>
                  </a:lnTo>
                  <a:lnTo>
                    <a:pt x="857488" y="368679"/>
                  </a:lnTo>
                  <a:lnTo>
                    <a:pt x="856905" y="368300"/>
                  </a:lnTo>
                  <a:close/>
                </a:path>
                <a:path w="1514475" h="1020445">
                  <a:moveTo>
                    <a:pt x="859513" y="365760"/>
                  </a:moveTo>
                  <a:lnTo>
                    <a:pt x="857033" y="367030"/>
                  </a:lnTo>
                  <a:lnTo>
                    <a:pt x="857488" y="368679"/>
                  </a:lnTo>
                  <a:lnTo>
                    <a:pt x="857726" y="368834"/>
                  </a:lnTo>
                  <a:lnTo>
                    <a:pt x="859513" y="365760"/>
                  </a:lnTo>
                  <a:close/>
                </a:path>
                <a:path w="1514475" h="1020445">
                  <a:moveTo>
                    <a:pt x="873145" y="358139"/>
                  </a:moveTo>
                  <a:lnTo>
                    <a:pt x="872177" y="363220"/>
                  </a:lnTo>
                  <a:lnTo>
                    <a:pt x="865492" y="363220"/>
                  </a:lnTo>
                  <a:lnTo>
                    <a:pt x="865851" y="368300"/>
                  </a:lnTo>
                  <a:lnTo>
                    <a:pt x="869891" y="364489"/>
                  </a:lnTo>
                  <a:lnTo>
                    <a:pt x="876904" y="364489"/>
                  </a:lnTo>
                  <a:lnTo>
                    <a:pt x="877199" y="363220"/>
                  </a:lnTo>
                  <a:lnTo>
                    <a:pt x="872177" y="363220"/>
                  </a:lnTo>
                  <a:lnTo>
                    <a:pt x="865403" y="361950"/>
                  </a:lnTo>
                  <a:lnTo>
                    <a:pt x="873486" y="361950"/>
                  </a:lnTo>
                  <a:lnTo>
                    <a:pt x="873145" y="358139"/>
                  </a:lnTo>
                  <a:close/>
                </a:path>
                <a:path w="1514475" h="1020445">
                  <a:moveTo>
                    <a:pt x="881266" y="351789"/>
                  </a:moveTo>
                  <a:lnTo>
                    <a:pt x="880269" y="356870"/>
                  </a:lnTo>
                  <a:lnTo>
                    <a:pt x="882578" y="356870"/>
                  </a:lnTo>
                  <a:lnTo>
                    <a:pt x="883260" y="359410"/>
                  </a:lnTo>
                  <a:lnTo>
                    <a:pt x="877879" y="359410"/>
                  </a:lnTo>
                  <a:lnTo>
                    <a:pt x="878351" y="364489"/>
                  </a:lnTo>
                  <a:lnTo>
                    <a:pt x="878409" y="365822"/>
                  </a:lnTo>
                  <a:lnTo>
                    <a:pt x="876020" y="368300"/>
                  </a:lnTo>
                  <a:lnTo>
                    <a:pt x="885966" y="368300"/>
                  </a:lnTo>
                  <a:lnTo>
                    <a:pt x="885848" y="367414"/>
                  </a:lnTo>
                  <a:lnTo>
                    <a:pt x="885743" y="367030"/>
                  </a:lnTo>
                  <a:lnTo>
                    <a:pt x="880948" y="367030"/>
                  </a:lnTo>
                  <a:lnTo>
                    <a:pt x="880583" y="363220"/>
                  </a:lnTo>
                  <a:lnTo>
                    <a:pt x="981296" y="363220"/>
                  </a:lnTo>
                  <a:lnTo>
                    <a:pt x="982720" y="359410"/>
                  </a:lnTo>
                  <a:lnTo>
                    <a:pt x="883260" y="359410"/>
                  </a:lnTo>
                  <a:lnTo>
                    <a:pt x="877761" y="358139"/>
                  </a:lnTo>
                  <a:lnTo>
                    <a:pt x="912179" y="358139"/>
                  </a:lnTo>
                  <a:lnTo>
                    <a:pt x="909723" y="354330"/>
                  </a:lnTo>
                  <a:lnTo>
                    <a:pt x="888593" y="354330"/>
                  </a:lnTo>
                  <a:lnTo>
                    <a:pt x="881266" y="351789"/>
                  </a:lnTo>
                  <a:close/>
                </a:path>
                <a:path w="1514475" h="1020445">
                  <a:moveTo>
                    <a:pt x="890963" y="364489"/>
                  </a:moveTo>
                  <a:lnTo>
                    <a:pt x="885459" y="364489"/>
                  </a:lnTo>
                  <a:lnTo>
                    <a:pt x="885803" y="367074"/>
                  </a:lnTo>
                  <a:lnTo>
                    <a:pt x="887463" y="368300"/>
                  </a:lnTo>
                  <a:lnTo>
                    <a:pt x="890963" y="364489"/>
                  </a:lnTo>
                  <a:close/>
                </a:path>
                <a:path w="1514475" h="1020445">
                  <a:moveTo>
                    <a:pt x="998613" y="355600"/>
                  </a:moveTo>
                  <a:lnTo>
                    <a:pt x="990124" y="355600"/>
                  </a:lnTo>
                  <a:lnTo>
                    <a:pt x="995583" y="358139"/>
                  </a:lnTo>
                  <a:lnTo>
                    <a:pt x="995831" y="364489"/>
                  </a:lnTo>
                  <a:lnTo>
                    <a:pt x="986210" y="368300"/>
                  </a:lnTo>
                  <a:lnTo>
                    <a:pt x="1024928" y="368300"/>
                  </a:lnTo>
                  <a:lnTo>
                    <a:pt x="1027000" y="363220"/>
                  </a:lnTo>
                  <a:lnTo>
                    <a:pt x="1027035" y="361950"/>
                  </a:lnTo>
                  <a:lnTo>
                    <a:pt x="1006040" y="361950"/>
                  </a:lnTo>
                  <a:lnTo>
                    <a:pt x="1002527" y="360680"/>
                  </a:lnTo>
                  <a:lnTo>
                    <a:pt x="1002054" y="358139"/>
                  </a:lnTo>
                  <a:lnTo>
                    <a:pt x="996733" y="358139"/>
                  </a:lnTo>
                  <a:lnTo>
                    <a:pt x="998613" y="355600"/>
                  </a:lnTo>
                  <a:close/>
                </a:path>
                <a:path w="1514475" h="1020445">
                  <a:moveTo>
                    <a:pt x="977092" y="364489"/>
                  </a:moveTo>
                  <a:lnTo>
                    <a:pt x="977598" y="367414"/>
                  </a:lnTo>
                  <a:lnTo>
                    <a:pt x="978120" y="367030"/>
                  </a:lnTo>
                  <a:lnTo>
                    <a:pt x="977092" y="364489"/>
                  </a:lnTo>
                  <a:close/>
                </a:path>
                <a:path w="1514475" h="1020445">
                  <a:moveTo>
                    <a:pt x="885459" y="364489"/>
                  </a:moveTo>
                  <a:lnTo>
                    <a:pt x="883668" y="365498"/>
                  </a:lnTo>
                  <a:lnTo>
                    <a:pt x="885803" y="367074"/>
                  </a:lnTo>
                  <a:lnTo>
                    <a:pt x="885459" y="364489"/>
                  </a:lnTo>
                  <a:close/>
                </a:path>
                <a:path w="1514475" h="1020445">
                  <a:moveTo>
                    <a:pt x="883668" y="365498"/>
                  </a:moveTo>
                  <a:lnTo>
                    <a:pt x="880948" y="367030"/>
                  </a:lnTo>
                  <a:lnTo>
                    <a:pt x="885743" y="367030"/>
                  </a:lnTo>
                  <a:lnTo>
                    <a:pt x="883668" y="365498"/>
                  </a:lnTo>
                  <a:close/>
                </a:path>
                <a:path w="1514475" h="1020445">
                  <a:moveTo>
                    <a:pt x="1037140" y="360680"/>
                  </a:moveTo>
                  <a:lnTo>
                    <a:pt x="1027070" y="360680"/>
                  </a:lnTo>
                  <a:lnTo>
                    <a:pt x="1028816" y="367030"/>
                  </a:lnTo>
                  <a:lnTo>
                    <a:pt x="1033883" y="365822"/>
                  </a:lnTo>
                  <a:lnTo>
                    <a:pt x="1036939" y="364489"/>
                  </a:lnTo>
                  <a:lnTo>
                    <a:pt x="1037140" y="360680"/>
                  </a:lnTo>
                  <a:close/>
                </a:path>
                <a:path w="1514475" h="1020445">
                  <a:moveTo>
                    <a:pt x="1034144" y="365760"/>
                  </a:moveTo>
                  <a:lnTo>
                    <a:pt x="1033883" y="365822"/>
                  </a:lnTo>
                  <a:lnTo>
                    <a:pt x="1034035" y="366065"/>
                  </a:lnTo>
                  <a:lnTo>
                    <a:pt x="1034144" y="365760"/>
                  </a:lnTo>
                  <a:close/>
                </a:path>
                <a:path w="1514475" h="1020445">
                  <a:moveTo>
                    <a:pt x="981296" y="363220"/>
                  </a:moveTo>
                  <a:lnTo>
                    <a:pt x="880583" y="363220"/>
                  </a:lnTo>
                  <a:lnTo>
                    <a:pt x="883668" y="365498"/>
                  </a:lnTo>
                  <a:lnTo>
                    <a:pt x="885459" y="364489"/>
                  </a:lnTo>
                  <a:lnTo>
                    <a:pt x="980822" y="364489"/>
                  </a:lnTo>
                  <a:lnTo>
                    <a:pt x="981296" y="363220"/>
                  </a:lnTo>
                  <a:close/>
                </a:path>
                <a:path w="1514475" h="1020445">
                  <a:moveTo>
                    <a:pt x="1037273" y="358139"/>
                  </a:moveTo>
                  <a:lnTo>
                    <a:pt x="1011608" y="358139"/>
                  </a:lnTo>
                  <a:lnTo>
                    <a:pt x="1006040" y="361950"/>
                  </a:lnTo>
                  <a:lnTo>
                    <a:pt x="1027035" y="361950"/>
                  </a:lnTo>
                  <a:lnTo>
                    <a:pt x="1027070" y="360680"/>
                  </a:lnTo>
                  <a:lnTo>
                    <a:pt x="1037140" y="360680"/>
                  </a:lnTo>
                  <a:lnTo>
                    <a:pt x="1037273" y="358139"/>
                  </a:lnTo>
                  <a:close/>
                </a:path>
                <a:path w="1514475" h="1020445">
                  <a:moveTo>
                    <a:pt x="1052201" y="344170"/>
                  </a:moveTo>
                  <a:lnTo>
                    <a:pt x="1019934" y="344170"/>
                  </a:lnTo>
                  <a:lnTo>
                    <a:pt x="1016093" y="346710"/>
                  </a:lnTo>
                  <a:lnTo>
                    <a:pt x="1015949" y="346710"/>
                  </a:lnTo>
                  <a:lnTo>
                    <a:pt x="1012462" y="349023"/>
                  </a:lnTo>
                  <a:lnTo>
                    <a:pt x="1012551" y="349250"/>
                  </a:lnTo>
                  <a:lnTo>
                    <a:pt x="1012034" y="349307"/>
                  </a:lnTo>
                  <a:lnTo>
                    <a:pt x="1006377" y="353060"/>
                  </a:lnTo>
                  <a:lnTo>
                    <a:pt x="1004400" y="359410"/>
                  </a:lnTo>
                  <a:lnTo>
                    <a:pt x="1005781" y="360680"/>
                  </a:lnTo>
                  <a:lnTo>
                    <a:pt x="1011608" y="358139"/>
                  </a:lnTo>
                  <a:lnTo>
                    <a:pt x="1051233" y="358139"/>
                  </a:lnTo>
                  <a:lnTo>
                    <a:pt x="1050079" y="355600"/>
                  </a:lnTo>
                  <a:lnTo>
                    <a:pt x="1011813" y="355600"/>
                  </a:lnTo>
                  <a:lnTo>
                    <a:pt x="1011001" y="351789"/>
                  </a:lnTo>
                  <a:lnTo>
                    <a:pt x="1014408" y="349250"/>
                  </a:lnTo>
                  <a:lnTo>
                    <a:pt x="1051057" y="349250"/>
                  </a:lnTo>
                  <a:lnTo>
                    <a:pt x="1052573" y="347980"/>
                  </a:lnTo>
                  <a:lnTo>
                    <a:pt x="1054611" y="347980"/>
                  </a:lnTo>
                  <a:lnTo>
                    <a:pt x="1053027" y="346710"/>
                  </a:lnTo>
                  <a:lnTo>
                    <a:pt x="1016093" y="346710"/>
                  </a:lnTo>
                  <a:lnTo>
                    <a:pt x="1052954" y="346651"/>
                  </a:lnTo>
                  <a:lnTo>
                    <a:pt x="1051444" y="345439"/>
                  </a:lnTo>
                  <a:lnTo>
                    <a:pt x="1052201" y="344170"/>
                  </a:lnTo>
                  <a:close/>
                </a:path>
                <a:path w="1514475" h="1020445">
                  <a:moveTo>
                    <a:pt x="1011057" y="345439"/>
                  </a:moveTo>
                  <a:lnTo>
                    <a:pt x="921029" y="345439"/>
                  </a:lnTo>
                  <a:lnTo>
                    <a:pt x="916821" y="351621"/>
                  </a:lnTo>
                  <a:lnTo>
                    <a:pt x="916802" y="351822"/>
                  </a:lnTo>
                  <a:lnTo>
                    <a:pt x="920448" y="353060"/>
                  </a:lnTo>
                  <a:lnTo>
                    <a:pt x="916396" y="355600"/>
                  </a:lnTo>
                  <a:lnTo>
                    <a:pt x="912179" y="358139"/>
                  </a:lnTo>
                  <a:lnTo>
                    <a:pt x="983194" y="358139"/>
                  </a:lnTo>
                  <a:lnTo>
                    <a:pt x="990124" y="355600"/>
                  </a:lnTo>
                  <a:lnTo>
                    <a:pt x="998613" y="355600"/>
                  </a:lnTo>
                  <a:lnTo>
                    <a:pt x="996645" y="353060"/>
                  </a:lnTo>
                  <a:lnTo>
                    <a:pt x="1001073" y="350520"/>
                  </a:lnTo>
                  <a:lnTo>
                    <a:pt x="1012034" y="349307"/>
                  </a:lnTo>
                  <a:lnTo>
                    <a:pt x="1012462" y="349023"/>
                  </a:lnTo>
                  <a:lnTo>
                    <a:pt x="1011057" y="345439"/>
                  </a:lnTo>
                  <a:close/>
                </a:path>
                <a:path w="1514475" h="1020445">
                  <a:moveTo>
                    <a:pt x="1001109" y="353060"/>
                  </a:moveTo>
                  <a:lnTo>
                    <a:pt x="999130" y="356870"/>
                  </a:lnTo>
                  <a:lnTo>
                    <a:pt x="996733" y="358139"/>
                  </a:lnTo>
                  <a:lnTo>
                    <a:pt x="1002054" y="358139"/>
                  </a:lnTo>
                  <a:lnTo>
                    <a:pt x="1001109" y="353060"/>
                  </a:lnTo>
                  <a:close/>
                </a:path>
                <a:path w="1514475" h="1020445">
                  <a:moveTo>
                    <a:pt x="1051057" y="349250"/>
                  </a:moveTo>
                  <a:lnTo>
                    <a:pt x="1019665" y="349250"/>
                  </a:lnTo>
                  <a:lnTo>
                    <a:pt x="1020435" y="353060"/>
                  </a:lnTo>
                  <a:lnTo>
                    <a:pt x="1011813" y="355600"/>
                  </a:lnTo>
                  <a:lnTo>
                    <a:pt x="1050079" y="355600"/>
                  </a:lnTo>
                  <a:lnTo>
                    <a:pt x="1049502" y="354330"/>
                  </a:lnTo>
                  <a:lnTo>
                    <a:pt x="1050178" y="354330"/>
                  </a:lnTo>
                  <a:lnTo>
                    <a:pt x="1048026" y="351789"/>
                  </a:lnTo>
                  <a:lnTo>
                    <a:pt x="1051057" y="349250"/>
                  </a:lnTo>
                  <a:close/>
                </a:path>
                <a:path w="1514475" h="1020445">
                  <a:moveTo>
                    <a:pt x="895692" y="341630"/>
                  </a:moveTo>
                  <a:lnTo>
                    <a:pt x="891797" y="342900"/>
                  </a:lnTo>
                  <a:lnTo>
                    <a:pt x="888573" y="342900"/>
                  </a:lnTo>
                  <a:lnTo>
                    <a:pt x="893237" y="346710"/>
                  </a:lnTo>
                  <a:lnTo>
                    <a:pt x="892738" y="347980"/>
                  </a:lnTo>
                  <a:lnTo>
                    <a:pt x="886871" y="349250"/>
                  </a:lnTo>
                  <a:lnTo>
                    <a:pt x="887759" y="351789"/>
                  </a:lnTo>
                  <a:lnTo>
                    <a:pt x="891012" y="351789"/>
                  </a:lnTo>
                  <a:lnTo>
                    <a:pt x="889356" y="353060"/>
                  </a:lnTo>
                  <a:lnTo>
                    <a:pt x="888593" y="354330"/>
                  </a:lnTo>
                  <a:lnTo>
                    <a:pt x="915738" y="354330"/>
                  </a:lnTo>
                  <a:lnTo>
                    <a:pt x="916684" y="353060"/>
                  </a:lnTo>
                  <a:lnTo>
                    <a:pt x="916707" y="351789"/>
                  </a:lnTo>
                  <a:lnTo>
                    <a:pt x="916821" y="351621"/>
                  </a:lnTo>
                  <a:lnTo>
                    <a:pt x="917169" y="347980"/>
                  </a:lnTo>
                  <a:lnTo>
                    <a:pt x="919099" y="346710"/>
                  </a:lnTo>
                  <a:lnTo>
                    <a:pt x="894553" y="346710"/>
                  </a:lnTo>
                  <a:lnTo>
                    <a:pt x="895692" y="341630"/>
                  </a:lnTo>
                  <a:close/>
                </a:path>
                <a:path w="1514475" h="1020445">
                  <a:moveTo>
                    <a:pt x="1054611" y="347980"/>
                  </a:moveTo>
                  <a:lnTo>
                    <a:pt x="1052573" y="347980"/>
                  </a:lnTo>
                  <a:lnTo>
                    <a:pt x="1054700" y="353060"/>
                  </a:lnTo>
                  <a:lnTo>
                    <a:pt x="1058331" y="351789"/>
                  </a:lnTo>
                  <a:lnTo>
                    <a:pt x="1054611" y="347980"/>
                  </a:lnTo>
                  <a:close/>
                </a:path>
                <a:path w="1514475" h="1020445">
                  <a:moveTo>
                    <a:pt x="1019665" y="349250"/>
                  </a:moveTo>
                  <a:lnTo>
                    <a:pt x="1014408" y="349250"/>
                  </a:lnTo>
                  <a:lnTo>
                    <a:pt x="1016594" y="350520"/>
                  </a:lnTo>
                  <a:lnTo>
                    <a:pt x="1019665" y="349250"/>
                  </a:lnTo>
                  <a:close/>
                </a:path>
                <a:path w="1514475" h="1020445">
                  <a:moveTo>
                    <a:pt x="1012462" y="349023"/>
                  </a:moveTo>
                  <a:lnTo>
                    <a:pt x="1012034" y="349307"/>
                  </a:lnTo>
                  <a:lnTo>
                    <a:pt x="1012551" y="349250"/>
                  </a:lnTo>
                  <a:lnTo>
                    <a:pt x="1012462" y="349023"/>
                  </a:lnTo>
                  <a:close/>
                </a:path>
                <a:path w="1514475" h="1020445">
                  <a:moveTo>
                    <a:pt x="1073013" y="341630"/>
                  </a:moveTo>
                  <a:lnTo>
                    <a:pt x="1061735" y="341630"/>
                  </a:lnTo>
                  <a:lnTo>
                    <a:pt x="1063869" y="347980"/>
                  </a:lnTo>
                  <a:lnTo>
                    <a:pt x="1070993" y="344170"/>
                  </a:lnTo>
                  <a:lnTo>
                    <a:pt x="1073013" y="341630"/>
                  </a:lnTo>
                  <a:close/>
                </a:path>
                <a:path w="1514475" h="1020445">
                  <a:moveTo>
                    <a:pt x="907184" y="339326"/>
                  </a:moveTo>
                  <a:lnTo>
                    <a:pt x="903775" y="341630"/>
                  </a:lnTo>
                  <a:lnTo>
                    <a:pt x="899205" y="342900"/>
                  </a:lnTo>
                  <a:lnTo>
                    <a:pt x="898742" y="342900"/>
                  </a:lnTo>
                  <a:lnTo>
                    <a:pt x="894553" y="346710"/>
                  </a:lnTo>
                  <a:lnTo>
                    <a:pt x="919099" y="346710"/>
                  </a:lnTo>
                  <a:lnTo>
                    <a:pt x="921029" y="345439"/>
                  </a:lnTo>
                  <a:lnTo>
                    <a:pt x="1011057" y="345439"/>
                  </a:lnTo>
                  <a:lnTo>
                    <a:pt x="1010559" y="344170"/>
                  </a:lnTo>
                  <a:lnTo>
                    <a:pt x="1052201" y="344170"/>
                  </a:lnTo>
                  <a:lnTo>
                    <a:pt x="1052959" y="342900"/>
                  </a:lnTo>
                  <a:lnTo>
                    <a:pt x="899205" y="342900"/>
                  </a:lnTo>
                  <a:lnTo>
                    <a:pt x="899466" y="341854"/>
                  </a:lnTo>
                  <a:lnTo>
                    <a:pt x="1053582" y="341854"/>
                  </a:lnTo>
                  <a:lnTo>
                    <a:pt x="1053716" y="341630"/>
                  </a:lnTo>
                  <a:lnTo>
                    <a:pt x="907405" y="341630"/>
                  </a:lnTo>
                  <a:lnTo>
                    <a:pt x="907184" y="339326"/>
                  </a:lnTo>
                  <a:close/>
                </a:path>
                <a:path w="1514475" h="1020445">
                  <a:moveTo>
                    <a:pt x="1019934" y="344170"/>
                  </a:moveTo>
                  <a:lnTo>
                    <a:pt x="1017863" y="345439"/>
                  </a:lnTo>
                  <a:lnTo>
                    <a:pt x="1016037" y="346651"/>
                  </a:lnTo>
                  <a:lnTo>
                    <a:pt x="1019934" y="344170"/>
                  </a:lnTo>
                  <a:close/>
                </a:path>
                <a:path w="1514475" h="1020445">
                  <a:moveTo>
                    <a:pt x="1019934" y="344170"/>
                  </a:moveTo>
                  <a:lnTo>
                    <a:pt x="1013671" y="344170"/>
                  </a:lnTo>
                  <a:lnTo>
                    <a:pt x="1016037" y="346651"/>
                  </a:lnTo>
                  <a:lnTo>
                    <a:pt x="1017863" y="345439"/>
                  </a:lnTo>
                  <a:lnTo>
                    <a:pt x="1019934" y="344170"/>
                  </a:lnTo>
                  <a:close/>
                </a:path>
                <a:path w="1514475" h="1020445">
                  <a:moveTo>
                    <a:pt x="1074023" y="340360"/>
                  </a:moveTo>
                  <a:lnTo>
                    <a:pt x="1054474" y="340360"/>
                  </a:lnTo>
                  <a:lnTo>
                    <a:pt x="1056860" y="345439"/>
                  </a:lnTo>
                  <a:lnTo>
                    <a:pt x="1061735" y="341630"/>
                  </a:lnTo>
                  <a:lnTo>
                    <a:pt x="1073013" y="341630"/>
                  </a:lnTo>
                  <a:lnTo>
                    <a:pt x="1074023" y="340360"/>
                  </a:lnTo>
                  <a:close/>
                </a:path>
                <a:path w="1514475" h="1020445">
                  <a:moveTo>
                    <a:pt x="931468" y="323850"/>
                  </a:moveTo>
                  <a:lnTo>
                    <a:pt x="926333" y="330200"/>
                  </a:lnTo>
                  <a:lnTo>
                    <a:pt x="920776" y="332739"/>
                  </a:lnTo>
                  <a:lnTo>
                    <a:pt x="915027" y="335280"/>
                  </a:lnTo>
                  <a:lnTo>
                    <a:pt x="913241" y="336471"/>
                  </a:lnTo>
                  <a:lnTo>
                    <a:pt x="916116" y="340360"/>
                  </a:lnTo>
                  <a:lnTo>
                    <a:pt x="913098" y="341630"/>
                  </a:lnTo>
                  <a:lnTo>
                    <a:pt x="940748" y="341630"/>
                  </a:lnTo>
                  <a:lnTo>
                    <a:pt x="940459" y="339089"/>
                  </a:lnTo>
                  <a:lnTo>
                    <a:pt x="943840" y="337387"/>
                  </a:lnTo>
                  <a:lnTo>
                    <a:pt x="944903" y="335635"/>
                  </a:lnTo>
                  <a:lnTo>
                    <a:pt x="942160" y="331470"/>
                  </a:lnTo>
                  <a:lnTo>
                    <a:pt x="1037687" y="331470"/>
                  </a:lnTo>
                  <a:lnTo>
                    <a:pt x="1038789" y="330200"/>
                  </a:lnTo>
                  <a:lnTo>
                    <a:pt x="1009539" y="330200"/>
                  </a:lnTo>
                  <a:lnTo>
                    <a:pt x="1009945" y="328930"/>
                  </a:lnTo>
                  <a:lnTo>
                    <a:pt x="932550" y="328930"/>
                  </a:lnTo>
                  <a:lnTo>
                    <a:pt x="931304" y="327660"/>
                  </a:lnTo>
                  <a:lnTo>
                    <a:pt x="931428" y="326389"/>
                  </a:lnTo>
                  <a:lnTo>
                    <a:pt x="931468" y="323850"/>
                  </a:lnTo>
                  <a:close/>
                </a:path>
                <a:path w="1514475" h="1020445">
                  <a:moveTo>
                    <a:pt x="943959" y="338043"/>
                  </a:moveTo>
                  <a:lnTo>
                    <a:pt x="942639" y="340360"/>
                  </a:lnTo>
                  <a:lnTo>
                    <a:pt x="940748" y="341630"/>
                  </a:lnTo>
                  <a:lnTo>
                    <a:pt x="946199" y="341630"/>
                  </a:lnTo>
                  <a:lnTo>
                    <a:pt x="945177" y="339089"/>
                  </a:lnTo>
                  <a:lnTo>
                    <a:pt x="944601" y="338417"/>
                  </a:lnTo>
                  <a:lnTo>
                    <a:pt x="943959" y="338043"/>
                  </a:lnTo>
                  <a:close/>
                </a:path>
                <a:path w="1514475" h="1020445">
                  <a:moveTo>
                    <a:pt x="1028165" y="337820"/>
                  </a:moveTo>
                  <a:lnTo>
                    <a:pt x="944089" y="337820"/>
                  </a:lnTo>
                  <a:lnTo>
                    <a:pt x="944601" y="338417"/>
                  </a:lnTo>
                  <a:lnTo>
                    <a:pt x="947926" y="340360"/>
                  </a:lnTo>
                  <a:lnTo>
                    <a:pt x="946199" y="341630"/>
                  </a:lnTo>
                  <a:lnTo>
                    <a:pt x="1028821" y="341630"/>
                  </a:lnTo>
                  <a:lnTo>
                    <a:pt x="1029928" y="339089"/>
                  </a:lnTo>
                  <a:lnTo>
                    <a:pt x="1028256" y="339089"/>
                  </a:lnTo>
                  <a:lnTo>
                    <a:pt x="1028165" y="337820"/>
                  </a:lnTo>
                  <a:close/>
                </a:path>
                <a:path w="1514475" h="1020445">
                  <a:moveTo>
                    <a:pt x="1022759" y="320118"/>
                  </a:moveTo>
                  <a:lnTo>
                    <a:pt x="1021045" y="323850"/>
                  </a:lnTo>
                  <a:lnTo>
                    <a:pt x="1020852" y="326389"/>
                  </a:lnTo>
                  <a:lnTo>
                    <a:pt x="1018438" y="328930"/>
                  </a:lnTo>
                  <a:lnTo>
                    <a:pt x="1039891" y="328930"/>
                  </a:lnTo>
                  <a:lnTo>
                    <a:pt x="1039453" y="332739"/>
                  </a:lnTo>
                  <a:lnTo>
                    <a:pt x="1035653" y="334010"/>
                  </a:lnTo>
                  <a:lnTo>
                    <a:pt x="1031811" y="336550"/>
                  </a:lnTo>
                  <a:lnTo>
                    <a:pt x="1031247" y="340360"/>
                  </a:lnTo>
                  <a:lnTo>
                    <a:pt x="1028821" y="341630"/>
                  </a:lnTo>
                  <a:lnTo>
                    <a:pt x="1053716" y="341630"/>
                  </a:lnTo>
                  <a:lnTo>
                    <a:pt x="1054474" y="340360"/>
                  </a:lnTo>
                  <a:lnTo>
                    <a:pt x="1074023" y="340360"/>
                  </a:lnTo>
                  <a:lnTo>
                    <a:pt x="1078063" y="335280"/>
                  </a:lnTo>
                  <a:lnTo>
                    <a:pt x="1082187" y="331470"/>
                  </a:lnTo>
                  <a:lnTo>
                    <a:pt x="1085459" y="331470"/>
                  </a:lnTo>
                  <a:lnTo>
                    <a:pt x="1086275" y="330200"/>
                  </a:lnTo>
                  <a:lnTo>
                    <a:pt x="1088107" y="327660"/>
                  </a:lnTo>
                  <a:lnTo>
                    <a:pt x="1088840" y="323850"/>
                  </a:lnTo>
                  <a:lnTo>
                    <a:pt x="1094767" y="323850"/>
                  </a:lnTo>
                  <a:lnTo>
                    <a:pt x="1095667" y="321310"/>
                  </a:lnTo>
                  <a:lnTo>
                    <a:pt x="1028393" y="321310"/>
                  </a:lnTo>
                  <a:lnTo>
                    <a:pt x="1022759" y="320118"/>
                  </a:lnTo>
                  <a:close/>
                </a:path>
                <a:path w="1514475" h="1020445">
                  <a:moveTo>
                    <a:pt x="901106" y="335280"/>
                  </a:moveTo>
                  <a:lnTo>
                    <a:pt x="898298" y="336550"/>
                  </a:lnTo>
                  <a:lnTo>
                    <a:pt x="896755" y="340360"/>
                  </a:lnTo>
                  <a:lnTo>
                    <a:pt x="899532" y="341590"/>
                  </a:lnTo>
                  <a:lnTo>
                    <a:pt x="901106" y="335280"/>
                  </a:lnTo>
                  <a:close/>
                </a:path>
                <a:path w="1514475" h="1020445">
                  <a:moveTo>
                    <a:pt x="906917" y="336550"/>
                  </a:moveTo>
                  <a:lnTo>
                    <a:pt x="907184" y="339326"/>
                  </a:lnTo>
                  <a:lnTo>
                    <a:pt x="907534" y="339089"/>
                  </a:lnTo>
                  <a:lnTo>
                    <a:pt x="906917" y="336550"/>
                  </a:lnTo>
                  <a:close/>
                </a:path>
                <a:path w="1514475" h="1020445">
                  <a:moveTo>
                    <a:pt x="911421" y="334010"/>
                  </a:moveTo>
                  <a:lnTo>
                    <a:pt x="909313" y="339089"/>
                  </a:lnTo>
                  <a:lnTo>
                    <a:pt x="913241" y="336471"/>
                  </a:lnTo>
                  <a:lnTo>
                    <a:pt x="911421" y="334010"/>
                  </a:lnTo>
                  <a:close/>
                </a:path>
                <a:path w="1514475" h="1020445">
                  <a:moveTo>
                    <a:pt x="1031035" y="336550"/>
                  </a:moveTo>
                  <a:lnTo>
                    <a:pt x="1028256" y="339089"/>
                  </a:lnTo>
                  <a:lnTo>
                    <a:pt x="1029928" y="339089"/>
                  </a:lnTo>
                  <a:lnTo>
                    <a:pt x="1031035" y="336550"/>
                  </a:lnTo>
                  <a:close/>
                </a:path>
                <a:path w="1514475" h="1020445">
                  <a:moveTo>
                    <a:pt x="944089" y="337820"/>
                  </a:moveTo>
                  <a:lnTo>
                    <a:pt x="943959" y="338043"/>
                  </a:lnTo>
                  <a:lnTo>
                    <a:pt x="944601" y="338417"/>
                  </a:lnTo>
                  <a:lnTo>
                    <a:pt x="944089" y="337820"/>
                  </a:lnTo>
                  <a:close/>
                </a:path>
                <a:path w="1514475" h="1020445">
                  <a:moveTo>
                    <a:pt x="1037687" y="331470"/>
                  </a:moveTo>
                  <a:lnTo>
                    <a:pt x="947430" y="331470"/>
                  </a:lnTo>
                  <a:lnTo>
                    <a:pt x="944903" y="335635"/>
                  </a:lnTo>
                  <a:lnTo>
                    <a:pt x="945504" y="336550"/>
                  </a:lnTo>
                  <a:lnTo>
                    <a:pt x="943840" y="337387"/>
                  </a:lnTo>
                  <a:lnTo>
                    <a:pt x="943578" y="337820"/>
                  </a:lnTo>
                  <a:lnTo>
                    <a:pt x="943959" y="338043"/>
                  </a:lnTo>
                  <a:lnTo>
                    <a:pt x="944089" y="337820"/>
                  </a:lnTo>
                  <a:lnTo>
                    <a:pt x="1028165" y="337820"/>
                  </a:lnTo>
                  <a:lnTo>
                    <a:pt x="1027892" y="334010"/>
                  </a:lnTo>
                  <a:lnTo>
                    <a:pt x="1036585" y="332739"/>
                  </a:lnTo>
                  <a:lnTo>
                    <a:pt x="1037687" y="331470"/>
                  </a:lnTo>
                  <a:close/>
                </a:path>
                <a:path w="1514475" h="1020445">
                  <a:moveTo>
                    <a:pt x="944903" y="335635"/>
                  </a:moveTo>
                  <a:lnTo>
                    <a:pt x="943840" y="337387"/>
                  </a:lnTo>
                  <a:lnTo>
                    <a:pt x="945504" y="336550"/>
                  </a:lnTo>
                  <a:lnTo>
                    <a:pt x="944903" y="335635"/>
                  </a:lnTo>
                  <a:close/>
                </a:path>
                <a:path w="1514475" h="1020445">
                  <a:moveTo>
                    <a:pt x="1085459" y="331470"/>
                  </a:moveTo>
                  <a:lnTo>
                    <a:pt x="1082187" y="331470"/>
                  </a:lnTo>
                  <a:lnTo>
                    <a:pt x="1083274" y="332739"/>
                  </a:lnTo>
                  <a:lnTo>
                    <a:pt x="1081430" y="334010"/>
                  </a:lnTo>
                  <a:lnTo>
                    <a:pt x="1083826" y="334010"/>
                  </a:lnTo>
                  <a:lnTo>
                    <a:pt x="1085459" y="331470"/>
                  </a:lnTo>
                  <a:close/>
                </a:path>
                <a:path w="1514475" h="1020445">
                  <a:moveTo>
                    <a:pt x="910351" y="328930"/>
                  </a:moveTo>
                  <a:lnTo>
                    <a:pt x="910075" y="328930"/>
                  </a:lnTo>
                  <a:lnTo>
                    <a:pt x="911256" y="331470"/>
                  </a:lnTo>
                  <a:lnTo>
                    <a:pt x="913160" y="332739"/>
                  </a:lnTo>
                  <a:lnTo>
                    <a:pt x="914446" y="330200"/>
                  </a:lnTo>
                  <a:lnTo>
                    <a:pt x="911467" y="330200"/>
                  </a:lnTo>
                  <a:lnTo>
                    <a:pt x="910351" y="328930"/>
                  </a:lnTo>
                  <a:close/>
                </a:path>
                <a:path w="1514475" h="1020445">
                  <a:moveTo>
                    <a:pt x="907214" y="327660"/>
                  </a:moveTo>
                  <a:lnTo>
                    <a:pt x="907972" y="330200"/>
                  </a:lnTo>
                  <a:lnTo>
                    <a:pt x="910075" y="328930"/>
                  </a:lnTo>
                  <a:lnTo>
                    <a:pt x="910351" y="328930"/>
                  </a:lnTo>
                  <a:lnTo>
                    <a:pt x="907214" y="327660"/>
                  </a:lnTo>
                  <a:close/>
                </a:path>
                <a:path w="1514475" h="1020445">
                  <a:moveTo>
                    <a:pt x="917563" y="323850"/>
                  </a:moveTo>
                  <a:lnTo>
                    <a:pt x="912958" y="325120"/>
                  </a:lnTo>
                  <a:lnTo>
                    <a:pt x="915215" y="327660"/>
                  </a:lnTo>
                  <a:lnTo>
                    <a:pt x="911467" y="330200"/>
                  </a:lnTo>
                  <a:lnTo>
                    <a:pt x="914446" y="330200"/>
                  </a:lnTo>
                  <a:lnTo>
                    <a:pt x="915732" y="327660"/>
                  </a:lnTo>
                  <a:lnTo>
                    <a:pt x="919350" y="327660"/>
                  </a:lnTo>
                  <a:lnTo>
                    <a:pt x="917563" y="323850"/>
                  </a:lnTo>
                  <a:close/>
                </a:path>
                <a:path w="1514475" h="1020445">
                  <a:moveTo>
                    <a:pt x="1013355" y="322663"/>
                  </a:moveTo>
                  <a:lnTo>
                    <a:pt x="1013199" y="322965"/>
                  </a:lnTo>
                  <a:lnTo>
                    <a:pt x="1015871" y="327660"/>
                  </a:lnTo>
                  <a:lnTo>
                    <a:pt x="1012053" y="327660"/>
                  </a:lnTo>
                  <a:lnTo>
                    <a:pt x="1009539" y="330200"/>
                  </a:lnTo>
                  <a:lnTo>
                    <a:pt x="1038789" y="330200"/>
                  </a:lnTo>
                  <a:lnTo>
                    <a:pt x="1039891" y="328930"/>
                  </a:lnTo>
                  <a:lnTo>
                    <a:pt x="1018438" y="328930"/>
                  </a:lnTo>
                  <a:lnTo>
                    <a:pt x="1013355" y="322663"/>
                  </a:lnTo>
                  <a:close/>
                </a:path>
                <a:path w="1514475" h="1020445">
                  <a:moveTo>
                    <a:pt x="941393" y="317500"/>
                  </a:moveTo>
                  <a:lnTo>
                    <a:pt x="938997" y="317500"/>
                  </a:lnTo>
                  <a:lnTo>
                    <a:pt x="936754" y="322580"/>
                  </a:lnTo>
                  <a:lnTo>
                    <a:pt x="937295" y="323850"/>
                  </a:lnTo>
                  <a:lnTo>
                    <a:pt x="934811" y="326389"/>
                  </a:lnTo>
                  <a:lnTo>
                    <a:pt x="933131" y="327660"/>
                  </a:lnTo>
                  <a:lnTo>
                    <a:pt x="932550" y="328930"/>
                  </a:lnTo>
                  <a:lnTo>
                    <a:pt x="1009945" y="328930"/>
                  </a:lnTo>
                  <a:lnTo>
                    <a:pt x="1010351" y="327660"/>
                  </a:lnTo>
                  <a:lnTo>
                    <a:pt x="1005597" y="327660"/>
                  </a:lnTo>
                  <a:lnTo>
                    <a:pt x="1002577" y="326389"/>
                  </a:lnTo>
                  <a:lnTo>
                    <a:pt x="1006471" y="322580"/>
                  </a:lnTo>
                  <a:lnTo>
                    <a:pt x="1010035" y="321310"/>
                  </a:lnTo>
                  <a:lnTo>
                    <a:pt x="941483" y="321310"/>
                  </a:lnTo>
                  <a:lnTo>
                    <a:pt x="939515" y="320039"/>
                  </a:lnTo>
                  <a:lnTo>
                    <a:pt x="941393" y="317500"/>
                  </a:lnTo>
                  <a:close/>
                </a:path>
                <a:path w="1514475" h="1020445">
                  <a:moveTo>
                    <a:pt x="1010758" y="326389"/>
                  </a:moveTo>
                  <a:lnTo>
                    <a:pt x="1008884" y="326389"/>
                  </a:lnTo>
                  <a:lnTo>
                    <a:pt x="1005597" y="327660"/>
                  </a:lnTo>
                  <a:lnTo>
                    <a:pt x="1010351" y="327660"/>
                  </a:lnTo>
                  <a:lnTo>
                    <a:pt x="1010758" y="326389"/>
                  </a:lnTo>
                  <a:close/>
                </a:path>
                <a:path w="1514475" h="1020445">
                  <a:moveTo>
                    <a:pt x="1013310" y="326389"/>
                  </a:moveTo>
                  <a:lnTo>
                    <a:pt x="1011688" y="327660"/>
                  </a:lnTo>
                  <a:lnTo>
                    <a:pt x="1012053" y="327660"/>
                  </a:lnTo>
                  <a:lnTo>
                    <a:pt x="1013310" y="326389"/>
                  </a:lnTo>
                  <a:close/>
                </a:path>
                <a:path w="1514475" h="1020445">
                  <a:moveTo>
                    <a:pt x="1094767" y="323850"/>
                  </a:moveTo>
                  <a:lnTo>
                    <a:pt x="1088840" y="323850"/>
                  </a:lnTo>
                  <a:lnTo>
                    <a:pt x="1092606" y="325120"/>
                  </a:lnTo>
                  <a:lnTo>
                    <a:pt x="1090703" y="327660"/>
                  </a:lnTo>
                  <a:lnTo>
                    <a:pt x="1093417" y="327660"/>
                  </a:lnTo>
                  <a:lnTo>
                    <a:pt x="1094767" y="323850"/>
                  </a:lnTo>
                  <a:close/>
                </a:path>
                <a:path w="1514475" h="1020445">
                  <a:moveTo>
                    <a:pt x="1012257" y="321310"/>
                  </a:moveTo>
                  <a:lnTo>
                    <a:pt x="1010035" y="321310"/>
                  </a:lnTo>
                  <a:lnTo>
                    <a:pt x="1012087" y="325120"/>
                  </a:lnTo>
                  <a:lnTo>
                    <a:pt x="1013199" y="322965"/>
                  </a:lnTo>
                  <a:lnTo>
                    <a:pt x="1012257" y="321310"/>
                  </a:lnTo>
                  <a:close/>
                </a:path>
                <a:path w="1514475" h="1020445">
                  <a:moveTo>
                    <a:pt x="1012257" y="321310"/>
                  </a:moveTo>
                  <a:lnTo>
                    <a:pt x="1013199" y="322965"/>
                  </a:lnTo>
                  <a:lnTo>
                    <a:pt x="1013287" y="322580"/>
                  </a:lnTo>
                  <a:lnTo>
                    <a:pt x="1012257" y="321310"/>
                  </a:lnTo>
                  <a:close/>
                </a:path>
                <a:path w="1514475" h="1020445">
                  <a:moveTo>
                    <a:pt x="943425" y="314960"/>
                  </a:moveTo>
                  <a:lnTo>
                    <a:pt x="944984" y="320039"/>
                  </a:lnTo>
                  <a:lnTo>
                    <a:pt x="941483" y="321310"/>
                  </a:lnTo>
                  <a:lnTo>
                    <a:pt x="1012257" y="321310"/>
                  </a:lnTo>
                  <a:lnTo>
                    <a:pt x="1013355" y="322663"/>
                  </a:lnTo>
                  <a:lnTo>
                    <a:pt x="1014054" y="321310"/>
                  </a:lnTo>
                  <a:lnTo>
                    <a:pt x="1015278" y="320039"/>
                  </a:lnTo>
                  <a:lnTo>
                    <a:pt x="946328" y="320039"/>
                  </a:lnTo>
                  <a:lnTo>
                    <a:pt x="943425" y="314960"/>
                  </a:lnTo>
                  <a:close/>
                </a:path>
                <a:path w="1514475" h="1020445">
                  <a:moveTo>
                    <a:pt x="1028873" y="311150"/>
                  </a:moveTo>
                  <a:lnTo>
                    <a:pt x="1011067" y="311150"/>
                  </a:lnTo>
                  <a:lnTo>
                    <a:pt x="1021472" y="316230"/>
                  </a:lnTo>
                  <a:lnTo>
                    <a:pt x="1026660" y="317500"/>
                  </a:lnTo>
                  <a:lnTo>
                    <a:pt x="1028393" y="321310"/>
                  </a:lnTo>
                  <a:lnTo>
                    <a:pt x="1095667" y="321310"/>
                  </a:lnTo>
                  <a:lnTo>
                    <a:pt x="1096117" y="320039"/>
                  </a:lnTo>
                  <a:lnTo>
                    <a:pt x="1094082" y="318770"/>
                  </a:lnTo>
                  <a:lnTo>
                    <a:pt x="1028991" y="318770"/>
                  </a:lnTo>
                  <a:lnTo>
                    <a:pt x="1029332" y="316230"/>
                  </a:lnTo>
                  <a:lnTo>
                    <a:pt x="1028626" y="313689"/>
                  </a:lnTo>
                  <a:lnTo>
                    <a:pt x="1027064" y="312420"/>
                  </a:lnTo>
                  <a:lnTo>
                    <a:pt x="1028873" y="311150"/>
                  </a:lnTo>
                  <a:close/>
                </a:path>
                <a:path w="1514475" h="1020445">
                  <a:moveTo>
                    <a:pt x="1022318" y="317500"/>
                  </a:moveTo>
                  <a:lnTo>
                    <a:pt x="1022390" y="320039"/>
                  </a:lnTo>
                  <a:lnTo>
                    <a:pt x="1022759" y="320118"/>
                  </a:lnTo>
                  <a:lnTo>
                    <a:pt x="1022318" y="317500"/>
                  </a:lnTo>
                  <a:close/>
                </a:path>
                <a:path w="1514475" h="1020445">
                  <a:moveTo>
                    <a:pt x="954262" y="311150"/>
                  </a:moveTo>
                  <a:lnTo>
                    <a:pt x="953565" y="316230"/>
                  </a:lnTo>
                  <a:lnTo>
                    <a:pt x="946328" y="320039"/>
                  </a:lnTo>
                  <a:lnTo>
                    <a:pt x="1015278" y="320039"/>
                  </a:lnTo>
                  <a:lnTo>
                    <a:pt x="1016502" y="318770"/>
                  </a:lnTo>
                  <a:lnTo>
                    <a:pt x="1015436" y="316230"/>
                  </a:lnTo>
                  <a:lnTo>
                    <a:pt x="1009870" y="316230"/>
                  </a:lnTo>
                  <a:lnTo>
                    <a:pt x="1009376" y="313689"/>
                  </a:lnTo>
                  <a:lnTo>
                    <a:pt x="959738" y="313689"/>
                  </a:lnTo>
                  <a:lnTo>
                    <a:pt x="954262" y="311150"/>
                  </a:lnTo>
                  <a:close/>
                </a:path>
                <a:path w="1514475" h="1020445">
                  <a:moveTo>
                    <a:pt x="1034692" y="310081"/>
                  </a:moveTo>
                  <a:lnTo>
                    <a:pt x="1032676" y="311126"/>
                  </a:lnTo>
                  <a:lnTo>
                    <a:pt x="1032973" y="312420"/>
                  </a:lnTo>
                  <a:lnTo>
                    <a:pt x="1033838" y="316230"/>
                  </a:lnTo>
                  <a:lnTo>
                    <a:pt x="1030830" y="317500"/>
                  </a:lnTo>
                  <a:lnTo>
                    <a:pt x="1028991" y="318770"/>
                  </a:lnTo>
                  <a:lnTo>
                    <a:pt x="1094082" y="318770"/>
                  </a:lnTo>
                  <a:lnTo>
                    <a:pt x="1092046" y="317500"/>
                  </a:lnTo>
                  <a:lnTo>
                    <a:pt x="1093483" y="313689"/>
                  </a:lnTo>
                  <a:lnTo>
                    <a:pt x="1034700" y="313689"/>
                  </a:lnTo>
                  <a:lnTo>
                    <a:pt x="1034692" y="310081"/>
                  </a:lnTo>
                  <a:close/>
                </a:path>
                <a:path w="1514475" h="1020445">
                  <a:moveTo>
                    <a:pt x="1013628" y="313689"/>
                  </a:moveTo>
                  <a:lnTo>
                    <a:pt x="1011596" y="314960"/>
                  </a:lnTo>
                  <a:lnTo>
                    <a:pt x="1009870" y="316230"/>
                  </a:lnTo>
                  <a:lnTo>
                    <a:pt x="1015436" y="316230"/>
                  </a:lnTo>
                  <a:lnTo>
                    <a:pt x="1014903" y="314960"/>
                  </a:lnTo>
                  <a:lnTo>
                    <a:pt x="1013628" y="313689"/>
                  </a:lnTo>
                  <a:close/>
                </a:path>
                <a:path w="1514475" h="1020445">
                  <a:moveTo>
                    <a:pt x="1105738" y="309880"/>
                  </a:moveTo>
                  <a:lnTo>
                    <a:pt x="1101990" y="309880"/>
                  </a:lnTo>
                  <a:lnTo>
                    <a:pt x="1100054" y="310205"/>
                  </a:lnTo>
                  <a:lnTo>
                    <a:pt x="1104610" y="311150"/>
                  </a:lnTo>
                  <a:lnTo>
                    <a:pt x="1103283" y="312420"/>
                  </a:lnTo>
                  <a:lnTo>
                    <a:pt x="1102555" y="316230"/>
                  </a:lnTo>
                  <a:lnTo>
                    <a:pt x="1104898" y="314960"/>
                  </a:lnTo>
                  <a:lnTo>
                    <a:pt x="1105738" y="309880"/>
                  </a:lnTo>
                  <a:close/>
                </a:path>
                <a:path w="1514475" h="1020445">
                  <a:moveTo>
                    <a:pt x="968193" y="302514"/>
                  </a:moveTo>
                  <a:lnTo>
                    <a:pt x="956024" y="304394"/>
                  </a:lnTo>
                  <a:lnTo>
                    <a:pt x="957176" y="306070"/>
                  </a:lnTo>
                  <a:lnTo>
                    <a:pt x="959504" y="311126"/>
                  </a:lnTo>
                  <a:lnTo>
                    <a:pt x="959738" y="313689"/>
                  </a:lnTo>
                  <a:lnTo>
                    <a:pt x="1012125" y="313689"/>
                  </a:lnTo>
                  <a:lnTo>
                    <a:pt x="1011067" y="311150"/>
                  </a:lnTo>
                  <a:lnTo>
                    <a:pt x="1028873" y="311150"/>
                  </a:lnTo>
                  <a:lnTo>
                    <a:pt x="1030682" y="309880"/>
                  </a:lnTo>
                  <a:lnTo>
                    <a:pt x="1032391" y="309880"/>
                  </a:lnTo>
                  <a:lnTo>
                    <a:pt x="1031808" y="307339"/>
                  </a:lnTo>
                  <a:lnTo>
                    <a:pt x="969464" y="307339"/>
                  </a:lnTo>
                  <a:lnTo>
                    <a:pt x="969793" y="302877"/>
                  </a:lnTo>
                  <a:lnTo>
                    <a:pt x="968193" y="302514"/>
                  </a:lnTo>
                  <a:close/>
                </a:path>
                <a:path w="1514475" h="1020445">
                  <a:moveTo>
                    <a:pt x="1035081" y="309880"/>
                  </a:moveTo>
                  <a:lnTo>
                    <a:pt x="1034692" y="310081"/>
                  </a:lnTo>
                  <a:lnTo>
                    <a:pt x="1034700" y="313689"/>
                  </a:lnTo>
                  <a:lnTo>
                    <a:pt x="1036383" y="311388"/>
                  </a:lnTo>
                  <a:lnTo>
                    <a:pt x="1035081" y="309880"/>
                  </a:lnTo>
                  <a:close/>
                </a:path>
                <a:path w="1514475" h="1020445">
                  <a:moveTo>
                    <a:pt x="1036387" y="311392"/>
                  </a:moveTo>
                  <a:lnTo>
                    <a:pt x="1034700" y="313689"/>
                  </a:lnTo>
                  <a:lnTo>
                    <a:pt x="1078487" y="313689"/>
                  </a:lnTo>
                  <a:lnTo>
                    <a:pt x="1078265" y="312420"/>
                  </a:lnTo>
                  <a:lnTo>
                    <a:pt x="1037285" y="312420"/>
                  </a:lnTo>
                  <a:lnTo>
                    <a:pt x="1036387" y="311392"/>
                  </a:lnTo>
                  <a:close/>
                </a:path>
                <a:path w="1514475" h="1020445">
                  <a:moveTo>
                    <a:pt x="1082692" y="307339"/>
                  </a:moveTo>
                  <a:lnTo>
                    <a:pt x="1078487" y="313689"/>
                  </a:lnTo>
                  <a:lnTo>
                    <a:pt x="1093483" y="313689"/>
                  </a:lnTo>
                  <a:lnTo>
                    <a:pt x="1093962" y="312420"/>
                  </a:lnTo>
                  <a:lnTo>
                    <a:pt x="1083580" y="312420"/>
                  </a:lnTo>
                  <a:lnTo>
                    <a:pt x="1082692" y="307339"/>
                  </a:lnTo>
                  <a:close/>
                </a:path>
                <a:path w="1514475" h="1020445">
                  <a:moveTo>
                    <a:pt x="1032919" y="312359"/>
                  </a:moveTo>
                  <a:close/>
                </a:path>
                <a:path w="1514475" h="1020445">
                  <a:moveTo>
                    <a:pt x="1032676" y="311126"/>
                  </a:moveTo>
                  <a:lnTo>
                    <a:pt x="1032689" y="311392"/>
                  </a:lnTo>
                  <a:lnTo>
                    <a:pt x="1032919" y="312359"/>
                  </a:lnTo>
                  <a:lnTo>
                    <a:pt x="1032676" y="311126"/>
                  </a:lnTo>
                  <a:close/>
                </a:path>
                <a:path w="1514475" h="1020445">
                  <a:moveTo>
                    <a:pt x="1077599" y="308610"/>
                  </a:moveTo>
                  <a:lnTo>
                    <a:pt x="1038429" y="308610"/>
                  </a:lnTo>
                  <a:lnTo>
                    <a:pt x="1038923" y="309880"/>
                  </a:lnTo>
                  <a:lnTo>
                    <a:pt x="1036765" y="310877"/>
                  </a:lnTo>
                  <a:lnTo>
                    <a:pt x="1036393" y="311392"/>
                  </a:lnTo>
                  <a:lnTo>
                    <a:pt x="1037285" y="312420"/>
                  </a:lnTo>
                  <a:lnTo>
                    <a:pt x="1078265" y="312420"/>
                  </a:lnTo>
                  <a:lnTo>
                    <a:pt x="1077599" y="308610"/>
                  </a:lnTo>
                  <a:close/>
                </a:path>
                <a:path w="1514475" h="1020445">
                  <a:moveTo>
                    <a:pt x="1095350" y="303530"/>
                  </a:moveTo>
                  <a:lnTo>
                    <a:pt x="1092524" y="306070"/>
                  </a:lnTo>
                  <a:lnTo>
                    <a:pt x="1088977" y="309880"/>
                  </a:lnTo>
                  <a:lnTo>
                    <a:pt x="1083580" y="312420"/>
                  </a:lnTo>
                  <a:lnTo>
                    <a:pt x="1093962" y="312420"/>
                  </a:lnTo>
                  <a:lnTo>
                    <a:pt x="1094457" y="311147"/>
                  </a:lnTo>
                  <a:lnTo>
                    <a:pt x="1100054" y="310205"/>
                  </a:lnTo>
                  <a:lnTo>
                    <a:pt x="1098482" y="309880"/>
                  </a:lnTo>
                  <a:lnTo>
                    <a:pt x="1105738" y="309880"/>
                  </a:lnTo>
                  <a:lnTo>
                    <a:pt x="1105948" y="308610"/>
                  </a:lnTo>
                  <a:lnTo>
                    <a:pt x="1105572" y="307339"/>
                  </a:lnTo>
                  <a:lnTo>
                    <a:pt x="1094153" y="307339"/>
                  </a:lnTo>
                  <a:lnTo>
                    <a:pt x="1095350" y="303530"/>
                  </a:lnTo>
                  <a:close/>
                </a:path>
                <a:path w="1514475" h="1020445">
                  <a:moveTo>
                    <a:pt x="1032391" y="309880"/>
                  </a:moveTo>
                  <a:lnTo>
                    <a:pt x="1030682" y="309880"/>
                  </a:lnTo>
                  <a:lnTo>
                    <a:pt x="1032919" y="312359"/>
                  </a:lnTo>
                  <a:lnTo>
                    <a:pt x="1032689" y="311392"/>
                  </a:lnTo>
                  <a:lnTo>
                    <a:pt x="1032619" y="310877"/>
                  </a:lnTo>
                  <a:lnTo>
                    <a:pt x="1032391" y="309880"/>
                  </a:lnTo>
                  <a:close/>
                </a:path>
                <a:path w="1514475" h="1020445">
                  <a:moveTo>
                    <a:pt x="1036180" y="311147"/>
                  </a:moveTo>
                  <a:lnTo>
                    <a:pt x="1036387" y="311392"/>
                  </a:lnTo>
                  <a:lnTo>
                    <a:pt x="1036180" y="311147"/>
                  </a:lnTo>
                  <a:close/>
                </a:path>
                <a:path w="1514475" h="1020445">
                  <a:moveTo>
                    <a:pt x="1036765" y="310877"/>
                  </a:moveTo>
                  <a:lnTo>
                    <a:pt x="1036183" y="311150"/>
                  </a:lnTo>
                  <a:lnTo>
                    <a:pt x="1036390" y="311388"/>
                  </a:lnTo>
                  <a:lnTo>
                    <a:pt x="1036765" y="310877"/>
                  </a:lnTo>
                  <a:close/>
                </a:path>
                <a:path w="1514475" h="1020445">
                  <a:moveTo>
                    <a:pt x="1037497" y="309880"/>
                  </a:moveTo>
                  <a:lnTo>
                    <a:pt x="1035081" y="309880"/>
                  </a:lnTo>
                  <a:lnTo>
                    <a:pt x="1036180" y="311147"/>
                  </a:lnTo>
                  <a:lnTo>
                    <a:pt x="1036765" y="310877"/>
                  </a:lnTo>
                  <a:lnTo>
                    <a:pt x="1037497" y="309880"/>
                  </a:lnTo>
                  <a:close/>
                </a:path>
                <a:path w="1514475" h="1020445">
                  <a:moveTo>
                    <a:pt x="1101990" y="309880"/>
                  </a:moveTo>
                  <a:lnTo>
                    <a:pt x="1098482" y="309880"/>
                  </a:lnTo>
                  <a:lnTo>
                    <a:pt x="1100054" y="310205"/>
                  </a:lnTo>
                  <a:lnTo>
                    <a:pt x="1101990" y="309880"/>
                  </a:lnTo>
                  <a:close/>
                </a:path>
                <a:path w="1514475" h="1020445">
                  <a:moveTo>
                    <a:pt x="1041624" y="304800"/>
                  </a:moveTo>
                  <a:lnTo>
                    <a:pt x="1034680" y="304800"/>
                  </a:lnTo>
                  <a:lnTo>
                    <a:pt x="1034692" y="310081"/>
                  </a:lnTo>
                  <a:lnTo>
                    <a:pt x="1035081" y="309880"/>
                  </a:lnTo>
                  <a:lnTo>
                    <a:pt x="1037497" y="309880"/>
                  </a:lnTo>
                  <a:lnTo>
                    <a:pt x="1038429" y="308610"/>
                  </a:lnTo>
                  <a:lnTo>
                    <a:pt x="1077599" y="308610"/>
                  </a:lnTo>
                  <a:lnTo>
                    <a:pt x="1080753" y="307339"/>
                  </a:lnTo>
                  <a:lnTo>
                    <a:pt x="1041131" y="307339"/>
                  </a:lnTo>
                  <a:lnTo>
                    <a:pt x="1041624" y="304800"/>
                  </a:lnTo>
                  <a:close/>
                </a:path>
                <a:path w="1514475" h="1020445">
                  <a:moveTo>
                    <a:pt x="974381" y="302260"/>
                  </a:moveTo>
                  <a:lnTo>
                    <a:pt x="969839" y="302260"/>
                  </a:lnTo>
                  <a:lnTo>
                    <a:pt x="969793" y="302877"/>
                  </a:lnTo>
                  <a:lnTo>
                    <a:pt x="972671" y="303530"/>
                  </a:lnTo>
                  <a:lnTo>
                    <a:pt x="970780" y="304800"/>
                  </a:lnTo>
                  <a:lnTo>
                    <a:pt x="970069" y="306070"/>
                  </a:lnTo>
                  <a:lnTo>
                    <a:pt x="969464" y="307339"/>
                  </a:lnTo>
                  <a:lnTo>
                    <a:pt x="1031808" y="307339"/>
                  </a:lnTo>
                  <a:lnTo>
                    <a:pt x="1034680" y="304800"/>
                  </a:lnTo>
                  <a:lnTo>
                    <a:pt x="1041624" y="304800"/>
                  </a:lnTo>
                  <a:lnTo>
                    <a:pt x="1041871" y="303530"/>
                  </a:lnTo>
                  <a:lnTo>
                    <a:pt x="975003" y="303530"/>
                  </a:lnTo>
                  <a:lnTo>
                    <a:pt x="974381" y="302260"/>
                  </a:lnTo>
                  <a:close/>
                </a:path>
                <a:path w="1514475" h="1020445">
                  <a:moveTo>
                    <a:pt x="1045889" y="303530"/>
                  </a:moveTo>
                  <a:lnTo>
                    <a:pt x="1043345" y="306070"/>
                  </a:lnTo>
                  <a:lnTo>
                    <a:pt x="1041131" y="307339"/>
                  </a:lnTo>
                  <a:lnTo>
                    <a:pt x="1080753" y="307339"/>
                  </a:lnTo>
                  <a:lnTo>
                    <a:pt x="1083908" y="306070"/>
                  </a:lnTo>
                  <a:lnTo>
                    <a:pt x="1046958" y="306070"/>
                  </a:lnTo>
                  <a:lnTo>
                    <a:pt x="1045889" y="303530"/>
                  </a:lnTo>
                  <a:close/>
                </a:path>
                <a:path w="1514475" h="1020445">
                  <a:moveTo>
                    <a:pt x="1097476" y="304800"/>
                  </a:moveTo>
                  <a:lnTo>
                    <a:pt x="1094153" y="307339"/>
                  </a:lnTo>
                  <a:lnTo>
                    <a:pt x="1099979" y="307339"/>
                  </a:lnTo>
                  <a:lnTo>
                    <a:pt x="1097476" y="304800"/>
                  </a:lnTo>
                  <a:close/>
                </a:path>
                <a:path w="1514475" h="1020445">
                  <a:moveTo>
                    <a:pt x="1104672" y="302260"/>
                  </a:moveTo>
                  <a:lnTo>
                    <a:pt x="1102188" y="303530"/>
                  </a:lnTo>
                  <a:lnTo>
                    <a:pt x="1100561" y="306070"/>
                  </a:lnTo>
                  <a:lnTo>
                    <a:pt x="1099979" y="307339"/>
                  </a:lnTo>
                  <a:lnTo>
                    <a:pt x="1105572" y="307339"/>
                  </a:lnTo>
                  <a:lnTo>
                    <a:pt x="1104443" y="303530"/>
                  </a:lnTo>
                  <a:lnTo>
                    <a:pt x="1104672" y="302260"/>
                  </a:lnTo>
                  <a:close/>
                </a:path>
                <a:path w="1514475" h="1020445">
                  <a:moveTo>
                    <a:pt x="1060608" y="299720"/>
                  </a:moveTo>
                  <a:lnTo>
                    <a:pt x="1050011" y="299720"/>
                  </a:lnTo>
                  <a:lnTo>
                    <a:pt x="1050116" y="302877"/>
                  </a:lnTo>
                  <a:lnTo>
                    <a:pt x="1050441" y="304800"/>
                  </a:lnTo>
                  <a:lnTo>
                    <a:pt x="1046958" y="306070"/>
                  </a:lnTo>
                  <a:lnTo>
                    <a:pt x="1083908" y="306070"/>
                  </a:lnTo>
                  <a:lnTo>
                    <a:pt x="1083407" y="302260"/>
                  </a:lnTo>
                  <a:lnTo>
                    <a:pt x="1061443" y="302260"/>
                  </a:lnTo>
                  <a:lnTo>
                    <a:pt x="1060608" y="299720"/>
                  </a:lnTo>
                  <a:close/>
                </a:path>
                <a:path w="1514475" h="1020445">
                  <a:moveTo>
                    <a:pt x="953684" y="300989"/>
                  </a:moveTo>
                  <a:lnTo>
                    <a:pt x="953404" y="304800"/>
                  </a:lnTo>
                  <a:lnTo>
                    <a:pt x="956024" y="304394"/>
                  </a:lnTo>
                  <a:lnTo>
                    <a:pt x="953684" y="300989"/>
                  </a:lnTo>
                  <a:close/>
                </a:path>
                <a:path w="1514475" h="1020445">
                  <a:moveTo>
                    <a:pt x="1094228" y="299720"/>
                  </a:moveTo>
                  <a:lnTo>
                    <a:pt x="1089234" y="299720"/>
                  </a:lnTo>
                  <a:lnTo>
                    <a:pt x="1090873" y="304800"/>
                  </a:lnTo>
                  <a:lnTo>
                    <a:pt x="1094228" y="299720"/>
                  </a:lnTo>
                  <a:close/>
                </a:path>
                <a:path w="1514475" h="1020445">
                  <a:moveTo>
                    <a:pt x="979506" y="293370"/>
                  </a:moveTo>
                  <a:lnTo>
                    <a:pt x="974426" y="297180"/>
                  </a:lnTo>
                  <a:lnTo>
                    <a:pt x="973010" y="298450"/>
                  </a:lnTo>
                  <a:lnTo>
                    <a:pt x="977464" y="302260"/>
                  </a:lnTo>
                  <a:lnTo>
                    <a:pt x="975003" y="303530"/>
                  </a:lnTo>
                  <a:lnTo>
                    <a:pt x="1041871" y="303530"/>
                  </a:lnTo>
                  <a:lnTo>
                    <a:pt x="1042363" y="300989"/>
                  </a:lnTo>
                  <a:lnTo>
                    <a:pt x="1047500" y="300989"/>
                  </a:lnTo>
                  <a:lnTo>
                    <a:pt x="1050011" y="299720"/>
                  </a:lnTo>
                  <a:lnTo>
                    <a:pt x="1060608" y="299720"/>
                  </a:lnTo>
                  <a:lnTo>
                    <a:pt x="1059386" y="298450"/>
                  </a:lnTo>
                  <a:lnTo>
                    <a:pt x="986873" y="298450"/>
                  </a:lnTo>
                  <a:lnTo>
                    <a:pt x="983020" y="297180"/>
                  </a:lnTo>
                  <a:lnTo>
                    <a:pt x="979506" y="293370"/>
                  </a:lnTo>
                  <a:close/>
                </a:path>
                <a:path w="1514475" h="1020445">
                  <a:moveTo>
                    <a:pt x="1116909" y="301530"/>
                  </a:moveTo>
                  <a:lnTo>
                    <a:pt x="1116192" y="302260"/>
                  </a:lnTo>
                  <a:lnTo>
                    <a:pt x="1115447" y="303530"/>
                  </a:lnTo>
                  <a:lnTo>
                    <a:pt x="1116909" y="301530"/>
                  </a:lnTo>
                  <a:close/>
                </a:path>
                <a:path w="1514475" h="1020445">
                  <a:moveTo>
                    <a:pt x="969839" y="302260"/>
                  </a:moveTo>
                  <a:lnTo>
                    <a:pt x="968193" y="302514"/>
                  </a:lnTo>
                  <a:lnTo>
                    <a:pt x="969793" y="302877"/>
                  </a:lnTo>
                  <a:lnTo>
                    <a:pt x="969839" y="302260"/>
                  </a:lnTo>
                  <a:close/>
                </a:path>
                <a:path w="1514475" h="1020445">
                  <a:moveTo>
                    <a:pt x="973139" y="299720"/>
                  </a:moveTo>
                  <a:lnTo>
                    <a:pt x="967073" y="302260"/>
                  </a:lnTo>
                  <a:lnTo>
                    <a:pt x="968193" y="302514"/>
                  </a:lnTo>
                  <a:lnTo>
                    <a:pt x="969839" y="302260"/>
                  </a:lnTo>
                  <a:lnTo>
                    <a:pt x="974381" y="302260"/>
                  </a:lnTo>
                  <a:lnTo>
                    <a:pt x="973139" y="299720"/>
                  </a:lnTo>
                  <a:close/>
                </a:path>
                <a:path w="1514475" h="1020445">
                  <a:moveTo>
                    <a:pt x="1047500" y="300989"/>
                  </a:moveTo>
                  <a:lnTo>
                    <a:pt x="1042363" y="300989"/>
                  </a:lnTo>
                  <a:lnTo>
                    <a:pt x="1044990" y="302260"/>
                  </a:lnTo>
                  <a:lnTo>
                    <a:pt x="1047500" y="300989"/>
                  </a:lnTo>
                  <a:close/>
                </a:path>
                <a:path w="1514475" h="1020445">
                  <a:moveTo>
                    <a:pt x="1118918" y="279400"/>
                  </a:moveTo>
                  <a:lnTo>
                    <a:pt x="1075735" y="279400"/>
                  </a:lnTo>
                  <a:lnTo>
                    <a:pt x="1071413" y="285750"/>
                  </a:lnTo>
                  <a:lnTo>
                    <a:pt x="1075156" y="287020"/>
                  </a:lnTo>
                  <a:lnTo>
                    <a:pt x="1073840" y="287020"/>
                  </a:lnTo>
                  <a:lnTo>
                    <a:pt x="1068804" y="291180"/>
                  </a:lnTo>
                  <a:lnTo>
                    <a:pt x="1068705" y="291540"/>
                  </a:lnTo>
                  <a:lnTo>
                    <a:pt x="1068584" y="292100"/>
                  </a:lnTo>
                  <a:lnTo>
                    <a:pt x="1068241" y="292556"/>
                  </a:lnTo>
                  <a:lnTo>
                    <a:pt x="1070752" y="294639"/>
                  </a:lnTo>
                  <a:lnTo>
                    <a:pt x="1069428" y="298450"/>
                  </a:lnTo>
                  <a:lnTo>
                    <a:pt x="1062468" y="298450"/>
                  </a:lnTo>
                  <a:lnTo>
                    <a:pt x="1063170" y="302260"/>
                  </a:lnTo>
                  <a:lnTo>
                    <a:pt x="1083407" y="302260"/>
                  </a:lnTo>
                  <a:lnTo>
                    <a:pt x="1089234" y="299720"/>
                  </a:lnTo>
                  <a:lnTo>
                    <a:pt x="1094228" y="299720"/>
                  </a:lnTo>
                  <a:lnTo>
                    <a:pt x="1095067" y="298450"/>
                  </a:lnTo>
                  <a:lnTo>
                    <a:pt x="1095566" y="297180"/>
                  </a:lnTo>
                  <a:lnTo>
                    <a:pt x="1105379" y="297180"/>
                  </a:lnTo>
                  <a:lnTo>
                    <a:pt x="1104306" y="295910"/>
                  </a:lnTo>
                  <a:lnTo>
                    <a:pt x="1108018" y="294932"/>
                  </a:lnTo>
                  <a:lnTo>
                    <a:pt x="1107045" y="291180"/>
                  </a:lnTo>
                  <a:lnTo>
                    <a:pt x="1106531" y="290830"/>
                  </a:lnTo>
                  <a:lnTo>
                    <a:pt x="1107993" y="289560"/>
                  </a:lnTo>
                  <a:lnTo>
                    <a:pt x="1111080" y="289560"/>
                  </a:lnTo>
                  <a:lnTo>
                    <a:pt x="1109931" y="285750"/>
                  </a:lnTo>
                  <a:lnTo>
                    <a:pt x="1116913" y="285750"/>
                  </a:lnTo>
                  <a:lnTo>
                    <a:pt x="1117843" y="284480"/>
                  </a:lnTo>
                  <a:lnTo>
                    <a:pt x="1118100" y="284480"/>
                  </a:lnTo>
                  <a:lnTo>
                    <a:pt x="1118918" y="279400"/>
                  </a:lnTo>
                  <a:close/>
                </a:path>
                <a:path w="1514475" h="1020445">
                  <a:moveTo>
                    <a:pt x="1125360" y="298450"/>
                  </a:moveTo>
                  <a:lnTo>
                    <a:pt x="1119932" y="298450"/>
                  </a:lnTo>
                  <a:lnTo>
                    <a:pt x="1121672" y="302260"/>
                  </a:lnTo>
                  <a:lnTo>
                    <a:pt x="1125360" y="298450"/>
                  </a:lnTo>
                  <a:close/>
                </a:path>
                <a:path w="1514475" h="1020445">
                  <a:moveTo>
                    <a:pt x="1114644" y="292370"/>
                  </a:moveTo>
                  <a:lnTo>
                    <a:pt x="1117817" y="295910"/>
                  </a:lnTo>
                  <a:lnTo>
                    <a:pt x="1116254" y="296143"/>
                  </a:lnTo>
                  <a:lnTo>
                    <a:pt x="1118494" y="297180"/>
                  </a:lnTo>
                  <a:lnTo>
                    <a:pt x="1117304" y="300989"/>
                  </a:lnTo>
                  <a:lnTo>
                    <a:pt x="1116909" y="301530"/>
                  </a:lnTo>
                  <a:lnTo>
                    <a:pt x="1119932" y="298450"/>
                  </a:lnTo>
                  <a:lnTo>
                    <a:pt x="1125360" y="298450"/>
                  </a:lnTo>
                  <a:lnTo>
                    <a:pt x="1125440" y="297180"/>
                  </a:lnTo>
                  <a:lnTo>
                    <a:pt x="1120937" y="297180"/>
                  </a:lnTo>
                  <a:lnTo>
                    <a:pt x="1120096" y="295910"/>
                  </a:lnTo>
                  <a:lnTo>
                    <a:pt x="1114644" y="292370"/>
                  </a:lnTo>
                  <a:close/>
                </a:path>
                <a:path w="1514475" h="1020445">
                  <a:moveTo>
                    <a:pt x="1105379" y="297180"/>
                  </a:moveTo>
                  <a:lnTo>
                    <a:pt x="1100406" y="297180"/>
                  </a:lnTo>
                  <a:lnTo>
                    <a:pt x="1101681" y="300989"/>
                  </a:lnTo>
                  <a:lnTo>
                    <a:pt x="1106451" y="298450"/>
                  </a:lnTo>
                  <a:lnTo>
                    <a:pt x="1105379" y="297180"/>
                  </a:lnTo>
                  <a:close/>
                </a:path>
                <a:path w="1514475" h="1020445">
                  <a:moveTo>
                    <a:pt x="1109405" y="290830"/>
                  </a:moveTo>
                  <a:lnTo>
                    <a:pt x="1106954" y="290830"/>
                  </a:lnTo>
                  <a:lnTo>
                    <a:pt x="1107077" y="291202"/>
                  </a:lnTo>
                  <a:lnTo>
                    <a:pt x="1108394" y="292100"/>
                  </a:lnTo>
                  <a:lnTo>
                    <a:pt x="1109128" y="294639"/>
                  </a:lnTo>
                  <a:lnTo>
                    <a:pt x="1108018" y="294932"/>
                  </a:lnTo>
                  <a:lnTo>
                    <a:pt x="1109259" y="299720"/>
                  </a:lnTo>
                  <a:lnTo>
                    <a:pt x="1113148" y="300989"/>
                  </a:lnTo>
                  <a:lnTo>
                    <a:pt x="1109318" y="297180"/>
                  </a:lnTo>
                  <a:lnTo>
                    <a:pt x="1116254" y="296143"/>
                  </a:lnTo>
                  <a:lnTo>
                    <a:pt x="1115749" y="295910"/>
                  </a:lnTo>
                  <a:lnTo>
                    <a:pt x="1114735" y="293370"/>
                  </a:lnTo>
                  <a:lnTo>
                    <a:pt x="1112230" y="293370"/>
                  </a:lnTo>
                  <a:lnTo>
                    <a:pt x="1109405" y="290830"/>
                  </a:lnTo>
                  <a:close/>
                </a:path>
                <a:path w="1514475" h="1020445">
                  <a:moveTo>
                    <a:pt x="1100406" y="297180"/>
                  </a:moveTo>
                  <a:lnTo>
                    <a:pt x="1095566" y="297180"/>
                  </a:lnTo>
                  <a:lnTo>
                    <a:pt x="1097206" y="299720"/>
                  </a:lnTo>
                  <a:lnTo>
                    <a:pt x="1100406" y="297180"/>
                  </a:lnTo>
                  <a:close/>
                </a:path>
                <a:path w="1514475" h="1020445">
                  <a:moveTo>
                    <a:pt x="984491" y="283210"/>
                  </a:moveTo>
                  <a:lnTo>
                    <a:pt x="982901" y="292100"/>
                  </a:lnTo>
                  <a:lnTo>
                    <a:pt x="987089" y="292100"/>
                  </a:lnTo>
                  <a:lnTo>
                    <a:pt x="984898" y="294639"/>
                  </a:lnTo>
                  <a:lnTo>
                    <a:pt x="991472" y="294639"/>
                  </a:lnTo>
                  <a:lnTo>
                    <a:pt x="986873" y="298450"/>
                  </a:lnTo>
                  <a:lnTo>
                    <a:pt x="1059386" y="298450"/>
                  </a:lnTo>
                  <a:lnTo>
                    <a:pt x="1064936" y="297180"/>
                  </a:lnTo>
                  <a:lnTo>
                    <a:pt x="1064267" y="295910"/>
                  </a:lnTo>
                  <a:lnTo>
                    <a:pt x="998005" y="295910"/>
                  </a:lnTo>
                  <a:lnTo>
                    <a:pt x="996700" y="294639"/>
                  </a:lnTo>
                  <a:lnTo>
                    <a:pt x="992071" y="289560"/>
                  </a:lnTo>
                  <a:lnTo>
                    <a:pt x="989133" y="289560"/>
                  </a:lnTo>
                  <a:lnTo>
                    <a:pt x="984491" y="283210"/>
                  </a:lnTo>
                  <a:close/>
                </a:path>
                <a:path w="1514475" h="1020445">
                  <a:moveTo>
                    <a:pt x="1125998" y="288289"/>
                  </a:moveTo>
                  <a:lnTo>
                    <a:pt x="1122347" y="288289"/>
                  </a:lnTo>
                  <a:lnTo>
                    <a:pt x="1120437" y="293370"/>
                  </a:lnTo>
                  <a:lnTo>
                    <a:pt x="1120937" y="297180"/>
                  </a:lnTo>
                  <a:lnTo>
                    <a:pt x="1125440" y="297180"/>
                  </a:lnTo>
                  <a:lnTo>
                    <a:pt x="1125998" y="288289"/>
                  </a:lnTo>
                  <a:close/>
                </a:path>
                <a:path w="1514475" h="1020445">
                  <a:moveTo>
                    <a:pt x="1114228" y="292100"/>
                  </a:moveTo>
                  <a:lnTo>
                    <a:pt x="1115749" y="295910"/>
                  </a:lnTo>
                  <a:lnTo>
                    <a:pt x="1116254" y="296143"/>
                  </a:lnTo>
                  <a:lnTo>
                    <a:pt x="1117817" y="295910"/>
                  </a:lnTo>
                  <a:lnTo>
                    <a:pt x="1114644" y="292370"/>
                  </a:lnTo>
                  <a:lnTo>
                    <a:pt x="1114228" y="292100"/>
                  </a:lnTo>
                  <a:close/>
                </a:path>
                <a:path w="1514475" h="1020445">
                  <a:moveTo>
                    <a:pt x="1000119" y="294639"/>
                  </a:moveTo>
                  <a:lnTo>
                    <a:pt x="998005" y="295910"/>
                  </a:lnTo>
                  <a:lnTo>
                    <a:pt x="1001229" y="295910"/>
                  </a:lnTo>
                  <a:lnTo>
                    <a:pt x="1000119" y="294639"/>
                  </a:lnTo>
                  <a:close/>
                </a:path>
                <a:path w="1514475" h="1020445">
                  <a:moveTo>
                    <a:pt x="1075735" y="279400"/>
                  </a:moveTo>
                  <a:lnTo>
                    <a:pt x="1012370" y="279400"/>
                  </a:lnTo>
                  <a:lnTo>
                    <a:pt x="1013183" y="289560"/>
                  </a:lnTo>
                  <a:lnTo>
                    <a:pt x="999125" y="289560"/>
                  </a:lnTo>
                  <a:lnTo>
                    <a:pt x="998835" y="289851"/>
                  </a:lnTo>
                  <a:lnTo>
                    <a:pt x="1004207" y="293370"/>
                  </a:lnTo>
                  <a:lnTo>
                    <a:pt x="1001229" y="295910"/>
                  </a:lnTo>
                  <a:lnTo>
                    <a:pt x="1064267" y="295910"/>
                  </a:lnTo>
                  <a:lnTo>
                    <a:pt x="1063597" y="294639"/>
                  </a:lnTo>
                  <a:lnTo>
                    <a:pt x="1059045" y="294639"/>
                  </a:lnTo>
                  <a:lnTo>
                    <a:pt x="1058475" y="293370"/>
                  </a:lnTo>
                  <a:lnTo>
                    <a:pt x="1061923" y="292100"/>
                  </a:lnTo>
                  <a:lnTo>
                    <a:pt x="1063789" y="290830"/>
                  </a:lnTo>
                  <a:lnTo>
                    <a:pt x="1068858" y="290830"/>
                  </a:lnTo>
                  <a:lnTo>
                    <a:pt x="1069681" y="287020"/>
                  </a:lnTo>
                  <a:lnTo>
                    <a:pt x="1071877" y="281939"/>
                  </a:lnTo>
                  <a:lnTo>
                    <a:pt x="1075735" y="279400"/>
                  </a:lnTo>
                  <a:close/>
                </a:path>
                <a:path w="1514475" h="1020445">
                  <a:moveTo>
                    <a:pt x="1068858" y="290830"/>
                  </a:moveTo>
                  <a:lnTo>
                    <a:pt x="1063789" y="290830"/>
                  </a:lnTo>
                  <a:lnTo>
                    <a:pt x="1065541" y="292100"/>
                  </a:lnTo>
                  <a:lnTo>
                    <a:pt x="1063914" y="294639"/>
                  </a:lnTo>
                  <a:lnTo>
                    <a:pt x="1065719" y="295910"/>
                  </a:lnTo>
                  <a:lnTo>
                    <a:pt x="1068241" y="292556"/>
                  </a:lnTo>
                  <a:lnTo>
                    <a:pt x="1067691" y="292100"/>
                  </a:lnTo>
                  <a:lnTo>
                    <a:pt x="1068778" y="291202"/>
                  </a:lnTo>
                  <a:lnTo>
                    <a:pt x="1068858" y="290830"/>
                  </a:lnTo>
                  <a:close/>
                </a:path>
                <a:path w="1514475" h="1020445">
                  <a:moveTo>
                    <a:pt x="1107045" y="291180"/>
                  </a:moveTo>
                  <a:lnTo>
                    <a:pt x="1108018" y="294932"/>
                  </a:lnTo>
                  <a:lnTo>
                    <a:pt x="1109128" y="294639"/>
                  </a:lnTo>
                  <a:lnTo>
                    <a:pt x="1108394" y="292100"/>
                  </a:lnTo>
                  <a:lnTo>
                    <a:pt x="1107045" y="291180"/>
                  </a:lnTo>
                  <a:close/>
                </a:path>
                <a:path w="1514475" h="1020445">
                  <a:moveTo>
                    <a:pt x="984727" y="294433"/>
                  </a:moveTo>
                  <a:lnTo>
                    <a:pt x="984517" y="294639"/>
                  </a:lnTo>
                  <a:lnTo>
                    <a:pt x="984898" y="294639"/>
                  </a:lnTo>
                  <a:lnTo>
                    <a:pt x="984727" y="294433"/>
                  </a:lnTo>
                  <a:close/>
                </a:path>
                <a:path w="1514475" h="1020445">
                  <a:moveTo>
                    <a:pt x="987089" y="292100"/>
                  </a:moveTo>
                  <a:lnTo>
                    <a:pt x="984727" y="294433"/>
                  </a:lnTo>
                  <a:lnTo>
                    <a:pt x="984898" y="294639"/>
                  </a:lnTo>
                  <a:lnTo>
                    <a:pt x="987089" y="292100"/>
                  </a:lnTo>
                  <a:close/>
                </a:path>
                <a:path w="1514475" h="1020445">
                  <a:moveTo>
                    <a:pt x="1062927" y="293370"/>
                  </a:moveTo>
                  <a:lnTo>
                    <a:pt x="1059045" y="294639"/>
                  </a:lnTo>
                  <a:lnTo>
                    <a:pt x="1063597" y="294639"/>
                  </a:lnTo>
                  <a:lnTo>
                    <a:pt x="1062927" y="293370"/>
                  </a:lnTo>
                  <a:close/>
                </a:path>
                <a:path w="1514475" h="1020445">
                  <a:moveTo>
                    <a:pt x="987089" y="292100"/>
                  </a:moveTo>
                  <a:lnTo>
                    <a:pt x="982788" y="292100"/>
                  </a:lnTo>
                  <a:lnTo>
                    <a:pt x="984727" y="294433"/>
                  </a:lnTo>
                  <a:lnTo>
                    <a:pt x="987089" y="292100"/>
                  </a:lnTo>
                  <a:close/>
                </a:path>
                <a:path w="1514475" h="1020445">
                  <a:moveTo>
                    <a:pt x="1111080" y="289560"/>
                  </a:moveTo>
                  <a:lnTo>
                    <a:pt x="1107993" y="289560"/>
                  </a:lnTo>
                  <a:lnTo>
                    <a:pt x="1112230" y="293370"/>
                  </a:lnTo>
                  <a:lnTo>
                    <a:pt x="1111080" y="289560"/>
                  </a:lnTo>
                  <a:close/>
                </a:path>
                <a:path w="1514475" h="1020445">
                  <a:moveTo>
                    <a:pt x="1113264" y="290830"/>
                  </a:moveTo>
                  <a:lnTo>
                    <a:pt x="1111464" y="290830"/>
                  </a:lnTo>
                  <a:lnTo>
                    <a:pt x="1112230" y="293370"/>
                  </a:lnTo>
                  <a:lnTo>
                    <a:pt x="1114735" y="293370"/>
                  </a:lnTo>
                  <a:lnTo>
                    <a:pt x="1114228" y="292100"/>
                  </a:lnTo>
                  <a:lnTo>
                    <a:pt x="1114402" y="292100"/>
                  </a:lnTo>
                  <a:lnTo>
                    <a:pt x="1113264" y="290830"/>
                  </a:lnTo>
                  <a:close/>
                </a:path>
                <a:path w="1514475" h="1020445">
                  <a:moveTo>
                    <a:pt x="1068778" y="291202"/>
                  </a:moveTo>
                  <a:lnTo>
                    <a:pt x="1067691" y="292100"/>
                  </a:lnTo>
                  <a:lnTo>
                    <a:pt x="1068241" y="292556"/>
                  </a:lnTo>
                  <a:lnTo>
                    <a:pt x="1068584" y="292100"/>
                  </a:lnTo>
                  <a:lnTo>
                    <a:pt x="1068778" y="291202"/>
                  </a:lnTo>
                  <a:close/>
                </a:path>
                <a:path w="1514475" h="1020445">
                  <a:moveTo>
                    <a:pt x="1114402" y="292100"/>
                  </a:moveTo>
                  <a:lnTo>
                    <a:pt x="1114228" y="292100"/>
                  </a:lnTo>
                  <a:lnTo>
                    <a:pt x="1114644" y="292370"/>
                  </a:lnTo>
                  <a:lnTo>
                    <a:pt x="1114402" y="292100"/>
                  </a:lnTo>
                  <a:close/>
                </a:path>
                <a:path w="1514475" h="1020445">
                  <a:moveTo>
                    <a:pt x="979349" y="288661"/>
                  </a:moveTo>
                  <a:lnTo>
                    <a:pt x="975522" y="289560"/>
                  </a:lnTo>
                  <a:lnTo>
                    <a:pt x="976920" y="292100"/>
                  </a:lnTo>
                  <a:lnTo>
                    <a:pt x="981619" y="290859"/>
                  </a:lnTo>
                  <a:lnTo>
                    <a:pt x="979349" y="288661"/>
                  </a:lnTo>
                  <a:close/>
                </a:path>
                <a:path w="1514475" h="1020445">
                  <a:moveTo>
                    <a:pt x="982323" y="291540"/>
                  </a:moveTo>
                  <a:lnTo>
                    <a:pt x="982788" y="292100"/>
                  </a:lnTo>
                  <a:lnTo>
                    <a:pt x="982323" y="291540"/>
                  </a:lnTo>
                  <a:close/>
                </a:path>
                <a:path w="1514475" h="1020445">
                  <a:moveTo>
                    <a:pt x="998391" y="289560"/>
                  </a:moveTo>
                  <a:lnTo>
                    <a:pt x="996600" y="292100"/>
                  </a:lnTo>
                  <a:lnTo>
                    <a:pt x="998835" y="289851"/>
                  </a:lnTo>
                  <a:lnTo>
                    <a:pt x="998391" y="289560"/>
                  </a:lnTo>
                  <a:close/>
                </a:path>
                <a:path w="1514475" h="1020445">
                  <a:moveTo>
                    <a:pt x="981732" y="290830"/>
                  </a:moveTo>
                  <a:lnTo>
                    <a:pt x="982323" y="291540"/>
                  </a:lnTo>
                  <a:lnTo>
                    <a:pt x="981732" y="290830"/>
                  </a:lnTo>
                  <a:close/>
                </a:path>
                <a:path w="1514475" h="1020445">
                  <a:moveTo>
                    <a:pt x="1116913" y="285750"/>
                  </a:moveTo>
                  <a:lnTo>
                    <a:pt x="1111388" y="285750"/>
                  </a:lnTo>
                  <a:lnTo>
                    <a:pt x="1113192" y="290830"/>
                  </a:lnTo>
                  <a:lnTo>
                    <a:pt x="1116913" y="285750"/>
                  </a:lnTo>
                  <a:close/>
                </a:path>
                <a:path w="1514475" h="1020445">
                  <a:moveTo>
                    <a:pt x="1120057" y="288289"/>
                  </a:moveTo>
                  <a:lnTo>
                    <a:pt x="1118690" y="288289"/>
                  </a:lnTo>
                  <a:lnTo>
                    <a:pt x="1116130" y="289560"/>
                  </a:lnTo>
                  <a:lnTo>
                    <a:pt x="1116812" y="290830"/>
                  </a:lnTo>
                  <a:lnTo>
                    <a:pt x="1120057" y="288289"/>
                  </a:lnTo>
                  <a:close/>
                </a:path>
                <a:path w="1514475" h="1020445">
                  <a:moveTo>
                    <a:pt x="990946" y="287877"/>
                  </a:moveTo>
                  <a:lnTo>
                    <a:pt x="989133" y="289560"/>
                  </a:lnTo>
                  <a:lnTo>
                    <a:pt x="992071" y="289560"/>
                  </a:lnTo>
                  <a:lnTo>
                    <a:pt x="990913" y="288289"/>
                  </a:lnTo>
                  <a:lnTo>
                    <a:pt x="990946" y="287877"/>
                  </a:lnTo>
                  <a:close/>
                </a:path>
                <a:path w="1514475" h="1020445">
                  <a:moveTo>
                    <a:pt x="1142245" y="281939"/>
                  </a:moveTo>
                  <a:lnTo>
                    <a:pt x="1138768" y="283210"/>
                  </a:lnTo>
                  <a:lnTo>
                    <a:pt x="1134087" y="284480"/>
                  </a:lnTo>
                  <a:lnTo>
                    <a:pt x="1133448" y="289560"/>
                  </a:lnTo>
                  <a:lnTo>
                    <a:pt x="1137015" y="287020"/>
                  </a:lnTo>
                  <a:lnTo>
                    <a:pt x="1143086" y="287020"/>
                  </a:lnTo>
                  <a:lnTo>
                    <a:pt x="1141618" y="285750"/>
                  </a:lnTo>
                  <a:lnTo>
                    <a:pt x="1140336" y="284480"/>
                  </a:lnTo>
                  <a:lnTo>
                    <a:pt x="1141258" y="284480"/>
                  </a:lnTo>
                  <a:lnTo>
                    <a:pt x="1143039" y="283210"/>
                  </a:lnTo>
                  <a:lnTo>
                    <a:pt x="1142245" y="281939"/>
                  </a:lnTo>
                  <a:close/>
                </a:path>
                <a:path w="1514475" h="1020445">
                  <a:moveTo>
                    <a:pt x="980298" y="287576"/>
                  </a:moveTo>
                  <a:lnTo>
                    <a:pt x="978965" y="288289"/>
                  </a:lnTo>
                  <a:lnTo>
                    <a:pt x="979349" y="288661"/>
                  </a:lnTo>
                  <a:lnTo>
                    <a:pt x="980932" y="288289"/>
                  </a:lnTo>
                  <a:lnTo>
                    <a:pt x="980298" y="287576"/>
                  </a:lnTo>
                  <a:close/>
                </a:path>
                <a:path w="1514475" h="1020445">
                  <a:moveTo>
                    <a:pt x="1118062" y="284715"/>
                  </a:moveTo>
                  <a:lnTo>
                    <a:pt x="1117486" y="288289"/>
                  </a:lnTo>
                  <a:lnTo>
                    <a:pt x="1118690" y="288289"/>
                  </a:lnTo>
                  <a:lnTo>
                    <a:pt x="1120205" y="287020"/>
                  </a:lnTo>
                  <a:lnTo>
                    <a:pt x="1118062" y="284715"/>
                  </a:lnTo>
                  <a:close/>
                </a:path>
                <a:path w="1514475" h="1020445">
                  <a:moveTo>
                    <a:pt x="1123302" y="285750"/>
                  </a:moveTo>
                  <a:lnTo>
                    <a:pt x="1120057" y="288289"/>
                  </a:lnTo>
                  <a:lnTo>
                    <a:pt x="1122347" y="288289"/>
                  </a:lnTo>
                  <a:lnTo>
                    <a:pt x="1123302" y="285750"/>
                  </a:lnTo>
                  <a:close/>
                </a:path>
                <a:path w="1514475" h="1020445">
                  <a:moveTo>
                    <a:pt x="1144678" y="285750"/>
                  </a:moveTo>
                  <a:lnTo>
                    <a:pt x="1143086" y="287020"/>
                  </a:lnTo>
                  <a:lnTo>
                    <a:pt x="1137015" y="287020"/>
                  </a:lnTo>
                  <a:lnTo>
                    <a:pt x="1140439" y="288289"/>
                  </a:lnTo>
                  <a:lnTo>
                    <a:pt x="1143176" y="288289"/>
                  </a:lnTo>
                  <a:lnTo>
                    <a:pt x="1144678" y="285750"/>
                  </a:lnTo>
                  <a:close/>
                </a:path>
                <a:path w="1514475" h="1020445">
                  <a:moveTo>
                    <a:pt x="991053" y="286524"/>
                  </a:moveTo>
                  <a:lnTo>
                    <a:pt x="990946" y="287877"/>
                  </a:lnTo>
                  <a:lnTo>
                    <a:pt x="991869" y="287020"/>
                  </a:lnTo>
                  <a:lnTo>
                    <a:pt x="991053" y="286524"/>
                  </a:lnTo>
                  <a:close/>
                </a:path>
                <a:path w="1514475" h="1020445">
                  <a:moveTo>
                    <a:pt x="981501" y="284480"/>
                  </a:moveTo>
                  <a:lnTo>
                    <a:pt x="978675" y="285750"/>
                  </a:lnTo>
                  <a:lnTo>
                    <a:pt x="980298" y="287576"/>
                  </a:lnTo>
                  <a:lnTo>
                    <a:pt x="981337" y="287020"/>
                  </a:lnTo>
                  <a:lnTo>
                    <a:pt x="981501" y="284480"/>
                  </a:lnTo>
                  <a:close/>
                </a:path>
                <a:path w="1514475" h="1020445">
                  <a:moveTo>
                    <a:pt x="987045" y="278130"/>
                  </a:moveTo>
                  <a:lnTo>
                    <a:pt x="984719" y="279400"/>
                  </a:lnTo>
                  <a:lnTo>
                    <a:pt x="985601" y="283210"/>
                  </a:lnTo>
                  <a:lnTo>
                    <a:pt x="991053" y="286524"/>
                  </a:lnTo>
                  <a:lnTo>
                    <a:pt x="991216" y="284480"/>
                  </a:lnTo>
                  <a:lnTo>
                    <a:pt x="991157" y="279400"/>
                  </a:lnTo>
                  <a:lnTo>
                    <a:pt x="988696" y="279400"/>
                  </a:lnTo>
                  <a:lnTo>
                    <a:pt x="987045" y="278130"/>
                  </a:lnTo>
                  <a:close/>
                </a:path>
                <a:path w="1514475" h="1020445">
                  <a:moveTo>
                    <a:pt x="1118100" y="284480"/>
                  </a:moveTo>
                  <a:lnTo>
                    <a:pt x="1117843" y="284480"/>
                  </a:lnTo>
                  <a:lnTo>
                    <a:pt x="1118062" y="284715"/>
                  </a:lnTo>
                  <a:lnTo>
                    <a:pt x="1118100" y="284480"/>
                  </a:lnTo>
                  <a:close/>
                </a:path>
                <a:path w="1514475" h="1020445">
                  <a:moveTo>
                    <a:pt x="1131580" y="278087"/>
                  </a:moveTo>
                  <a:lnTo>
                    <a:pt x="1128522" y="281899"/>
                  </a:lnTo>
                  <a:lnTo>
                    <a:pt x="1127442" y="283210"/>
                  </a:lnTo>
                  <a:lnTo>
                    <a:pt x="1132024" y="280670"/>
                  </a:lnTo>
                  <a:lnTo>
                    <a:pt x="1130120" y="280670"/>
                  </a:lnTo>
                  <a:lnTo>
                    <a:pt x="1132642" y="278776"/>
                  </a:lnTo>
                  <a:lnTo>
                    <a:pt x="1131580" y="278087"/>
                  </a:lnTo>
                  <a:close/>
                </a:path>
                <a:path w="1514475" h="1020445">
                  <a:moveTo>
                    <a:pt x="1128510" y="281914"/>
                  </a:moveTo>
                  <a:close/>
                </a:path>
                <a:path w="1514475" h="1020445">
                  <a:moveTo>
                    <a:pt x="1140668" y="270510"/>
                  </a:moveTo>
                  <a:lnTo>
                    <a:pt x="1135322" y="270510"/>
                  </a:lnTo>
                  <a:lnTo>
                    <a:pt x="1135255" y="274542"/>
                  </a:lnTo>
                  <a:lnTo>
                    <a:pt x="1136886" y="275589"/>
                  </a:lnTo>
                  <a:lnTo>
                    <a:pt x="1135217" y="276843"/>
                  </a:lnTo>
                  <a:lnTo>
                    <a:pt x="1135132" y="281939"/>
                  </a:lnTo>
                  <a:lnTo>
                    <a:pt x="1140552" y="279400"/>
                  </a:lnTo>
                  <a:lnTo>
                    <a:pt x="1140340" y="278087"/>
                  </a:lnTo>
                  <a:lnTo>
                    <a:pt x="1140816" y="276860"/>
                  </a:lnTo>
                  <a:lnTo>
                    <a:pt x="1142596" y="276860"/>
                  </a:lnTo>
                  <a:lnTo>
                    <a:pt x="1141649" y="274320"/>
                  </a:lnTo>
                  <a:lnTo>
                    <a:pt x="1139175" y="271780"/>
                  </a:lnTo>
                  <a:lnTo>
                    <a:pt x="1140668" y="270510"/>
                  </a:lnTo>
                  <a:close/>
                </a:path>
                <a:path w="1514475" h="1020445">
                  <a:moveTo>
                    <a:pt x="1128110" y="278130"/>
                  </a:moveTo>
                  <a:lnTo>
                    <a:pt x="1125879" y="278130"/>
                  </a:lnTo>
                  <a:lnTo>
                    <a:pt x="1128510" y="281914"/>
                  </a:lnTo>
                  <a:lnTo>
                    <a:pt x="1128264" y="279905"/>
                  </a:lnTo>
                  <a:lnTo>
                    <a:pt x="1128110" y="278130"/>
                  </a:lnTo>
                  <a:close/>
                </a:path>
                <a:path w="1514475" h="1020445">
                  <a:moveTo>
                    <a:pt x="1015402" y="262889"/>
                  </a:moveTo>
                  <a:lnTo>
                    <a:pt x="1009229" y="265430"/>
                  </a:lnTo>
                  <a:lnTo>
                    <a:pt x="1013318" y="270510"/>
                  </a:lnTo>
                  <a:lnTo>
                    <a:pt x="1005965" y="273050"/>
                  </a:lnTo>
                  <a:lnTo>
                    <a:pt x="1007840" y="276860"/>
                  </a:lnTo>
                  <a:lnTo>
                    <a:pt x="1009797" y="279400"/>
                  </a:lnTo>
                  <a:lnTo>
                    <a:pt x="1118918" y="279400"/>
                  </a:lnTo>
                  <a:lnTo>
                    <a:pt x="1124140" y="280670"/>
                  </a:lnTo>
                  <a:lnTo>
                    <a:pt x="1125879" y="278130"/>
                  </a:lnTo>
                  <a:lnTo>
                    <a:pt x="1128110" y="278130"/>
                  </a:lnTo>
                  <a:lnTo>
                    <a:pt x="1128604" y="276154"/>
                  </a:lnTo>
                  <a:lnTo>
                    <a:pt x="1127734" y="275589"/>
                  </a:lnTo>
                  <a:lnTo>
                    <a:pt x="1021914" y="275589"/>
                  </a:lnTo>
                  <a:lnTo>
                    <a:pt x="1020839" y="274320"/>
                  </a:lnTo>
                  <a:lnTo>
                    <a:pt x="1016557" y="274320"/>
                  </a:lnTo>
                  <a:lnTo>
                    <a:pt x="1013936" y="273050"/>
                  </a:lnTo>
                  <a:lnTo>
                    <a:pt x="1016631" y="269239"/>
                  </a:lnTo>
                  <a:lnTo>
                    <a:pt x="1015480" y="269239"/>
                  </a:lnTo>
                  <a:lnTo>
                    <a:pt x="1015402" y="262889"/>
                  </a:lnTo>
                  <a:close/>
                </a:path>
                <a:path w="1514475" h="1020445">
                  <a:moveTo>
                    <a:pt x="1132642" y="278776"/>
                  </a:moveTo>
                  <a:lnTo>
                    <a:pt x="1130120" y="280670"/>
                  </a:lnTo>
                  <a:lnTo>
                    <a:pt x="1132975" y="279905"/>
                  </a:lnTo>
                  <a:lnTo>
                    <a:pt x="1133603" y="279400"/>
                  </a:lnTo>
                  <a:lnTo>
                    <a:pt x="1132642" y="278776"/>
                  </a:lnTo>
                  <a:close/>
                </a:path>
                <a:path w="1514475" h="1020445">
                  <a:moveTo>
                    <a:pt x="1132975" y="279905"/>
                  </a:moveTo>
                  <a:lnTo>
                    <a:pt x="1130120" y="280670"/>
                  </a:lnTo>
                  <a:lnTo>
                    <a:pt x="1132024" y="280670"/>
                  </a:lnTo>
                  <a:lnTo>
                    <a:pt x="1132975" y="279905"/>
                  </a:lnTo>
                  <a:close/>
                </a:path>
                <a:path w="1514475" h="1020445">
                  <a:moveTo>
                    <a:pt x="1134984" y="277018"/>
                  </a:moveTo>
                  <a:lnTo>
                    <a:pt x="1132642" y="278776"/>
                  </a:lnTo>
                  <a:lnTo>
                    <a:pt x="1133603" y="279400"/>
                  </a:lnTo>
                  <a:lnTo>
                    <a:pt x="1132975" y="279905"/>
                  </a:lnTo>
                  <a:lnTo>
                    <a:pt x="1134860" y="279400"/>
                  </a:lnTo>
                  <a:lnTo>
                    <a:pt x="1134984" y="277018"/>
                  </a:lnTo>
                  <a:close/>
                </a:path>
                <a:path w="1514475" h="1020445">
                  <a:moveTo>
                    <a:pt x="991050" y="276860"/>
                  </a:moveTo>
                  <a:lnTo>
                    <a:pt x="988696" y="279400"/>
                  </a:lnTo>
                  <a:lnTo>
                    <a:pt x="991157" y="279400"/>
                  </a:lnTo>
                  <a:lnTo>
                    <a:pt x="991050" y="276860"/>
                  </a:lnTo>
                  <a:close/>
                </a:path>
                <a:path w="1514475" h="1020445">
                  <a:moveTo>
                    <a:pt x="1128745" y="275589"/>
                  </a:moveTo>
                  <a:lnTo>
                    <a:pt x="1128604" y="276154"/>
                  </a:lnTo>
                  <a:lnTo>
                    <a:pt x="1131580" y="278087"/>
                  </a:lnTo>
                  <a:lnTo>
                    <a:pt x="1128745" y="275589"/>
                  </a:lnTo>
                  <a:close/>
                </a:path>
                <a:path w="1514475" h="1020445">
                  <a:moveTo>
                    <a:pt x="1135117" y="274453"/>
                  </a:moveTo>
                  <a:lnTo>
                    <a:pt x="1134984" y="277018"/>
                  </a:lnTo>
                  <a:lnTo>
                    <a:pt x="1135194" y="276860"/>
                  </a:lnTo>
                  <a:lnTo>
                    <a:pt x="1135255" y="274542"/>
                  </a:lnTo>
                  <a:lnTo>
                    <a:pt x="1135117" y="274453"/>
                  </a:lnTo>
                  <a:close/>
                </a:path>
                <a:path w="1514475" h="1020445">
                  <a:moveTo>
                    <a:pt x="1142720" y="270510"/>
                  </a:moveTo>
                  <a:lnTo>
                    <a:pt x="1140668" y="270510"/>
                  </a:lnTo>
                  <a:lnTo>
                    <a:pt x="1145898" y="276860"/>
                  </a:lnTo>
                  <a:lnTo>
                    <a:pt x="1142720" y="270510"/>
                  </a:lnTo>
                  <a:close/>
                </a:path>
                <a:path w="1514475" h="1020445">
                  <a:moveTo>
                    <a:pt x="1026054" y="269239"/>
                  </a:moveTo>
                  <a:lnTo>
                    <a:pt x="1021914" y="275589"/>
                  </a:lnTo>
                  <a:lnTo>
                    <a:pt x="1127734" y="275589"/>
                  </a:lnTo>
                  <a:lnTo>
                    <a:pt x="1132932" y="273050"/>
                  </a:lnTo>
                  <a:lnTo>
                    <a:pt x="1135190" y="273050"/>
                  </a:lnTo>
                  <a:lnTo>
                    <a:pt x="1135256" y="271780"/>
                  </a:lnTo>
                  <a:lnTo>
                    <a:pt x="1028293" y="271780"/>
                  </a:lnTo>
                  <a:lnTo>
                    <a:pt x="1026054" y="269239"/>
                  </a:lnTo>
                  <a:close/>
                </a:path>
                <a:path w="1514475" h="1020445">
                  <a:moveTo>
                    <a:pt x="1135190" y="273050"/>
                  </a:moveTo>
                  <a:lnTo>
                    <a:pt x="1132932" y="273050"/>
                  </a:lnTo>
                  <a:lnTo>
                    <a:pt x="1135117" y="274453"/>
                  </a:lnTo>
                  <a:lnTo>
                    <a:pt x="1135190" y="273050"/>
                  </a:lnTo>
                  <a:close/>
                </a:path>
                <a:path w="1514475" h="1020445">
                  <a:moveTo>
                    <a:pt x="1022436" y="269239"/>
                  </a:moveTo>
                  <a:lnTo>
                    <a:pt x="1019474" y="270510"/>
                  </a:lnTo>
                  <a:lnTo>
                    <a:pt x="1016557" y="274320"/>
                  </a:lnTo>
                  <a:lnTo>
                    <a:pt x="1020839" y="274320"/>
                  </a:lnTo>
                  <a:lnTo>
                    <a:pt x="1019764" y="273050"/>
                  </a:lnTo>
                  <a:lnTo>
                    <a:pt x="1022324" y="271780"/>
                  </a:lnTo>
                  <a:lnTo>
                    <a:pt x="1022436" y="269239"/>
                  </a:lnTo>
                  <a:close/>
                </a:path>
                <a:path w="1514475" h="1020445">
                  <a:moveTo>
                    <a:pt x="1147388" y="269779"/>
                  </a:moveTo>
                  <a:lnTo>
                    <a:pt x="1143164" y="270510"/>
                  </a:lnTo>
                  <a:lnTo>
                    <a:pt x="1146784" y="273050"/>
                  </a:lnTo>
                  <a:lnTo>
                    <a:pt x="1147388" y="269779"/>
                  </a:lnTo>
                  <a:close/>
                </a:path>
                <a:path w="1514475" h="1020445">
                  <a:moveTo>
                    <a:pt x="1155524" y="264160"/>
                  </a:moveTo>
                  <a:lnTo>
                    <a:pt x="1035264" y="264160"/>
                  </a:lnTo>
                  <a:lnTo>
                    <a:pt x="1031686" y="267970"/>
                  </a:lnTo>
                  <a:lnTo>
                    <a:pt x="1030336" y="267970"/>
                  </a:lnTo>
                  <a:lnTo>
                    <a:pt x="1028985" y="269239"/>
                  </a:lnTo>
                  <a:lnTo>
                    <a:pt x="1029403" y="270510"/>
                  </a:lnTo>
                  <a:lnTo>
                    <a:pt x="1028293" y="271780"/>
                  </a:lnTo>
                  <a:lnTo>
                    <a:pt x="1135256" y="271780"/>
                  </a:lnTo>
                  <a:lnTo>
                    <a:pt x="1135322" y="270510"/>
                  </a:lnTo>
                  <a:lnTo>
                    <a:pt x="1142720" y="270510"/>
                  </a:lnTo>
                  <a:lnTo>
                    <a:pt x="1140814" y="266700"/>
                  </a:lnTo>
                  <a:lnTo>
                    <a:pt x="1145360" y="265430"/>
                  </a:lnTo>
                  <a:lnTo>
                    <a:pt x="1152502" y="265430"/>
                  </a:lnTo>
                  <a:lnTo>
                    <a:pt x="1155524" y="264160"/>
                  </a:lnTo>
                  <a:close/>
                </a:path>
                <a:path w="1514475" h="1020445">
                  <a:moveTo>
                    <a:pt x="1149479" y="266700"/>
                  </a:moveTo>
                  <a:lnTo>
                    <a:pt x="1147956" y="266700"/>
                  </a:lnTo>
                  <a:lnTo>
                    <a:pt x="1153879" y="270510"/>
                  </a:lnTo>
                  <a:lnTo>
                    <a:pt x="1155024" y="267970"/>
                  </a:lnTo>
                  <a:lnTo>
                    <a:pt x="1149479" y="266700"/>
                  </a:lnTo>
                  <a:close/>
                </a:path>
                <a:path w="1514475" h="1020445">
                  <a:moveTo>
                    <a:pt x="1147850" y="267273"/>
                  </a:moveTo>
                  <a:lnTo>
                    <a:pt x="1147388" y="269779"/>
                  </a:lnTo>
                  <a:lnTo>
                    <a:pt x="1150506" y="269239"/>
                  </a:lnTo>
                  <a:lnTo>
                    <a:pt x="1147850" y="267273"/>
                  </a:lnTo>
                  <a:close/>
                </a:path>
                <a:path w="1514475" h="1020445">
                  <a:moveTo>
                    <a:pt x="1017530" y="267970"/>
                  </a:moveTo>
                  <a:lnTo>
                    <a:pt x="1015480" y="269239"/>
                  </a:lnTo>
                  <a:lnTo>
                    <a:pt x="1016631" y="269239"/>
                  </a:lnTo>
                  <a:lnTo>
                    <a:pt x="1017530" y="267970"/>
                  </a:lnTo>
                  <a:close/>
                </a:path>
                <a:path w="1514475" h="1020445">
                  <a:moveTo>
                    <a:pt x="1026838" y="267970"/>
                  </a:moveTo>
                  <a:lnTo>
                    <a:pt x="1025395" y="267970"/>
                  </a:lnTo>
                  <a:lnTo>
                    <a:pt x="1025983" y="269239"/>
                  </a:lnTo>
                  <a:lnTo>
                    <a:pt x="1026838" y="267970"/>
                  </a:lnTo>
                  <a:close/>
                </a:path>
                <a:path w="1514475" h="1020445">
                  <a:moveTo>
                    <a:pt x="1023765" y="256539"/>
                  </a:moveTo>
                  <a:lnTo>
                    <a:pt x="1020147" y="259080"/>
                  </a:lnTo>
                  <a:lnTo>
                    <a:pt x="1020512" y="260350"/>
                  </a:lnTo>
                  <a:lnTo>
                    <a:pt x="1020019" y="260350"/>
                  </a:lnTo>
                  <a:lnTo>
                    <a:pt x="1018238" y="261620"/>
                  </a:lnTo>
                  <a:lnTo>
                    <a:pt x="1022365" y="267970"/>
                  </a:lnTo>
                  <a:lnTo>
                    <a:pt x="1025395" y="267970"/>
                  </a:lnTo>
                  <a:lnTo>
                    <a:pt x="1024220" y="265430"/>
                  </a:lnTo>
                  <a:lnTo>
                    <a:pt x="1027090" y="264160"/>
                  </a:lnTo>
                  <a:lnTo>
                    <a:pt x="1023426" y="264160"/>
                  </a:lnTo>
                  <a:lnTo>
                    <a:pt x="1023503" y="261620"/>
                  </a:lnTo>
                  <a:lnTo>
                    <a:pt x="1023765" y="256539"/>
                  </a:lnTo>
                  <a:close/>
                </a:path>
                <a:path w="1514475" h="1020445">
                  <a:moveTo>
                    <a:pt x="1030258" y="262889"/>
                  </a:moveTo>
                  <a:lnTo>
                    <a:pt x="1026838" y="267970"/>
                  </a:lnTo>
                  <a:lnTo>
                    <a:pt x="1031686" y="267970"/>
                  </a:lnTo>
                  <a:lnTo>
                    <a:pt x="1030258" y="262889"/>
                  </a:lnTo>
                  <a:close/>
                </a:path>
                <a:path w="1514475" h="1020445">
                  <a:moveTo>
                    <a:pt x="1152502" y="265430"/>
                  </a:moveTo>
                  <a:lnTo>
                    <a:pt x="1145360" y="265430"/>
                  </a:lnTo>
                  <a:lnTo>
                    <a:pt x="1147850" y="267273"/>
                  </a:lnTo>
                  <a:lnTo>
                    <a:pt x="1147956" y="266700"/>
                  </a:lnTo>
                  <a:lnTo>
                    <a:pt x="1149479" y="266700"/>
                  </a:lnTo>
                  <a:lnTo>
                    <a:pt x="1152502" y="265430"/>
                  </a:lnTo>
                  <a:close/>
                </a:path>
                <a:path w="1514475" h="1020445">
                  <a:moveTo>
                    <a:pt x="1037071" y="260350"/>
                  </a:moveTo>
                  <a:lnTo>
                    <a:pt x="1033537" y="265430"/>
                  </a:lnTo>
                  <a:lnTo>
                    <a:pt x="1035264" y="264160"/>
                  </a:lnTo>
                  <a:lnTo>
                    <a:pt x="1155524" y="264160"/>
                  </a:lnTo>
                  <a:lnTo>
                    <a:pt x="1158109" y="263073"/>
                  </a:lnTo>
                  <a:lnTo>
                    <a:pt x="1158051" y="262889"/>
                  </a:lnTo>
                  <a:lnTo>
                    <a:pt x="1040526" y="262889"/>
                  </a:lnTo>
                  <a:lnTo>
                    <a:pt x="1037071" y="260350"/>
                  </a:lnTo>
                  <a:close/>
                </a:path>
                <a:path w="1514475" h="1020445">
                  <a:moveTo>
                    <a:pt x="1029746" y="257810"/>
                  </a:moveTo>
                  <a:lnTo>
                    <a:pt x="1027325" y="257810"/>
                  </a:lnTo>
                  <a:lnTo>
                    <a:pt x="1028483" y="260350"/>
                  </a:lnTo>
                  <a:lnTo>
                    <a:pt x="1026881" y="261620"/>
                  </a:lnTo>
                  <a:lnTo>
                    <a:pt x="1023426" y="264160"/>
                  </a:lnTo>
                  <a:lnTo>
                    <a:pt x="1027090" y="264160"/>
                  </a:lnTo>
                  <a:lnTo>
                    <a:pt x="1029959" y="262889"/>
                  </a:lnTo>
                  <a:lnTo>
                    <a:pt x="1027838" y="262889"/>
                  </a:lnTo>
                  <a:lnTo>
                    <a:pt x="1033442" y="261620"/>
                  </a:lnTo>
                  <a:lnTo>
                    <a:pt x="1031773" y="259080"/>
                  </a:lnTo>
                  <a:lnTo>
                    <a:pt x="1029746" y="257810"/>
                  </a:lnTo>
                  <a:close/>
                </a:path>
                <a:path w="1514475" h="1020445">
                  <a:moveTo>
                    <a:pt x="1164018" y="257810"/>
                  </a:moveTo>
                  <a:lnTo>
                    <a:pt x="1156437" y="257810"/>
                  </a:lnTo>
                  <a:lnTo>
                    <a:pt x="1158547" y="262889"/>
                  </a:lnTo>
                  <a:lnTo>
                    <a:pt x="1158109" y="263073"/>
                  </a:lnTo>
                  <a:lnTo>
                    <a:pt x="1158454" y="264160"/>
                  </a:lnTo>
                  <a:lnTo>
                    <a:pt x="1158970" y="260350"/>
                  </a:lnTo>
                  <a:lnTo>
                    <a:pt x="1165497" y="260350"/>
                  </a:lnTo>
                  <a:lnTo>
                    <a:pt x="1164018" y="257810"/>
                  </a:lnTo>
                  <a:close/>
                </a:path>
                <a:path w="1514475" h="1020445">
                  <a:moveTo>
                    <a:pt x="1156437" y="257810"/>
                  </a:moveTo>
                  <a:lnTo>
                    <a:pt x="1158109" y="263073"/>
                  </a:lnTo>
                  <a:lnTo>
                    <a:pt x="1158547" y="262889"/>
                  </a:lnTo>
                  <a:lnTo>
                    <a:pt x="1156437" y="257810"/>
                  </a:lnTo>
                  <a:close/>
                </a:path>
                <a:path w="1514475" h="1020445">
                  <a:moveTo>
                    <a:pt x="1066620" y="240030"/>
                  </a:moveTo>
                  <a:lnTo>
                    <a:pt x="1062041" y="243846"/>
                  </a:lnTo>
                  <a:lnTo>
                    <a:pt x="1063515" y="250189"/>
                  </a:lnTo>
                  <a:lnTo>
                    <a:pt x="1060462" y="254000"/>
                  </a:lnTo>
                  <a:lnTo>
                    <a:pt x="1053626" y="257810"/>
                  </a:lnTo>
                  <a:lnTo>
                    <a:pt x="1046512" y="261620"/>
                  </a:lnTo>
                  <a:lnTo>
                    <a:pt x="1040526" y="262889"/>
                  </a:lnTo>
                  <a:lnTo>
                    <a:pt x="1158051" y="262889"/>
                  </a:lnTo>
                  <a:lnTo>
                    <a:pt x="1156437" y="257810"/>
                  </a:lnTo>
                  <a:lnTo>
                    <a:pt x="1164018" y="257810"/>
                  </a:lnTo>
                  <a:lnTo>
                    <a:pt x="1161799" y="254000"/>
                  </a:lnTo>
                  <a:lnTo>
                    <a:pt x="1170027" y="254000"/>
                  </a:lnTo>
                  <a:lnTo>
                    <a:pt x="1168206" y="248920"/>
                  </a:lnTo>
                  <a:lnTo>
                    <a:pt x="1069883" y="248920"/>
                  </a:lnTo>
                  <a:lnTo>
                    <a:pt x="1067991" y="247650"/>
                  </a:lnTo>
                  <a:lnTo>
                    <a:pt x="1068525" y="245110"/>
                  </a:lnTo>
                  <a:lnTo>
                    <a:pt x="1070428" y="242570"/>
                  </a:lnTo>
                  <a:lnTo>
                    <a:pt x="1066620" y="240030"/>
                  </a:lnTo>
                  <a:close/>
                </a:path>
                <a:path w="1514475" h="1020445">
                  <a:moveTo>
                    <a:pt x="1165497" y="260350"/>
                  </a:moveTo>
                  <a:lnTo>
                    <a:pt x="1158970" y="260350"/>
                  </a:lnTo>
                  <a:lnTo>
                    <a:pt x="1166237" y="261620"/>
                  </a:lnTo>
                  <a:lnTo>
                    <a:pt x="1165497" y="260350"/>
                  </a:lnTo>
                  <a:close/>
                </a:path>
                <a:path w="1514475" h="1020445">
                  <a:moveTo>
                    <a:pt x="1080047" y="233680"/>
                  </a:moveTo>
                  <a:lnTo>
                    <a:pt x="1074202" y="233680"/>
                  </a:lnTo>
                  <a:lnTo>
                    <a:pt x="1078275" y="240030"/>
                  </a:lnTo>
                  <a:lnTo>
                    <a:pt x="1075326" y="241300"/>
                  </a:lnTo>
                  <a:lnTo>
                    <a:pt x="1069883" y="248920"/>
                  </a:lnTo>
                  <a:lnTo>
                    <a:pt x="1168206" y="248920"/>
                  </a:lnTo>
                  <a:lnTo>
                    <a:pt x="1170047" y="250189"/>
                  </a:lnTo>
                  <a:lnTo>
                    <a:pt x="1172296" y="251460"/>
                  </a:lnTo>
                  <a:lnTo>
                    <a:pt x="1174188" y="252730"/>
                  </a:lnTo>
                  <a:lnTo>
                    <a:pt x="1171158" y="255270"/>
                  </a:lnTo>
                  <a:lnTo>
                    <a:pt x="1173126" y="256539"/>
                  </a:lnTo>
                  <a:lnTo>
                    <a:pt x="1177314" y="254000"/>
                  </a:lnTo>
                  <a:lnTo>
                    <a:pt x="1177601" y="250189"/>
                  </a:lnTo>
                  <a:lnTo>
                    <a:pt x="1172037" y="247650"/>
                  </a:lnTo>
                  <a:lnTo>
                    <a:pt x="1114662" y="247650"/>
                  </a:lnTo>
                  <a:lnTo>
                    <a:pt x="1112730" y="245110"/>
                  </a:lnTo>
                  <a:lnTo>
                    <a:pt x="1106925" y="245110"/>
                  </a:lnTo>
                  <a:lnTo>
                    <a:pt x="1107704" y="240030"/>
                  </a:lnTo>
                  <a:lnTo>
                    <a:pt x="1080472" y="240030"/>
                  </a:lnTo>
                  <a:lnTo>
                    <a:pt x="1077204" y="236220"/>
                  </a:lnTo>
                  <a:lnTo>
                    <a:pt x="1080047" y="233680"/>
                  </a:lnTo>
                  <a:close/>
                </a:path>
                <a:path w="1514475" h="1020445">
                  <a:moveTo>
                    <a:pt x="1170027" y="254000"/>
                  </a:moveTo>
                  <a:lnTo>
                    <a:pt x="1161799" y="254000"/>
                  </a:lnTo>
                  <a:lnTo>
                    <a:pt x="1170482" y="255270"/>
                  </a:lnTo>
                  <a:lnTo>
                    <a:pt x="1170027" y="254000"/>
                  </a:lnTo>
                  <a:close/>
                </a:path>
                <a:path w="1514475" h="1020445">
                  <a:moveTo>
                    <a:pt x="1182915" y="246380"/>
                  </a:moveTo>
                  <a:lnTo>
                    <a:pt x="1184203" y="250189"/>
                  </a:lnTo>
                  <a:lnTo>
                    <a:pt x="1189213" y="250189"/>
                  </a:lnTo>
                  <a:lnTo>
                    <a:pt x="1189455" y="248920"/>
                  </a:lnTo>
                  <a:lnTo>
                    <a:pt x="1189202" y="248920"/>
                  </a:lnTo>
                  <a:lnTo>
                    <a:pt x="1182915" y="246380"/>
                  </a:lnTo>
                  <a:close/>
                </a:path>
                <a:path w="1514475" h="1020445">
                  <a:moveTo>
                    <a:pt x="1190492" y="243839"/>
                  </a:moveTo>
                  <a:lnTo>
                    <a:pt x="1182833" y="243839"/>
                  </a:lnTo>
                  <a:lnTo>
                    <a:pt x="1186616" y="245110"/>
                  </a:lnTo>
                  <a:lnTo>
                    <a:pt x="1189202" y="248920"/>
                  </a:lnTo>
                  <a:lnTo>
                    <a:pt x="1189455" y="248920"/>
                  </a:lnTo>
                  <a:lnTo>
                    <a:pt x="1190181" y="245110"/>
                  </a:lnTo>
                  <a:lnTo>
                    <a:pt x="1190492" y="243839"/>
                  </a:lnTo>
                  <a:close/>
                </a:path>
                <a:path w="1514475" h="1020445">
                  <a:moveTo>
                    <a:pt x="1111794" y="243839"/>
                  </a:moveTo>
                  <a:lnTo>
                    <a:pt x="1114662" y="247650"/>
                  </a:lnTo>
                  <a:lnTo>
                    <a:pt x="1115856" y="245823"/>
                  </a:lnTo>
                  <a:lnTo>
                    <a:pt x="1111794" y="243839"/>
                  </a:lnTo>
                  <a:close/>
                </a:path>
                <a:path w="1514475" h="1020445">
                  <a:moveTo>
                    <a:pt x="1115856" y="245823"/>
                  </a:moveTo>
                  <a:lnTo>
                    <a:pt x="1114662" y="247650"/>
                  </a:lnTo>
                  <a:lnTo>
                    <a:pt x="1119597" y="247650"/>
                  </a:lnTo>
                  <a:lnTo>
                    <a:pt x="1115856" y="245823"/>
                  </a:lnTo>
                  <a:close/>
                </a:path>
                <a:path w="1514475" h="1020445">
                  <a:moveTo>
                    <a:pt x="1135138" y="240030"/>
                  </a:moveTo>
                  <a:lnTo>
                    <a:pt x="1119642" y="240030"/>
                  </a:lnTo>
                  <a:lnTo>
                    <a:pt x="1119597" y="247650"/>
                  </a:lnTo>
                  <a:lnTo>
                    <a:pt x="1172037" y="247650"/>
                  </a:lnTo>
                  <a:lnTo>
                    <a:pt x="1166473" y="245110"/>
                  </a:lnTo>
                  <a:lnTo>
                    <a:pt x="1171383" y="242570"/>
                  </a:lnTo>
                  <a:lnTo>
                    <a:pt x="1136484" y="242570"/>
                  </a:lnTo>
                  <a:lnTo>
                    <a:pt x="1135138" y="240030"/>
                  </a:lnTo>
                  <a:close/>
                </a:path>
                <a:path w="1514475" h="1020445">
                  <a:moveTo>
                    <a:pt x="1197424" y="240030"/>
                  </a:moveTo>
                  <a:lnTo>
                    <a:pt x="1176294" y="240030"/>
                  </a:lnTo>
                  <a:lnTo>
                    <a:pt x="1178545" y="246380"/>
                  </a:lnTo>
                  <a:lnTo>
                    <a:pt x="1182833" y="243839"/>
                  </a:lnTo>
                  <a:lnTo>
                    <a:pt x="1190492" y="243839"/>
                  </a:lnTo>
                  <a:lnTo>
                    <a:pt x="1190803" y="242570"/>
                  </a:lnTo>
                  <a:lnTo>
                    <a:pt x="1197424" y="240030"/>
                  </a:lnTo>
                  <a:close/>
                </a:path>
                <a:path w="1514475" h="1020445">
                  <a:moveTo>
                    <a:pt x="1117152" y="243839"/>
                  </a:moveTo>
                  <a:lnTo>
                    <a:pt x="1111794" y="243839"/>
                  </a:lnTo>
                  <a:lnTo>
                    <a:pt x="1115856" y="245823"/>
                  </a:lnTo>
                  <a:lnTo>
                    <a:pt x="1117152" y="243839"/>
                  </a:lnTo>
                  <a:close/>
                </a:path>
                <a:path w="1514475" h="1020445">
                  <a:moveTo>
                    <a:pt x="1058207" y="234950"/>
                  </a:moveTo>
                  <a:lnTo>
                    <a:pt x="1055246" y="236220"/>
                  </a:lnTo>
                  <a:lnTo>
                    <a:pt x="1052668" y="236220"/>
                  </a:lnTo>
                  <a:lnTo>
                    <a:pt x="1046078" y="242570"/>
                  </a:lnTo>
                  <a:lnTo>
                    <a:pt x="1055719" y="245110"/>
                  </a:lnTo>
                  <a:lnTo>
                    <a:pt x="1056404" y="244568"/>
                  </a:lnTo>
                  <a:lnTo>
                    <a:pt x="1056827" y="238760"/>
                  </a:lnTo>
                  <a:lnTo>
                    <a:pt x="1060000" y="238760"/>
                  </a:lnTo>
                  <a:lnTo>
                    <a:pt x="1058207" y="234950"/>
                  </a:lnTo>
                  <a:close/>
                </a:path>
                <a:path w="1514475" h="1020445">
                  <a:moveTo>
                    <a:pt x="1058937" y="242570"/>
                  </a:moveTo>
                  <a:lnTo>
                    <a:pt x="1056404" y="244568"/>
                  </a:lnTo>
                  <a:lnTo>
                    <a:pt x="1056365" y="245110"/>
                  </a:lnTo>
                  <a:lnTo>
                    <a:pt x="1058937" y="242570"/>
                  </a:lnTo>
                  <a:close/>
                </a:path>
                <a:path w="1514475" h="1020445">
                  <a:moveTo>
                    <a:pt x="1111769" y="243846"/>
                  </a:moveTo>
                  <a:lnTo>
                    <a:pt x="1106925" y="245110"/>
                  </a:lnTo>
                  <a:lnTo>
                    <a:pt x="1112730" y="245110"/>
                  </a:lnTo>
                  <a:lnTo>
                    <a:pt x="1111769" y="243846"/>
                  </a:lnTo>
                  <a:close/>
                </a:path>
                <a:path w="1514475" h="1020445">
                  <a:moveTo>
                    <a:pt x="1132486" y="238760"/>
                  </a:moveTo>
                  <a:lnTo>
                    <a:pt x="1107899" y="238760"/>
                  </a:lnTo>
                  <a:lnTo>
                    <a:pt x="1111769" y="243846"/>
                  </a:lnTo>
                  <a:lnTo>
                    <a:pt x="1117152" y="243839"/>
                  </a:lnTo>
                  <a:lnTo>
                    <a:pt x="1119642" y="240030"/>
                  </a:lnTo>
                  <a:lnTo>
                    <a:pt x="1133118" y="240030"/>
                  </a:lnTo>
                  <a:lnTo>
                    <a:pt x="1132486" y="238760"/>
                  </a:lnTo>
                  <a:close/>
                </a:path>
                <a:path w="1514475" h="1020445">
                  <a:moveTo>
                    <a:pt x="1141581" y="232410"/>
                  </a:moveTo>
                  <a:lnTo>
                    <a:pt x="1139167" y="234950"/>
                  </a:lnTo>
                  <a:lnTo>
                    <a:pt x="1141365" y="237489"/>
                  </a:lnTo>
                  <a:lnTo>
                    <a:pt x="1139508" y="237489"/>
                  </a:lnTo>
                  <a:lnTo>
                    <a:pt x="1140671" y="240030"/>
                  </a:lnTo>
                  <a:lnTo>
                    <a:pt x="1136484" y="242570"/>
                  </a:lnTo>
                  <a:lnTo>
                    <a:pt x="1146529" y="242570"/>
                  </a:lnTo>
                  <a:lnTo>
                    <a:pt x="1143609" y="241300"/>
                  </a:lnTo>
                  <a:lnTo>
                    <a:pt x="1143511" y="238760"/>
                  </a:lnTo>
                  <a:lnTo>
                    <a:pt x="1141940" y="238760"/>
                  </a:lnTo>
                  <a:lnTo>
                    <a:pt x="1140887" y="233680"/>
                  </a:lnTo>
                  <a:lnTo>
                    <a:pt x="1142668" y="233680"/>
                  </a:lnTo>
                  <a:lnTo>
                    <a:pt x="1141581" y="232410"/>
                  </a:lnTo>
                  <a:close/>
                </a:path>
                <a:path w="1514475" h="1020445">
                  <a:moveTo>
                    <a:pt x="1163260" y="234950"/>
                  </a:moveTo>
                  <a:lnTo>
                    <a:pt x="1151191" y="234950"/>
                  </a:lnTo>
                  <a:lnTo>
                    <a:pt x="1153331" y="238760"/>
                  </a:lnTo>
                  <a:lnTo>
                    <a:pt x="1146529" y="242570"/>
                  </a:lnTo>
                  <a:lnTo>
                    <a:pt x="1171383" y="242570"/>
                  </a:lnTo>
                  <a:lnTo>
                    <a:pt x="1176294" y="240030"/>
                  </a:lnTo>
                  <a:lnTo>
                    <a:pt x="1197424" y="240030"/>
                  </a:lnTo>
                  <a:lnTo>
                    <a:pt x="1200313" y="236220"/>
                  </a:lnTo>
                  <a:lnTo>
                    <a:pt x="1164592" y="236220"/>
                  </a:lnTo>
                  <a:lnTo>
                    <a:pt x="1163260" y="234950"/>
                  </a:lnTo>
                  <a:close/>
                </a:path>
                <a:path w="1514475" h="1020445">
                  <a:moveTo>
                    <a:pt x="1069570" y="235181"/>
                  </a:moveTo>
                  <a:lnTo>
                    <a:pt x="1068064" y="235472"/>
                  </a:lnTo>
                  <a:lnTo>
                    <a:pt x="1069610" y="238760"/>
                  </a:lnTo>
                  <a:lnTo>
                    <a:pt x="1071567" y="241300"/>
                  </a:lnTo>
                  <a:lnTo>
                    <a:pt x="1074644" y="240030"/>
                  </a:lnTo>
                  <a:lnTo>
                    <a:pt x="1073568" y="237489"/>
                  </a:lnTo>
                  <a:lnTo>
                    <a:pt x="1069570" y="235181"/>
                  </a:lnTo>
                  <a:close/>
                </a:path>
                <a:path w="1514475" h="1020445">
                  <a:moveTo>
                    <a:pt x="1060000" y="238760"/>
                  </a:moveTo>
                  <a:lnTo>
                    <a:pt x="1057803" y="238760"/>
                  </a:lnTo>
                  <a:lnTo>
                    <a:pt x="1059078" y="240030"/>
                  </a:lnTo>
                  <a:lnTo>
                    <a:pt x="1060000" y="238760"/>
                  </a:lnTo>
                  <a:close/>
                </a:path>
                <a:path w="1514475" h="1020445">
                  <a:moveTo>
                    <a:pt x="1089910" y="229870"/>
                  </a:moveTo>
                  <a:lnTo>
                    <a:pt x="1084700" y="233680"/>
                  </a:lnTo>
                  <a:lnTo>
                    <a:pt x="1084689" y="237489"/>
                  </a:lnTo>
                  <a:lnTo>
                    <a:pt x="1080472" y="240030"/>
                  </a:lnTo>
                  <a:lnTo>
                    <a:pt x="1107704" y="240030"/>
                  </a:lnTo>
                  <a:lnTo>
                    <a:pt x="1107899" y="238760"/>
                  </a:lnTo>
                  <a:lnTo>
                    <a:pt x="1132486" y="238760"/>
                  </a:lnTo>
                  <a:lnTo>
                    <a:pt x="1131854" y="237489"/>
                  </a:lnTo>
                  <a:lnTo>
                    <a:pt x="1088208" y="237489"/>
                  </a:lnTo>
                  <a:lnTo>
                    <a:pt x="1092331" y="234950"/>
                  </a:lnTo>
                  <a:lnTo>
                    <a:pt x="1092239" y="232848"/>
                  </a:lnTo>
                  <a:lnTo>
                    <a:pt x="1089910" y="229870"/>
                  </a:lnTo>
                  <a:close/>
                </a:path>
                <a:path w="1514475" h="1020445">
                  <a:moveTo>
                    <a:pt x="1086456" y="213360"/>
                  </a:moveTo>
                  <a:lnTo>
                    <a:pt x="1086632" y="213991"/>
                  </a:lnTo>
                  <a:lnTo>
                    <a:pt x="1086713" y="215117"/>
                  </a:lnTo>
                  <a:lnTo>
                    <a:pt x="1086305" y="217170"/>
                  </a:lnTo>
                  <a:lnTo>
                    <a:pt x="1084703" y="219710"/>
                  </a:lnTo>
                  <a:lnTo>
                    <a:pt x="1088694" y="223520"/>
                  </a:lnTo>
                  <a:lnTo>
                    <a:pt x="1091912" y="228600"/>
                  </a:lnTo>
                  <a:lnTo>
                    <a:pt x="1092239" y="232848"/>
                  </a:lnTo>
                  <a:lnTo>
                    <a:pt x="1092889" y="233680"/>
                  </a:lnTo>
                  <a:lnTo>
                    <a:pt x="1092483" y="234605"/>
                  </a:lnTo>
                  <a:lnTo>
                    <a:pt x="1092401" y="234950"/>
                  </a:lnTo>
                  <a:lnTo>
                    <a:pt x="1088208" y="237489"/>
                  </a:lnTo>
                  <a:lnTo>
                    <a:pt x="1133205" y="237489"/>
                  </a:lnTo>
                  <a:lnTo>
                    <a:pt x="1133939" y="238760"/>
                  </a:lnTo>
                  <a:lnTo>
                    <a:pt x="1134845" y="240030"/>
                  </a:lnTo>
                  <a:lnTo>
                    <a:pt x="1135412" y="231139"/>
                  </a:lnTo>
                  <a:lnTo>
                    <a:pt x="1138781" y="229870"/>
                  </a:lnTo>
                  <a:lnTo>
                    <a:pt x="1095736" y="229870"/>
                  </a:lnTo>
                  <a:lnTo>
                    <a:pt x="1096500" y="228600"/>
                  </a:lnTo>
                  <a:lnTo>
                    <a:pt x="1089483" y="215900"/>
                  </a:lnTo>
                  <a:lnTo>
                    <a:pt x="1086456" y="213360"/>
                  </a:lnTo>
                  <a:close/>
                </a:path>
                <a:path w="1514475" h="1020445">
                  <a:moveTo>
                    <a:pt x="1067626" y="235556"/>
                  </a:moveTo>
                  <a:lnTo>
                    <a:pt x="1064187" y="236220"/>
                  </a:lnTo>
                  <a:lnTo>
                    <a:pt x="1065721" y="238760"/>
                  </a:lnTo>
                  <a:lnTo>
                    <a:pt x="1067013" y="237489"/>
                  </a:lnTo>
                  <a:lnTo>
                    <a:pt x="1067626" y="235556"/>
                  </a:lnTo>
                  <a:close/>
                </a:path>
                <a:path w="1514475" h="1020445">
                  <a:moveTo>
                    <a:pt x="1143462" y="237489"/>
                  </a:moveTo>
                  <a:lnTo>
                    <a:pt x="1141940" y="238760"/>
                  </a:lnTo>
                  <a:lnTo>
                    <a:pt x="1143511" y="238760"/>
                  </a:lnTo>
                  <a:lnTo>
                    <a:pt x="1143462" y="237489"/>
                  </a:lnTo>
                  <a:close/>
                </a:path>
                <a:path w="1514475" h="1020445">
                  <a:moveTo>
                    <a:pt x="1136835" y="236220"/>
                  </a:moveTo>
                  <a:lnTo>
                    <a:pt x="1138145" y="237489"/>
                  </a:lnTo>
                  <a:lnTo>
                    <a:pt x="1141365" y="237489"/>
                  </a:lnTo>
                  <a:lnTo>
                    <a:pt x="1136835" y="236220"/>
                  </a:lnTo>
                  <a:close/>
                </a:path>
                <a:path w="1514475" h="1020445">
                  <a:moveTo>
                    <a:pt x="1143322" y="233680"/>
                  </a:moveTo>
                  <a:lnTo>
                    <a:pt x="1142292" y="233680"/>
                  </a:lnTo>
                  <a:lnTo>
                    <a:pt x="1142973" y="234950"/>
                  </a:lnTo>
                  <a:lnTo>
                    <a:pt x="1144013" y="236220"/>
                  </a:lnTo>
                  <a:lnTo>
                    <a:pt x="1144600" y="235414"/>
                  </a:lnTo>
                  <a:lnTo>
                    <a:pt x="1143322" y="233680"/>
                  </a:lnTo>
                  <a:close/>
                </a:path>
                <a:path w="1514475" h="1020445">
                  <a:moveTo>
                    <a:pt x="1161474" y="233317"/>
                  </a:moveTo>
                  <a:lnTo>
                    <a:pt x="1160702" y="233680"/>
                  </a:lnTo>
                  <a:lnTo>
                    <a:pt x="1145863" y="233680"/>
                  </a:lnTo>
                  <a:lnTo>
                    <a:pt x="1144769" y="235181"/>
                  </a:lnTo>
                  <a:lnTo>
                    <a:pt x="1144705" y="235556"/>
                  </a:lnTo>
                  <a:lnTo>
                    <a:pt x="1145194" y="236220"/>
                  </a:lnTo>
                  <a:lnTo>
                    <a:pt x="1151191" y="234950"/>
                  </a:lnTo>
                  <a:lnTo>
                    <a:pt x="1163260" y="234950"/>
                  </a:lnTo>
                  <a:lnTo>
                    <a:pt x="1161929" y="233680"/>
                  </a:lnTo>
                  <a:lnTo>
                    <a:pt x="1161474" y="233317"/>
                  </a:lnTo>
                  <a:close/>
                </a:path>
                <a:path w="1514475" h="1020445">
                  <a:moveTo>
                    <a:pt x="1203370" y="231139"/>
                  </a:moveTo>
                  <a:lnTo>
                    <a:pt x="1166106" y="231139"/>
                  </a:lnTo>
                  <a:lnTo>
                    <a:pt x="1165953" y="232410"/>
                  </a:lnTo>
                  <a:lnTo>
                    <a:pt x="1163709" y="233680"/>
                  </a:lnTo>
                  <a:lnTo>
                    <a:pt x="1165701" y="236220"/>
                  </a:lnTo>
                  <a:lnTo>
                    <a:pt x="1200313" y="236220"/>
                  </a:lnTo>
                  <a:lnTo>
                    <a:pt x="1202239" y="233680"/>
                  </a:lnTo>
                  <a:lnTo>
                    <a:pt x="1206644" y="232410"/>
                  </a:lnTo>
                  <a:lnTo>
                    <a:pt x="1202608" y="232410"/>
                  </a:lnTo>
                  <a:lnTo>
                    <a:pt x="1203370" y="231139"/>
                  </a:lnTo>
                  <a:close/>
                </a:path>
                <a:path w="1514475" h="1020445">
                  <a:moveTo>
                    <a:pt x="1067818" y="234950"/>
                  </a:moveTo>
                  <a:lnTo>
                    <a:pt x="1067626" y="235556"/>
                  </a:lnTo>
                  <a:lnTo>
                    <a:pt x="1068064" y="235472"/>
                  </a:lnTo>
                  <a:lnTo>
                    <a:pt x="1067818" y="234950"/>
                  </a:lnTo>
                  <a:close/>
                </a:path>
                <a:path w="1514475" h="1020445">
                  <a:moveTo>
                    <a:pt x="1143840" y="223520"/>
                  </a:moveTo>
                  <a:lnTo>
                    <a:pt x="1140101" y="227974"/>
                  </a:lnTo>
                  <a:lnTo>
                    <a:pt x="1142150" y="228600"/>
                  </a:lnTo>
                  <a:lnTo>
                    <a:pt x="1140136" y="229359"/>
                  </a:lnTo>
                  <a:lnTo>
                    <a:pt x="1144600" y="235414"/>
                  </a:lnTo>
                  <a:lnTo>
                    <a:pt x="1145863" y="233680"/>
                  </a:lnTo>
                  <a:lnTo>
                    <a:pt x="1156091" y="233680"/>
                  </a:lnTo>
                  <a:lnTo>
                    <a:pt x="1155200" y="232410"/>
                  </a:lnTo>
                  <a:lnTo>
                    <a:pt x="1149551" y="232410"/>
                  </a:lnTo>
                  <a:lnTo>
                    <a:pt x="1148388" y="229870"/>
                  </a:lnTo>
                  <a:lnTo>
                    <a:pt x="1145633" y="229870"/>
                  </a:lnTo>
                  <a:lnTo>
                    <a:pt x="1144898" y="227330"/>
                  </a:lnTo>
                  <a:lnTo>
                    <a:pt x="1147460" y="226060"/>
                  </a:lnTo>
                  <a:lnTo>
                    <a:pt x="1143576" y="226060"/>
                  </a:lnTo>
                  <a:lnTo>
                    <a:pt x="1144686" y="224789"/>
                  </a:lnTo>
                  <a:lnTo>
                    <a:pt x="1143840" y="223520"/>
                  </a:lnTo>
                  <a:close/>
                </a:path>
                <a:path w="1514475" h="1020445">
                  <a:moveTo>
                    <a:pt x="1070532" y="234605"/>
                  </a:moveTo>
                  <a:lnTo>
                    <a:pt x="1069168" y="234950"/>
                  </a:lnTo>
                  <a:lnTo>
                    <a:pt x="1069570" y="235181"/>
                  </a:lnTo>
                  <a:lnTo>
                    <a:pt x="1070772" y="234950"/>
                  </a:lnTo>
                  <a:lnTo>
                    <a:pt x="1070532" y="234605"/>
                  </a:lnTo>
                  <a:close/>
                </a:path>
                <a:path w="1514475" h="1020445">
                  <a:moveTo>
                    <a:pt x="1092239" y="232848"/>
                  </a:moveTo>
                  <a:lnTo>
                    <a:pt x="1092390" y="234815"/>
                  </a:lnTo>
                  <a:lnTo>
                    <a:pt x="1092889" y="233680"/>
                  </a:lnTo>
                  <a:lnTo>
                    <a:pt x="1092239" y="232848"/>
                  </a:lnTo>
                  <a:close/>
                </a:path>
                <a:path w="1514475" h="1020445">
                  <a:moveTo>
                    <a:pt x="1073120" y="228600"/>
                  </a:moveTo>
                  <a:lnTo>
                    <a:pt x="1069003" y="232410"/>
                  </a:lnTo>
                  <a:lnTo>
                    <a:pt x="1070532" y="234605"/>
                  </a:lnTo>
                  <a:lnTo>
                    <a:pt x="1074202" y="233680"/>
                  </a:lnTo>
                  <a:lnTo>
                    <a:pt x="1080047" y="233680"/>
                  </a:lnTo>
                  <a:lnTo>
                    <a:pt x="1077423" y="231139"/>
                  </a:lnTo>
                  <a:lnTo>
                    <a:pt x="1074871" y="231139"/>
                  </a:lnTo>
                  <a:lnTo>
                    <a:pt x="1073802" y="229870"/>
                  </a:lnTo>
                  <a:lnTo>
                    <a:pt x="1073120" y="228600"/>
                  </a:lnTo>
                  <a:close/>
                </a:path>
                <a:path w="1514475" h="1020445">
                  <a:moveTo>
                    <a:pt x="1158749" y="231139"/>
                  </a:moveTo>
                  <a:lnTo>
                    <a:pt x="1156091" y="233680"/>
                  </a:lnTo>
                  <a:lnTo>
                    <a:pt x="1160702" y="233680"/>
                  </a:lnTo>
                  <a:lnTo>
                    <a:pt x="1160804" y="232781"/>
                  </a:lnTo>
                  <a:lnTo>
                    <a:pt x="1158749" y="231139"/>
                  </a:lnTo>
                  <a:close/>
                </a:path>
                <a:path w="1514475" h="1020445">
                  <a:moveTo>
                    <a:pt x="1160804" y="232781"/>
                  </a:moveTo>
                  <a:lnTo>
                    <a:pt x="1160702" y="233680"/>
                  </a:lnTo>
                  <a:lnTo>
                    <a:pt x="1161474" y="233317"/>
                  </a:lnTo>
                  <a:lnTo>
                    <a:pt x="1160804" y="232781"/>
                  </a:lnTo>
                  <a:close/>
                </a:path>
                <a:path w="1514475" h="1020445">
                  <a:moveTo>
                    <a:pt x="1246589" y="231139"/>
                  </a:moveTo>
                  <a:lnTo>
                    <a:pt x="1251562" y="233680"/>
                  </a:lnTo>
                  <a:lnTo>
                    <a:pt x="1254276" y="232410"/>
                  </a:lnTo>
                  <a:lnTo>
                    <a:pt x="1250185" y="232410"/>
                  </a:lnTo>
                  <a:lnTo>
                    <a:pt x="1246589" y="231139"/>
                  </a:lnTo>
                  <a:close/>
                </a:path>
                <a:path w="1514475" h="1020445">
                  <a:moveTo>
                    <a:pt x="1208686" y="224789"/>
                  </a:moveTo>
                  <a:lnTo>
                    <a:pt x="1161709" y="224789"/>
                  </a:lnTo>
                  <a:lnTo>
                    <a:pt x="1160990" y="231139"/>
                  </a:lnTo>
                  <a:lnTo>
                    <a:pt x="1160888" y="232848"/>
                  </a:lnTo>
                  <a:lnTo>
                    <a:pt x="1161474" y="233317"/>
                  </a:lnTo>
                  <a:lnTo>
                    <a:pt x="1166106" y="231139"/>
                  </a:lnTo>
                  <a:lnTo>
                    <a:pt x="1203370" y="231139"/>
                  </a:lnTo>
                  <a:lnTo>
                    <a:pt x="1206419" y="226060"/>
                  </a:lnTo>
                  <a:lnTo>
                    <a:pt x="1208686" y="224789"/>
                  </a:lnTo>
                  <a:close/>
                </a:path>
                <a:path w="1514475" h="1020445">
                  <a:moveTo>
                    <a:pt x="1154224" y="218439"/>
                  </a:moveTo>
                  <a:lnTo>
                    <a:pt x="1148175" y="223959"/>
                  </a:lnTo>
                  <a:lnTo>
                    <a:pt x="1148975" y="224789"/>
                  </a:lnTo>
                  <a:lnTo>
                    <a:pt x="1148504" y="225184"/>
                  </a:lnTo>
                  <a:lnTo>
                    <a:pt x="1155237" y="227330"/>
                  </a:lnTo>
                  <a:lnTo>
                    <a:pt x="1149551" y="232410"/>
                  </a:lnTo>
                  <a:lnTo>
                    <a:pt x="1155200" y="232410"/>
                  </a:lnTo>
                  <a:lnTo>
                    <a:pt x="1154310" y="231139"/>
                  </a:lnTo>
                  <a:lnTo>
                    <a:pt x="1155786" y="227434"/>
                  </a:lnTo>
                  <a:lnTo>
                    <a:pt x="1155850" y="227233"/>
                  </a:lnTo>
                  <a:lnTo>
                    <a:pt x="1157009" y="222250"/>
                  </a:lnTo>
                  <a:lnTo>
                    <a:pt x="1154224" y="218439"/>
                  </a:lnTo>
                  <a:close/>
                </a:path>
                <a:path w="1514475" h="1020445">
                  <a:moveTo>
                    <a:pt x="1209283" y="227233"/>
                  </a:moveTo>
                  <a:lnTo>
                    <a:pt x="1202608" y="232410"/>
                  </a:lnTo>
                  <a:lnTo>
                    <a:pt x="1206644" y="232410"/>
                  </a:lnTo>
                  <a:lnTo>
                    <a:pt x="1211050" y="231139"/>
                  </a:lnTo>
                  <a:lnTo>
                    <a:pt x="1210923" y="228600"/>
                  </a:lnTo>
                  <a:lnTo>
                    <a:pt x="1209616" y="228600"/>
                  </a:lnTo>
                  <a:lnTo>
                    <a:pt x="1209283" y="227233"/>
                  </a:lnTo>
                  <a:close/>
                </a:path>
                <a:path w="1514475" h="1020445">
                  <a:moveTo>
                    <a:pt x="1257220" y="230828"/>
                  </a:moveTo>
                  <a:lnTo>
                    <a:pt x="1250185" y="232410"/>
                  </a:lnTo>
                  <a:lnTo>
                    <a:pt x="1254276" y="232410"/>
                  </a:lnTo>
                  <a:lnTo>
                    <a:pt x="1256991" y="231139"/>
                  </a:lnTo>
                  <a:lnTo>
                    <a:pt x="1257220" y="230828"/>
                  </a:lnTo>
                  <a:close/>
                </a:path>
                <a:path w="1514475" h="1020445">
                  <a:moveTo>
                    <a:pt x="1076111" y="229870"/>
                  </a:moveTo>
                  <a:lnTo>
                    <a:pt x="1074871" y="231139"/>
                  </a:lnTo>
                  <a:lnTo>
                    <a:pt x="1077423" y="231139"/>
                  </a:lnTo>
                  <a:lnTo>
                    <a:pt x="1076111" y="229870"/>
                  </a:lnTo>
                  <a:close/>
                </a:path>
                <a:path w="1514475" h="1020445">
                  <a:moveTo>
                    <a:pt x="1259713" y="227434"/>
                  </a:moveTo>
                  <a:lnTo>
                    <a:pt x="1257220" y="230828"/>
                  </a:lnTo>
                  <a:lnTo>
                    <a:pt x="1261480" y="229870"/>
                  </a:lnTo>
                  <a:lnTo>
                    <a:pt x="1259713" y="227434"/>
                  </a:lnTo>
                  <a:close/>
                </a:path>
                <a:path w="1514475" h="1020445">
                  <a:moveTo>
                    <a:pt x="1102895" y="220980"/>
                  </a:moveTo>
                  <a:lnTo>
                    <a:pt x="1097679" y="223520"/>
                  </a:lnTo>
                  <a:lnTo>
                    <a:pt x="1101811" y="229870"/>
                  </a:lnTo>
                  <a:lnTo>
                    <a:pt x="1138781" y="229870"/>
                  </a:lnTo>
                  <a:lnTo>
                    <a:pt x="1140136" y="229359"/>
                  </a:lnTo>
                  <a:lnTo>
                    <a:pt x="1139577" y="228600"/>
                  </a:lnTo>
                  <a:lnTo>
                    <a:pt x="1140101" y="227974"/>
                  </a:lnTo>
                  <a:lnTo>
                    <a:pt x="1133825" y="226060"/>
                  </a:lnTo>
                  <a:lnTo>
                    <a:pt x="1140557" y="226060"/>
                  </a:lnTo>
                  <a:lnTo>
                    <a:pt x="1140717" y="224789"/>
                  </a:lnTo>
                  <a:lnTo>
                    <a:pt x="1107660" y="224789"/>
                  </a:lnTo>
                  <a:lnTo>
                    <a:pt x="1106144" y="223520"/>
                  </a:lnTo>
                  <a:lnTo>
                    <a:pt x="1104047" y="223520"/>
                  </a:lnTo>
                  <a:lnTo>
                    <a:pt x="1102895" y="220980"/>
                  </a:lnTo>
                  <a:close/>
                </a:path>
                <a:path w="1514475" h="1020445">
                  <a:moveTo>
                    <a:pt x="1147359" y="228600"/>
                  </a:moveTo>
                  <a:lnTo>
                    <a:pt x="1145633" y="229870"/>
                  </a:lnTo>
                  <a:lnTo>
                    <a:pt x="1148388" y="229870"/>
                  </a:lnTo>
                  <a:lnTo>
                    <a:pt x="1147359" y="228600"/>
                  </a:lnTo>
                  <a:close/>
                </a:path>
                <a:path w="1514475" h="1020445">
                  <a:moveTo>
                    <a:pt x="1140101" y="227974"/>
                  </a:moveTo>
                  <a:lnTo>
                    <a:pt x="1139577" y="228600"/>
                  </a:lnTo>
                  <a:lnTo>
                    <a:pt x="1140136" y="229359"/>
                  </a:lnTo>
                  <a:lnTo>
                    <a:pt x="1142150" y="228600"/>
                  </a:lnTo>
                  <a:lnTo>
                    <a:pt x="1140101" y="227974"/>
                  </a:lnTo>
                  <a:close/>
                </a:path>
                <a:path w="1514475" h="1020445">
                  <a:moveTo>
                    <a:pt x="1159348" y="223062"/>
                  </a:moveTo>
                  <a:lnTo>
                    <a:pt x="1158789" y="223520"/>
                  </a:lnTo>
                  <a:lnTo>
                    <a:pt x="1158232" y="226060"/>
                  </a:lnTo>
                  <a:lnTo>
                    <a:pt x="1158638" y="228600"/>
                  </a:lnTo>
                  <a:lnTo>
                    <a:pt x="1159960" y="227330"/>
                  </a:lnTo>
                  <a:lnTo>
                    <a:pt x="1159619" y="227330"/>
                  </a:lnTo>
                  <a:lnTo>
                    <a:pt x="1159142" y="226060"/>
                  </a:lnTo>
                  <a:lnTo>
                    <a:pt x="1161709" y="224789"/>
                  </a:lnTo>
                  <a:lnTo>
                    <a:pt x="1159589" y="224789"/>
                  </a:lnTo>
                  <a:lnTo>
                    <a:pt x="1159348" y="223062"/>
                  </a:lnTo>
                  <a:close/>
                </a:path>
                <a:path w="1514475" h="1020445">
                  <a:moveTo>
                    <a:pt x="1210796" y="226060"/>
                  </a:moveTo>
                  <a:lnTo>
                    <a:pt x="1209283" y="227233"/>
                  </a:lnTo>
                  <a:lnTo>
                    <a:pt x="1209616" y="228600"/>
                  </a:lnTo>
                  <a:lnTo>
                    <a:pt x="1210786" y="227434"/>
                  </a:lnTo>
                  <a:lnTo>
                    <a:pt x="1210796" y="226060"/>
                  </a:lnTo>
                  <a:close/>
                </a:path>
                <a:path w="1514475" h="1020445">
                  <a:moveTo>
                    <a:pt x="1210861" y="227359"/>
                  </a:moveTo>
                  <a:lnTo>
                    <a:pt x="1209616" y="228600"/>
                  </a:lnTo>
                  <a:lnTo>
                    <a:pt x="1210923" y="228600"/>
                  </a:lnTo>
                  <a:lnTo>
                    <a:pt x="1210861" y="227359"/>
                  </a:lnTo>
                  <a:close/>
                </a:path>
                <a:path w="1514475" h="1020445">
                  <a:moveTo>
                    <a:pt x="1256873" y="223520"/>
                  </a:moveTo>
                  <a:lnTo>
                    <a:pt x="1259713" y="227434"/>
                  </a:lnTo>
                  <a:lnTo>
                    <a:pt x="1259716" y="227233"/>
                  </a:lnTo>
                  <a:lnTo>
                    <a:pt x="1256873" y="223520"/>
                  </a:lnTo>
                  <a:close/>
                </a:path>
                <a:path w="1514475" h="1020445">
                  <a:moveTo>
                    <a:pt x="1212165" y="226060"/>
                  </a:moveTo>
                  <a:lnTo>
                    <a:pt x="1210796" y="226060"/>
                  </a:lnTo>
                  <a:lnTo>
                    <a:pt x="1210861" y="227359"/>
                  </a:lnTo>
                  <a:lnTo>
                    <a:pt x="1212165" y="226060"/>
                  </a:lnTo>
                  <a:close/>
                </a:path>
                <a:path w="1514475" h="1020445">
                  <a:moveTo>
                    <a:pt x="1164647" y="217170"/>
                  </a:moveTo>
                  <a:lnTo>
                    <a:pt x="1163793" y="217170"/>
                  </a:lnTo>
                  <a:lnTo>
                    <a:pt x="1164682" y="222250"/>
                  </a:lnTo>
                  <a:lnTo>
                    <a:pt x="1160991" y="222250"/>
                  </a:lnTo>
                  <a:lnTo>
                    <a:pt x="1159589" y="224789"/>
                  </a:lnTo>
                  <a:lnTo>
                    <a:pt x="1208686" y="224789"/>
                  </a:lnTo>
                  <a:lnTo>
                    <a:pt x="1209283" y="227233"/>
                  </a:lnTo>
                  <a:lnTo>
                    <a:pt x="1210796" y="226060"/>
                  </a:lnTo>
                  <a:lnTo>
                    <a:pt x="1212165" y="226060"/>
                  </a:lnTo>
                  <a:lnTo>
                    <a:pt x="1211353" y="223520"/>
                  </a:lnTo>
                  <a:lnTo>
                    <a:pt x="1168858" y="223520"/>
                  </a:lnTo>
                  <a:lnTo>
                    <a:pt x="1164647" y="217170"/>
                  </a:lnTo>
                  <a:close/>
                </a:path>
                <a:path w="1514475" h="1020445">
                  <a:moveTo>
                    <a:pt x="1147752" y="223520"/>
                  </a:moveTo>
                  <a:lnTo>
                    <a:pt x="1145720" y="226060"/>
                  </a:lnTo>
                  <a:lnTo>
                    <a:pt x="1147460" y="226060"/>
                  </a:lnTo>
                  <a:lnTo>
                    <a:pt x="1148504" y="225184"/>
                  </a:lnTo>
                  <a:lnTo>
                    <a:pt x="1147264" y="224789"/>
                  </a:lnTo>
                  <a:lnTo>
                    <a:pt x="1148175" y="223959"/>
                  </a:lnTo>
                  <a:lnTo>
                    <a:pt x="1147752" y="223520"/>
                  </a:lnTo>
                  <a:close/>
                </a:path>
                <a:path w="1514475" h="1020445">
                  <a:moveTo>
                    <a:pt x="1148175" y="223959"/>
                  </a:moveTo>
                  <a:lnTo>
                    <a:pt x="1147264" y="224789"/>
                  </a:lnTo>
                  <a:lnTo>
                    <a:pt x="1148504" y="225184"/>
                  </a:lnTo>
                  <a:lnTo>
                    <a:pt x="1148975" y="224789"/>
                  </a:lnTo>
                  <a:lnTo>
                    <a:pt x="1148175" y="223959"/>
                  </a:lnTo>
                  <a:close/>
                </a:path>
                <a:path w="1514475" h="1020445">
                  <a:moveTo>
                    <a:pt x="1108859" y="215900"/>
                  </a:moveTo>
                  <a:lnTo>
                    <a:pt x="1108774" y="216354"/>
                  </a:lnTo>
                  <a:lnTo>
                    <a:pt x="1108707" y="218439"/>
                  </a:lnTo>
                  <a:lnTo>
                    <a:pt x="1108878" y="220980"/>
                  </a:lnTo>
                  <a:lnTo>
                    <a:pt x="1107660" y="224789"/>
                  </a:lnTo>
                  <a:lnTo>
                    <a:pt x="1140717" y="224789"/>
                  </a:lnTo>
                  <a:lnTo>
                    <a:pt x="1141519" y="218439"/>
                  </a:lnTo>
                  <a:lnTo>
                    <a:pt x="1111559" y="218439"/>
                  </a:lnTo>
                  <a:lnTo>
                    <a:pt x="1108859" y="215900"/>
                  </a:lnTo>
                  <a:close/>
                </a:path>
                <a:path w="1514475" h="1020445">
                  <a:moveTo>
                    <a:pt x="1160991" y="222250"/>
                  </a:moveTo>
                  <a:lnTo>
                    <a:pt x="1160340" y="222250"/>
                  </a:lnTo>
                  <a:lnTo>
                    <a:pt x="1159348" y="223062"/>
                  </a:lnTo>
                  <a:lnTo>
                    <a:pt x="1159589" y="224789"/>
                  </a:lnTo>
                  <a:lnTo>
                    <a:pt x="1160991" y="222250"/>
                  </a:lnTo>
                  <a:close/>
                </a:path>
                <a:path w="1514475" h="1020445">
                  <a:moveTo>
                    <a:pt x="1173760" y="210820"/>
                  </a:moveTo>
                  <a:lnTo>
                    <a:pt x="1168932" y="210820"/>
                  </a:lnTo>
                  <a:lnTo>
                    <a:pt x="1170114" y="213152"/>
                  </a:lnTo>
                  <a:lnTo>
                    <a:pt x="1170137" y="213420"/>
                  </a:lnTo>
                  <a:lnTo>
                    <a:pt x="1166789" y="215900"/>
                  </a:lnTo>
                  <a:lnTo>
                    <a:pt x="1168076" y="218439"/>
                  </a:lnTo>
                  <a:lnTo>
                    <a:pt x="1168858" y="223520"/>
                  </a:lnTo>
                  <a:lnTo>
                    <a:pt x="1211353" y="223520"/>
                  </a:lnTo>
                  <a:lnTo>
                    <a:pt x="1210542" y="220980"/>
                  </a:lnTo>
                  <a:lnTo>
                    <a:pt x="1184865" y="220980"/>
                  </a:lnTo>
                  <a:lnTo>
                    <a:pt x="1174913" y="219710"/>
                  </a:lnTo>
                  <a:lnTo>
                    <a:pt x="1173760" y="210820"/>
                  </a:lnTo>
                  <a:close/>
                </a:path>
                <a:path w="1514475" h="1020445">
                  <a:moveTo>
                    <a:pt x="1257275" y="208280"/>
                  </a:moveTo>
                  <a:lnTo>
                    <a:pt x="1232861" y="208280"/>
                  </a:lnTo>
                  <a:lnTo>
                    <a:pt x="1232188" y="208902"/>
                  </a:lnTo>
                  <a:lnTo>
                    <a:pt x="1232123" y="211561"/>
                  </a:lnTo>
                  <a:lnTo>
                    <a:pt x="1231617" y="214630"/>
                  </a:lnTo>
                  <a:lnTo>
                    <a:pt x="1230412" y="214630"/>
                  </a:lnTo>
                  <a:lnTo>
                    <a:pt x="1224559" y="222250"/>
                  </a:lnTo>
                  <a:lnTo>
                    <a:pt x="1231555" y="223520"/>
                  </a:lnTo>
                  <a:lnTo>
                    <a:pt x="1236488" y="219710"/>
                  </a:lnTo>
                  <a:lnTo>
                    <a:pt x="1242080" y="217170"/>
                  </a:lnTo>
                  <a:lnTo>
                    <a:pt x="1245677" y="215900"/>
                  </a:lnTo>
                  <a:lnTo>
                    <a:pt x="1243196" y="215900"/>
                  </a:lnTo>
                  <a:lnTo>
                    <a:pt x="1241921" y="214630"/>
                  </a:lnTo>
                  <a:lnTo>
                    <a:pt x="1246918" y="209550"/>
                  </a:lnTo>
                  <a:lnTo>
                    <a:pt x="1257055" y="209550"/>
                  </a:lnTo>
                  <a:lnTo>
                    <a:pt x="1257275" y="208280"/>
                  </a:lnTo>
                  <a:close/>
                </a:path>
                <a:path w="1514475" h="1020445">
                  <a:moveTo>
                    <a:pt x="1158700" y="218439"/>
                  </a:moveTo>
                  <a:lnTo>
                    <a:pt x="1159348" y="223062"/>
                  </a:lnTo>
                  <a:lnTo>
                    <a:pt x="1160340" y="222250"/>
                  </a:lnTo>
                  <a:lnTo>
                    <a:pt x="1160991" y="222250"/>
                  </a:lnTo>
                  <a:lnTo>
                    <a:pt x="1161822" y="220742"/>
                  </a:lnTo>
                  <a:lnTo>
                    <a:pt x="1158700" y="218439"/>
                  </a:lnTo>
                  <a:close/>
                </a:path>
                <a:path w="1514475" h="1020445">
                  <a:moveTo>
                    <a:pt x="1162284" y="219906"/>
                  </a:moveTo>
                  <a:lnTo>
                    <a:pt x="1161822" y="220742"/>
                  </a:lnTo>
                  <a:lnTo>
                    <a:pt x="1162143" y="220980"/>
                  </a:lnTo>
                  <a:lnTo>
                    <a:pt x="1162284" y="219906"/>
                  </a:lnTo>
                  <a:close/>
                </a:path>
                <a:path w="1514475" h="1020445">
                  <a:moveTo>
                    <a:pt x="1181157" y="214630"/>
                  </a:moveTo>
                  <a:lnTo>
                    <a:pt x="1184865" y="220980"/>
                  </a:lnTo>
                  <a:lnTo>
                    <a:pt x="1210542" y="220980"/>
                  </a:lnTo>
                  <a:lnTo>
                    <a:pt x="1209325" y="217170"/>
                  </a:lnTo>
                  <a:lnTo>
                    <a:pt x="1187443" y="217170"/>
                  </a:lnTo>
                  <a:lnTo>
                    <a:pt x="1181157" y="214630"/>
                  </a:lnTo>
                  <a:close/>
                </a:path>
                <a:path w="1514475" h="1020445">
                  <a:moveTo>
                    <a:pt x="1163304" y="212089"/>
                  </a:moveTo>
                  <a:lnTo>
                    <a:pt x="1162284" y="219906"/>
                  </a:lnTo>
                  <a:lnTo>
                    <a:pt x="1163793" y="217170"/>
                  </a:lnTo>
                  <a:lnTo>
                    <a:pt x="1164647" y="217170"/>
                  </a:lnTo>
                  <a:lnTo>
                    <a:pt x="1163805" y="215900"/>
                  </a:lnTo>
                  <a:lnTo>
                    <a:pt x="1167787" y="214630"/>
                  </a:lnTo>
                  <a:lnTo>
                    <a:pt x="1165546" y="213360"/>
                  </a:lnTo>
                  <a:lnTo>
                    <a:pt x="1165367" y="213360"/>
                  </a:lnTo>
                  <a:lnTo>
                    <a:pt x="1165179" y="213152"/>
                  </a:lnTo>
                  <a:lnTo>
                    <a:pt x="1163304" y="212089"/>
                  </a:lnTo>
                  <a:close/>
                </a:path>
                <a:path w="1514475" h="1020445">
                  <a:moveTo>
                    <a:pt x="1112467" y="210820"/>
                  </a:moveTo>
                  <a:lnTo>
                    <a:pt x="1105607" y="212089"/>
                  </a:lnTo>
                  <a:lnTo>
                    <a:pt x="1115471" y="217170"/>
                  </a:lnTo>
                  <a:lnTo>
                    <a:pt x="1111559" y="218439"/>
                  </a:lnTo>
                  <a:lnTo>
                    <a:pt x="1141519" y="218439"/>
                  </a:lnTo>
                  <a:lnTo>
                    <a:pt x="1144614" y="215900"/>
                  </a:lnTo>
                  <a:lnTo>
                    <a:pt x="1115746" y="215900"/>
                  </a:lnTo>
                  <a:lnTo>
                    <a:pt x="1112467" y="210820"/>
                  </a:lnTo>
                  <a:close/>
                </a:path>
                <a:path w="1514475" h="1020445">
                  <a:moveTo>
                    <a:pt x="1150927" y="214786"/>
                  </a:moveTo>
                  <a:lnTo>
                    <a:pt x="1148085" y="215816"/>
                  </a:lnTo>
                  <a:lnTo>
                    <a:pt x="1148614" y="218439"/>
                  </a:lnTo>
                  <a:lnTo>
                    <a:pt x="1151286" y="217170"/>
                  </a:lnTo>
                  <a:lnTo>
                    <a:pt x="1152479" y="215900"/>
                  </a:lnTo>
                  <a:lnTo>
                    <a:pt x="1151910" y="215900"/>
                  </a:lnTo>
                  <a:lnTo>
                    <a:pt x="1150927" y="214786"/>
                  </a:lnTo>
                  <a:close/>
                </a:path>
                <a:path w="1514475" h="1020445">
                  <a:moveTo>
                    <a:pt x="1293056" y="213360"/>
                  </a:moveTo>
                  <a:lnTo>
                    <a:pt x="1291817" y="213360"/>
                  </a:lnTo>
                  <a:lnTo>
                    <a:pt x="1289339" y="217170"/>
                  </a:lnTo>
                  <a:lnTo>
                    <a:pt x="1298210" y="218439"/>
                  </a:lnTo>
                  <a:lnTo>
                    <a:pt x="1297581" y="217170"/>
                  </a:lnTo>
                  <a:lnTo>
                    <a:pt x="1292563" y="217170"/>
                  </a:lnTo>
                  <a:lnTo>
                    <a:pt x="1294382" y="214630"/>
                  </a:lnTo>
                  <a:lnTo>
                    <a:pt x="1293962" y="214630"/>
                  </a:lnTo>
                  <a:lnTo>
                    <a:pt x="1293056" y="213360"/>
                  </a:lnTo>
                  <a:close/>
                </a:path>
                <a:path w="1514475" h="1020445">
                  <a:moveTo>
                    <a:pt x="1187613" y="215117"/>
                  </a:moveTo>
                  <a:lnTo>
                    <a:pt x="1187884" y="217170"/>
                  </a:lnTo>
                  <a:lnTo>
                    <a:pt x="1188481" y="216354"/>
                  </a:lnTo>
                  <a:lnTo>
                    <a:pt x="1187613" y="215117"/>
                  </a:lnTo>
                  <a:close/>
                </a:path>
                <a:path w="1514475" h="1020445">
                  <a:moveTo>
                    <a:pt x="1220420" y="209550"/>
                  </a:moveTo>
                  <a:lnTo>
                    <a:pt x="1186878" y="209550"/>
                  </a:lnTo>
                  <a:lnTo>
                    <a:pt x="1186980" y="210326"/>
                  </a:lnTo>
                  <a:lnTo>
                    <a:pt x="1191601" y="212089"/>
                  </a:lnTo>
                  <a:lnTo>
                    <a:pt x="1188481" y="216354"/>
                  </a:lnTo>
                  <a:lnTo>
                    <a:pt x="1189053" y="217170"/>
                  </a:lnTo>
                  <a:lnTo>
                    <a:pt x="1209325" y="217170"/>
                  </a:lnTo>
                  <a:lnTo>
                    <a:pt x="1216060" y="212089"/>
                  </a:lnTo>
                  <a:lnTo>
                    <a:pt x="1220420" y="209550"/>
                  </a:lnTo>
                  <a:close/>
                </a:path>
                <a:path w="1514475" h="1020445">
                  <a:moveTo>
                    <a:pt x="1296951" y="215900"/>
                  </a:moveTo>
                  <a:lnTo>
                    <a:pt x="1292563" y="217170"/>
                  </a:lnTo>
                  <a:lnTo>
                    <a:pt x="1297581" y="217170"/>
                  </a:lnTo>
                  <a:lnTo>
                    <a:pt x="1296951" y="215900"/>
                  </a:lnTo>
                  <a:close/>
                </a:path>
                <a:path w="1514475" h="1020445">
                  <a:moveTo>
                    <a:pt x="1119065" y="212089"/>
                  </a:moveTo>
                  <a:lnTo>
                    <a:pt x="1115746" y="215900"/>
                  </a:lnTo>
                  <a:lnTo>
                    <a:pt x="1144614" y="215900"/>
                  </a:lnTo>
                  <a:lnTo>
                    <a:pt x="1147466" y="213465"/>
                  </a:lnTo>
                  <a:lnTo>
                    <a:pt x="1119640" y="213360"/>
                  </a:lnTo>
                  <a:lnTo>
                    <a:pt x="1119065" y="212089"/>
                  </a:lnTo>
                  <a:close/>
                </a:path>
                <a:path w="1514475" h="1020445">
                  <a:moveTo>
                    <a:pt x="1147590" y="213360"/>
                  </a:moveTo>
                  <a:lnTo>
                    <a:pt x="1147551" y="213991"/>
                  </a:lnTo>
                  <a:lnTo>
                    <a:pt x="1147856" y="215900"/>
                  </a:lnTo>
                  <a:lnTo>
                    <a:pt x="1148085" y="215816"/>
                  </a:lnTo>
                  <a:lnTo>
                    <a:pt x="1147590" y="213360"/>
                  </a:lnTo>
                  <a:close/>
                </a:path>
                <a:path w="1514475" h="1020445">
                  <a:moveTo>
                    <a:pt x="1153120" y="213991"/>
                  </a:moveTo>
                  <a:lnTo>
                    <a:pt x="1150927" y="214786"/>
                  </a:lnTo>
                  <a:lnTo>
                    <a:pt x="1151910" y="215900"/>
                  </a:lnTo>
                  <a:lnTo>
                    <a:pt x="1153120" y="213991"/>
                  </a:lnTo>
                  <a:close/>
                </a:path>
                <a:path w="1514475" h="1020445">
                  <a:moveTo>
                    <a:pt x="1154864" y="213360"/>
                  </a:moveTo>
                  <a:lnTo>
                    <a:pt x="1153120" y="213991"/>
                  </a:lnTo>
                  <a:lnTo>
                    <a:pt x="1151910" y="215900"/>
                  </a:lnTo>
                  <a:lnTo>
                    <a:pt x="1152479" y="215900"/>
                  </a:lnTo>
                  <a:lnTo>
                    <a:pt x="1154864" y="213360"/>
                  </a:lnTo>
                  <a:close/>
                </a:path>
                <a:path w="1514475" h="1020445">
                  <a:moveTo>
                    <a:pt x="1228549" y="212271"/>
                  </a:moveTo>
                  <a:lnTo>
                    <a:pt x="1222529" y="213340"/>
                  </a:lnTo>
                  <a:lnTo>
                    <a:pt x="1225232" y="215900"/>
                  </a:lnTo>
                  <a:lnTo>
                    <a:pt x="1228310" y="214630"/>
                  </a:lnTo>
                  <a:lnTo>
                    <a:pt x="1226001" y="214630"/>
                  </a:lnTo>
                  <a:lnTo>
                    <a:pt x="1228549" y="212271"/>
                  </a:lnTo>
                  <a:close/>
                </a:path>
                <a:path w="1514475" h="1020445">
                  <a:moveTo>
                    <a:pt x="1245210" y="214775"/>
                  </a:moveTo>
                  <a:lnTo>
                    <a:pt x="1243196" y="215900"/>
                  </a:lnTo>
                  <a:lnTo>
                    <a:pt x="1245677" y="215900"/>
                  </a:lnTo>
                  <a:lnTo>
                    <a:pt x="1245210" y="214775"/>
                  </a:lnTo>
                  <a:close/>
                </a:path>
                <a:path w="1514475" h="1020445">
                  <a:moveTo>
                    <a:pt x="1187381" y="213360"/>
                  </a:moveTo>
                  <a:lnTo>
                    <a:pt x="1186379" y="213360"/>
                  </a:lnTo>
                  <a:lnTo>
                    <a:pt x="1187613" y="215117"/>
                  </a:lnTo>
                  <a:lnTo>
                    <a:pt x="1187381" y="213360"/>
                  </a:lnTo>
                  <a:close/>
                </a:path>
                <a:path w="1514475" h="1020445">
                  <a:moveTo>
                    <a:pt x="1173900" y="209550"/>
                  </a:moveTo>
                  <a:lnTo>
                    <a:pt x="1146304" y="209550"/>
                  </a:lnTo>
                  <a:lnTo>
                    <a:pt x="1150927" y="214786"/>
                  </a:lnTo>
                  <a:lnTo>
                    <a:pt x="1153120" y="213991"/>
                  </a:lnTo>
                  <a:lnTo>
                    <a:pt x="1155133" y="210820"/>
                  </a:lnTo>
                  <a:lnTo>
                    <a:pt x="1173760" y="210820"/>
                  </a:lnTo>
                  <a:lnTo>
                    <a:pt x="1173900" y="209550"/>
                  </a:lnTo>
                  <a:close/>
                </a:path>
                <a:path w="1514475" h="1020445">
                  <a:moveTo>
                    <a:pt x="1244622" y="213360"/>
                  </a:moveTo>
                  <a:lnTo>
                    <a:pt x="1245210" y="214775"/>
                  </a:lnTo>
                  <a:lnTo>
                    <a:pt x="1245469" y="214630"/>
                  </a:lnTo>
                  <a:lnTo>
                    <a:pt x="1244622" y="213360"/>
                  </a:lnTo>
                  <a:close/>
                </a:path>
                <a:path w="1514475" h="1020445">
                  <a:moveTo>
                    <a:pt x="1162686" y="212089"/>
                  </a:moveTo>
                  <a:lnTo>
                    <a:pt x="1160058" y="212089"/>
                  </a:lnTo>
                  <a:lnTo>
                    <a:pt x="1161907" y="214630"/>
                  </a:lnTo>
                  <a:lnTo>
                    <a:pt x="1162686" y="212089"/>
                  </a:lnTo>
                  <a:close/>
                </a:path>
                <a:path w="1514475" h="1020445">
                  <a:moveTo>
                    <a:pt x="1184945" y="209550"/>
                  </a:moveTo>
                  <a:lnTo>
                    <a:pt x="1184135" y="209550"/>
                  </a:lnTo>
                  <a:lnTo>
                    <a:pt x="1183448" y="214630"/>
                  </a:lnTo>
                  <a:lnTo>
                    <a:pt x="1186379" y="213360"/>
                  </a:lnTo>
                  <a:lnTo>
                    <a:pt x="1187381" y="213360"/>
                  </a:lnTo>
                  <a:lnTo>
                    <a:pt x="1186980" y="210326"/>
                  </a:lnTo>
                  <a:lnTo>
                    <a:pt x="1184945" y="209550"/>
                  </a:lnTo>
                  <a:close/>
                </a:path>
                <a:path w="1514475" h="1020445">
                  <a:moveTo>
                    <a:pt x="1231388" y="213360"/>
                  </a:moveTo>
                  <a:lnTo>
                    <a:pt x="1228310" y="214630"/>
                  </a:lnTo>
                  <a:lnTo>
                    <a:pt x="1230412" y="214630"/>
                  </a:lnTo>
                  <a:lnTo>
                    <a:pt x="1231388" y="213360"/>
                  </a:lnTo>
                  <a:close/>
                </a:path>
                <a:path w="1514475" h="1020445">
                  <a:moveTo>
                    <a:pt x="1295247" y="213420"/>
                  </a:moveTo>
                  <a:lnTo>
                    <a:pt x="1293962" y="214630"/>
                  </a:lnTo>
                  <a:lnTo>
                    <a:pt x="1294382" y="214630"/>
                  </a:lnTo>
                  <a:lnTo>
                    <a:pt x="1295247" y="213420"/>
                  </a:lnTo>
                  <a:close/>
                </a:path>
                <a:path w="1514475" h="1020445">
                  <a:moveTo>
                    <a:pt x="1122348" y="208280"/>
                  </a:moveTo>
                  <a:lnTo>
                    <a:pt x="1119640" y="213360"/>
                  </a:lnTo>
                  <a:lnTo>
                    <a:pt x="1147449" y="213360"/>
                  </a:lnTo>
                  <a:lnTo>
                    <a:pt x="1147068" y="212089"/>
                  </a:lnTo>
                  <a:lnTo>
                    <a:pt x="1127060" y="212089"/>
                  </a:lnTo>
                  <a:lnTo>
                    <a:pt x="1125409" y="210820"/>
                  </a:lnTo>
                  <a:lnTo>
                    <a:pt x="1123500" y="210820"/>
                  </a:lnTo>
                  <a:lnTo>
                    <a:pt x="1122348" y="208280"/>
                  </a:lnTo>
                  <a:close/>
                </a:path>
                <a:path w="1514475" h="1020445">
                  <a:moveTo>
                    <a:pt x="1163076" y="210820"/>
                  </a:moveTo>
                  <a:lnTo>
                    <a:pt x="1155133" y="210820"/>
                  </a:lnTo>
                  <a:lnTo>
                    <a:pt x="1157087" y="213360"/>
                  </a:lnTo>
                  <a:lnTo>
                    <a:pt x="1160058" y="212089"/>
                  </a:lnTo>
                  <a:lnTo>
                    <a:pt x="1162686" y="212089"/>
                  </a:lnTo>
                  <a:lnTo>
                    <a:pt x="1163076" y="210820"/>
                  </a:lnTo>
                  <a:close/>
                </a:path>
                <a:path w="1514475" h="1020445">
                  <a:moveTo>
                    <a:pt x="1165179" y="213152"/>
                  </a:moveTo>
                  <a:lnTo>
                    <a:pt x="1165367" y="213360"/>
                  </a:lnTo>
                  <a:lnTo>
                    <a:pt x="1165179" y="213152"/>
                  </a:lnTo>
                  <a:close/>
                </a:path>
                <a:path w="1514475" h="1020445">
                  <a:moveTo>
                    <a:pt x="1165446" y="213303"/>
                  </a:moveTo>
                  <a:close/>
                </a:path>
                <a:path w="1514475" h="1020445">
                  <a:moveTo>
                    <a:pt x="1297109" y="210820"/>
                  </a:moveTo>
                  <a:lnTo>
                    <a:pt x="1294424" y="210820"/>
                  </a:lnTo>
                  <a:lnTo>
                    <a:pt x="1295305" y="213340"/>
                  </a:lnTo>
                  <a:lnTo>
                    <a:pt x="1297109" y="210820"/>
                  </a:lnTo>
                  <a:close/>
                </a:path>
                <a:path w="1514475" h="1020445">
                  <a:moveTo>
                    <a:pt x="1168932" y="210820"/>
                  </a:moveTo>
                  <a:lnTo>
                    <a:pt x="1163076" y="210820"/>
                  </a:lnTo>
                  <a:lnTo>
                    <a:pt x="1165179" y="213152"/>
                  </a:lnTo>
                  <a:lnTo>
                    <a:pt x="1165446" y="213303"/>
                  </a:lnTo>
                  <a:lnTo>
                    <a:pt x="1168932" y="210820"/>
                  </a:lnTo>
                  <a:close/>
                </a:path>
                <a:path w="1514475" h="1020445">
                  <a:moveTo>
                    <a:pt x="1229316" y="211561"/>
                  </a:moveTo>
                  <a:lnTo>
                    <a:pt x="1228549" y="212271"/>
                  </a:lnTo>
                  <a:lnTo>
                    <a:pt x="1229573" y="212089"/>
                  </a:lnTo>
                  <a:lnTo>
                    <a:pt x="1229316" y="211561"/>
                  </a:lnTo>
                  <a:close/>
                </a:path>
                <a:path w="1514475" h="1020445">
                  <a:moveTo>
                    <a:pt x="1173592" y="176529"/>
                  </a:moveTo>
                  <a:lnTo>
                    <a:pt x="1173452" y="177537"/>
                  </a:lnTo>
                  <a:lnTo>
                    <a:pt x="1175444" y="179070"/>
                  </a:lnTo>
                  <a:lnTo>
                    <a:pt x="1173148" y="179710"/>
                  </a:lnTo>
                  <a:lnTo>
                    <a:pt x="1172174" y="186689"/>
                  </a:lnTo>
                  <a:lnTo>
                    <a:pt x="1155932" y="186689"/>
                  </a:lnTo>
                  <a:lnTo>
                    <a:pt x="1156249" y="189230"/>
                  </a:lnTo>
                  <a:lnTo>
                    <a:pt x="1155815" y="190500"/>
                  </a:lnTo>
                  <a:lnTo>
                    <a:pt x="1140474" y="199389"/>
                  </a:lnTo>
                  <a:lnTo>
                    <a:pt x="1132186" y="205739"/>
                  </a:lnTo>
                  <a:lnTo>
                    <a:pt x="1127060" y="212089"/>
                  </a:lnTo>
                  <a:lnTo>
                    <a:pt x="1147068" y="212089"/>
                  </a:lnTo>
                  <a:lnTo>
                    <a:pt x="1146304" y="209550"/>
                  </a:lnTo>
                  <a:lnTo>
                    <a:pt x="1173900" y="209550"/>
                  </a:lnTo>
                  <a:lnTo>
                    <a:pt x="1174739" y="201930"/>
                  </a:lnTo>
                  <a:lnTo>
                    <a:pt x="1181777" y="201930"/>
                  </a:lnTo>
                  <a:lnTo>
                    <a:pt x="1183403" y="199389"/>
                  </a:lnTo>
                  <a:lnTo>
                    <a:pt x="1188857" y="199389"/>
                  </a:lnTo>
                  <a:lnTo>
                    <a:pt x="1188384" y="198120"/>
                  </a:lnTo>
                  <a:lnTo>
                    <a:pt x="1183961" y="198120"/>
                  </a:lnTo>
                  <a:lnTo>
                    <a:pt x="1178356" y="196850"/>
                  </a:lnTo>
                  <a:lnTo>
                    <a:pt x="1182790" y="187960"/>
                  </a:lnTo>
                  <a:lnTo>
                    <a:pt x="1183735" y="185420"/>
                  </a:lnTo>
                  <a:lnTo>
                    <a:pt x="1199232" y="185420"/>
                  </a:lnTo>
                  <a:lnTo>
                    <a:pt x="1197297" y="181610"/>
                  </a:lnTo>
                  <a:lnTo>
                    <a:pt x="1198634" y="180340"/>
                  </a:lnTo>
                  <a:lnTo>
                    <a:pt x="1176907" y="180340"/>
                  </a:lnTo>
                  <a:lnTo>
                    <a:pt x="1173592" y="176529"/>
                  </a:lnTo>
                  <a:close/>
                </a:path>
                <a:path w="1514475" h="1020445">
                  <a:moveTo>
                    <a:pt x="1290427" y="203495"/>
                  </a:moveTo>
                  <a:lnTo>
                    <a:pt x="1286846" y="205739"/>
                  </a:lnTo>
                  <a:lnTo>
                    <a:pt x="1290971" y="212089"/>
                  </a:lnTo>
                  <a:lnTo>
                    <a:pt x="1294424" y="210820"/>
                  </a:lnTo>
                  <a:lnTo>
                    <a:pt x="1297109" y="210820"/>
                  </a:lnTo>
                  <a:lnTo>
                    <a:pt x="1300850" y="209550"/>
                  </a:lnTo>
                  <a:lnTo>
                    <a:pt x="1300050" y="208280"/>
                  </a:lnTo>
                  <a:lnTo>
                    <a:pt x="1294178" y="208280"/>
                  </a:lnTo>
                  <a:lnTo>
                    <a:pt x="1290241" y="207010"/>
                  </a:lnTo>
                  <a:lnTo>
                    <a:pt x="1293308" y="207010"/>
                  </a:lnTo>
                  <a:lnTo>
                    <a:pt x="1291366" y="203939"/>
                  </a:lnTo>
                  <a:lnTo>
                    <a:pt x="1290427" y="203495"/>
                  </a:lnTo>
                  <a:close/>
                </a:path>
                <a:path w="1514475" h="1020445">
                  <a:moveTo>
                    <a:pt x="1232176" y="208472"/>
                  </a:moveTo>
                  <a:lnTo>
                    <a:pt x="1228338" y="209550"/>
                  </a:lnTo>
                  <a:lnTo>
                    <a:pt x="1229316" y="211561"/>
                  </a:lnTo>
                  <a:lnTo>
                    <a:pt x="1232188" y="208902"/>
                  </a:lnTo>
                  <a:lnTo>
                    <a:pt x="1232176" y="208472"/>
                  </a:lnTo>
                  <a:close/>
                </a:path>
                <a:path w="1514475" h="1020445">
                  <a:moveTo>
                    <a:pt x="1257055" y="209550"/>
                  </a:moveTo>
                  <a:lnTo>
                    <a:pt x="1252575" y="209550"/>
                  </a:lnTo>
                  <a:lnTo>
                    <a:pt x="1256835" y="210820"/>
                  </a:lnTo>
                  <a:lnTo>
                    <a:pt x="1257055" y="209550"/>
                  </a:lnTo>
                  <a:close/>
                </a:path>
                <a:path w="1514475" h="1020445">
                  <a:moveTo>
                    <a:pt x="1194093" y="201103"/>
                  </a:moveTo>
                  <a:lnTo>
                    <a:pt x="1194418" y="201930"/>
                  </a:lnTo>
                  <a:lnTo>
                    <a:pt x="1190513" y="205739"/>
                  </a:lnTo>
                  <a:lnTo>
                    <a:pt x="1184945" y="209550"/>
                  </a:lnTo>
                  <a:lnTo>
                    <a:pt x="1186980" y="210326"/>
                  </a:lnTo>
                  <a:lnTo>
                    <a:pt x="1186878" y="209550"/>
                  </a:lnTo>
                  <a:lnTo>
                    <a:pt x="1220420" y="209550"/>
                  </a:lnTo>
                  <a:lnTo>
                    <a:pt x="1224780" y="207010"/>
                  </a:lnTo>
                  <a:lnTo>
                    <a:pt x="1225559" y="205739"/>
                  </a:lnTo>
                  <a:lnTo>
                    <a:pt x="1199048" y="205739"/>
                  </a:lnTo>
                  <a:lnTo>
                    <a:pt x="1194093" y="201103"/>
                  </a:lnTo>
                  <a:close/>
                </a:path>
                <a:path w="1514475" h="1020445">
                  <a:moveTo>
                    <a:pt x="1232861" y="208280"/>
                  </a:moveTo>
                  <a:lnTo>
                    <a:pt x="1232176" y="208472"/>
                  </a:lnTo>
                  <a:lnTo>
                    <a:pt x="1232188" y="208902"/>
                  </a:lnTo>
                  <a:lnTo>
                    <a:pt x="1232861" y="208280"/>
                  </a:lnTo>
                  <a:close/>
                </a:path>
                <a:path w="1514475" h="1020445">
                  <a:moveTo>
                    <a:pt x="1232072" y="203209"/>
                  </a:moveTo>
                  <a:lnTo>
                    <a:pt x="1232057" y="204470"/>
                  </a:lnTo>
                  <a:lnTo>
                    <a:pt x="1232176" y="208472"/>
                  </a:lnTo>
                  <a:lnTo>
                    <a:pt x="1232861" y="208280"/>
                  </a:lnTo>
                  <a:lnTo>
                    <a:pt x="1257275" y="208280"/>
                  </a:lnTo>
                  <a:lnTo>
                    <a:pt x="1257715" y="205739"/>
                  </a:lnTo>
                  <a:lnTo>
                    <a:pt x="1261027" y="205452"/>
                  </a:lnTo>
                  <a:lnTo>
                    <a:pt x="1260733" y="204470"/>
                  </a:lnTo>
                  <a:lnTo>
                    <a:pt x="1238858" y="204470"/>
                  </a:lnTo>
                  <a:lnTo>
                    <a:pt x="1232072" y="203209"/>
                  </a:lnTo>
                  <a:close/>
                </a:path>
                <a:path w="1514475" h="1020445">
                  <a:moveTo>
                    <a:pt x="1181059" y="203051"/>
                  </a:moveTo>
                  <a:lnTo>
                    <a:pt x="1177712" y="208280"/>
                  </a:lnTo>
                  <a:lnTo>
                    <a:pt x="1181894" y="203200"/>
                  </a:lnTo>
                  <a:lnTo>
                    <a:pt x="1181059" y="203051"/>
                  </a:lnTo>
                  <a:close/>
                </a:path>
                <a:path w="1514475" h="1020445">
                  <a:moveTo>
                    <a:pt x="1263504" y="205237"/>
                  </a:moveTo>
                  <a:lnTo>
                    <a:pt x="1261027" y="205452"/>
                  </a:lnTo>
                  <a:lnTo>
                    <a:pt x="1261874" y="208280"/>
                  </a:lnTo>
                  <a:lnTo>
                    <a:pt x="1263504" y="205237"/>
                  </a:lnTo>
                  <a:close/>
                </a:path>
                <a:path w="1514475" h="1020445">
                  <a:moveTo>
                    <a:pt x="1297649" y="204470"/>
                  </a:moveTo>
                  <a:lnTo>
                    <a:pt x="1297123" y="206656"/>
                  </a:lnTo>
                  <a:lnTo>
                    <a:pt x="1297872" y="207010"/>
                  </a:lnTo>
                  <a:lnTo>
                    <a:pt x="1294178" y="208280"/>
                  </a:lnTo>
                  <a:lnTo>
                    <a:pt x="1300050" y="208280"/>
                  </a:lnTo>
                  <a:lnTo>
                    <a:pt x="1297649" y="204470"/>
                  </a:lnTo>
                  <a:close/>
                </a:path>
                <a:path w="1514475" h="1020445">
                  <a:moveTo>
                    <a:pt x="1296942" y="206571"/>
                  </a:moveTo>
                  <a:lnTo>
                    <a:pt x="1297038" y="207010"/>
                  </a:lnTo>
                  <a:lnTo>
                    <a:pt x="1297123" y="206656"/>
                  </a:lnTo>
                  <a:lnTo>
                    <a:pt x="1296942" y="206571"/>
                  </a:lnTo>
                  <a:close/>
                </a:path>
                <a:path w="1514475" h="1020445">
                  <a:moveTo>
                    <a:pt x="1296208" y="203200"/>
                  </a:moveTo>
                  <a:lnTo>
                    <a:pt x="1290898" y="203200"/>
                  </a:lnTo>
                  <a:lnTo>
                    <a:pt x="1291366" y="203939"/>
                  </a:lnTo>
                  <a:lnTo>
                    <a:pt x="1296942" y="206571"/>
                  </a:lnTo>
                  <a:lnTo>
                    <a:pt x="1296208" y="203200"/>
                  </a:lnTo>
                  <a:close/>
                </a:path>
                <a:path w="1514475" h="1020445">
                  <a:moveTo>
                    <a:pt x="1212114" y="184150"/>
                  </a:moveTo>
                  <a:lnTo>
                    <a:pt x="1204765" y="184150"/>
                  </a:lnTo>
                  <a:lnTo>
                    <a:pt x="1204312" y="186689"/>
                  </a:lnTo>
                  <a:lnTo>
                    <a:pt x="1202462" y="186689"/>
                  </a:lnTo>
                  <a:lnTo>
                    <a:pt x="1199305" y="189904"/>
                  </a:lnTo>
                  <a:lnTo>
                    <a:pt x="1199171" y="190661"/>
                  </a:lnTo>
                  <a:lnTo>
                    <a:pt x="1205782" y="193039"/>
                  </a:lnTo>
                  <a:lnTo>
                    <a:pt x="1206361" y="201930"/>
                  </a:lnTo>
                  <a:lnTo>
                    <a:pt x="1199048" y="205739"/>
                  </a:lnTo>
                  <a:lnTo>
                    <a:pt x="1225559" y="205739"/>
                  </a:lnTo>
                  <a:lnTo>
                    <a:pt x="1227895" y="201930"/>
                  </a:lnTo>
                  <a:lnTo>
                    <a:pt x="1233150" y="201930"/>
                  </a:lnTo>
                  <a:lnTo>
                    <a:pt x="1235909" y="198654"/>
                  </a:lnTo>
                  <a:lnTo>
                    <a:pt x="1234785" y="198120"/>
                  </a:lnTo>
                  <a:lnTo>
                    <a:pt x="1236395" y="198120"/>
                  </a:lnTo>
                  <a:lnTo>
                    <a:pt x="1239837" y="196850"/>
                  </a:lnTo>
                  <a:lnTo>
                    <a:pt x="1238837" y="195580"/>
                  </a:lnTo>
                  <a:lnTo>
                    <a:pt x="1240565" y="194310"/>
                  </a:lnTo>
                  <a:lnTo>
                    <a:pt x="1240952" y="194310"/>
                  </a:lnTo>
                  <a:lnTo>
                    <a:pt x="1238244" y="193039"/>
                  </a:lnTo>
                  <a:lnTo>
                    <a:pt x="1215604" y="193039"/>
                  </a:lnTo>
                  <a:lnTo>
                    <a:pt x="1214687" y="187252"/>
                  </a:lnTo>
                  <a:lnTo>
                    <a:pt x="1212114" y="184150"/>
                  </a:lnTo>
                  <a:close/>
                </a:path>
                <a:path w="1514475" h="1020445">
                  <a:moveTo>
                    <a:pt x="1266766" y="199778"/>
                  </a:moveTo>
                  <a:lnTo>
                    <a:pt x="1266187" y="200229"/>
                  </a:lnTo>
                  <a:lnTo>
                    <a:pt x="1263504" y="205237"/>
                  </a:lnTo>
                  <a:lnTo>
                    <a:pt x="1272335" y="204470"/>
                  </a:lnTo>
                  <a:lnTo>
                    <a:pt x="1267945" y="203209"/>
                  </a:lnTo>
                  <a:lnTo>
                    <a:pt x="1267862" y="203051"/>
                  </a:lnTo>
                  <a:lnTo>
                    <a:pt x="1266766" y="199778"/>
                  </a:lnTo>
                  <a:close/>
                </a:path>
                <a:path w="1514475" h="1020445">
                  <a:moveTo>
                    <a:pt x="1190567" y="201930"/>
                  </a:moveTo>
                  <a:lnTo>
                    <a:pt x="1187540" y="201930"/>
                  </a:lnTo>
                  <a:lnTo>
                    <a:pt x="1190231" y="204470"/>
                  </a:lnTo>
                  <a:lnTo>
                    <a:pt x="1191804" y="203200"/>
                  </a:lnTo>
                  <a:lnTo>
                    <a:pt x="1190567" y="201930"/>
                  </a:lnTo>
                  <a:close/>
                </a:path>
                <a:path w="1514475" h="1020445">
                  <a:moveTo>
                    <a:pt x="1233150" y="201930"/>
                  </a:moveTo>
                  <a:lnTo>
                    <a:pt x="1227895" y="201930"/>
                  </a:lnTo>
                  <a:lnTo>
                    <a:pt x="1231010" y="204470"/>
                  </a:lnTo>
                  <a:lnTo>
                    <a:pt x="1233150" y="201930"/>
                  </a:lnTo>
                  <a:close/>
                </a:path>
                <a:path w="1514475" h="1020445">
                  <a:moveTo>
                    <a:pt x="1236722" y="199040"/>
                  </a:moveTo>
                  <a:lnTo>
                    <a:pt x="1238858" y="204470"/>
                  </a:lnTo>
                  <a:lnTo>
                    <a:pt x="1260733" y="204470"/>
                  </a:lnTo>
                  <a:lnTo>
                    <a:pt x="1265633" y="200660"/>
                  </a:lnTo>
                  <a:lnTo>
                    <a:pt x="1240128" y="200660"/>
                  </a:lnTo>
                  <a:lnTo>
                    <a:pt x="1236722" y="199040"/>
                  </a:lnTo>
                  <a:close/>
                </a:path>
                <a:path w="1514475" h="1020445">
                  <a:moveTo>
                    <a:pt x="1290898" y="203200"/>
                  </a:moveTo>
                  <a:lnTo>
                    <a:pt x="1290427" y="203495"/>
                  </a:lnTo>
                  <a:lnTo>
                    <a:pt x="1291366" y="203939"/>
                  </a:lnTo>
                  <a:lnTo>
                    <a:pt x="1290898" y="203200"/>
                  </a:lnTo>
                  <a:close/>
                </a:path>
                <a:path w="1514475" h="1020445">
                  <a:moveTo>
                    <a:pt x="1295932" y="201930"/>
                  </a:moveTo>
                  <a:lnTo>
                    <a:pt x="1289800" y="203200"/>
                  </a:lnTo>
                  <a:lnTo>
                    <a:pt x="1290427" y="203495"/>
                  </a:lnTo>
                  <a:lnTo>
                    <a:pt x="1290898" y="203200"/>
                  </a:lnTo>
                  <a:lnTo>
                    <a:pt x="1296208" y="203200"/>
                  </a:lnTo>
                  <a:lnTo>
                    <a:pt x="1295932" y="201930"/>
                  </a:lnTo>
                  <a:close/>
                </a:path>
                <a:path w="1514475" h="1020445">
                  <a:moveTo>
                    <a:pt x="1188857" y="199389"/>
                  </a:moveTo>
                  <a:lnTo>
                    <a:pt x="1183403" y="199389"/>
                  </a:lnTo>
                  <a:lnTo>
                    <a:pt x="1182264" y="203200"/>
                  </a:lnTo>
                  <a:lnTo>
                    <a:pt x="1187540" y="201930"/>
                  </a:lnTo>
                  <a:lnTo>
                    <a:pt x="1190567" y="201930"/>
                  </a:lnTo>
                  <a:lnTo>
                    <a:pt x="1189330" y="200660"/>
                  </a:lnTo>
                  <a:lnTo>
                    <a:pt x="1188857" y="199389"/>
                  </a:lnTo>
                  <a:close/>
                </a:path>
                <a:path w="1514475" h="1020445">
                  <a:moveTo>
                    <a:pt x="1181777" y="201930"/>
                  </a:moveTo>
                  <a:lnTo>
                    <a:pt x="1174739" y="201930"/>
                  </a:lnTo>
                  <a:lnTo>
                    <a:pt x="1181059" y="203051"/>
                  </a:lnTo>
                  <a:lnTo>
                    <a:pt x="1181777" y="201930"/>
                  </a:lnTo>
                  <a:close/>
                </a:path>
                <a:path w="1514475" h="1020445">
                  <a:moveTo>
                    <a:pt x="1193157" y="198723"/>
                  </a:moveTo>
                  <a:lnTo>
                    <a:pt x="1192261" y="199389"/>
                  </a:lnTo>
                  <a:lnTo>
                    <a:pt x="1194093" y="201103"/>
                  </a:lnTo>
                  <a:lnTo>
                    <a:pt x="1193157" y="198723"/>
                  </a:lnTo>
                  <a:close/>
                </a:path>
                <a:path w="1514475" h="1020445">
                  <a:moveTo>
                    <a:pt x="1278257" y="191770"/>
                  </a:moveTo>
                  <a:lnTo>
                    <a:pt x="1244512" y="191770"/>
                  </a:lnTo>
                  <a:lnTo>
                    <a:pt x="1246761" y="196850"/>
                  </a:lnTo>
                  <a:lnTo>
                    <a:pt x="1244710" y="200660"/>
                  </a:lnTo>
                  <a:lnTo>
                    <a:pt x="1265633" y="200660"/>
                  </a:lnTo>
                  <a:lnTo>
                    <a:pt x="1266187" y="200229"/>
                  </a:lnTo>
                  <a:lnTo>
                    <a:pt x="1266636" y="199389"/>
                  </a:lnTo>
                  <a:lnTo>
                    <a:pt x="1267266" y="199389"/>
                  </a:lnTo>
                  <a:lnTo>
                    <a:pt x="1271795" y="198120"/>
                  </a:lnTo>
                  <a:lnTo>
                    <a:pt x="1275412" y="195580"/>
                  </a:lnTo>
                  <a:lnTo>
                    <a:pt x="1278257" y="191770"/>
                  </a:lnTo>
                  <a:close/>
                </a:path>
                <a:path w="1514475" h="1020445">
                  <a:moveTo>
                    <a:pt x="1266636" y="199389"/>
                  </a:moveTo>
                  <a:lnTo>
                    <a:pt x="1266187" y="200229"/>
                  </a:lnTo>
                  <a:lnTo>
                    <a:pt x="1266766" y="199778"/>
                  </a:lnTo>
                  <a:lnTo>
                    <a:pt x="1266636" y="199389"/>
                  </a:lnTo>
                  <a:close/>
                </a:path>
                <a:path w="1514475" h="1020445">
                  <a:moveTo>
                    <a:pt x="1267266" y="199389"/>
                  </a:moveTo>
                  <a:lnTo>
                    <a:pt x="1266636" y="199389"/>
                  </a:lnTo>
                  <a:lnTo>
                    <a:pt x="1266766" y="199778"/>
                  </a:lnTo>
                  <a:lnTo>
                    <a:pt x="1267266" y="199389"/>
                  </a:lnTo>
                  <a:close/>
                </a:path>
                <a:path w="1514475" h="1020445">
                  <a:moveTo>
                    <a:pt x="1236360" y="198120"/>
                  </a:moveTo>
                  <a:lnTo>
                    <a:pt x="1235909" y="198654"/>
                  </a:lnTo>
                  <a:lnTo>
                    <a:pt x="1236722" y="199040"/>
                  </a:lnTo>
                  <a:lnTo>
                    <a:pt x="1236360" y="198120"/>
                  </a:lnTo>
                  <a:close/>
                </a:path>
                <a:path w="1514475" h="1020445">
                  <a:moveTo>
                    <a:pt x="1195676" y="196850"/>
                  </a:moveTo>
                  <a:lnTo>
                    <a:pt x="1191027" y="196850"/>
                  </a:lnTo>
                  <a:lnTo>
                    <a:pt x="1192919" y="198120"/>
                  </a:lnTo>
                  <a:lnTo>
                    <a:pt x="1193157" y="198723"/>
                  </a:lnTo>
                  <a:lnTo>
                    <a:pt x="1195676" y="196850"/>
                  </a:lnTo>
                  <a:close/>
                </a:path>
                <a:path w="1514475" h="1020445">
                  <a:moveTo>
                    <a:pt x="1199232" y="185420"/>
                  </a:moveTo>
                  <a:lnTo>
                    <a:pt x="1183735" y="185420"/>
                  </a:lnTo>
                  <a:lnTo>
                    <a:pt x="1187254" y="190500"/>
                  </a:lnTo>
                  <a:lnTo>
                    <a:pt x="1185750" y="190500"/>
                  </a:lnTo>
                  <a:lnTo>
                    <a:pt x="1183961" y="198120"/>
                  </a:lnTo>
                  <a:lnTo>
                    <a:pt x="1188384" y="198120"/>
                  </a:lnTo>
                  <a:lnTo>
                    <a:pt x="1191027" y="196850"/>
                  </a:lnTo>
                  <a:lnTo>
                    <a:pt x="1195676" y="196850"/>
                  </a:lnTo>
                  <a:lnTo>
                    <a:pt x="1197383" y="195580"/>
                  </a:lnTo>
                  <a:lnTo>
                    <a:pt x="1192336" y="191770"/>
                  </a:lnTo>
                  <a:lnTo>
                    <a:pt x="1198973" y="191770"/>
                  </a:lnTo>
                  <a:lnTo>
                    <a:pt x="1199171" y="190661"/>
                  </a:lnTo>
                  <a:lnTo>
                    <a:pt x="1198721" y="190500"/>
                  </a:lnTo>
                  <a:lnTo>
                    <a:pt x="1199305" y="189904"/>
                  </a:lnTo>
                  <a:lnTo>
                    <a:pt x="1199878" y="186689"/>
                  </a:lnTo>
                  <a:lnTo>
                    <a:pt x="1199232" y="185420"/>
                  </a:lnTo>
                  <a:close/>
                </a:path>
                <a:path w="1514475" h="1020445">
                  <a:moveTo>
                    <a:pt x="1240952" y="194310"/>
                  </a:moveTo>
                  <a:lnTo>
                    <a:pt x="1240565" y="194310"/>
                  </a:lnTo>
                  <a:lnTo>
                    <a:pt x="1241535" y="196850"/>
                  </a:lnTo>
                  <a:lnTo>
                    <a:pt x="1242757" y="198120"/>
                  </a:lnTo>
                  <a:lnTo>
                    <a:pt x="1246368" y="196850"/>
                  </a:lnTo>
                  <a:lnTo>
                    <a:pt x="1240952" y="194310"/>
                  </a:lnTo>
                  <a:close/>
                </a:path>
                <a:path w="1514475" h="1020445">
                  <a:moveTo>
                    <a:pt x="1288680" y="190500"/>
                  </a:moveTo>
                  <a:lnTo>
                    <a:pt x="1279206" y="190500"/>
                  </a:lnTo>
                  <a:lnTo>
                    <a:pt x="1279735" y="196850"/>
                  </a:lnTo>
                  <a:lnTo>
                    <a:pt x="1291565" y="193039"/>
                  </a:lnTo>
                  <a:lnTo>
                    <a:pt x="1289509" y="191770"/>
                  </a:lnTo>
                  <a:lnTo>
                    <a:pt x="1288680" y="190500"/>
                  </a:lnTo>
                  <a:close/>
                </a:path>
                <a:path w="1514475" h="1020445">
                  <a:moveTo>
                    <a:pt x="1301057" y="191770"/>
                  </a:moveTo>
                  <a:lnTo>
                    <a:pt x="1303461" y="195580"/>
                  </a:lnTo>
                  <a:lnTo>
                    <a:pt x="1308408" y="196850"/>
                  </a:lnTo>
                  <a:lnTo>
                    <a:pt x="1309764" y="195580"/>
                  </a:lnTo>
                  <a:lnTo>
                    <a:pt x="1310686" y="195315"/>
                  </a:lnTo>
                  <a:lnTo>
                    <a:pt x="1301057" y="191770"/>
                  </a:lnTo>
                  <a:close/>
                </a:path>
                <a:path w="1514475" h="1020445">
                  <a:moveTo>
                    <a:pt x="1311152" y="195181"/>
                  </a:moveTo>
                  <a:lnTo>
                    <a:pt x="1310686" y="195315"/>
                  </a:lnTo>
                  <a:lnTo>
                    <a:pt x="1311404" y="195580"/>
                  </a:lnTo>
                  <a:lnTo>
                    <a:pt x="1311152" y="195181"/>
                  </a:lnTo>
                  <a:close/>
                </a:path>
                <a:path w="1514475" h="1020445">
                  <a:moveTo>
                    <a:pt x="1314188" y="194310"/>
                  </a:moveTo>
                  <a:lnTo>
                    <a:pt x="1311815" y="194991"/>
                  </a:lnTo>
                  <a:lnTo>
                    <a:pt x="1311890" y="195580"/>
                  </a:lnTo>
                  <a:lnTo>
                    <a:pt x="1314188" y="194310"/>
                  </a:lnTo>
                  <a:close/>
                </a:path>
                <a:path w="1514475" h="1020445">
                  <a:moveTo>
                    <a:pt x="1311238" y="190500"/>
                  </a:moveTo>
                  <a:lnTo>
                    <a:pt x="1309000" y="191770"/>
                  </a:lnTo>
                  <a:lnTo>
                    <a:pt x="1311152" y="195181"/>
                  </a:lnTo>
                  <a:lnTo>
                    <a:pt x="1311815" y="194991"/>
                  </a:lnTo>
                  <a:lnTo>
                    <a:pt x="1311238" y="190500"/>
                  </a:lnTo>
                  <a:close/>
                </a:path>
                <a:path w="1514475" h="1020445">
                  <a:moveTo>
                    <a:pt x="1225593" y="179070"/>
                  </a:moveTo>
                  <a:lnTo>
                    <a:pt x="1218075" y="187960"/>
                  </a:lnTo>
                  <a:lnTo>
                    <a:pt x="1219058" y="191770"/>
                  </a:lnTo>
                  <a:lnTo>
                    <a:pt x="1215604" y="193039"/>
                  </a:lnTo>
                  <a:lnTo>
                    <a:pt x="1238244" y="193039"/>
                  </a:lnTo>
                  <a:lnTo>
                    <a:pt x="1244512" y="191770"/>
                  </a:lnTo>
                  <a:lnTo>
                    <a:pt x="1278257" y="191770"/>
                  </a:lnTo>
                  <a:lnTo>
                    <a:pt x="1279206" y="190500"/>
                  </a:lnTo>
                  <a:lnTo>
                    <a:pt x="1288680" y="190500"/>
                  </a:lnTo>
                  <a:lnTo>
                    <a:pt x="1287022" y="187960"/>
                  </a:lnTo>
                  <a:lnTo>
                    <a:pt x="1222400" y="187960"/>
                  </a:lnTo>
                  <a:lnTo>
                    <a:pt x="1225593" y="179070"/>
                  </a:lnTo>
                  <a:close/>
                </a:path>
                <a:path w="1514475" h="1020445">
                  <a:moveTo>
                    <a:pt x="1199305" y="189904"/>
                  </a:moveTo>
                  <a:lnTo>
                    <a:pt x="1198721" y="190500"/>
                  </a:lnTo>
                  <a:lnTo>
                    <a:pt x="1199171" y="190661"/>
                  </a:lnTo>
                  <a:lnTo>
                    <a:pt x="1199305" y="189904"/>
                  </a:lnTo>
                  <a:close/>
                </a:path>
                <a:path w="1514475" h="1020445">
                  <a:moveTo>
                    <a:pt x="1214601" y="186706"/>
                  </a:moveTo>
                  <a:lnTo>
                    <a:pt x="1214687" y="187252"/>
                  </a:lnTo>
                  <a:lnTo>
                    <a:pt x="1215274" y="187960"/>
                  </a:lnTo>
                  <a:lnTo>
                    <a:pt x="1214601" y="186706"/>
                  </a:lnTo>
                  <a:close/>
                </a:path>
                <a:path w="1514475" h="1020445">
                  <a:moveTo>
                    <a:pt x="1228866" y="182379"/>
                  </a:moveTo>
                  <a:lnTo>
                    <a:pt x="1222400" y="187960"/>
                  </a:lnTo>
                  <a:lnTo>
                    <a:pt x="1287022" y="187960"/>
                  </a:lnTo>
                  <a:lnTo>
                    <a:pt x="1287121" y="186689"/>
                  </a:lnTo>
                  <a:lnTo>
                    <a:pt x="1262920" y="186689"/>
                  </a:lnTo>
                  <a:lnTo>
                    <a:pt x="1259095" y="182880"/>
                  </a:lnTo>
                  <a:lnTo>
                    <a:pt x="1230693" y="182880"/>
                  </a:lnTo>
                  <a:lnTo>
                    <a:pt x="1228866" y="182379"/>
                  </a:lnTo>
                  <a:close/>
                </a:path>
                <a:path w="1514475" h="1020445">
                  <a:moveTo>
                    <a:pt x="1215561" y="184150"/>
                  </a:moveTo>
                  <a:lnTo>
                    <a:pt x="1214592" y="186689"/>
                  </a:lnTo>
                  <a:lnTo>
                    <a:pt x="1217129" y="185420"/>
                  </a:lnTo>
                  <a:lnTo>
                    <a:pt x="1215561" y="184150"/>
                  </a:lnTo>
                  <a:close/>
                </a:path>
                <a:path w="1514475" h="1020445">
                  <a:moveTo>
                    <a:pt x="1156930" y="185420"/>
                  </a:moveTo>
                  <a:lnTo>
                    <a:pt x="1155527" y="186689"/>
                  </a:lnTo>
                  <a:lnTo>
                    <a:pt x="1162428" y="186689"/>
                  </a:lnTo>
                  <a:lnTo>
                    <a:pt x="1156930" y="185420"/>
                  </a:lnTo>
                  <a:close/>
                </a:path>
                <a:path w="1514475" h="1020445">
                  <a:moveTo>
                    <a:pt x="1167635" y="181610"/>
                  </a:moveTo>
                  <a:lnTo>
                    <a:pt x="1165406" y="181610"/>
                  </a:lnTo>
                  <a:lnTo>
                    <a:pt x="1165036" y="186689"/>
                  </a:lnTo>
                  <a:lnTo>
                    <a:pt x="1172174" y="186689"/>
                  </a:lnTo>
                  <a:lnTo>
                    <a:pt x="1171108" y="184150"/>
                  </a:lnTo>
                  <a:lnTo>
                    <a:pt x="1167738" y="184150"/>
                  </a:lnTo>
                  <a:lnTo>
                    <a:pt x="1167004" y="182880"/>
                  </a:lnTo>
                  <a:lnTo>
                    <a:pt x="1167635" y="181610"/>
                  </a:lnTo>
                  <a:close/>
                </a:path>
                <a:path w="1514475" h="1020445">
                  <a:moveTo>
                    <a:pt x="1293130" y="177800"/>
                  </a:moveTo>
                  <a:lnTo>
                    <a:pt x="1266666" y="177800"/>
                  </a:lnTo>
                  <a:lnTo>
                    <a:pt x="1270438" y="181610"/>
                  </a:lnTo>
                  <a:lnTo>
                    <a:pt x="1266920" y="184150"/>
                  </a:lnTo>
                  <a:lnTo>
                    <a:pt x="1262920" y="186689"/>
                  </a:lnTo>
                  <a:lnTo>
                    <a:pt x="1287121" y="186689"/>
                  </a:lnTo>
                  <a:lnTo>
                    <a:pt x="1287415" y="182880"/>
                  </a:lnTo>
                  <a:lnTo>
                    <a:pt x="1293125" y="182880"/>
                  </a:lnTo>
                  <a:lnTo>
                    <a:pt x="1291492" y="181610"/>
                  </a:lnTo>
                  <a:lnTo>
                    <a:pt x="1293130" y="177800"/>
                  </a:lnTo>
                  <a:close/>
                </a:path>
                <a:path w="1514475" h="1020445">
                  <a:moveTo>
                    <a:pt x="1214870" y="177800"/>
                  </a:moveTo>
                  <a:lnTo>
                    <a:pt x="1201309" y="177800"/>
                  </a:lnTo>
                  <a:lnTo>
                    <a:pt x="1201098" y="182880"/>
                  </a:lnTo>
                  <a:lnTo>
                    <a:pt x="1198937" y="184150"/>
                  </a:lnTo>
                  <a:lnTo>
                    <a:pt x="1200623" y="185420"/>
                  </a:lnTo>
                  <a:lnTo>
                    <a:pt x="1202720" y="184150"/>
                  </a:lnTo>
                  <a:lnTo>
                    <a:pt x="1212114" y="184150"/>
                  </a:lnTo>
                  <a:lnTo>
                    <a:pt x="1211061" y="182880"/>
                  </a:lnTo>
                  <a:lnTo>
                    <a:pt x="1214870" y="177800"/>
                  </a:lnTo>
                  <a:close/>
                </a:path>
                <a:path w="1514475" h="1020445">
                  <a:moveTo>
                    <a:pt x="1168266" y="180340"/>
                  </a:moveTo>
                  <a:lnTo>
                    <a:pt x="1165252" y="180340"/>
                  </a:lnTo>
                  <a:lnTo>
                    <a:pt x="1161999" y="184150"/>
                  </a:lnTo>
                  <a:lnTo>
                    <a:pt x="1165406" y="181610"/>
                  </a:lnTo>
                  <a:lnTo>
                    <a:pt x="1167635" y="181610"/>
                  </a:lnTo>
                  <a:lnTo>
                    <a:pt x="1168266" y="180340"/>
                  </a:lnTo>
                  <a:close/>
                </a:path>
                <a:path w="1514475" h="1020445">
                  <a:moveTo>
                    <a:pt x="1170680" y="182040"/>
                  </a:moveTo>
                  <a:lnTo>
                    <a:pt x="1167738" y="184150"/>
                  </a:lnTo>
                  <a:lnTo>
                    <a:pt x="1171108" y="184150"/>
                  </a:lnTo>
                  <a:lnTo>
                    <a:pt x="1170575" y="182880"/>
                  </a:lnTo>
                  <a:lnTo>
                    <a:pt x="1170680" y="182040"/>
                  </a:lnTo>
                  <a:close/>
                </a:path>
                <a:path w="1514475" h="1020445">
                  <a:moveTo>
                    <a:pt x="1293125" y="182880"/>
                  </a:moveTo>
                  <a:lnTo>
                    <a:pt x="1287415" y="182880"/>
                  </a:lnTo>
                  <a:lnTo>
                    <a:pt x="1294758" y="184150"/>
                  </a:lnTo>
                  <a:lnTo>
                    <a:pt x="1293125" y="182880"/>
                  </a:lnTo>
                  <a:close/>
                </a:path>
                <a:path w="1514475" h="1020445">
                  <a:moveTo>
                    <a:pt x="1248722" y="161290"/>
                  </a:moveTo>
                  <a:lnTo>
                    <a:pt x="1245324" y="163837"/>
                  </a:lnTo>
                  <a:lnTo>
                    <a:pt x="1249627" y="167640"/>
                  </a:lnTo>
                  <a:lnTo>
                    <a:pt x="1248794" y="170179"/>
                  </a:lnTo>
                  <a:lnTo>
                    <a:pt x="1243634" y="172651"/>
                  </a:lnTo>
                  <a:lnTo>
                    <a:pt x="1244049" y="175260"/>
                  </a:lnTo>
                  <a:lnTo>
                    <a:pt x="1238592" y="176529"/>
                  </a:lnTo>
                  <a:lnTo>
                    <a:pt x="1233746" y="177800"/>
                  </a:lnTo>
                  <a:lnTo>
                    <a:pt x="1230693" y="182880"/>
                  </a:lnTo>
                  <a:lnTo>
                    <a:pt x="1259095" y="182880"/>
                  </a:lnTo>
                  <a:lnTo>
                    <a:pt x="1262531" y="180340"/>
                  </a:lnTo>
                  <a:lnTo>
                    <a:pt x="1266666" y="177800"/>
                  </a:lnTo>
                  <a:lnTo>
                    <a:pt x="1293130" y="177800"/>
                  </a:lnTo>
                  <a:lnTo>
                    <a:pt x="1294002" y="176529"/>
                  </a:lnTo>
                  <a:lnTo>
                    <a:pt x="1275989" y="176529"/>
                  </a:lnTo>
                  <a:lnTo>
                    <a:pt x="1274589" y="173990"/>
                  </a:lnTo>
                  <a:lnTo>
                    <a:pt x="1280053" y="172720"/>
                  </a:lnTo>
                  <a:lnTo>
                    <a:pt x="1277743" y="170179"/>
                  </a:lnTo>
                  <a:lnTo>
                    <a:pt x="1280186" y="170179"/>
                  </a:lnTo>
                  <a:lnTo>
                    <a:pt x="1283828" y="168222"/>
                  </a:lnTo>
                  <a:lnTo>
                    <a:pt x="1284632" y="166370"/>
                  </a:lnTo>
                  <a:lnTo>
                    <a:pt x="1252001" y="166370"/>
                  </a:lnTo>
                  <a:lnTo>
                    <a:pt x="1248722" y="161290"/>
                  </a:lnTo>
                  <a:close/>
                </a:path>
                <a:path w="1514475" h="1020445">
                  <a:moveTo>
                    <a:pt x="1301888" y="175260"/>
                  </a:moveTo>
                  <a:lnTo>
                    <a:pt x="1294874" y="175260"/>
                  </a:lnTo>
                  <a:lnTo>
                    <a:pt x="1298229" y="179070"/>
                  </a:lnTo>
                  <a:lnTo>
                    <a:pt x="1294962" y="180340"/>
                  </a:lnTo>
                  <a:lnTo>
                    <a:pt x="1297461" y="182880"/>
                  </a:lnTo>
                  <a:lnTo>
                    <a:pt x="1304485" y="179070"/>
                  </a:lnTo>
                  <a:lnTo>
                    <a:pt x="1303615" y="176529"/>
                  </a:lnTo>
                  <a:lnTo>
                    <a:pt x="1301888" y="175260"/>
                  </a:lnTo>
                  <a:close/>
                </a:path>
                <a:path w="1514475" h="1020445">
                  <a:moveTo>
                    <a:pt x="1226918" y="176130"/>
                  </a:moveTo>
                  <a:lnTo>
                    <a:pt x="1226057" y="181610"/>
                  </a:lnTo>
                  <a:lnTo>
                    <a:pt x="1228866" y="182379"/>
                  </a:lnTo>
                  <a:lnTo>
                    <a:pt x="1229758" y="181610"/>
                  </a:lnTo>
                  <a:lnTo>
                    <a:pt x="1226918" y="176130"/>
                  </a:lnTo>
                  <a:close/>
                </a:path>
                <a:path w="1514475" h="1020445">
                  <a:moveTo>
                    <a:pt x="1170776" y="181267"/>
                  </a:moveTo>
                  <a:lnTo>
                    <a:pt x="1170680" y="182040"/>
                  </a:lnTo>
                  <a:lnTo>
                    <a:pt x="1171280" y="181610"/>
                  </a:lnTo>
                  <a:lnTo>
                    <a:pt x="1170776" y="181267"/>
                  </a:lnTo>
                  <a:close/>
                </a:path>
                <a:path w="1514475" h="1020445">
                  <a:moveTo>
                    <a:pt x="1172142" y="176529"/>
                  </a:moveTo>
                  <a:lnTo>
                    <a:pt x="1165680" y="177800"/>
                  </a:lnTo>
                  <a:lnTo>
                    <a:pt x="1170776" y="181267"/>
                  </a:lnTo>
                  <a:lnTo>
                    <a:pt x="1170892" y="180340"/>
                  </a:lnTo>
                  <a:lnTo>
                    <a:pt x="1173148" y="179710"/>
                  </a:lnTo>
                  <a:lnTo>
                    <a:pt x="1173452" y="177537"/>
                  </a:lnTo>
                  <a:lnTo>
                    <a:pt x="1172142" y="176529"/>
                  </a:lnTo>
                  <a:close/>
                </a:path>
                <a:path w="1514475" h="1020445">
                  <a:moveTo>
                    <a:pt x="1182801" y="167640"/>
                  </a:moveTo>
                  <a:lnTo>
                    <a:pt x="1181022" y="168910"/>
                  </a:lnTo>
                  <a:lnTo>
                    <a:pt x="1181757" y="170179"/>
                  </a:lnTo>
                  <a:lnTo>
                    <a:pt x="1178321" y="170179"/>
                  </a:lnTo>
                  <a:lnTo>
                    <a:pt x="1183338" y="176529"/>
                  </a:lnTo>
                  <a:lnTo>
                    <a:pt x="1175901" y="176529"/>
                  </a:lnTo>
                  <a:lnTo>
                    <a:pt x="1177858" y="179070"/>
                  </a:lnTo>
                  <a:lnTo>
                    <a:pt x="1176907" y="180340"/>
                  </a:lnTo>
                  <a:lnTo>
                    <a:pt x="1198634" y="180340"/>
                  </a:lnTo>
                  <a:lnTo>
                    <a:pt x="1201309" y="177800"/>
                  </a:lnTo>
                  <a:lnTo>
                    <a:pt x="1214870" y="177800"/>
                  </a:lnTo>
                  <a:lnTo>
                    <a:pt x="1216775" y="175260"/>
                  </a:lnTo>
                  <a:lnTo>
                    <a:pt x="1226278" y="172720"/>
                  </a:lnTo>
                  <a:lnTo>
                    <a:pt x="1225000" y="171450"/>
                  </a:lnTo>
                  <a:lnTo>
                    <a:pt x="1184993" y="171450"/>
                  </a:lnTo>
                  <a:lnTo>
                    <a:pt x="1183718" y="170179"/>
                  </a:lnTo>
                  <a:lnTo>
                    <a:pt x="1182801" y="167640"/>
                  </a:lnTo>
                  <a:close/>
                </a:path>
                <a:path w="1514475" h="1020445">
                  <a:moveTo>
                    <a:pt x="1173452" y="177537"/>
                  </a:moveTo>
                  <a:lnTo>
                    <a:pt x="1173148" y="179710"/>
                  </a:lnTo>
                  <a:lnTo>
                    <a:pt x="1175444" y="179070"/>
                  </a:lnTo>
                  <a:lnTo>
                    <a:pt x="1173452" y="177537"/>
                  </a:lnTo>
                  <a:close/>
                </a:path>
                <a:path w="1514475" h="1020445">
                  <a:moveTo>
                    <a:pt x="1172076" y="171450"/>
                  </a:moveTo>
                  <a:lnTo>
                    <a:pt x="1174422" y="176529"/>
                  </a:lnTo>
                  <a:lnTo>
                    <a:pt x="1183338" y="176529"/>
                  </a:lnTo>
                  <a:lnTo>
                    <a:pt x="1172076" y="171450"/>
                  </a:lnTo>
                  <a:close/>
                </a:path>
                <a:path w="1514475" h="1020445">
                  <a:moveTo>
                    <a:pt x="1278478" y="175260"/>
                  </a:moveTo>
                  <a:lnTo>
                    <a:pt x="1275989" y="176529"/>
                  </a:lnTo>
                  <a:lnTo>
                    <a:pt x="1279800" y="176529"/>
                  </a:lnTo>
                  <a:lnTo>
                    <a:pt x="1278478" y="175260"/>
                  </a:lnTo>
                  <a:close/>
                </a:path>
                <a:path w="1514475" h="1020445">
                  <a:moveTo>
                    <a:pt x="1283828" y="168222"/>
                  </a:moveTo>
                  <a:lnTo>
                    <a:pt x="1280186" y="170179"/>
                  </a:lnTo>
                  <a:lnTo>
                    <a:pt x="1285074" y="172720"/>
                  </a:lnTo>
                  <a:lnTo>
                    <a:pt x="1283078" y="173990"/>
                  </a:lnTo>
                  <a:lnTo>
                    <a:pt x="1280999" y="175260"/>
                  </a:lnTo>
                  <a:lnTo>
                    <a:pt x="1281815" y="176529"/>
                  </a:lnTo>
                  <a:lnTo>
                    <a:pt x="1294002" y="176529"/>
                  </a:lnTo>
                  <a:lnTo>
                    <a:pt x="1294874" y="175260"/>
                  </a:lnTo>
                  <a:lnTo>
                    <a:pt x="1301888" y="175260"/>
                  </a:lnTo>
                  <a:lnTo>
                    <a:pt x="1303350" y="173990"/>
                  </a:lnTo>
                  <a:lnTo>
                    <a:pt x="1288200" y="173990"/>
                  </a:lnTo>
                  <a:lnTo>
                    <a:pt x="1287670" y="171450"/>
                  </a:lnTo>
                  <a:lnTo>
                    <a:pt x="1287306" y="170179"/>
                  </a:lnTo>
                  <a:lnTo>
                    <a:pt x="1282978" y="170179"/>
                  </a:lnTo>
                  <a:lnTo>
                    <a:pt x="1283828" y="168222"/>
                  </a:lnTo>
                  <a:close/>
                </a:path>
                <a:path w="1514475" h="1020445">
                  <a:moveTo>
                    <a:pt x="1228996" y="167893"/>
                  </a:moveTo>
                  <a:lnTo>
                    <a:pt x="1228544" y="168235"/>
                  </a:lnTo>
                  <a:lnTo>
                    <a:pt x="1225808" y="173990"/>
                  </a:lnTo>
                  <a:lnTo>
                    <a:pt x="1226918" y="176130"/>
                  </a:lnTo>
                  <a:lnTo>
                    <a:pt x="1227652" y="171450"/>
                  </a:lnTo>
                  <a:lnTo>
                    <a:pt x="1231953" y="168910"/>
                  </a:lnTo>
                  <a:lnTo>
                    <a:pt x="1229673" y="168910"/>
                  </a:lnTo>
                  <a:lnTo>
                    <a:pt x="1228996" y="167893"/>
                  </a:lnTo>
                  <a:close/>
                </a:path>
                <a:path w="1514475" h="1020445">
                  <a:moveTo>
                    <a:pt x="1291017" y="163829"/>
                  </a:moveTo>
                  <a:lnTo>
                    <a:pt x="1290829" y="163829"/>
                  </a:lnTo>
                  <a:lnTo>
                    <a:pt x="1291630" y="172720"/>
                  </a:lnTo>
                  <a:lnTo>
                    <a:pt x="1288200" y="173990"/>
                  </a:lnTo>
                  <a:lnTo>
                    <a:pt x="1307450" y="173990"/>
                  </a:lnTo>
                  <a:lnTo>
                    <a:pt x="1319099" y="172720"/>
                  </a:lnTo>
                  <a:lnTo>
                    <a:pt x="1316913" y="170179"/>
                  </a:lnTo>
                  <a:lnTo>
                    <a:pt x="1314306" y="167640"/>
                  </a:lnTo>
                  <a:lnTo>
                    <a:pt x="1314628" y="166370"/>
                  </a:lnTo>
                  <a:lnTo>
                    <a:pt x="1292604" y="166370"/>
                  </a:lnTo>
                  <a:lnTo>
                    <a:pt x="1291922" y="165100"/>
                  </a:lnTo>
                  <a:lnTo>
                    <a:pt x="1291017" y="163829"/>
                  </a:lnTo>
                  <a:close/>
                </a:path>
                <a:path w="1514475" h="1020445">
                  <a:moveTo>
                    <a:pt x="1243037" y="168910"/>
                  </a:moveTo>
                  <a:lnTo>
                    <a:pt x="1243491" y="172720"/>
                  </a:lnTo>
                  <a:lnTo>
                    <a:pt x="1243634" y="172651"/>
                  </a:lnTo>
                  <a:lnTo>
                    <a:pt x="1243037" y="168910"/>
                  </a:lnTo>
                  <a:close/>
                </a:path>
                <a:path w="1514475" h="1020445">
                  <a:moveTo>
                    <a:pt x="1184122" y="165100"/>
                  </a:moveTo>
                  <a:lnTo>
                    <a:pt x="1186591" y="170179"/>
                  </a:lnTo>
                  <a:lnTo>
                    <a:pt x="1184993" y="171450"/>
                  </a:lnTo>
                  <a:lnTo>
                    <a:pt x="1225000" y="171450"/>
                  </a:lnTo>
                  <a:lnTo>
                    <a:pt x="1223721" y="170179"/>
                  </a:lnTo>
                  <a:lnTo>
                    <a:pt x="1187696" y="170179"/>
                  </a:lnTo>
                  <a:lnTo>
                    <a:pt x="1184122" y="165100"/>
                  </a:lnTo>
                  <a:close/>
                </a:path>
                <a:path w="1514475" h="1020445">
                  <a:moveTo>
                    <a:pt x="1202028" y="157479"/>
                  </a:moveTo>
                  <a:lnTo>
                    <a:pt x="1196360" y="160020"/>
                  </a:lnTo>
                  <a:lnTo>
                    <a:pt x="1190852" y="165100"/>
                  </a:lnTo>
                  <a:lnTo>
                    <a:pt x="1187696" y="170179"/>
                  </a:lnTo>
                  <a:lnTo>
                    <a:pt x="1223721" y="170179"/>
                  </a:lnTo>
                  <a:lnTo>
                    <a:pt x="1225122" y="168910"/>
                  </a:lnTo>
                  <a:lnTo>
                    <a:pt x="1226243" y="166370"/>
                  </a:lnTo>
                  <a:lnTo>
                    <a:pt x="1222856" y="163837"/>
                  </a:lnTo>
                  <a:lnTo>
                    <a:pt x="1230176" y="161290"/>
                  </a:lnTo>
                  <a:lnTo>
                    <a:pt x="1235005" y="161290"/>
                  </a:lnTo>
                  <a:lnTo>
                    <a:pt x="1232673" y="158750"/>
                  </a:lnTo>
                  <a:lnTo>
                    <a:pt x="1205662" y="158750"/>
                  </a:lnTo>
                  <a:lnTo>
                    <a:pt x="1202028" y="157479"/>
                  </a:lnTo>
                  <a:close/>
                </a:path>
                <a:path w="1514475" h="1020445">
                  <a:moveTo>
                    <a:pt x="1237057" y="163829"/>
                  </a:moveTo>
                  <a:lnTo>
                    <a:pt x="1234366" y="163829"/>
                  </a:lnTo>
                  <a:lnTo>
                    <a:pt x="1234782" y="165783"/>
                  </a:lnTo>
                  <a:lnTo>
                    <a:pt x="1234800" y="166638"/>
                  </a:lnTo>
                  <a:lnTo>
                    <a:pt x="1234401" y="167640"/>
                  </a:lnTo>
                  <a:lnTo>
                    <a:pt x="1234942" y="170179"/>
                  </a:lnTo>
                  <a:lnTo>
                    <a:pt x="1241010" y="167640"/>
                  </a:lnTo>
                  <a:lnTo>
                    <a:pt x="1237057" y="163829"/>
                  </a:lnTo>
                  <a:close/>
                </a:path>
                <a:path w="1514475" h="1020445">
                  <a:moveTo>
                    <a:pt x="1286776" y="166638"/>
                  </a:moveTo>
                  <a:lnTo>
                    <a:pt x="1283822" y="168235"/>
                  </a:lnTo>
                  <a:lnTo>
                    <a:pt x="1282978" y="170179"/>
                  </a:lnTo>
                  <a:lnTo>
                    <a:pt x="1287306" y="170179"/>
                  </a:lnTo>
                  <a:lnTo>
                    <a:pt x="1286577" y="167640"/>
                  </a:lnTo>
                  <a:lnTo>
                    <a:pt x="1286776" y="166638"/>
                  </a:lnTo>
                  <a:close/>
                </a:path>
                <a:path w="1514475" h="1020445">
                  <a:moveTo>
                    <a:pt x="1249193" y="151129"/>
                  </a:moveTo>
                  <a:lnTo>
                    <a:pt x="1242246" y="151129"/>
                  </a:lnTo>
                  <a:lnTo>
                    <a:pt x="1239662" y="154940"/>
                  </a:lnTo>
                  <a:lnTo>
                    <a:pt x="1241073" y="158750"/>
                  </a:lnTo>
                  <a:lnTo>
                    <a:pt x="1235005" y="161290"/>
                  </a:lnTo>
                  <a:lnTo>
                    <a:pt x="1230176" y="161290"/>
                  </a:lnTo>
                  <a:lnTo>
                    <a:pt x="1227652" y="168910"/>
                  </a:lnTo>
                  <a:lnTo>
                    <a:pt x="1228550" y="168222"/>
                  </a:lnTo>
                  <a:lnTo>
                    <a:pt x="1228827" y="167640"/>
                  </a:lnTo>
                  <a:lnTo>
                    <a:pt x="1229331" y="167640"/>
                  </a:lnTo>
                  <a:lnTo>
                    <a:pt x="1234366" y="163829"/>
                  </a:lnTo>
                  <a:lnTo>
                    <a:pt x="1237057" y="163829"/>
                  </a:lnTo>
                  <a:lnTo>
                    <a:pt x="1235740" y="162560"/>
                  </a:lnTo>
                  <a:lnTo>
                    <a:pt x="1242184" y="160020"/>
                  </a:lnTo>
                  <a:lnTo>
                    <a:pt x="1246648" y="160020"/>
                  </a:lnTo>
                  <a:lnTo>
                    <a:pt x="1247774" y="157479"/>
                  </a:lnTo>
                  <a:lnTo>
                    <a:pt x="1249193" y="151129"/>
                  </a:lnTo>
                  <a:close/>
                </a:path>
                <a:path w="1514475" h="1020445">
                  <a:moveTo>
                    <a:pt x="1230995" y="167640"/>
                  </a:moveTo>
                  <a:lnTo>
                    <a:pt x="1229673" y="168910"/>
                  </a:lnTo>
                  <a:lnTo>
                    <a:pt x="1231953" y="168910"/>
                  </a:lnTo>
                  <a:lnTo>
                    <a:pt x="1230995" y="167640"/>
                  </a:lnTo>
                  <a:close/>
                </a:path>
                <a:path w="1514475" h="1020445">
                  <a:moveTo>
                    <a:pt x="1228827" y="167640"/>
                  </a:moveTo>
                  <a:lnTo>
                    <a:pt x="1228544" y="168235"/>
                  </a:lnTo>
                  <a:lnTo>
                    <a:pt x="1228996" y="167893"/>
                  </a:lnTo>
                  <a:lnTo>
                    <a:pt x="1228827" y="167640"/>
                  </a:lnTo>
                  <a:close/>
                </a:path>
                <a:path w="1514475" h="1020445">
                  <a:moveTo>
                    <a:pt x="1229331" y="167640"/>
                  </a:moveTo>
                  <a:lnTo>
                    <a:pt x="1228827" y="167640"/>
                  </a:lnTo>
                  <a:lnTo>
                    <a:pt x="1228996" y="167893"/>
                  </a:lnTo>
                  <a:lnTo>
                    <a:pt x="1229331" y="167640"/>
                  </a:lnTo>
                  <a:close/>
                </a:path>
                <a:path w="1514475" h="1020445">
                  <a:moveTo>
                    <a:pt x="1244507" y="164075"/>
                  </a:moveTo>
                  <a:lnTo>
                    <a:pt x="1240986" y="165100"/>
                  </a:lnTo>
                  <a:lnTo>
                    <a:pt x="1242626" y="167640"/>
                  </a:lnTo>
                  <a:lnTo>
                    <a:pt x="1244507" y="164075"/>
                  </a:lnTo>
                  <a:close/>
                </a:path>
                <a:path w="1514475" h="1020445">
                  <a:moveTo>
                    <a:pt x="1325514" y="161691"/>
                  </a:moveTo>
                  <a:lnTo>
                    <a:pt x="1322204" y="162157"/>
                  </a:lnTo>
                  <a:lnTo>
                    <a:pt x="1319790" y="163282"/>
                  </a:lnTo>
                  <a:lnTo>
                    <a:pt x="1322452" y="167640"/>
                  </a:lnTo>
                  <a:lnTo>
                    <a:pt x="1327737" y="165100"/>
                  </a:lnTo>
                  <a:lnTo>
                    <a:pt x="1325514" y="161691"/>
                  </a:lnTo>
                  <a:close/>
                </a:path>
                <a:path w="1514475" h="1020445">
                  <a:moveTo>
                    <a:pt x="1289637" y="165100"/>
                  </a:moveTo>
                  <a:lnTo>
                    <a:pt x="1286946" y="165783"/>
                  </a:lnTo>
                  <a:lnTo>
                    <a:pt x="1286776" y="166638"/>
                  </a:lnTo>
                  <a:lnTo>
                    <a:pt x="1289637" y="165100"/>
                  </a:lnTo>
                  <a:close/>
                </a:path>
                <a:path w="1514475" h="1020445">
                  <a:moveTo>
                    <a:pt x="1255742" y="163829"/>
                  </a:moveTo>
                  <a:lnTo>
                    <a:pt x="1252001" y="166370"/>
                  </a:lnTo>
                  <a:lnTo>
                    <a:pt x="1284632" y="166370"/>
                  </a:lnTo>
                  <a:lnTo>
                    <a:pt x="1286946" y="165783"/>
                  </a:lnTo>
                  <a:lnTo>
                    <a:pt x="1287081" y="165100"/>
                  </a:lnTo>
                  <a:lnTo>
                    <a:pt x="1257980" y="165100"/>
                  </a:lnTo>
                  <a:lnTo>
                    <a:pt x="1255742" y="163829"/>
                  </a:lnTo>
                  <a:close/>
                </a:path>
                <a:path w="1514475" h="1020445">
                  <a:moveTo>
                    <a:pt x="1294690" y="164851"/>
                  </a:moveTo>
                  <a:lnTo>
                    <a:pt x="1294007" y="165100"/>
                  </a:lnTo>
                  <a:lnTo>
                    <a:pt x="1292604" y="166370"/>
                  </a:lnTo>
                  <a:lnTo>
                    <a:pt x="1296041" y="166370"/>
                  </a:lnTo>
                  <a:lnTo>
                    <a:pt x="1294690" y="164851"/>
                  </a:lnTo>
                  <a:close/>
                </a:path>
                <a:path w="1514475" h="1020445">
                  <a:moveTo>
                    <a:pt x="1296871" y="164058"/>
                  </a:moveTo>
                  <a:lnTo>
                    <a:pt x="1294690" y="164851"/>
                  </a:lnTo>
                  <a:lnTo>
                    <a:pt x="1296041" y="166370"/>
                  </a:lnTo>
                  <a:lnTo>
                    <a:pt x="1296871" y="164058"/>
                  </a:lnTo>
                  <a:close/>
                </a:path>
                <a:path w="1514475" h="1020445">
                  <a:moveTo>
                    <a:pt x="1307536" y="151129"/>
                  </a:moveTo>
                  <a:lnTo>
                    <a:pt x="1304217" y="156210"/>
                  </a:lnTo>
                  <a:lnTo>
                    <a:pt x="1300994" y="162560"/>
                  </a:lnTo>
                  <a:lnTo>
                    <a:pt x="1296871" y="164058"/>
                  </a:lnTo>
                  <a:lnTo>
                    <a:pt x="1296041" y="166370"/>
                  </a:lnTo>
                  <a:lnTo>
                    <a:pt x="1314628" y="166370"/>
                  </a:lnTo>
                  <a:lnTo>
                    <a:pt x="1315026" y="164851"/>
                  </a:lnTo>
                  <a:lnTo>
                    <a:pt x="1315268" y="164075"/>
                  </a:lnTo>
                  <a:lnTo>
                    <a:pt x="1315303" y="163814"/>
                  </a:lnTo>
                  <a:lnTo>
                    <a:pt x="1311994" y="162560"/>
                  </a:lnTo>
                  <a:lnTo>
                    <a:pt x="1313698" y="161290"/>
                  </a:lnTo>
                  <a:lnTo>
                    <a:pt x="1312828" y="160020"/>
                  </a:lnTo>
                  <a:lnTo>
                    <a:pt x="1315336" y="158750"/>
                  </a:lnTo>
                  <a:lnTo>
                    <a:pt x="1320667" y="158750"/>
                  </a:lnTo>
                  <a:lnTo>
                    <a:pt x="1317268" y="156210"/>
                  </a:lnTo>
                  <a:lnTo>
                    <a:pt x="1321432" y="153670"/>
                  </a:lnTo>
                  <a:lnTo>
                    <a:pt x="1315898" y="153670"/>
                  </a:lnTo>
                  <a:lnTo>
                    <a:pt x="1315288" y="152400"/>
                  </a:lnTo>
                  <a:lnTo>
                    <a:pt x="1314811" y="152400"/>
                  </a:lnTo>
                  <a:lnTo>
                    <a:pt x="1307536" y="151129"/>
                  </a:lnTo>
                  <a:close/>
                </a:path>
                <a:path w="1514475" h="1020445">
                  <a:moveTo>
                    <a:pt x="1259843" y="158750"/>
                  </a:moveTo>
                  <a:lnTo>
                    <a:pt x="1259165" y="158750"/>
                  </a:lnTo>
                  <a:lnTo>
                    <a:pt x="1261222" y="162560"/>
                  </a:lnTo>
                  <a:lnTo>
                    <a:pt x="1257980" y="165100"/>
                  </a:lnTo>
                  <a:lnTo>
                    <a:pt x="1287081" y="165100"/>
                  </a:lnTo>
                  <a:lnTo>
                    <a:pt x="1287334" y="163829"/>
                  </a:lnTo>
                  <a:lnTo>
                    <a:pt x="1291017" y="163829"/>
                  </a:lnTo>
                  <a:lnTo>
                    <a:pt x="1292204" y="162560"/>
                  </a:lnTo>
                  <a:lnTo>
                    <a:pt x="1291522" y="161290"/>
                  </a:lnTo>
                  <a:lnTo>
                    <a:pt x="1297867" y="161290"/>
                  </a:lnTo>
                  <a:lnTo>
                    <a:pt x="1298323" y="160020"/>
                  </a:lnTo>
                  <a:lnTo>
                    <a:pt x="1261170" y="160020"/>
                  </a:lnTo>
                  <a:lnTo>
                    <a:pt x="1259843" y="158750"/>
                  </a:lnTo>
                  <a:close/>
                </a:path>
                <a:path w="1514475" h="1020445">
                  <a:moveTo>
                    <a:pt x="1297867" y="161290"/>
                  </a:moveTo>
                  <a:lnTo>
                    <a:pt x="1291522" y="161290"/>
                  </a:lnTo>
                  <a:lnTo>
                    <a:pt x="1294690" y="164851"/>
                  </a:lnTo>
                  <a:lnTo>
                    <a:pt x="1296826" y="164075"/>
                  </a:lnTo>
                  <a:lnTo>
                    <a:pt x="1296959" y="163814"/>
                  </a:lnTo>
                  <a:lnTo>
                    <a:pt x="1297867" y="161290"/>
                  </a:lnTo>
                  <a:close/>
                </a:path>
                <a:path w="1514475" h="1020445">
                  <a:moveTo>
                    <a:pt x="1244914" y="163305"/>
                  </a:moveTo>
                  <a:lnTo>
                    <a:pt x="1244507" y="164075"/>
                  </a:lnTo>
                  <a:lnTo>
                    <a:pt x="1245324" y="163837"/>
                  </a:lnTo>
                  <a:lnTo>
                    <a:pt x="1244914" y="163305"/>
                  </a:lnTo>
                  <a:close/>
                </a:path>
                <a:path w="1514475" h="1020445">
                  <a:moveTo>
                    <a:pt x="1320667" y="158750"/>
                  </a:moveTo>
                  <a:lnTo>
                    <a:pt x="1315336" y="158750"/>
                  </a:lnTo>
                  <a:lnTo>
                    <a:pt x="1318615" y="163829"/>
                  </a:lnTo>
                  <a:lnTo>
                    <a:pt x="1319790" y="163282"/>
                  </a:lnTo>
                  <a:lnTo>
                    <a:pt x="1319349" y="162560"/>
                  </a:lnTo>
                  <a:lnTo>
                    <a:pt x="1322204" y="162157"/>
                  </a:lnTo>
                  <a:lnTo>
                    <a:pt x="1324066" y="161290"/>
                  </a:lnTo>
                  <a:lnTo>
                    <a:pt x="1320667" y="158750"/>
                  </a:lnTo>
                  <a:close/>
                </a:path>
                <a:path w="1514475" h="1020445">
                  <a:moveTo>
                    <a:pt x="1362241" y="156210"/>
                  </a:moveTo>
                  <a:lnTo>
                    <a:pt x="1358835" y="158750"/>
                  </a:lnTo>
                  <a:lnTo>
                    <a:pt x="1355241" y="161290"/>
                  </a:lnTo>
                  <a:lnTo>
                    <a:pt x="1357784" y="163829"/>
                  </a:lnTo>
                  <a:lnTo>
                    <a:pt x="1359781" y="160020"/>
                  </a:lnTo>
                  <a:lnTo>
                    <a:pt x="1361531" y="160020"/>
                  </a:lnTo>
                  <a:lnTo>
                    <a:pt x="1364216" y="157479"/>
                  </a:lnTo>
                  <a:lnTo>
                    <a:pt x="1362241" y="156210"/>
                  </a:lnTo>
                  <a:close/>
                </a:path>
                <a:path w="1514475" h="1020445">
                  <a:moveTo>
                    <a:pt x="1363323" y="161290"/>
                  </a:moveTo>
                  <a:lnTo>
                    <a:pt x="1362052" y="161650"/>
                  </a:lnTo>
                  <a:lnTo>
                    <a:pt x="1365087" y="163829"/>
                  </a:lnTo>
                  <a:lnTo>
                    <a:pt x="1363323" y="161290"/>
                  </a:lnTo>
                  <a:close/>
                </a:path>
                <a:path w="1514475" h="1020445">
                  <a:moveTo>
                    <a:pt x="1246648" y="160020"/>
                  </a:moveTo>
                  <a:lnTo>
                    <a:pt x="1242184" y="160020"/>
                  </a:lnTo>
                  <a:lnTo>
                    <a:pt x="1244914" y="163305"/>
                  </a:lnTo>
                  <a:lnTo>
                    <a:pt x="1246648" y="160020"/>
                  </a:lnTo>
                  <a:close/>
                </a:path>
                <a:path w="1514475" h="1020445">
                  <a:moveTo>
                    <a:pt x="1322204" y="162157"/>
                  </a:moveTo>
                  <a:lnTo>
                    <a:pt x="1319349" y="162560"/>
                  </a:lnTo>
                  <a:lnTo>
                    <a:pt x="1319790" y="163282"/>
                  </a:lnTo>
                  <a:lnTo>
                    <a:pt x="1322204" y="162157"/>
                  </a:lnTo>
                  <a:close/>
                </a:path>
                <a:path w="1514475" h="1020445">
                  <a:moveTo>
                    <a:pt x="1256861" y="156210"/>
                  </a:moveTo>
                  <a:lnTo>
                    <a:pt x="1252909" y="158750"/>
                  </a:lnTo>
                  <a:lnTo>
                    <a:pt x="1255078" y="162560"/>
                  </a:lnTo>
                  <a:lnTo>
                    <a:pt x="1259165" y="158750"/>
                  </a:lnTo>
                  <a:lnTo>
                    <a:pt x="1259843" y="158750"/>
                  </a:lnTo>
                  <a:lnTo>
                    <a:pt x="1258517" y="157479"/>
                  </a:lnTo>
                  <a:lnTo>
                    <a:pt x="1256861" y="156210"/>
                  </a:lnTo>
                  <a:close/>
                </a:path>
                <a:path w="1514475" h="1020445">
                  <a:moveTo>
                    <a:pt x="1360776" y="160734"/>
                  </a:moveTo>
                  <a:lnTo>
                    <a:pt x="1358847" y="162560"/>
                  </a:lnTo>
                  <a:lnTo>
                    <a:pt x="1362052" y="161650"/>
                  </a:lnTo>
                  <a:lnTo>
                    <a:pt x="1360776" y="160734"/>
                  </a:lnTo>
                  <a:close/>
                </a:path>
                <a:path w="1514475" h="1020445">
                  <a:moveTo>
                    <a:pt x="1325687" y="159245"/>
                  </a:moveTo>
                  <a:lnTo>
                    <a:pt x="1325252" y="161290"/>
                  </a:lnTo>
                  <a:lnTo>
                    <a:pt x="1325514" y="161691"/>
                  </a:lnTo>
                  <a:lnTo>
                    <a:pt x="1328360" y="161290"/>
                  </a:lnTo>
                  <a:lnTo>
                    <a:pt x="1325687" y="159245"/>
                  </a:lnTo>
                  <a:close/>
                </a:path>
                <a:path w="1514475" h="1020445">
                  <a:moveTo>
                    <a:pt x="1361531" y="160020"/>
                  </a:moveTo>
                  <a:lnTo>
                    <a:pt x="1359781" y="160020"/>
                  </a:lnTo>
                  <a:lnTo>
                    <a:pt x="1360776" y="160734"/>
                  </a:lnTo>
                  <a:lnTo>
                    <a:pt x="1361531" y="160020"/>
                  </a:lnTo>
                  <a:close/>
                </a:path>
                <a:path w="1514475" h="1020445">
                  <a:moveTo>
                    <a:pt x="1265642" y="152911"/>
                  </a:moveTo>
                  <a:lnTo>
                    <a:pt x="1264639" y="153670"/>
                  </a:lnTo>
                  <a:lnTo>
                    <a:pt x="1267113" y="156210"/>
                  </a:lnTo>
                  <a:lnTo>
                    <a:pt x="1268112" y="158750"/>
                  </a:lnTo>
                  <a:lnTo>
                    <a:pt x="1261170" y="160020"/>
                  </a:lnTo>
                  <a:lnTo>
                    <a:pt x="1298323" y="160020"/>
                  </a:lnTo>
                  <a:lnTo>
                    <a:pt x="1299041" y="158023"/>
                  </a:lnTo>
                  <a:lnTo>
                    <a:pt x="1298499" y="156210"/>
                  </a:lnTo>
                  <a:lnTo>
                    <a:pt x="1300126" y="154940"/>
                  </a:lnTo>
                  <a:lnTo>
                    <a:pt x="1295421" y="154940"/>
                  </a:lnTo>
                  <a:lnTo>
                    <a:pt x="1294739" y="153670"/>
                  </a:lnTo>
                  <a:lnTo>
                    <a:pt x="1265907" y="153670"/>
                  </a:lnTo>
                  <a:lnTo>
                    <a:pt x="1265642" y="152911"/>
                  </a:lnTo>
                  <a:close/>
                </a:path>
                <a:path w="1514475" h="1020445">
                  <a:moveTo>
                    <a:pt x="1323805" y="154940"/>
                  </a:moveTo>
                  <a:lnTo>
                    <a:pt x="1321720" y="156210"/>
                  </a:lnTo>
                  <a:lnTo>
                    <a:pt x="1325687" y="159245"/>
                  </a:lnTo>
                  <a:lnTo>
                    <a:pt x="1326062" y="157479"/>
                  </a:lnTo>
                  <a:lnTo>
                    <a:pt x="1333885" y="156210"/>
                  </a:lnTo>
                  <a:lnTo>
                    <a:pt x="1324946" y="156210"/>
                  </a:lnTo>
                  <a:lnTo>
                    <a:pt x="1323805" y="154940"/>
                  </a:lnTo>
                  <a:close/>
                </a:path>
                <a:path w="1514475" h="1020445">
                  <a:moveTo>
                    <a:pt x="1210201" y="149860"/>
                  </a:moveTo>
                  <a:lnTo>
                    <a:pt x="1206494" y="149860"/>
                  </a:lnTo>
                  <a:lnTo>
                    <a:pt x="1213738" y="153670"/>
                  </a:lnTo>
                  <a:lnTo>
                    <a:pt x="1205662" y="158750"/>
                  </a:lnTo>
                  <a:lnTo>
                    <a:pt x="1232673" y="158750"/>
                  </a:lnTo>
                  <a:lnTo>
                    <a:pt x="1230768" y="154940"/>
                  </a:lnTo>
                  <a:lnTo>
                    <a:pt x="1231437" y="152400"/>
                  </a:lnTo>
                  <a:lnTo>
                    <a:pt x="1216464" y="152400"/>
                  </a:lnTo>
                  <a:lnTo>
                    <a:pt x="1210201" y="149860"/>
                  </a:lnTo>
                  <a:close/>
                </a:path>
                <a:path w="1514475" h="1020445">
                  <a:moveTo>
                    <a:pt x="1301847" y="154940"/>
                  </a:moveTo>
                  <a:lnTo>
                    <a:pt x="1300149" y="154940"/>
                  </a:lnTo>
                  <a:lnTo>
                    <a:pt x="1299041" y="158023"/>
                  </a:lnTo>
                  <a:lnTo>
                    <a:pt x="1299258" y="158750"/>
                  </a:lnTo>
                  <a:lnTo>
                    <a:pt x="1301847" y="154940"/>
                  </a:lnTo>
                  <a:close/>
                </a:path>
                <a:path w="1514475" h="1020445">
                  <a:moveTo>
                    <a:pt x="1303850" y="152400"/>
                  </a:moveTo>
                  <a:lnTo>
                    <a:pt x="1299608" y="152400"/>
                  </a:lnTo>
                  <a:lnTo>
                    <a:pt x="1300126" y="154940"/>
                  </a:lnTo>
                  <a:lnTo>
                    <a:pt x="1298499" y="156210"/>
                  </a:lnTo>
                  <a:lnTo>
                    <a:pt x="1299041" y="158023"/>
                  </a:lnTo>
                  <a:lnTo>
                    <a:pt x="1300149" y="154940"/>
                  </a:lnTo>
                  <a:lnTo>
                    <a:pt x="1301847" y="154940"/>
                  </a:lnTo>
                  <a:lnTo>
                    <a:pt x="1302711" y="153670"/>
                  </a:lnTo>
                  <a:lnTo>
                    <a:pt x="1303850" y="152400"/>
                  </a:lnTo>
                  <a:close/>
                </a:path>
                <a:path w="1514475" h="1020445">
                  <a:moveTo>
                    <a:pt x="1257160" y="147320"/>
                  </a:moveTo>
                  <a:lnTo>
                    <a:pt x="1254311" y="149860"/>
                  </a:lnTo>
                  <a:lnTo>
                    <a:pt x="1249476" y="149860"/>
                  </a:lnTo>
                  <a:lnTo>
                    <a:pt x="1251821" y="152400"/>
                  </a:lnTo>
                  <a:lnTo>
                    <a:pt x="1253226" y="157479"/>
                  </a:lnTo>
                  <a:lnTo>
                    <a:pt x="1258799" y="149860"/>
                  </a:lnTo>
                  <a:lnTo>
                    <a:pt x="1257160" y="147320"/>
                  </a:lnTo>
                  <a:close/>
                </a:path>
                <a:path w="1514475" h="1020445">
                  <a:moveTo>
                    <a:pt x="1353073" y="138429"/>
                  </a:moveTo>
                  <a:lnTo>
                    <a:pt x="1310109" y="138429"/>
                  </a:lnTo>
                  <a:lnTo>
                    <a:pt x="1313170" y="144779"/>
                  </a:lnTo>
                  <a:lnTo>
                    <a:pt x="1310006" y="149860"/>
                  </a:lnTo>
                  <a:lnTo>
                    <a:pt x="1316955" y="152400"/>
                  </a:lnTo>
                  <a:lnTo>
                    <a:pt x="1315898" y="153670"/>
                  </a:lnTo>
                  <a:lnTo>
                    <a:pt x="1325103" y="153670"/>
                  </a:lnTo>
                  <a:lnTo>
                    <a:pt x="1326754" y="154940"/>
                  </a:lnTo>
                  <a:lnTo>
                    <a:pt x="1324946" y="156210"/>
                  </a:lnTo>
                  <a:lnTo>
                    <a:pt x="1330097" y="156210"/>
                  </a:lnTo>
                  <a:lnTo>
                    <a:pt x="1335788" y="151129"/>
                  </a:lnTo>
                  <a:lnTo>
                    <a:pt x="1342514" y="151129"/>
                  </a:lnTo>
                  <a:lnTo>
                    <a:pt x="1343912" y="149860"/>
                  </a:lnTo>
                  <a:lnTo>
                    <a:pt x="1338024" y="142240"/>
                  </a:lnTo>
                  <a:lnTo>
                    <a:pt x="1336978" y="142240"/>
                  </a:lnTo>
                  <a:lnTo>
                    <a:pt x="1340091" y="139700"/>
                  </a:lnTo>
                  <a:lnTo>
                    <a:pt x="1353755" y="139700"/>
                  </a:lnTo>
                  <a:lnTo>
                    <a:pt x="1353073" y="138429"/>
                  </a:lnTo>
                  <a:close/>
                </a:path>
                <a:path w="1514475" h="1020445">
                  <a:moveTo>
                    <a:pt x="1342514" y="151129"/>
                  </a:moveTo>
                  <a:lnTo>
                    <a:pt x="1335788" y="151129"/>
                  </a:lnTo>
                  <a:lnTo>
                    <a:pt x="1336846" y="152400"/>
                  </a:lnTo>
                  <a:lnTo>
                    <a:pt x="1335196" y="153670"/>
                  </a:lnTo>
                  <a:lnTo>
                    <a:pt x="1336923" y="156210"/>
                  </a:lnTo>
                  <a:lnTo>
                    <a:pt x="1342514" y="151129"/>
                  </a:lnTo>
                  <a:close/>
                </a:path>
                <a:path w="1514475" h="1020445">
                  <a:moveTo>
                    <a:pt x="1271099" y="151024"/>
                  </a:moveTo>
                  <a:lnTo>
                    <a:pt x="1266582" y="152324"/>
                  </a:lnTo>
                  <a:lnTo>
                    <a:pt x="1265907" y="153670"/>
                  </a:lnTo>
                  <a:lnTo>
                    <a:pt x="1296348" y="153670"/>
                  </a:lnTo>
                  <a:lnTo>
                    <a:pt x="1296772" y="154940"/>
                  </a:lnTo>
                  <a:lnTo>
                    <a:pt x="1299608" y="152400"/>
                  </a:lnTo>
                  <a:lnTo>
                    <a:pt x="1303850" y="152400"/>
                  </a:lnTo>
                  <a:lnTo>
                    <a:pt x="1304989" y="151129"/>
                  </a:lnTo>
                  <a:lnTo>
                    <a:pt x="1271112" y="151129"/>
                  </a:lnTo>
                  <a:close/>
                </a:path>
                <a:path w="1514475" h="1020445">
                  <a:moveTo>
                    <a:pt x="1325103" y="153670"/>
                  </a:moveTo>
                  <a:lnTo>
                    <a:pt x="1321432" y="153670"/>
                  </a:lnTo>
                  <a:lnTo>
                    <a:pt x="1323000" y="154940"/>
                  </a:lnTo>
                  <a:lnTo>
                    <a:pt x="1325103" y="153670"/>
                  </a:lnTo>
                  <a:close/>
                </a:path>
                <a:path w="1514475" h="1020445">
                  <a:moveTo>
                    <a:pt x="1253197" y="148590"/>
                  </a:moveTo>
                  <a:lnTo>
                    <a:pt x="1236018" y="148590"/>
                  </a:lnTo>
                  <a:lnTo>
                    <a:pt x="1238006" y="153670"/>
                  </a:lnTo>
                  <a:lnTo>
                    <a:pt x="1242246" y="151129"/>
                  </a:lnTo>
                  <a:lnTo>
                    <a:pt x="1249193" y="151129"/>
                  </a:lnTo>
                  <a:lnTo>
                    <a:pt x="1249476" y="149860"/>
                  </a:lnTo>
                  <a:lnTo>
                    <a:pt x="1254311" y="149860"/>
                  </a:lnTo>
                  <a:lnTo>
                    <a:pt x="1253197" y="148590"/>
                  </a:lnTo>
                  <a:close/>
                </a:path>
                <a:path w="1514475" h="1020445">
                  <a:moveTo>
                    <a:pt x="1266582" y="152324"/>
                  </a:moveTo>
                  <a:lnTo>
                    <a:pt x="1266319" y="152400"/>
                  </a:lnTo>
                  <a:lnTo>
                    <a:pt x="1265642" y="152911"/>
                  </a:lnTo>
                  <a:lnTo>
                    <a:pt x="1265907" y="153670"/>
                  </a:lnTo>
                  <a:lnTo>
                    <a:pt x="1266582" y="152324"/>
                  </a:lnTo>
                  <a:close/>
                </a:path>
                <a:path w="1514475" h="1020445">
                  <a:moveTo>
                    <a:pt x="1266193" y="143510"/>
                  </a:moveTo>
                  <a:lnTo>
                    <a:pt x="1265824" y="144779"/>
                  </a:lnTo>
                  <a:lnTo>
                    <a:pt x="1261324" y="147320"/>
                  </a:lnTo>
                  <a:lnTo>
                    <a:pt x="1264574" y="149860"/>
                  </a:lnTo>
                  <a:lnTo>
                    <a:pt x="1265642" y="152911"/>
                  </a:lnTo>
                  <a:lnTo>
                    <a:pt x="1266319" y="152400"/>
                  </a:lnTo>
                  <a:lnTo>
                    <a:pt x="1266582" y="152324"/>
                  </a:lnTo>
                  <a:lnTo>
                    <a:pt x="1269727" y="146050"/>
                  </a:lnTo>
                  <a:lnTo>
                    <a:pt x="1268555" y="146050"/>
                  </a:lnTo>
                  <a:lnTo>
                    <a:pt x="1267334" y="144779"/>
                  </a:lnTo>
                  <a:lnTo>
                    <a:pt x="1266193" y="143510"/>
                  </a:lnTo>
                  <a:close/>
                </a:path>
                <a:path w="1514475" h="1020445">
                  <a:moveTo>
                    <a:pt x="1222628" y="142240"/>
                  </a:moveTo>
                  <a:lnTo>
                    <a:pt x="1216309" y="146050"/>
                  </a:lnTo>
                  <a:lnTo>
                    <a:pt x="1216464" y="152400"/>
                  </a:lnTo>
                  <a:lnTo>
                    <a:pt x="1231437" y="152400"/>
                  </a:lnTo>
                  <a:lnTo>
                    <a:pt x="1236018" y="148590"/>
                  </a:lnTo>
                  <a:lnTo>
                    <a:pt x="1253197" y="148590"/>
                  </a:lnTo>
                  <a:lnTo>
                    <a:pt x="1252083" y="147320"/>
                  </a:lnTo>
                  <a:lnTo>
                    <a:pt x="1225556" y="147320"/>
                  </a:lnTo>
                  <a:lnTo>
                    <a:pt x="1222628" y="142240"/>
                  </a:lnTo>
                  <a:close/>
                </a:path>
                <a:path w="1514475" h="1020445">
                  <a:moveTo>
                    <a:pt x="1271638" y="150868"/>
                  </a:moveTo>
                  <a:lnTo>
                    <a:pt x="1271099" y="151024"/>
                  </a:lnTo>
                  <a:lnTo>
                    <a:pt x="1271638" y="150868"/>
                  </a:lnTo>
                  <a:close/>
                </a:path>
                <a:path w="1514475" h="1020445">
                  <a:moveTo>
                    <a:pt x="1284160" y="145441"/>
                  </a:moveTo>
                  <a:lnTo>
                    <a:pt x="1283351" y="146050"/>
                  </a:lnTo>
                  <a:lnTo>
                    <a:pt x="1275144" y="149860"/>
                  </a:lnTo>
                  <a:lnTo>
                    <a:pt x="1271638" y="150868"/>
                  </a:lnTo>
                  <a:lnTo>
                    <a:pt x="1271112" y="151129"/>
                  </a:lnTo>
                  <a:lnTo>
                    <a:pt x="1304989" y="151129"/>
                  </a:lnTo>
                  <a:lnTo>
                    <a:pt x="1307268" y="148590"/>
                  </a:lnTo>
                  <a:lnTo>
                    <a:pt x="1301363" y="146050"/>
                  </a:lnTo>
                  <a:lnTo>
                    <a:pt x="1284686" y="146050"/>
                  </a:lnTo>
                  <a:lnTo>
                    <a:pt x="1284160" y="145441"/>
                  </a:lnTo>
                  <a:close/>
                </a:path>
                <a:path w="1514475" h="1020445">
                  <a:moveTo>
                    <a:pt x="1274507" y="147320"/>
                  </a:moveTo>
                  <a:lnTo>
                    <a:pt x="1270937" y="149648"/>
                  </a:lnTo>
                  <a:lnTo>
                    <a:pt x="1271099" y="151024"/>
                  </a:lnTo>
                  <a:lnTo>
                    <a:pt x="1271638" y="150868"/>
                  </a:lnTo>
                  <a:lnTo>
                    <a:pt x="1273672" y="149860"/>
                  </a:lnTo>
                  <a:lnTo>
                    <a:pt x="1272804" y="148590"/>
                  </a:lnTo>
                  <a:lnTo>
                    <a:pt x="1274507" y="147320"/>
                  </a:lnTo>
                  <a:close/>
                </a:path>
                <a:path w="1514475" h="1020445">
                  <a:moveTo>
                    <a:pt x="1270364" y="144779"/>
                  </a:moveTo>
                  <a:lnTo>
                    <a:pt x="1270032" y="145441"/>
                  </a:lnTo>
                  <a:lnTo>
                    <a:pt x="1270008" y="146050"/>
                  </a:lnTo>
                  <a:lnTo>
                    <a:pt x="1270613" y="149860"/>
                  </a:lnTo>
                  <a:lnTo>
                    <a:pt x="1270937" y="149648"/>
                  </a:lnTo>
                  <a:lnTo>
                    <a:pt x="1270364" y="144779"/>
                  </a:lnTo>
                  <a:close/>
                </a:path>
                <a:path w="1514475" h="1020445">
                  <a:moveTo>
                    <a:pt x="1228961" y="139700"/>
                  </a:moveTo>
                  <a:lnTo>
                    <a:pt x="1225888" y="140970"/>
                  </a:lnTo>
                  <a:lnTo>
                    <a:pt x="1225556" y="147320"/>
                  </a:lnTo>
                  <a:lnTo>
                    <a:pt x="1252083" y="147320"/>
                  </a:lnTo>
                  <a:lnTo>
                    <a:pt x="1249855" y="144779"/>
                  </a:lnTo>
                  <a:lnTo>
                    <a:pt x="1230096" y="144779"/>
                  </a:lnTo>
                  <a:lnTo>
                    <a:pt x="1228797" y="142240"/>
                  </a:lnTo>
                  <a:lnTo>
                    <a:pt x="1228973" y="140970"/>
                  </a:lnTo>
                  <a:lnTo>
                    <a:pt x="1228961" y="139700"/>
                  </a:lnTo>
                  <a:close/>
                </a:path>
                <a:path w="1514475" h="1020445">
                  <a:moveTo>
                    <a:pt x="1273784" y="140033"/>
                  </a:moveTo>
                  <a:lnTo>
                    <a:pt x="1268715" y="140608"/>
                  </a:lnTo>
                  <a:lnTo>
                    <a:pt x="1268496" y="140970"/>
                  </a:lnTo>
                  <a:lnTo>
                    <a:pt x="1265523" y="140970"/>
                  </a:lnTo>
                  <a:lnTo>
                    <a:pt x="1270670" y="143510"/>
                  </a:lnTo>
                  <a:lnTo>
                    <a:pt x="1268555" y="146050"/>
                  </a:lnTo>
                  <a:lnTo>
                    <a:pt x="1269727" y="146050"/>
                  </a:lnTo>
                  <a:lnTo>
                    <a:pt x="1269940" y="145624"/>
                  </a:lnTo>
                  <a:lnTo>
                    <a:pt x="1269806" y="144779"/>
                  </a:lnTo>
                  <a:lnTo>
                    <a:pt x="1272999" y="140970"/>
                  </a:lnTo>
                  <a:lnTo>
                    <a:pt x="1268496" y="140970"/>
                  </a:lnTo>
                  <a:lnTo>
                    <a:pt x="1268223" y="140663"/>
                  </a:lnTo>
                  <a:lnTo>
                    <a:pt x="1273256" y="140663"/>
                  </a:lnTo>
                  <a:lnTo>
                    <a:pt x="1273784" y="140033"/>
                  </a:lnTo>
                  <a:close/>
                </a:path>
                <a:path w="1514475" h="1020445">
                  <a:moveTo>
                    <a:pt x="1284680" y="145050"/>
                  </a:moveTo>
                  <a:lnTo>
                    <a:pt x="1284160" y="145441"/>
                  </a:lnTo>
                  <a:lnTo>
                    <a:pt x="1284686" y="146050"/>
                  </a:lnTo>
                  <a:lnTo>
                    <a:pt x="1284680" y="145050"/>
                  </a:lnTo>
                  <a:close/>
                </a:path>
                <a:path w="1514475" h="1020445">
                  <a:moveTo>
                    <a:pt x="1333578" y="105410"/>
                  </a:moveTo>
                  <a:lnTo>
                    <a:pt x="1325954" y="105410"/>
                  </a:lnTo>
                  <a:lnTo>
                    <a:pt x="1329640" y="109209"/>
                  </a:lnTo>
                  <a:lnTo>
                    <a:pt x="1329651" y="109377"/>
                  </a:lnTo>
                  <a:lnTo>
                    <a:pt x="1330873" y="113029"/>
                  </a:lnTo>
                  <a:lnTo>
                    <a:pt x="1332513" y="115570"/>
                  </a:lnTo>
                  <a:lnTo>
                    <a:pt x="1325543" y="116789"/>
                  </a:lnTo>
                  <a:lnTo>
                    <a:pt x="1324835" y="118110"/>
                  </a:lnTo>
                  <a:lnTo>
                    <a:pt x="1323249" y="118110"/>
                  </a:lnTo>
                  <a:lnTo>
                    <a:pt x="1324137" y="120650"/>
                  </a:lnTo>
                  <a:lnTo>
                    <a:pt x="1308624" y="120650"/>
                  </a:lnTo>
                  <a:lnTo>
                    <a:pt x="1313060" y="128270"/>
                  </a:lnTo>
                  <a:lnTo>
                    <a:pt x="1305848" y="129540"/>
                  </a:lnTo>
                  <a:lnTo>
                    <a:pt x="1302453" y="133350"/>
                  </a:lnTo>
                  <a:lnTo>
                    <a:pt x="1301466" y="133350"/>
                  </a:lnTo>
                  <a:lnTo>
                    <a:pt x="1301343" y="137160"/>
                  </a:lnTo>
                  <a:lnTo>
                    <a:pt x="1291798" y="139700"/>
                  </a:lnTo>
                  <a:lnTo>
                    <a:pt x="1284680" y="145050"/>
                  </a:lnTo>
                  <a:lnTo>
                    <a:pt x="1284686" y="146050"/>
                  </a:lnTo>
                  <a:lnTo>
                    <a:pt x="1301363" y="146050"/>
                  </a:lnTo>
                  <a:lnTo>
                    <a:pt x="1304277" y="144779"/>
                  </a:lnTo>
                  <a:lnTo>
                    <a:pt x="1310879" y="144779"/>
                  </a:lnTo>
                  <a:lnTo>
                    <a:pt x="1309363" y="142240"/>
                  </a:lnTo>
                  <a:lnTo>
                    <a:pt x="1305891" y="142240"/>
                  </a:lnTo>
                  <a:lnTo>
                    <a:pt x="1307406" y="140970"/>
                  </a:lnTo>
                  <a:lnTo>
                    <a:pt x="1310109" y="138429"/>
                  </a:lnTo>
                  <a:lnTo>
                    <a:pt x="1353073" y="138429"/>
                  </a:lnTo>
                  <a:lnTo>
                    <a:pt x="1351345" y="135890"/>
                  </a:lnTo>
                  <a:lnTo>
                    <a:pt x="1352807" y="134620"/>
                  </a:lnTo>
                  <a:lnTo>
                    <a:pt x="1365019" y="134620"/>
                  </a:lnTo>
                  <a:lnTo>
                    <a:pt x="1364814" y="132079"/>
                  </a:lnTo>
                  <a:lnTo>
                    <a:pt x="1361907" y="132079"/>
                  </a:lnTo>
                  <a:lnTo>
                    <a:pt x="1363328" y="129540"/>
                  </a:lnTo>
                  <a:lnTo>
                    <a:pt x="1367486" y="128270"/>
                  </a:lnTo>
                  <a:lnTo>
                    <a:pt x="1375276" y="128270"/>
                  </a:lnTo>
                  <a:lnTo>
                    <a:pt x="1374423" y="127000"/>
                  </a:lnTo>
                  <a:lnTo>
                    <a:pt x="1343360" y="127000"/>
                  </a:lnTo>
                  <a:lnTo>
                    <a:pt x="1342843" y="124460"/>
                  </a:lnTo>
                  <a:lnTo>
                    <a:pt x="1344522" y="123190"/>
                  </a:lnTo>
                  <a:lnTo>
                    <a:pt x="1343629" y="120650"/>
                  </a:lnTo>
                  <a:lnTo>
                    <a:pt x="1324137" y="120650"/>
                  </a:lnTo>
                  <a:lnTo>
                    <a:pt x="1320765" y="119379"/>
                  </a:lnTo>
                  <a:lnTo>
                    <a:pt x="1344858" y="119379"/>
                  </a:lnTo>
                  <a:lnTo>
                    <a:pt x="1347317" y="116840"/>
                  </a:lnTo>
                  <a:lnTo>
                    <a:pt x="1385786" y="116840"/>
                  </a:lnTo>
                  <a:lnTo>
                    <a:pt x="1388384" y="115570"/>
                  </a:lnTo>
                  <a:lnTo>
                    <a:pt x="1392371" y="111760"/>
                  </a:lnTo>
                  <a:lnTo>
                    <a:pt x="1394631" y="111760"/>
                  </a:lnTo>
                  <a:lnTo>
                    <a:pt x="1393193" y="110490"/>
                  </a:lnTo>
                  <a:lnTo>
                    <a:pt x="1332728" y="110490"/>
                  </a:lnTo>
                  <a:lnTo>
                    <a:pt x="1333578" y="105410"/>
                  </a:lnTo>
                  <a:close/>
                </a:path>
                <a:path w="1514475" h="1020445">
                  <a:moveTo>
                    <a:pt x="1310879" y="144779"/>
                  </a:moveTo>
                  <a:lnTo>
                    <a:pt x="1304277" y="144779"/>
                  </a:lnTo>
                  <a:lnTo>
                    <a:pt x="1306650" y="146050"/>
                  </a:lnTo>
                  <a:lnTo>
                    <a:pt x="1309335" y="146050"/>
                  </a:lnTo>
                  <a:lnTo>
                    <a:pt x="1310879" y="144779"/>
                  </a:lnTo>
                  <a:close/>
                </a:path>
                <a:path w="1514475" h="1020445">
                  <a:moveTo>
                    <a:pt x="1284647" y="138849"/>
                  </a:moveTo>
                  <a:lnTo>
                    <a:pt x="1282440" y="139700"/>
                  </a:lnTo>
                  <a:lnTo>
                    <a:pt x="1281395" y="142240"/>
                  </a:lnTo>
                  <a:lnTo>
                    <a:pt x="1284160" y="145441"/>
                  </a:lnTo>
                  <a:lnTo>
                    <a:pt x="1284680" y="145050"/>
                  </a:lnTo>
                  <a:lnTo>
                    <a:pt x="1284647" y="138849"/>
                  </a:lnTo>
                  <a:close/>
                </a:path>
                <a:path w="1514475" h="1020445">
                  <a:moveTo>
                    <a:pt x="1262837" y="134620"/>
                  </a:moveTo>
                  <a:lnTo>
                    <a:pt x="1240585" y="134620"/>
                  </a:lnTo>
                  <a:lnTo>
                    <a:pt x="1229149" y="137160"/>
                  </a:lnTo>
                  <a:lnTo>
                    <a:pt x="1230096" y="144779"/>
                  </a:lnTo>
                  <a:lnTo>
                    <a:pt x="1249855" y="144779"/>
                  </a:lnTo>
                  <a:lnTo>
                    <a:pt x="1248741" y="143510"/>
                  </a:lnTo>
                  <a:lnTo>
                    <a:pt x="1257274" y="138429"/>
                  </a:lnTo>
                  <a:lnTo>
                    <a:pt x="1263529" y="138429"/>
                  </a:lnTo>
                  <a:lnTo>
                    <a:pt x="1262837" y="134620"/>
                  </a:lnTo>
                  <a:close/>
                </a:path>
                <a:path w="1514475" h="1020445">
                  <a:moveTo>
                    <a:pt x="1263529" y="138429"/>
                  </a:moveTo>
                  <a:lnTo>
                    <a:pt x="1257274" y="138429"/>
                  </a:lnTo>
                  <a:lnTo>
                    <a:pt x="1259508" y="140970"/>
                  </a:lnTo>
                  <a:lnTo>
                    <a:pt x="1256782" y="142240"/>
                  </a:lnTo>
                  <a:lnTo>
                    <a:pt x="1254726" y="143510"/>
                  </a:lnTo>
                  <a:lnTo>
                    <a:pt x="1257259" y="144779"/>
                  </a:lnTo>
                  <a:lnTo>
                    <a:pt x="1260542" y="144779"/>
                  </a:lnTo>
                  <a:lnTo>
                    <a:pt x="1264049" y="142240"/>
                  </a:lnTo>
                  <a:lnTo>
                    <a:pt x="1265352" y="140970"/>
                  </a:lnTo>
                  <a:lnTo>
                    <a:pt x="1265743" y="139700"/>
                  </a:lnTo>
                  <a:lnTo>
                    <a:pt x="1263760" y="139700"/>
                  </a:lnTo>
                  <a:lnTo>
                    <a:pt x="1263529" y="138429"/>
                  </a:lnTo>
                  <a:close/>
                </a:path>
                <a:path w="1514475" h="1020445">
                  <a:moveTo>
                    <a:pt x="1275326" y="135890"/>
                  </a:moveTo>
                  <a:lnTo>
                    <a:pt x="1271578" y="135890"/>
                  </a:lnTo>
                  <a:lnTo>
                    <a:pt x="1276725" y="139700"/>
                  </a:lnTo>
                  <a:lnTo>
                    <a:pt x="1274228" y="139983"/>
                  </a:lnTo>
                  <a:lnTo>
                    <a:pt x="1276285" y="143510"/>
                  </a:lnTo>
                  <a:lnTo>
                    <a:pt x="1273407" y="143510"/>
                  </a:lnTo>
                  <a:lnTo>
                    <a:pt x="1277343" y="144779"/>
                  </a:lnTo>
                  <a:lnTo>
                    <a:pt x="1276503" y="143510"/>
                  </a:lnTo>
                  <a:lnTo>
                    <a:pt x="1277165" y="138429"/>
                  </a:lnTo>
                  <a:lnTo>
                    <a:pt x="1275326" y="135890"/>
                  </a:lnTo>
                  <a:close/>
                </a:path>
                <a:path w="1514475" h="1020445">
                  <a:moveTo>
                    <a:pt x="1287517" y="135890"/>
                  </a:moveTo>
                  <a:lnTo>
                    <a:pt x="1284631" y="135890"/>
                  </a:lnTo>
                  <a:lnTo>
                    <a:pt x="1285311" y="137555"/>
                  </a:lnTo>
                  <a:lnTo>
                    <a:pt x="1285736" y="138429"/>
                  </a:lnTo>
                  <a:lnTo>
                    <a:pt x="1287223" y="142240"/>
                  </a:lnTo>
                  <a:lnTo>
                    <a:pt x="1286241" y="138429"/>
                  </a:lnTo>
                  <a:lnTo>
                    <a:pt x="1287517" y="135890"/>
                  </a:lnTo>
                  <a:close/>
                </a:path>
                <a:path w="1514475" h="1020445">
                  <a:moveTo>
                    <a:pt x="1308605" y="140970"/>
                  </a:moveTo>
                  <a:lnTo>
                    <a:pt x="1306848" y="142240"/>
                  </a:lnTo>
                  <a:lnTo>
                    <a:pt x="1309363" y="142240"/>
                  </a:lnTo>
                  <a:lnTo>
                    <a:pt x="1308605" y="140970"/>
                  </a:lnTo>
                  <a:close/>
                </a:path>
                <a:path w="1514475" h="1020445">
                  <a:moveTo>
                    <a:pt x="1353755" y="139700"/>
                  </a:moveTo>
                  <a:lnTo>
                    <a:pt x="1344901" y="139700"/>
                  </a:lnTo>
                  <a:lnTo>
                    <a:pt x="1348574" y="142240"/>
                  </a:lnTo>
                  <a:lnTo>
                    <a:pt x="1353755" y="139700"/>
                  </a:lnTo>
                  <a:close/>
                </a:path>
                <a:path w="1514475" h="1020445">
                  <a:moveTo>
                    <a:pt x="1268715" y="140608"/>
                  </a:moveTo>
                  <a:lnTo>
                    <a:pt x="1268223" y="140663"/>
                  </a:lnTo>
                  <a:lnTo>
                    <a:pt x="1268496" y="140970"/>
                  </a:lnTo>
                  <a:lnTo>
                    <a:pt x="1268715" y="140608"/>
                  </a:lnTo>
                  <a:close/>
                </a:path>
                <a:path w="1514475" h="1020445">
                  <a:moveTo>
                    <a:pt x="1248014" y="129540"/>
                  </a:moveTo>
                  <a:lnTo>
                    <a:pt x="1250159" y="132079"/>
                  </a:lnTo>
                  <a:lnTo>
                    <a:pt x="1245360" y="134620"/>
                  </a:lnTo>
                  <a:lnTo>
                    <a:pt x="1262837" y="134620"/>
                  </a:lnTo>
                  <a:lnTo>
                    <a:pt x="1268223" y="140663"/>
                  </a:lnTo>
                  <a:lnTo>
                    <a:pt x="1268715" y="140608"/>
                  </a:lnTo>
                  <a:lnTo>
                    <a:pt x="1271578" y="135890"/>
                  </a:lnTo>
                  <a:lnTo>
                    <a:pt x="1275326" y="135890"/>
                  </a:lnTo>
                  <a:lnTo>
                    <a:pt x="1273487" y="133350"/>
                  </a:lnTo>
                  <a:lnTo>
                    <a:pt x="1275727" y="132079"/>
                  </a:lnTo>
                  <a:lnTo>
                    <a:pt x="1251511" y="132079"/>
                  </a:lnTo>
                  <a:lnTo>
                    <a:pt x="1251423" y="130561"/>
                  </a:lnTo>
                  <a:lnTo>
                    <a:pt x="1248014" y="129540"/>
                  </a:lnTo>
                  <a:close/>
                </a:path>
                <a:path w="1514475" h="1020445">
                  <a:moveTo>
                    <a:pt x="1274063" y="139700"/>
                  </a:moveTo>
                  <a:lnTo>
                    <a:pt x="1273784" y="140033"/>
                  </a:lnTo>
                  <a:lnTo>
                    <a:pt x="1274228" y="139983"/>
                  </a:lnTo>
                  <a:lnTo>
                    <a:pt x="1274063" y="139700"/>
                  </a:lnTo>
                  <a:close/>
                </a:path>
                <a:path w="1514475" h="1020445">
                  <a:moveTo>
                    <a:pt x="1266133" y="138429"/>
                  </a:moveTo>
                  <a:lnTo>
                    <a:pt x="1263760" y="139700"/>
                  </a:lnTo>
                  <a:lnTo>
                    <a:pt x="1265743" y="139700"/>
                  </a:lnTo>
                  <a:lnTo>
                    <a:pt x="1266133" y="138429"/>
                  </a:lnTo>
                  <a:close/>
                </a:path>
                <a:path w="1514475" h="1020445">
                  <a:moveTo>
                    <a:pt x="1278058" y="131279"/>
                  </a:moveTo>
                  <a:lnTo>
                    <a:pt x="1279686" y="139700"/>
                  </a:lnTo>
                  <a:lnTo>
                    <a:pt x="1284502" y="135890"/>
                  </a:lnTo>
                  <a:lnTo>
                    <a:pt x="1287517" y="135890"/>
                  </a:lnTo>
                  <a:lnTo>
                    <a:pt x="1288148" y="134608"/>
                  </a:lnTo>
                  <a:lnTo>
                    <a:pt x="1286518" y="132079"/>
                  </a:lnTo>
                  <a:lnTo>
                    <a:pt x="1280777" y="132079"/>
                  </a:lnTo>
                  <a:lnTo>
                    <a:pt x="1278058" y="131279"/>
                  </a:lnTo>
                  <a:close/>
                </a:path>
                <a:path w="1514475" h="1020445">
                  <a:moveTo>
                    <a:pt x="1293670" y="130810"/>
                  </a:moveTo>
                  <a:lnTo>
                    <a:pt x="1288148" y="134608"/>
                  </a:lnTo>
                  <a:lnTo>
                    <a:pt x="1289578" y="138429"/>
                  </a:lnTo>
                  <a:lnTo>
                    <a:pt x="1291469" y="139700"/>
                  </a:lnTo>
                  <a:lnTo>
                    <a:pt x="1294113" y="138429"/>
                  </a:lnTo>
                  <a:lnTo>
                    <a:pt x="1292473" y="135890"/>
                  </a:lnTo>
                  <a:lnTo>
                    <a:pt x="1296837" y="134620"/>
                  </a:lnTo>
                  <a:lnTo>
                    <a:pt x="1294711" y="134620"/>
                  </a:lnTo>
                  <a:lnTo>
                    <a:pt x="1296015" y="133631"/>
                  </a:lnTo>
                  <a:lnTo>
                    <a:pt x="1293670" y="130810"/>
                  </a:lnTo>
                  <a:close/>
                </a:path>
                <a:path w="1514475" h="1020445">
                  <a:moveTo>
                    <a:pt x="1284632" y="136159"/>
                  </a:moveTo>
                  <a:lnTo>
                    <a:pt x="1284647" y="138849"/>
                  </a:lnTo>
                  <a:lnTo>
                    <a:pt x="1285677" y="138452"/>
                  </a:lnTo>
                  <a:lnTo>
                    <a:pt x="1285311" y="137555"/>
                  </a:lnTo>
                  <a:lnTo>
                    <a:pt x="1284632" y="136159"/>
                  </a:lnTo>
                  <a:close/>
                </a:path>
                <a:path w="1514475" h="1020445">
                  <a:moveTo>
                    <a:pt x="1365019" y="134620"/>
                  </a:moveTo>
                  <a:lnTo>
                    <a:pt x="1352807" y="134620"/>
                  </a:lnTo>
                  <a:lnTo>
                    <a:pt x="1355787" y="135890"/>
                  </a:lnTo>
                  <a:lnTo>
                    <a:pt x="1358037" y="138429"/>
                  </a:lnTo>
                  <a:lnTo>
                    <a:pt x="1360933" y="138429"/>
                  </a:lnTo>
                  <a:lnTo>
                    <a:pt x="1360069" y="137160"/>
                  </a:lnTo>
                  <a:lnTo>
                    <a:pt x="1363511" y="135890"/>
                  </a:lnTo>
                  <a:lnTo>
                    <a:pt x="1365121" y="135890"/>
                  </a:lnTo>
                  <a:lnTo>
                    <a:pt x="1365019" y="134620"/>
                  </a:lnTo>
                  <a:close/>
                </a:path>
                <a:path w="1514475" h="1020445">
                  <a:moveTo>
                    <a:pt x="1284631" y="135890"/>
                  </a:moveTo>
                  <a:lnTo>
                    <a:pt x="1284502" y="135890"/>
                  </a:lnTo>
                  <a:lnTo>
                    <a:pt x="1284632" y="136159"/>
                  </a:lnTo>
                  <a:lnTo>
                    <a:pt x="1284631" y="135890"/>
                  </a:lnTo>
                  <a:close/>
                </a:path>
                <a:path w="1514475" h="1020445">
                  <a:moveTo>
                    <a:pt x="1296015" y="133631"/>
                  </a:moveTo>
                  <a:lnTo>
                    <a:pt x="1294711" y="134620"/>
                  </a:lnTo>
                  <a:lnTo>
                    <a:pt x="1296550" y="134274"/>
                  </a:lnTo>
                  <a:lnTo>
                    <a:pt x="1296015" y="133631"/>
                  </a:lnTo>
                  <a:close/>
                </a:path>
                <a:path w="1514475" h="1020445">
                  <a:moveTo>
                    <a:pt x="1296550" y="134274"/>
                  </a:moveTo>
                  <a:lnTo>
                    <a:pt x="1294711" y="134620"/>
                  </a:lnTo>
                  <a:lnTo>
                    <a:pt x="1296837" y="134620"/>
                  </a:lnTo>
                  <a:lnTo>
                    <a:pt x="1296550" y="134274"/>
                  </a:lnTo>
                  <a:close/>
                </a:path>
                <a:path w="1514475" h="1020445">
                  <a:moveTo>
                    <a:pt x="1375276" y="128270"/>
                  </a:moveTo>
                  <a:lnTo>
                    <a:pt x="1367486" y="128270"/>
                  </a:lnTo>
                  <a:lnTo>
                    <a:pt x="1375307" y="134620"/>
                  </a:lnTo>
                  <a:lnTo>
                    <a:pt x="1377838" y="132079"/>
                  </a:lnTo>
                  <a:lnTo>
                    <a:pt x="1375276" y="128270"/>
                  </a:lnTo>
                  <a:close/>
                </a:path>
                <a:path w="1514475" h="1020445">
                  <a:moveTo>
                    <a:pt x="1298064" y="132079"/>
                  </a:moveTo>
                  <a:lnTo>
                    <a:pt x="1296015" y="133631"/>
                  </a:lnTo>
                  <a:lnTo>
                    <a:pt x="1296550" y="134274"/>
                  </a:lnTo>
                  <a:lnTo>
                    <a:pt x="1301466" y="133350"/>
                  </a:lnTo>
                  <a:lnTo>
                    <a:pt x="1302453" y="133350"/>
                  </a:lnTo>
                  <a:lnTo>
                    <a:pt x="1298064" y="132079"/>
                  </a:lnTo>
                  <a:close/>
                </a:path>
                <a:path w="1514475" h="1020445">
                  <a:moveTo>
                    <a:pt x="1264236" y="115570"/>
                  </a:moveTo>
                  <a:lnTo>
                    <a:pt x="1259519" y="116840"/>
                  </a:lnTo>
                  <a:lnTo>
                    <a:pt x="1257153" y="127975"/>
                  </a:lnTo>
                  <a:lnTo>
                    <a:pt x="1257989" y="128270"/>
                  </a:lnTo>
                  <a:lnTo>
                    <a:pt x="1256968" y="128848"/>
                  </a:lnTo>
                  <a:lnTo>
                    <a:pt x="1256821" y="129540"/>
                  </a:lnTo>
                  <a:lnTo>
                    <a:pt x="1255745" y="129540"/>
                  </a:lnTo>
                  <a:lnTo>
                    <a:pt x="1251511" y="132079"/>
                  </a:lnTo>
                  <a:lnTo>
                    <a:pt x="1275727" y="132079"/>
                  </a:lnTo>
                  <a:lnTo>
                    <a:pt x="1277453" y="131101"/>
                  </a:lnTo>
                  <a:lnTo>
                    <a:pt x="1276464" y="130810"/>
                  </a:lnTo>
                  <a:lnTo>
                    <a:pt x="1271847" y="130810"/>
                  </a:lnTo>
                  <a:lnTo>
                    <a:pt x="1272193" y="129540"/>
                  </a:lnTo>
                  <a:lnTo>
                    <a:pt x="1256821" y="129540"/>
                  </a:lnTo>
                  <a:lnTo>
                    <a:pt x="1256812" y="128936"/>
                  </a:lnTo>
                  <a:lnTo>
                    <a:pt x="1272358" y="128936"/>
                  </a:lnTo>
                  <a:lnTo>
                    <a:pt x="1273232" y="125729"/>
                  </a:lnTo>
                  <a:lnTo>
                    <a:pt x="1293309" y="125729"/>
                  </a:lnTo>
                  <a:lnTo>
                    <a:pt x="1289932" y="123190"/>
                  </a:lnTo>
                  <a:lnTo>
                    <a:pt x="1288804" y="123190"/>
                  </a:lnTo>
                  <a:lnTo>
                    <a:pt x="1288245" y="120650"/>
                  </a:lnTo>
                  <a:lnTo>
                    <a:pt x="1297243" y="116840"/>
                  </a:lnTo>
                  <a:lnTo>
                    <a:pt x="1268438" y="116840"/>
                  </a:lnTo>
                  <a:lnTo>
                    <a:pt x="1264236" y="115570"/>
                  </a:lnTo>
                  <a:close/>
                </a:path>
                <a:path w="1514475" h="1020445">
                  <a:moveTo>
                    <a:pt x="1282615" y="131605"/>
                  </a:moveTo>
                  <a:lnTo>
                    <a:pt x="1280777" y="132079"/>
                  </a:lnTo>
                  <a:lnTo>
                    <a:pt x="1283372" y="132079"/>
                  </a:lnTo>
                  <a:lnTo>
                    <a:pt x="1282615" y="131605"/>
                  </a:lnTo>
                  <a:close/>
                </a:path>
                <a:path w="1514475" h="1020445">
                  <a:moveTo>
                    <a:pt x="1283678" y="131331"/>
                  </a:moveTo>
                  <a:lnTo>
                    <a:pt x="1282615" y="131605"/>
                  </a:lnTo>
                  <a:lnTo>
                    <a:pt x="1283372" y="132079"/>
                  </a:lnTo>
                  <a:lnTo>
                    <a:pt x="1283678" y="131331"/>
                  </a:lnTo>
                  <a:close/>
                </a:path>
                <a:path w="1514475" h="1020445">
                  <a:moveTo>
                    <a:pt x="1285699" y="130810"/>
                  </a:moveTo>
                  <a:lnTo>
                    <a:pt x="1283678" y="131331"/>
                  </a:lnTo>
                  <a:lnTo>
                    <a:pt x="1283372" y="132079"/>
                  </a:lnTo>
                  <a:lnTo>
                    <a:pt x="1286518" y="132079"/>
                  </a:lnTo>
                  <a:lnTo>
                    <a:pt x="1285699" y="130810"/>
                  </a:lnTo>
                  <a:close/>
                </a:path>
                <a:path w="1514475" h="1020445">
                  <a:moveTo>
                    <a:pt x="1285967" y="125729"/>
                  </a:moveTo>
                  <a:lnTo>
                    <a:pt x="1273232" y="125729"/>
                  </a:lnTo>
                  <a:lnTo>
                    <a:pt x="1282615" y="131605"/>
                  </a:lnTo>
                  <a:lnTo>
                    <a:pt x="1283678" y="131331"/>
                  </a:lnTo>
                  <a:lnTo>
                    <a:pt x="1285967" y="125729"/>
                  </a:lnTo>
                  <a:close/>
                </a:path>
                <a:path w="1514475" h="1020445">
                  <a:moveTo>
                    <a:pt x="1277967" y="130810"/>
                  </a:moveTo>
                  <a:lnTo>
                    <a:pt x="1277453" y="131101"/>
                  </a:lnTo>
                  <a:lnTo>
                    <a:pt x="1278058" y="131279"/>
                  </a:lnTo>
                  <a:lnTo>
                    <a:pt x="1277967" y="130810"/>
                  </a:lnTo>
                  <a:close/>
                </a:path>
                <a:path w="1514475" h="1020445">
                  <a:moveTo>
                    <a:pt x="1250773" y="119379"/>
                  </a:moveTo>
                  <a:lnTo>
                    <a:pt x="1246537" y="121920"/>
                  </a:lnTo>
                  <a:lnTo>
                    <a:pt x="1249693" y="125729"/>
                  </a:lnTo>
                  <a:lnTo>
                    <a:pt x="1245205" y="125729"/>
                  </a:lnTo>
                  <a:lnTo>
                    <a:pt x="1245072" y="130810"/>
                  </a:lnTo>
                  <a:lnTo>
                    <a:pt x="1247967" y="129540"/>
                  </a:lnTo>
                  <a:lnTo>
                    <a:pt x="1250364" y="128270"/>
                  </a:lnTo>
                  <a:lnTo>
                    <a:pt x="1251289" y="128270"/>
                  </a:lnTo>
                  <a:lnTo>
                    <a:pt x="1251150" y="125863"/>
                  </a:lnTo>
                  <a:lnTo>
                    <a:pt x="1250769" y="125729"/>
                  </a:lnTo>
                  <a:lnTo>
                    <a:pt x="1251128" y="125499"/>
                  </a:lnTo>
                  <a:lnTo>
                    <a:pt x="1250773" y="119379"/>
                  </a:lnTo>
                  <a:close/>
                </a:path>
                <a:path w="1514475" h="1020445">
                  <a:moveTo>
                    <a:pt x="1251368" y="129622"/>
                  </a:moveTo>
                  <a:lnTo>
                    <a:pt x="1251423" y="130561"/>
                  </a:lnTo>
                  <a:lnTo>
                    <a:pt x="1252250" y="130810"/>
                  </a:lnTo>
                  <a:lnTo>
                    <a:pt x="1251368" y="129622"/>
                  </a:lnTo>
                  <a:close/>
                </a:path>
                <a:path w="1514475" h="1020445">
                  <a:moveTo>
                    <a:pt x="1294997" y="127000"/>
                  </a:moveTo>
                  <a:lnTo>
                    <a:pt x="1290279" y="127000"/>
                  </a:lnTo>
                  <a:lnTo>
                    <a:pt x="1291526" y="130810"/>
                  </a:lnTo>
                  <a:lnTo>
                    <a:pt x="1294997" y="127000"/>
                  </a:lnTo>
                  <a:close/>
                </a:path>
                <a:path w="1514475" h="1020445">
                  <a:moveTo>
                    <a:pt x="1251289" y="128270"/>
                  </a:moveTo>
                  <a:lnTo>
                    <a:pt x="1250364" y="128270"/>
                  </a:lnTo>
                  <a:lnTo>
                    <a:pt x="1251368" y="129622"/>
                  </a:lnTo>
                  <a:lnTo>
                    <a:pt x="1251289" y="128270"/>
                  </a:lnTo>
                  <a:close/>
                </a:path>
                <a:path w="1514475" h="1020445">
                  <a:moveTo>
                    <a:pt x="1256795" y="127850"/>
                  </a:moveTo>
                  <a:lnTo>
                    <a:pt x="1256812" y="128936"/>
                  </a:lnTo>
                  <a:lnTo>
                    <a:pt x="1256968" y="128848"/>
                  </a:lnTo>
                  <a:lnTo>
                    <a:pt x="1257153" y="127975"/>
                  </a:lnTo>
                  <a:lnTo>
                    <a:pt x="1256795" y="127850"/>
                  </a:lnTo>
                  <a:close/>
                </a:path>
                <a:path w="1514475" h="1020445">
                  <a:moveTo>
                    <a:pt x="1293309" y="125729"/>
                  </a:moveTo>
                  <a:lnTo>
                    <a:pt x="1285967" y="125729"/>
                  </a:lnTo>
                  <a:lnTo>
                    <a:pt x="1287384" y="128270"/>
                  </a:lnTo>
                  <a:lnTo>
                    <a:pt x="1290279" y="127000"/>
                  </a:lnTo>
                  <a:lnTo>
                    <a:pt x="1294997" y="127000"/>
                  </a:lnTo>
                  <a:lnTo>
                    <a:pt x="1293309" y="125729"/>
                  </a:lnTo>
                  <a:close/>
                </a:path>
                <a:path w="1514475" h="1020445">
                  <a:moveTo>
                    <a:pt x="1256706" y="121920"/>
                  </a:moveTo>
                  <a:lnTo>
                    <a:pt x="1251128" y="125499"/>
                  </a:lnTo>
                  <a:lnTo>
                    <a:pt x="1251150" y="125863"/>
                  </a:lnTo>
                  <a:lnTo>
                    <a:pt x="1256795" y="127850"/>
                  </a:lnTo>
                  <a:lnTo>
                    <a:pt x="1256706" y="121920"/>
                  </a:lnTo>
                  <a:close/>
                </a:path>
                <a:path w="1514475" h="1020445">
                  <a:moveTo>
                    <a:pt x="1345209" y="121920"/>
                  </a:moveTo>
                  <a:lnTo>
                    <a:pt x="1343360" y="127000"/>
                  </a:lnTo>
                  <a:lnTo>
                    <a:pt x="1374423" y="127000"/>
                  </a:lnTo>
                  <a:lnTo>
                    <a:pt x="1379316" y="125729"/>
                  </a:lnTo>
                  <a:lnTo>
                    <a:pt x="1383222" y="124460"/>
                  </a:lnTo>
                  <a:lnTo>
                    <a:pt x="1351654" y="124460"/>
                  </a:lnTo>
                  <a:lnTo>
                    <a:pt x="1345209" y="121920"/>
                  </a:lnTo>
                  <a:close/>
                </a:path>
                <a:path w="1514475" h="1020445">
                  <a:moveTo>
                    <a:pt x="1251128" y="125499"/>
                  </a:moveTo>
                  <a:lnTo>
                    <a:pt x="1250769" y="125729"/>
                  </a:lnTo>
                  <a:lnTo>
                    <a:pt x="1251150" y="125863"/>
                  </a:lnTo>
                  <a:lnTo>
                    <a:pt x="1251128" y="125499"/>
                  </a:lnTo>
                  <a:close/>
                </a:path>
                <a:path w="1514475" h="1020445">
                  <a:moveTo>
                    <a:pt x="1380590" y="119379"/>
                  </a:moveTo>
                  <a:lnTo>
                    <a:pt x="1352293" y="119379"/>
                  </a:lnTo>
                  <a:lnTo>
                    <a:pt x="1351654" y="124460"/>
                  </a:lnTo>
                  <a:lnTo>
                    <a:pt x="1383222" y="124460"/>
                  </a:lnTo>
                  <a:lnTo>
                    <a:pt x="1380590" y="119379"/>
                  </a:lnTo>
                  <a:close/>
                </a:path>
                <a:path w="1514475" h="1020445">
                  <a:moveTo>
                    <a:pt x="1385786" y="116840"/>
                  </a:moveTo>
                  <a:lnTo>
                    <a:pt x="1347317" y="116840"/>
                  </a:lnTo>
                  <a:lnTo>
                    <a:pt x="1348551" y="123190"/>
                  </a:lnTo>
                  <a:lnTo>
                    <a:pt x="1352293" y="119379"/>
                  </a:lnTo>
                  <a:lnTo>
                    <a:pt x="1380590" y="119379"/>
                  </a:lnTo>
                  <a:lnTo>
                    <a:pt x="1385786" y="116840"/>
                  </a:lnTo>
                  <a:close/>
                </a:path>
                <a:path w="1514475" h="1020445">
                  <a:moveTo>
                    <a:pt x="1399051" y="109744"/>
                  </a:moveTo>
                  <a:lnTo>
                    <a:pt x="1398197" y="112264"/>
                  </a:lnTo>
                  <a:lnTo>
                    <a:pt x="1398104" y="113029"/>
                  </a:lnTo>
                  <a:lnTo>
                    <a:pt x="1399198" y="116840"/>
                  </a:lnTo>
                  <a:lnTo>
                    <a:pt x="1396850" y="118110"/>
                  </a:lnTo>
                  <a:lnTo>
                    <a:pt x="1396268" y="119379"/>
                  </a:lnTo>
                  <a:lnTo>
                    <a:pt x="1396785" y="121920"/>
                  </a:lnTo>
                  <a:lnTo>
                    <a:pt x="1402453" y="118110"/>
                  </a:lnTo>
                  <a:lnTo>
                    <a:pt x="1399051" y="109744"/>
                  </a:lnTo>
                  <a:close/>
                </a:path>
                <a:path w="1514475" h="1020445">
                  <a:moveTo>
                    <a:pt x="1324455" y="116840"/>
                  </a:moveTo>
                  <a:lnTo>
                    <a:pt x="1321705" y="116840"/>
                  </a:lnTo>
                  <a:lnTo>
                    <a:pt x="1319995" y="119379"/>
                  </a:lnTo>
                  <a:lnTo>
                    <a:pt x="1323249" y="118110"/>
                  </a:lnTo>
                  <a:lnTo>
                    <a:pt x="1324835" y="118110"/>
                  </a:lnTo>
                  <a:lnTo>
                    <a:pt x="1324455" y="116840"/>
                  </a:lnTo>
                  <a:close/>
                </a:path>
                <a:path w="1514475" h="1020445">
                  <a:moveTo>
                    <a:pt x="1329593" y="109229"/>
                  </a:moveTo>
                  <a:lnTo>
                    <a:pt x="1322196" y="110490"/>
                  </a:lnTo>
                  <a:lnTo>
                    <a:pt x="1323695" y="114300"/>
                  </a:lnTo>
                  <a:lnTo>
                    <a:pt x="1324835" y="118110"/>
                  </a:lnTo>
                  <a:lnTo>
                    <a:pt x="1325516" y="116840"/>
                  </a:lnTo>
                  <a:lnTo>
                    <a:pt x="1325252" y="116840"/>
                  </a:lnTo>
                  <a:lnTo>
                    <a:pt x="1325543" y="116789"/>
                  </a:lnTo>
                  <a:lnTo>
                    <a:pt x="1329593" y="109229"/>
                  </a:lnTo>
                  <a:close/>
                </a:path>
                <a:path w="1514475" h="1020445">
                  <a:moveTo>
                    <a:pt x="1276004" y="110490"/>
                  </a:moveTo>
                  <a:lnTo>
                    <a:pt x="1272397" y="113029"/>
                  </a:lnTo>
                  <a:lnTo>
                    <a:pt x="1268438" y="116840"/>
                  </a:lnTo>
                  <a:lnTo>
                    <a:pt x="1297243" y="116840"/>
                  </a:lnTo>
                  <a:lnTo>
                    <a:pt x="1307281" y="111760"/>
                  </a:lnTo>
                  <a:lnTo>
                    <a:pt x="1279150" y="111760"/>
                  </a:lnTo>
                  <a:lnTo>
                    <a:pt x="1276004" y="110490"/>
                  </a:lnTo>
                  <a:close/>
                </a:path>
                <a:path w="1514475" h="1020445">
                  <a:moveTo>
                    <a:pt x="1310824" y="111760"/>
                  </a:moveTo>
                  <a:lnTo>
                    <a:pt x="1307281" y="111760"/>
                  </a:lnTo>
                  <a:lnTo>
                    <a:pt x="1310050" y="116840"/>
                  </a:lnTo>
                  <a:lnTo>
                    <a:pt x="1310824" y="111760"/>
                  </a:lnTo>
                  <a:close/>
                </a:path>
                <a:path w="1514475" h="1020445">
                  <a:moveTo>
                    <a:pt x="1325543" y="116789"/>
                  </a:moveTo>
                  <a:lnTo>
                    <a:pt x="1325252" y="116840"/>
                  </a:lnTo>
                  <a:lnTo>
                    <a:pt x="1325516" y="116840"/>
                  </a:lnTo>
                  <a:close/>
                </a:path>
                <a:path w="1514475" h="1020445">
                  <a:moveTo>
                    <a:pt x="1394631" y="111760"/>
                  </a:moveTo>
                  <a:lnTo>
                    <a:pt x="1392371" y="111760"/>
                  </a:lnTo>
                  <a:lnTo>
                    <a:pt x="1393829" y="116840"/>
                  </a:lnTo>
                  <a:lnTo>
                    <a:pt x="1396481" y="113394"/>
                  </a:lnTo>
                  <a:lnTo>
                    <a:pt x="1394631" y="111760"/>
                  </a:lnTo>
                  <a:close/>
                </a:path>
                <a:path w="1514475" h="1020445">
                  <a:moveTo>
                    <a:pt x="1317477" y="80010"/>
                  </a:moveTo>
                  <a:lnTo>
                    <a:pt x="1313143" y="83820"/>
                  </a:lnTo>
                  <a:lnTo>
                    <a:pt x="1317209" y="85090"/>
                  </a:lnTo>
                  <a:lnTo>
                    <a:pt x="1307751" y="86360"/>
                  </a:lnTo>
                  <a:lnTo>
                    <a:pt x="1303710" y="87629"/>
                  </a:lnTo>
                  <a:lnTo>
                    <a:pt x="1310225" y="88900"/>
                  </a:lnTo>
                  <a:lnTo>
                    <a:pt x="1311535" y="88900"/>
                  </a:lnTo>
                  <a:lnTo>
                    <a:pt x="1303566" y="92710"/>
                  </a:lnTo>
                  <a:lnTo>
                    <a:pt x="1296729" y="97790"/>
                  </a:lnTo>
                  <a:lnTo>
                    <a:pt x="1290300" y="101600"/>
                  </a:lnTo>
                  <a:lnTo>
                    <a:pt x="1283553" y="102870"/>
                  </a:lnTo>
                  <a:lnTo>
                    <a:pt x="1279277" y="104140"/>
                  </a:lnTo>
                  <a:lnTo>
                    <a:pt x="1285404" y="105410"/>
                  </a:lnTo>
                  <a:lnTo>
                    <a:pt x="1279150" y="111760"/>
                  </a:lnTo>
                  <a:lnTo>
                    <a:pt x="1310824" y="111760"/>
                  </a:lnTo>
                  <a:lnTo>
                    <a:pt x="1319114" y="115570"/>
                  </a:lnTo>
                  <a:lnTo>
                    <a:pt x="1316786" y="109220"/>
                  </a:lnTo>
                  <a:lnTo>
                    <a:pt x="1319385" y="109209"/>
                  </a:lnTo>
                  <a:lnTo>
                    <a:pt x="1322548" y="107950"/>
                  </a:lnTo>
                  <a:lnTo>
                    <a:pt x="1325954" y="105410"/>
                  </a:lnTo>
                  <a:lnTo>
                    <a:pt x="1333578" y="105410"/>
                  </a:lnTo>
                  <a:lnTo>
                    <a:pt x="1334002" y="102870"/>
                  </a:lnTo>
                  <a:lnTo>
                    <a:pt x="1343724" y="102870"/>
                  </a:lnTo>
                  <a:lnTo>
                    <a:pt x="1342382" y="95250"/>
                  </a:lnTo>
                  <a:lnTo>
                    <a:pt x="1346235" y="92710"/>
                  </a:lnTo>
                  <a:lnTo>
                    <a:pt x="1346764" y="92710"/>
                  </a:lnTo>
                  <a:lnTo>
                    <a:pt x="1345806" y="90170"/>
                  </a:lnTo>
                  <a:lnTo>
                    <a:pt x="1351973" y="86360"/>
                  </a:lnTo>
                  <a:lnTo>
                    <a:pt x="1354070" y="85090"/>
                  </a:lnTo>
                  <a:lnTo>
                    <a:pt x="1353904" y="82550"/>
                  </a:lnTo>
                  <a:lnTo>
                    <a:pt x="1324809" y="82550"/>
                  </a:lnTo>
                  <a:lnTo>
                    <a:pt x="1324211" y="81279"/>
                  </a:lnTo>
                  <a:lnTo>
                    <a:pt x="1319692" y="81279"/>
                  </a:lnTo>
                  <a:lnTo>
                    <a:pt x="1317477" y="80010"/>
                  </a:lnTo>
                  <a:close/>
                </a:path>
                <a:path w="1514475" h="1020445">
                  <a:moveTo>
                    <a:pt x="1397740" y="111760"/>
                  </a:moveTo>
                  <a:lnTo>
                    <a:pt x="1396481" y="113394"/>
                  </a:lnTo>
                  <a:lnTo>
                    <a:pt x="1397506" y="114300"/>
                  </a:lnTo>
                  <a:lnTo>
                    <a:pt x="1398028" y="112762"/>
                  </a:lnTo>
                  <a:lnTo>
                    <a:pt x="1397740" y="111760"/>
                  </a:lnTo>
                  <a:close/>
                </a:path>
                <a:path w="1514475" h="1020445">
                  <a:moveTo>
                    <a:pt x="1402039" y="110711"/>
                  </a:moveTo>
                  <a:lnTo>
                    <a:pt x="1405131" y="114300"/>
                  </a:lnTo>
                  <a:lnTo>
                    <a:pt x="1405372" y="112264"/>
                  </a:lnTo>
                  <a:lnTo>
                    <a:pt x="1402039" y="110711"/>
                  </a:lnTo>
                  <a:close/>
                </a:path>
                <a:path w="1514475" h="1020445">
                  <a:moveTo>
                    <a:pt x="1407606" y="107950"/>
                  </a:moveTo>
                  <a:lnTo>
                    <a:pt x="1405882" y="107950"/>
                  </a:lnTo>
                  <a:lnTo>
                    <a:pt x="1405372" y="112264"/>
                  </a:lnTo>
                  <a:lnTo>
                    <a:pt x="1407016" y="113029"/>
                  </a:lnTo>
                  <a:lnTo>
                    <a:pt x="1407247" y="109209"/>
                  </a:lnTo>
                  <a:lnTo>
                    <a:pt x="1407606" y="107950"/>
                  </a:lnTo>
                  <a:close/>
                </a:path>
                <a:path w="1514475" h="1020445">
                  <a:moveTo>
                    <a:pt x="1400115" y="108478"/>
                  </a:moveTo>
                  <a:lnTo>
                    <a:pt x="1399411" y="108682"/>
                  </a:lnTo>
                  <a:lnTo>
                    <a:pt x="1399176" y="109377"/>
                  </a:lnTo>
                  <a:lnTo>
                    <a:pt x="1402039" y="110711"/>
                  </a:lnTo>
                  <a:lnTo>
                    <a:pt x="1400115" y="108478"/>
                  </a:lnTo>
                  <a:close/>
                </a:path>
                <a:path w="1514475" h="1020445">
                  <a:moveTo>
                    <a:pt x="1335778" y="107950"/>
                  </a:moveTo>
                  <a:lnTo>
                    <a:pt x="1332728" y="110490"/>
                  </a:lnTo>
                  <a:lnTo>
                    <a:pt x="1338015" y="110490"/>
                  </a:lnTo>
                  <a:lnTo>
                    <a:pt x="1335778" y="107950"/>
                  </a:lnTo>
                  <a:close/>
                </a:path>
                <a:path w="1514475" h="1020445">
                  <a:moveTo>
                    <a:pt x="1341104" y="104140"/>
                  </a:moveTo>
                  <a:lnTo>
                    <a:pt x="1339871" y="106679"/>
                  </a:lnTo>
                  <a:lnTo>
                    <a:pt x="1342967" y="106679"/>
                  </a:lnTo>
                  <a:lnTo>
                    <a:pt x="1340700" y="110490"/>
                  </a:lnTo>
                  <a:lnTo>
                    <a:pt x="1393193" y="110490"/>
                  </a:lnTo>
                  <a:lnTo>
                    <a:pt x="1397563" y="109220"/>
                  </a:lnTo>
                  <a:lnTo>
                    <a:pt x="1347490" y="109209"/>
                  </a:lnTo>
                  <a:lnTo>
                    <a:pt x="1341104" y="104140"/>
                  </a:lnTo>
                  <a:close/>
                </a:path>
                <a:path w="1514475" h="1020445">
                  <a:moveTo>
                    <a:pt x="1398838" y="109220"/>
                  </a:moveTo>
                  <a:lnTo>
                    <a:pt x="1399051" y="109744"/>
                  </a:lnTo>
                  <a:lnTo>
                    <a:pt x="1399176" y="109377"/>
                  </a:lnTo>
                  <a:lnTo>
                    <a:pt x="1398838" y="109220"/>
                  </a:lnTo>
                  <a:close/>
                </a:path>
                <a:path w="1514475" h="1020445">
                  <a:moveTo>
                    <a:pt x="1344063" y="99060"/>
                  </a:moveTo>
                  <a:lnTo>
                    <a:pt x="1347502" y="109220"/>
                  </a:lnTo>
                  <a:lnTo>
                    <a:pt x="1397598" y="109209"/>
                  </a:lnTo>
                  <a:lnTo>
                    <a:pt x="1399411" y="108682"/>
                  </a:lnTo>
                  <a:lnTo>
                    <a:pt x="1399660" y="107950"/>
                  </a:lnTo>
                  <a:lnTo>
                    <a:pt x="1401933" y="107950"/>
                  </a:lnTo>
                  <a:lnTo>
                    <a:pt x="1404242" y="105410"/>
                  </a:lnTo>
                  <a:lnTo>
                    <a:pt x="1408330" y="105410"/>
                  </a:lnTo>
                  <a:lnTo>
                    <a:pt x="1410233" y="102870"/>
                  </a:lnTo>
                  <a:lnTo>
                    <a:pt x="1349633" y="102870"/>
                  </a:lnTo>
                  <a:lnTo>
                    <a:pt x="1344063" y="99060"/>
                  </a:lnTo>
                  <a:close/>
                </a:path>
                <a:path w="1514475" h="1020445">
                  <a:moveTo>
                    <a:pt x="1408330" y="105410"/>
                  </a:moveTo>
                  <a:lnTo>
                    <a:pt x="1404242" y="105410"/>
                  </a:lnTo>
                  <a:lnTo>
                    <a:pt x="1404207" y="106679"/>
                  </a:lnTo>
                  <a:lnTo>
                    <a:pt x="1404086" y="108478"/>
                  </a:lnTo>
                  <a:lnTo>
                    <a:pt x="1403967" y="109220"/>
                  </a:lnTo>
                  <a:lnTo>
                    <a:pt x="1405882" y="107950"/>
                  </a:lnTo>
                  <a:lnTo>
                    <a:pt x="1407606" y="107950"/>
                  </a:lnTo>
                  <a:lnTo>
                    <a:pt x="1408330" y="105410"/>
                  </a:lnTo>
                  <a:close/>
                </a:path>
                <a:path w="1514475" h="1020445">
                  <a:moveTo>
                    <a:pt x="1412071" y="103910"/>
                  </a:moveTo>
                  <a:lnTo>
                    <a:pt x="1407245" y="109218"/>
                  </a:lnTo>
                  <a:lnTo>
                    <a:pt x="1411762" y="107950"/>
                  </a:lnTo>
                  <a:lnTo>
                    <a:pt x="1411027" y="106679"/>
                  </a:lnTo>
                  <a:lnTo>
                    <a:pt x="1414463" y="106679"/>
                  </a:lnTo>
                  <a:lnTo>
                    <a:pt x="1412071" y="103910"/>
                  </a:lnTo>
                  <a:close/>
                </a:path>
                <a:path w="1514475" h="1020445">
                  <a:moveTo>
                    <a:pt x="1399660" y="107950"/>
                  </a:moveTo>
                  <a:lnTo>
                    <a:pt x="1399411" y="108682"/>
                  </a:lnTo>
                  <a:lnTo>
                    <a:pt x="1400115" y="108478"/>
                  </a:lnTo>
                  <a:lnTo>
                    <a:pt x="1399660" y="107950"/>
                  </a:lnTo>
                  <a:close/>
                </a:path>
                <a:path w="1514475" h="1020445">
                  <a:moveTo>
                    <a:pt x="1401933" y="107950"/>
                  </a:moveTo>
                  <a:lnTo>
                    <a:pt x="1399660" y="107950"/>
                  </a:lnTo>
                  <a:lnTo>
                    <a:pt x="1400115" y="108478"/>
                  </a:lnTo>
                  <a:lnTo>
                    <a:pt x="1401933" y="107950"/>
                  </a:lnTo>
                  <a:close/>
                </a:path>
                <a:path w="1514475" h="1020445">
                  <a:moveTo>
                    <a:pt x="1411705" y="101960"/>
                  </a:moveTo>
                  <a:lnTo>
                    <a:pt x="1411173" y="102870"/>
                  </a:lnTo>
                  <a:lnTo>
                    <a:pt x="1412071" y="103910"/>
                  </a:lnTo>
                  <a:lnTo>
                    <a:pt x="1413018" y="102870"/>
                  </a:lnTo>
                  <a:lnTo>
                    <a:pt x="1411705" y="101960"/>
                  </a:lnTo>
                  <a:close/>
                </a:path>
                <a:path w="1514475" h="1020445">
                  <a:moveTo>
                    <a:pt x="1346764" y="92710"/>
                  </a:moveTo>
                  <a:lnTo>
                    <a:pt x="1346235" y="92710"/>
                  </a:lnTo>
                  <a:lnTo>
                    <a:pt x="1348610" y="97790"/>
                  </a:lnTo>
                  <a:lnTo>
                    <a:pt x="1351542" y="100329"/>
                  </a:lnTo>
                  <a:lnTo>
                    <a:pt x="1349762" y="100329"/>
                  </a:lnTo>
                  <a:lnTo>
                    <a:pt x="1349269" y="101600"/>
                  </a:lnTo>
                  <a:lnTo>
                    <a:pt x="1349633" y="102870"/>
                  </a:lnTo>
                  <a:lnTo>
                    <a:pt x="1410233" y="102870"/>
                  </a:lnTo>
                  <a:lnTo>
                    <a:pt x="1411184" y="101600"/>
                  </a:lnTo>
                  <a:lnTo>
                    <a:pt x="1411916" y="101600"/>
                  </a:lnTo>
                  <a:lnTo>
                    <a:pt x="1413404" y="99060"/>
                  </a:lnTo>
                  <a:lnTo>
                    <a:pt x="1413568" y="97790"/>
                  </a:lnTo>
                  <a:lnTo>
                    <a:pt x="1351189" y="97790"/>
                  </a:lnTo>
                  <a:lnTo>
                    <a:pt x="1352563" y="95250"/>
                  </a:lnTo>
                  <a:lnTo>
                    <a:pt x="1347722" y="95250"/>
                  </a:lnTo>
                  <a:lnTo>
                    <a:pt x="1346764" y="92710"/>
                  </a:lnTo>
                  <a:close/>
                </a:path>
                <a:path w="1514475" h="1020445">
                  <a:moveTo>
                    <a:pt x="1411916" y="101600"/>
                  </a:moveTo>
                  <a:lnTo>
                    <a:pt x="1411184" y="101600"/>
                  </a:lnTo>
                  <a:lnTo>
                    <a:pt x="1411705" y="101960"/>
                  </a:lnTo>
                  <a:lnTo>
                    <a:pt x="1411916" y="101600"/>
                  </a:lnTo>
                  <a:close/>
                </a:path>
                <a:path w="1514475" h="1020445">
                  <a:moveTo>
                    <a:pt x="1352239" y="96520"/>
                  </a:moveTo>
                  <a:lnTo>
                    <a:pt x="1351189" y="97790"/>
                  </a:lnTo>
                  <a:lnTo>
                    <a:pt x="1357956" y="97790"/>
                  </a:lnTo>
                  <a:lnTo>
                    <a:pt x="1352239" y="96520"/>
                  </a:lnTo>
                  <a:close/>
                </a:path>
                <a:path w="1514475" h="1020445">
                  <a:moveTo>
                    <a:pt x="1357584" y="91440"/>
                  </a:moveTo>
                  <a:lnTo>
                    <a:pt x="1356820" y="92710"/>
                  </a:lnTo>
                  <a:lnTo>
                    <a:pt x="1357556" y="93979"/>
                  </a:lnTo>
                  <a:lnTo>
                    <a:pt x="1359418" y="96520"/>
                  </a:lnTo>
                  <a:lnTo>
                    <a:pt x="1357956" y="97790"/>
                  </a:lnTo>
                  <a:lnTo>
                    <a:pt x="1413568" y="97790"/>
                  </a:lnTo>
                  <a:lnTo>
                    <a:pt x="1413732" y="96520"/>
                  </a:lnTo>
                  <a:lnTo>
                    <a:pt x="1419386" y="96520"/>
                  </a:lnTo>
                  <a:lnTo>
                    <a:pt x="1419787" y="95250"/>
                  </a:lnTo>
                  <a:lnTo>
                    <a:pt x="1363400" y="95250"/>
                  </a:lnTo>
                  <a:lnTo>
                    <a:pt x="1357584" y="91440"/>
                  </a:lnTo>
                  <a:close/>
                </a:path>
                <a:path w="1514475" h="1020445">
                  <a:moveTo>
                    <a:pt x="1419386" y="96520"/>
                  </a:moveTo>
                  <a:lnTo>
                    <a:pt x="1413732" y="96520"/>
                  </a:lnTo>
                  <a:lnTo>
                    <a:pt x="1418984" y="97790"/>
                  </a:lnTo>
                  <a:lnTo>
                    <a:pt x="1419386" y="96520"/>
                  </a:lnTo>
                  <a:close/>
                </a:path>
                <a:path w="1514475" h="1020445">
                  <a:moveTo>
                    <a:pt x="1354623" y="91440"/>
                  </a:moveTo>
                  <a:lnTo>
                    <a:pt x="1350724" y="95250"/>
                  </a:lnTo>
                  <a:lnTo>
                    <a:pt x="1352563" y="95250"/>
                  </a:lnTo>
                  <a:lnTo>
                    <a:pt x="1354623" y="91440"/>
                  </a:lnTo>
                  <a:close/>
                </a:path>
                <a:path w="1514475" h="1020445">
                  <a:moveTo>
                    <a:pt x="1432883" y="78740"/>
                  </a:moveTo>
                  <a:lnTo>
                    <a:pt x="1388937" y="78740"/>
                  </a:lnTo>
                  <a:lnTo>
                    <a:pt x="1389473" y="79215"/>
                  </a:lnTo>
                  <a:lnTo>
                    <a:pt x="1397074" y="81279"/>
                  </a:lnTo>
                  <a:lnTo>
                    <a:pt x="1397746" y="86360"/>
                  </a:lnTo>
                  <a:lnTo>
                    <a:pt x="1400378" y="88900"/>
                  </a:lnTo>
                  <a:lnTo>
                    <a:pt x="1368962" y="88900"/>
                  </a:lnTo>
                  <a:lnTo>
                    <a:pt x="1366196" y="91440"/>
                  </a:lnTo>
                  <a:lnTo>
                    <a:pt x="1363400" y="95250"/>
                  </a:lnTo>
                  <a:lnTo>
                    <a:pt x="1419787" y="95250"/>
                  </a:lnTo>
                  <a:lnTo>
                    <a:pt x="1421916" y="88513"/>
                  </a:lnTo>
                  <a:lnTo>
                    <a:pt x="1420103" y="87629"/>
                  </a:lnTo>
                  <a:lnTo>
                    <a:pt x="1423862" y="83820"/>
                  </a:lnTo>
                  <a:lnTo>
                    <a:pt x="1432139" y="83820"/>
                  </a:lnTo>
                  <a:lnTo>
                    <a:pt x="1428709" y="82550"/>
                  </a:lnTo>
                  <a:lnTo>
                    <a:pt x="1432883" y="78740"/>
                  </a:lnTo>
                  <a:close/>
                </a:path>
                <a:path w="1514475" h="1020445">
                  <a:moveTo>
                    <a:pt x="1422206" y="88654"/>
                  </a:moveTo>
                  <a:lnTo>
                    <a:pt x="1422261" y="93979"/>
                  </a:lnTo>
                  <a:lnTo>
                    <a:pt x="1427924" y="91440"/>
                  </a:lnTo>
                  <a:lnTo>
                    <a:pt x="1425380" y="91440"/>
                  </a:lnTo>
                  <a:lnTo>
                    <a:pt x="1425107" y="90067"/>
                  </a:lnTo>
                  <a:lnTo>
                    <a:pt x="1422206" y="88654"/>
                  </a:lnTo>
                  <a:close/>
                </a:path>
                <a:path w="1514475" h="1020445">
                  <a:moveTo>
                    <a:pt x="1435016" y="87629"/>
                  </a:moveTo>
                  <a:lnTo>
                    <a:pt x="1432346" y="87629"/>
                  </a:lnTo>
                  <a:lnTo>
                    <a:pt x="1430925" y="92710"/>
                  </a:lnTo>
                  <a:lnTo>
                    <a:pt x="1436935" y="90170"/>
                  </a:lnTo>
                  <a:lnTo>
                    <a:pt x="1435016" y="87629"/>
                  </a:lnTo>
                  <a:close/>
                </a:path>
                <a:path w="1514475" h="1020445">
                  <a:moveTo>
                    <a:pt x="1368145" y="87629"/>
                  </a:moveTo>
                  <a:lnTo>
                    <a:pt x="1365196" y="87629"/>
                  </a:lnTo>
                  <a:lnTo>
                    <a:pt x="1363253" y="91440"/>
                  </a:lnTo>
                  <a:lnTo>
                    <a:pt x="1368962" y="88900"/>
                  </a:lnTo>
                  <a:lnTo>
                    <a:pt x="1370384" y="88900"/>
                  </a:lnTo>
                  <a:lnTo>
                    <a:pt x="1368145" y="87629"/>
                  </a:lnTo>
                  <a:close/>
                </a:path>
                <a:path w="1514475" h="1020445">
                  <a:moveTo>
                    <a:pt x="1425107" y="90067"/>
                  </a:moveTo>
                  <a:lnTo>
                    <a:pt x="1425380" y="91440"/>
                  </a:lnTo>
                  <a:lnTo>
                    <a:pt x="1426578" y="90784"/>
                  </a:lnTo>
                  <a:lnTo>
                    <a:pt x="1425107" y="90067"/>
                  </a:lnTo>
                  <a:close/>
                </a:path>
                <a:path w="1514475" h="1020445">
                  <a:moveTo>
                    <a:pt x="1426578" y="90784"/>
                  </a:moveTo>
                  <a:lnTo>
                    <a:pt x="1425380" y="91440"/>
                  </a:lnTo>
                  <a:lnTo>
                    <a:pt x="1427924" y="91440"/>
                  </a:lnTo>
                  <a:lnTo>
                    <a:pt x="1426578" y="90784"/>
                  </a:lnTo>
                  <a:close/>
                </a:path>
                <a:path w="1514475" h="1020445">
                  <a:moveTo>
                    <a:pt x="1432139" y="83820"/>
                  </a:moveTo>
                  <a:lnTo>
                    <a:pt x="1423862" y="83820"/>
                  </a:lnTo>
                  <a:lnTo>
                    <a:pt x="1425107" y="90067"/>
                  </a:lnTo>
                  <a:lnTo>
                    <a:pt x="1426578" y="90784"/>
                  </a:lnTo>
                  <a:lnTo>
                    <a:pt x="1432346" y="87629"/>
                  </a:lnTo>
                  <a:lnTo>
                    <a:pt x="1435016" y="87629"/>
                  </a:lnTo>
                  <a:lnTo>
                    <a:pt x="1432139" y="83820"/>
                  </a:lnTo>
                  <a:close/>
                </a:path>
                <a:path w="1514475" h="1020445">
                  <a:moveTo>
                    <a:pt x="1372556" y="83820"/>
                  </a:moveTo>
                  <a:lnTo>
                    <a:pt x="1369249" y="85090"/>
                  </a:lnTo>
                  <a:lnTo>
                    <a:pt x="1370384" y="88900"/>
                  </a:lnTo>
                  <a:lnTo>
                    <a:pt x="1400378" y="88900"/>
                  </a:lnTo>
                  <a:lnTo>
                    <a:pt x="1398948" y="87629"/>
                  </a:lnTo>
                  <a:lnTo>
                    <a:pt x="1374560" y="87629"/>
                  </a:lnTo>
                  <a:lnTo>
                    <a:pt x="1372556" y="83820"/>
                  </a:lnTo>
                  <a:close/>
                </a:path>
                <a:path w="1514475" h="1020445">
                  <a:moveTo>
                    <a:pt x="1422195" y="87629"/>
                  </a:moveTo>
                  <a:lnTo>
                    <a:pt x="1421916" y="88513"/>
                  </a:lnTo>
                  <a:lnTo>
                    <a:pt x="1422206" y="88654"/>
                  </a:lnTo>
                  <a:lnTo>
                    <a:pt x="1422195" y="87629"/>
                  </a:lnTo>
                  <a:close/>
                </a:path>
                <a:path w="1514475" h="1020445">
                  <a:moveTo>
                    <a:pt x="1379072" y="80010"/>
                  </a:moveTo>
                  <a:lnTo>
                    <a:pt x="1378347" y="80010"/>
                  </a:lnTo>
                  <a:lnTo>
                    <a:pt x="1380110" y="82550"/>
                  </a:lnTo>
                  <a:lnTo>
                    <a:pt x="1378706" y="83820"/>
                  </a:lnTo>
                  <a:lnTo>
                    <a:pt x="1379124" y="85090"/>
                  </a:lnTo>
                  <a:lnTo>
                    <a:pt x="1378066" y="86360"/>
                  </a:lnTo>
                  <a:lnTo>
                    <a:pt x="1374560" y="87629"/>
                  </a:lnTo>
                  <a:lnTo>
                    <a:pt x="1398948" y="87629"/>
                  </a:lnTo>
                  <a:lnTo>
                    <a:pt x="1391797" y="81279"/>
                  </a:lnTo>
                  <a:lnTo>
                    <a:pt x="1380016" y="81279"/>
                  </a:lnTo>
                  <a:lnTo>
                    <a:pt x="1379072" y="80010"/>
                  </a:lnTo>
                  <a:close/>
                </a:path>
                <a:path w="1514475" h="1020445">
                  <a:moveTo>
                    <a:pt x="1376206" y="78010"/>
                  </a:moveTo>
                  <a:lnTo>
                    <a:pt x="1372590" y="80010"/>
                  </a:lnTo>
                  <a:lnTo>
                    <a:pt x="1374019" y="85090"/>
                  </a:lnTo>
                  <a:lnTo>
                    <a:pt x="1378347" y="80010"/>
                  </a:lnTo>
                  <a:lnTo>
                    <a:pt x="1379072" y="80010"/>
                  </a:lnTo>
                  <a:lnTo>
                    <a:pt x="1377921" y="78462"/>
                  </a:lnTo>
                  <a:lnTo>
                    <a:pt x="1376206" y="78010"/>
                  </a:lnTo>
                  <a:close/>
                </a:path>
                <a:path w="1514475" h="1020445">
                  <a:moveTo>
                    <a:pt x="1360964" y="55879"/>
                  </a:moveTo>
                  <a:lnTo>
                    <a:pt x="1359238" y="57150"/>
                  </a:lnTo>
                  <a:lnTo>
                    <a:pt x="1351682" y="64770"/>
                  </a:lnTo>
                  <a:lnTo>
                    <a:pt x="1341279" y="69850"/>
                  </a:lnTo>
                  <a:lnTo>
                    <a:pt x="1331249" y="76200"/>
                  </a:lnTo>
                  <a:lnTo>
                    <a:pt x="1324809" y="82550"/>
                  </a:lnTo>
                  <a:lnTo>
                    <a:pt x="1353904" y="82550"/>
                  </a:lnTo>
                  <a:lnTo>
                    <a:pt x="1353657" y="78740"/>
                  </a:lnTo>
                  <a:lnTo>
                    <a:pt x="1357509" y="78740"/>
                  </a:lnTo>
                  <a:lnTo>
                    <a:pt x="1357452" y="77470"/>
                  </a:lnTo>
                  <a:lnTo>
                    <a:pt x="1359195" y="74929"/>
                  </a:lnTo>
                  <a:lnTo>
                    <a:pt x="1362171" y="74929"/>
                  </a:lnTo>
                  <a:lnTo>
                    <a:pt x="1362191" y="73660"/>
                  </a:lnTo>
                  <a:lnTo>
                    <a:pt x="1368518" y="73660"/>
                  </a:lnTo>
                  <a:lnTo>
                    <a:pt x="1369420" y="67310"/>
                  </a:lnTo>
                  <a:lnTo>
                    <a:pt x="1376417" y="67310"/>
                  </a:lnTo>
                  <a:lnTo>
                    <a:pt x="1376604" y="66040"/>
                  </a:lnTo>
                  <a:lnTo>
                    <a:pt x="1380254" y="66040"/>
                  </a:lnTo>
                  <a:lnTo>
                    <a:pt x="1380869" y="63500"/>
                  </a:lnTo>
                  <a:lnTo>
                    <a:pt x="1382700" y="59690"/>
                  </a:lnTo>
                  <a:lnTo>
                    <a:pt x="1363022" y="59690"/>
                  </a:lnTo>
                  <a:lnTo>
                    <a:pt x="1361935" y="58420"/>
                  </a:lnTo>
                  <a:lnTo>
                    <a:pt x="1360964" y="55879"/>
                  </a:lnTo>
                  <a:close/>
                </a:path>
                <a:path w="1514475" h="1020445">
                  <a:moveTo>
                    <a:pt x="1362171" y="74929"/>
                  </a:moveTo>
                  <a:lnTo>
                    <a:pt x="1359195" y="74929"/>
                  </a:lnTo>
                  <a:lnTo>
                    <a:pt x="1362046" y="82550"/>
                  </a:lnTo>
                  <a:lnTo>
                    <a:pt x="1362171" y="74929"/>
                  </a:lnTo>
                  <a:close/>
                </a:path>
                <a:path w="1514475" h="1020445">
                  <a:moveTo>
                    <a:pt x="1437087" y="77547"/>
                  </a:moveTo>
                  <a:lnTo>
                    <a:pt x="1437326" y="82550"/>
                  </a:lnTo>
                  <a:lnTo>
                    <a:pt x="1441755" y="81279"/>
                  </a:lnTo>
                  <a:lnTo>
                    <a:pt x="1440920" y="81279"/>
                  </a:lnTo>
                  <a:lnTo>
                    <a:pt x="1437087" y="77547"/>
                  </a:lnTo>
                  <a:close/>
                </a:path>
                <a:path w="1514475" h="1020445">
                  <a:moveTo>
                    <a:pt x="1323017" y="78740"/>
                  </a:moveTo>
                  <a:lnTo>
                    <a:pt x="1319692" y="81279"/>
                  </a:lnTo>
                  <a:lnTo>
                    <a:pt x="1324211" y="81279"/>
                  </a:lnTo>
                  <a:lnTo>
                    <a:pt x="1323017" y="78740"/>
                  </a:lnTo>
                  <a:close/>
                </a:path>
                <a:path w="1514475" h="1020445">
                  <a:moveTo>
                    <a:pt x="1357509" y="78740"/>
                  </a:moveTo>
                  <a:lnTo>
                    <a:pt x="1353657" y="78740"/>
                  </a:lnTo>
                  <a:lnTo>
                    <a:pt x="1357623" y="81279"/>
                  </a:lnTo>
                  <a:lnTo>
                    <a:pt x="1357509" y="78740"/>
                  </a:lnTo>
                  <a:close/>
                </a:path>
                <a:path w="1514475" h="1020445">
                  <a:moveTo>
                    <a:pt x="1368518" y="73660"/>
                  </a:moveTo>
                  <a:lnTo>
                    <a:pt x="1362191" y="73660"/>
                  </a:lnTo>
                  <a:lnTo>
                    <a:pt x="1365816" y="76200"/>
                  </a:lnTo>
                  <a:lnTo>
                    <a:pt x="1364618" y="77470"/>
                  </a:lnTo>
                  <a:lnTo>
                    <a:pt x="1363473" y="80010"/>
                  </a:lnTo>
                  <a:lnTo>
                    <a:pt x="1363320" y="81279"/>
                  </a:lnTo>
                  <a:lnTo>
                    <a:pt x="1369790" y="76319"/>
                  </a:lnTo>
                  <a:lnTo>
                    <a:pt x="1369335" y="76200"/>
                  </a:lnTo>
                  <a:lnTo>
                    <a:pt x="1370019" y="76200"/>
                  </a:lnTo>
                  <a:lnTo>
                    <a:pt x="1368518" y="73660"/>
                  </a:lnTo>
                  <a:close/>
                </a:path>
                <a:path w="1514475" h="1020445">
                  <a:moveTo>
                    <a:pt x="1387722" y="78740"/>
                  </a:moveTo>
                  <a:lnTo>
                    <a:pt x="1384802" y="78740"/>
                  </a:lnTo>
                  <a:lnTo>
                    <a:pt x="1380016" y="81279"/>
                  </a:lnTo>
                  <a:lnTo>
                    <a:pt x="1391797" y="81279"/>
                  </a:lnTo>
                  <a:lnTo>
                    <a:pt x="1389473" y="79215"/>
                  </a:lnTo>
                  <a:lnTo>
                    <a:pt x="1387722" y="78740"/>
                  </a:lnTo>
                  <a:close/>
                </a:path>
                <a:path w="1514475" h="1020445">
                  <a:moveTo>
                    <a:pt x="1435405" y="62229"/>
                  </a:moveTo>
                  <a:lnTo>
                    <a:pt x="1436300" y="67310"/>
                  </a:lnTo>
                  <a:lnTo>
                    <a:pt x="1432185" y="71120"/>
                  </a:lnTo>
                  <a:lnTo>
                    <a:pt x="1426306" y="71120"/>
                  </a:lnTo>
                  <a:lnTo>
                    <a:pt x="1420898" y="72390"/>
                  </a:lnTo>
                  <a:lnTo>
                    <a:pt x="1418198" y="78740"/>
                  </a:lnTo>
                  <a:lnTo>
                    <a:pt x="1432883" y="78740"/>
                  </a:lnTo>
                  <a:lnTo>
                    <a:pt x="1436186" y="81279"/>
                  </a:lnTo>
                  <a:lnTo>
                    <a:pt x="1436956" y="78010"/>
                  </a:lnTo>
                  <a:lnTo>
                    <a:pt x="1437007" y="77470"/>
                  </a:lnTo>
                  <a:lnTo>
                    <a:pt x="1444073" y="76224"/>
                  </a:lnTo>
                  <a:lnTo>
                    <a:pt x="1443973" y="73660"/>
                  </a:lnTo>
                  <a:lnTo>
                    <a:pt x="1437423" y="73660"/>
                  </a:lnTo>
                  <a:lnTo>
                    <a:pt x="1435659" y="69850"/>
                  </a:lnTo>
                  <a:lnTo>
                    <a:pt x="1438005" y="68972"/>
                  </a:lnTo>
                  <a:lnTo>
                    <a:pt x="1438232" y="67147"/>
                  </a:lnTo>
                  <a:lnTo>
                    <a:pt x="1435405" y="62229"/>
                  </a:lnTo>
                  <a:close/>
                </a:path>
                <a:path w="1514475" h="1020445">
                  <a:moveTo>
                    <a:pt x="1446184" y="80010"/>
                  </a:moveTo>
                  <a:lnTo>
                    <a:pt x="1440920" y="81279"/>
                  </a:lnTo>
                  <a:lnTo>
                    <a:pt x="1441755" y="81279"/>
                  </a:lnTo>
                  <a:lnTo>
                    <a:pt x="1446184" y="80010"/>
                  </a:lnTo>
                  <a:close/>
                </a:path>
                <a:path w="1514475" h="1020445">
                  <a:moveTo>
                    <a:pt x="1454607" y="76200"/>
                  </a:moveTo>
                  <a:lnTo>
                    <a:pt x="1446635" y="76200"/>
                  </a:lnTo>
                  <a:lnTo>
                    <a:pt x="1444551" y="80010"/>
                  </a:lnTo>
                  <a:lnTo>
                    <a:pt x="1448885" y="78740"/>
                  </a:lnTo>
                  <a:lnTo>
                    <a:pt x="1454607" y="76200"/>
                  </a:lnTo>
                  <a:close/>
                </a:path>
                <a:path w="1514475" h="1020445">
                  <a:moveTo>
                    <a:pt x="1387909" y="71120"/>
                  </a:moveTo>
                  <a:lnTo>
                    <a:pt x="1387722" y="78740"/>
                  </a:lnTo>
                  <a:lnTo>
                    <a:pt x="1389473" y="79215"/>
                  </a:lnTo>
                  <a:lnTo>
                    <a:pt x="1388937" y="78740"/>
                  </a:lnTo>
                  <a:lnTo>
                    <a:pt x="1418198" y="78740"/>
                  </a:lnTo>
                  <a:lnTo>
                    <a:pt x="1417404" y="77470"/>
                  </a:lnTo>
                  <a:lnTo>
                    <a:pt x="1415207" y="77470"/>
                  </a:lnTo>
                  <a:lnTo>
                    <a:pt x="1417159" y="73660"/>
                  </a:lnTo>
                  <a:lnTo>
                    <a:pt x="1393225" y="73660"/>
                  </a:lnTo>
                  <a:lnTo>
                    <a:pt x="1387909" y="71120"/>
                  </a:lnTo>
                  <a:close/>
                </a:path>
                <a:path w="1514475" h="1020445">
                  <a:moveTo>
                    <a:pt x="1378420" y="77470"/>
                  </a:moveTo>
                  <a:lnTo>
                    <a:pt x="1377184" y="77470"/>
                  </a:lnTo>
                  <a:lnTo>
                    <a:pt x="1377921" y="78462"/>
                  </a:lnTo>
                  <a:lnTo>
                    <a:pt x="1378976" y="78740"/>
                  </a:lnTo>
                  <a:lnTo>
                    <a:pt x="1378420" y="77470"/>
                  </a:lnTo>
                  <a:close/>
                </a:path>
                <a:path w="1514475" h="1020445">
                  <a:moveTo>
                    <a:pt x="1377184" y="77470"/>
                  </a:moveTo>
                  <a:lnTo>
                    <a:pt x="1376206" y="78010"/>
                  </a:lnTo>
                  <a:lnTo>
                    <a:pt x="1377921" y="78462"/>
                  </a:lnTo>
                  <a:lnTo>
                    <a:pt x="1377184" y="77470"/>
                  </a:lnTo>
                  <a:close/>
                </a:path>
                <a:path w="1514475" h="1020445">
                  <a:moveTo>
                    <a:pt x="1374646" y="72786"/>
                  </a:moveTo>
                  <a:lnTo>
                    <a:pt x="1371375" y="76737"/>
                  </a:lnTo>
                  <a:lnTo>
                    <a:pt x="1376206" y="78010"/>
                  </a:lnTo>
                  <a:lnTo>
                    <a:pt x="1377184" y="77470"/>
                  </a:lnTo>
                  <a:lnTo>
                    <a:pt x="1378420" y="77470"/>
                  </a:lnTo>
                  <a:lnTo>
                    <a:pt x="1377958" y="76413"/>
                  </a:lnTo>
                  <a:lnTo>
                    <a:pt x="1377893" y="73660"/>
                  </a:lnTo>
                  <a:lnTo>
                    <a:pt x="1375479" y="73660"/>
                  </a:lnTo>
                  <a:lnTo>
                    <a:pt x="1374646" y="72786"/>
                  </a:lnTo>
                  <a:close/>
                </a:path>
                <a:path w="1514475" h="1020445">
                  <a:moveTo>
                    <a:pt x="1370145" y="76413"/>
                  </a:moveTo>
                  <a:lnTo>
                    <a:pt x="1370769" y="77470"/>
                  </a:lnTo>
                  <a:lnTo>
                    <a:pt x="1371375" y="76737"/>
                  </a:lnTo>
                  <a:lnTo>
                    <a:pt x="1370145" y="76413"/>
                  </a:lnTo>
                  <a:close/>
                </a:path>
                <a:path w="1514475" h="1020445">
                  <a:moveTo>
                    <a:pt x="1440071" y="65770"/>
                  </a:moveTo>
                  <a:lnTo>
                    <a:pt x="1438461" y="66040"/>
                  </a:lnTo>
                  <a:lnTo>
                    <a:pt x="1438325" y="67310"/>
                  </a:lnTo>
                  <a:lnTo>
                    <a:pt x="1439055" y="68579"/>
                  </a:lnTo>
                  <a:lnTo>
                    <a:pt x="1438005" y="68972"/>
                  </a:lnTo>
                  <a:lnTo>
                    <a:pt x="1437423" y="73660"/>
                  </a:lnTo>
                  <a:lnTo>
                    <a:pt x="1443973" y="73660"/>
                  </a:lnTo>
                  <a:lnTo>
                    <a:pt x="1444094" y="74929"/>
                  </a:lnTo>
                  <a:lnTo>
                    <a:pt x="1444121" y="77470"/>
                  </a:lnTo>
                  <a:lnTo>
                    <a:pt x="1446635" y="76200"/>
                  </a:lnTo>
                  <a:lnTo>
                    <a:pt x="1454607" y="76200"/>
                  </a:lnTo>
                  <a:lnTo>
                    <a:pt x="1455339" y="69850"/>
                  </a:lnTo>
                  <a:lnTo>
                    <a:pt x="1441487" y="69850"/>
                  </a:lnTo>
                  <a:lnTo>
                    <a:pt x="1440071" y="65770"/>
                  </a:lnTo>
                  <a:close/>
                </a:path>
                <a:path w="1514475" h="1020445">
                  <a:moveTo>
                    <a:pt x="1370019" y="76200"/>
                  </a:moveTo>
                  <a:lnTo>
                    <a:pt x="1369790" y="76319"/>
                  </a:lnTo>
                  <a:lnTo>
                    <a:pt x="1370145" y="76413"/>
                  </a:lnTo>
                  <a:lnTo>
                    <a:pt x="1370019" y="76200"/>
                  </a:lnTo>
                  <a:close/>
                </a:path>
                <a:path w="1514475" h="1020445">
                  <a:moveTo>
                    <a:pt x="1369946" y="76200"/>
                  </a:moveTo>
                  <a:lnTo>
                    <a:pt x="1369335" y="76200"/>
                  </a:lnTo>
                  <a:lnTo>
                    <a:pt x="1369790" y="76319"/>
                  </a:lnTo>
                  <a:lnTo>
                    <a:pt x="1369946" y="76200"/>
                  </a:lnTo>
                  <a:close/>
                </a:path>
                <a:path w="1514475" h="1020445">
                  <a:moveTo>
                    <a:pt x="1374974" y="72390"/>
                  </a:moveTo>
                  <a:lnTo>
                    <a:pt x="1374646" y="72786"/>
                  </a:lnTo>
                  <a:lnTo>
                    <a:pt x="1375479" y="73660"/>
                  </a:lnTo>
                  <a:lnTo>
                    <a:pt x="1375625" y="72673"/>
                  </a:lnTo>
                  <a:lnTo>
                    <a:pt x="1374974" y="72390"/>
                  </a:lnTo>
                  <a:close/>
                </a:path>
                <a:path w="1514475" h="1020445">
                  <a:moveTo>
                    <a:pt x="1375625" y="72673"/>
                  </a:moveTo>
                  <a:lnTo>
                    <a:pt x="1375479" y="73660"/>
                  </a:lnTo>
                  <a:lnTo>
                    <a:pt x="1377893" y="73660"/>
                  </a:lnTo>
                  <a:lnTo>
                    <a:pt x="1375625" y="72673"/>
                  </a:lnTo>
                  <a:close/>
                </a:path>
                <a:path w="1514475" h="1020445">
                  <a:moveTo>
                    <a:pt x="1401748" y="64770"/>
                  </a:moveTo>
                  <a:lnTo>
                    <a:pt x="1397388" y="64770"/>
                  </a:lnTo>
                  <a:lnTo>
                    <a:pt x="1399274" y="67310"/>
                  </a:lnTo>
                  <a:lnTo>
                    <a:pt x="1394005" y="68579"/>
                  </a:lnTo>
                  <a:lnTo>
                    <a:pt x="1393225" y="73660"/>
                  </a:lnTo>
                  <a:lnTo>
                    <a:pt x="1417159" y="73660"/>
                  </a:lnTo>
                  <a:lnTo>
                    <a:pt x="1418460" y="71120"/>
                  </a:lnTo>
                  <a:lnTo>
                    <a:pt x="1425732" y="66040"/>
                  </a:lnTo>
                  <a:lnTo>
                    <a:pt x="1403202" y="66040"/>
                  </a:lnTo>
                  <a:lnTo>
                    <a:pt x="1401748" y="64770"/>
                  </a:lnTo>
                  <a:close/>
                </a:path>
                <a:path w="1514475" h="1020445">
                  <a:moveTo>
                    <a:pt x="1376417" y="67310"/>
                  </a:moveTo>
                  <a:lnTo>
                    <a:pt x="1369420" y="67310"/>
                  </a:lnTo>
                  <a:lnTo>
                    <a:pt x="1374646" y="72786"/>
                  </a:lnTo>
                  <a:lnTo>
                    <a:pt x="1374974" y="72390"/>
                  </a:lnTo>
                  <a:lnTo>
                    <a:pt x="1375667" y="72390"/>
                  </a:lnTo>
                  <a:lnTo>
                    <a:pt x="1376417" y="67310"/>
                  </a:lnTo>
                  <a:close/>
                </a:path>
                <a:path w="1514475" h="1020445">
                  <a:moveTo>
                    <a:pt x="1375667" y="72390"/>
                  </a:moveTo>
                  <a:lnTo>
                    <a:pt x="1374974" y="72390"/>
                  </a:lnTo>
                  <a:lnTo>
                    <a:pt x="1375625" y="72673"/>
                  </a:lnTo>
                  <a:lnTo>
                    <a:pt x="1375667" y="72390"/>
                  </a:lnTo>
                  <a:close/>
                </a:path>
                <a:path w="1514475" h="1020445">
                  <a:moveTo>
                    <a:pt x="1379938" y="67845"/>
                  </a:moveTo>
                  <a:lnTo>
                    <a:pt x="1376025" y="72390"/>
                  </a:lnTo>
                  <a:lnTo>
                    <a:pt x="1379884" y="71120"/>
                  </a:lnTo>
                  <a:lnTo>
                    <a:pt x="1379938" y="67845"/>
                  </a:lnTo>
                  <a:close/>
                </a:path>
                <a:path w="1514475" h="1020445">
                  <a:moveTo>
                    <a:pt x="1459012" y="50800"/>
                  </a:moveTo>
                  <a:lnTo>
                    <a:pt x="1454154" y="53340"/>
                  </a:lnTo>
                  <a:lnTo>
                    <a:pt x="1450395" y="55879"/>
                  </a:lnTo>
                  <a:lnTo>
                    <a:pt x="1450925" y="59690"/>
                  </a:lnTo>
                  <a:lnTo>
                    <a:pt x="1445942" y="60921"/>
                  </a:lnTo>
                  <a:lnTo>
                    <a:pt x="1446660" y="62229"/>
                  </a:lnTo>
                  <a:lnTo>
                    <a:pt x="1444035" y="64770"/>
                  </a:lnTo>
                  <a:lnTo>
                    <a:pt x="1446039" y="64770"/>
                  </a:lnTo>
                  <a:lnTo>
                    <a:pt x="1441487" y="69850"/>
                  </a:lnTo>
                  <a:lnTo>
                    <a:pt x="1461519" y="69850"/>
                  </a:lnTo>
                  <a:lnTo>
                    <a:pt x="1465948" y="66040"/>
                  </a:lnTo>
                  <a:lnTo>
                    <a:pt x="1461382" y="63500"/>
                  </a:lnTo>
                  <a:lnTo>
                    <a:pt x="1465786" y="62359"/>
                  </a:lnTo>
                  <a:lnTo>
                    <a:pt x="1467160" y="60960"/>
                  </a:lnTo>
                  <a:lnTo>
                    <a:pt x="1461228" y="60960"/>
                  </a:lnTo>
                  <a:lnTo>
                    <a:pt x="1457345" y="57150"/>
                  </a:lnTo>
                  <a:lnTo>
                    <a:pt x="1459276" y="54610"/>
                  </a:lnTo>
                  <a:lnTo>
                    <a:pt x="1459243" y="54134"/>
                  </a:lnTo>
                  <a:lnTo>
                    <a:pt x="1457802" y="53340"/>
                  </a:lnTo>
                  <a:lnTo>
                    <a:pt x="1459173" y="53119"/>
                  </a:lnTo>
                  <a:lnTo>
                    <a:pt x="1459012" y="50800"/>
                  </a:lnTo>
                  <a:close/>
                </a:path>
                <a:path w="1514475" h="1020445">
                  <a:moveTo>
                    <a:pt x="1438232" y="67147"/>
                  </a:moveTo>
                  <a:lnTo>
                    <a:pt x="1438005" y="68972"/>
                  </a:lnTo>
                  <a:lnTo>
                    <a:pt x="1439055" y="68579"/>
                  </a:lnTo>
                  <a:lnTo>
                    <a:pt x="1438232" y="67147"/>
                  </a:lnTo>
                  <a:close/>
                </a:path>
                <a:path w="1514475" h="1020445">
                  <a:moveTo>
                    <a:pt x="1391518" y="60960"/>
                  </a:moveTo>
                  <a:lnTo>
                    <a:pt x="1386620" y="62229"/>
                  </a:lnTo>
                  <a:lnTo>
                    <a:pt x="1390886" y="66040"/>
                  </a:lnTo>
                  <a:lnTo>
                    <a:pt x="1392096" y="68579"/>
                  </a:lnTo>
                  <a:lnTo>
                    <a:pt x="1394938" y="66040"/>
                  </a:lnTo>
                  <a:lnTo>
                    <a:pt x="1393112" y="66040"/>
                  </a:lnTo>
                  <a:lnTo>
                    <a:pt x="1391808" y="64770"/>
                  </a:lnTo>
                  <a:lnTo>
                    <a:pt x="1392653" y="63604"/>
                  </a:lnTo>
                  <a:lnTo>
                    <a:pt x="1392741" y="62229"/>
                  </a:lnTo>
                  <a:lnTo>
                    <a:pt x="1391518" y="60960"/>
                  </a:lnTo>
                  <a:close/>
                </a:path>
                <a:path w="1514475" h="1020445">
                  <a:moveTo>
                    <a:pt x="1379981" y="67170"/>
                  </a:moveTo>
                  <a:lnTo>
                    <a:pt x="1379938" y="67845"/>
                  </a:lnTo>
                  <a:lnTo>
                    <a:pt x="1380399" y="67310"/>
                  </a:lnTo>
                  <a:lnTo>
                    <a:pt x="1379981" y="67170"/>
                  </a:lnTo>
                  <a:close/>
                </a:path>
                <a:path w="1514475" h="1020445">
                  <a:moveTo>
                    <a:pt x="1380254" y="66040"/>
                  </a:moveTo>
                  <a:lnTo>
                    <a:pt x="1376604" y="66040"/>
                  </a:lnTo>
                  <a:lnTo>
                    <a:pt x="1379981" y="67170"/>
                  </a:lnTo>
                  <a:lnTo>
                    <a:pt x="1380254" y="66040"/>
                  </a:lnTo>
                  <a:close/>
                </a:path>
                <a:path w="1514475" h="1020445">
                  <a:moveTo>
                    <a:pt x="1395173" y="63500"/>
                  </a:moveTo>
                  <a:lnTo>
                    <a:pt x="1393112" y="66040"/>
                  </a:lnTo>
                  <a:lnTo>
                    <a:pt x="1394938" y="66040"/>
                  </a:lnTo>
                  <a:lnTo>
                    <a:pt x="1396035" y="65471"/>
                  </a:lnTo>
                  <a:lnTo>
                    <a:pt x="1395173" y="63500"/>
                  </a:lnTo>
                  <a:close/>
                </a:path>
                <a:path w="1514475" h="1020445">
                  <a:moveTo>
                    <a:pt x="1396744" y="65103"/>
                  </a:moveTo>
                  <a:lnTo>
                    <a:pt x="1396035" y="65471"/>
                  </a:lnTo>
                  <a:lnTo>
                    <a:pt x="1396283" y="66040"/>
                  </a:lnTo>
                  <a:lnTo>
                    <a:pt x="1396744" y="65103"/>
                  </a:lnTo>
                  <a:close/>
                </a:path>
                <a:path w="1514475" h="1020445">
                  <a:moveTo>
                    <a:pt x="1410351" y="59690"/>
                  </a:moveTo>
                  <a:lnTo>
                    <a:pt x="1403202" y="66040"/>
                  </a:lnTo>
                  <a:lnTo>
                    <a:pt x="1425732" y="66040"/>
                  </a:lnTo>
                  <a:lnTo>
                    <a:pt x="1425230" y="64770"/>
                  </a:lnTo>
                  <a:lnTo>
                    <a:pt x="1411486" y="64770"/>
                  </a:lnTo>
                  <a:lnTo>
                    <a:pt x="1406745" y="63500"/>
                  </a:lnTo>
                  <a:lnTo>
                    <a:pt x="1410804" y="63500"/>
                  </a:lnTo>
                  <a:lnTo>
                    <a:pt x="1410351" y="59690"/>
                  </a:lnTo>
                  <a:close/>
                </a:path>
                <a:path w="1514475" h="1020445">
                  <a:moveTo>
                    <a:pt x="1438842" y="62229"/>
                  </a:moveTo>
                  <a:lnTo>
                    <a:pt x="1438369" y="66040"/>
                  </a:lnTo>
                  <a:lnTo>
                    <a:pt x="1439319" y="63604"/>
                  </a:lnTo>
                  <a:lnTo>
                    <a:pt x="1438842" y="62229"/>
                  </a:lnTo>
                  <a:close/>
                </a:path>
                <a:path w="1514475" h="1020445">
                  <a:moveTo>
                    <a:pt x="1439319" y="63604"/>
                  </a:moveTo>
                  <a:lnTo>
                    <a:pt x="1438461" y="66040"/>
                  </a:lnTo>
                  <a:lnTo>
                    <a:pt x="1440071" y="65770"/>
                  </a:lnTo>
                  <a:lnTo>
                    <a:pt x="1439319" y="63604"/>
                  </a:lnTo>
                  <a:close/>
                </a:path>
                <a:path w="1514475" h="1020445">
                  <a:moveTo>
                    <a:pt x="1446039" y="64770"/>
                  </a:moveTo>
                  <a:lnTo>
                    <a:pt x="1439724" y="64770"/>
                  </a:lnTo>
                  <a:lnTo>
                    <a:pt x="1440071" y="65770"/>
                  </a:lnTo>
                  <a:lnTo>
                    <a:pt x="1446039" y="64770"/>
                  </a:lnTo>
                  <a:close/>
                </a:path>
                <a:path w="1514475" h="1020445">
                  <a:moveTo>
                    <a:pt x="1398964" y="59690"/>
                  </a:moveTo>
                  <a:lnTo>
                    <a:pt x="1396552" y="59690"/>
                  </a:lnTo>
                  <a:lnTo>
                    <a:pt x="1398062" y="62229"/>
                  </a:lnTo>
                  <a:lnTo>
                    <a:pt x="1397482" y="63604"/>
                  </a:lnTo>
                  <a:lnTo>
                    <a:pt x="1396744" y="65103"/>
                  </a:lnTo>
                  <a:lnTo>
                    <a:pt x="1397388" y="64770"/>
                  </a:lnTo>
                  <a:lnTo>
                    <a:pt x="1401748" y="64770"/>
                  </a:lnTo>
                  <a:lnTo>
                    <a:pt x="1400294" y="63500"/>
                  </a:lnTo>
                  <a:lnTo>
                    <a:pt x="1398964" y="59690"/>
                  </a:lnTo>
                  <a:close/>
                </a:path>
                <a:path w="1514475" h="1020445">
                  <a:moveTo>
                    <a:pt x="1425616" y="50800"/>
                  </a:moveTo>
                  <a:lnTo>
                    <a:pt x="1417064" y="54610"/>
                  </a:lnTo>
                  <a:lnTo>
                    <a:pt x="1415750" y="59690"/>
                  </a:lnTo>
                  <a:lnTo>
                    <a:pt x="1411486" y="64770"/>
                  </a:lnTo>
                  <a:lnTo>
                    <a:pt x="1425230" y="64770"/>
                  </a:lnTo>
                  <a:lnTo>
                    <a:pt x="1423221" y="59690"/>
                  </a:lnTo>
                  <a:lnTo>
                    <a:pt x="1428121" y="58420"/>
                  </a:lnTo>
                  <a:lnTo>
                    <a:pt x="1432484" y="58420"/>
                  </a:lnTo>
                  <a:lnTo>
                    <a:pt x="1433196" y="54610"/>
                  </a:lnTo>
                  <a:lnTo>
                    <a:pt x="1432208" y="54610"/>
                  </a:lnTo>
                  <a:lnTo>
                    <a:pt x="1425616" y="50800"/>
                  </a:lnTo>
                  <a:close/>
                </a:path>
                <a:path w="1514475" h="1020445">
                  <a:moveTo>
                    <a:pt x="1443782" y="59690"/>
                  </a:moveTo>
                  <a:lnTo>
                    <a:pt x="1440252" y="60960"/>
                  </a:lnTo>
                  <a:lnTo>
                    <a:pt x="1439319" y="63604"/>
                  </a:lnTo>
                  <a:lnTo>
                    <a:pt x="1439724" y="64770"/>
                  </a:lnTo>
                  <a:lnTo>
                    <a:pt x="1443782" y="59690"/>
                  </a:lnTo>
                  <a:close/>
                </a:path>
                <a:path w="1514475" h="1020445">
                  <a:moveTo>
                    <a:pt x="1432484" y="58420"/>
                  </a:moveTo>
                  <a:lnTo>
                    <a:pt x="1428121" y="58420"/>
                  </a:lnTo>
                  <a:lnTo>
                    <a:pt x="1429960" y="62229"/>
                  </a:lnTo>
                  <a:lnTo>
                    <a:pt x="1431534" y="63500"/>
                  </a:lnTo>
                  <a:lnTo>
                    <a:pt x="1432484" y="58420"/>
                  </a:lnTo>
                  <a:close/>
                </a:path>
                <a:path w="1514475" h="1020445">
                  <a:moveTo>
                    <a:pt x="1466287" y="62229"/>
                  </a:moveTo>
                  <a:lnTo>
                    <a:pt x="1465786" y="62359"/>
                  </a:lnTo>
                  <a:lnTo>
                    <a:pt x="1464666" y="63500"/>
                  </a:lnTo>
                  <a:lnTo>
                    <a:pt x="1466287" y="62229"/>
                  </a:lnTo>
                  <a:close/>
                </a:path>
                <a:path w="1514475" h="1020445">
                  <a:moveTo>
                    <a:pt x="1469534" y="46990"/>
                  </a:moveTo>
                  <a:lnTo>
                    <a:pt x="1465901" y="46990"/>
                  </a:lnTo>
                  <a:lnTo>
                    <a:pt x="1467318" y="50378"/>
                  </a:lnTo>
                  <a:lnTo>
                    <a:pt x="1470027" y="53340"/>
                  </a:lnTo>
                  <a:lnTo>
                    <a:pt x="1466666" y="53340"/>
                  </a:lnTo>
                  <a:lnTo>
                    <a:pt x="1467867" y="59690"/>
                  </a:lnTo>
                  <a:lnTo>
                    <a:pt x="1468406" y="59690"/>
                  </a:lnTo>
                  <a:lnTo>
                    <a:pt x="1469253" y="60960"/>
                  </a:lnTo>
                  <a:lnTo>
                    <a:pt x="1468196" y="62229"/>
                  </a:lnTo>
                  <a:lnTo>
                    <a:pt x="1468613" y="63500"/>
                  </a:lnTo>
                  <a:lnTo>
                    <a:pt x="1474610" y="59690"/>
                  </a:lnTo>
                  <a:lnTo>
                    <a:pt x="1471702" y="57150"/>
                  </a:lnTo>
                  <a:lnTo>
                    <a:pt x="1479483" y="52070"/>
                  </a:lnTo>
                  <a:lnTo>
                    <a:pt x="1476738" y="49529"/>
                  </a:lnTo>
                  <a:lnTo>
                    <a:pt x="1469873" y="49529"/>
                  </a:lnTo>
                  <a:lnTo>
                    <a:pt x="1469534" y="46990"/>
                  </a:lnTo>
                  <a:close/>
                </a:path>
                <a:path w="1514475" h="1020445">
                  <a:moveTo>
                    <a:pt x="1466488" y="58653"/>
                  </a:moveTo>
                  <a:lnTo>
                    <a:pt x="1461228" y="60960"/>
                  </a:lnTo>
                  <a:lnTo>
                    <a:pt x="1467160" y="60960"/>
                  </a:lnTo>
                  <a:lnTo>
                    <a:pt x="1468406" y="59690"/>
                  </a:lnTo>
                  <a:lnTo>
                    <a:pt x="1467867" y="59690"/>
                  </a:lnTo>
                  <a:lnTo>
                    <a:pt x="1466488" y="58653"/>
                  </a:lnTo>
                  <a:close/>
                </a:path>
                <a:path w="1514475" h="1020445">
                  <a:moveTo>
                    <a:pt x="1449133" y="55879"/>
                  </a:moveTo>
                  <a:lnTo>
                    <a:pt x="1444944" y="55879"/>
                  </a:lnTo>
                  <a:lnTo>
                    <a:pt x="1444568" y="58420"/>
                  </a:lnTo>
                  <a:lnTo>
                    <a:pt x="1445882" y="60812"/>
                  </a:lnTo>
                  <a:lnTo>
                    <a:pt x="1449133" y="55879"/>
                  </a:lnTo>
                  <a:close/>
                </a:path>
                <a:path w="1514475" h="1020445">
                  <a:moveTo>
                    <a:pt x="1370315" y="49529"/>
                  </a:moveTo>
                  <a:lnTo>
                    <a:pt x="1373177" y="53340"/>
                  </a:lnTo>
                  <a:lnTo>
                    <a:pt x="1364043" y="54610"/>
                  </a:lnTo>
                  <a:lnTo>
                    <a:pt x="1363022" y="59690"/>
                  </a:lnTo>
                  <a:lnTo>
                    <a:pt x="1382700" y="59690"/>
                  </a:lnTo>
                  <a:lnTo>
                    <a:pt x="1386148" y="58420"/>
                  </a:lnTo>
                  <a:lnTo>
                    <a:pt x="1391604" y="58420"/>
                  </a:lnTo>
                  <a:lnTo>
                    <a:pt x="1390660" y="55879"/>
                  </a:lnTo>
                  <a:lnTo>
                    <a:pt x="1393220" y="54610"/>
                  </a:lnTo>
                  <a:lnTo>
                    <a:pt x="1397473" y="54610"/>
                  </a:lnTo>
                  <a:lnTo>
                    <a:pt x="1398650" y="52070"/>
                  </a:lnTo>
                  <a:lnTo>
                    <a:pt x="1374475" y="52070"/>
                  </a:lnTo>
                  <a:lnTo>
                    <a:pt x="1370315" y="49529"/>
                  </a:lnTo>
                  <a:close/>
                </a:path>
                <a:path w="1514475" h="1020445">
                  <a:moveTo>
                    <a:pt x="1391604" y="58420"/>
                  </a:moveTo>
                  <a:lnTo>
                    <a:pt x="1386148" y="58420"/>
                  </a:lnTo>
                  <a:lnTo>
                    <a:pt x="1388851" y="59690"/>
                  </a:lnTo>
                  <a:lnTo>
                    <a:pt x="1392076" y="59690"/>
                  </a:lnTo>
                  <a:lnTo>
                    <a:pt x="1391604" y="58420"/>
                  </a:lnTo>
                  <a:close/>
                </a:path>
                <a:path w="1514475" h="1020445">
                  <a:moveTo>
                    <a:pt x="1397473" y="54610"/>
                  </a:moveTo>
                  <a:lnTo>
                    <a:pt x="1393220" y="54610"/>
                  </a:lnTo>
                  <a:lnTo>
                    <a:pt x="1394090" y="55879"/>
                  </a:lnTo>
                  <a:lnTo>
                    <a:pt x="1392693" y="59690"/>
                  </a:lnTo>
                  <a:lnTo>
                    <a:pt x="1395707" y="58420"/>
                  </a:lnTo>
                  <a:lnTo>
                    <a:pt x="1397473" y="54610"/>
                  </a:lnTo>
                  <a:close/>
                </a:path>
                <a:path w="1514475" h="1020445">
                  <a:moveTo>
                    <a:pt x="1464427" y="56991"/>
                  </a:moveTo>
                  <a:lnTo>
                    <a:pt x="1464488" y="57150"/>
                  </a:lnTo>
                  <a:lnTo>
                    <a:pt x="1466488" y="58653"/>
                  </a:lnTo>
                  <a:lnTo>
                    <a:pt x="1467020" y="58420"/>
                  </a:lnTo>
                  <a:lnTo>
                    <a:pt x="1464427" y="56991"/>
                  </a:lnTo>
                  <a:close/>
                </a:path>
                <a:path w="1514475" h="1020445">
                  <a:moveTo>
                    <a:pt x="1445149" y="52070"/>
                  </a:moveTo>
                  <a:lnTo>
                    <a:pt x="1436120" y="52070"/>
                  </a:lnTo>
                  <a:lnTo>
                    <a:pt x="1437830" y="53340"/>
                  </a:lnTo>
                  <a:lnTo>
                    <a:pt x="1438982" y="57150"/>
                  </a:lnTo>
                  <a:lnTo>
                    <a:pt x="1445149" y="52070"/>
                  </a:lnTo>
                  <a:close/>
                </a:path>
                <a:path w="1514475" h="1020445">
                  <a:moveTo>
                    <a:pt x="1465685" y="52070"/>
                  </a:moveTo>
                  <a:lnTo>
                    <a:pt x="1459173" y="53119"/>
                  </a:lnTo>
                  <a:lnTo>
                    <a:pt x="1459243" y="54134"/>
                  </a:lnTo>
                  <a:lnTo>
                    <a:pt x="1464427" y="56991"/>
                  </a:lnTo>
                  <a:lnTo>
                    <a:pt x="1463512" y="54610"/>
                  </a:lnTo>
                  <a:lnTo>
                    <a:pt x="1466261" y="53340"/>
                  </a:lnTo>
                  <a:lnTo>
                    <a:pt x="1465685" y="52070"/>
                  </a:lnTo>
                  <a:close/>
                </a:path>
                <a:path w="1514475" h="1020445">
                  <a:moveTo>
                    <a:pt x="1444776" y="43179"/>
                  </a:moveTo>
                  <a:lnTo>
                    <a:pt x="1439394" y="44450"/>
                  </a:lnTo>
                  <a:lnTo>
                    <a:pt x="1434657" y="49529"/>
                  </a:lnTo>
                  <a:lnTo>
                    <a:pt x="1433794" y="54610"/>
                  </a:lnTo>
                  <a:lnTo>
                    <a:pt x="1436120" y="52070"/>
                  </a:lnTo>
                  <a:lnTo>
                    <a:pt x="1455328" y="52070"/>
                  </a:lnTo>
                  <a:lnTo>
                    <a:pt x="1455471" y="48260"/>
                  </a:lnTo>
                  <a:lnTo>
                    <a:pt x="1451545" y="48260"/>
                  </a:lnTo>
                  <a:lnTo>
                    <a:pt x="1447685" y="45720"/>
                  </a:lnTo>
                  <a:lnTo>
                    <a:pt x="1444776" y="43179"/>
                  </a:lnTo>
                  <a:close/>
                </a:path>
                <a:path w="1514475" h="1020445">
                  <a:moveTo>
                    <a:pt x="1459173" y="53119"/>
                  </a:moveTo>
                  <a:lnTo>
                    <a:pt x="1457802" y="53340"/>
                  </a:lnTo>
                  <a:lnTo>
                    <a:pt x="1459243" y="54134"/>
                  </a:lnTo>
                  <a:lnTo>
                    <a:pt x="1459173" y="53119"/>
                  </a:lnTo>
                  <a:close/>
                </a:path>
                <a:path w="1514475" h="1020445">
                  <a:moveTo>
                    <a:pt x="1455328" y="52070"/>
                  </a:moveTo>
                  <a:lnTo>
                    <a:pt x="1445149" y="52070"/>
                  </a:lnTo>
                  <a:lnTo>
                    <a:pt x="1449778" y="53340"/>
                  </a:lnTo>
                  <a:lnTo>
                    <a:pt x="1455328" y="52070"/>
                  </a:lnTo>
                  <a:close/>
                </a:path>
                <a:path w="1514475" h="1020445">
                  <a:moveTo>
                    <a:pt x="1373892" y="45720"/>
                  </a:moveTo>
                  <a:lnTo>
                    <a:pt x="1374475" y="52070"/>
                  </a:lnTo>
                  <a:lnTo>
                    <a:pt x="1398650" y="52070"/>
                  </a:lnTo>
                  <a:lnTo>
                    <a:pt x="1399239" y="50800"/>
                  </a:lnTo>
                  <a:lnTo>
                    <a:pt x="1376936" y="50800"/>
                  </a:lnTo>
                  <a:lnTo>
                    <a:pt x="1373892" y="45720"/>
                  </a:lnTo>
                  <a:close/>
                </a:path>
                <a:path w="1514475" h="1020445">
                  <a:moveTo>
                    <a:pt x="1401553" y="44450"/>
                  </a:moveTo>
                  <a:lnTo>
                    <a:pt x="1377215" y="44450"/>
                  </a:lnTo>
                  <a:lnTo>
                    <a:pt x="1378979" y="48260"/>
                  </a:lnTo>
                  <a:lnTo>
                    <a:pt x="1377493" y="48260"/>
                  </a:lnTo>
                  <a:lnTo>
                    <a:pt x="1377858" y="49529"/>
                  </a:lnTo>
                  <a:lnTo>
                    <a:pt x="1376936" y="50800"/>
                  </a:lnTo>
                  <a:lnTo>
                    <a:pt x="1399239" y="50800"/>
                  </a:lnTo>
                  <a:lnTo>
                    <a:pt x="1399828" y="49529"/>
                  </a:lnTo>
                  <a:lnTo>
                    <a:pt x="1401553" y="44450"/>
                  </a:lnTo>
                  <a:close/>
                </a:path>
                <a:path w="1514475" h="1020445">
                  <a:moveTo>
                    <a:pt x="1413947" y="39370"/>
                  </a:moveTo>
                  <a:lnTo>
                    <a:pt x="1411086" y="39370"/>
                  </a:lnTo>
                  <a:lnTo>
                    <a:pt x="1409200" y="43330"/>
                  </a:lnTo>
                  <a:lnTo>
                    <a:pt x="1406202" y="50800"/>
                  </a:lnTo>
                  <a:lnTo>
                    <a:pt x="1408827" y="48260"/>
                  </a:lnTo>
                  <a:lnTo>
                    <a:pt x="1410430" y="44450"/>
                  </a:lnTo>
                  <a:lnTo>
                    <a:pt x="1415957" y="44450"/>
                  </a:lnTo>
                  <a:lnTo>
                    <a:pt x="1413947" y="39370"/>
                  </a:lnTo>
                  <a:close/>
                </a:path>
                <a:path w="1514475" h="1020445">
                  <a:moveTo>
                    <a:pt x="1466542" y="49529"/>
                  </a:moveTo>
                  <a:lnTo>
                    <a:pt x="1467495" y="50800"/>
                  </a:lnTo>
                  <a:lnTo>
                    <a:pt x="1467318" y="50378"/>
                  </a:lnTo>
                  <a:lnTo>
                    <a:pt x="1466542" y="49529"/>
                  </a:lnTo>
                  <a:close/>
                </a:path>
                <a:path w="1514475" h="1020445">
                  <a:moveTo>
                    <a:pt x="1471511" y="47068"/>
                  </a:moveTo>
                  <a:lnTo>
                    <a:pt x="1469873" y="49529"/>
                  </a:lnTo>
                  <a:lnTo>
                    <a:pt x="1473368" y="49529"/>
                  </a:lnTo>
                  <a:lnTo>
                    <a:pt x="1471511" y="47068"/>
                  </a:lnTo>
                  <a:close/>
                </a:path>
                <a:path w="1514475" h="1020445">
                  <a:moveTo>
                    <a:pt x="1480104" y="40640"/>
                  </a:moveTo>
                  <a:lnTo>
                    <a:pt x="1477126" y="43179"/>
                  </a:lnTo>
                  <a:lnTo>
                    <a:pt x="1475343" y="46899"/>
                  </a:lnTo>
                  <a:lnTo>
                    <a:pt x="1475240" y="47068"/>
                  </a:lnTo>
                  <a:lnTo>
                    <a:pt x="1473368" y="49529"/>
                  </a:lnTo>
                  <a:lnTo>
                    <a:pt x="1476738" y="49529"/>
                  </a:lnTo>
                  <a:lnTo>
                    <a:pt x="1475365" y="48260"/>
                  </a:lnTo>
                  <a:lnTo>
                    <a:pt x="1479749" y="45021"/>
                  </a:lnTo>
                  <a:lnTo>
                    <a:pt x="1479565" y="44450"/>
                  </a:lnTo>
                  <a:lnTo>
                    <a:pt x="1480480" y="44061"/>
                  </a:lnTo>
                  <a:lnTo>
                    <a:pt x="1480104" y="40640"/>
                  </a:lnTo>
                  <a:close/>
                </a:path>
                <a:path w="1514475" h="1020445">
                  <a:moveTo>
                    <a:pt x="1490757" y="30479"/>
                  </a:moveTo>
                  <a:lnTo>
                    <a:pt x="1487686" y="34290"/>
                  </a:lnTo>
                  <a:lnTo>
                    <a:pt x="1485930" y="35560"/>
                  </a:lnTo>
                  <a:lnTo>
                    <a:pt x="1481031" y="36829"/>
                  </a:lnTo>
                  <a:lnTo>
                    <a:pt x="1488545" y="40640"/>
                  </a:lnTo>
                  <a:lnTo>
                    <a:pt x="1480480" y="44061"/>
                  </a:lnTo>
                  <a:lnTo>
                    <a:pt x="1480522" y="44450"/>
                  </a:lnTo>
                  <a:lnTo>
                    <a:pt x="1479749" y="45021"/>
                  </a:lnTo>
                  <a:lnTo>
                    <a:pt x="1481204" y="49529"/>
                  </a:lnTo>
                  <a:lnTo>
                    <a:pt x="1484946" y="48260"/>
                  </a:lnTo>
                  <a:lnTo>
                    <a:pt x="1488489" y="48260"/>
                  </a:lnTo>
                  <a:lnTo>
                    <a:pt x="1491853" y="46166"/>
                  </a:lnTo>
                  <a:lnTo>
                    <a:pt x="1491195" y="44769"/>
                  </a:lnTo>
                  <a:lnTo>
                    <a:pt x="1490732" y="44450"/>
                  </a:lnTo>
                  <a:lnTo>
                    <a:pt x="1490946" y="44241"/>
                  </a:lnTo>
                  <a:lnTo>
                    <a:pt x="1488050" y="38100"/>
                  </a:lnTo>
                  <a:lnTo>
                    <a:pt x="1485507" y="38100"/>
                  </a:lnTo>
                  <a:lnTo>
                    <a:pt x="1487451" y="36829"/>
                  </a:lnTo>
                  <a:lnTo>
                    <a:pt x="1489384" y="36829"/>
                  </a:lnTo>
                  <a:lnTo>
                    <a:pt x="1493260" y="35560"/>
                  </a:lnTo>
                  <a:lnTo>
                    <a:pt x="1490757" y="30479"/>
                  </a:lnTo>
                  <a:close/>
                </a:path>
                <a:path w="1514475" h="1020445">
                  <a:moveTo>
                    <a:pt x="1406552" y="19050"/>
                  </a:moveTo>
                  <a:lnTo>
                    <a:pt x="1404360" y="19050"/>
                  </a:lnTo>
                  <a:lnTo>
                    <a:pt x="1405677" y="21590"/>
                  </a:lnTo>
                  <a:lnTo>
                    <a:pt x="1407445" y="22860"/>
                  </a:lnTo>
                  <a:lnTo>
                    <a:pt x="1404873" y="24129"/>
                  </a:lnTo>
                  <a:lnTo>
                    <a:pt x="1406965" y="27940"/>
                  </a:lnTo>
                  <a:lnTo>
                    <a:pt x="1404393" y="29210"/>
                  </a:lnTo>
                  <a:lnTo>
                    <a:pt x="1396651" y="31750"/>
                  </a:lnTo>
                  <a:lnTo>
                    <a:pt x="1390613" y="36829"/>
                  </a:lnTo>
                  <a:lnTo>
                    <a:pt x="1383245" y="41910"/>
                  </a:lnTo>
                  <a:lnTo>
                    <a:pt x="1371512" y="45720"/>
                  </a:lnTo>
                  <a:lnTo>
                    <a:pt x="1366566" y="48260"/>
                  </a:lnTo>
                  <a:lnTo>
                    <a:pt x="1377215" y="44450"/>
                  </a:lnTo>
                  <a:lnTo>
                    <a:pt x="1401553" y="44450"/>
                  </a:lnTo>
                  <a:lnTo>
                    <a:pt x="1402416" y="41910"/>
                  </a:lnTo>
                  <a:lnTo>
                    <a:pt x="1411086" y="39370"/>
                  </a:lnTo>
                  <a:lnTo>
                    <a:pt x="1413947" y="39370"/>
                  </a:lnTo>
                  <a:lnTo>
                    <a:pt x="1412942" y="36829"/>
                  </a:lnTo>
                  <a:lnTo>
                    <a:pt x="1404970" y="36829"/>
                  </a:lnTo>
                  <a:lnTo>
                    <a:pt x="1405176" y="34290"/>
                  </a:lnTo>
                  <a:lnTo>
                    <a:pt x="1403042" y="30479"/>
                  </a:lnTo>
                  <a:lnTo>
                    <a:pt x="1406479" y="30479"/>
                  </a:lnTo>
                  <a:lnTo>
                    <a:pt x="1405743" y="29210"/>
                  </a:lnTo>
                  <a:lnTo>
                    <a:pt x="1410409" y="28113"/>
                  </a:lnTo>
                  <a:lnTo>
                    <a:pt x="1410439" y="27940"/>
                  </a:lnTo>
                  <a:lnTo>
                    <a:pt x="1409028" y="27940"/>
                  </a:lnTo>
                  <a:lnTo>
                    <a:pt x="1406941" y="24129"/>
                  </a:lnTo>
                  <a:lnTo>
                    <a:pt x="1410818" y="22860"/>
                  </a:lnTo>
                  <a:lnTo>
                    <a:pt x="1412615" y="20320"/>
                  </a:lnTo>
                  <a:lnTo>
                    <a:pt x="1409692" y="20320"/>
                  </a:lnTo>
                  <a:lnTo>
                    <a:pt x="1406552" y="19050"/>
                  </a:lnTo>
                  <a:close/>
                </a:path>
                <a:path w="1514475" h="1020445">
                  <a:moveTo>
                    <a:pt x="1475088" y="33020"/>
                  </a:moveTo>
                  <a:lnTo>
                    <a:pt x="1470139" y="33020"/>
                  </a:lnTo>
                  <a:lnTo>
                    <a:pt x="1468665" y="35560"/>
                  </a:lnTo>
                  <a:lnTo>
                    <a:pt x="1457011" y="35560"/>
                  </a:lnTo>
                  <a:lnTo>
                    <a:pt x="1455090" y="40640"/>
                  </a:lnTo>
                  <a:lnTo>
                    <a:pt x="1454081" y="44450"/>
                  </a:lnTo>
                  <a:lnTo>
                    <a:pt x="1451545" y="48260"/>
                  </a:lnTo>
                  <a:lnTo>
                    <a:pt x="1455471" y="48260"/>
                  </a:lnTo>
                  <a:lnTo>
                    <a:pt x="1455615" y="44450"/>
                  </a:lnTo>
                  <a:lnTo>
                    <a:pt x="1465088" y="36829"/>
                  </a:lnTo>
                  <a:lnTo>
                    <a:pt x="1474161" y="36829"/>
                  </a:lnTo>
                  <a:lnTo>
                    <a:pt x="1475088" y="33020"/>
                  </a:lnTo>
                  <a:close/>
                </a:path>
                <a:path w="1514475" h="1020445">
                  <a:moveTo>
                    <a:pt x="1464790" y="47783"/>
                  </a:moveTo>
                  <a:lnTo>
                    <a:pt x="1464867" y="48260"/>
                  </a:lnTo>
                  <a:lnTo>
                    <a:pt x="1465396" y="48260"/>
                  </a:lnTo>
                  <a:lnTo>
                    <a:pt x="1464790" y="47783"/>
                  </a:lnTo>
                  <a:close/>
                </a:path>
                <a:path w="1514475" h="1020445">
                  <a:moveTo>
                    <a:pt x="1469364" y="45720"/>
                  </a:moveTo>
                  <a:lnTo>
                    <a:pt x="1466218" y="45720"/>
                  </a:lnTo>
                  <a:lnTo>
                    <a:pt x="1463954" y="46899"/>
                  </a:lnTo>
                  <a:lnTo>
                    <a:pt x="1463880" y="47068"/>
                  </a:lnTo>
                  <a:lnTo>
                    <a:pt x="1464790" y="47783"/>
                  </a:lnTo>
                  <a:lnTo>
                    <a:pt x="1464661" y="46990"/>
                  </a:lnTo>
                  <a:lnTo>
                    <a:pt x="1469534" y="46990"/>
                  </a:lnTo>
                  <a:lnTo>
                    <a:pt x="1469364" y="45720"/>
                  </a:lnTo>
                  <a:close/>
                </a:path>
                <a:path w="1514475" h="1020445">
                  <a:moveTo>
                    <a:pt x="1492144" y="45985"/>
                  </a:moveTo>
                  <a:lnTo>
                    <a:pt x="1491853" y="46166"/>
                  </a:lnTo>
                  <a:lnTo>
                    <a:pt x="1492242" y="46990"/>
                  </a:lnTo>
                  <a:lnTo>
                    <a:pt x="1492144" y="45985"/>
                  </a:lnTo>
                  <a:close/>
                </a:path>
                <a:path w="1514475" h="1020445">
                  <a:moveTo>
                    <a:pt x="1473331" y="44450"/>
                  </a:moveTo>
                  <a:lnTo>
                    <a:pt x="1470935" y="45720"/>
                  </a:lnTo>
                  <a:lnTo>
                    <a:pt x="1471519" y="46899"/>
                  </a:lnTo>
                  <a:lnTo>
                    <a:pt x="1473331" y="44450"/>
                  </a:lnTo>
                  <a:close/>
                </a:path>
                <a:path w="1514475" h="1020445">
                  <a:moveTo>
                    <a:pt x="1492085" y="45384"/>
                  </a:moveTo>
                  <a:lnTo>
                    <a:pt x="1492144" y="45985"/>
                  </a:lnTo>
                  <a:lnTo>
                    <a:pt x="1492571" y="45720"/>
                  </a:lnTo>
                  <a:lnTo>
                    <a:pt x="1492085" y="45384"/>
                  </a:lnTo>
                  <a:close/>
                </a:path>
                <a:path w="1514475" h="1020445">
                  <a:moveTo>
                    <a:pt x="1419292" y="38100"/>
                  </a:moveTo>
                  <a:lnTo>
                    <a:pt x="1415957" y="44450"/>
                  </a:lnTo>
                  <a:lnTo>
                    <a:pt x="1410430" y="44450"/>
                  </a:lnTo>
                  <a:lnTo>
                    <a:pt x="1418061" y="45720"/>
                  </a:lnTo>
                  <a:lnTo>
                    <a:pt x="1419110" y="40640"/>
                  </a:lnTo>
                  <a:lnTo>
                    <a:pt x="1419292" y="38100"/>
                  </a:lnTo>
                  <a:close/>
                </a:path>
                <a:path w="1514475" h="1020445">
                  <a:moveTo>
                    <a:pt x="1447703" y="45600"/>
                  </a:moveTo>
                  <a:lnTo>
                    <a:pt x="1447573" y="45720"/>
                  </a:lnTo>
                  <a:lnTo>
                    <a:pt x="1447703" y="45600"/>
                  </a:lnTo>
                  <a:close/>
                </a:path>
                <a:path w="1514475" h="1020445">
                  <a:moveTo>
                    <a:pt x="1448273" y="41872"/>
                  </a:moveTo>
                  <a:lnTo>
                    <a:pt x="1447703" y="45600"/>
                  </a:lnTo>
                  <a:lnTo>
                    <a:pt x="1450333" y="43179"/>
                  </a:lnTo>
                  <a:lnTo>
                    <a:pt x="1448273" y="41872"/>
                  </a:lnTo>
                  <a:close/>
                </a:path>
                <a:path w="1514475" h="1020445">
                  <a:moveTo>
                    <a:pt x="1491885" y="43330"/>
                  </a:moveTo>
                  <a:lnTo>
                    <a:pt x="1491132" y="44061"/>
                  </a:lnTo>
                  <a:lnTo>
                    <a:pt x="1491044" y="44450"/>
                  </a:lnTo>
                  <a:lnTo>
                    <a:pt x="1491195" y="44769"/>
                  </a:lnTo>
                  <a:lnTo>
                    <a:pt x="1492085" y="45384"/>
                  </a:lnTo>
                  <a:lnTo>
                    <a:pt x="1491885" y="43330"/>
                  </a:lnTo>
                  <a:close/>
                </a:path>
                <a:path w="1514475" h="1020445">
                  <a:moveTo>
                    <a:pt x="1480480" y="44061"/>
                  </a:moveTo>
                  <a:lnTo>
                    <a:pt x="1479565" y="44450"/>
                  </a:lnTo>
                  <a:lnTo>
                    <a:pt x="1479749" y="45021"/>
                  </a:lnTo>
                  <a:lnTo>
                    <a:pt x="1480522" y="44450"/>
                  </a:lnTo>
                  <a:lnTo>
                    <a:pt x="1480480" y="44061"/>
                  </a:lnTo>
                  <a:close/>
                </a:path>
                <a:path w="1514475" h="1020445">
                  <a:moveTo>
                    <a:pt x="1495964" y="39370"/>
                  </a:moveTo>
                  <a:lnTo>
                    <a:pt x="1491623" y="40640"/>
                  </a:lnTo>
                  <a:lnTo>
                    <a:pt x="1491885" y="43330"/>
                  </a:lnTo>
                  <a:lnTo>
                    <a:pt x="1495964" y="39370"/>
                  </a:lnTo>
                  <a:close/>
                </a:path>
                <a:path w="1514475" h="1020445">
                  <a:moveTo>
                    <a:pt x="1449626" y="33020"/>
                  </a:moveTo>
                  <a:lnTo>
                    <a:pt x="1448481" y="38100"/>
                  </a:lnTo>
                  <a:lnTo>
                    <a:pt x="1444328" y="39370"/>
                  </a:lnTo>
                  <a:lnTo>
                    <a:pt x="1448273" y="41872"/>
                  </a:lnTo>
                  <a:lnTo>
                    <a:pt x="1449626" y="33020"/>
                  </a:lnTo>
                  <a:close/>
                </a:path>
                <a:path w="1514475" h="1020445">
                  <a:moveTo>
                    <a:pt x="1501566" y="29210"/>
                  </a:moveTo>
                  <a:lnTo>
                    <a:pt x="1498705" y="30479"/>
                  </a:lnTo>
                  <a:lnTo>
                    <a:pt x="1499411" y="33020"/>
                  </a:lnTo>
                  <a:lnTo>
                    <a:pt x="1496873" y="34290"/>
                  </a:lnTo>
                  <a:lnTo>
                    <a:pt x="1498401" y="39370"/>
                  </a:lnTo>
                  <a:lnTo>
                    <a:pt x="1502355" y="36829"/>
                  </a:lnTo>
                  <a:lnTo>
                    <a:pt x="1505392" y="36829"/>
                  </a:lnTo>
                  <a:lnTo>
                    <a:pt x="1505098" y="35560"/>
                  </a:lnTo>
                  <a:lnTo>
                    <a:pt x="1512605" y="34290"/>
                  </a:lnTo>
                  <a:lnTo>
                    <a:pt x="1511150" y="33020"/>
                  </a:lnTo>
                  <a:lnTo>
                    <a:pt x="1502924" y="33020"/>
                  </a:lnTo>
                  <a:lnTo>
                    <a:pt x="1501566" y="29210"/>
                  </a:lnTo>
                  <a:close/>
                </a:path>
                <a:path w="1514475" h="1020445">
                  <a:moveTo>
                    <a:pt x="1505392" y="36829"/>
                  </a:moveTo>
                  <a:lnTo>
                    <a:pt x="1502355" y="36829"/>
                  </a:lnTo>
                  <a:lnTo>
                    <a:pt x="1505134" y="38100"/>
                  </a:lnTo>
                  <a:lnTo>
                    <a:pt x="1504323" y="38100"/>
                  </a:lnTo>
                  <a:lnTo>
                    <a:pt x="1504200" y="39370"/>
                  </a:lnTo>
                  <a:lnTo>
                    <a:pt x="1505979" y="39370"/>
                  </a:lnTo>
                  <a:lnTo>
                    <a:pt x="1505392" y="36829"/>
                  </a:lnTo>
                  <a:close/>
                </a:path>
                <a:path w="1514475" h="1020445">
                  <a:moveTo>
                    <a:pt x="1455934" y="30479"/>
                  </a:moveTo>
                  <a:lnTo>
                    <a:pt x="1453227" y="33020"/>
                  </a:lnTo>
                  <a:lnTo>
                    <a:pt x="1456787" y="34290"/>
                  </a:lnTo>
                  <a:lnTo>
                    <a:pt x="1451965" y="38100"/>
                  </a:lnTo>
                  <a:lnTo>
                    <a:pt x="1457011" y="35560"/>
                  </a:lnTo>
                  <a:lnTo>
                    <a:pt x="1463596" y="35560"/>
                  </a:lnTo>
                  <a:lnTo>
                    <a:pt x="1464650" y="33020"/>
                  </a:lnTo>
                  <a:lnTo>
                    <a:pt x="1460981" y="33020"/>
                  </a:lnTo>
                  <a:lnTo>
                    <a:pt x="1455934" y="30479"/>
                  </a:lnTo>
                  <a:close/>
                </a:path>
                <a:path w="1514475" h="1020445">
                  <a:moveTo>
                    <a:pt x="1474161" y="36829"/>
                  </a:moveTo>
                  <a:lnTo>
                    <a:pt x="1465088" y="36829"/>
                  </a:lnTo>
                  <a:lnTo>
                    <a:pt x="1473852" y="38100"/>
                  </a:lnTo>
                  <a:lnTo>
                    <a:pt x="1474161" y="36829"/>
                  </a:lnTo>
                  <a:close/>
                </a:path>
                <a:path w="1514475" h="1020445">
                  <a:moveTo>
                    <a:pt x="1487451" y="36829"/>
                  </a:moveTo>
                  <a:lnTo>
                    <a:pt x="1485507" y="38100"/>
                  </a:lnTo>
                  <a:lnTo>
                    <a:pt x="1487710" y="37378"/>
                  </a:lnTo>
                  <a:lnTo>
                    <a:pt x="1487451" y="36829"/>
                  </a:lnTo>
                  <a:close/>
                </a:path>
                <a:path w="1514475" h="1020445">
                  <a:moveTo>
                    <a:pt x="1487710" y="37378"/>
                  </a:moveTo>
                  <a:lnTo>
                    <a:pt x="1485507" y="38100"/>
                  </a:lnTo>
                  <a:lnTo>
                    <a:pt x="1488050" y="38100"/>
                  </a:lnTo>
                  <a:lnTo>
                    <a:pt x="1487710" y="37378"/>
                  </a:lnTo>
                  <a:close/>
                </a:path>
                <a:path w="1514475" h="1020445">
                  <a:moveTo>
                    <a:pt x="1489384" y="36829"/>
                  </a:moveTo>
                  <a:lnTo>
                    <a:pt x="1487451" y="36829"/>
                  </a:lnTo>
                  <a:lnTo>
                    <a:pt x="1487710" y="37378"/>
                  </a:lnTo>
                  <a:lnTo>
                    <a:pt x="1489384" y="36829"/>
                  </a:lnTo>
                  <a:close/>
                </a:path>
                <a:path w="1514475" h="1020445">
                  <a:moveTo>
                    <a:pt x="1421298" y="16672"/>
                  </a:moveTo>
                  <a:lnTo>
                    <a:pt x="1413426" y="20320"/>
                  </a:lnTo>
                  <a:lnTo>
                    <a:pt x="1413297" y="25400"/>
                  </a:lnTo>
                  <a:lnTo>
                    <a:pt x="1411106" y="28113"/>
                  </a:lnTo>
                  <a:lnTo>
                    <a:pt x="1410999" y="28357"/>
                  </a:lnTo>
                  <a:lnTo>
                    <a:pt x="1408447" y="35560"/>
                  </a:lnTo>
                  <a:lnTo>
                    <a:pt x="1404970" y="36829"/>
                  </a:lnTo>
                  <a:lnTo>
                    <a:pt x="1412942" y="36829"/>
                  </a:lnTo>
                  <a:lnTo>
                    <a:pt x="1416448" y="35560"/>
                  </a:lnTo>
                  <a:lnTo>
                    <a:pt x="1418104" y="33020"/>
                  </a:lnTo>
                  <a:lnTo>
                    <a:pt x="1419038" y="31750"/>
                  </a:lnTo>
                  <a:lnTo>
                    <a:pt x="1422811" y="31750"/>
                  </a:lnTo>
                  <a:lnTo>
                    <a:pt x="1423878" y="30479"/>
                  </a:lnTo>
                  <a:lnTo>
                    <a:pt x="1428012" y="30479"/>
                  </a:lnTo>
                  <a:lnTo>
                    <a:pt x="1429337" y="25400"/>
                  </a:lnTo>
                  <a:lnTo>
                    <a:pt x="1432106" y="21590"/>
                  </a:lnTo>
                  <a:lnTo>
                    <a:pt x="1424928" y="21590"/>
                  </a:lnTo>
                  <a:lnTo>
                    <a:pt x="1424134" y="20320"/>
                  </a:lnTo>
                  <a:lnTo>
                    <a:pt x="1425813" y="19050"/>
                  </a:lnTo>
                  <a:lnTo>
                    <a:pt x="1424817" y="17779"/>
                  </a:lnTo>
                  <a:lnTo>
                    <a:pt x="1422072" y="17779"/>
                  </a:lnTo>
                  <a:lnTo>
                    <a:pt x="1421298" y="16672"/>
                  </a:lnTo>
                  <a:close/>
                </a:path>
                <a:path w="1514475" h="1020445">
                  <a:moveTo>
                    <a:pt x="1420970" y="35090"/>
                  </a:moveTo>
                  <a:lnTo>
                    <a:pt x="1422717" y="36829"/>
                  </a:lnTo>
                  <a:lnTo>
                    <a:pt x="1423299" y="36223"/>
                  </a:lnTo>
                  <a:lnTo>
                    <a:pt x="1420970" y="35090"/>
                  </a:lnTo>
                  <a:close/>
                </a:path>
                <a:path w="1514475" h="1020445">
                  <a:moveTo>
                    <a:pt x="1428012" y="30479"/>
                  </a:moveTo>
                  <a:lnTo>
                    <a:pt x="1423878" y="30479"/>
                  </a:lnTo>
                  <a:lnTo>
                    <a:pt x="1425154" y="34290"/>
                  </a:lnTo>
                  <a:lnTo>
                    <a:pt x="1423299" y="36223"/>
                  </a:lnTo>
                  <a:lnTo>
                    <a:pt x="1424545" y="36829"/>
                  </a:lnTo>
                  <a:lnTo>
                    <a:pt x="1427350" y="33020"/>
                  </a:lnTo>
                  <a:lnTo>
                    <a:pt x="1428012" y="30479"/>
                  </a:lnTo>
                  <a:close/>
                </a:path>
                <a:path w="1514475" h="1020445">
                  <a:moveTo>
                    <a:pt x="1418892" y="33020"/>
                  </a:moveTo>
                  <a:lnTo>
                    <a:pt x="1419326" y="34290"/>
                  </a:lnTo>
                  <a:lnTo>
                    <a:pt x="1420970" y="35090"/>
                  </a:lnTo>
                  <a:lnTo>
                    <a:pt x="1418892" y="33020"/>
                  </a:lnTo>
                  <a:close/>
                </a:path>
                <a:path w="1514475" h="1020445">
                  <a:moveTo>
                    <a:pt x="1422811" y="31750"/>
                  </a:moveTo>
                  <a:lnTo>
                    <a:pt x="1419038" y="31750"/>
                  </a:lnTo>
                  <a:lnTo>
                    <a:pt x="1420677" y="34290"/>
                  </a:lnTo>
                  <a:lnTo>
                    <a:pt x="1422811" y="31750"/>
                  </a:lnTo>
                  <a:close/>
                </a:path>
                <a:path w="1514475" h="1020445">
                  <a:moveTo>
                    <a:pt x="1485206" y="24129"/>
                  </a:moveTo>
                  <a:lnTo>
                    <a:pt x="1476463" y="24129"/>
                  </a:lnTo>
                  <a:lnTo>
                    <a:pt x="1476729" y="29210"/>
                  </a:lnTo>
                  <a:lnTo>
                    <a:pt x="1466736" y="29210"/>
                  </a:lnTo>
                  <a:lnTo>
                    <a:pt x="1467044" y="34290"/>
                  </a:lnTo>
                  <a:lnTo>
                    <a:pt x="1470139" y="33020"/>
                  </a:lnTo>
                  <a:lnTo>
                    <a:pt x="1475088" y="33020"/>
                  </a:lnTo>
                  <a:lnTo>
                    <a:pt x="1478982" y="30479"/>
                  </a:lnTo>
                  <a:lnTo>
                    <a:pt x="1483307" y="27940"/>
                  </a:lnTo>
                  <a:lnTo>
                    <a:pt x="1485206" y="24129"/>
                  </a:lnTo>
                  <a:close/>
                </a:path>
                <a:path w="1514475" h="1020445">
                  <a:moveTo>
                    <a:pt x="1466231" y="29210"/>
                  </a:moveTo>
                  <a:lnTo>
                    <a:pt x="1462642" y="29210"/>
                  </a:lnTo>
                  <a:lnTo>
                    <a:pt x="1460981" y="33020"/>
                  </a:lnTo>
                  <a:lnTo>
                    <a:pt x="1464650" y="33020"/>
                  </a:lnTo>
                  <a:lnTo>
                    <a:pt x="1466231" y="29210"/>
                  </a:lnTo>
                  <a:close/>
                </a:path>
                <a:path w="1514475" h="1020445">
                  <a:moveTo>
                    <a:pt x="1508239" y="30479"/>
                  </a:moveTo>
                  <a:lnTo>
                    <a:pt x="1505067" y="33020"/>
                  </a:lnTo>
                  <a:lnTo>
                    <a:pt x="1511150" y="33020"/>
                  </a:lnTo>
                  <a:lnTo>
                    <a:pt x="1508239" y="30479"/>
                  </a:lnTo>
                  <a:close/>
                </a:path>
                <a:path w="1514475" h="1020445">
                  <a:moveTo>
                    <a:pt x="1489069" y="21590"/>
                  </a:moveTo>
                  <a:lnTo>
                    <a:pt x="1485946" y="21590"/>
                  </a:lnTo>
                  <a:lnTo>
                    <a:pt x="1483641" y="22860"/>
                  </a:lnTo>
                  <a:lnTo>
                    <a:pt x="1485838" y="22860"/>
                  </a:lnTo>
                  <a:lnTo>
                    <a:pt x="1488671" y="24129"/>
                  </a:lnTo>
                  <a:lnTo>
                    <a:pt x="1484401" y="30479"/>
                  </a:lnTo>
                  <a:lnTo>
                    <a:pt x="1489118" y="27940"/>
                  </a:lnTo>
                  <a:lnTo>
                    <a:pt x="1489069" y="21590"/>
                  </a:lnTo>
                  <a:close/>
                </a:path>
                <a:path w="1514475" h="1020445">
                  <a:moveTo>
                    <a:pt x="1411147" y="27940"/>
                  </a:moveTo>
                  <a:lnTo>
                    <a:pt x="1410409" y="28113"/>
                  </a:lnTo>
                  <a:lnTo>
                    <a:pt x="1410220" y="29210"/>
                  </a:lnTo>
                  <a:lnTo>
                    <a:pt x="1411070" y="28157"/>
                  </a:lnTo>
                  <a:lnTo>
                    <a:pt x="1411147" y="27940"/>
                  </a:lnTo>
                  <a:close/>
                </a:path>
                <a:path w="1514475" h="1020445">
                  <a:moveTo>
                    <a:pt x="1463014" y="28357"/>
                  </a:moveTo>
                  <a:lnTo>
                    <a:pt x="1462395" y="29210"/>
                  </a:lnTo>
                  <a:lnTo>
                    <a:pt x="1462642" y="29210"/>
                  </a:lnTo>
                  <a:lnTo>
                    <a:pt x="1463014" y="28357"/>
                  </a:lnTo>
                  <a:close/>
                </a:path>
                <a:path w="1514475" h="1020445">
                  <a:moveTo>
                    <a:pt x="1464304" y="25400"/>
                  </a:moveTo>
                  <a:lnTo>
                    <a:pt x="1463014" y="28357"/>
                  </a:lnTo>
                  <a:lnTo>
                    <a:pt x="1463318" y="27940"/>
                  </a:lnTo>
                  <a:lnTo>
                    <a:pt x="1465045" y="26670"/>
                  </a:lnTo>
                  <a:lnTo>
                    <a:pt x="1464304" y="25400"/>
                  </a:lnTo>
                  <a:close/>
                </a:path>
                <a:path w="1514475" h="1020445">
                  <a:moveTo>
                    <a:pt x="1410877" y="25400"/>
                  </a:moveTo>
                  <a:lnTo>
                    <a:pt x="1409028" y="27940"/>
                  </a:lnTo>
                  <a:lnTo>
                    <a:pt x="1410439" y="27940"/>
                  </a:lnTo>
                  <a:lnTo>
                    <a:pt x="1410877" y="25400"/>
                  </a:lnTo>
                  <a:close/>
                </a:path>
                <a:path w="1514475" h="1020445">
                  <a:moveTo>
                    <a:pt x="1435759" y="15240"/>
                  </a:moveTo>
                  <a:lnTo>
                    <a:pt x="1431024" y="16510"/>
                  </a:lnTo>
                  <a:lnTo>
                    <a:pt x="1429674" y="20320"/>
                  </a:lnTo>
                  <a:lnTo>
                    <a:pt x="1436593" y="20320"/>
                  </a:lnTo>
                  <a:lnTo>
                    <a:pt x="1432025" y="26670"/>
                  </a:lnTo>
                  <a:lnTo>
                    <a:pt x="1436735" y="25400"/>
                  </a:lnTo>
                  <a:lnTo>
                    <a:pt x="1440278" y="25400"/>
                  </a:lnTo>
                  <a:lnTo>
                    <a:pt x="1435759" y="15240"/>
                  </a:lnTo>
                  <a:close/>
                </a:path>
                <a:path w="1514475" h="1020445">
                  <a:moveTo>
                    <a:pt x="1475381" y="19050"/>
                  </a:moveTo>
                  <a:lnTo>
                    <a:pt x="1473490" y="20320"/>
                  </a:lnTo>
                  <a:lnTo>
                    <a:pt x="1470347" y="20320"/>
                  </a:lnTo>
                  <a:lnTo>
                    <a:pt x="1471273" y="22860"/>
                  </a:lnTo>
                  <a:lnTo>
                    <a:pt x="1468420" y="24129"/>
                  </a:lnTo>
                  <a:lnTo>
                    <a:pt x="1466139" y="25400"/>
                  </a:lnTo>
                  <a:lnTo>
                    <a:pt x="1468780" y="26670"/>
                  </a:lnTo>
                  <a:lnTo>
                    <a:pt x="1469186" y="26670"/>
                  </a:lnTo>
                  <a:lnTo>
                    <a:pt x="1472809" y="24129"/>
                  </a:lnTo>
                  <a:lnTo>
                    <a:pt x="1485206" y="24129"/>
                  </a:lnTo>
                  <a:lnTo>
                    <a:pt x="1485838" y="22860"/>
                  </a:lnTo>
                  <a:lnTo>
                    <a:pt x="1477379" y="22860"/>
                  </a:lnTo>
                  <a:lnTo>
                    <a:pt x="1475381" y="19050"/>
                  </a:lnTo>
                  <a:close/>
                </a:path>
                <a:path w="1514475" h="1020445">
                  <a:moveTo>
                    <a:pt x="1493367" y="16510"/>
                  </a:moveTo>
                  <a:lnTo>
                    <a:pt x="1489726" y="17779"/>
                  </a:lnTo>
                  <a:lnTo>
                    <a:pt x="1488386" y="17779"/>
                  </a:lnTo>
                  <a:lnTo>
                    <a:pt x="1489471" y="18706"/>
                  </a:lnTo>
                  <a:lnTo>
                    <a:pt x="1490554" y="19050"/>
                  </a:lnTo>
                  <a:lnTo>
                    <a:pt x="1489958" y="19378"/>
                  </a:lnTo>
                  <a:lnTo>
                    <a:pt x="1490861" y="22860"/>
                  </a:lnTo>
                  <a:lnTo>
                    <a:pt x="1492881" y="21670"/>
                  </a:lnTo>
                  <a:lnTo>
                    <a:pt x="1492944" y="21493"/>
                  </a:lnTo>
                  <a:lnTo>
                    <a:pt x="1491106" y="19050"/>
                  </a:lnTo>
                  <a:lnTo>
                    <a:pt x="1493350" y="17779"/>
                  </a:lnTo>
                  <a:lnTo>
                    <a:pt x="1493367" y="16510"/>
                  </a:lnTo>
                  <a:close/>
                </a:path>
                <a:path w="1514475" h="1020445">
                  <a:moveTo>
                    <a:pt x="1495309" y="1270"/>
                  </a:moveTo>
                  <a:lnTo>
                    <a:pt x="1498329" y="6350"/>
                  </a:lnTo>
                  <a:lnTo>
                    <a:pt x="1500509" y="11429"/>
                  </a:lnTo>
                  <a:lnTo>
                    <a:pt x="1493012" y="21493"/>
                  </a:lnTo>
                  <a:lnTo>
                    <a:pt x="1492881" y="21670"/>
                  </a:lnTo>
                  <a:lnTo>
                    <a:pt x="1491994" y="22860"/>
                  </a:lnTo>
                  <a:lnTo>
                    <a:pt x="1497204" y="19050"/>
                  </a:lnTo>
                  <a:lnTo>
                    <a:pt x="1500751" y="11429"/>
                  </a:lnTo>
                  <a:lnTo>
                    <a:pt x="1509215" y="11429"/>
                  </a:lnTo>
                  <a:lnTo>
                    <a:pt x="1507065" y="10160"/>
                  </a:lnTo>
                  <a:lnTo>
                    <a:pt x="1506746" y="5079"/>
                  </a:lnTo>
                  <a:lnTo>
                    <a:pt x="1506523" y="5079"/>
                  </a:lnTo>
                  <a:lnTo>
                    <a:pt x="1503323" y="3939"/>
                  </a:lnTo>
                  <a:lnTo>
                    <a:pt x="1502399" y="3810"/>
                  </a:lnTo>
                  <a:lnTo>
                    <a:pt x="1502576" y="3690"/>
                  </a:lnTo>
                  <a:lnTo>
                    <a:pt x="1495309" y="1270"/>
                  </a:lnTo>
                  <a:close/>
                </a:path>
                <a:path w="1514475" h="1020445">
                  <a:moveTo>
                    <a:pt x="1436593" y="20320"/>
                  </a:moveTo>
                  <a:lnTo>
                    <a:pt x="1426336" y="20320"/>
                  </a:lnTo>
                  <a:lnTo>
                    <a:pt x="1424928" y="21590"/>
                  </a:lnTo>
                  <a:lnTo>
                    <a:pt x="1432106" y="21590"/>
                  </a:lnTo>
                  <a:lnTo>
                    <a:pt x="1436593" y="20320"/>
                  </a:lnTo>
                  <a:close/>
                </a:path>
                <a:path w="1514475" h="1020445">
                  <a:moveTo>
                    <a:pt x="1437311" y="14008"/>
                  </a:moveTo>
                  <a:lnTo>
                    <a:pt x="1438867" y="21590"/>
                  </a:lnTo>
                  <a:lnTo>
                    <a:pt x="1442831" y="19050"/>
                  </a:lnTo>
                  <a:lnTo>
                    <a:pt x="1442290" y="17779"/>
                  </a:lnTo>
                  <a:lnTo>
                    <a:pt x="1442796" y="15240"/>
                  </a:lnTo>
                  <a:lnTo>
                    <a:pt x="1438495" y="15240"/>
                  </a:lnTo>
                  <a:lnTo>
                    <a:pt x="1437311" y="14008"/>
                  </a:lnTo>
                  <a:close/>
                </a:path>
                <a:path w="1514475" h="1020445">
                  <a:moveTo>
                    <a:pt x="1486121" y="21493"/>
                  </a:moveTo>
                  <a:lnTo>
                    <a:pt x="1485946" y="21590"/>
                  </a:lnTo>
                  <a:lnTo>
                    <a:pt x="1486121" y="21493"/>
                  </a:lnTo>
                  <a:close/>
                </a:path>
                <a:path w="1514475" h="1020445">
                  <a:moveTo>
                    <a:pt x="1488088" y="18268"/>
                  </a:moveTo>
                  <a:lnTo>
                    <a:pt x="1486121" y="21493"/>
                  </a:lnTo>
                  <a:lnTo>
                    <a:pt x="1489958" y="19378"/>
                  </a:lnTo>
                  <a:lnTo>
                    <a:pt x="1489873" y="19050"/>
                  </a:lnTo>
                  <a:lnTo>
                    <a:pt x="1489471" y="18706"/>
                  </a:lnTo>
                  <a:lnTo>
                    <a:pt x="1488088" y="18268"/>
                  </a:lnTo>
                  <a:close/>
                </a:path>
                <a:path w="1514475" h="1020445">
                  <a:moveTo>
                    <a:pt x="1403412" y="17779"/>
                  </a:moveTo>
                  <a:lnTo>
                    <a:pt x="1402258" y="20320"/>
                  </a:lnTo>
                  <a:lnTo>
                    <a:pt x="1404360" y="19050"/>
                  </a:lnTo>
                  <a:lnTo>
                    <a:pt x="1406552" y="19050"/>
                  </a:lnTo>
                  <a:lnTo>
                    <a:pt x="1403412" y="17779"/>
                  </a:lnTo>
                  <a:close/>
                </a:path>
                <a:path w="1514475" h="1020445">
                  <a:moveTo>
                    <a:pt x="1415310" y="16510"/>
                  </a:moveTo>
                  <a:lnTo>
                    <a:pt x="1410786" y="17779"/>
                  </a:lnTo>
                  <a:lnTo>
                    <a:pt x="1409692" y="20320"/>
                  </a:lnTo>
                  <a:lnTo>
                    <a:pt x="1412615" y="20320"/>
                  </a:lnTo>
                  <a:lnTo>
                    <a:pt x="1415310" y="16510"/>
                  </a:lnTo>
                  <a:close/>
                </a:path>
                <a:path w="1514475" h="1020445">
                  <a:moveTo>
                    <a:pt x="1425366" y="15240"/>
                  </a:moveTo>
                  <a:lnTo>
                    <a:pt x="1427629" y="20320"/>
                  </a:lnTo>
                  <a:lnTo>
                    <a:pt x="1429674" y="20320"/>
                  </a:lnTo>
                  <a:lnTo>
                    <a:pt x="1425366" y="15240"/>
                  </a:lnTo>
                  <a:close/>
                </a:path>
                <a:path w="1514475" h="1020445">
                  <a:moveTo>
                    <a:pt x="1486992" y="13970"/>
                  </a:moveTo>
                  <a:lnTo>
                    <a:pt x="1483757" y="13970"/>
                  </a:lnTo>
                  <a:lnTo>
                    <a:pt x="1482541" y="16510"/>
                  </a:lnTo>
                  <a:lnTo>
                    <a:pt x="1488088" y="18268"/>
                  </a:lnTo>
                  <a:lnTo>
                    <a:pt x="1488386" y="17779"/>
                  </a:lnTo>
                  <a:lnTo>
                    <a:pt x="1489726" y="17779"/>
                  </a:lnTo>
                  <a:lnTo>
                    <a:pt x="1488291" y="15240"/>
                  </a:lnTo>
                  <a:lnTo>
                    <a:pt x="1486992" y="13970"/>
                  </a:lnTo>
                  <a:close/>
                </a:path>
                <a:path w="1514475" h="1020445">
                  <a:moveTo>
                    <a:pt x="1424350" y="15240"/>
                  </a:moveTo>
                  <a:lnTo>
                    <a:pt x="1422072" y="17779"/>
                  </a:lnTo>
                  <a:lnTo>
                    <a:pt x="1424817" y="17779"/>
                  </a:lnTo>
                  <a:lnTo>
                    <a:pt x="1423822" y="16510"/>
                  </a:lnTo>
                  <a:lnTo>
                    <a:pt x="1424350" y="15240"/>
                  </a:lnTo>
                  <a:close/>
                </a:path>
                <a:path w="1514475" h="1020445">
                  <a:moveTo>
                    <a:pt x="1421649" y="16510"/>
                  </a:moveTo>
                  <a:lnTo>
                    <a:pt x="1421184" y="16510"/>
                  </a:lnTo>
                  <a:lnTo>
                    <a:pt x="1421298" y="16672"/>
                  </a:lnTo>
                  <a:lnTo>
                    <a:pt x="1421649" y="16510"/>
                  </a:lnTo>
                  <a:close/>
                </a:path>
                <a:path w="1514475" h="1020445">
                  <a:moveTo>
                    <a:pt x="1416748" y="10160"/>
                  </a:moveTo>
                  <a:lnTo>
                    <a:pt x="1417172" y="16510"/>
                  </a:lnTo>
                  <a:lnTo>
                    <a:pt x="1418951" y="15240"/>
                  </a:lnTo>
                  <a:lnTo>
                    <a:pt x="1420297" y="15240"/>
                  </a:lnTo>
                  <a:lnTo>
                    <a:pt x="1416748" y="10160"/>
                  </a:lnTo>
                  <a:close/>
                </a:path>
                <a:path w="1514475" h="1020445">
                  <a:moveTo>
                    <a:pt x="1420297" y="15240"/>
                  </a:moveTo>
                  <a:lnTo>
                    <a:pt x="1418951" y="15240"/>
                  </a:lnTo>
                  <a:lnTo>
                    <a:pt x="1420233" y="16510"/>
                  </a:lnTo>
                  <a:lnTo>
                    <a:pt x="1421184" y="16510"/>
                  </a:lnTo>
                  <a:lnTo>
                    <a:pt x="1420297" y="15240"/>
                  </a:lnTo>
                  <a:close/>
                </a:path>
                <a:path w="1514475" h="1020445">
                  <a:moveTo>
                    <a:pt x="1438170" y="3810"/>
                  </a:moveTo>
                  <a:lnTo>
                    <a:pt x="1437665" y="3810"/>
                  </a:lnTo>
                  <a:lnTo>
                    <a:pt x="1433931" y="12700"/>
                  </a:lnTo>
                  <a:lnTo>
                    <a:pt x="1433725" y="15240"/>
                  </a:lnTo>
                  <a:lnTo>
                    <a:pt x="1437274" y="13970"/>
                  </a:lnTo>
                  <a:lnTo>
                    <a:pt x="1439276" y="12700"/>
                  </a:lnTo>
                  <a:lnTo>
                    <a:pt x="1442724" y="11429"/>
                  </a:lnTo>
                  <a:lnTo>
                    <a:pt x="1436655" y="11429"/>
                  </a:lnTo>
                  <a:lnTo>
                    <a:pt x="1438723" y="6350"/>
                  </a:lnTo>
                  <a:lnTo>
                    <a:pt x="1438170" y="3810"/>
                  </a:lnTo>
                  <a:close/>
                </a:path>
                <a:path w="1514475" h="1020445">
                  <a:moveTo>
                    <a:pt x="1442255" y="12700"/>
                  </a:moveTo>
                  <a:lnTo>
                    <a:pt x="1440466" y="14008"/>
                  </a:lnTo>
                  <a:lnTo>
                    <a:pt x="1438495" y="15240"/>
                  </a:lnTo>
                  <a:lnTo>
                    <a:pt x="1442796" y="15240"/>
                  </a:lnTo>
                  <a:lnTo>
                    <a:pt x="1442255" y="12700"/>
                  </a:lnTo>
                  <a:close/>
                </a:path>
                <a:path w="1514475" h="1020445">
                  <a:moveTo>
                    <a:pt x="1509215" y="11429"/>
                  </a:moveTo>
                  <a:lnTo>
                    <a:pt x="1500751" y="11429"/>
                  </a:lnTo>
                  <a:lnTo>
                    <a:pt x="1511365" y="12700"/>
                  </a:lnTo>
                  <a:lnTo>
                    <a:pt x="1509215" y="11429"/>
                  </a:lnTo>
                  <a:close/>
                </a:path>
                <a:path w="1514475" h="1020445">
                  <a:moveTo>
                    <a:pt x="1442018" y="8890"/>
                  </a:moveTo>
                  <a:lnTo>
                    <a:pt x="1436655" y="11429"/>
                  </a:lnTo>
                  <a:lnTo>
                    <a:pt x="1442724" y="11429"/>
                  </a:lnTo>
                  <a:lnTo>
                    <a:pt x="1442018" y="8890"/>
                  </a:lnTo>
                  <a:close/>
                </a:path>
                <a:path w="1514475" h="1020445">
                  <a:moveTo>
                    <a:pt x="1430398" y="3810"/>
                  </a:moveTo>
                  <a:lnTo>
                    <a:pt x="1431797" y="8890"/>
                  </a:lnTo>
                  <a:lnTo>
                    <a:pt x="1434731" y="6350"/>
                  </a:lnTo>
                  <a:lnTo>
                    <a:pt x="1434076" y="6350"/>
                  </a:lnTo>
                  <a:lnTo>
                    <a:pt x="1430398" y="3810"/>
                  </a:lnTo>
                  <a:close/>
                </a:path>
                <a:path w="1514475" h="1020445">
                  <a:moveTo>
                    <a:pt x="1512298" y="2540"/>
                  </a:moveTo>
                  <a:lnTo>
                    <a:pt x="1507714" y="4556"/>
                  </a:lnTo>
                  <a:lnTo>
                    <a:pt x="1511445" y="5079"/>
                  </a:lnTo>
                  <a:lnTo>
                    <a:pt x="1510272" y="8890"/>
                  </a:lnTo>
                  <a:lnTo>
                    <a:pt x="1514459" y="6350"/>
                  </a:lnTo>
                  <a:lnTo>
                    <a:pt x="1512298" y="2540"/>
                  </a:lnTo>
                  <a:close/>
                </a:path>
                <a:path w="1514475" h="1020445">
                  <a:moveTo>
                    <a:pt x="1437893" y="2540"/>
                  </a:moveTo>
                  <a:lnTo>
                    <a:pt x="1434076" y="6350"/>
                  </a:lnTo>
                  <a:lnTo>
                    <a:pt x="1434731" y="6350"/>
                  </a:lnTo>
                  <a:lnTo>
                    <a:pt x="1437665" y="3810"/>
                  </a:lnTo>
                  <a:lnTo>
                    <a:pt x="1438170" y="3810"/>
                  </a:lnTo>
                  <a:lnTo>
                    <a:pt x="1437893" y="2540"/>
                  </a:lnTo>
                  <a:close/>
                </a:path>
                <a:path w="1514475" h="1020445">
                  <a:moveTo>
                    <a:pt x="1506619" y="5037"/>
                  </a:moveTo>
                  <a:lnTo>
                    <a:pt x="1506746" y="5079"/>
                  </a:lnTo>
                  <a:lnTo>
                    <a:pt x="1506619" y="5037"/>
                  </a:lnTo>
                  <a:close/>
                </a:path>
                <a:path w="1514475" h="1020445">
                  <a:moveTo>
                    <a:pt x="1506723" y="4416"/>
                  </a:moveTo>
                  <a:lnTo>
                    <a:pt x="1506619" y="5037"/>
                  </a:lnTo>
                  <a:lnTo>
                    <a:pt x="1507714" y="4556"/>
                  </a:lnTo>
                  <a:lnTo>
                    <a:pt x="1506723" y="4416"/>
                  </a:lnTo>
                  <a:close/>
                </a:path>
                <a:path w="1514475" h="1020445">
                  <a:moveTo>
                    <a:pt x="1508055" y="0"/>
                  </a:moveTo>
                  <a:lnTo>
                    <a:pt x="1502576" y="3690"/>
                  </a:lnTo>
                  <a:lnTo>
                    <a:pt x="1503323" y="3939"/>
                  </a:lnTo>
                  <a:lnTo>
                    <a:pt x="1506723" y="4416"/>
                  </a:lnTo>
                  <a:lnTo>
                    <a:pt x="1508055" y="0"/>
                  </a:lnTo>
                  <a:close/>
                </a:path>
                <a:path w="1514475" h="1020445">
                  <a:moveTo>
                    <a:pt x="1502576" y="3690"/>
                  </a:moveTo>
                  <a:lnTo>
                    <a:pt x="1502399" y="3810"/>
                  </a:lnTo>
                  <a:lnTo>
                    <a:pt x="1503323" y="3939"/>
                  </a:lnTo>
                  <a:lnTo>
                    <a:pt x="1502576" y="3690"/>
                  </a:lnTo>
                  <a:close/>
                </a:path>
                <a:path w="1514475" h="1020445">
                  <a:moveTo>
                    <a:pt x="52528" y="1014676"/>
                  </a:moveTo>
                  <a:lnTo>
                    <a:pt x="47627" y="1014873"/>
                  </a:lnTo>
                  <a:lnTo>
                    <a:pt x="52741" y="1020372"/>
                  </a:lnTo>
                  <a:lnTo>
                    <a:pt x="52528" y="1014676"/>
                  </a:lnTo>
                  <a:close/>
                </a:path>
                <a:path w="1514475" h="1020445">
                  <a:moveTo>
                    <a:pt x="41325" y="1009929"/>
                  </a:moveTo>
                  <a:lnTo>
                    <a:pt x="39409" y="1012113"/>
                  </a:lnTo>
                  <a:lnTo>
                    <a:pt x="39304" y="1012624"/>
                  </a:lnTo>
                  <a:lnTo>
                    <a:pt x="40058" y="1015987"/>
                  </a:lnTo>
                  <a:lnTo>
                    <a:pt x="46409" y="1019981"/>
                  </a:lnTo>
                  <a:lnTo>
                    <a:pt x="45651" y="1016772"/>
                  </a:lnTo>
                  <a:lnTo>
                    <a:pt x="43030" y="1016772"/>
                  </a:lnTo>
                  <a:lnTo>
                    <a:pt x="43758" y="1013741"/>
                  </a:lnTo>
                  <a:lnTo>
                    <a:pt x="45062" y="1012210"/>
                  </a:lnTo>
                  <a:lnTo>
                    <a:pt x="46958" y="1012210"/>
                  </a:lnTo>
                  <a:lnTo>
                    <a:pt x="41325" y="1009929"/>
                  </a:lnTo>
                  <a:close/>
                </a:path>
                <a:path w="1514475" h="1020445">
                  <a:moveTo>
                    <a:pt x="45403" y="1015724"/>
                  </a:moveTo>
                  <a:lnTo>
                    <a:pt x="43030" y="1016772"/>
                  </a:lnTo>
                  <a:lnTo>
                    <a:pt x="45651" y="1016772"/>
                  </a:lnTo>
                  <a:lnTo>
                    <a:pt x="45403" y="1015724"/>
                  </a:lnTo>
                  <a:close/>
                </a:path>
                <a:path w="1514475" h="1020445">
                  <a:moveTo>
                    <a:pt x="46295" y="1013463"/>
                  </a:moveTo>
                  <a:lnTo>
                    <a:pt x="45115" y="1014975"/>
                  </a:lnTo>
                  <a:lnTo>
                    <a:pt x="47627" y="1014873"/>
                  </a:lnTo>
                  <a:lnTo>
                    <a:pt x="46295" y="1013463"/>
                  </a:lnTo>
                  <a:close/>
                </a:path>
                <a:path w="1514475" h="1020445">
                  <a:moveTo>
                    <a:pt x="54831" y="1012624"/>
                  </a:moveTo>
                  <a:lnTo>
                    <a:pt x="53310" y="1014412"/>
                  </a:lnTo>
                  <a:lnTo>
                    <a:pt x="56211" y="1014192"/>
                  </a:lnTo>
                  <a:lnTo>
                    <a:pt x="54831" y="1012624"/>
                  </a:lnTo>
                  <a:close/>
                </a:path>
                <a:path w="1514475" h="1020445">
                  <a:moveTo>
                    <a:pt x="46958" y="1012210"/>
                  </a:moveTo>
                  <a:lnTo>
                    <a:pt x="45062" y="1012210"/>
                  </a:lnTo>
                  <a:lnTo>
                    <a:pt x="46295" y="1013463"/>
                  </a:lnTo>
                  <a:lnTo>
                    <a:pt x="47197" y="1012307"/>
                  </a:lnTo>
                  <a:lnTo>
                    <a:pt x="46958" y="1012210"/>
                  </a:lnTo>
                  <a:close/>
                </a:path>
                <a:path w="1514475" h="1020445">
                  <a:moveTo>
                    <a:pt x="54534" y="1011709"/>
                  </a:moveTo>
                  <a:lnTo>
                    <a:pt x="54126" y="1013307"/>
                  </a:lnTo>
                  <a:lnTo>
                    <a:pt x="54847" y="1011882"/>
                  </a:lnTo>
                  <a:lnTo>
                    <a:pt x="54534" y="1011709"/>
                  </a:lnTo>
                  <a:close/>
                </a:path>
                <a:path w="1514475" h="1020445">
                  <a:moveTo>
                    <a:pt x="61596" y="1007141"/>
                  </a:moveTo>
                  <a:lnTo>
                    <a:pt x="56480" y="1008656"/>
                  </a:lnTo>
                  <a:lnTo>
                    <a:pt x="54847" y="1011882"/>
                  </a:lnTo>
                  <a:lnTo>
                    <a:pt x="55184" y="1012069"/>
                  </a:lnTo>
                  <a:lnTo>
                    <a:pt x="55183" y="1012210"/>
                  </a:lnTo>
                  <a:lnTo>
                    <a:pt x="54831" y="1012623"/>
                  </a:lnTo>
                  <a:lnTo>
                    <a:pt x="61596" y="1007141"/>
                  </a:lnTo>
                  <a:close/>
                </a:path>
                <a:path w="1514475" h="1020445">
                  <a:moveTo>
                    <a:pt x="47383" y="1012069"/>
                  </a:moveTo>
                  <a:lnTo>
                    <a:pt x="47212" y="1012313"/>
                  </a:lnTo>
                  <a:lnTo>
                    <a:pt x="47476" y="1012419"/>
                  </a:lnTo>
                  <a:lnTo>
                    <a:pt x="47383" y="1012069"/>
                  </a:lnTo>
                  <a:close/>
                </a:path>
                <a:path w="1514475" h="1020445">
                  <a:moveTo>
                    <a:pt x="46259" y="1007831"/>
                  </a:moveTo>
                  <a:lnTo>
                    <a:pt x="47383" y="1012069"/>
                  </a:lnTo>
                  <a:lnTo>
                    <a:pt x="50553" y="1008006"/>
                  </a:lnTo>
                  <a:lnTo>
                    <a:pt x="46259" y="1007831"/>
                  </a:lnTo>
                  <a:close/>
                </a:path>
                <a:path w="1514475" h="1020445">
                  <a:moveTo>
                    <a:pt x="55806" y="1005616"/>
                  </a:moveTo>
                  <a:lnTo>
                    <a:pt x="53020" y="1005616"/>
                  </a:lnTo>
                  <a:lnTo>
                    <a:pt x="53550" y="1007141"/>
                  </a:lnTo>
                  <a:lnTo>
                    <a:pt x="53854" y="1008115"/>
                  </a:lnTo>
                  <a:lnTo>
                    <a:pt x="53226" y="1009216"/>
                  </a:lnTo>
                  <a:lnTo>
                    <a:pt x="51446" y="1010003"/>
                  </a:lnTo>
                  <a:lnTo>
                    <a:pt x="54534" y="1011709"/>
                  </a:lnTo>
                  <a:lnTo>
                    <a:pt x="56079" y="1005649"/>
                  </a:lnTo>
                  <a:lnTo>
                    <a:pt x="55892" y="1005649"/>
                  </a:lnTo>
                  <a:close/>
                </a:path>
                <a:path w="1514475" h="1020445">
                  <a:moveTo>
                    <a:pt x="49606" y="1003245"/>
                  </a:moveTo>
                  <a:lnTo>
                    <a:pt x="51158" y="1006571"/>
                  </a:lnTo>
                  <a:lnTo>
                    <a:pt x="53020" y="1005616"/>
                  </a:lnTo>
                  <a:lnTo>
                    <a:pt x="55806" y="1005616"/>
                  </a:lnTo>
                  <a:lnTo>
                    <a:pt x="49606" y="1003245"/>
                  </a:lnTo>
                  <a:close/>
                </a:path>
                <a:path w="1514475" h="1020445">
                  <a:moveTo>
                    <a:pt x="57625" y="1004194"/>
                  </a:moveTo>
                  <a:lnTo>
                    <a:pt x="55892" y="1005649"/>
                  </a:lnTo>
                  <a:lnTo>
                    <a:pt x="56079" y="1005649"/>
                  </a:lnTo>
                  <a:lnTo>
                    <a:pt x="57625" y="1004194"/>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28" name="object 28"/>
            <p:cNvSpPr/>
            <p:nvPr/>
          </p:nvSpPr>
          <p:spPr>
            <a:xfrm>
              <a:off x="5645556" y="3207727"/>
              <a:ext cx="985519" cy="730885"/>
            </a:xfrm>
            <a:custGeom>
              <a:avLst/>
              <a:gdLst/>
              <a:ahLst/>
              <a:cxnLst/>
              <a:rect l="l" t="t" r="r" b="b"/>
              <a:pathLst>
                <a:path w="985520" h="730885">
                  <a:moveTo>
                    <a:pt x="6731" y="644601"/>
                  </a:moveTo>
                  <a:lnTo>
                    <a:pt x="5930" y="644486"/>
                  </a:lnTo>
                  <a:lnTo>
                    <a:pt x="5219" y="644677"/>
                  </a:lnTo>
                  <a:lnTo>
                    <a:pt x="6731" y="644601"/>
                  </a:lnTo>
                  <a:close/>
                </a:path>
                <a:path w="985520" h="730885">
                  <a:moveTo>
                    <a:pt x="7086" y="644169"/>
                  </a:moveTo>
                  <a:lnTo>
                    <a:pt x="4622" y="644296"/>
                  </a:lnTo>
                  <a:lnTo>
                    <a:pt x="5930" y="644486"/>
                  </a:lnTo>
                  <a:lnTo>
                    <a:pt x="7086" y="644169"/>
                  </a:lnTo>
                  <a:close/>
                </a:path>
                <a:path w="985520" h="730885">
                  <a:moveTo>
                    <a:pt x="7353" y="647242"/>
                  </a:moveTo>
                  <a:lnTo>
                    <a:pt x="7073" y="647204"/>
                  </a:lnTo>
                  <a:lnTo>
                    <a:pt x="7353" y="647242"/>
                  </a:lnTo>
                  <a:close/>
                </a:path>
                <a:path w="985520" h="730885">
                  <a:moveTo>
                    <a:pt x="7670" y="644550"/>
                  </a:moveTo>
                  <a:lnTo>
                    <a:pt x="6731" y="644601"/>
                  </a:lnTo>
                  <a:lnTo>
                    <a:pt x="7264" y="644677"/>
                  </a:lnTo>
                  <a:lnTo>
                    <a:pt x="7670" y="644550"/>
                  </a:lnTo>
                  <a:close/>
                </a:path>
                <a:path w="985520" h="730885">
                  <a:moveTo>
                    <a:pt x="8166" y="644804"/>
                  </a:moveTo>
                  <a:lnTo>
                    <a:pt x="7264" y="644677"/>
                  </a:lnTo>
                  <a:lnTo>
                    <a:pt x="6045" y="645058"/>
                  </a:lnTo>
                  <a:lnTo>
                    <a:pt x="6362" y="645058"/>
                  </a:lnTo>
                  <a:lnTo>
                    <a:pt x="8166" y="644804"/>
                  </a:lnTo>
                  <a:close/>
                </a:path>
                <a:path w="985520" h="730885">
                  <a:moveTo>
                    <a:pt x="8204" y="647001"/>
                  </a:moveTo>
                  <a:lnTo>
                    <a:pt x="6248" y="647090"/>
                  </a:lnTo>
                  <a:lnTo>
                    <a:pt x="7073" y="647204"/>
                  </a:lnTo>
                  <a:lnTo>
                    <a:pt x="8204" y="647001"/>
                  </a:lnTo>
                  <a:close/>
                </a:path>
                <a:path w="985520" h="730885">
                  <a:moveTo>
                    <a:pt x="9144" y="641375"/>
                  </a:moveTo>
                  <a:lnTo>
                    <a:pt x="8636" y="641248"/>
                  </a:lnTo>
                  <a:lnTo>
                    <a:pt x="7835" y="641045"/>
                  </a:lnTo>
                  <a:lnTo>
                    <a:pt x="5118" y="641375"/>
                  </a:lnTo>
                  <a:lnTo>
                    <a:pt x="6883" y="641629"/>
                  </a:lnTo>
                  <a:lnTo>
                    <a:pt x="6743" y="641248"/>
                  </a:lnTo>
                  <a:lnTo>
                    <a:pt x="8013" y="641629"/>
                  </a:lnTo>
                  <a:lnTo>
                    <a:pt x="9144" y="641375"/>
                  </a:lnTo>
                  <a:close/>
                </a:path>
                <a:path w="985520" h="730885">
                  <a:moveTo>
                    <a:pt x="9194" y="647344"/>
                  </a:moveTo>
                  <a:lnTo>
                    <a:pt x="7353" y="647242"/>
                  </a:lnTo>
                  <a:lnTo>
                    <a:pt x="8445" y="647382"/>
                  </a:lnTo>
                  <a:lnTo>
                    <a:pt x="9194" y="647344"/>
                  </a:lnTo>
                  <a:close/>
                </a:path>
                <a:path w="985520" h="730885">
                  <a:moveTo>
                    <a:pt x="9309" y="624738"/>
                  </a:moveTo>
                  <a:lnTo>
                    <a:pt x="9144" y="624484"/>
                  </a:lnTo>
                  <a:lnTo>
                    <a:pt x="9055" y="624611"/>
                  </a:lnTo>
                  <a:lnTo>
                    <a:pt x="7480" y="624611"/>
                  </a:lnTo>
                  <a:lnTo>
                    <a:pt x="7670" y="624738"/>
                  </a:lnTo>
                  <a:lnTo>
                    <a:pt x="9309" y="624738"/>
                  </a:lnTo>
                  <a:close/>
                </a:path>
                <a:path w="985520" h="730885">
                  <a:moveTo>
                    <a:pt x="9385" y="624878"/>
                  </a:moveTo>
                  <a:lnTo>
                    <a:pt x="7086" y="625119"/>
                  </a:lnTo>
                  <a:lnTo>
                    <a:pt x="9194" y="625119"/>
                  </a:lnTo>
                  <a:lnTo>
                    <a:pt x="9385" y="624878"/>
                  </a:lnTo>
                  <a:close/>
                </a:path>
                <a:path w="985520" h="730885">
                  <a:moveTo>
                    <a:pt x="9931" y="640867"/>
                  </a:moveTo>
                  <a:lnTo>
                    <a:pt x="7620" y="640994"/>
                  </a:lnTo>
                  <a:lnTo>
                    <a:pt x="7835" y="641045"/>
                  </a:lnTo>
                  <a:lnTo>
                    <a:pt x="8267" y="640994"/>
                  </a:lnTo>
                  <a:lnTo>
                    <a:pt x="9931" y="640867"/>
                  </a:lnTo>
                  <a:close/>
                </a:path>
                <a:path w="985520" h="730885">
                  <a:moveTo>
                    <a:pt x="9982" y="645058"/>
                  </a:moveTo>
                  <a:lnTo>
                    <a:pt x="6362" y="645058"/>
                  </a:lnTo>
                  <a:lnTo>
                    <a:pt x="5461" y="645185"/>
                  </a:lnTo>
                  <a:lnTo>
                    <a:pt x="6934" y="645947"/>
                  </a:lnTo>
                  <a:lnTo>
                    <a:pt x="9677" y="645744"/>
                  </a:lnTo>
                  <a:lnTo>
                    <a:pt x="7670" y="645566"/>
                  </a:lnTo>
                  <a:lnTo>
                    <a:pt x="9982" y="645058"/>
                  </a:lnTo>
                  <a:close/>
                </a:path>
                <a:path w="985520" h="730885">
                  <a:moveTo>
                    <a:pt x="10668" y="624738"/>
                  </a:moveTo>
                  <a:lnTo>
                    <a:pt x="9309" y="624738"/>
                  </a:lnTo>
                  <a:lnTo>
                    <a:pt x="9398" y="624865"/>
                  </a:lnTo>
                  <a:lnTo>
                    <a:pt x="9525" y="624852"/>
                  </a:lnTo>
                  <a:lnTo>
                    <a:pt x="10668" y="624738"/>
                  </a:lnTo>
                  <a:close/>
                </a:path>
                <a:path w="985520" h="730885">
                  <a:moveTo>
                    <a:pt x="10769" y="614324"/>
                  </a:moveTo>
                  <a:lnTo>
                    <a:pt x="10731" y="614070"/>
                  </a:lnTo>
                  <a:lnTo>
                    <a:pt x="10718" y="613943"/>
                  </a:lnTo>
                  <a:lnTo>
                    <a:pt x="9194" y="614070"/>
                  </a:lnTo>
                  <a:lnTo>
                    <a:pt x="9194" y="613816"/>
                  </a:lnTo>
                  <a:lnTo>
                    <a:pt x="8407" y="613816"/>
                  </a:lnTo>
                  <a:lnTo>
                    <a:pt x="8686" y="614222"/>
                  </a:lnTo>
                  <a:lnTo>
                    <a:pt x="8801" y="614832"/>
                  </a:lnTo>
                  <a:lnTo>
                    <a:pt x="9194" y="615213"/>
                  </a:lnTo>
                  <a:lnTo>
                    <a:pt x="9398" y="614832"/>
                  </a:lnTo>
                  <a:lnTo>
                    <a:pt x="9588" y="614832"/>
                  </a:lnTo>
                  <a:lnTo>
                    <a:pt x="10769" y="614324"/>
                  </a:lnTo>
                  <a:close/>
                </a:path>
                <a:path w="985520" h="730885">
                  <a:moveTo>
                    <a:pt x="10896" y="606323"/>
                  </a:moveTo>
                  <a:lnTo>
                    <a:pt x="10668" y="606196"/>
                  </a:lnTo>
                  <a:lnTo>
                    <a:pt x="9982" y="606450"/>
                  </a:lnTo>
                  <a:lnTo>
                    <a:pt x="10833" y="606348"/>
                  </a:lnTo>
                  <a:close/>
                </a:path>
                <a:path w="985520" h="730885">
                  <a:moveTo>
                    <a:pt x="10909" y="645858"/>
                  </a:moveTo>
                  <a:lnTo>
                    <a:pt x="10426" y="645693"/>
                  </a:lnTo>
                  <a:lnTo>
                    <a:pt x="9677" y="645744"/>
                  </a:lnTo>
                  <a:lnTo>
                    <a:pt x="10909" y="645858"/>
                  </a:lnTo>
                  <a:close/>
                </a:path>
                <a:path w="985520" h="730885">
                  <a:moveTo>
                    <a:pt x="11112" y="606450"/>
                  </a:moveTo>
                  <a:lnTo>
                    <a:pt x="10960" y="606323"/>
                  </a:lnTo>
                  <a:lnTo>
                    <a:pt x="11112" y="606450"/>
                  </a:lnTo>
                  <a:close/>
                </a:path>
                <a:path w="985520" h="730885">
                  <a:moveTo>
                    <a:pt x="11595" y="606412"/>
                  </a:moveTo>
                  <a:lnTo>
                    <a:pt x="11023" y="606336"/>
                  </a:lnTo>
                  <a:lnTo>
                    <a:pt x="11455" y="606425"/>
                  </a:lnTo>
                  <a:lnTo>
                    <a:pt x="11595" y="606412"/>
                  </a:lnTo>
                  <a:close/>
                </a:path>
                <a:path w="985520" h="730885">
                  <a:moveTo>
                    <a:pt x="12014" y="605853"/>
                  </a:moveTo>
                  <a:lnTo>
                    <a:pt x="8305" y="605942"/>
                  </a:lnTo>
                  <a:lnTo>
                    <a:pt x="10668" y="606196"/>
                  </a:lnTo>
                  <a:lnTo>
                    <a:pt x="12014" y="605853"/>
                  </a:lnTo>
                  <a:close/>
                </a:path>
                <a:path w="985520" h="730885">
                  <a:moveTo>
                    <a:pt x="12052" y="646836"/>
                  </a:moveTo>
                  <a:lnTo>
                    <a:pt x="9880" y="646836"/>
                  </a:lnTo>
                  <a:lnTo>
                    <a:pt x="4432" y="646328"/>
                  </a:lnTo>
                  <a:lnTo>
                    <a:pt x="1574" y="646836"/>
                  </a:lnTo>
                  <a:lnTo>
                    <a:pt x="3492" y="646963"/>
                  </a:lnTo>
                  <a:lnTo>
                    <a:pt x="8458" y="646963"/>
                  </a:lnTo>
                  <a:lnTo>
                    <a:pt x="8204" y="647001"/>
                  </a:lnTo>
                  <a:lnTo>
                    <a:pt x="12052" y="646849"/>
                  </a:lnTo>
                  <a:close/>
                </a:path>
                <a:path w="985520" h="730885">
                  <a:moveTo>
                    <a:pt x="12217" y="647890"/>
                  </a:moveTo>
                  <a:lnTo>
                    <a:pt x="8445" y="647382"/>
                  </a:lnTo>
                  <a:lnTo>
                    <a:pt x="6934" y="647471"/>
                  </a:lnTo>
                  <a:lnTo>
                    <a:pt x="12103" y="647941"/>
                  </a:lnTo>
                  <a:close/>
                </a:path>
                <a:path w="985520" h="730885">
                  <a:moveTo>
                    <a:pt x="12242" y="615340"/>
                  </a:moveTo>
                  <a:lnTo>
                    <a:pt x="9829" y="615213"/>
                  </a:lnTo>
                  <a:lnTo>
                    <a:pt x="8661" y="615340"/>
                  </a:lnTo>
                  <a:lnTo>
                    <a:pt x="5410" y="615340"/>
                  </a:lnTo>
                  <a:lnTo>
                    <a:pt x="6248" y="615721"/>
                  </a:lnTo>
                  <a:lnTo>
                    <a:pt x="6489" y="615467"/>
                  </a:lnTo>
                  <a:lnTo>
                    <a:pt x="10769" y="615594"/>
                  </a:lnTo>
                  <a:lnTo>
                    <a:pt x="11506" y="615467"/>
                  </a:lnTo>
                  <a:lnTo>
                    <a:pt x="12242" y="615340"/>
                  </a:lnTo>
                  <a:close/>
                </a:path>
                <a:path w="985520" h="730885">
                  <a:moveTo>
                    <a:pt x="12242" y="606577"/>
                  </a:moveTo>
                  <a:lnTo>
                    <a:pt x="11455" y="606425"/>
                  </a:lnTo>
                  <a:lnTo>
                    <a:pt x="11112" y="606450"/>
                  </a:lnTo>
                  <a:lnTo>
                    <a:pt x="11506" y="606958"/>
                  </a:lnTo>
                  <a:lnTo>
                    <a:pt x="12242" y="606577"/>
                  </a:lnTo>
                  <a:close/>
                </a:path>
                <a:path w="985520" h="730885">
                  <a:moveTo>
                    <a:pt x="12534" y="619404"/>
                  </a:moveTo>
                  <a:lnTo>
                    <a:pt x="10033" y="619023"/>
                  </a:lnTo>
                  <a:lnTo>
                    <a:pt x="9931" y="619404"/>
                  </a:lnTo>
                  <a:lnTo>
                    <a:pt x="10871" y="619404"/>
                  </a:lnTo>
                  <a:lnTo>
                    <a:pt x="12534" y="619404"/>
                  </a:lnTo>
                  <a:close/>
                </a:path>
                <a:path w="985520" h="730885">
                  <a:moveTo>
                    <a:pt x="12636" y="614705"/>
                  </a:moveTo>
                  <a:lnTo>
                    <a:pt x="11455" y="614578"/>
                  </a:lnTo>
                  <a:lnTo>
                    <a:pt x="9588" y="614832"/>
                  </a:lnTo>
                  <a:lnTo>
                    <a:pt x="11214" y="614832"/>
                  </a:lnTo>
                  <a:lnTo>
                    <a:pt x="12242" y="615086"/>
                  </a:lnTo>
                  <a:lnTo>
                    <a:pt x="11264" y="614705"/>
                  </a:lnTo>
                  <a:lnTo>
                    <a:pt x="12636" y="614705"/>
                  </a:lnTo>
                  <a:close/>
                </a:path>
                <a:path w="985520" h="730885">
                  <a:moveTo>
                    <a:pt x="12839" y="640803"/>
                  </a:moveTo>
                  <a:lnTo>
                    <a:pt x="12192" y="640740"/>
                  </a:lnTo>
                  <a:lnTo>
                    <a:pt x="11760" y="640765"/>
                  </a:lnTo>
                  <a:lnTo>
                    <a:pt x="12839" y="640803"/>
                  </a:lnTo>
                  <a:close/>
                </a:path>
                <a:path w="985520" h="730885">
                  <a:moveTo>
                    <a:pt x="12979" y="663092"/>
                  </a:moveTo>
                  <a:lnTo>
                    <a:pt x="11849" y="662851"/>
                  </a:lnTo>
                  <a:lnTo>
                    <a:pt x="11506" y="662965"/>
                  </a:lnTo>
                  <a:lnTo>
                    <a:pt x="12979" y="663092"/>
                  </a:lnTo>
                  <a:close/>
                </a:path>
                <a:path w="985520" h="730885">
                  <a:moveTo>
                    <a:pt x="12979" y="605828"/>
                  </a:moveTo>
                  <a:lnTo>
                    <a:pt x="12636" y="605688"/>
                  </a:lnTo>
                  <a:lnTo>
                    <a:pt x="12014" y="605853"/>
                  </a:lnTo>
                  <a:lnTo>
                    <a:pt x="12979" y="605828"/>
                  </a:lnTo>
                  <a:close/>
                </a:path>
                <a:path w="985520" h="730885">
                  <a:moveTo>
                    <a:pt x="13246" y="605955"/>
                  </a:moveTo>
                  <a:lnTo>
                    <a:pt x="13081" y="605942"/>
                  </a:lnTo>
                  <a:lnTo>
                    <a:pt x="13246" y="605955"/>
                  </a:lnTo>
                  <a:close/>
                </a:path>
                <a:path w="985520" h="730885">
                  <a:moveTo>
                    <a:pt x="13766" y="648741"/>
                  </a:moveTo>
                  <a:lnTo>
                    <a:pt x="12192" y="648614"/>
                  </a:lnTo>
                  <a:lnTo>
                    <a:pt x="13703" y="648106"/>
                  </a:lnTo>
                  <a:lnTo>
                    <a:pt x="13296" y="648055"/>
                  </a:lnTo>
                  <a:lnTo>
                    <a:pt x="13030" y="648106"/>
                  </a:lnTo>
                  <a:lnTo>
                    <a:pt x="12293" y="648360"/>
                  </a:lnTo>
                  <a:lnTo>
                    <a:pt x="10033" y="648360"/>
                  </a:lnTo>
                  <a:lnTo>
                    <a:pt x="9982" y="648614"/>
                  </a:lnTo>
                  <a:lnTo>
                    <a:pt x="12141" y="648614"/>
                  </a:lnTo>
                  <a:lnTo>
                    <a:pt x="11950" y="648868"/>
                  </a:lnTo>
                  <a:lnTo>
                    <a:pt x="13766" y="648741"/>
                  </a:lnTo>
                  <a:close/>
                </a:path>
                <a:path w="985520" h="730885">
                  <a:moveTo>
                    <a:pt x="14147" y="623519"/>
                  </a:moveTo>
                  <a:lnTo>
                    <a:pt x="13449" y="623392"/>
                  </a:lnTo>
                  <a:lnTo>
                    <a:pt x="13322" y="623595"/>
                  </a:lnTo>
                  <a:lnTo>
                    <a:pt x="14147" y="623519"/>
                  </a:lnTo>
                  <a:close/>
                </a:path>
                <a:path w="985520" h="730885">
                  <a:moveTo>
                    <a:pt x="14490" y="668261"/>
                  </a:moveTo>
                  <a:lnTo>
                    <a:pt x="12979" y="668045"/>
                  </a:lnTo>
                  <a:lnTo>
                    <a:pt x="12446" y="668426"/>
                  </a:lnTo>
                  <a:lnTo>
                    <a:pt x="14490" y="668261"/>
                  </a:lnTo>
                  <a:close/>
                </a:path>
                <a:path w="985520" h="730885">
                  <a:moveTo>
                    <a:pt x="14516" y="608901"/>
                  </a:moveTo>
                  <a:lnTo>
                    <a:pt x="13182" y="608228"/>
                  </a:lnTo>
                  <a:lnTo>
                    <a:pt x="12242" y="608736"/>
                  </a:lnTo>
                  <a:lnTo>
                    <a:pt x="13182" y="608736"/>
                  </a:lnTo>
                  <a:lnTo>
                    <a:pt x="12242" y="608990"/>
                  </a:lnTo>
                  <a:lnTo>
                    <a:pt x="14516" y="608901"/>
                  </a:lnTo>
                  <a:close/>
                </a:path>
                <a:path w="985520" h="730885">
                  <a:moveTo>
                    <a:pt x="14554" y="647344"/>
                  </a:moveTo>
                  <a:lnTo>
                    <a:pt x="14211" y="646836"/>
                  </a:lnTo>
                  <a:lnTo>
                    <a:pt x="12052" y="646849"/>
                  </a:lnTo>
                  <a:lnTo>
                    <a:pt x="12293" y="647217"/>
                  </a:lnTo>
                  <a:lnTo>
                    <a:pt x="14554" y="647344"/>
                  </a:lnTo>
                  <a:close/>
                </a:path>
                <a:path w="985520" h="730885">
                  <a:moveTo>
                    <a:pt x="14757" y="668299"/>
                  </a:moveTo>
                  <a:lnTo>
                    <a:pt x="14592" y="668248"/>
                  </a:lnTo>
                  <a:lnTo>
                    <a:pt x="14757" y="668299"/>
                  </a:lnTo>
                  <a:close/>
                </a:path>
                <a:path w="985520" h="730885">
                  <a:moveTo>
                    <a:pt x="14770" y="646963"/>
                  </a:moveTo>
                  <a:lnTo>
                    <a:pt x="14554" y="646963"/>
                  </a:lnTo>
                  <a:lnTo>
                    <a:pt x="14770" y="646963"/>
                  </a:lnTo>
                  <a:close/>
                </a:path>
                <a:path w="985520" h="730885">
                  <a:moveTo>
                    <a:pt x="14846" y="667410"/>
                  </a:moveTo>
                  <a:lnTo>
                    <a:pt x="12979" y="667156"/>
                  </a:lnTo>
                  <a:lnTo>
                    <a:pt x="10871" y="667410"/>
                  </a:lnTo>
                  <a:lnTo>
                    <a:pt x="14846" y="667410"/>
                  </a:lnTo>
                  <a:close/>
                </a:path>
                <a:path w="985520" h="730885">
                  <a:moveTo>
                    <a:pt x="14897" y="635660"/>
                  </a:moveTo>
                  <a:lnTo>
                    <a:pt x="12293" y="635152"/>
                  </a:lnTo>
                  <a:lnTo>
                    <a:pt x="12242" y="635406"/>
                  </a:lnTo>
                  <a:lnTo>
                    <a:pt x="13627" y="635533"/>
                  </a:lnTo>
                  <a:lnTo>
                    <a:pt x="11950" y="635533"/>
                  </a:lnTo>
                  <a:lnTo>
                    <a:pt x="11506" y="635660"/>
                  </a:lnTo>
                  <a:lnTo>
                    <a:pt x="14897" y="635660"/>
                  </a:lnTo>
                  <a:close/>
                </a:path>
                <a:path w="985520" h="730885">
                  <a:moveTo>
                    <a:pt x="15138" y="679348"/>
                  </a:moveTo>
                  <a:lnTo>
                    <a:pt x="14262" y="678967"/>
                  </a:lnTo>
                  <a:lnTo>
                    <a:pt x="13817" y="679348"/>
                  </a:lnTo>
                  <a:lnTo>
                    <a:pt x="15138" y="679348"/>
                  </a:lnTo>
                  <a:close/>
                </a:path>
                <a:path w="985520" h="730885">
                  <a:moveTo>
                    <a:pt x="15341" y="606069"/>
                  </a:moveTo>
                  <a:lnTo>
                    <a:pt x="13246" y="605955"/>
                  </a:lnTo>
                  <a:lnTo>
                    <a:pt x="14109" y="606323"/>
                  </a:lnTo>
                  <a:lnTo>
                    <a:pt x="15341" y="606069"/>
                  </a:lnTo>
                  <a:close/>
                </a:path>
                <a:path w="985520" h="730885">
                  <a:moveTo>
                    <a:pt x="15379" y="679450"/>
                  </a:moveTo>
                  <a:lnTo>
                    <a:pt x="15138" y="679348"/>
                  </a:lnTo>
                  <a:lnTo>
                    <a:pt x="15379" y="679450"/>
                  </a:lnTo>
                  <a:close/>
                </a:path>
                <a:path w="985520" h="730885">
                  <a:moveTo>
                    <a:pt x="15443" y="679475"/>
                  </a:moveTo>
                  <a:close/>
                </a:path>
                <a:path w="985520" h="730885">
                  <a:moveTo>
                    <a:pt x="15494" y="608863"/>
                  </a:moveTo>
                  <a:lnTo>
                    <a:pt x="14516" y="608901"/>
                  </a:lnTo>
                  <a:lnTo>
                    <a:pt x="14935" y="609117"/>
                  </a:lnTo>
                  <a:lnTo>
                    <a:pt x="15494" y="608863"/>
                  </a:lnTo>
                  <a:close/>
                </a:path>
                <a:path w="985520" h="730885">
                  <a:moveTo>
                    <a:pt x="15582" y="646963"/>
                  </a:moveTo>
                  <a:lnTo>
                    <a:pt x="14770" y="646963"/>
                  </a:lnTo>
                  <a:lnTo>
                    <a:pt x="15494" y="647128"/>
                  </a:lnTo>
                  <a:lnTo>
                    <a:pt x="15582" y="646963"/>
                  </a:lnTo>
                  <a:close/>
                </a:path>
                <a:path w="985520" h="730885">
                  <a:moveTo>
                    <a:pt x="15659" y="609028"/>
                  </a:moveTo>
                  <a:lnTo>
                    <a:pt x="15290" y="608990"/>
                  </a:lnTo>
                  <a:lnTo>
                    <a:pt x="15290" y="609193"/>
                  </a:lnTo>
                  <a:lnTo>
                    <a:pt x="15659" y="609028"/>
                  </a:lnTo>
                  <a:close/>
                </a:path>
                <a:path w="985520" h="730885">
                  <a:moveTo>
                    <a:pt x="15684" y="667410"/>
                  </a:moveTo>
                  <a:lnTo>
                    <a:pt x="14846" y="667410"/>
                  </a:lnTo>
                  <a:lnTo>
                    <a:pt x="15608" y="667512"/>
                  </a:lnTo>
                  <a:close/>
                </a:path>
                <a:path w="985520" h="730885">
                  <a:moveTo>
                    <a:pt x="15748" y="637311"/>
                  </a:moveTo>
                  <a:lnTo>
                    <a:pt x="15582" y="637311"/>
                  </a:lnTo>
                  <a:lnTo>
                    <a:pt x="15748" y="637311"/>
                  </a:lnTo>
                  <a:close/>
                </a:path>
                <a:path w="985520" h="730885">
                  <a:moveTo>
                    <a:pt x="15786" y="605688"/>
                  </a:moveTo>
                  <a:lnTo>
                    <a:pt x="15557" y="605561"/>
                  </a:lnTo>
                  <a:lnTo>
                    <a:pt x="15341" y="605434"/>
                  </a:lnTo>
                  <a:lnTo>
                    <a:pt x="13576" y="605434"/>
                  </a:lnTo>
                  <a:lnTo>
                    <a:pt x="10185" y="605561"/>
                  </a:lnTo>
                  <a:lnTo>
                    <a:pt x="12242" y="605688"/>
                  </a:lnTo>
                  <a:lnTo>
                    <a:pt x="12446" y="605561"/>
                  </a:lnTo>
                  <a:lnTo>
                    <a:pt x="13525" y="605688"/>
                  </a:lnTo>
                  <a:lnTo>
                    <a:pt x="13817" y="605815"/>
                  </a:lnTo>
                  <a:lnTo>
                    <a:pt x="12979" y="605828"/>
                  </a:lnTo>
                  <a:lnTo>
                    <a:pt x="13195" y="605929"/>
                  </a:lnTo>
                  <a:lnTo>
                    <a:pt x="15786" y="605688"/>
                  </a:lnTo>
                  <a:close/>
                </a:path>
                <a:path w="985520" h="730885">
                  <a:moveTo>
                    <a:pt x="16357" y="633183"/>
                  </a:moveTo>
                  <a:lnTo>
                    <a:pt x="15887" y="633133"/>
                  </a:lnTo>
                  <a:lnTo>
                    <a:pt x="15633" y="633247"/>
                  </a:lnTo>
                  <a:lnTo>
                    <a:pt x="16357" y="633183"/>
                  </a:lnTo>
                  <a:close/>
                </a:path>
                <a:path w="985520" h="730885">
                  <a:moveTo>
                    <a:pt x="16370" y="606450"/>
                  </a:moveTo>
                  <a:lnTo>
                    <a:pt x="14554" y="606450"/>
                  </a:lnTo>
                  <a:lnTo>
                    <a:pt x="14452" y="606577"/>
                  </a:lnTo>
                  <a:lnTo>
                    <a:pt x="13766" y="606577"/>
                  </a:lnTo>
                  <a:lnTo>
                    <a:pt x="13182" y="606450"/>
                  </a:lnTo>
                  <a:lnTo>
                    <a:pt x="12877" y="606450"/>
                  </a:lnTo>
                  <a:lnTo>
                    <a:pt x="13030" y="606323"/>
                  </a:lnTo>
                  <a:lnTo>
                    <a:pt x="11595" y="606412"/>
                  </a:lnTo>
                  <a:lnTo>
                    <a:pt x="13627" y="606704"/>
                  </a:lnTo>
                  <a:lnTo>
                    <a:pt x="13817" y="606831"/>
                  </a:lnTo>
                  <a:lnTo>
                    <a:pt x="13665" y="606704"/>
                  </a:lnTo>
                  <a:lnTo>
                    <a:pt x="15024" y="606577"/>
                  </a:lnTo>
                  <a:lnTo>
                    <a:pt x="16370" y="606450"/>
                  </a:lnTo>
                  <a:close/>
                </a:path>
                <a:path w="985520" h="730885">
                  <a:moveTo>
                    <a:pt x="16560" y="637349"/>
                  </a:moveTo>
                  <a:lnTo>
                    <a:pt x="15748" y="637311"/>
                  </a:lnTo>
                  <a:lnTo>
                    <a:pt x="16154" y="637438"/>
                  </a:lnTo>
                  <a:lnTo>
                    <a:pt x="16560" y="637349"/>
                  </a:lnTo>
                  <a:close/>
                </a:path>
                <a:path w="985520" h="730885">
                  <a:moveTo>
                    <a:pt x="16573" y="679475"/>
                  </a:moveTo>
                  <a:lnTo>
                    <a:pt x="16370" y="679386"/>
                  </a:lnTo>
                  <a:lnTo>
                    <a:pt x="15443" y="679475"/>
                  </a:lnTo>
                  <a:lnTo>
                    <a:pt x="16573" y="679475"/>
                  </a:lnTo>
                  <a:close/>
                </a:path>
                <a:path w="985520" h="730885">
                  <a:moveTo>
                    <a:pt x="16713" y="680872"/>
                  </a:moveTo>
                  <a:lnTo>
                    <a:pt x="15786" y="680872"/>
                  </a:lnTo>
                  <a:lnTo>
                    <a:pt x="16243" y="680999"/>
                  </a:lnTo>
                  <a:lnTo>
                    <a:pt x="16713" y="680872"/>
                  </a:lnTo>
                  <a:close/>
                </a:path>
                <a:path w="985520" h="730885">
                  <a:moveTo>
                    <a:pt x="16814" y="679348"/>
                  </a:moveTo>
                  <a:lnTo>
                    <a:pt x="16281" y="679348"/>
                  </a:lnTo>
                  <a:lnTo>
                    <a:pt x="16814" y="679348"/>
                  </a:lnTo>
                  <a:close/>
                </a:path>
                <a:path w="985520" h="730885">
                  <a:moveTo>
                    <a:pt x="16814" y="648741"/>
                  </a:moveTo>
                  <a:lnTo>
                    <a:pt x="15786" y="648741"/>
                  </a:lnTo>
                  <a:lnTo>
                    <a:pt x="14503" y="648614"/>
                  </a:lnTo>
                  <a:lnTo>
                    <a:pt x="14198" y="648868"/>
                  </a:lnTo>
                  <a:lnTo>
                    <a:pt x="16319" y="648868"/>
                  </a:lnTo>
                  <a:lnTo>
                    <a:pt x="16814" y="648741"/>
                  </a:lnTo>
                  <a:close/>
                </a:path>
                <a:path w="985520" h="730885">
                  <a:moveTo>
                    <a:pt x="17297" y="637349"/>
                  </a:moveTo>
                  <a:lnTo>
                    <a:pt x="16764" y="637311"/>
                  </a:lnTo>
                  <a:lnTo>
                    <a:pt x="16560" y="637349"/>
                  </a:lnTo>
                  <a:lnTo>
                    <a:pt x="17259" y="637387"/>
                  </a:lnTo>
                  <a:close/>
                </a:path>
                <a:path w="985520" h="730885">
                  <a:moveTo>
                    <a:pt x="17360" y="608863"/>
                  </a:moveTo>
                  <a:lnTo>
                    <a:pt x="16027" y="608863"/>
                  </a:lnTo>
                  <a:lnTo>
                    <a:pt x="15659" y="609028"/>
                  </a:lnTo>
                  <a:lnTo>
                    <a:pt x="16535" y="609117"/>
                  </a:lnTo>
                  <a:lnTo>
                    <a:pt x="17360" y="608863"/>
                  </a:lnTo>
                  <a:close/>
                </a:path>
                <a:path w="985520" h="730885">
                  <a:moveTo>
                    <a:pt x="17399" y="614387"/>
                  </a:moveTo>
                  <a:lnTo>
                    <a:pt x="16167" y="614286"/>
                  </a:lnTo>
                  <a:lnTo>
                    <a:pt x="15925" y="614324"/>
                  </a:lnTo>
                  <a:lnTo>
                    <a:pt x="17399" y="614387"/>
                  </a:lnTo>
                  <a:close/>
                </a:path>
                <a:path w="985520" h="730885">
                  <a:moveTo>
                    <a:pt x="17767" y="711492"/>
                  </a:moveTo>
                  <a:lnTo>
                    <a:pt x="17602" y="711479"/>
                  </a:lnTo>
                  <a:lnTo>
                    <a:pt x="17602" y="711606"/>
                  </a:lnTo>
                  <a:lnTo>
                    <a:pt x="17767" y="711492"/>
                  </a:lnTo>
                  <a:close/>
                </a:path>
                <a:path w="985520" h="730885">
                  <a:moveTo>
                    <a:pt x="17818" y="711454"/>
                  </a:moveTo>
                  <a:lnTo>
                    <a:pt x="17602" y="711479"/>
                  </a:lnTo>
                  <a:lnTo>
                    <a:pt x="17780" y="711479"/>
                  </a:lnTo>
                  <a:close/>
                </a:path>
                <a:path w="985520" h="730885">
                  <a:moveTo>
                    <a:pt x="18275" y="637438"/>
                  </a:moveTo>
                  <a:lnTo>
                    <a:pt x="17360" y="637311"/>
                  </a:lnTo>
                  <a:lnTo>
                    <a:pt x="18275" y="637438"/>
                  </a:lnTo>
                  <a:close/>
                </a:path>
                <a:path w="985520" h="730885">
                  <a:moveTo>
                    <a:pt x="18529" y="715708"/>
                  </a:moveTo>
                  <a:lnTo>
                    <a:pt x="16370" y="715797"/>
                  </a:lnTo>
                  <a:lnTo>
                    <a:pt x="18402" y="715784"/>
                  </a:lnTo>
                  <a:lnTo>
                    <a:pt x="18529" y="715708"/>
                  </a:lnTo>
                  <a:close/>
                </a:path>
                <a:path w="985520" h="730885">
                  <a:moveTo>
                    <a:pt x="18719" y="633095"/>
                  </a:moveTo>
                  <a:lnTo>
                    <a:pt x="18364" y="633031"/>
                  </a:lnTo>
                  <a:lnTo>
                    <a:pt x="18719" y="633095"/>
                  </a:lnTo>
                  <a:close/>
                </a:path>
                <a:path w="985520" h="730885">
                  <a:moveTo>
                    <a:pt x="18783" y="635533"/>
                  </a:moveTo>
                  <a:lnTo>
                    <a:pt x="17602" y="635406"/>
                  </a:lnTo>
                  <a:lnTo>
                    <a:pt x="16941" y="635660"/>
                  </a:lnTo>
                  <a:lnTo>
                    <a:pt x="18783" y="635533"/>
                  </a:lnTo>
                  <a:close/>
                </a:path>
                <a:path w="985520" h="730885">
                  <a:moveTo>
                    <a:pt x="18999" y="715683"/>
                  </a:moveTo>
                  <a:lnTo>
                    <a:pt x="18783" y="715543"/>
                  </a:lnTo>
                  <a:lnTo>
                    <a:pt x="18529" y="715708"/>
                  </a:lnTo>
                  <a:lnTo>
                    <a:pt x="18999" y="715683"/>
                  </a:lnTo>
                  <a:close/>
                </a:path>
                <a:path w="985520" h="730885">
                  <a:moveTo>
                    <a:pt x="19659" y="689013"/>
                  </a:moveTo>
                  <a:lnTo>
                    <a:pt x="17995" y="689025"/>
                  </a:lnTo>
                  <a:lnTo>
                    <a:pt x="16624" y="689127"/>
                  </a:lnTo>
                  <a:lnTo>
                    <a:pt x="16027" y="689254"/>
                  </a:lnTo>
                  <a:lnTo>
                    <a:pt x="19659" y="689013"/>
                  </a:lnTo>
                  <a:close/>
                </a:path>
                <a:path w="985520" h="730885">
                  <a:moveTo>
                    <a:pt x="19913" y="711479"/>
                  </a:moveTo>
                  <a:lnTo>
                    <a:pt x="17767" y="711492"/>
                  </a:lnTo>
                  <a:lnTo>
                    <a:pt x="19723" y="711606"/>
                  </a:lnTo>
                  <a:lnTo>
                    <a:pt x="19913" y="711479"/>
                  </a:lnTo>
                  <a:close/>
                </a:path>
                <a:path w="985520" h="730885">
                  <a:moveTo>
                    <a:pt x="20307" y="709828"/>
                  </a:moveTo>
                  <a:lnTo>
                    <a:pt x="19913" y="709866"/>
                  </a:lnTo>
                  <a:lnTo>
                    <a:pt x="19913" y="709701"/>
                  </a:lnTo>
                  <a:lnTo>
                    <a:pt x="19913" y="709574"/>
                  </a:lnTo>
                  <a:lnTo>
                    <a:pt x="19037" y="709574"/>
                  </a:lnTo>
                  <a:lnTo>
                    <a:pt x="19037" y="709955"/>
                  </a:lnTo>
                  <a:lnTo>
                    <a:pt x="16573" y="710209"/>
                  </a:lnTo>
                  <a:lnTo>
                    <a:pt x="16865" y="709955"/>
                  </a:lnTo>
                  <a:lnTo>
                    <a:pt x="18389" y="709701"/>
                  </a:lnTo>
                  <a:lnTo>
                    <a:pt x="17805" y="709955"/>
                  </a:lnTo>
                  <a:lnTo>
                    <a:pt x="19037" y="709955"/>
                  </a:lnTo>
                  <a:lnTo>
                    <a:pt x="19037" y="709574"/>
                  </a:lnTo>
                  <a:lnTo>
                    <a:pt x="16078" y="709574"/>
                  </a:lnTo>
                  <a:lnTo>
                    <a:pt x="15887" y="709828"/>
                  </a:lnTo>
                  <a:lnTo>
                    <a:pt x="14554" y="709828"/>
                  </a:lnTo>
                  <a:lnTo>
                    <a:pt x="14554" y="709701"/>
                  </a:lnTo>
                  <a:lnTo>
                    <a:pt x="15151" y="709701"/>
                  </a:lnTo>
                  <a:lnTo>
                    <a:pt x="15290" y="709574"/>
                  </a:lnTo>
                  <a:lnTo>
                    <a:pt x="14452" y="709320"/>
                  </a:lnTo>
                  <a:lnTo>
                    <a:pt x="11353" y="709828"/>
                  </a:lnTo>
                  <a:lnTo>
                    <a:pt x="13030" y="709828"/>
                  </a:lnTo>
                  <a:lnTo>
                    <a:pt x="13716" y="709574"/>
                  </a:lnTo>
                  <a:lnTo>
                    <a:pt x="14427" y="709828"/>
                  </a:lnTo>
                  <a:lnTo>
                    <a:pt x="15151" y="710082"/>
                  </a:lnTo>
                  <a:lnTo>
                    <a:pt x="14554" y="710336"/>
                  </a:lnTo>
                  <a:lnTo>
                    <a:pt x="17411" y="710336"/>
                  </a:lnTo>
                  <a:lnTo>
                    <a:pt x="16764" y="710222"/>
                  </a:lnTo>
                  <a:lnTo>
                    <a:pt x="19126" y="710336"/>
                  </a:lnTo>
                  <a:lnTo>
                    <a:pt x="20015" y="709955"/>
                  </a:lnTo>
                  <a:lnTo>
                    <a:pt x="20307" y="709828"/>
                  </a:lnTo>
                  <a:close/>
                </a:path>
                <a:path w="985520" h="730885">
                  <a:moveTo>
                    <a:pt x="20650" y="715924"/>
                  </a:moveTo>
                  <a:lnTo>
                    <a:pt x="20535" y="715543"/>
                  </a:lnTo>
                  <a:lnTo>
                    <a:pt x="20497" y="715289"/>
                  </a:lnTo>
                  <a:lnTo>
                    <a:pt x="18389" y="715416"/>
                  </a:lnTo>
                  <a:lnTo>
                    <a:pt x="19418" y="715670"/>
                  </a:lnTo>
                  <a:lnTo>
                    <a:pt x="18999" y="715683"/>
                  </a:lnTo>
                  <a:lnTo>
                    <a:pt x="19570" y="716051"/>
                  </a:lnTo>
                  <a:lnTo>
                    <a:pt x="20650" y="715924"/>
                  </a:lnTo>
                  <a:close/>
                </a:path>
                <a:path w="985520" h="730885">
                  <a:moveTo>
                    <a:pt x="20650" y="707161"/>
                  </a:moveTo>
                  <a:lnTo>
                    <a:pt x="16624" y="707161"/>
                  </a:lnTo>
                  <a:lnTo>
                    <a:pt x="18834" y="706399"/>
                  </a:lnTo>
                  <a:lnTo>
                    <a:pt x="19913" y="706272"/>
                  </a:lnTo>
                  <a:lnTo>
                    <a:pt x="15684" y="706272"/>
                  </a:lnTo>
                  <a:lnTo>
                    <a:pt x="16510" y="707161"/>
                  </a:lnTo>
                  <a:lnTo>
                    <a:pt x="16865" y="707542"/>
                  </a:lnTo>
                  <a:lnTo>
                    <a:pt x="20650" y="707161"/>
                  </a:lnTo>
                  <a:close/>
                </a:path>
                <a:path w="985520" h="730885">
                  <a:moveTo>
                    <a:pt x="20650" y="664362"/>
                  </a:moveTo>
                  <a:lnTo>
                    <a:pt x="19126" y="664362"/>
                  </a:lnTo>
                  <a:lnTo>
                    <a:pt x="20650" y="664464"/>
                  </a:lnTo>
                  <a:close/>
                </a:path>
                <a:path w="985520" h="730885">
                  <a:moveTo>
                    <a:pt x="20967" y="664489"/>
                  </a:moveTo>
                  <a:lnTo>
                    <a:pt x="20650" y="664464"/>
                  </a:lnTo>
                  <a:lnTo>
                    <a:pt x="20967" y="664489"/>
                  </a:lnTo>
                  <a:close/>
                </a:path>
                <a:path w="985520" h="730885">
                  <a:moveTo>
                    <a:pt x="21513" y="689000"/>
                  </a:moveTo>
                  <a:lnTo>
                    <a:pt x="20878" y="688936"/>
                  </a:lnTo>
                  <a:lnTo>
                    <a:pt x="19761" y="689013"/>
                  </a:lnTo>
                  <a:lnTo>
                    <a:pt x="20307" y="689127"/>
                  </a:lnTo>
                  <a:lnTo>
                    <a:pt x="20650" y="689254"/>
                  </a:lnTo>
                  <a:lnTo>
                    <a:pt x="20967" y="689229"/>
                  </a:lnTo>
                  <a:lnTo>
                    <a:pt x="21475" y="689038"/>
                  </a:lnTo>
                  <a:close/>
                </a:path>
                <a:path w="985520" h="730885">
                  <a:moveTo>
                    <a:pt x="21932" y="659155"/>
                  </a:moveTo>
                  <a:lnTo>
                    <a:pt x="21831" y="659028"/>
                  </a:lnTo>
                  <a:lnTo>
                    <a:pt x="21729" y="659155"/>
                  </a:lnTo>
                  <a:lnTo>
                    <a:pt x="21932" y="659155"/>
                  </a:lnTo>
                  <a:close/>
                </a:path>
                <a:path w="985520" h="730885">
                  <a:moveTo>
                    <a:pt x="22275" y="710971"/>
                  </a:moveTo>
                  <a:lnTo>
                    <a:pt x="19913" y="710971"/>
                  </a:lnTo>
                  <a:lnTo>
                    <a:pt x="17703" y="711225"/>
                  </a:lnTo>
                  <a:lnTo>
                    <a:pt x="17945" y="711352"/>
                  </a:lnTo>
                  <a:lnTo>
                    <a:pt x="17818" y="711454"/>
                  </a:lnTo>
                  <a:lnTo>
                    <a:pt x="22275" y="710971"/>
                  </a:lnTo>
                  <a:close/>
                </a:path>
                <a:path w="985520" h="730885">
                  <a:moveTo>
                    <a:pt x="22733" y="648055"/>
                  </a:moveTo>
                  <a:lnTo>
                    <a:pt x="21894" y="648081"/>
                  </a:lnTo>
                  <a:lnTo>
                    <a:pt x="22618" y="648106"/>
                  </a:lnTo>
                  <a:close/>
                </a:path>
                <a:path w="985520" h="730885">
                  <a:moveTo>
                    <a:pt x="22885" y="663765"/>
                  </a:moveTo>
                  <a:lnTo>
                    <a:pt x="22567" y="663727"/>
                  </a:lnTo>
                  <a:lnTo>
                    <a:pt x="22212" y="663803"/>
                  </a:lnTo>
                  <a:lnTo>
                    <a:pt x="22885" y="663765"/>
                  </a:lnTo>
                  <a:close/>
                </a:path>
                <a:path w="985520" h="730885">
                  <a:moveTo>
                    <a:pt x="23063" y="608507"/>
                  </a:moveTo>
                  <a:lnTo>
                    <a:pt x="21196" y="608355"/>
                  </a:lnTo>
                  <a:lnTo>
                    <a:pt x="22733" y="608685"/>
                  </a:lnTo>
                  <a:lnTo>
                    <a:pt x="23063" y="608507"/>
                  </a:lnTo>
                  <a:close/>
                </a:path>
                <a:path w="985520" h="730885">
                  <a:moveTo>
                    <a:pt x="23177" y="660171"/>
                  </a:moveTo>
                  <a:lnTo>
                    <a:pt x="22618" y="659917"/>
                  </a:lnTo>
                  <a:lnTo>
                    <a:pt x="23177" y="660171"/>
                  </a:lnTo>
                  <a:close/>
                </a:path>
                <a:path w="985520" h="730885">
                  <a:moveTo>
                    <a:pt x="23774" y="658914"/>
                  </a:moveTo>
                  <a:lnTo>
                    <a:pt x="23253" y="659028"/>
                  </a:lnTo>
                  <a:lnTo>
                    <a:pt x="23469" y="659041"/>
                  </a:lnTo>
                  <a:lnTo>
                    <a:pt x="23698" y="659028"/>
                  </a:lnTo>
                  <a:close/>
                </a:path>
                <a:path w="985520" h="730885">
                  <a:moveTo>
                    <a:pt x="23799" y="608558"/>
                  </a:moveTo>
                  <a:lnTo>
                    <a:pt x="23114" y="608482"/>
                  </a:lnTo>
                  <a:lnTo>
                    <a:pt x="23799" y="608558"/>
                  </a:lnTo>
                  <a:close/>
                </a:path>
                <a:path w="985520" h="730885">
                  <a:moveTo>
                    <a:pt x="24168" y="608990"/>
                  </a:moveTo>
                  <a:lnTo>
                    <a:pt x="22733" y="608685"/>
                  </a:lnTo>
                  <a:lnTo>
                    <a:pt x="22174" y="608990"/>
                  </a:lnTo>
                  <a:lnTo>
                    <a:pt x="24168" y="608990"/>
                  </a:lnTo>
                  <a:close/>
                </a:path>
                <a:path w="985520" h="730885">
                  <a:moveTo>
                    <a:pt x="24193" y="656742"/>
                  </a:moveTo>
                  <a:lnTo>
                    <a:pt x="21348" y="656564"/>
                  </a:lnTo>
                  <a:lnTo>
                    <a:pt x="20967" y="656590"/>
                  </a:lnTo>
                  <a:lnTo>
                    <a:pt x="21551" y="656666"/>
                  </a:lnTo>
                  <a:lnTo>
                    <a:pt x="24003" y="656805"/>
                  </a:lnTo>
                  <a:lnTo>
                    <a:pt x="24193" y="656742"/>
                  </a:lnTo>
                  <a:close/>
                </a:path>
                <a:path w="985520" h="730885">
                  <a:moveTo>
                    <a:pt x="24930" y="640232"/>
                  </a:moveTo>
                  <a:lnTo>
                    <a:pt x="24333" y="640232"/>
                  </a:lnTo>
                  <a:lnTo>
                    <a:pt x="24612" y="640334"/>
                  </a:lnTo>
                  <a:lnTo>
                    <a:pt x="24930" y="640232"/>
                  </a:lnTo>
                  <a:close/>
                </a:path>
                <a:path w="985520" h="730885">
                  <a:moveTo>
                    <a:pt x="25184" y="659472"/>
                  </a:moveTo>
                  <a:lnTo>
                    <a:pt x="24930" y="659409"/>
                  </a:lnTo>
                  <a:lnTo>
                    <a:pt x="23507" y="659041"/>
                  </a:lnTo>
                  <a:lnTo>
                    <a:pt x="23698" y="659409"/>
                  </a:lnTo>
                  <a:lnTo>
                    <a:pt x="23291" y="659066"/>
                  </a:lnTo>
                  <a:lnTo>
                    <a:pt x="22174" y="659155"/>
                  </a:lnTo>
                  <a:lnTo>
                    <a:pt x="21932" y="659155"/>
                  </a:lnTo>
                  <a:lnTo>
                    <a:pt x="22567" y="659917"/>
                  </a:lnTo>
                  <a:lnTo>
                    <a:pt x="22961" y="659536"/>
                  </a:lnTo>
                  <a:lnTo>
                    <a:pt x="23749" y="659536"/>
                  </a:lnTo>
                  <a:lnTo>
                    <a:pt x="23456" y="659790"/>
                  </a:lnTo>
                  <a:lnTo>
                    <a:pt x="24485" y="659790"/>
                  </a:lnTo>
                  <a:lnTo>
                    <a:pt x="25044" y="659536"/>
                  </a:lnTo>
                  <a:lnTo>
                    <a:pt x="25184" y="659472"/>
                  </a:lnTo>
                  <a:close/>
                </a:path>
                <a:path w="985520" h="730885">
                  <a:moveTo>
                    <a:pt x="25222" y="664362"/>
                  </a:moveTo>
                  <a:lnTo>
                    <a:pt x="23799" y="663981"/>
                  </a:lnTo>
                  <a:lnTo>
                    <a:pt x="22567" y="664489"/>
                  </a:lnTo>
                  <a:lnTo>
                    <a:pt x="20967" y="664489"/>
                  </a:lnTo>
                  <a:lnTo>
                    <a:pt x="24638" y="664743"/>
                  </a:lnTo>
                  <a:lnTo>
                    <a:pt x="25222" y="664362"/>
                  </a:lnTo>
                  <a:close/>
                </a:path>
                <a:path w="985520" h="730885">
                  <a:moveTo>
                    <a:pt x="25222" y="614578"/>
                  </a:moveTo>
                  <a:lnTo>
                    <a:pt x="25095" y="614324"/>
                  </a:lnTo>
                  <a:lnTo>
                    <a:pt x="24765" y="614324"/>
                  </a:lnTo>
                  <a:lnTo>
                    <a:pt x="25222" y="614578"/>
                  </a:lnTo>
                  <a:close/>
                </a:path>
                <a:path w="985520" h="730885">
                  <a:moveTo>
                    <a:pt x="25323" y="666648"/>
                  </a:moveTo>
                  <a:lnTo>
                    <a:pt x="25146" y="666635"/>
                  </a:lnTo>
                  <a:lnTo>
                    <a:pt x="25323" y="666648"/>
                  </a:lnTo>
                  <a:close/>
                </a:path>
                <a:path w="985520" h="730885">
                  <a:moveTo>
                    <a:pt x="25374" y="640613"/>
                  </a:moveTo>
                  <a:lnTo>
                    <a:pt x="25247" y="640600"/>
                  </a:lnTo>
                  <a:lnTo>
                    <a:pt x="24612" y="640334"/>
                  </a:lnTo>
                  <a:lnTo>
                    <a:pt x="23698" y="640613"/>
                  </a:lnTo>
                  <a:lnTo>
                    <a:pt x="25171" y="640613"/>
                  </a:lnTo>
                  <a:lnTo>
                    <a:pt x="25374" y="640613"/>
                  </a:lnTo>
                  <a:close/>
                </a:path>
                <a:path w="985520" h="730885">
                  <a:moveTo>
                    <a:pt x="25768" y="696239"/>
                  </a:moveTo>
                  <a:lnTo>
                    <a:pt x="25222" y="695858"/>
                  </a:lnTo>
                  <a:lnTo>
                    <a:pt x="24333" y="695477"/>
                  </a:lnTo>
                  <a:lnTo>
                    <a:pt x="25679" y="696239"/>
                  </a:lnTo>
                  <a:close/>
                </a:path>
                <a:path w="985520" h="730885">
                  <a:moveTo>
                    <a:pt x="25920" y="659612"/>
                  </a:moveTo>
                  <a:lnTo>
                    <a:pt x="25323" y="659409"/>
                  </a:lnTo>
                  <a:lnTo>
                    <a:pt x="25184" y="659472"/>
                  </a:lnTo>
                  <a:lnTo>
                    <a:pt x="25908" y="659663"/>
                  </a:lnTo>
                  <a:close/>
                </a:path>
                <a:path w="985520" h="730885">
                  <a:moveTo>
                    <a:pt x="25933" y="641375"/>
                  </a:moveTo>
                  <a:lnTo>
                    <a:pt x="25742" y="641375"/>
                  </a:lnTo>
                  <a:lnTo>
                    <a:pt x="25933" y="641375"/>
                  </a:lnTo>
                  <a:close/>
                </a:path>
                <a:path w="985520" h="730885">
                  <a:moveTo>
                    <a:pt x="25958" y="640994"/>
                  </a:moveTo>
                  <a:lnTo>
                    <a:pt x="25717" y="641375"/>
                  </a:lnTo>
                  <a:lnTo>
                    <a:pt x="25958" y="640994"/>
                  </a:lnTo>
                  <a:close/>
                </a:path>
                <a:path w="985520" h="730885">
                  <a:moveTo>
                    <a:pt x="26974" y="640295"/>
                  </a:moveTo>
                  <a:lnTo>
                    <a:pt x="26847" y="640232"/>
                  </a:lnTo>
                  <a:lnTo>
                    <a:pt x="25171" y="640232"/>
                  </a:lnTo>
                  <a:lnTo>
                    <a:pt x="25273" y="640575"/>
                  </a:lnTo>
                  <a:lnTo>
                    <a:pt x="26974" y="640295"/>
                  </a:lnTo>
                  <a:close/>
                </a:path>
                <a:path w="985520" h="730885">
                  <a:moveTo>
                    <a:pt x="27089" y="697890"/>
                  </a:moveTo>
                  <a:lnTo>
                    <a:pt x="21336" y="697890"/>
                  </a:lnTo>
                  <a:lnTo>
                    <a:pt x="24485" y="698144"/>
                  </a:lnTo>
                  <a:lnTo>
                    <a:pt x="24587" y="698017"/>
                  </a:lnTo>
                  <a:lnTo>
                    <a:pt x="26162" y="698017"/>
                  </a:lnTo>
                  <a:lnTo>
                    <a:pt x="26009" y="698144"/>
                  </a:lnTo>
                  <a:lnTo>
                    <a:pt x="26746" y="698144"/>
                  </a:lnTo>
                  <a:lnTo>
                    <a:pt x="26924" y="698017"/>
                  </a:lnTo>
                  <a:lnTo>
                    <a:pt x="27089" y="697890"/>
                  </a:lnTo>
                  <a:close/>
                </a:path>
                <a:path w="985520" h="730885">
                  <a:moveTo>
                    <a:pt x="27305" y="708050"/>
                  </a:moveTo>
                  <a:lnTo>
                    <a:pt x="25425" y="708050"/>
                  </a:lnTo>
                  <a:lnTo>
                    <a:pt x="26416" y="708291"/>
                  </a:lnTo>
                  <a:lnTo>
                    <a:pt x="27305" y="708050"/>
                  </a:lnTo>
                  <a:close/>
                </a:path>
                <a:path w="985520" h="730885">
                  <a:moveTo>
                    <a:pt x="27368" y="664235"/>
                  </a:moveTo>
                  <a:lnTo>
                    <a:pt x="25984" y="664083"/>
                  </a:lnTo>
                  <a:lnTo>
                    <a:pt x="25958" y="664235"/>
                  </a:lnTo>
                  <a:lnTo>
                    <a:pt x="27368" y="664235"/>
                  </a:lnTo>
                  <a:close/>
                </a:path>
                <a:path w="985520" h="730885">
                  <a:moveTo>
                    <a:pt x="27381" y="609333"/>
                  </a:moveTo>
                  <a:lnTo>
                    <a:pt x="26746" y="609244"/>
                  </a:lnTo>
                  <a:lnTo>
                    <a:pt x="25463" y="609244"/>
                  </a:lnTo>
                  <a:lnTo>
                    <a:pt x="24676" y="608990"/>
                  </a:lnTo>
                  <a:lnTo>
                    <a:pt x="24168" y="608990"/>
                  </a:lnTo>
                  <a:lnTo>
                    <a:pt x="25361" y="609244"/>
                  </a:lnTo>
                  <a:lnTo>
                    <a:pt x="26555" y="609498"/>
                  </a:lnTo>
                  <a:lnTo>
                    <a:pt x="27381" y="609333"/>
                  </a:lnTo>
                  <a:close/>
                </a:path>
                <a:path w="985520" h="730885">
                  <a:moveTo>
                    <a:pt x="27444" y="696328"/>
                  </a:moveTo>
                  <a:lnTo>
                    <a:pt x="26987" y="696366"/>
                  </a:lnTo>
                  <a:lnTo>
                    <a:pt x="25958" y="696366"/>
                  </a:lnTo>
                  <a:lnTo>
                    <a:pt x="27012" y="696442"/>
                  </a:lnTo>
                  <a:lnTo>
                    <a:pt x="27444" y="696328"/>
                  </a:lnTo>
                  <a:close/>
                </a:path>
                <a:path w="985520" h="730885">
                  <a:moveTo>
                    <a:pt x="27482" y="608863"/>
                  </a:moveTo>
                  <a:lnTo>
                    <a:pt x="23799" y="608558"/>
                  </a:lnTo>
                  <a:lnTo>
                    <a:pt x="26250" y="608863"/>
                  </a:lnTo>
                  <a:lnTo>
                    <a:pt x="27482" y="608863"/>
                  </a:lnTo>
                  <a:close/>
                </a:path>
                <a:path w="985520" h="730885">
                  <a:moveTo>
                    <a:pt x="27559" y="640600"/>
                  </a:moveTo>
                  <a:lnTo>
                    <a:pt x="27470" y="640219"/>
                  </a:lnTo>
                  <a:lnTo>
                    <a:pt x="26974" y="640295"/>
                  </a:lnTo>
                  <a:lnTo>
                    <a:pt x="27559" y="640600"/>
                  </a:lnTo>
                  <a:close/>
                </a:path>
                <a:path w="985520" h="730885">
                  <a:moveTo>
                    <a:pt x="27876" y="697890"/>
                  </a:moveTo>
                  <a:lnTo>
                    <a:pt x="27457" y="697776"/>
                  </a:lnTo>
                  <a:lnTo>
                    <a:pt x="27089" y="697890"/>
                  </a:lnTo>
                  <a:lnTo>
                    <a:pt x="27876" y="697890"/>
                  </a:lnTo>
                  <a:close/>
                </a:path>
                <a:path w="985520" h="730885">
                  <a:moveTo>
                    <a:pt x="27927" y="697636"/>
                  </a:moveTo>
                  <a:lnTo>
                    <a:pt x="26009" y="697382"/>
                  </a:lnTo>
                  <a:lnTo>
                    <a:pt x="27457" y="697776"/>
                  </a:lnTo>
                  <a:lnTo>
                    <a:pt x="27927" y="697636"/>
                  </a:lnTo>
                  <a:close/>
                </a:path>
                <a:path w="985520" h="730885">
                  <a:moveTo>
                    <a:pt x="28028" y="708685"/>
                  </a:moveTo>
                  <a:lnTo>
                    <a:pt x="27508" y="708558"/>
                  </a:lnTo>
                  <a:lnTo>
                    <a:pt x="26416" y="708291"/>
                  </a:lnTo>
                  <a:lnTo>
                    <a:pt x="24485" y="708812"/>
                  </a:lnTo>
                  <a:lnTo>
                    <a:pt x="25958" y="708558"/>
                  </a:lnTo>
                  <a:lnTo>
                    <a:pt x="28028" y="708685"/>
                  </a:lnTo>
                  <a:close/>
                </a:path>
                <a:path w="985520" h="730885">
                  <a:moveTo>
                    <a:pt x="28498" y="720064"/>
                  </a:moveTo>
                  <a:lnTo>
                    <a:pt x="26987" y="720115"/>
                  </a:lnTo>
                  <a:lnTo>
                    <a:pt x="27457" y="720166"/>
                  </a:lnTo>
                  <a:lnTo>
                    <a:pt x="28498" y="720064"/>
                  </a:lnTo>
                  <a:close/>
                </a:path>
                <a:path w="985520" h="730885">
                  <a:moveTo>
                    <a:pt x="28943" y="713663"/>
                  </a:moveTo>
                  <a:lnTo>
                    <a:pt x="28663" y="713638"/>
                  </a:lnTo>
                  <a:lnTo>
                    <a:pt x="27876" y="713638"/>
                  </a:lnTo>
                  <a:lnTo>
                    <a:pt x="27533" y="713765"/>
                  </a:lnTo>
                  <a:lnTo>
                    <a:pt x="28943" y="713663"/>
                  </a:lnTo>
                  <a:close/>
                </a:path>
                <a:path w="985520" h="730885">
                  <a:moveTo>
                    <a:pt x="29210" y="720877"/>
                  </a:moveTo>
                  <a:lnTo>
                    <a:pt x="28168" y="720369"/>
                  </a:lnTo>
                  <a:lnTo>
                    <a:pt x="27482" y="720623"/>
                  </a:lnTo>
                  <a:lnTo>
                    <a:pt x="28422" y="720623"/>
                  </a:lnTo>
                  <a:lnTo>
                    <a:pt x="27482" y="720877"/>
                  </a:lnTo>
                  <a:lnTo>
                    <a:pt x="29210" y="720877"/>
                  </a:lnTo>
                  <a:close/>
                </a:path>
                <a:path w="985520" h="730885">
                  <a:moveTo>
                    <a:pt x="29565" y="696798"/>
                  </a:moveTo>
                  <a:lnTo>
                    <a:pt x="28460" y="696620"/>
                  </a:lnTo>
                  <a:lnTo>
                    <a:pt x="27686" y="696493"/>
                  </a:lnTo>
                  <a:lnTo>
                    <a:pt x="27012" y="696442"/>
                  </a:lnTo>
                  <a:lnTo>
                    <a:pt x="26352" y="696620"/>
                  </a:lnTo>
                  <a:lnTo>
                    <a:pt x="25679" y="696239"/>
                  </a:lnTo>
                  <a:lnTo>
                    <a:pt x="23901" y="696239"/>
                  </a:lnTo>
                  <a:lnTo>
                    <a:pt x="24485" y="696620"/>
                  </a:lnTo>
                  <a:lnTo>
                    <a:pt x="28663" y="697001"/>
                  </a:lnTo>
                  <a:lnTo>
                    <a:pt x="29565" y="696798"/>
                  </a:lnTo>
                  <a:close/>
                </a:path>
                <a:path w="985520" h="730885">
                  <a:moveTo>
                    <a:pt x="29845" y="719734"/>
                  </a:moveTo>
                  <a:lnTo>
                    <a:pt x="29502" y="719582"/>
                  </a:lnTo>
                  <a:lnTo>
                    <a:pt x="29057" y="719607"/>
                  </a:lnTo>
                  <a:lnTo>
                    <a:pt x="29679" y="719721"/>
                  </a:lnTo>
                  <a:lnTo>
                    <a:pt x="29845" y="719734"/>
                  </a:lnTo>
                  <a:close/>
                </a:path>
                <a:path w="985520" h="730885">
                  <a:moveTo>
                    <a:pt x="30035" y="696874"/>
                  </a:moveTo>
                  <a:lnTo>
                    <a:pt x="29959" y="696709"/>
                  </a:lnTo>
                  <a:lnTo>
                    <a:pt x="29565" y="696798"/>
                  </a:lnTo>
                  <a:lnTo>
                    <a:pt x="30035" y="696874"/>
                  </a:lnTo>
                  <a:close/>
                </a:path>
                <a:path w="985520" h="730885">
                  <a:moveTo>
                    <a:pt x="30365" y="719848"/>
                  </a:moveTo>
                  <a:lnTo>
                    <a:pt x="29679" y="719721"/>
                  </a:lnTo>
                  <a:lnTo>
                    <a:pt x="27482" y="719607"/>
                  </a:lnTo>
                  <a:lnTo>
                    <a:pt x="27520" y="719480"/>
                  </a:lnTo>
                  <a:lnTo>
                    <a:pt x="26949" y="719353"/>
                  </a:lnTo>
                  <a:lnTo>
                    <a:pt x="25958" y="719226"/>
                  </a:lnTo>
                  <a:lnTo>
                    <a:pt x="25717" y="719734"/>
                  </a:lnTo>
                  <a:lnTo>
                    <a:pt x="30365" y="719848"/>
                  </a:lnTo>
                  <a:close/>
                </a:path>
                <a:path w="985520" h="730885">
                  <a:moveTo>
                    <a:pt x="30581" y="719861"/>
                  </a:moveTo>
                  <a:lnTo>
                    <a:pt x="30365" y="719848"/>
                  </a:lnTo>
                  <a:lnTo>
                    <a:pt x="30581" y="719861"/>
                  </a:lnTo>
                  <a:close/>
                </a:path>
                <a:path w="985520" h="730885">
                  <a:moveTo>
                    <a:pt x="30683" y="696366"/>
                  </a:moveTo>
                  <a:lnTo>
                    <a:pt x="29794" y="696366"/>
                  </a:lnTo>
                  <a:lnTo>
                    <a:pt x="29959" y="696709"/>
                  </a:lnTo>
                  <a:lnTo>
                    <a:pt x="30454" y="696595"/>
                  </a:lnTo>
                  <a:lnTo>
                    <a:pt x="30683" y="696366"/>
                  </a:lnTo>
                  <a:close/>
                </a:path>
                <a:path w="985520" h="730885">
                  <a:moveTo>
                    <a:pt x="30721" y="699198"/>
                  </a:moveTo>
                  <a:lnTo>
                    <a:pt x="28613" y="699287"/>
                  </a:lnTo>
                  <a:lnTo>
                    <a:pt x="29057" y="699414"/>
                  </a:lnTo>
                  <a:lnTo>
                    <a:pt x="30721" y="699198"/>
                  </a:lnTo>
                  <a:close/>
                </a:path>
                <a:path w="985520" h="730885">
                  <a:moveTo>
                    <a:pt x="30734" y="699820"/>
                  </a:moveTo>
                  <a:lnTo>
                    <a:pt x="30137" y="699795"/>
                  </a:lnTo>
                  <a:lnTo>
                    <a:pt x="30683" y="699909"/>
                  </a:lnTo>
                  <a:close/>
                </a:path>
                <a:path w="985520" h="730885">
                  <a:moveTo>
                    <a:pt x="31076" y="699160"/>
                  </a:moveTo>
                  <a:lnTo>
                    <a:pt x="30721" y="699198"/>
                  </a:lnTo>
                  <a:lnTo>
                    <a:pt x="31051" y="699185"/>
                  </a:lnTo>
                  <a:close/>
                </a:path>
                <a:path w="985520" h="730885">
                  <a:moveTo>
                    <a:pt x="31318" y="666267"/>
                  </a:moveTo>
                  <a:lnTo>
                    <a:pt x="29743" y="666013"/>
                  </a:lnTo>
                  <a:lnTo>
                    <a:pt x="29349" y="666267"/>
                  </a:lnTo>
                  <a:lnTo>
                    <a:pt x="31318" y="666267"/>
                  </a:lnTo>
                  <a:close/>
                </a:path>
                <a:path w="985520" h="730885">
                  <a:moveTo>
                    <a:pt x="31381" y="697725"/>
                  </a:moveTo>
                  <a:lnTo>
                    <a:pt x="30899" y="697509"/>
                  </a:lnTo>
                  <a:lnTo>
                    <a:pt x="30619" y="697382"/>
                  </a:lnTo>
                  <a:lnTo>
                    <a:pt x="30340" y="697255"/>
                  </a:lnTo>
                  <a:lnTo>
                    <a:pt x="29845" y="697636"/>
                  </a:lnTo>
                  <a:lnTo>
                    <a:pt x="30149" y="697712"/>
                  </a:lnTo>
                  <a:lnTo>
                    <a:pt x="29933" y="697839"/>
                  </a:lnTo>
                  <a:lnTo>
                    <a:pt x="30861" y="697992"/>
                  </a:lnTo>
                  <a:lnTo>
                    <a:pt x="30683" y="697763"/>
                  </a:lnTo>
                  <a:lnTo>
                    <a:pt x="31381" y="697725"/>
                  </a:lnTo>
                  <a:close/>
                </a:path>
                <a:path w="985520" h="730885">
                  <a:moveTo>
                    <a:pt x="31407" y="699096"/>
                  </a:moveTo>
                  <a:lnTo>
                    <a:pt x="30505" y="698969"/>
                  </a:lnTo>
                  <a:lnTo>
                    <a:pt x="29997" y="699160"/>
                  </a:lnTo>
                  <a:lnTo>
                    <a:pt x="31407" y="699096"/>
                  </a:lnTo>
                  <a:close/>
                </a:path>
                <a:path w="985520" h="730885">
                  <a:moveTo>
                    <a:pt x="31419" y="698652"/>
                  </a:moveTo>
                  <a:lnTo>
                    <a:pt x="29057" y="698779"/>
                  </a:lnTo>
                  <a:lnTo>
                    <a:pt x="30505" y="698969"/>
                  </a:lnTo>
                  <a:lnTo>
                    <a:pt x="31419" y="698652"/>
                  </a:lnTo>
                  <a:close/>
                </a:path>
                <a:path w="985520" h="730885">
                  <a:moveTo>
                    <a:pt x="31978" y="705827"/>
                  </a:moveTo>
                  <a:lnTo>
                    <a:pt x="31762" y="705891"/>
                  </a:lnTo>
                  <a:lnTo>
                    <a:pt x="31915" y="706018"/>
                  </a:lnTo>
                  <a:lnTo>
                    <a:pt x="31978" y="705827"/>
                  </a:lnTo>
                  <a:close/>
                </a:path>
                <a:path w="985520" h="730885">
                  <a:moveTo>
                    <a:pt x="32105" y="728751"/>
                  </a:moveTo>
                  <a:lnTo>
                    <a:pt x="31470" y="728751"/>
                  </a:lnTo>
                  <a:lnTo>
                    <a:pt x="31318" y="728878"/>
                  </a:lnTo>
                  <a:lnTo>
                    <a:pt x="32105" y="728878"/>
                  </a:lnTo>
                  <a:lnTo>
                    <a:pt x="32105" y="728751"/>
                  </a:lnTo>
                  <a:close/>
                </a:path>
                <a:path w="985520" h="730885">
                  <a:moveTo>
                    <a:pt x="32181" y="696633"/>
                  </a:moveTo>
                  <a:lnTo>
                    <a:pt x="30924" y="696493"/>
                  </a:lnTo>
                  <a:lnTo>
                    <a:pt x="30454" y="696595"/>
                  </a:lnTo>
                  <a:lnTo>
                    <a:pt x="30530" y="696747"/>
                  </a:lnTo>
                  <a:lnTo>
                    <a:pt x="32181" y="696633"/>
                  </a:lnTo>
                  <a:close/>
                </a:path>
                <a:path w="985520" h="730885">
                  <a:moveTo>
                    <a:pt x="32334" y="697687"/>
                  </a:moveTo>
                  <a:lnTo>
                    <a:pt x="31381" y="697725"/>
                  </a:lnTo>
                  <a:lnTo>
                    <a:pt x="32334" y="697687"/>
                  </a:lnTo>
                  <a:close/>
                </a:path>
                <a:path w="985520" h="730885">
                  <a:moveTo>
                    <a:pt x="32461" y="715149"/>
                  </a:moveTo>
                  <a:lnTo>
                    <a:pt x="31267" y="715416"/>
                  </a:lnTo>
                  <a:lnTo>
                    <a:pt x="31521" y="715416"/>
                  </a:lnTo>
                  <a:lnTo>
                    <a:pt x="32461" y="715149"/>
                  </a:lnTo>
                  <a:close/>
                </a:path>
                <a:path w="985520" h="730885">
                  <a:moveTo>
                    <a:pt x="32994" y="715035"/>
                  </a:moveTo>
                  <a:lnTo>
                    <a:pt x="32461" y="715149"/>
                  </a:lnTo>
                  <a:lnTo>
                    <a:pt x="32994" y="715035"/>
                  </a:lnTo>
                  <a:close/>
                </a:path>
                <a:path w="985520" h="730885">
                  <a:moveTo>
                    <a:pt x="33159" y="706018"/>
                  </a:moveTo>
                  <a:lnTo>
                    <a:pt x="32842" y="706018"/>
                  </a:lnTo>
                  <a:lnTo>
                    <a:pt x="33159" y="706018"/>
                  </a:lnTo>
                  <a:close/>
                </a:path>
                <a:path w="985520" h="730885">
                  <a:moveTo>
                    <a:pt x="33299" y="727811"/>
                  </a:moveTo>
                  <a:lnTo>
                    <a:pt x="31915" y="727735"/>
                  </a:lnTo>
                  <a:lnTo>
                    <a:pt x="33299" y="727811"/>
                  </a:lnTo>
                  <a:close/>
                </a:path>
                <a:path w="985520" h="730885">
                  <a:moveTo>
                    <a:pt x="33477" y="722020"/>
                  </a:moveTo>
                  <a:lnTo>
                    <a:pt x="33223" y="721982"/>
                  </a:lnTo>
                  <a:lnTo>
                    <a:pt x="33477" y="722020"/>
                  </a:lnTo>
                  <a:close/>
                </a:path>
                <a:path w="985520" h="730885">
                  <a:moveTo>
                    <a:pt x="34213" y="705510"/>
                  </a:moveTo>
                  <a:lnTo>
                    <a:pt x="32105" y="705510"/>
                  </a:lnTo>
                  <a:lnTo>
                    <a:pt x="31978" y="705827"/>
                  </a:lnTo>
                  <a:lnTo>
                    <a:pt x="32651" y="705637"/>
                  </a:lnTo>
                  <a:lnTo>
                    <a:pt x="33058" y="705942"/>
                  </a:lnTo>
                  <a:lnTo>
                    <a:pt x="33870" y="705637"/>
                  </a:lnTo>
                  <a:lnTo>
                    <a:pt x="34213" y="705510"/>
                  </a:lnTo>
                  <a:close/>
                </a:path>
                <a:path w="985520" h="730885">
                  <a:moveTo>
                    <a:pt x="34290" y="727862"/>
                  </a:moveTo>
                  <a:lnTo>
                    <a:pt x="33299" y="727811"/>
                  </a:lnTo>
                  <a:lnTo>
                    <a:pt x="33972" y="728243"/>
                  </a:lnTo>
                  <a:lnTo>
                    <a:pt x="34264" y="727951"/>
                  </a:lnTo>
                  <a:close/>
                </a:path>
                <a:path w="985520" h="730885">
                  <a:moveTo>
                    <a:pt x="35102" y="725703"/>
                  </a:moveTo>
                  <a:lnTo>
                    <a:pt x="33718" y="725779"/>
                  </a:lnTo>
                  <a:lnTo>
                    <a:pt x="35102" y="725703"/>
                  </a:lnTo>
                  <a:close/>
                </a:path>
                <a:path w="985520" h="730885">
                  <a:moveTo>
                    <a:pt x="36576" y="706907"/>
                  </a:moveTo>
                  <a:lnTo>
                    <a:pt x="36347" y="706805"/>
                  </a:lnTo>
                  <a:lnTo>
                    <a:pt x="34975" y="706831"/>
                  </a:lnTo>
                  <a:lnTo>
                    <a:pt x="36576" y="706907"/>
                  </a:lnTo>
                  <a:close/>
                </a:path>
                <a:path w="985520" h="730885">
                  <a:moveTo>
                    <a:pt x="36830" y="728751"/>
                  </a:moveTo>
                  <a:lnTo>
                    <a:pt x="35788" y="728751"/>
                  </a:lnTo>
                  <a:lnTo>
                    <a:pt x="35890" y="728497"/>
                  </a:lnTo>
                  <a:lnTo>
                    <a:pt x="33083" y="728370"/>
                  </a:lnTo>
                  <a:lnTo>
                    <a:pt x="33439" y="728751"/>
                  </a:lnTo>
                  <a:lnTo>
                    <a:pt x="32105" y="728878"/>
                  </a:lnTo>
                  <a:lnTo>
                    <a:pt x="32893" y="728878"/>
                  </a:lnTo>
                  <a:lnTo>
                    <a:pt x="31559" y="729386"/>
                  </a:lnTo>
                  <a:lnTo>
                    <a:pt x="34366" y="729259"/>
                  </a:lnTo>
                  <a:lnTo>
                    <a:pt x="33921" y="729005"/>
                  </a:lnTo>
                  <a:lnTo>
                    <a:pt x="34658" y="728878"/>
                  </a:lnTo>
                  <a:lnTo>
                    <a:pt x="36677" y="729005"/>
                  </a:lnTo>
                  <a:lnTo>
                    <a:pt x="36830" y="728751"/>
                  </a:lnTo>
                  <a:close/>
                </a:path>
                <a:path w="985520" h="730885">
                  <a:moveTo>
                    <a:pt x="36944" y="711174"/>
                  </a:moveTo>
                  <a:lnTo>
                    <a:pt x="36601" y="711136"/>
                  </a:lnTo>
                  <a:lnTo>
                    <a:pt x="36525" y="711352"/>
                  </a:lnTo>
                  <a:lnTo>
                    <a:pt x="36944" y="711174"/>
                  </a:lnTo>
                  <a:close/>
                </a:path>
                <a:path w="985520" h="730885">
                  <a:moveTo>
                    <a:pt x="37465" y="726084"/>
                  </a:moveTo>
                  <a:lnTo>
                    <a:pt x="36576" y="726084"/>
                  </a:lnTo>
                  <a:lnTo>
                    <a:pt x="37020" y="726109"/>
                  </a:lnTo>
                  <a:lnTo>
                    <a:pt x="37465" y="726084"/>
                  </a:lnTo>
                  <a:close/>
                </a:path>
                <a:path w="985520" h="730885">
                  <a:moveTo>
                    <a:pt x="39484" y="723925"/>
                  </a:moveTo>
                  <a:lnTo>
                    <a:pt x="38252" y="723811"/>
                  </a:lnTo>
                  <a:lnTo>
                    <a:pt x="38696" y="723925"/>
                  </a:lnTo>
                  <a:lnTo>
                    <a:pt x="39484" y="723925"/>
                  </a:lnTo>
                  <a:close/>
                </a:path>
                <a:path w="985520" h="730885">
                  <a:moveTo>
                    <a:pt x="40462" y="724560"/>
                  </a:moveTo>
                  <a:lnTo>
                    <a:pt x="39433" y="724433"/>
                  </a:lnTo>
                  <a:lnTo>
                    <a:pt x="39281" y="724433"/>
                  </a:lnTo>
                  <a:lnTo>
                    <a:pt x="38303" y="724433"/>
                  </a:lnTo>
                  <a:lnTo>
                    <a:pt x="39331" y="724814"/>
                  </a:lnTo>
                  <a:lnTo>
                    <a:pt x="40462" y="724560"/>
                  </a:lnTo>
                  <a:close/>
                </a:path>
                <a:path w="985520" h="730885">
                  <a:moveTo>
                    <a:pt x="40665" y="725830"/>
                  </a:moveTo>
                  <a:lnTo>
                    <a:pt x="38150" y="726084"/>
                  </a:lnTo>
                  <a:lnTo>
                    <a:pt x="39090" y="726084"/>
                  </a:lnTo>
                  <a:lnTo>
                    <a:pt x="38938" y="726211"/>
                  </a:lnTo>
                  <a:lnTo>
                    <a:pt x="37020" y="726109"/>
                  </a:lnTo>
                  <a:lnTo>
                    <a:pt x="35102" y="726211"/>
                  </a:lnTo>
                  <a:lnTo>
                    <a:pt x="35471" y="726084"/>
                  </a:lnTo>
                  <a:lnTo>
                    <a:pt x="35839" y="725957"/>
                  </a:lnTo>
                  <a:lnTo>
                    <a:pt x="32842" y="725830"/>
                  </a:lnTo>
                  <a:lnTo>
                    <a:pt x="32054" y="725830"/>
                  </a:lnTo>
                  <a:lnTo>
                    <a:pt x="31915" y="725703"/>
                  </a:lnTo>
                  <a:lnTo>
                    <a:pt x="31267" y="725703"/>
                  </a:lnTo>
                  <a:lnTo>
                    <a:pt x="31216" y="726211"/>
                  </a:lnTo>
                  <a:lnTo>
                    <a:pt x="32791" y="726084"/>
                  </a:lnTo>
                  <a:lnTo>
                    <a:pt x="32842" y="726719"/>
                  </a:lnTo>
                  <a:lnTo>
                    <a:pt x="35788" y="726719"/>
                  </a:lnTo>
                  <a:lnTo>
                    <a:pt x="35661" y="727075"/>
                  </a:lnTo>
                  <a:lnTo>
                    <a:pt x="33629" y="726973"/>
                  </a:lnTo>
                  <a:lnTo>
                    <a:pt x="33045" y="727227"/>
                  </a:lnTo>
                  <a:lnTo>
                    <a:pt x="32194" y="727430"/>
                  </a:lnTo>
                  <a:lnTo>
                    <a:pt x="32105" y="727735"/>
                  </a:lnTo>
                  <a:lnTo>
                    <a:pt x="33185" y="727735"/>
                  </a:lnTo>
                  <a:lnTo>
                    <a:pt x="37198" y="727862"/>
                  </a:lnTo>
                  <a:lnTo>
                    <a:pt x="36931" y="728002"/>
                  </a:lnTo>
                  <a:lnTo>
                    <a:pt x="36233" y="728243"/>
                  </a:lnTo>
                  <a:lnTo>
                    <a:pt x="38938" y="728243"/>
                  </a:lnTo>
                  <a:lnTo>
                    <a:pt x="38201" y="728002"/>
                  </a:lnTo>
                  <a:lnTo>
                    <a:pt x="38150" y="727862"/>
                  </a:lnTo>
                  <a:lnTo>
                    <a:pt x="38150" y="727735"/>
                  </a:lnTo>
                  <a:lnTo>
                    <a:pt x="38938" y="727481"/>
                  </a:lnTo>
                  <a:lnTo>
                    <a:pt x="35598" y="727735"/>
                  </a:lnTo>
                  <a:lnTo>
                    <a:pt x="36233" y="727138"/>
                  </a:lnTo>
                  <a:lnTo>
                    <a:pt x="37414" y="727227"/>
                  </a:lnTo>
                  <a:lnTo>
                    <a:pt x="37172" y="726973"/>
                  </a:lnTo>
                  <a:lnTo>
                    <a:pt x="36461" y="726719"/>
                  </a:lnTo>
                  <a:lnTo>
                    <a:pt x="35890" y="726592"/>
                  </a:lnTo>
                  <a:lnTo>
                    <a:pt x="37172" y="726465"/>
                  </a:lnTo>
                  <a:lnTo>
                    <a:pt x="37820" y="726719"/>
                  </a:lnTo>
                  <a:lnTo>
                    <a:pt x="38138" y="726592"/>
                  </a:lnTo>
                  <a:lnTo>
                    <a:pt x="38900" y="726719"/>
                  </a:lnTo>
                  <a:lnTo>
                    <a:pt x="39649" y="726338"/>
                  </a:lnTo>
                  <a:lnTo>
                    <a:pt x="39903" y="726211"/>
                  </a:lnTo>
                  <a:lnTo>
                    <a:pt x="40665" y="725830"/>
                  </a:lnTo>
                  <a:close/>
                </a:path>
                <a:path w="985520" h="730885">
                  <a:moveTo>
                    <a:pt x="42621" y="688746"/>
                  </a:moveTo>
                  <a:lnTo>
                    <a:pt x="42456" y="688771"/>
                  </a:lnTo>
                  <a:lnTo>
                    <a:pt x="42621" y="688873"/>
                  </a:lnTo>
                  <a:lnTo>
                    <a:pt x="42621" y="688746"/>
                  </a:lnTo>
                  <a:close/>
                </a:path>
                <a:path w="985520" h="730885">
                  <a:moveTo>
                    <a:pt x="43916" y="607656"/>
                  </a:moveTo>
                  <a:lnTo>
                    <a:pt x="42748" y="607771"/>
                  </a:lnTo>
                  <a:lnTo>
                    <a:pt x="43065" y="607847"/>
                  </a:lnTo>
                  <a:lnTo>
                    <a:pt x="43916" y="607656"/>
                  </a:lnTo>
                  <a:close/>
                </a:path>
                <a:path w="985520" h="730885">
                  <a:moveTo>
                    <a:pt x="44361" y="689102"/>
                  </a:moveTo>
                  <a:lnTo>
                    <a:pt x="44132" y="689038"/>
                  </a:lnTo>
                  <a:lnTo>
                    <a:pt x="44361" y="689102"/>
                  </a:lnTo>
                  <a:close/>
                </a:path>
                <a:path w="985520" h="730885">
                  <a:moveTo>
                    <a:pt x="44450" y="730529"/>
                  </a:moveTo>
                  <a:lnTo>
                    <a:pt x="42773" y="730275"/>
                  </a:lnTo>
                  <a:lnTo>
                    <a:pt x="42773" y="730529"/>
                  </a:lnTo>
                  <a:lnTo>
                    <a:pt x="44450" y="730529"/>
                  </a:lnTo>
                  <a:close/>
                </a:path>
                <a:path w="985520" h="730885">
                  <a:moveTo>
                    <a:pt x="44881" y="727227"/>
                  </a:moveTo>
                  <a:lnTo>
                    <a:pt x="44754" y="727214"/>
                  </a:lnTo>
                  <a:lnTo>
                    <a:pt x="44348" y="727290"/>
                  </a:lnTo>
                  <a:lnTo>
                    <a:pt x="44881" y="727227"/>
                  </a:lnTo>
                  <a:close/>
                </a:path>
                <a:path w="985520" h="730885">
                  <a:moveTo>
                    <a:pt x="45034" y="728624"/>
                  </a:moveTo>
                  <a:lnTo>
                    <a:pt x="44843" y="728624"/>
                  </a:lnTo>
                  <a:lnTo>
                    <a:pt x="45034" y="728624"/>
                  </a:lnTo>
                  <a:close/>
                </a:path>
                <a:path w="985520" h="730885">
                  <a:moveTo>
                    <a:pt x="45212" y="730338"/>
                  </a:moveTo>
                  <a:lnTo>
                    <a:pt x="44450" y="730529"/>
                  </a:lnTo>
                  <a:lnTo>
                    <a:pt x="45034" y="730529"/>
                  </a:lnTo>
                  <a:lnTo>
                    <a:pt x="45212" y="730338"/>
                  </a:lnTo>
                  <a:close/>
                </a:path>
                <a:path w="985520" h="730885">
                  <a:moveTo>
                    <a:pt x="45720" y="727735"/>
                  </a:moveTo>
                  <a:lnTo>
                    <a:pt x="43510" y="727506"/>
                  </a:lnTo>
                  <a:lnTo>
                    <a:pt x="43510" y="728243"/>
                  </a:lnTo>
                  <a:lnTo>
                    <a:pt x="42138" y="728370"/>
                  </a:lnTo>
                  <a:lnTo>
                    <a:pt x="41287" y="728002"/>
                  </a:lnTo>
                  <a:lnTo>
                    <a:pt x="43510" y="728243"/>
                  </a:lnTo>
                  <a:lnTo>
                    <a:pt x="43510" y="727506"/>
                  </a:lnTo>
                  <a:lnTo>
                    <a:pt x="43319" y="727481"/>
                  </a:lnTo>
                  <a:lnTo>
                    <a:pt x="44348" y="727290"/>
                  </a:lnTo>
                  <a:lnTo>
                    <a:pt x="39966" y="727862"/>
                  </a:lnTo>
                  <a:lnTo>
                    <a:pt x="40830" y="727951"/>
                  </a:lnTo>
                  <a:lnTo>
                    <a:pt x="40462" y="728243"/>
                  </a:lnTo>
                  <a:lnTo>
                    <a:pt x="43014" y="728497"/>
                  </a:lnTo>
                  <a:lnTo>
                    <a:pt x="43408" y="728370"/>
                  </a:lnTo>
                  <a:lnTo>
                    <a:pt x="43802" y="728243"/>
                  </a:lnTo>
                  <a:lnTo>
                    <a:pt x="44234" y="728370"/>
                  </a:lnTo>
                  <a:lnTo>
                    <a:pt x="44272" y="728243"/>
                  </a:lnTo>
                  <a:lnTo>
                    <a:pt x="44297" y="728116"/>
                  </a:lnTo>
                  <a:lnTo>
                    <a:pt x="45250" y="727862"/>
                  </a:lnTo>
                  <a:lnTo>
                    <a:pt x="45720" y="727735"/>
                  </a:lnTo>
                  <a:close/>
                </a:path>
                <a:path w="985520" h="730885">
                  <a:moveTo>
                    <a:pt x="45758" y="730199"/>
                  </a:moveTo>
                  <a:lnTo>
                    <a:pt x="45377" y="730148"/>
                  </a:lnTo>
                  <a:lnTo>
                    <a:pt x="45212" y="730338"/>
                  </a:lnTo>
                  <a:lnTo>
                    <a:pt x="45758" y="730199"/>
                  </a:lnTo>
                  <a:close/>
                </a:path>
                <a:path w="985520" h="730885">
                  <a:moveTo>
                    <a:pt x="45783" y="725347"/>
                  </a:moveTo>
                  <a:lnTo>
                    <a:pt x="44361" y="725195"/>
                  </a:lnTo>
                  <a:lnTo>
                    <a:pt x="44399" y="725322"/>
                  </a:lnTo>
                  <a:lnTo>
                    <a:pt x="44488" y="725449"/>
                  </a:lnTo>
                  <a:lnTo>
                    <a:pt x="45783" y="725347"/>
                  </a:lnTo>
                  <a:close/>
                </a:path>
                <a:path w="985520" h="730885">
                  <a:moveTo>
                    <a:pt x="46164" y="639038"/>
                  </a:moveTo>
                  <a:lnTo>
                    <a:pt x="45770" y="638835"/>
                  </a:lnTo>
                  <a:lnTo>
                    <a:pt x="45262" y="638898"/>
                  </a:lnTo>
                  <a:lnTo>
                    <a:pt x="44246" y="639089"/>
                  </a:lnTo>
                  <a:lnTo>
                    <a:pt x="46164" y="639038"/>
                  </a:lnTo>
                  <a:close/>
                </a:path>
                <a:path w="985520" h="730885">
                  <a:moveTo>
                    <a:pt x="46710" y="727481"/>
                  </a:moveTo>
                  <a:lnTo>
                    <a:pt x="45974" y="727608"/>
                  </a:lnTo>
                  <a:lnTo>
                    <a:pt x="46266" y="727608"/>
                  </a:lnTo>
                  <a:lnTo>
                    <a:pt x="46710" y="727481"/>
                  </a:lnTo>
                  <a:close/>
                </a:path>
                <a:path w="985520" h="730885">
                  <a:moveTo>
                    <a:pt x="47002" y="713143"/>
                  </a:moveTo>
                  <a:lnTo>
                    <a:pt x="46482" y="713219"/>
                  </a:lnTo>
                  <a:lnTo>
                    <a:pt x="46761" y="713257"/>
                  </a:lnTo>
                  <a:lnTo>
                    <a:pt x="47002" y="713143"/>
                  </a:lnTo>
                  <a:close/>
                </a:path>
                <a:path w="985520" h="730885">
                  <a:moveTo>
                    <a:pt x="47155" y="709701"/>
                  </a:moveTo>
                  <a:lnTo>
                    <a:pt x="46875" y="709396"/>
                  </a:lnTo>
                  <a:lnTo>
                    <a:pt x="46558" y="709320"/>
                  </a:lnTo>
                  <a:lnTo>
                    <a:pt x="45974" y="709701"/>
                  </a:lnTo>
                  <a:lnTo>
                    <a:pt x="47155" y="709701"/>
                  </a:lnTo>
                  <a:close/>
                </a:path>
                <a:path w="985520" h="730885">
                  <a:moveTo>
                    <a:pt x="47485" y="726719"/>
                  </a:moveTo>
                  <a:lnTo>
                    <a:pt x="47345" y="726592"/>
                  </a:lnTo>
                  <a:lnTo>
                    <a:pt x="47129" y="726630"/>
                  </a:lnTo>
                  <a:lnTo>
                    <a:pt x="47485" y="726719"/>
                  </a:lnTo>
                  <a:close/>
                </a:path>
                <a:path w="985520" h="730885">
                  <a:moveTo>
                    <a:pt x="47548" y="701751"/>
                  </a:moveTo>
                  <a:lnTo>
                    <a:pt x="47282" y="701687"/>
                  </a:lnTo>
                  <a:lnTo>
                    <a:pt x="47053" y="701700"/>
                  </a:lnTo>
                  <a:lnTo>
                    <a:pt x="47548" y="701751"/>
                  </a:lnTo>
                  <a:close/>
                </a:path>
                <a:path w="985520" h="730885">
                  <a:moveTo>
                    <a:pt x="47586" y="724052"/>
                  </a:moveTo>
                  <a:lnTo>
                    <a:pt x="44297" y="724052"/>
                  </a:lnTo>
                  <a:lnTo>
                    <a:pt x="44399" y="724179"/>
                  </a:lnTo>
                  <a:lnTo>
                    <a:pt x="47586" y="724179"/>
                  </a:lnTo>
                  <a:lnTo>
                    <a:pt x="47586" y="724052"/>
                  </a:lnTo>
                  <a:close/>
                </a:path>
                <a:path w="985520" h="730885">
                  <a:moveTo>
                    <a:pt x="47688" y="641883"/>
                  </a:moveTo>
                  <a:lnTo>
                    <a:pt x="45821" y="641883"/>
                  </a:lnTo>
                  <a:lnTo>
                    <a:pt x="45377" y="642137"/>
                  </a:lnTo>
                  <a:lnTo>
                    <a:pt x="47371" y="642327"/>
                  </a:lnTo>
                  <a:lnTo>
                    <a:pt x="47688" y="641883"/>
                  </a:lnTo>
                  <a:close/>
                </a:path>
                <a:path w="985520" h="730885">
                  <a:moveTo>
                    <a:pt x="48031" y="710971"/>
                  </a:moveTo>
                  <a:lnTo>
                    <a:pt x="47955" y="710768"/>
                  </a:lnTo>
                  <a:lnTo>
                    <a:pt x="47345" y="710717"/>
                  </a:lnTo>
                  <a:lnTo>
                    <a:pt x="47104" y="710971"/>
                  </a:lnTo>
                  <a:lnTo>
                    <a:pt x="48031" y="710971"/>
                  </a:lnTo>
                  <a:close/>
                </a:path>
                <a:path w="985520" h="730885">
                  <a:moveTo>
                    <a:pt x="48069" y="704342"/>
                  </a:moveTo>
                  <a:lnTo>
                    <a:pt x="47929" y="704240"/>
                  </a:lnTo>
                  <a:lnTo>
                    <a:pt x="46951" y="704265"/>
                  </a:lnTo>
                  <a:lnTo>
                    <a:pt x="48069" y="704342"/>
                  </a:lnTo>
                  <a:close/>
                </a:path>
                <a:path w="985520" h="730885">
                  <a:moveTo>
                    <a:pt x="48082" y="728497"/>
                  </a:moveTo>
                  <a:lnTo>
                    <a:pt x="46951" y="728243"/>
                  </a:lnTo>
                  <a:lnTo>
                    <a:pt x="45135" y="728573"/>
                  </a:lnTo>
                  <a:lnTo>
                    <a:pt x="47536" y="729005"/>
                  </a:lnTo>
                  <a:lnTo>
                    <a:pt x="48082" y="728497"/>
                  </a:lnTo>
                  <a:close/>
                </a:path>
                <a:path w="985520" h="730885">
                  <a:moveTo>
                    <a:pt x="48082" y="726846"/>
                  </a:moveTo>
                  <a:lnTo>
                    <a:pt x="47485" y="726719"/>
                  </a:lnTo>
                  <a:lnTo>
                    <a:pt x="47396" y="726846"/>
                  </a:lnTo>
                  <a:lnTo>
                    <a:pt x="48082" y="726846"/>
                  </a:lnTo>
                  <a:close/>
                </a:path>
                <a:path w="985520" h="730885">
                  <a:moveTo>
                    <a:pt x="48082" y="642391"/>
                  </a:moveTo>
                  <a:lnTo>
                    <a:pt x="47371" y="642327"/>
                  </a:lnTo>
                  <a:lnTo>
                    <a:pt x="47104" y="642442"/>
                  </a:lnTo>
                  <a:lnTo>
                    <a:pt x="48082" y="642391"/>
                  </a:lnTo>
                  <a:close/>
                </a:path>
                <a:path w="985520" h="730885">
                  <a:moveTo>
                    <a:pt x="48133" y="722401"/>
                  </a:moveTo>
                  <a:lnTo>
                    <a:pt x="47485" y="722045"/>
                  </a:lnTo>
                  <a:lnTo>
                    <a:pt x="46710" y="722274"/>
                  </a:lnTo>
                  <a:lnTo>
                    <a:pt x="48133" y="722401"/>
                  </a:lnTo>
                  <a:close/>
                </a:path>
                <a:path w="985520" h="730885">
                  <a:moveTo>
                    <a:pt x="48374" y="706272"/>
                  </a:moveTo>
                  <a:lnTo>
                    <a:pt x="47574" y="706069"/>
                  </a:lnTo>
                  <a:lnTo>
                    <a:pt x="47294" y="706272"/>
                  </a:lnTo>
                  <a:lnTo>
                    <a:pt x="48374" y="706272"/>
                  </a:lnTo>
                  <a:close/>
                </a:path>
                <a:path w="985520" h="730885">
                  <a:moveTo>
                    <a:pt x="48425" y="707161"/>
                  </a:moveTo>
                  <a:lnTo>
                    <a:pt x="46659" y="706907"/>
                  </a:lnTo>
                  <a:lnTo>
                    <a:pt x="45427" y="707097"/>
                  </a:lnTo>
                  <a:lnTo>
                    <a:pt x="48425" y="707161"/>
                  </a:lnTo>
                  <a:close/>
                </a:path>
                <a:path w="985520" h="730885">
                  <a:moveTo>
                    <a:pt x="48691" y="721461"/>
                  </a:moveTo>
                  <a:lnTo>
                    <a:pt x="48399" y="721423"/>
                  </a:lnTo>
                  <a:lnTo>
                    <a:pt x="48133" y="721512"/>
                  </a:lnTo>
                  <a:lnTo>
                    <a:pt x="48691" y="721461"/>
                  </a:lnTo>
                  <a:close/>
                </a:path>
                <a:path w="985520" h="730885">
                  <a:moveTo>
                    <a:pt x="48806" y="664044"/>
                  </a:moveTo>
                  <a:lnTo>
                    <a:pt x="48526" y="663981"/>
                  </a:lnTo>
                  <a:lnTo>
                    <a:pt x="48361" y="663930"/>
                  </a:lnTo>
                  <a:lnTo>
                    <a:pt x="47929" y="664108"/>
                  </a:lnTo>
                  <a:lnTo>
                    <a:pt x="48806" y="664044"/>
                  </a:lnTo>
                  <a:close/>
                </a:path>
                <a:path w="985520" h="730885">
                  <a:moveTo>
                    <a:pt x="48818" y="630326"/>
                  </a:moveTo>
                  <a:lnTo>
                    <a:pt x="48323" y="630072"/>
                  </a:lnTo>
                  <a:lnTo>
                    <a:pt x="48082" y="629945"/>
                  </a:lnTo>
                  <a:lnTo>
                    <a:pt x="47586" y="629691"/>
                  </a:lnTo>
                  <a:lnTo>
                    <a:pt x="17106" y="629691"/>
                  </a:lnTo>
                  <a:lnTo>
                    <a:pt x="14579" y="629691"/>
                  </a:lnTo>
                  <a:lnTo>
                    <a:pt x="14503" y="629818"/>
                  </a:lnTo>
                  <a:lnTo>
                    <a:pt x="15189" y="630072"/>
                  </a:lnTo>
                  <a:lnTo>
                    <a:pt x="17754" y="629945"/>
                  </a:lnTo>
                  <a:lnTo>
                    <a:pt x="17614" y="630199"/>
                  </a:lnTo>
                  <a:lnTo>
                    <a:pt x="46799" y="630199"/>
                  </a:lnTo>
                  <a:lnTo>
                    <a:pt x="45872" y="630580"/>
                  </a:lnTo>
                  <a:lnTo>
                    <a:pt x="47294" y="630580"/>
                  </a:lnTo>
                  <a:lnTo>
                    <a:pt x="46888" y="630199"/>
                  </a:lnTo>
                  <a:lnTo>
                    <a:pt x="46761" y="630072"/>
                  </a:lnTo>
                  <a:lnTo>
                    <a:pt x="48818" y="630707"/>
                  </a:lnTo>
                  <a:lnTo>
                    <a:pt x="48818" y="630326"/>
                  </a:lnTo>
                  <a:close/>
                </a:path>
                <a:path w="985520" h="730885">
                  <a:moveTo>
                    <a:pt x="48844" y="642264"/>
                  </a:moveTo>
                  <a:lnTo>
                    <a:pt x="48031" y="642010"/>
                  </a:lnTo>
                  <a:lnTo>
                    <a:pt x="47498" y="642264"/>
                  </a:lnTo>
                  <a:lnTo>
                    <a:pt x="48844" y="642264"/>
                  </a:lnTo>
                  <a:close/>
                </a:path>
                <a:path w="985520" h="730885">
                  <a:moveTo>
                    <a:pt x="48869" y="727481"/>
                  </a:moveTo>
                  <a:lnTo>
                    <a:pt x="46266" y="727608"/>
                  </a:lnTo>
                  <a:lnTo>
                    <a:pt x="45821" y="727735"/>
                  </a:lnTo>
                  <a:lnTo>
                    <a:pt x="48082" y="727735"/>
                  </a:lnTo>
                  <a:lnTo>
                    <a:pt x="48171" y="727595"/>
                  </a:lnTo>
                  <a:lnTo>
                    <a:pt x="48869" y="727481"/>
                  </a:lnTo>
                  <a:close/>
                </a:path>
                <a:path w="985520" h="730885">
                  <a:moveTo>
                    <a:pt x="48920" y="725703"/>
                  </a:moveTo>
                  <a:lnTo>
                    <a:pt x="47345" y="725449"/>
                  </a:lnTo>
                  <a:lnTo>
                    <a:pt x="47586" y="725449"/>
                  </a:lnTo>
                  <a:lnTo>
                    <a:pt x="47586" y="725271"/>
                  </a:lnTo>
                  <a:lnTo>
                    <a:pt x="47586" y="724306"/>
                  </a:lnTo>
                  <a:lnTo>
                    <a:pt x="43561" y="724306"/>
                  </a:lnTo>
                  <a:lnTo>
                    <a:pt x="42049" y="724306"/>
                  </a:lnTo>
                  <a:lnTo>
                    <a:pt x="42278" y="724814"/>
                  </a:lnTo>
                  <a:lnTo>
                    <a:pt x="40360" y="724941"/>
                  </a:lnTo>
                  <a:lnTo>
                    <a:pt x="39878" y="725233"/>
                  </a:lnTo>
                  <a:lnTo>
                    <a:pt x="42722" y="725703"/>
                  </a:lnTo>
                  <a:lnTo>
                    <a:pt x="43459" y="726465"/>
                  </a:lnTo>
                  <a:lnTo>
                    <a:pt x="40462" y="726973"/>
                  </a:lnTo>
                  <a:lnTo>
                    <a:pt x="44754" y="727214"/>
                  </a:lnTo>
                  <a:lnTo>
                    <a:pt x="45466" y="726973"/>
                  </a:lnTo>
                  <a:lnTo>
                    <a:pt x="45821" y="726846"/>
                  </a:lnTo>
                  <a:lnTo>
                    <a:pt x="43903" y="726719"/>
                  </a:lnTo>
                  <a:lnTo>
                    <a:pt x="43408" y="726973"/>
                  </a:lnTo>
                  <a:lnTo>
                    <a:pt x="42773" y="726719"/>
                  </a:lnTo>
                  <a:lnTo>
                    <a:pt x="44348" y="726465"/>
                  </a:lnTo>
                  <a:lnTo>
                    <a:pt x="46164" y="726846"/>
                  </a:lnTo>
                  <a:lnTo>
                    <a:pt x="47129" y="726630"/>
                  </a:lnTo>
                  <a:lnTo>
                    <a:pt x="46355" y="726465"/>
                  </a:lnTo>
                  <a:lnTo>
                    <a:pt x="45770" y="726338"/>
                  </a:lnTo>
                  <a:lnTo>
                    <a:pt x="48323" y="726211"/>
                  </a:lnTo>
                  <a:lnTo>
                    <a:pt x="48209" y="726084"/>
                  </a:lnTo>
                  <a:lnTo>
                    <a:pt x="48082" y="725957"/>
                  </a:lnTo>
                  <a:lnTo>
                    <a:pt x="46659" y="726084"/>
                  </a:lnTo>
                  <a:lnTo>
                    <a:pt x="46113" y="725703"/>
                  </a:lnTo>
                  <a:lnTo>
                    <a:pt x="45821" y="726084"/>
                  </a:lnTo>
                  <a:lnTo>
                    <a:pt x="44589" y="725830"/>
                  </a:lnTo>
                  <a:lnTo>
                    <a:pt x="43014" y="725576"/>
                  </a:lnTo>
                  <a:lnTo>
                    <a:pt x="41986" y="725322"/>
                  </a:lnTo>
                  <a:lnTo>
                    <a:pt x="44297" y="725195"/>
                  </a:lnTo>
                  <a:lnTo>
                    <a:pt x="44450" y="725195"/>
                  </a:lnTo>
                  <a:lnTo>
                    <a:pt x="46012" y="725322"/>
                  </a:lnTo>
                  <a:lnTo>
                    <a:pt x="45783" y="725347"/>
                  </a:lnTo>
                  <a:lnTo>
                    <a:pt x="48920" y="725703"/>
                  </a:lnTo>
                  <a:close/>
                </a:path>
                <a:path w="985520" h="730885">
                  <a:moveTo>
                    <a:pt x="49263" y="636943"/>
                  </a:moveTo>
                  <a:lnTo>
                    <a:pt x="47688" y="637057"/>
                  </a:lnTo>
                  <a:lnTo>
                    <a:pt x="48869" y="637184"/>
                  </a:lnTo>
                  <a:lnTo>
                    <a:pt x="49263" y="636943"/>
                  </a:lnTo>
                  <a:close/>
                </a:path>
                <a:path w="985520" h="730885">
                  <a:moveTo>
                    <a:pt x="49504" y="636930"/>
                  </a:moveTo>
                  <a:lnTo>
                    <a:pt x="49301" y="636930"/>
                  </a:lnTo>
                  <a:lnTo>
                    <a:pt x="49504" y="636930"/>
                  </a:lnTo>
                  <a:close/>
                </a:path>
                <a:path w="985520" h="730885">
                  <a:moveTo>
                    <a:pt x="49568" y="708774"/>
                  </a:moveTo>
                  <a:lnTo>
                    <a:pt x="49225" y="708698"/>
                  </a:lnTo>
                  <a:lnTo>
                    <a:pt x="49060" y="708812"/>
                  </a:lnTo>
                  <a:lnTo>
                    <a:pt x="49568" y="708774"/>
                  </a:lnTo>
                  <a:close/>
                </a:path>
                <a:path w="985520" h="730885">
                  <a:moveTo>
                    <a:pt x="49568" y="703453"/>
                  </a:moveTo>
                  <a:lnTo>
                    <a:pt x="48526" y="703097"/>
                  </a:lnTo>
                  <a:lnTo>
                    <a:pt x="49415" y="703478"/>
                  </a:lnTo>
                  <a:lnTo>
                    <a:pt x="49568" y="703453"/>
                  </a:lnTo>
                  <a:close/>
                </a:path>
                <a:path w="985520" h="730885">
                  <a:moveTo>
                    <a:pt x="49606" y="711098"/>
                  </a:moveTo>
                  <a:lnTo>
                    <a:pt x="48082" y="711352"/>
                  </a:lnTo>
                  <a:lnTo>
                    <a:pt x="49072" y="711339"/>
                  </a:lnTo>
                  <a:lnTo>
                    <a:pt x="49606" y="711098"/>
                  </a:lnTo>
                  <a:close/>
                </a:path>
                <a:path w="985520" h="730885">
                  <a:moveTo>
                    <a:pt x="49606" y="708431"/>
                  </a:moveTo>
                  <a:lnTo>
                    <a:pt x="48082" y="708431"/>
                  </a:lnTo>
                  <a:lnTo>
                    <a:pt x="49225" y="708698"/>
                  </a:lnTo>
                  <a:lnTo>
                    <a:pt x="49606" y="708431"/>
                  </a:lnTo>
                  <a:close/>
                </a:path>
                <a:path w="985520" h="730885">
                  <a:moveTo>
                    <a:pt x="49657" y="726719"/>
                  </a:moveTo>
                  <a:lnTo>
                    <a:pt x="46558" y="727100"/>
                  </a:lnTo>
                  <a:lnTo>
                    <a:pt x="46685" y="727430"/>
                  </a:lnTo>
                  <a:lnTo>
                    <a:pt x="49657" y="726719"/>
                  </a:lnTo>
                  <a:close/>
                </a:path>
                <a:path w="985520" h="730885">
                  <a:moveTo>
                    <a:pt x="49707" y="719353"/>
                  </a:moveTo>
                  <a:lnTo>
                    <a:pt x="47244" y="719353"/>
                  </a:lnTo>
                  <a:lnTo>
                    <a:pt x="48628" y="719734"/>
                  </a:lnTo>
                  <a:lnTo>
                    <a:pt x="49707" y="719734"/>
                  </a:lnTo>
                  <a:lnTo>
                    <a:pt x="49707" y="719353"/>
                  </a:lnTo>
                  <a:close/>
                </a:path>
                <a:path w="985520" h="730885">
                  <a:moveTo>
                    <a:pt x="49809" y="710082"/>
                  </a:moveTo>
                  <a:lnTo>
                    <a:pt x="48818" y="709320"/>
                  </a:lnTo>
                  <a:lnTo>
                    <a:pt x="46799" y="709320"/>
                  </a:lnTo>
                  <a:lnTo>
                    <a:pt x="49809" y="710082"/>
                  </a:lnTo>
                  <a:close/>
                </a:path>
                <a:path w="985520" h="730885">
                  <a:moveTo>
                    <a:pt x="49898" y="729640"/>
                  </a:moveTo>
                  <a:lnTo>
                    <a:pt x="44691" y="729640"/>
                  </a:lnTo>
                  <a:lnTo>
                    <a:pt x="42494" y="728751"/>
                  </a:lnTo>
                  <a:lnTo>
                    <a:pt x="43510" y="728751"/>
                  </a:lnTo>
                  <a:lnTo>
                    <a:pt x="43561" y="728878"/>
                  </a:lnTo>
                  <a:lnTo>
                    <a:pt x="44297" y="729005"/>
                  </a:lnTo>
                  <a:lnTo>
                    <a:pt x="44183" y="728751"/>
                  </a:lnTo>
                  <a:lnTo>
                    <a:pt x="44843" y="728624"/>
                  </a:lnTo>
                  <a:lnTo>
                    <a:pt x="44970" y="728599"/>
                  </a:lnTo>
                  <a:lnTo>
                    <a:pt x="45135" y="728573"/>
                  </a:lnTo>
                  <a:lnTo>
                    <a:pt x="44513" y="728459"/>
                  </a:lnTo>
                  <a:lnTo>
                    <a:pt x="44234" y="728370"/>
                  </a:lnTo>
                  <a:lnTo>
                    <a:pt x="44005" y="728370"/>
                  </a:lnTo>
                  <a:lnTo>
                    <a:pt x="44119" y="728624"/>
                  </a:lnTo>
                  <a:lnTo>
                    <a:pt x="44170" y="728751"/>
                  </a:lnTo>
                  <a:lnTo>
                    <a:pt x="44119" y="728624"/>
                  </a:lnTo>
                  <a:lnTo>
                    <a:pt x="43903" y="728624"/>
                  </a:lnTo>
                  <a:lnTo>
                    <a:pt x="42227" y="728497"/>
                  </a:lnTo>
                  <a:lnTo>
                    <a:pt x="41986" y="728751"/>
                  </a:lnTo>
                  <a:lnTo>
                    <a:pt x="42113" y="728751"/>
                  </a:lnTo>
                  <a:lnTo>
                    <a:pt x="41986" y="729005"/>
                  </a:lnTo>
                  <a:lnTo>
                    <a:pt x="44589" y="729640"/>
                  </a:lnTo>
                  <a:lnTo>
                    <a:pt x="41008" y="730148"/>
                  </a:lnTo>
                  <a:lnTo>
                    <a:pt x="43116" y="730021"/>
                  </a:lnTo>
                  <a:lnTo>
                    <a:pt x="45669" y="730148"/>
                  </a:lnTo>
                  <a:lnTo>
                    <a:pt x="46202" y="730084"/>
                  </a:lnTo>
                  <a:lnTo>
                    <a:pt x="45758" y="730199"/>
                  </a:lnTo>
                  <a:lnTo>
                    <a:pt x="47345" y="730402"/>
                  </a:lnTo>
                  <a:lnTo>
                    <a:pt x="47028" y="729983"/>
                  </a:lnTo>
                  <a:lnTo>
                    <a:pt x="47790" y="729894"/>
                  </a:lnTo>
                  <a:lnTo>
                    <a:pt x="49898" y="729640"/>
                  </a:lnTo>
                  <a:close/>
                </a:path>
                <a:path w="985520" h="730885">
                  <a:moveTo>
                    <a:pt x="50050" y="710971"/>
                  </a:moveTo>
                  <a:lnTo>
                    <a:pt x="49822" y="710907"/>
                  </a:lnTo>
                  <a:lnTo>
                    <a:pt x="47929" y="710717"/>
                  </a:lnTo>
                  <a:lnTo>
                    <a:pt x="50050" y="710971"/>
                  </a:lnTo>
                  <a:close/>
                </a:path>
                <a:path w="985520" h="730885">
                  <a:moveTo>
                    <a:pt x="50050" y="632739"/>
                  </a:moveTo>
                  <a:lnTo>
                    <a:pt x="47345" y="632739"/>
                  </a:lnTo>
                  <a:lnTo>
                    <a:pt x="46621" y="632853"/>
                  </a:lnTo>
                  <a:lnTo>
                    <a:pt x="48691" y="632853"/>
                  </a:lnTo>
                  <a:lnTo>
                    <a:pt x="50050" y="632739"/>
                  </a:lnTo>
                  <a:close/>
                </a:path>
                <a:path w="985520" h="730885">
                  <a:moveTo>
                    <a:pt x="50101" y="712114"/>
                  </a:moveTo>
                  <a:lnTo>
                    <a:pt x="48844" y="712012"/>
                  </a:lnTo>
                  <a:lnTo>
                    <a:pt x="50101" y="712114"/>
                  </a:lnTo>
                  <a:close/>
                </a:path>
                <a:path w="985520" h="730885">
                  <a:moveTo>
                    <a:pt x="50495" y="702081"/>
                  </a:moveTo>
                  <a:lnTo>
                    <a:pt x="47548" y="701751"/>
                  </a:lnTo>
                  <a:lnTo>
                    <a:pt x="48285" y="701954"/>
                  </a:lnTo>
                  <a:lnTo>
                    <a:pt x="48768" y="701954"/>
                  </a:lnTo>
                  <a:lnTo>
                    <a:pt x="48133" y="702208"/>
                  </a:lnTo>
                  <a:lnTo>
                    <a:pt x="50495" y="702081"/>
                  </a:lnTo>
                  <a:close/>
                </a:path>
                <a:path w="985520" h="730885">
                  <a:moveTo>
                    <a:pt x="51130" y="711352"/>
                  </a:moveTo>
                  <a:close/>
                </a:path>
                <a:path w="985520" h="730885">
                  <a:moveTo>
                    <a:pt x="51231" y="663879"/>
                  </a:moveTo>
                  <a:lnTo>
                    <a:pt x="48806" y="664044"/>
                  </a:lnTo>
                  <a:lnTo>
                    <a:pt x="49060" y="664108"/>
                  </a:lnTo>
                  <a:lnTo>
                    <a:pt x="50393" y="664235"/>
                  </a:lnTo>
                  <a:lnTo>
                    <a:pt x="51231" y="663879"/>
                  </a:lnTo>
                  <a:close/>
                </a:path>
                <a:path w="985520" h="730885">
                  <a:moveTo>
                    <a:pt x="51574" y="663727"/>
                  </a:moveTo>
                  <a:lnTo>
                    <a:pt x="48907" y="663727"/>
                  </a:lnTo>
                  <a:lnTo>
                    <a:pt x="48552" y="663981"/>
                  </a:lnTo>
                  <a:lnTo>
                    <a:pt x="51295" y="663854"/>
                  </a:lnTo>
                  <a:lnTo>
                    <a:pt x="51574" y="663727"/>
                  </a:lnTo>
                  <a:close/>
                </a:path>
                <a:path w="985520" h="730885">
                  <a:moveTo>
                    <a:pt x="51574" y="663219"/>
                  </a:moveTo>
                  <a:lnTo>
                    <a:pt x="50393" y="663219"/>
                  </a:lnTo>
                  <a:lnTo>
                    <a:pt x="51473" y="662965"/>
                  </a:lnTo>
                  <a:lnTo>
                    <a:pt x="51231" y="662965"/>
                  </a:lnTo>
                  <a:lnTo>
                    <a:pt x="50698" y="662965"/>
                  </a:lnTo>
                  <a:lnTo>
                    <a:pt x="49758" y="663219"/>
                  </a:lnTo>
                  <a:lnTo>
                    <a:pt x="50546" y="663346"/>
                  </a:lnTo>
                  <a:lnTo>
                    <a:pt x="51574" y="663219"/>
                  </a:lnTo>
                  <a:close/>
                </a:path>
                <a:path w="985520" h="730885">
                  <a:moveTo>
                    <a:pt x="51650" y="643115"/>
                  </a:moveTo>
                  <a:lnTo>
                    <a:pt x="51079" y="643051"/>
                  </a:lnTo>
                  <a:lnTo>
                    <a:pt x="51473" y="643128"/>
                  </a:lnTo>
                  <a:lnTo>
                    <a:pt x="51625" y="643128"/>
                  </a:lnTo>
                  <a:close/>
                </a:path>
                <a:path w="985520" h="730885">
                  <a:moveTo>
                    <a:pt x="51816" y="707656"/>
                  </a:moveTo>
                  <a:lnTo>
                    <a:pt x="51409" y="707555"/>
                  </a:lnTo>
                  <a:lnTo>
                    <a:pt x="50393" y="707288"/>
                  </a:lnTo>
                  <a:lnTo>
                    <a:pt x="49898" y="707161"/>
                  </a:lnTo>
                  <a:lnTo>
                    <a:pt x="48425" y="707161"/>
                  </a:lnTo>
                  <a:lnTo>
                    <a:pt x="50203" y="707415"/>
                  </a:lnTo>
                  <a:lnTo>
                    <a:pt x="50330" y="707745"/>
                  </a:lnTo>
                  <a:lnTo>
                    <a:pt x="50050" y="707796"/>
                  </a:lnTo>
                  <a:lnTo>
                    <a:pt x="50330" y="707771"/>
                  </a:lnTo>
                  <a:lnTo>
                    <a:pt x="50977" y="707796"/>
                  </a:lnTo>
                  <a:lnTo>
                    <a:pt x="51473" y="707682"/>
                  </a:lnTo>
                  <a:lnTo>
                    <a:pt x="51676" y="707669"/>
                  </a:lnTo>
                  <a:lnTo>
                    <a:pt x="51816" y="707656"/>
                  </a:lnTo>
                  <a:close/>
                </a:path>
                <a:path w="985520" h="730885">
                  <a:moveTo>
                    <a:pt x="51828" y="643128"/>
                  </a:moveTo>
                  <a:lnTo>
                    <a:pt x="51625" y="643128"/>
                  </a:lnTo>
                  <a:lnTo>
                    <a:pt x="51828" y="643128"/>
                  </a:lnTo>
                  <a:close/>
                </a:path>
                <a:path w="985520" h="730885">
                  <a:moveTo>
                    <a:pt x="51866" y="637184"/>
                  </a:moveTo>
                  <a:lnTo>
                    <a:pt x="51816" y="637057"/>
                  </a:lnTo>
                  <a:lnTo>
                    <a:pt x="51333" y="637057"/>
                  </a:lnTo>
                  <a:lnTo>
                    <a:pt x="50393" y="637184"/>
                  </a:lnTo>
                  <a:lnTo>
                    <a:pt x="51079" y="636930"/>
                  </a:lnTo>
                  <a:lnTo>
                    <a:pt x="49504" y="636803"/>
                  </a:lnTo>
                  <a:lnTo>
                    <a:pt x="49999" y="637438"/>
                  </a:lnTo>
                  <a:lnTo>
                    <a:pt x="51803" y="637311"/>
                  </a:lnTo>
                  <a:lnTo>
                    <a:pt x="51866" y="637184"/>
                  </a:lnTo>
                  <a:close/>
                </a:path>
                <a:path w="985520" h="730885">
                  <a:moveTo>
                    <a:pt x="51917" y="639089"/>
                  </a:moveTo>
                  <a:lnTo>
                    <a:pt x="51231" y="638708"/>
                  </a:lnTo>
                  <a:lnTo>
                    <a:pt x="50393" y="638708"/>
                  </a:lnTo>
                  <a:lnTo>
                    <a:pt x="50203" y="638454"/>
                  </a:lnTo>
                  <a:lnTo>
                    <a:pt x="48133" y="638454"/>
                  </a:lnTo>
                  <a:lnTo>
                    <a:pt x="46558" y="638327"/>
                  </a:lnTo>
                  <a:lnTo>
                    <a:pt x="46964" y="638530"/>
                  </a:lnTo>
                  <a:lnTo>
                    <a:pt x="47345" y="638708"/>
                  </a:lnTo>
                  <a:lnTo>
                    <a:pt x="50444" y="638835"/>
                  </a:lnTo>
                  <a:lnTo>
                    <a:pt x="51917" y="639089"/>
                  </a:lnTo>
                  <a:close/>
                </a:path>
                <a:path w="985520" h="730885">
                  <a:moveTo>
                    <a:pt x="51968" y="638708"/>
                  </a:moveTo>
                  <a:lnTo>
                    <a:pt x="51231" y="638708"/>
                  </a:lnTo>
                  <a:lnTo>
                    <a:pt x="51968" y="638708"/>
                  </a:lnTo>
                  <a:close/>
                </a:path>
                <a:path w="985520" h="730885">
                  <a:moveTo>
                    <a:pt x="52019" y="662838"/>
                  </a:moveTo>
                  <a:lnTo>
                    <a:pt x="51142" y="662851"/>
                  </a:lnTo>
                  <a:lnTo>
                    <a:pt x="50787" y="662940"/>
                  </a:lnTo>
                  <a:lnTo>
                    <a:pt x="51574" y="662940"/>
                  </a:lnTo>
                  <a:lnTo>
                    <a:pt x="52019" y="662838"/>
                  </a:lnTo>
                  <a:close/>
                </a:path>
                <a:path w="985520" h="730885">
                  <a:moveTo>
                    <a:pt x="52019" y="643153"/>
                  </a:moveTo>
                  <a:lnTo>
                    <a:pt x="51574" y="643153"/>
                  </a:lnTo>
                  <a:lnTo>
                    <a:pt x="50939" y="643153"/>
                  </a:lnTo>
                  <a:lnTo>
                    <a:pt x="52006" y="643293"/>
                  </a:lnTo>
                  <a:lnTo>
                    <a:pt x="52019" y="643153"/>
                  </a:lnTo>
                  <a:close/>
                </a:path>
                <a:path w="985520" h="730885">
                  <a:moveTo>
                    <a:pt x="52146" y="678853"/>
                  </a:moveTo>
                  <a:lnTo>
                    <a:pt x="51765" y="678840"/>
                  </a:lnTo>
                  <a:lnTo>
                    <a:pt x="52146" y="678853"/>
                  </a:lnTo>
                  <a:close/>
                </a:path>
                <a:path w="985520" h="730885">
                  <a:moveTo>
                    <a:pt x="52158" y="719861"/>
                  </a:moveTo>
                  <a:lnTo>
                    <a:pt x="51993" y="719874"/>
                  </a:lnTo>
                  <a:lnTo>
                    <a:pt x="52158" y="719861"/>
                  </a:lnTo>
                  <a:close/>
                </a:path>
                <a:path w="985520" h="730885">
                  <a:moveTo>
                    <a:pt x="52806" y="661949"/>
                  </a:moveTo>
                  <a:lnTo>
                    <a:pt x="51435" y="661873"/>
                  </a:lnTo>
                  <a:lnTo>
                    <a:pt x="52806" y="661949"/>
                  </a:lnTo>
                  <a:close/>
                </a:path>
                <a:path w="985520" h="730885">
                  <a:moveTo>
                    <a:pt x="52895" y="606831"/>
                  </a:moveTo>
                  <a:lnTo>
                    <a:pt x="50977" y="606755"/>
                  </a:lnTo>
                  <a:lnTo>
                    <a:pt x="52895" y="606831"/>
                  </a:lnTo>
                  <a:close/>
                </a:path>
                <a:path w="985520" h="730885">
                  <a:moveTo>
                    <a:pt x="53187" y="720344"/>
                  </a:moveTo>
                  <a:lnTo>
                    <a:pt x="52260" y="719912"/>
                  </a:lnTo>
                  <a:lnTo>
                    <a:pt x="51968" y="720242"/>
                  </a:lnTo>
                  <a:lnTo>
                    <a:pt x="53187" y="720344"/>
                  </a:lnTo>
                  <a:close/>
                </a:path>
                <a:path w="985520" h="730885">
                  <a:moveTo>
                    <a:pt x="53276" y="643458"/>
                  </a:moveTo>
                  <a:lnTo>
                    <a:pt x="52006" y="643293"/>
                  </a:lnTo>
                  <a:lnTo>
                    <a:pt x="51968" y="643661"/>
                  </a:lnTo>
                  <a:lnTo>
                    <a:pt x="53276" y="643458"/>
                  </a:lnTo>
                  <a:close/>
                </a:path>
                <a:path w="985520" h="730885">
                  <a:moveTo>
                    <a:pt x="53289" y="639851"/>
                  </a:moveTo>
                  <a:lnTo>
                    <a:pt x="52971" y="639813"/>
                  </a:lnTo>
                  <a:lnTo>
                    <a:pt x="51816" y="639851"/>
                  </a:lnTo>
                  <a:lnTo>
                    <a:pt x="53289" y="639851"/>
                  </a:lnTo>
                  <a:close/>
                </a:path>
                <a:path w="985520" h="730885">
                  <a:moveTo>
                    <a:pt x="53403" y="720356"/>
                  </a:moveTo>
                  <a:lnTo>
                    <a:pt x="53187" y="720344"/>
                  </a:lnTo>
                  <a:lnTo>
                    <a:pt x="53403" y="720356"/>
                  </a:lnTo>
                  <a:close/>
                </a:path>
                <a:path w="985520" h="730885">
                  <a:moveTo>
                    <a:pt x="53441" y="661568"/>
                  </a:moveTo>
                  <a:lnTo>
                    <a:pt x="52260" y="661568"/>
                  </a:lnTo>
                  <a:lnTo>
                    <a:pt x="52768" y="661924"/>
                  </a:lnTo>
                  <a:lnTo>
                    <a:pt x="53441" y="661949"/>
                  </a:lnTo>
                  <a:lnTo>
                    <a:pt x="53441" y="661568"/>
                  </a:lnTo>
                  <a:close/>
                </a:path>
                <a:path w="985520" h="730885">
                  <a:moveTo>
                    <a:pt x="53492" y="720877"/>
                  </a:moveTo>
                  <a:lnTo>
                    <a:pt x="51028" y="721004"/>
                  </a:lnTo>
                  <a:lnTo>
                    <a:pt x="49657" y="721004"/>
                  </a:lnTo>
                  <a:lnTo>
                    <a:pt x="49898" y="721258"/>
                  </a:lnTo>
                  <a:lnTo>
                    <a:pt x="49504" y="721385"/>
                  </a:lnTo>
                  <a:lnTo>
                    <a:pt x="48691" y="721461"/>
                  </a:lnTo>
                  <a:lnTo>
                    <a:pt x="52552" y="722020"/>
                  </a:lnTo>
                  <a:lnTo>
                    <a:pt x="51917" y="721639"/>
                  </a:lnTo>
                  <a:lnTo>
                    <a:pt x="50634" y="721639"/>
                  </a:lnTo>
                  <a:lnTo>
                    <a:pt x="49999" y="721512"/>
                  </a:lnTo>
                  <a:lnTo>
                    <a:pt x="49657" y="721385"/>
                  </a:lnTo>
                  <a:lnTo>
                    <a:pt x="50685" y="721385"/>
                  </a:lnTo>
                  <a:lnTo>
                    <a:pt x="50342" y="721131"/>
                  </a:lnTo>
                  <a:lnTo>
                    <a:pt x="51181" y="721131"/>
                  </a:lnTo>
                  <a:lnTo>
                    <a:pt x="51333" y="721258"/>
                  </a:lnTo>
                  <a:lnTo>
                    <a:pt x="52705" y="721258"/>
                  </a:lnTo>
                  <a:lnTo>
                    <a:pt x="52971" y="721131"/>
                  </a:lnTo>
                  <a:lnTo>
                    <a:pt x="53492" y="720877"/>
                  </a:lnTo>
                  <a:close/>
                </a:path>
                <a:path w="985520" h="730885">
                  <a:moveTo>
                    <a:pt x="53936" y="643534"/>
                  </a:moveTo>
                  <a:lnTo>
                    <a:pt x="53632" y="643407"/>
                  </a:lnTo>
                  <a:lnTo>
                    <a:pt x="53276" y="643458"/>
                  </a:lnTo>
                  <a:lnTo>
                    <a:pt x="53936" y="643534"/>
                  </a:lnTo>
                  <a:close/>
                </a:path>
                <a:path w="985520" h="730885">
                  <a:moveTo>
                    <a:pt x="54178" y="626770"/>
                  </a:moveTo>
                  <a:lnTo>
                    <a:pt x="52362" y="626643"/>
                  </a:lnTo>
                  <a:lnTo>
                    <a:pt x="52158" y="626770"/>
                  </a:lnTo>
                  <a:lnTo>
                    <a:pt x="48818" y="626643"/>
                  </a:lnTo>
                  <a:lnTo>
                    <a:pt x="47586" y="626262"/>
                  </a:lnTo>
                  <a:lnTo>
                    <a:pt x="14503" y="626262"/>
                  </a:lnTo>
                  <a:lnTo>
                    <a:pt x="12484" y="626262"/>
                  </a:lnTo>
                  <a:lnTo>
                    <a:pt x="12242" y="626516"/>
                  </a:lnTo>
                  <a:lnTo>
                    <a:pt x="12534" y="626897"/>
                  </a:lnTo>
                  <a:lnTo>
                    <a:pt x="16281" y="626770"/>
                  </a:lnTo>
                  <a:lnTo>
                    <a:pt x="16027" y="627278"/>
                  </a:lnTo>
                  <a:lnTo>
                    <a:pt x="10083" y="627151"/>
                  </a:lnTo>
                  <a:lnTo>
                    <a:pt x="16573" y="627786"/>
                  </a:lnTo>
                  <a:lnTo>
                    <a:pt x="12979" y="628294"/>
                  </a:lnTo>
                  <a:lnTo>
                    <a:pt x="16129" y="628167"/>
                  </a:lnTo>
                  <a:lnTo>
                    <a:pt x="17106" y="628929"/>
                  </a:lnTo>
                  <a:lnTo>
                    <a:pt x="14503" y="629056"/>
                  </a:lnTo>
                  <a:lnTo>
                    <a:pt x="15633" y="629056"/>
                  </a:lnTo>
                  <a:lnTo>
                    <a:pt x="15240" y="629310"/>
                  </a:lnTo>
                  <a:lnTo>
                    <a:pt x="15290" y="629564"/>
                  </a:lnTo>
                  <a:lnTo>
                    <a:pt x="16624" y="629564"/>
                  </a:lnTo>
                  <a:lnTo>
                    <a:pt x="17208" y="629437"/>
                  </a:lnTo>
                  <a:lnTo>
                    <a:pt x="17551" y="629564"/>
                  </a:lnTo>
                  <a:lnTo>
                    <a:pt x="47599" y="629564"/>
                  </a:lnTo>
                  <a:lnTo>
                    <a:pt x="47612" y="629437"/>
                  </a:lnTo>
                  <a:lnTo>
                    <a:pt x="47637" y="629183"/>
                  </a:lnTo>
                  <a:lnTo>
                    <a:pt x="45770" y="628421"/>
                  </a:lnTo>
                  <a:lnTo>
                    <a:pt x="47498" y="628421"/>
                  </a:lnTo>
                  <a:lnTo>
                    <a:pt x="48082" y="628167"/>
                  </a:lnTo>
                  <a:lnTo>
                    <a:pt x="48374" y="628040"/>
                  </a:lnTo>
                  <a:lnTo>
                    <a:pt x="48971" y="627786"/>
                  </a:lnTo>
                  <a:lnTo>
                    <a:pt x="48082" y="627786"/>
                  </a:lnTo>
                  <a:lnTo>
                    <a:pt x="47739" y="628040"/>
                  </a:lnTo>
                  <a:lnTo>
                    <a:pt x="45186" y="627532"/>
                  </a:lnTo>
                  <a:lnTo>
                    <a:pt x="45034" y="627278"/>
                  </a:lnTo>
                  <a:lnTo>
                    <a:pt x="48818" y="627151"/>
                  </a:lnTo>
                  <a:lnTo>
                    <a:pt x="52412" y="626770"/>
                  </a:lnTo>
                  <a:lnTo>
                    <a:pt x="54178" y="626770"/>
                  </a:lnTo>
                  <a:close/>
                </a:path>
                <a:path w="985520" h="730885">
                  <a:moveTo>
                    <a:pt x="54229" y="643026"/>
                  </a:moveTo>
                  <a:lnTo>
                    <a:pt x="52260" y="642772"/>
                  </a:lnTo>
                  <a:lnTo>
                    <a:pt x="51803" y="643026"/>
                  </a:lnTo>
                  <a:lnTo>
                    <a:pt x="54229" y="643026"/>
                  </a:lnTo>
                  <a:close/>
                </a:path>
                <a:path w="985520" h="730885">
                  <a:moveTo>
                    <a:pt x="54330" y="636676"/>
                  </a:moveTo>
                  <a:lnTo>
                    <a:pt x="53441" y="636676"/>
                  </a:lnTo>
                  <a:lnTo>
                    <a:pt x="53340" y="636841"/>
                  </a:lnTo>
                  <a:lnTo>
                    <a:pt x="52654" y="636930"/>
                  </a:lnTo>
                  <a:lnTo>
                    <a:pt x="52654" y="636803"/>
                  </a:lnTo>
                  <a:lnTo>
                    <a:pt x="51917" y="636803"/>
                  </a:lnTo>
                  <a:lnTo>
                    <a:pt x="51968" y="637057"/>
                  </a:lnTo>
                  <a:lnTo>
                    <a:pt x="54178" y="637057"/>
                  </a:lnTo>
                  <a:lnTo>
                    <a:pt x="54076" y="636930"/>
                  </a:lnTo>
                  <a:lnTo>
                    <a:pt x="54330" y="636676"/>
                  </a:lnTo>
                  <a:close/>
                </a:path>
                <a:path w="985520" h="730885">
                  <a:moveTo>
                    <a:pt x="54914" y="641629"/>
                  </a:moveTo>
                  <a:lnTo>
                    <a:pt x="52654" y="641629"/>
                  </a:lnTo>
                  <a:lnTo>
                    <a:pt x="52768" y="641464"/>
                  </a:lnTo>
                  <a:lnTo>
                    <a:pt x="53047" y="641375"/>
                  </a:lnTo>
                  <a:lnTo>
                    <a:pt x="53441" y="641248"/>
                  </a:lnTo>
                  <a:lnTo>
                    <a:pt x="52108" y="641375"/>
                  </a:lnTo>
                  <a:lnTo>
                    <a:pt x="51473" y="641121"/>
                  </a:lnTo>
                  <a:lnTo>
                    <a:pt x="51130" y="641248"/>
                  </a:lnTo>
                  <a:lnTo>
                    <a:pt x="50838" y="641883"/>
                  </a:lnTo>
                  <a:lnTo>
                    <a:pt x="54914" y="641629"/>
                  </a:lnTo>
                  <a:close/>
                </a:path>
                <a:path w="985520" h="730885">
                  <a:moveTo>
                    <a:pt x="54965" y="643661"/>
                  </a:moveTo>
                  <a:lnTo>
                    <a:pt x="53936" y="643534"/>
                  </a:lnTo>
                  <a:lnTo>
                    <a:pt x="54775" y="643915"/>
                  </a:lnTo>
                  <a:lnTo>
                    <a:pt x="54965" y="643661"/>
                  </a:lnTo>
                  <a:close/>
                </a:path>
                <a:path w="985520" h="730885">
                  <a:moveTo>
                    <a:pt x="55041" y="639762"/>
                  </a:moveTo>
                  <a:lnTo>
                    <a:pt x="54483" y="639775"/>
                  </a:lnTo>
                  <a:lnTo>
                    <a:pt x="54178" y="639851"/>
                  </a:lnTo>
                  <a:lnTo>
                    <a:pt x="55041" y="639762"/>
                  </a:lnTo>
                  <a:close/>
                </a:path>
                <a:path w="985520" h="730885">
                  <a:moveTo>
                    <a:pt x="56489" y="607593"/>
                  </a:moveTo>
                  <a:lnTo>
                    <a:pt x="56324" y="607555"/>
                  </a:lnTo>
                  <a:lnTo>
                    <a:pt x="56489" y="607593"/>
                  </a:lnTo>
                  <a:close/>
                </a:path>
                <a:path w="985520" h="730885">
                  <a:moveTo>
                    <a:pt x="56578" y="639559"/>
                  </a:moveTo>
                  <a:lnTo>
                    <a:pt x="56502" y="639254"/>
                  </a:lnTo>
                  <a:lnTo>
                    <a:pt x="55994" y="639216"/>
                  </a:lnTo>
                  <a:lnTo>
                    <a:pt x="56578" y="639559"/>
                  </a:lnTo>
                  <a:close/>
                </a:path>
                <a:path w="985520" h="730885">
                  <a:moveTo>
                    <a:pt x="56642" y="636854"/>
                  </a:moveTo>
                  <a:lnTo>
                    <a:pt x="54419" y="636930"/>
                  </a:lnTo>
                  <a:lnTo>
                    <a:pt x="56489" y="637057"/>
                  </a:lnTo>
                  <a:lnTo>
                    <a:pt x="56642" y="636854"/>
                  </a:lnTo>
                  <a:close/>
                </a:path>
                <a:path w="985520" h="730885">
                  <a:moveTo>
                    <a:pt x="56680" y="609371"/>
                  </a:moveTo>
                  <a:lnTo>
                    <a:pt x="56197" y="609371"/>
                  </a:lnTo>
                  <a:lnTo>
                    <a:pt x="56578" y="609460"/>
                  </a:lnTo>
                  <a:close/>
                </a:path>
                <a:path w="985520" h="730885">
                  <a:moveTo>
                    <a:pt x="56896" y="636841"/>
                  </a:moveTo>
                  <a:lnTo>
                    <a:pt x="56680" y="636803"/>
                  </a:lnTo>
                  <a:lnTo>
                    <a:pt x="56896" y="636841"/>
                  </a:lnTo>
                  <a:close/>
                </a:path>
                <a:path w="985520" h="730885">
                  <a:moveTo>
                    <a:pt x="57162" y="610590"/>
                  </a:moveTo>
                  <a:lnTo>
                    <a:pt x="56934" y="610641"/>
                  </a:lnTo>
                  <a:lnTo>
                    <a:pt x="57162" y="610590"/>
                  </a:lnTo>
                  <a:close/>
                </a:path>
                <a:path w="985520" h="730885">
                  <a:moveTo>
                    <a:pt x="57226" y="609625"/>
                  </a:moveTo>
                  <a:lnTo>
                    <a:pt x="56578" y="609460"/>
                  </a:lnTo>
                  <a:lnTo>
                    <a:pt x="56388" y="609625"/>
                  </a:lnTo>
                  <a:lnTo>
                    <a:pt x="57226" y="609625"/>
                  </a:lnTo>
                  <a:close/>
                </a:path>
                <a:path w="985520" h="730885">
                  <a:moveTo>
                    <a:pt x="57277" y="639978"/>
                  </a:moveTo>
                  <a:lnTo>
                    <a:pt x="56642" y="639597"/>
                  </a:lnTo>
                  <a:lnTo>
                    <a:pt x="55638" y="639508"/>
                  </a:lnTo>
                  <a:lnTo>
                    <a:pt x="55803" y="639470"/>
                  </a:lnTo>
                  <a:lnTo>
                    <a:pt x="54673" y="639343"/>
                  </a:lnTo>
                  <a:lnTo>
                    <a:pt x="52412" y="639089"/>
                  </a:lnTo>
                  <a:lnTo>
                    <a:pt x="49657" y="639343"/>
                  </a:lnTo>
                  <a:lnTo>
                    <a:pt x="50101" y="639470"/>
                  </a:lnTo>
                  <a:lnTo>
                    <a:pt x="52552" y="639343"/>
                  </a:lnTo>
                  <a:lnTo>
                    <a:pt x="52654" y="639597"/>
                  </a:lnTo>
                  <a:lnTo>
                    <a:pt x="49314" y="639470"/>
                  </a:lnTo>
                  <a:lnTo>
                    <a:pt x="52971" y="639813"/>
                  </a:lnTo>
                  <a:lnTo>
                    <a:pt x="54483" y="639775"/>
                  </a:lnTo>
                  <a:lnTo>
                    <a:pt x="55257" y="639597"/>
                  </a:lnTo>
                  <a:lnTo>
                    <a:pt x="55410" y="639559"/>
                  </a:lnTo>
                  <a:lnTo>
                    <a:pt x="56489" y="639724"/>
                  </a:lnTo>
                  <a:lnTo>
                    <a:pt x="55460" y="639724"/>
                  </a:lnTo>
                  <a:lnTo>
                    <a:pt x="55041" y="639762"/>
                  </a:lnTo>
                  <a:lnTo>
                    <a:pt x="56591" y="639724"/>
                  </a:lnTo>
                  <a:lnTo>
                    <a:pt x="57277" y="639978"/>
                  </a:lnTo>
                  <a:close/>
                </a:path>
                <a:path w="985520" h="730885">
                  <a:moveTo>
                    <a:pt x="57543" y="610514"/>
                  </a:moveTo>
                  <a:lnTo>
                    <a:pt x="56984" y="610514"/>
                  </a:lnTo>
                  <a:lnTo>
                    <a:pt x="57277" y="610565"/>
                  </a:lnTo>
                  <a:lnTo>
                    <a:pt x="57543" y="610514"/>
                  </a:lnTo>
                  <a:close/>
                </a:path>
                <a:path w="985520" h="730885">
                  <a:moveTo>
                    <a:pt x="57772" y="607466"/>
                  </a:moveTo>
                  <a:lnTo>
                    <a:pt x="57226" y="606958"/>
                  </a:lnTo>
                  <a:lnTo>
                    <a:pt x="55803" y="606958"/>
                  </a:lnTo>
                  <a:lnTo>
                    <a:pt x="54673" y="607085"/>
                  </a:lnTo>
                  <a:lnTo>
                    <a:pt x="54178" y="607212"/>
                  </a:lnTo>
                  <a:lnTo>
                    <a:pt x="54775" y="607212"/>
                  </a:lnTo>
                  <a:lnTo>
                    <a:pt x="56324" y="607555"/>
                  </a:lnTo>
                  <a:lnTo>
                    <a:pt x="57772" y="607466"/>
                  </a:lnTo>
                  <a:close/>
                </a:path>
                <a:path w="985520" h="730885">
                  <a:moveTo>
                    <a:pt x="58013" y="638708"/>
                  </a:moveTo>
                  <a:lnTo>
                    <a:pt x="56972" y="638581"/>
                  </a:lnTo>
                  <a:lnTo>
                    <a:pt x="56730" y="638454"/>
                  </a:lnTo>
                  <a:lnTo>
                    <a:pt x="55702" y="638454"/>
                  </a:lnTo>
                  <a:lnTo>
                    <a:pt x="56832" y="638835"/>
                  </a:lnTo>
                  <a:lnTo>
                    <a:pt x="53289" y="638530"/>
                  </a:lnTo>
                  <a:lnTo>
                    <a:pt x="54279" y="638454"/>
                  </a:lnTo>
                  <a:lnTo>
                    <a:pt x="52654" y="638327"/>
                  </a:lnTo>
                  <a:lnTo>
                    <a:pt x="51917" y="638454"/>
                  </a:lnTo>
                  <a:lnTo>
                    <a:pt x="51955" y="638644"/>
                  </a:lnTo>
                  <a:lnTo>
                    <a:pt x="52705" y="638581"/>
                  </a:lnTo>
                  <a:lnTo>
                    <a:pt x="53441" y="638835"/>
                  </a:lnTo>
                  <a:lnTo>
                    <a:pt x="55460" y="638835"/>
                  </a:lnTo>
                  <a:lnTo>
                    <a:pt x="57912" y="638962"/>
                  </a:lnTo>
                  <a:lnTo>
                    <a:pt x="58013" y="638708"/>
                  </a:lnTo>
                  <a:close/>
                </a:path>
                <a:path w="985520" h="730885">
                  <a:moveTo>
                    <a:pt x="58547" y="610768"/>
                  </a:moveTo>
                  <a:lnTo>
                    <a:pt x="58356" y="610514"/>
                  </a:lnTo>
                  <a:lnTo>
                    <a:pt x="57518" y="610565"/>
                  </a:lnTo>
                  <a:lnTo>
                    <a:pt x="57391" y="610590"/>
                  </a:lnTo>
                  <a:lnTo>
                    <a:pt x="58305" y="610768"/>
                  </a:lnTo>
                  <a:lnTo>
                    <a:pt x="58547" y="610768"/>
                  </a:lnTo>
                  <a:close/>
                </a:path>
                <a:path w="985520" h="730885">
                  <a:moveTo>
                    <a:pt x="58750" y="641248"/>
                  </a:moveTo>
                  <a:lnTo>
                    <a:pt x="57327" y="641375"/>
                  </a:lnTo>
                  <a:lnTo>
                    <a:pt x="57073" y="641121"/>
                  </a:lnTo>
                  <a:lnTo>
                    <a:pt x="55702" y="641248"/>
                  </a:lnTo>
                  <a:lnTo>
                    <a:pt x="55549" y="641375"/>
                  </a:lnTo>
                  <a:lnTo>
                    <a:pt x="56591" y="641375"/>
                  </a:lnTo>
                  <a:lnTo>
                    <a:pt x="56489" y="641629"/>
                  </a:lnTo>
                  <a:lnTo>
                    <a:pt x="54914" y="641629"/>
                  </a:lnTo>
                  <a:lnTo>
                    <a:pt x="55702" y="642264"/>
                  </a:lnTo>
                  <a:lnTo>
                    <a:pt x="57226" y="642010"/>
                  </a:lnTo>
                  <a:lnTo>
                    <a:pt x="56896" y="641629"/>
                  </a:lnTo>
                  <a:lnTo>
                    <a:pt x="56832" y="641489"/>
                  </a:lnTo>
                  <a:lnTo>
                    <a:pt x="58750" y="641248"/>
                  </a:lnTo>
                  <a:close/>
                </a:path>
                <a:path w="985520" h="730885">
                  <a:moveTo>
                    <a:pt x="59309" y="644779"/>
                  </a:moveTo>
                  <a:lnTo>
                    <a:pt x="58331" y="644893"/>
                  </a:lnTo>
                  <a:lnTo>
                    <a:pt x="59207" y="644829"/>
                  </a:lnTo>
                  <a:close/>
                </a:path>
                <a:path w="985520" h="730885">
                  <a:moveTo>
                    <a:pt x="59385" y="644931"/>
                  </a:moveTo>
                  <a:lnTo>
                    <a:pt x="58013" y="644931"/>
                  </a:lnTo>
                  <a:lnTo>
                    <a:pt x="59385" y="644931"/>
                  </a:lnTo>
                  <a:close/>
                </a:path>
                <a:path w="985520" h="730885">
                  <a:moveTo>
                    <a:pt x="59410" y="639292"/>
                  </a:moveTo>
                  <a:lnTo>
                    <a:pt x="59347" y="638962"/>
                  </a:lnTo>
                  <a:lnTo>
                    <a:pt x="58204" y="639343"/>
                  </a:lnTo>
                  <a:lnTo>
                    <a:pt x="56489" y="639216"/>
                  </a:lnTo>
                  <a:lnTo>
                    <a:pt x="59143" y="639470"/>
                  </a:lnTo>
                  <a:lnTo>
                    <a:pt x="59334" y="639343"/>
                  </a:lnTo>
                  <a:close/>
                </a:path>
                <a:path w="985520" h="730885">
                  <a:moveTo>
                    <a:pt x="59486" y="610768"/>
                  </a:moveTo>
                  <a:lnTo>
                    <a:pt x="58547" y="610768"/>
                  </a:lnTo>
                  <a:lnTo>
                    <a:pt x="58851" y="611149"/>
                  </a:lnTo>
                  <a:lnTo>
                    <a:pt x="59486" y="610768"/>
                  </a:lnTo>
                  <a:close/>
                </a:path>
                <a:path w="985520" h="730885">
                  <a:moveTo>
                    <a:pt x="59486" y="610514"/>
                  </a:moveTo>
                  <a:lnTo>
                    <a:pt x="58699" y="610273"/>
                  </a:lnTo>
                  <a:lnTo>
                    <a:pt x="57543" y="610514"/>
                  </a:lnTo>
                  <a:lnTo>
                    <a:pt x="58356" y="610514"/>
                  </a:lnTo>
                  <a:lnTo>
                    <a:pt x="59486" y="610514"/>
                  </a:lnTo>
                  <a:close/>
                </a:path>
                <a:path w="985520" h="730885">
                  <a:moveTo>
                    <a:pt x="59537" y="637184"/>
                  </a:moveTo>
                  <a:lnTo>
                    <a:pt x="59118" y="636943"/>
                  </a:lnTo>
                  <a:lnTo>
                    <a:pt x="59143" y="636676"/>
                  </a:lnTo>
                  <a:lnTo>
                    <a:pt x="58013" y="636549"/>
                  </a:lnTo>
                  <a:lnTo>
                    <a:pt x="58115" y="636676"/>
                  </a:lnTo>
                  <a:lnTo>
                    <a:pt x="58140" y="636803"/>
                  </a:lnTo>
                  <a:lnTo>
                    <a:pt x="56896" y="636841"/>
                  </a:lnTo>
                  <a:lnTo>
                    <a:pt x="58508" y="637184"/>
                  </a:lnTo>
                  <a:lnTo>
                    <a:pt x="59537" y="637184"/>
                  </a:lnTo>
                  <a:close/>
                </a:path>
                <a:path w="985520" h="730885">
                  <a:moveTo>
                    <a:pt x="59690" y="644677"/>
                  </a:moveTo>
                  <a:lnTo>
                    <a:pt x="59232" y="644652"/>
                  </a:lnTo>
                  <a:lnTo>
                    <a:pt x="59690" y="644677"/>
                  </a:lnTo>
                  <a:close/>
                </a:path>
                <a:path w="985520" h="730885">
                  <a:moveTo>
                    <a:pt x="60375" y="725703"/>
                  </a:moveTo>
                  <a:lnTo>
                    <a:pt x="56781" y="725576"/>
                  </a:lnTo>
                  <a:lnTo>
                    <a:pt x="56489" y="725830"/>
                  </a:lnTo>
                  <a:lnTo>
                    <a:pt x="57619" y="725957"/>
                  </a:lnTo>
                  <a:lnTo>
                    <a:pt x="58407" y="725957"/>
                  </a:lnTo>
                  <a:lnTo>
                    <a:pt x="59537" y="726084"/>
                  </a:lnTo>
                  <a:lnTo>
                    <a:pt x="59461" y="725779"/>
                  </a:lnTo>
                  <a:lnTo>
                    <a:pt x="60375" y="725703"/>
                  </a:lnTo>
                  <a:close/>
                </a:path>
                <a:path w="985520" h="730885">
                  <a:moveTo>
                    <a:pt x="60490" y="644639"/>
                  </a:moveTo>
                  <a:lnTo>
                    <a:pt x="59436" y="644766"/>
                  </a:lnTo>
                  <a:lnTo>
                    <a:pt x="59385" y="644931"/>
                  </a:lnTo>
                  <a:lnTo>
                    <a:pt x="60007" y="644931"/>
                  </a:lnTo>
                  <a:lnTo>
                    <a:pt x="59753" y="644829"/>
                  </a:lnTo>
                  <a:lnTo>
                    <a:pt x="60490" y="644639"/>
                  </a:lnTo>
                  <a:close/>
                </a:path>
                <a:path w="985520" h="730885">
                  <a:moveTo>
                    <a:pt x="60858" y="710768"/>
                  </a:moveTo>
                  <a:lnTo>
                    <a:pt x="60401" y="710755"/>
                  </a:lnTo>
                  <a:lnTo>
                    <a:pt x="60756" y="710806"/>
                  </a:lnTo>
                  <a:close/>
                </a:path>
                <a:path w="985520" h="730885">
                  <a:moveTo>
                    <a:pt x="60871" y="646963"/>
                  </a:moveTo>
                  <a:lnTo>
                    <a:pt x="59093" y="646328"/>
                  </a:lnTo>
                  <a:lnTo>
                    <a:pt x="58851" y="646074"/>
                  </a:lnTo>
                  <a:lnTo>
                    <a:pt x="58559" y="645820"/>
                  </a:lnTo>
                  <a:lnTo>
                    <a:pt x="56883" y="645820"/>
                  </a:lnTo>
                  <a:lnTo>
                    <a:pt x="55854" y="645947"/>
                  </a:lnTo>
                  <a:lnTo>
                    <a:pt x="55511" y="646201"/>
                  </a:lnTo>
                  <a:lnTo>
                    <a:pt x="57670" y="646074"/>
                  </a:lnTo>
                  <a:lnTo>
                    <a:pt x="57619" y="646709"/>
                  </a:lnTo>
                  <a:lnTo>
                    <a:pt x="57073" y="646709"/>
                  </a:lnTo>
                  <a:lnTo>
                    <a:pt x="60871" y="646963"/>
                  </a:lnTo>
                  <a:close/>
                </a:path>
                <a:path w="985520" h="730885">
                  <a:moveTo>
                    <a:pt x="61607" y="644931"/>
                  </a:moveTo>
                  <a:lnTo>
                    <a:pt x="60007" y="644931"/>
                  </a:lnTo>
                  <a:lnTo>
                    <a:pt x="60960" y="645312"/>
                  </a:lnTo>
                  <a:lnTo>
                    <a:pt x="61607" y="644931"/>
                  </a:lnTo>
                  <a:close/>
                </a:path>
                <a:path w="985520" h="730885">
                  <a:moveTo>
                    <a:pt x="61645" y="703694"/>
                  </a:moveTo>
                  <a:lnTo>
                    <a:pt x="61125" y="703618"/>
                  </a:lnTo>
                  <a:lnTo>
                    <a:pt x="61645" y="703694"/>
                  </a:lnTo>
                  <a:close/>
                </a:path>
                <a:path w="985520" h="730885">
                  <a:moveTo>
                    <a:pt x="61683" y="723595"/>
                  </a:moveTo>
                  <a:lnTo>
                    <a:pt x="61061" y="723544"/>
                  </a:lnTo>
                  <a:lnTo>
                    <a:pt x="61328" y="723646"/>
                  </a:lnTo>
                  <a:lnTo>
                    <a:pt x="61455" y="723671"/>
                  </a:lnTo>
                  <a:lnTo>
                    <a:pt x="61683" y="723595"/>
                  </a:lnTo>
                  <a:close/>
                </a:path>
                <a:path w="985520" h="730885">
                  <a:moveTo>
                    <a:pt x="61709" y="710412"/>
                  </a:moveTo>
                  <a:lnTo>
                    <a:pt x="61493" y="710387"/>
                  </a:lnTo>
                  <a:lnTo>
                    <a:pt x="61112" y="710463"/>
                  </a:lnTo>
                  <a:lnTo>
                    <a:pt x="61709" y="710412"/>
                  </a:lnTo>
                  <a:close/>
                </a:path>
                <a:path w="985520" h="730885">
                  <a:moveTo>
                    <a:pt x="62141" y="689381"/>
                  </a:moveTo>
                  <a:lnTo>
                    <a:pt x="61798" y="689254"/>
                  </a:lnTo>
                  <a:lnTo>
                    <a:pt x="62077" y="689381"/>
                  </a:lnTo>
                  <a:close/>
                </a:path>
                <a:path w="985520" h="730885">
                  <a:moveTo>
                    <a:pt x="62382" y="649579"/>
                  </a:moveTo>
                  <a:lnTo>
                    <a:pt x="61950" y="649528"/>
                  </a:lnTo>
                  <a:lnTo>
                    <a:pt x="61201" y="649630"/>
                  </a:lnTo>
                  <a:lnTo>
                    <a:pt x="62382" y="649579"/>
                  </a:lnTo>
                  <a:close/>
                </a:path>
                <a:path w="985520" h="730885">
                  <a:moveTo>
                    <a:pt x="62395" y="651408"/>
                  </a:moveTo>
                  <a:lnTo>
                    <a:pt x="61163" y="651535"/>
                  </a:lnTo>
                  <a:lnTo>
                    <a:pt x="61493" y="651408"/>
                  </a:lnTo>
                  <a:lnTo>
                    <a:pt x="60325" y="651408"/>
                  </a:lnTo>
                  <a:lnTo>
                    <a:pt x="59982" y="651408"/>
                  </a:lnTo>
                  <a:lnTo>
                    <a:pt x="62039" y="651789"/>
                  </a:lnTo>
                  <a:lnTo>
                    <a:pt x="62268" y="651535"/>
                  </a:lnTo>
                  <a:lnTo>
                    <a:pt x="62395" y="651408"/>
                  </a:lnTo>
                  <a:close/>
                </a:path>
                <a:path w="985520" h="730885">
                  <a:moveTo>
                    <a:pt x="62496" y="672071"/>
                  </a:moveTo>
                  <a:lnTo>
                    <a:pt x="62293" y="672084"/>
                  </a:lnTo>
                  <a:lnTo>
                    <a:pt x="62433" y="672109"/>
                  </a:lnTo>
                  <a:close/>
                </a:path>
                <a:path w="985520" h="730885">
                  <a:moveTo>
                    <a:pt x="62585" y="625627"/>
                  </a:moveTo>
                  <a:lnTo>
                    <a:pt x="60617" y="625627"/>
                  </a:lnTo>
                  <a:lnTo>
                    <a:pt x="61061" y="625373"/>
                  </a:lnTo>
                  <a:lnTo>
                    <a:pt x="61506" y="625119"/>
                  </a:lnTo>
                  <a:lnTo>
                    <a:pt x="59537" y="625373"/>
                  </a:lnTo>
                  <a:lnTo>
                    <a:pt x="59347" y="625119"/>
                  </a:lnTo>
                  <a:lnTo>
                    <a:pt x="58013" y="625119"/>
                  </a:lnTo>
                  <a:lnTo>
                    <a:pt x="57962" y="625373"/>
                  </a:lnTo>
                  <a:lnTo>
                    <a:pt x="58750" y="625500"/>
                  </a:lnTo>
                  <a:lnTo>
                    <a:pt x="56642" y="625500"/>
                  </a:lnTo>
                  <a:lnTo>
                    <a:pt x="56489" y="625627"/>
                  </a:lnTo>
                  <a:lnTo>
                    <a:pt x="58407" y="625754"/>
                  </a:lnTo>
                  <a:lnTo>
                    <a:pt x="61302" y="625754"/>
                  </a:lnTo>
                  <a:lnTo>
                    <a:pt x="62585" y="625627"/>
                  </a:lnTo>
                  <a:close/>
                </a:path>
                <a:path w="985520" h="730885">
                  <a:moveTo>
                    <a:pt x="63373" y="644296"/>
                  </a:moveTo>
                  <a:lnTo>
                    <a:pt x="60820" y="644550"/>
                  </a:lnTo>
                  <a:lnTo>
                    <a:pt x="60490" y="644639"/>
                  </a:lnTo>
                  <a:lnTo>
                    <a:pt x="63373" y="644296"/>
                  </a:lnTo>
                  <a:close/>
                </a:path>
                <a:path w="985520" h="730885">
                  <a:moveTo>
                    <a:pt x="63373" y="619277"/>
                  </a:moveTo>
                  <a:lnTo>
                    <a:pt x="60566" y="618388"/>
                  </a:lnTo>
                  <a:lnTo>
                    <a:pt x="58750" y="618134"/>
                  </a:lnTo>
                  <a:lnTo>
                    <a:pt x="59537" y="618007"/>
                  </a:lnTo>
                  <a:lnTo>
                    <a:pt x="61112" y="617753"/>
                  </a:lnTo>
                  <a:lnTo>
                    <a:pt x="61798" y="617245"/>
                  </a:lnTo>
                  <a:lnTo>
                    <a:pt x="58750" y="617118"/>
                  </a:lnTo>
                  <a:lnTo>
                    <a:pt x="61506" y="616991"/>
                  </a:lnTo>
                  <a:lnTo>
                    <a:pt x="56984" y="616610"/>
                  </a:lnTo>
                  <a:lnTo>
                    <a:pt x="59486" y="616483"/>
                  </a:lnTo>
                  <a:lnTo>
                    <a:pt x="59296" y="616737"/>
                  </a:lnTo>
                  <a:lnTo>
                    <a:pt x="60515" y="616864"/>
                  </a:lnTo>
                  <a:lnTo>
                    <a:pt x="61010" y="616610"/>
                  </a:lnTo>
                  <a:lnTo>
                    <a:pt x="60744" y="616483"/>
                  </a:lnTo>
                  <a:lnTo>
                    <a:pt x="60477" y="616356"/>
                  </a:lnTo>
                  <a:lnTo>
                    <a:pt x="59690" y="615975"/>
                  </a:lnTo>
                  <a:lnTo>
                    <a:pt x="59055" y="615213"/>
                  </a:lnTo>
                  <a:lnTo>
                    <a:pt x="58953" y="615086"/>
                  </a:lnTo>
                  <a:lnTo>
                    <a:pt x="61010" y="614705"/>
                  </a:lnTo>
                  <a:lnTo>
                    <a:pt x="57962" y="614451"/>
                  </a:lnTo>
                  <a:lnTo>
                    <a:pt x="58750" y="614070"/>
                  </a:lnTo>
                  <a:lnTo>
                    <a:pt x="60274" y="613816"/>
                  </a:lnTo>
                  <a:lnTo>
                    <a:pt x="59182" y="613714"/>
                  </a:lnTo>
                  <a:lnTo>
                    <a:pt x="59436" y="613689"/>
                  </a:lnTo>
                  <a:lnTo>
                    <a:pt x="60477" y="613308"/>
                  </a:lnTo>
                  <a:lnTo>
                    <a:pt x="61163" y="613054"/>
                  </a:lnTo>
                  <a:lnTo>
                    <a:pt x="59486" y="612927"/>
                  </a:lnTo>
                  <a:lnTo>
                    <a:pt x="59829" y="613181"/>
                  </a:lnTo>
                  <a:lnTo>
                    <a:pt x="58813" y="613232"/>
                  </a:lnTo>
                  <a:lnTo>
                    <a:pt x="58813" y="613740"/>
                  </a:lnTo>
                  <a:lnTo>
                    <a:pt x="58305" y="613943"/>
                  </a:lnTo>
                  <a:lnTo>
                    <a:pt x="57962" y="613816"/>
                  </a:lnTo>
                  <a:lnTo>
                    <a:pt x="58813" y="613740"/>
                  </a:lnTo>
                  <a:lnTo>
                    <a:pt x="58813" y="613232"/>
                  </a:lnTo>
                  <a:lnTo>
                    <a:pt x="56642" y="613308"/>
                  </a:lnTo>
                  <a:lnTo>
                    <a:pt x="56438" y="613054"/>
                  </a:lnTo>
                  <a:lnTo>
                    <a:pt x="57962" y="613054"/>
                  </a:lnTo>
                  <a:lnTo>
                    <a:pt x="57429" y="612800"/>
                  </a:lnTo>
                  <a:lnTo>
                    <a:pt x="59486" y="612800"/>
                  </a:lnTo>
                  <a:lnTo>
                    <a:pt x="58254" y="612419"/>
                  </a:lnTo>
                  <a:lnTo>
                    <a:pt x="59931" y="612292"/>
                  </a:lnTo>
                  <a:lnTo>
                    <a:pt x="58750" y="611911"/>
                  </a:lnTo>
                  <a:lnTo>
                    <a:pt x="58407" y="612165"/>
                  </a:lnTo>
                  <a:lnTo>
                    <a:pt x="57429" y="612292"/>
                  </a:lnTo>
                  <a:lnTo>
                    <a:pt x="55702" y="612419"/>
                  </a:lnTo>
                  <a:lnTo>
                    <a:pt x="57111" y="612165"/>
                  </a:lnTo>
                  <a:lnTo>
                    <a:pt x="57823" y="612038"/>
                  </a:lnTo>
                  <a:lnTo>
                    <a:pt x="55702" y="611784"/>
                  </a:lnTo>
                  <a:lnTo>
                    <a:pt x="59194" y="611911"/>
                  </a:lnTo>
                  <a:lnTo>
                    <a:pt x="58470" y="611784"/>
                  </a:lnTo>
                  <a:lnTo>
                    <a:pt x="57035" y="611530"/>
                  </a:lnTo>
                  <a:lnTo>
                    <a:pt x="57607" y="611403"/>
                  </a:lnTo>
                  <a:lnTo>
                    <a:pt x="58750" y="611149"/>
                  </a:lnTo>
                  <a:lnTo>
                    <a:pt x="56337" y="610895"/>
                  </a:lnTo>
                  <a:lnTo>
                    <a:pt x="56464" y="610641"/>
                  </a:lnTo>
                  <a:lnTo>
                    <a:pt x="56819" y="610616"/>
                  </a:lnTo>
                  <a:lnTo>
                    <a:pt x="56375" y="610514"/>
                  </a:lnTo>
                  <a:lnTo>
                    <a:pt x="55359" y="610285"/>
                  </a:lnTo>
                  <a:lnTo>
                    <a:pt x="55651" y="610260"/>
                  </a:lnTo>
                  <a:lnTo>
                    <a:pt x="55676" y="610133"/>
                  </a:lnTo>
                  <a:lnTo>
                    <a:pt x="55702" y="610006"/>
                  </a:lnTo>
                  <a:lnTo>
                    <a:pt x="56591" y="610006"/>
                  </a:lnTo>
                  <a:lnTo>
                    <a:pt x="56146" y="610133"/>
                  </a:lnTo>
                  <a:lnTo>
                    <a:pt x="55702" y="610133"/>
                  </a:lnTo>
                  <a:lnTo>
                    <a:pt x="56438" y="610514"/>
                  </a:lnTo>
                  <a:lnTo>
                    <a:pt x="57467" y="610133"/>
                  </a:lnTo>
                  <a:lnTo>
                    <a:pt x="58635" y="610247"/>
                  </a:lnTo>
                  <a:lnTo>
                    <a:pt x="58254" y="610133"/>
                  </a:lnTo>
                  <a:lnTo>
                    <a:pt x="60121" y="609879"/>
                  </a:lnTo>
                  <a:lnTo>
                    <a:pt x="57962" y="609625"/>
                  </a:lnTo>
                  <a:lnTo>
                    <a:pt x="58801" y="610006"/>
                  </a:lnTo>
                  <a:lnTo>
                    <a:pt x="57099" y="609879"/>
                  </a:lnTo>
                  <a:lnTo>
                    <a:pt x="55410" y="609752"/>
                  </a:lnTo>
                  <a:lnTo>
                    <a:pt x="54914" y="609625"/>
                  </a:lnTo>
                  <a:lnTo>
                    <a:pt x="54965" y="609371"/>
                  </a:lnTo>
                  <a:lnTo>
                    <a:pt x="56197" y="609371"/>
                  </a:lnTo>
                  <a:lnTo>
                    <a:pt x="60223" y="609244"/>
                  </a:lnTo>
                  <a:lnTo>
                    <a:pt x="57962" y="609117"/>
                  </a:lnTo>
                  <a:lnTo>
                    <a:pt x="57962" y="609244"/>
                  </a:lnTo>
                  <a:lnTo>
                    <a:pt x="56642" y="609244"/>
                  </a:lnTo>
                  <a:lnTo>
                    <a:pt x="56438" y="609117"/>
                  </a:lnTo>
                  <a:lnTo>
                    <a:pt x="57962" y="609117"/>
                  </a:lnTo>
                  <a:lnTo>
                    <a:pt x="60172" y="609117"/>
                  </a:lnTo>
                  <a:lnTo>
                    <a:pt x="59715" y="608990"/>
                  </a:lnTo>
                  <a:lnTo>
                    <a:pt x="57429" y="608355"/>
                  </a:lnTo>
                  <a:lnTo>
                    <a:pt x="55651" y="608609"/>
                  </a:lnTo>
                  <a:lnTo>
                    <a:pt x="56680" y="608609"/>
                  </a:lnTo>
                  <a:lnTo>
                    <a:pt x="56642" y="608863"/>
                  </a:lnTo>
                  <a:lnTo>
                    <a:pt x="55651" y="608990"/>
                  </a:lnTo>
                  <a:lnTo>
                    <a:pt x="54470" y="608863"/>
                  </a:lnTo>
                  <a:lnTo>
                    <a:pt x="54127" y="608990"/>
                  </a:lnTo>
                  <a:lnTo>
                    <a:pt x="53848" y="609015"/>
                  </a:lnTo>
                  <a:lnTo>
                    <a:pt x="53848" y="610400"/>
                  </a:lnTo>
                  <a:lnTo>
                    <a:pt x="53441" y="610514"/>
                  </a:lnTo>
                  <a:lnTo>
                    <a:pt x="52019" y="610514"/>
                  </a:lnTo>
                  <a:lnTo>
                    <a:pt x="53848" y="610400"/>
                  </a:lnTo>
                  <a:lnTo>
                    <a:pt x="53848" y="609015"/>
                  </a:lnTo>
                  <a:lnTo>
                    <a:pt x="52603" y="609117"/>
                  </a:lnTo>
                  <a:lnTo>
                    <a:pt x="52082" y="609244"/>
                  </a:lnTo>
                  <a:lnTo>
                    <a:pt x="51079" y="609371"/>
                  </a:lnTo>
                  <a:lnTo>
                    <a:pt x="51155" y="608990"/>
                  </a:lnTo>
                  <a:lnTo>
                    <a:pt x="51181" y="608863"/>
                  </a:lnTo>
                  <a:lnTo>
                    <a:pt x="53835" y="608736"/>
                  </a:lnTo>
                  <a:lnTo>
                    <a:pt x="54775" y="608736"/>
                  </a:lnTo>
                  <a:lnTo>
                    <a:pt x="54470" y="608863"/>
                  </a:lnTo>
                  <a:lnTo>
                    <a:pt x="55156" y="608609"/>
                  </a:lnTo>
                  <a:lnTo>
                    <a:pt x="54025" y="608609"/>
                  </a:lnTo>
                  <a:lnTo>
                    <a:pt x="53225" y="608609"/>
                  </a:lnTo>
                  <a:lnTo>
                    <a:pt x="53047" y="608736"/>
                  </a:lnTo>
                  <a:lnTo>
                    <a:pt x="51079" y="608736"/>
                  </a:lnTo>
                  <a:lnTo>
                    <a:pt x="51371" y="608482"/>
                  </a:lnTo>
                  <a:lnTo>
                    <a:pt x="53263" y="608571"/>
                  </a:lnTo>
                  <a:lnTo>
                    <a:pt x="53949" y="608571"/>
                  </a:lnTo>
                  <a:lnTo>
                    <a:pt x="55283" y="608558"/>
                  </a:lnTo>
                  <a:lnTo>
                    <a:pt x="55854" y="608355"/>
                  </a:lnTo>
                  <a:lnTo>
                    <a:pt x="53784" y="608457"/>
                  </a:lnTo>
                  <a:lnTo>
                    <a:pt x="53606" y="608355"/>
                  </a:lnTo>
                  <a:lnTo>
                    <a:pt x="53200" y="608101"/>
                  </a:lnTo>
                  <a:lnTo>
                    <a:pt x="52603" y="607720"/>
                  </a:lnTo>
                  <a:lnTo>
                    <a:pt x="50342" y="608101"/>
                  </a:lnTo>
                  <a:lnTo>
                    <a:pt x="50342" y="623849"/>
                  </a:lnTo>
                  <a:lnTo>
                    <a:pt x="49707" y="623976"/>
                  </a:lnTo>
                  <a:lnTo>
                    <a:pt x="47790" y="624103"/>
                  </a:lnTo>
                  <a:lnTo>
                    <a:pt x="48780" y="624154"/>
                  </a:lnTo>
                  <a:lnTo>
                    <a:pt x="47294" y="624230"/>
                  </a:lnTo>
                  <a:lnTo>
                    <a:pt x="47294" y="623849"/>
                  </a:lnTo>
                  <a:lnTo>
                    <a:pt x="48628" y="623976"/>
                  </a:lnTo>
                  <a:lnTo>
                    <a:pt x="49657" y="623849"/>
                  </a:lnTo>
                  <a:lnTo>
                    <a:pt x="50342" y="623849"/>
                  </a:lnTo>
                  <a:lnTo>
                    <a:pt x="50342" y="608101"/>
                  </a:lnTo>
                  <a:lnTo>
                    <a:pt x="49606" y="607974"/>
                  </a:lnTo>
                  <a:lnTo>
                    <a:pt x="50457" y="607720"/>
                  </a:lnTo>
                  <a:lnTo>
                    <a:pt x="50888" y="607593"/>
                  </a:lnTo>
                  <a:lnTo>
                    <a:pt x="54127" y="607720"/>
                  </a:lnTo>
                  <a:lnTo>
                    <a:pt x="56438" y="607847"/>
                  </a:lnTo>
                  <a:lnTo>
                    <a:pt x="56337" y="607593"/>
                  </a:lnTo>
                  <a:lnTo>
                    <a:pt x="54914" y="607593"/>
                  </a:lnTo>
                  <a:lnTo>
                    <a:pt x="51523" y="607466"/>
                  </a:lnTo>
                  <a:lnTo>
                    <a:pt x="50050" y="607212"/>
                  </a:lnTo>
                  <a:lnTo>
                    <a:pt x="49606" y="606704"/>
                  </a:lnTo>
                  <a:lnTo>
                    <a:pt x="50977" y="606755"/>
                  </a:lnTo>
                  <a:lnTo>
                    <a:pt x="51130" y="606450"/>
                  </a:lnTo>
                  <a:lnTo>
                    <a:pt x="53390" y="606450"/>
                  </a:lnTo>
                  <a:lnTo>
                    <a:pt x="54470" y="606450"/>
                  </a:lnTo>
                  <a:lnTo>
                    <a:pt x="55943" y="606450"/>
                  </a:lnTo>
                  <a:lnTo>
                    <a:pt x="56438" y="606323"/>
                  </a:lnTo>
                  <a:lnTo>
                    <a:pt x="55308" y="606196"/>
                  </a:lnTo>
                  <a:lnTo>
                    <a:pt x="56680" y="606069"/>
                  </a:lnTo>
                  <a:lnTo>
                    <a:pt x="55702" y="605815"/>
                  </a:lnTo>
                  <a:lnTo>
                    <a:pt x="53784" y="605815"/>
                  </a:lnTo>
                  <a:lnTo>
                    <a:pt x="53543" y="605891"/>
                  </a:lnTo>
                  <a:lnTo>
                    <a:pt x="53543" y="606196"/>
                  </a:lnTo>
                  <a:lnTo>
                    <a:pt x="53441" y="606386"/>
                  </a:lnTo>
                  <a:lnTo>
                    <a:pt x="50495" y="606196"/>
                  </a:lnTo>
                  <a:lnTo>
                    <a:pt x="53543" y="606196"/>
                  </a:lnTo>
                  <a:lnTo>
                    <a:pt x="53543" y="605891"/>
                  </a:lnTo>
                  <a:lnTo>
                    <a:pt x="53340" y="605942"/>
                  </a:lnTo>
                  <a:lnTo>
                    <a:pt x="51917" y="606069"/>
                  </a:lnTo>
                  <a:lnTo>
                    <a:pt x="52057" y="605955"/>
                  </a:lnTo>
                  <a:lnTo>
                    <a:pt x="53149" y="605815"/>
                  </a:lnTo>
                  <a:lnTo>
                    <a:pt x="53441" y="605688"/>
                  </a:lnTo>
                  <a:lnTo>
                    <a:pt x="51282" y="605561"/>
                  </a:lnTo>
                  <a:lnTo>
                    <a:pt x="45034" y="605561"/>
                  </a:lnTo>
                  <a:lnTo>
                    <a:pt x="44297" y="605815"/>
                  </a:lnTo>
                  <a:lnTo>
                    <a:pt x="44348" y="606069"/>
                  </a:lnTo>
                  <a:lnTo>
                    <a:pt x="42773" y="605815"/>
                  </a:lnTo>
                  <a:lnTo>
                    <a:pt x="42430" y="606450"/>
                  </a:lnTo>
                  <a:lnTo>
                    <a:pt x="44577" y="606069"/>
                  </a:lnTo>
                  <a:lnTo>
                    <a:pt x="46012" y="605815"/>
                  </a:lnTo>
                  <a:lnTo>
                    <a:pt x="46558" y="606069"/>
                  </a:lnTo>
                  <a:lnTo>
                    <a:pt x="43357" y="606323"/>
                  </a:lnTo>
                  <a:lnTo>
                    <a:pt x="47586" y="606196"/>
                  </a:lnTo>
                  <a:lnTo>
                    <a:pt x="47294" y="606577"/>
                  </a:lnTo>
                  <a:lnTo>
                    <a:pt x="47155" y="606704"/>
                  </a:lnTo>
                  <a:lnTo>
                    <a:pt x="46850" y="606742"/>
                  </a:lnTo>
                  <a:lnTo>
                    <a:pt x="46850" y="607339"/>
                  </a:lnTo>
                  <a:lnTo>
                    <a:pt x="46507" y="607720"/>
                  </a:lnTo>
                  <a:lnTo>
                    <a:pt x="45580" y="607720"/>
                  </a:lnTo>
                  <a:lnTo>
                    <a:pt x="45580" y="608355"/>
                  </a:lnTo>
                  <a:lnTo>
                    <a:pt x="44018" y="608355"/>
                  </a:lnTo>
                  <a:lnTo>
                    <a:pt x="44018" y="613460"/>
                  </a:lnTo>
                  <a:lnTo>
                    <a:pt x="43510" y="613943"/>
                  </a:lnTo>
                  <a:lnTo>
                    <a:pt x="41795" y="613943"/>
                  </a:lnTo>
                  <a:lnTo>
                    <a:pt x="42672" y="613562"/>
                  </a:lnTo>
                  <a:lnTo>
                    <a:pt x="41249" y="613562"/>
                  </a:lnTo>
                  <a:lnTo>
                    <a:pt x="44018" y="613460"/>
                  </a:lnTo>
                  <a:lnTo>
                    <a:pt x="44018" y="608355"/>
                  </a:lnTo>
                  <a:lnTo>
                    <a:pt x="43459" y="608355"/>
                  </a:lnTo>
                  <a:lnTo>
                    <a:pt x="43459" y="609879"/>
                  </a:lnTo>
                  <a:lnTo>
                    <a:pt x="40703" y="610387"/>
                  </a:lnTo>
                  <a:lnTo>
                    <a:pt x="42773" y="610768"/>
                  </a:lnTo>
                  <a:lnTo>
                    <a:pt x="42773" y="612927"/>
                  </a:lnTo>
                  <a:lnTo>
                    <a:pt x="42291" y="613384"/>
                  </a:lnTo>
                  <a:lnTo>
                    <a:pt x="38595" y="613308"/>
                  </a:lnTo>
                  <a:lnTo>
                    <a:pt x="39497" y="612800"/>
                  </a:lnTo>
                  <a:lnTo>
                    <a:pt x="39712" y="612686"/>
                  </a:lnTo>
                  <a:lnTo>
                    <a:pt x="38836" y="612546"/>
                  </a:lnTo>
                  <a:lnTo>
                    <a:pt x="38341" y="612686"/>
                  </a:lnTo>
                  <a:lnTo>
                    <a:pt x="38150" y="612800"/>
                  </a:lnTo>
                  <a:lnTo>
                    <a:pt x="37515" y="612165"/>
                  </a:lnTo>
                  <a:lnTo>
                    <a:pt x="39712" y="612686"/>
                  </a:lnTo>
                  <a:lnTo>
                    <a:pt x="40754" y="612927"/>
                  </a:lnTo>
                  <a:lnTo>
                    <a:pt x="42773" y="612927"/>
                  </a:lnTo>
                  <a:lnTo>
                    <a:pt x="42773" y="610768"/>
                  </a:lnTo>
                  <a:lnTo>
                    <a:pt x="39674" y="611403"/>
                  </a:lnTo>
                  <a:lnTo>
                    <a:pt x="39179" y="610641"/>
                  </a:lnTo>
                  <a:lnTo>
                    <a:pt x="39268" y="610768"/>
                  </a:lnTo>
                  <a:lnTo>
                    <a:pt x="40411" y="610768"/>
                  </a:lnTo>
                  <a:lnTo>
                    <a:pt x="40017" y="610641"/>
                  </a:lnTo>
                  <a:lnTo>
                    <a:pt x="38836" y="610260"/>
                  </a:lnTo>
                  <a:lnTo>
                    <a:pt x="38442" y="610133"/>
                  </a:lnTo>
                  <a:lnTo>
                    <a:pt x="38214" y="610069"/>
                  </a:lnTo>
                  <a:lnTo>
                    <a:pt x="38214" y="610768"/>
                  </a:lnTo>
                  <a:lnTo>
                    <a:pt x="35344" y="611149"/>
                  </a:lnTo>
                  <a:lnTo>
                    <a:pt x="33578" y="610768"/>
                  </a:lnTo>
                  <a:lnTo>
                    <a:pt x="33477" y="610514"/>
                  </a:lnTo>
                  <a:lnTo>
                    <a:pt x="33286" y="610387"/>
                  </a:lnTo>
                  <a:lnTo>
                    <a:pt x="34315" y="610260"/>
                  </a:lnTo>
                  <a:lnTo>
                    <a:pt x="36677" y="610387"/>
                  </a:lnTo>
                  <a:lnTo>
                    <a:pt x="35598" y="610641"/>
                  </a:lnTo>
                  <a:lnTo>
                    <a:pt x="34315" y="610768"/>
                  </a:lnTo>
                  <a:lnTo>
                    <a:pt x="38214" y="610768"/>
                  </a:lnTo>
                  <a:lnTo>
                    <a:pt x="38214" y="610069"/>
                  </a:lnTo>
                  <a:lnTo>
                    <a:pt x="38049" y="610006"/>
                  </a:lnTo>
                  <a:lnTo>
                    <a:pt x="40513" y="609625"/>
                  </a:lnTo>
                  <a:lnTo>
                    <a:pt x="40284" y="609523"/>
                  </a:lnTo>
                  <a:lnTo>
                    <a:pt x="41884" y="609257"/>
                  </a:lnTo>
                  <a:lnTo>
                    <a:pt x="38836" y="610260"/>
                  </a:lnTo>
                  <a:lnTo>
                    <a:pt x="40411" y="610133"/>
                  </a:lnTo>
                  <a:lnTo>
                    <a:pt x="40170" y="609879"/>
                  </a:lnTo>
                  <a:lnTo>
                    <a:pt x="43459" y="609879"/>
                  </a:lnTo>
                  <a:lnTo>
                    <a:pt x="43459" y="608355"/>
                  </a:lnTo>
                  <a:lnTo>
                    <a:pt x="42722" y="608355"/>
                  </a:lnTo>
                  <a:lnTo>
                    <a:pt x="43903" y="608228"/>
                  </a:lnTo>
                  <a:lnTo>
                    <a:pt x="43713" y="608012"/>
                  </a:lnTo>
                  <a:lnTo>
                    <a:pt x="45580" y="608355"/>
                  </a:lnTo>
                  <a:lnTo>
                    <a:pt x="45580" y="607720"/>
                  </a:lnTo>
                  <a:lnTo>
                    <a:pt x="44983" y="607720"/>
                  </a:lnTo>
                  <a:lnTo>
                    <a:pt x="45097" y="607593"/>
                  </a:lnTo>
                  <a:lnTo>
                    <a:pt x="45212" y="607466"/>
                  </a:lnTo>
                  <a:lnTo>
                    <a:pt x="46850" y="607339"/>
                  </a:lnTo>
                  <a:lnTo>
                    <a:pt x="46850" y="606742"/>
                  </a:lnTo>
                  <a:lnTo>
                    <a:pt x="45770" y="606831"/>
                  </a:lnTo>
                  <a:lnTo>
                    <a:pt x="45770" y="607339"/>
                  </a:lnTo>
                  <a:lnTo>
                    <a:pt x="45326" y="607339"/>
                  </a:lnTo>
                  <a:lnTo>
                    <a:pt x="44640" y="607339"/>
                  </a:lnTo>
                  <a:lnTo>
                    <a:pt x="43522" y="606894"/>
                  </a:lnTo>
                  <a:lnTo>
                    <a:pt x="44297" y="606958"/>
                  </a:lnTo>
                  <a:lnTo>
                    <a:pt x="45326" y="607085"/>
                  </a:lnTo>
                  <a:lnTo>
                    <a:pt x="45770" y="607339"/>
                  </a:lnTo>
                  <a:lnTo>
                    <a:pt x="45770" y="606831"/>
                  </a:lnTo>
                  <a:lnTo>
                    <a:pt x="42824" y="606577"/>
                  </a:lnTo>
                  <a:lnTo>
                    <a:pt x="42722" y="606831"/>
                  </a:lnTo>
                  <a:lnTo>
                    <a:pt x="43383" y="606882"/>
                  </a:lnTo>
                  <a:lnTo>
                    <a:pt x="43510" y="607339"/>
                  </a:lnTo>
                  <a:lnTo>
                    <a:pt x="43713" y="607593"/>
                  </a:lnTo>
                  <a:lnTo>
                    <a:pt x="44475" y="607529"/>
                  </a:lnTo>
                  <a:lnTo>
                    <a:pt x="43916" y="607656"/>
                  </a:lnTo>
                  <a:lnTo>
                    <a:pt x="44538" y="607593"/>
                  </a:lnTo>
                  <a:lnTo>
                    <a:pt x="44246" y="607847"/>
                  </a:lnTo>
                  <a:lnTo>
                    <a:pt x="43561" y="607847"/>
                  </a:lnTo>
                  <a:lnTo>
                    <a:pt x="43065" y="607847"/>
                  </a:lnTo>
                  <a:lnTo>
                    <a:pt x="42773" y="607847"/>
                  </a:lnTo>
                  <a:lnTo>
                    <a:pt x="42024" y="607847"/>
                  </a:lnTo>
                  <a:lnTo>
                    <a:pt x="42748" y="607771"/>
                  </a:lnTo>
                  <a:lnTo>
                    <a:pt x="41935" y="607593"/>
                  </a:lnTo>
                  <a:lnTo>
                    <a:pt x="41148" y="607847"/>
                  </a:lnTo>
                  <a:lnTo>
                    <a:pt x="40754" y="607974"/>
                  </a:lnTo>
                  <a:lnTo>
                    <a:pt x="41262" y="607923"/>
                  </a:lnTo>
                  <a:lnTo>
                    <a:pt x="41694" y="608228"/>
                  </a:lnTo>
                  <a:lnTo>
                    <a:pt x="40005" y="609396"/>
                  </a:lnTo>
                  <a:lnTo>
                    <a:pt x="39865" y="609333"/>
                  </a:lnTo>
                  <a:lnTo>
                    <a:pt x="39674" y="609244"/>
                  </a:lnTo>
                  <a:lnTo>
                    <a:pt x="39331" y="609625"/>
                  </a:lnTo>
                  <a:lnTo>
                    <a:pt x="36487" y="608736"/>
                  </a:lnTo>
                  <a:lnTo>
                    <a:pt x="35839" y="608990"/>
                  </a:lnTo>
                  <a:lnTo>
                    <a:pt x="37414" y="609244"/>
                  </a:lnTo>
                  <a:lnTo>
                    <a:pt x="37604" y="609523"/>
                  </a:lnTo>
                  <a:lnTo>
                    <a:pt x="38150" y="609879"/>
                  </a:lnTo>
                  <a:lnTo>
                    <a:pt x="35839" y="609879"/>
                  </a:lnTo>
                  <a:lnTo>
                    <a:pt x="35737" y="610006"/>
                  </a:lnTo>
                  <a:lnTo>
                    <a:pt x="35991" y="610133"/>
                  </a:lnTo>
                  <a:lnTo>
                    <a:pt x="35102" y="610133"/>
                  </a:lnTo>
                  <a:lnTo>
                    <a:pt x="35458" y="609879"/>
                  </a:lnTo>
                  <a:lnTo>
                    <a:pt x="35648" y="609752"/>
                  </a:lnTo>
                  <a:lnTo>
                    <a:pt x="33235" y="609498"/>
                  </a:lnTo>
                  <a:lnTo>
                    <a:pt x="35102" y="609244"/>
                  </a:lnTo>
                  <a:lnTo>
                    <a:pt x="33578" y="609244"/>
                  </a:lnTo>
                  <a:lnTo>
                    <a:pt x="33477" y="609117"/>
                  </a:lnTo>
                  <a:lnTo>
                    <a:pt x="32842" y="609117"/>
                  </a:lnTo>
                  <a:lnTo>
                    <a:pt x="32816" y="609371"/>
                  </a:lnTo>
                  <a:lnTo>
                    <a:pt x="32943" y="609498"/>
                  </a:lnTo>
                  <a:lnTo>
                    <a:pt x="32054" y="609498"/>
                  </a:lnTo>
                  <a:lnTo>
                    <a:pt x="31521" y="609244"/>
                  </a:lnTo>
                  <a:lnTo>
                    <a:pt x="29298" y="609117"/>
                  </a:lnTo>
                  <a:lnTo>
                    <a:pt x="29006" y="608863"/>
                  </a:lnTo>
                  <a:lnTo>
                    <a:pt x="27482" y="608863"/>
                  </a:lnTo>
                  <a:lnTo>
                    <a:pt x="29057" y="608990"/>
                  </a:lnTo>
                  <a:lnTo>
                    <a:pt x="27381" y="609333"/>
                  </a:lnTo>
                  <a:lnTo>
                    <a:pt x="27686" y="609371"/>
                  </a:lnTo>
                  <a:lnTo>
                    <a:pt x="27038" y="609752"/>
                  </a:lnTo>
                  <a:lnTo>
                    <a:pt x="26746" y="609790"/>
                  </a:lnTo>
                  <a:lnTo>
                    <a:pt x="26746" y="610387"/>
                  </a:lnTo>
                  <a:lnTo>
                    <a:pt x="26746" y="614070"/>
                  </a:lnTo>
                  <a:lnTo>
                    <a:pt x="26352" y="614324"/>
                  </a:lnTo>
                  <a:lnTo>
                    <a:pt x="25615" y="614451"/>
                  </a:lnTo>
                  <a:lnTo>
                    <a:pt x="25450" y="614502"/>
                  </a:lnTo>
                  <a:lnTo>
                    <a:pt x="25958" y="615213"/>
                  </a:lnTo>
                  <a:lnTo>
                    <a:pt x="22961" y="615213"/>
                  </a:lnTo>
                  <a:lnTo>
                    <a:pt x="23075" y="615086"/>
                  </a:lnTo>
                  <a:lnTo>
                    <a:pt x="23304" y="614832"/>
                  </a:lnTo>
                  <a:lnTo>
                    <a:pt x="22593" y="614832"/>
                  </a:lnTo>
                  <a:lnTo>
                    <a:pt x="24498" y="614324"/>
                  </a:lnTo>
                  <a:lnTo>
                    <a:pt x="24765" y="614324"/>
                  </a:lnTo>
                  <a:lnTo>
                    <a:pt x="24638" y="614286"/>
                  </a:lnTo>
                  <a:lnTo>
                    <a:pt x="24485" y="614324"/>
                  </a:lnTo>
                  <a:lnTo>
                    <a:pt x="24536" y="614197"/>
                  </a:lnTo>
                  <a:lnTo>
                    <a:pt x="22517" y="614286"/>
                  </a:lnTo>
                  <a:lnTo>
                    <a:pt x="22517" y="614578"/>
                  </a:lnTo>
                  <a:lnTo>
                    <a:pt x="21551" y="614451"/>
                  </a:lnTo>
                  <a:lnTo>
                    <a:pt x="21551" y="614832"/>
                  </a:lnTo>
                  <a:lnTo>
                    <a:pt x="19126" y="614832"/>
                  </a:lnTo>
                  <a:lnTo>
                    <a:pt x="19062" y="614705"/>
                  </a:lnTo>
                  <a:lnTo>
                    <a:pt x="18961" y="614502"/>
                  </a:lnTo>
                  <a:lnTo>
                    <a:pt x="19126" y="614578"/>
                  </a:lnTo>
                  <a:lnTo>
                    <a:pt x="20650" y="614705"/>
                  </a:lnTo>
                  <a:lnTo>
                    <a:pt x="21513" y="614641"/>
                  </a:lnTo>
                  <a:lnTo>
                    <a:pt x="21551" y="614832"/>
                  </a:lnTo>
                  <a:lnTo>
                    <a:pt x="21551" y="614451"/>
                  </a:lnTo>
                  <a:lnTo>
                    <a:pt x="19812" y="614197"/>
                  </a:lnTo>
                  <a:lnTo>
                    <a:pt x="21386" y="614197"/>
                  </a:lnTo>
                  <a:lnTo>
                    <a:pt x="21424" y="614324"/>
                  </a:lnTo>
                  <a:lnTo>
                    <a:pt x="22517" y="614578"/>
                  </a:lnTo>
                  <a:lnTo>
                    <a:pt x="22517" y="614286"/>
                  </a:lnTo>
                  <a:lnTo>
                    <a:pt x="21437" y="614324"/>
                  </a:lnTo>
                  <a:lnTo>
                    <a:pt x="21437" y="614197"/>
                  </a:lnTo>
                  <a:lnTo>
                    <a:pt x="21437" y="613943"/>
                  </a:lnTo>
                  <a:lnTo>
                    <a:pt x="22567" y="614070"/>
                  </a:lnTo>
                  <a:lnTo>
                    <a:pt x="24828" y="613943"/>
                  </a:lnTo>
                  <a:lnTo>
                    <a:pt x="24714" y="614070"/>
                  </a:lnTo>
                  <a:lnTo>
                    <a:pt x="24676" y="614273"/>
                  </a:lnTo>
                  <a:lnTo>
                    <a:pt x="24980" y="614197"/>
                  </a:lnTo>
                  <a:lnTo>
                    <a:pt x="25095" y="614324"/>
                  </a:lnTo>
                  <a:lnTo>
                    <a:pt x="25222" y="614324"/>
                  </a:lnTo>
                  <a:lnTo>
                    <a:pt x="25222" y="614197"/>
                  </a:lnTo>
                  <a:lnTo>
                    <a:pt x="25222" y="614070"/>
                  </a:lnTo>
                  <a:lnTo>
                    <a:pt x="26746" y="614070"/>
                  </a:lnTo>
                  <a:lnTo>
                    <a:pt x="26746" y="610387"/>
                  </a:lnTo>
                  <a:lnTo>
                    <a:pt x="26060" y="610387"/>
                  </a:lnTo>
                  <a:lnTo>
                    <a:pt x="26060" y="613181"/>
                  </a:lnTo>
                  <a:lnTo>
                    <a:pt x="25958" y="613435"/>
                  </a:lnTo>
                  <a:lnTo>
                    <a:pt x="24244" y="613562"/>
                  </a:lnTo>
                  <a:lnTo>
                    <a:pt x="23647" y="613689"/>
                  </a:lnTo>
                  <a:lnTo>
                    <a:pt x="24485" y="613689"/>
                  </a:lnTo>
                  <a:lnTo>
                    <a:pt x="25514" y="613816"/>
                  </a:lnTo>
                  <a:lnTo>
                    <a:pt x="24434" y="613943"/>
                  </a:lnTo>
                  <a:lnTo>
                    <a:pt x="21602" y="613435"/>
                  </a:lnTo>
                  <a:lnTo>
                    <a:pt x="20891" y="613308"/>
                  </a:lnTo>
                  <a:lnTo>
                    <a:pt x="20701" y="613435"/>
                  </a:lnTo>
                  <a:lnTo>
                    <a:pt x="20650" y="614070"/>
                  </a:lnTo>
                  <a:lnTo>
                    <a:pt x="18237" y="614197"/>
                  </a:lnTo>
                  <a:lnTo>
                    <a:pt x="18821" y="614451"/>
                  </a:lnTo>
                  <a:lnTo>
                    <a:pt x="17399" y="614387"/>
                  </a:lnTo>
                  <a:lnTo>
                    <a:pt x="17602" y="614705"/>
                  </a:lnTo>
                  <a:lnTo>
                    <a:pt x="17259" y="614705"/>
                  </a:lnTo>
                  <a:lnTo>
                    <a:pt x="17259" y="619912"/>
                  </a:lnTo>
                  <a:lnTo>
                    <a:pt x="14262" y="620293"/>
                  </a:lnTo>
                  <a:lnTo>
                    <a:pt x="16865" y="620420"/>
                  </a:lnTo>
                  <a:lnTo>
                    <a:pt x="16764" y="620674"/>
                  </a:lnTo>
                  <a:lnTo>
                    <a:pt x="14452" y="620483"/>
                  </a:lnTo>
                  <a:lnTo>
                    <a:pt x="14452" y="621690"/>
                  </a:lnTo>
                  <a:lnTo>
                    <a:pt x="13766" y="621753"/>
                  </a:lnTo>
                  <a:lnTo>
                    <a:pt x="13766" y="622198"/>
                  </a:lnTo>
                  <a:lnTo>
                    <a:pt x="12407" y="622439"/>
                  </a:lnTo>
                  <a:lnTo>
                    <a:pt x="11899" y="622325"/>
                  </a:lnTo>
                  <a:lnTo>
                    <a:pt x="11645" y="622503"/>
                  </a:lnTo>
                  <a:lnTo>
                    <a:pt x="11163" y="622833"/>
                  </a:lnTo>
                  <a:lnTo>
                    <a:pt x="10718" y="622579"/>
                  </a:lnTo>
                  <a:lnTo>
                    <a:pt x="11645" y="622503"/>
                  </a:lnTo>
                  <a:lnTo>
                    <a:pt x="11849" y="622325"/>
                  </a:lnTo>
                  <a:lnTo>
                    <a:pt x="10820" y="621944"/>
                  </a:lnTo>
                  <a:lnTo>
                    <a:pt x="13766" y="622198"/>
                  </a:lnTo>
                  <a:lnTo>
                    <a:pt x="13766" y="621753"/>
                  </a:lnTo>
                  <a:lnTo>
                    <a:pt x="13030" y="621817"/>
                  </a:lnTo>
                  <a:lnTo>
                    <a:pt x="12141" y="621690"/>
                  </a:lnTo>
                  <a:lnTo>
                    <a:pt x="12103" y="621398"/>
                  </a:lnTo>
                  <a:lnTo>
                    <a:pt x="14452" y="621690"/>
                  </a:lnTo>
                  <a:lnTo>
                    <a:pt x="14452" y="620483"/>
                  </a:lnTo>
                  <a:lnTo>
                    <a:pt x="13817" y="620420"/>
                  </a:lnTo>
                  <a:lnTo>
                    <a:pt x="13639" y="620293"/>
                  </a:lnTo>
                  <a:lnTo>
                    <a:pt x="13474" y="620166"/>
                  </a:lnTo>
                  <a:lnTo>
                    <a:pt x="15189" y="620166"/>
                  </a:lnTo>
                  <a:lnTo>
                    <a:pt x="14554" y="619912"/>
                  </a:lnTo>
                  <a:lnTo>
                    <a:pt x="17259" y="619912"/>
                  </a:lnTo>
                  <a:lnTo>
                    <a:pt x="17259" y="614705"/>
                  </a:lnTo>
                  <a:lnTo>
                    <a:pt x="17018" y="614705"/>
                  </a:lnTo>
                  <a:lnTo>
                    <a:pt x="17018" y="618388"/>
                  </a:lnTo>
                  <a:lnTo>
                    <a:pt x="16306" y="618705"/>
                  </a:lnTo>
                  <a:lnTo>
                    <a:pt x="15951" y="618693"/>
                  </a:lnTo>
                  <a:lnTo>
                    <a:pt x="15951" y="618858"/>
                  </a:lnTo>
                  <a:lnTo>
                    <a:pt x="15582" y="619023"/>
                  </a:lnTo>
                  <a:lnTo>
                    <a:pt x="15290" y="619404"/>
                  </a:lnTo>
                  <a:lnTo>
                    <a:pt x="13716" y="619404"/>
                  </a:lnTo>
                  <a:lnTo>
                    <a:pt x="14605" y="619023"/>
                  </a:lnTo>
                  <a:lnTo>
                    <a:pt x="13030" y="619023"/>
                  </a:lnTo>
                  <a:lnTo>
                    <a:pt x="15951" y="618858"/>
                  </a:lnTo>
                  <a:lnTo>
                    <a:pt x="15951" y="618693"/>
                  </a:lnTo>
                  <a:lnTo>
                    <a:pt x="15176" y="618642"/>
                  </a:lnTo>
                  <a:lnTo>
                    <a:pt x="10325" y="618388"/>
                  </a:lnTo>
                  <a:lnTo>
                    <a:pt x="13766" y="618388"/>
                  </a:lnTo>
                  <a:lnTo>
                    <a:pt x="12979" y="618261"/>
                  </a:lnTo>
                  <a:lnTo>
                    <a:pt x="11506" y="618261"/>
                  </a:lnTo>
                  <a:lnTo>
                    <a:pt x="10769" y="618261"/>
                  </a:lnTo>
                  <a:lnTo>
                    <a:pt x="9982" y="618261"/>
                  </a:lnTo>
                  <a:lnTo>
                    <a:pt x="9982" y="618388"/>
                  </a:lnTo>
                  <a:lnTo>
                    <a:pt x="8458" y="618388"/>
                  </a:lnTo>
                  <a:lnTo>
                    <a:pt x="8610" y="618261"/>
                  </a:lnTo>
                  <a:lnTo>
                    <a:pt x="7721" y="618261"/>
                  </a:lnTo>
                  <a:lnTo>
                    <a:pt x="7721" y="618007"/>
                  </a:lnTo>
                  <a:lnTo>
                    <a:pt x="9144" y="618134"/>
                  </a:lnTo>
                  <a:lnTo>
                    <a:pt x="10718" y="618007"/>
                  </a:lnTo>
                  <a:lnTo>
                    <a:pt x="12293" y="617880"/>
                  </a:lnTo>
                  <a:lnTo>
                    <a:pt x="14224" y="617550"/>
                  </a:lnTo>
                  <a:lnTo>
                    <a:pt x="15341" y="617753"/>
                  </a:lnTo>
                  <a:lnTo>
                    <a:pt x="13868" y="617753"/>
                  </a:lnTo>
                  <a:lnTo>
                    <a:pt x="13627" y="617880"/>
                  </a:lnTo>
                  <a:lnTo>
                    <a:pt x="12293" y="617880"/>
                  </a:lnTo>
                  <a:lnTo>
                    <a:pt x="11760" y="618134"/>
                  </a:lnTo>
                  <a:lnTo>
                    <a:pt x="13004" y="618134"/>
                  </a:lnTo>
                  <a:lnTo>
                    <a:pt x="13030" y="618007"/>
                  </a:lnTo>
                  <a:lnTo>
                    <a:pt x="17018" y="618388"/>
                  </a:lnTo>
                  <a:lnTo>
                    <a:pt x="17018" y="614705"/>
                  </a:lnTo>
                  <a:lnTo>
                    <a:pt x="15341" y="614705"/>
                  </a:lnTo>
                  <a:lnTo>
                    <a:pt x="15049" y="614451"/>
                  </a:lnTo>
                  <a:lnTo>
                    <a:pt x="14719" y="614426"/>
                  </a:lnTo>
                  <a:lnTo>
                    <a:pt x="15290" y="614260"/>
                  </a:lnTo>
                  <a:lnTo>
                    <a:pt x="16167" y="614286"/>
                  </a:lnTo>
                  <a:lnTo>
                    <a:pt x="17602" y="614070"/>
                  </a:lnTo>
                  <a:lnTo>
                    <a:pt x="15760" y="614121"/>
                  </a:lnTo>
                  <a:lnTo>
                    <a:pt x="17653" y="613562"/>
                  </a:lnTo>
                  <a:lnTo>
                    <a:pt x="20650" y="614070"/>
                  </a:lnTo>
                  <a:lnTo>
                    <a:pt x="20650" y="613422"/>
                  </a:lnTo>
                  <a:lnTo>
                    <a:pt x="20231" y="613308"/>
                  </a:lnTo>
                  <a:lnTo>
                    <a:pt x="18338" y="612800"/>
                  </a:lnTo>
                  <a:lnTo>
                    <a:pt x="19418" y="612800"/>
                  </a:lnTo>
                  <a:lnTo>
                    <a:pt x="19621" y="612673"/>
                  </a:lnTo>
                  <a:lnTo>
                    <a:pt x="20599" y="612800"/>
                  </a:lnTo>
                  <a:lnTo>
                    <a:pt x="20802" y="612673"/>
                  </a:lnTo>
                  <a:lnTo>
                    <a:pt x="21196" y="612419"/>
                  </a:lnTo>
                  <a:lnTo>
                    <a:pt x="19723" y="612292"/>
                  </a:lnTo>
                  <a:lnTo>
                    <a:pt x="19812" y="612038"/>
                  </a:lnTo>
                  <a:lnTo>
                    <a:pt x="19862" y="611911"/>
                  </a:lnTo>
                  <a:lnTo>
                    <a:pt x="19735" y="611911"/>
                  </a:lnTo>
                  <a:lnTo>
                    <a:pt x="20866" y="611784"/>
                  </a:lnTo>
                  <a:lnTo>
                    <a:pt x="22021" y="611657"/>
                  </a:lnTo>
                  <a:lnTo>
                    <a:pt x="22098" y="611886"/>
                  </a:lnTo>
                  <a:lnTo>
                    <a:pt x="21983" y="612038"/>
                  </a:lnTo>
                  <a:lnTo>
                    <a:pt x="20891" y="612038"/>
                  </a:lnTo>
                  <a:lnTo>
                    <a:pt x="20599" y="612165"/>
                  </a:lnTo>
                  <a:lnTo>
                    <a:pt x="22275" y="612419"/>
                  </a:lnTo>
                  <a:lnTo>
                    <a:pt x="22326" y="612927"/>
                  </a:lnTo>
                  <a:lnTo>
                    <a:pt x="25222" y="612927"/>
                  </a:lnTo>
                  <a:lnTo>
                    <a:pt x="25031" y="613181"/>
                  </a:lnTo>
                  <a:lnTo>
                    <a:pt x="26060" y="613181"/>
                  </a:lnTo>
                  <a:lnTo>
                    <a:pt x="26060" y="610387"/>
                  </a:lnTo>
                  <a:lnTo>
                    <a:pt x="25590" y="610387"/>
                  </a:lnTo>
                  <a:lnTo>
                    <a:pt x="25082" y="610311"/>
                  </a:lnTo>
                  <a:lnTo>
                    <a:pt x="26746" y="610387"/>
                  </a:lnTo>
                  <a:lnTo>
                    <a:pt x="26746" y="609790"/>
                  </a:lnTo>
                  <a:lnTo>
                    <a:pt x="25958" y="609879"/>
                  </a:lnTo>
                  <a:lnTo>
                    <a:pt x="24333" y="609752"/>
                  </a:lnTo>
                  <a:lnTo>
                    <a:pt x="23939" y="609498"/>
                  </a:lnTo>
                  <a:lnTo>
                    <a:pt x="23749" y="609371"/>
                  </a:lnTo>
                  <a:lnTo>
                    <a:pt x="21386" y="609371"/>
                  </a:lnTo>
                  <a:lnTo>
                    <a:pt x="20993" y="609625"/>
                  </a:lnTo>
                  <a:lnTo>
                    <a:pt x="20066" y="609879"/>
                  </a:lnTo>
                  <a:lnTo>
                    <a:pt x="22174" y="610006"/>
                  </a:lnTo>
                  <a:lnTo>
                    <a:pt x="23355" y="609498"/>
                  </a:lnTo>
                  <a:lnTo>
                    <a:pt x="24053" y="610171"/>
                  </a:lnTo>
                  <a:lnTo>
                    <a:pt x="23698" y="610133"/>
                  </a:lnTo>
                  <a:lnTo>
                    <a:pt x="23545" y="610514"/>
                  </a:lnTo>
                  <a:lnTo>
                    <a:pt x="25463" y="610768"/>
                  </a:lnTo>
                  <a:lnTo>
                    <a:pt x="22174" y="610768"/>
                  </a:lnTo>
                  <a:lnTo>
                    <a:pt x="21094" y="611276"/>
                  </a:lnTo>
                  <a:lnTo>
                    <a:pt x="23799" y="611149"/>
                  </a:lnTo>
                  <a:lnTo>
                    <a:pt x="23698" y="611403"/>
                  </a:lnTo>
                  <a:lnTo>
                    <a:pt x="20548" y="611276"/>
                  </a:lnTo>
                  <a:lnTo>
                    <a:pt x="22275" y="611657"/>
                  </a:lnTo>
                  <a:lnTo>
                    <a:pt x="19126" y="611403"/>
                  </a:lnTo>
                  <a:lnTo>
                    <a:pt x="18973" y="611568"/>
                  </a:lnTo>
                  <a:lnTo>
                    <a:pt x="18300" y="611314"/>
                  </a:lnTo>
                  <a:lnTo>
                    <a:pt x="19812" y="611403"/>
                  </a:lnTo>
                  <a:lnTo>
                    <a:pt x="20459" y="611276"/>
                  </a:lnTo>
                  <a:lnTo>
                    <a:pt x="20916" y="611149"/>
                  </a:lnTo>
                  <a:lnTo>
                    <a:pt x="21386" y="611022"/>
                  </a:lnTo>
                  <a:lnTo>
                    <a:pt x="18237" y="611149"/>
                  </a:lnTo>
                  <a:lnTo>
                    <a:pt x="18808" y="610895"/>
                  </a:lnTo>
                  <a:lnTo>
                    <a:pt x="19138" y="610743"/>
                  </a:lnTo>
                  <a:lnTo>
                    <a:pt x="19304" y="610666"/>
                  </a:lnTo>
                  <a:lnTo>
                    <a:pt x="19697" y="610387"/>
                  </a:lnTo>
                  <a:lnTo>
                    <a:pt x="19824" y="610247"/>
                  </a:lnTo>
                  <a:lnTo>
                    <a:pt x="19024" y="610006"/>
                  </a:lnTo>
                  <a:lnTo>
                    <a:pt x="20205" y="609752"/>
                  </a:lnTo>
                  <a:lnTo>
                    <a:pt x="20434" y="609498"/>
                  </a:lnTo>
                  <a:lnTo>
                    <a:pt x="20650" y="609244"/>
                  </a:lnTo>
                  <a:lnTo>
                    <a:pt x="18859" y="609155"/>
                  </a:lnTo>
                  <a:lnTo>
                    <a:pt x="18859" y="610616"/>
                  </a:lnTo>
                  <a:lnTo>
                    <a:pt x="16814" y="610450"/>
                  </a:lnTo>
                  <a:lnTo>
                    <a:pt x="16814" y="611022"/>
                  </a:lnTo>
                  <a:lnTo>
                    <a:pt x="15836" y="611022"/>
                  </a:lnTo>
                  <a:lnTo>
                    <a:pt x="16471" y="610895"/>
                  </a:lnTo>
                  <a:lnTo>
                    <a:pt x="16814" y="611022"/>
                  </a:lnTo>
                  <a:lnTo>
                    <a:pt x="16814" y="610450"/>
                  </a:lnTo>
                  <a:lnTo>
                    <a:pt x="16078" y="610387"/>
                  </a:lnTo>
                  <a:lnTo>
                    <a:pt x="18440" y="610387"/>
                  </a:lnTo>
                  <a:lnTo>
                    <a:pt x="18846" y="610603"/>
                  </a:lnTo>
                  <a:lnTo>
                    <a:pt x="18859" y="609155"/>
                  </a:lnTo>
                  <a:lnTo>
                    <a:pt x="18199" y="609117"/>
                  </a:lnTo>
                  <a:lnTo>
                    <a:pt x="17754" y="609371"/>
                  </a:lnTo>
                  <a:lnTo>
                    <a:pt x="16814" y="609498"/>
                  </a:lnTo>
                  <a:lnTo>
                    <a:pt x="17360" y="609244"/>
                  </a:lnTo>
                  <a:lnTo>
                    <a:pt x="15290" y="609244"/>
                  </a:lnTo>
                  <a:lnTo>
                    <a:pt x="14935" y="609117"/>
                  </a:lnTo>
                  <a:lnTo>
                    <a:pt x="14363" y="609371"/>
                  </a:lnTo>
                  <a:lnTo>
                    <a:pt x="16027" y="609498"/>
                  </a:lnTo>
                  <a:lnTo>
                    <a:pt x="10769" y="609752"/>
                  </a:lnTo>
                  <a:lnTo>
                    <a:pt x="14503" y="611022"/>
                  </a:lnTo>
                  <a:lnTo>
                    <a:pt x="15735" y="611022"/>
                  </a:lnTo>
                  <a:lnTo>
                    <a:pt x="15925" y="611276"/>
                  </a:lnTo>
                  <a:lnTo>
                    <a:pt x="15290" y="611403"/>
                  </a:lnTo>
                  <a:lnTo>
                    <a:pt x="16814" y="611403"/>
                  </a:lnTo>
                  <a:lnTo>
                    <a:pt x="17208" y="611403"/>
                  </a:lnTo>
                  <a:lnTo>
                    <a:pt x="17551" y="611530"/>
                  </a:lnTo>
                  <a:lnTo>
                    <a:pt x="16713" y="611657"/>
                  </a:lnTo>
                  <a:lnTo>
                    <a:pt x="18808" y="611746"/>
                  </a:lnTo>
                  <a:lnTo>
                    <a:pt x="18681" y="611886"/>
                  </a:lnTo>
                  <a:lnTo>
                    <a:pt x="14655" y="611784"/>
                  </a:lnTo>
                  <a:lnTo>
                    <a:pt x="16090" y="611530"/>
                  </a:lnTo>
                  <a:lnTo>
                    <a:pt x="14452" y="611530"/>
                  </a:lnTo>
                  <a:lnTo>
                    <a:pt x="13030" y="611530"/>
                  </a:lnTo>
                  <a:lnTo>
                    <a:pt x="14363" y="611784"/>
                  </a:lnTo>
                  <a:lnTo>
                    <a:pt x="16078" y="612292"/>
                  </a:lnTo>
                  <a:lnTo>
                    <a:pt x="13919" y="612292"/>
                  </a:lnTo>
                  <a:lnTo>
                    <a:pt x="13766" y="612419"/>
                  </a:lnTo>
                  <a:lnTo>
                    <a:pt x="14998" y="612546"/>
                  </a:lnTo>
                  <a:lnTo>
                    <a:pt x="15455" y="612648"/>
                  </a:lnTo>
                  <a:lnTo>
                    <a:pt x="14503" y="612800"/>
                  </a:lnTo>
                  <a:lnTo>
                    <a:pt x="15582" y="612800"/>
                  </a:lnTo>
                  <a:lnTo>
                    <a:pt x="16814" y="612673"/>
                  </a:lnTo>
                  <a:lnTo>
                    <a:pt x="17551" y="613308"/>
                  </a:lnTo>
                  <a:lnTo>
                    <a:pt x="14401" y="613054"/>
                  </a:lnTo>
                  <a:lnTo>
                    <a:pt x="16078" y="613562"/>
                  </a:lnTo>
                  <a:lnTo>
                    <a:pt x="14503" y="613435"/>
                  </a:lnTo>
                  <a:lnTo>
                    <a:pt x="14554" y="613181"/>
                  </a:lnTo>
                  <a:lnTo>
                    <a:pt x="13030" y="613435"/>
                  </a:lnTo>
                  <a:lnTo>
                    <a:pt x="12395" y="613816"/>
                  </a:lnTo>
                  <a:lnTo>
                    <a:pt x="13868" y="613943"/>
                  </a:lnTo>
                  <a:lnTo>
                    <a:pt x="14554" y="614070"/>
                  </a:lnTo>
                  <a:lnTo>
                    <a:pt x="14084" y="614172"/>
                  </a:lnTo>
                  <a:lnTo>
                    <a:pt x="15582" y="614172"/>
                  </a:lnTo>
                  <a:lnTo>
                    <a:pt x="13970" y="614197"/>
                  </a:lnTo>
                  <a:lnTo>
                    <a:pt x="13182" y="614197"/>
                  </a:lnTo>
                  <a:lnTo>
                    <a:pt x="13830" y="614172"/>
                  </a:lnTo>
                  <a:lnTo>
                    <a:pt x="13030" y="614070"/>
                  </a:lnTo>
                  <a:lnTo>
                    <a:pt x="13030" y="614197"/>
                  </a:lnTo>
                  <a:lnTo>
                    <a:pt x="14389" y="614413"/>
                  </a:lnTo>
                  <a:lnTo>
                    <a:pt x="13030" y="614324"/>
                  </a:lnTo>
                  <a:lnTo>
                    <a:pt x="14998" y="615086"/>
                  </a:lnTo>
                  <a:lnTo>
                    <a:pt x="11709" y="615213"/>
                  </a:lnTo>
                  <a:lnTo>
                    <a:pt x="12242" y="615340"/>
                  </a:lnTo>
                  <a:lnTo>
                    <a:pt x="15290" y="615975"/>
                  </a:lnTo>
                  <a:lnTo>
                    <a:pt x="14846" y="615937"/>
                  </a:lnTo>
                  <a:lnTo>
                    <a:pt x="14846" y="616356"/>
                  </a:lnTo>
                  <a:lnTo>
                    <a:pt x="13030" y="616356"/>
                  </a:lnTo>
                  <a:lnTo>
                    <a:pt x="13119" y="616229"/>
                  </a:lnTo>
                  <a:lnTo>
                    <a:pt x="13208" y="616102"/>
                  </a:lnTo>
                  <a:lnTo>
                    <a:pt x="13296" y="615975"/>
                  </a:lnTo>
                  <a:lnTo>
                    <a:pt x="14846" y="616356"/>
                  </a:lnTo>
                  <a:lnTo>
                    <a:pt x="14846" y="615937"/>
                  </a:lnTo>
                  <a:lnTo>
                    <a:pt x="13423" y="615797"/>
                  </a:lnTo>
                  <a:lnTo>
                    <a:pt x="12852" y="615746"/>
                  </a:lnTo>
                  <a:lnTo>
                    <a:pt x="12585" y="615721"/>
                  </a:lnTo>
                  <a:lnTo>
                    <a:pt x="6985" y="615975"/>
                  </a:lnTo>
                  <a:lnTo>
                    <a:pt x="6146" y="615848"/>
                  </a:lnTo>
                  <a:lnTo>
                    <a:pt x="6261" y="615721"/>
                  </a:lnTo>
                  <a:lnTo>
                    <a:pt x="5753" y="615721"/>
                  </a:lnTo>
                  <a:lnTo>
                    <a:pt x="4622" y="615975"/>
                  </a:lnTo>
                  <a:lnTo>
                    <a:pt x="6591" y="616229"/>
                  </a:lnTo>
                  <a:lnTo>
                    <a:pt x="10871" y="616356"/>
                  </a:lnTo>
                  <a:lnTo>
                    <a:pt x="11518" y="616229"/>
                  </a:lnTo>
                  <a:lnTo>
                    <a:pt x="11849" y="616102"/>
                  </a:lnTo>
                  <a:lnTo>
                    <a:pt x="11468" y="616254"/>
                  </a:lnTo>
                  <a:lnTo>
                    <a:pt x="10528" y="616610"/>
                  </a:lnTo>
                  <a:lnTo>
                    <a:pt x="12293" y="616610"/>
                  </a:lnTo>
                  <a:lnTo>
                    <a:pt x="12141" y="616229"/>
                  </a:lnTo>
                  <a:lnTo>
                    <a:pt x="13423" y="616737"/>
                  </a:lnTo>
                  <a:lnTo>
                    <a:pt x="14554" y="616483"/>
                  </a:lnTo>
                  <a:lnTo>
                    <a:pt x="16129" y="616737"/>
                  </a:lnTo>
                  <a:lnTo>
                    <a:pt x="13182" y="617372"/>
                  </a:lnTo>
                  <a:lnTo>
                    <a:pt x="13792" y="617474"/>
                  </a:lnTo>
                  <a:lnTo>
                    <a:pt x="9398" y="617372"/>
                  </a:lnTo>
                  <a:lnTo>
                    <a:pt x="9296" y="617118"/>
                  </a:lnTo>
                  <a:lnTo>
                    <a:pt x="9245" y="616991"/>
                  </a:lnTo>
                  <a:lnTo>
                    <a:pt x="9055" y="617118"/>
                  </a:lnTo>
                  <a:lnTo>
                    <a:pt x="7569" y="617118"/>
                  </a:lnTo>
                  <a:lnTo>
                    <a:pt x="6934" y="616991"/>
                  </a:lnTo>
                  <a:lnTo>
                    <a:pt x="8166" y="617372"/>
                  </a:lnTo>
                  <a:lnTo>
                    <a:pt x="6146" y="617626"/>
                  </a:lnTo>
                  <a:lnTo>
                    <a:pt x="8458" y="617880"/>
                  </a:lnTo>
                  <a:lnTo>
                    <a:pt x="6146" y="617880"/>
                  </a:lnTo>
                  <a:lnTo>
                    <a:pt x="8013" y="618388"/>
                  </a:lnTo>
                  <a:lnTo>
                    <a:pt x="7226" y="618388"/>
                  </a:lnTo>
                  <a:lnTo>
                    <a:pt x="5410" y="618769"/>
                  </a:lnTo>
                  <a:lnTo>
                    <a:pt x="6743" y="618896"/>
                  </a:lnTo>
                  <a:lnTo>
                    <a:pt x="10769" y="618642"/>
                  </a:lnTo>
                  <a:lnTo>
                    <a:pt x="13081" y="618642"/>
                  </a:lnTo>
                  <a:lnTo>
                    <a:pt x="12052" y="618769"/>
                  </a:lnTo>
                  <a:lnTo>
                    <a:pt x="12534" y="619404"/>
                  </a:lnTo>
                  <a:lnTo>
                    <a:pt x="13131" y="619404"/>
                  </a:lnTo>
                  <a:lnTo>
                    <a:pt x="13081" y="619785"/>
                  </a:lnTo>
                  <a:lnTo>
                    <a:pt x="10668" y="619785"/>
                  </a:lnTo>
                  <a:lnTo>
                    <a:pt x="10731" y="619658"/>
                  </a:lnTo>
                  <a:lnTo>
                    <a:pt x="10871" y="619404"/>
                  </a:lnTo>
                  <a:lnTo>
                    <a:pt x="7721" y="619531"/>
                  </a:lnTo>
                  <a:lnTo>
                    <a:pt x="7226" y="619912"/>
                  </a:lnTo>
                  <a:lnTo>
                    <a:pt x="10477" y="619658"/>
                  </a:lnTo>
                  <a:lnTo>
                    <a:pt x="8458" y="620039"/>
                  </a:lnTo>
                  <a:lnTo>
                    <a:pt x="12395" y="620039"/>
                  </a:lnTo>
                  <a:lnTo>
                    <a:pt x="12293" y="620293"/>
                  </a:lnTo>
                  <a:lnTo>
                    <a:pt x="10528" y="620166"/>
                  </a:lnTo>
                  <a:lnTo>
                    <a:pt x="11404" y="620420"/>
                  </a:lnTo>
                  <a:lnTo>
                    <a:pt x="9982" y="620420"/>
                  </a:lnTo>
                  <a:lnTo>
                    <a:pt x="9639" y="620293"/>
                  </a:lnTo>
                  <a:lnTo>
                    <a:pt x="9144" y="620166"/>
                  </a:lnTo>
                  <a:lnTo>
                    <a:pt x="8458" y="620166"/>
                  </a:lnTo>
                  <a:lnTo>
                    <a:pt x="9055" y="620674"/>
                  </a:lnTo>
                  <a:lnTo>
                    <a:pt x="9004" y="620801"/>
                  </a:lnTo>
                  <a:lnTo>
                    <a:pt x="8458" y="621309"/>
                  </a:lnTo>
                  <a:lnTo>
                    <a:pt x="11010" y="621055"/>
                  </a:lnTo>
                  <a:lnTo>
                    <a:pt x="11658" y="621258"/>
                  </a:lnTo>
                  <a:lnTo>
                    <a:pt x="11353" y="621309"/>
                  </a:lnTo>
                  <a:lnTo>
                    <a:pt x="10769" y="621309"/>
                  </a:lnTo>
                  <a:lnTo>
                    <a:pt x="10033" y="622198"/>
                  </a:lnTo>
                  <a:lnTo>
                    <a:pt x="7226" y="622706"/>
                  </a:lnTo>
                  <a:lnTo>
                    <a:pt x="10769" y="623468"/>
                  </a:lnTo>
                  <a:lnTo>
                    <a:pt x="10744" y="623214"/>
                  </a:lnTo>
                  <a:lnTo>
                    <a:pt x="10617" y="623087"/>
                  </a:lnTo>
                  <a:lnTo>
                    <a:pt x="11506" y="623087"/>
                  </a:lnTo>
                  <a:lnTo>
                    <a:pt x="11658" y="623214"/>
                  </a:lnTo>
                  <a:lnTo>
                    <a:pt x="11506" y="623341"/>
                  </a:lnTo>
                  <a:lnTo>
                    <a:pt x="12242" y="623341"/>
                  </a:lnTo>
                  <a:lnTo>
                    <a:pt x="12141" y="623087"/>
                  </a:lnTo>
                  <a:lnTo>
                    <a:pt x="12141" y="622833"/>
                  </a:lnTo>
                  <a:lnTo>
                    <a:pt x="12433" y="622744"/>
                  </a:lnTo>
                  <a:lnTo>
                    <a:pt x="14058" y="623087"/>
                  </a:lnTo>
                  <a:lnTo>
                    <a:pt x="17551" y="623214"/>
                  </a:lnTo>
                  <a:lnTo>
                    <a:pt x="14147" y="623519"/>
                  </a:lnTo>
                  <a:lnTo>
                    <a:pt x="16027" y="623849"/>
                  </a:lnTo>
                  <a:lnTo>
                    <a:pt x="12344" y="623684"/>
                  </a:lnTo>
                  <a:lnTo>
                    <a:pt x="13131" y="623341"/>
                  </a:lnTo>
                  <a:lnTo>
                    <a:pt x="13449" y="623392"/>
                  </a:lnTo>
                  <a:lnTo>
                    <a:pt x="13576" y="623214"/>
                  </a:lnTo>
                  <a:lnTo>
                    <a:pt x="10248" y="623595"/>
                  </a:lnTo>
                  <a:lnTo>
                    <a:pt x="9194" y="623722"/>
                  </a:lnTo>
                  <a:lnTo>
                    <a:pt x="10960" y="623722"/>
                  </a:lnTo>
                  <a:lnTo>
                    <a:pt x="11226" y="623760"/>
                  </a:lnTo>
                  <a:lnTo>
                    <a:pt x="11417" y="623849"/>
                  </a:lnTo>
                  <a:lnTo>
                    <a:pt x="8115" y="623722"/>
                  </a:lnTo>
                  <a:lnTo>
                    <a:pt x="9829" y="624357"/>
                  </a:lnTo>
                  <a:lnTo>
                    <a:pt x="11404" y="624103"/>
                  </a:lnTo>
                  <a:lnTo>
                    <a:pt x="11925" y="623874"/>
                  </a:lnTo>
                  <a:lnTo>
                    <a:pt x="17551" y="624738"/>
                  </a:lnTo>
                  <a:lnTo>
                    <a:pt x="15786" y="624649"/>
                  </a:lnTo>
                  <a:lnTo>
                    <a:pt x="15290" y="624814"/>
                  </a:lnTo>
                  <a:lnTo>
                    <a:pt x="15290" y="625119"/>
                  </a:lnTo>
                  <a:lnTo>
                    <a:pt x="15151" y="625246"/>
                  </a:lnTo>
                  <a:lnTo>
                    <a:pt x="13766" y="625373"/>
                  </a:lnTo>
                  <a:lnTo>
                    <a:pt x="13233" y="625119"/>
                  </a:lnTo>
                  <a:lnTo>
                    <a:pt x="13919" y="625119"/>
                  </a:lnTo>
                  <a:lnTo>
                    <a:pt x="15151" y="624992"/>
                  </a:lnTo>
                  <a:lnTo>
                    <a:pt x="15290" y="625119"/>
                  </a:lnTo>
                  <a:lnTo>
                    <a:pt x="15290" y="624814"/>
                  </a:lnTo>
                  <a:lnTo>
                    <a:pt x="13182" y="625094"/>
                  </a:lnTo>
                  <a:lnTo>
                    <a:pt x="12966" y="624992"/>
                  </a:lnTo>
                  <a:lnTo>
                    <a:pt x="15786" y="624738"/>
                  </a:lnTo>
                  <a:lnTo>
                    <a:pt x="12979" y="624484"/>
                  </a:lnTo>
                  <a:lnTo>
                    <a:pt x="12738" y="624738"/>
                  </a:lnTo>
                  <a:lnTo>
                    <a:pt x="12725" y="624878"/>
                  </a:lnTo>
                  <a:lnTo>
                    <a:pt x="12446" y="624738"/>
                  </a:lnTo>
                  <a:lnTo>
                    <a:pt x="9525" y="624852"/>
                  </a:lnTo>
                  <a:lnTo>
                    <a:pt x="10718" y="624992"/>
                  </a:lnTo>
                  <a:lnTo>
                    <a:pt x="10083" y="625500"/>
                  </a:lnTo>
                  <a:lnTo>
                    <a:pt x="13081" y="625373"/>
                  </a:lnTo>
                  <a:lnTo>
                    <a:pt x="14097" y="626008"/>
                  </a:lnTo>
                  <a:lnTo>
                    <a:pt x="51181" y="626008"/>
                  </a:lnTo>
                  <a:lnTo>
                    <a:pt x="47294" y="625754"/>
                  </a:lnTo>
                  <a:lnTo>
                    <a:pt x="49212" y="625754"/>
                  </a:lnTo>
                  <a:lnTo>
                    <a:pt x="49707" y="625627"/>
                  </a:lnTo>
                  <a:lnTo>
                    <a:pt x="50342" y="625373"/>
                  </a:lnTo>
                  <a:lnTo>
                    <a:pt x="48577" y="625500"/>
                  </a:lnTo>
                  <a:lnTo>
                    <a:pt x="45770" y="625627"/>
                  </a:lnTo>
                  <a:lnTo>
                    <a:pt x="45974" y="625373"/>
                  </a:lnTo>
                  <a:lnTo>
                    <a:pt x="44932" y="625373"/>
                  </a:lnTo>
                  <a:lnTo>
                    <a:pt x="45034" y="625119"/>
                  </a:lnTo>
                  <a:lnTo>
                    <a:pt x="51523" y="624992"/>
                  </a:lnTo>
                  <a:lnTo>
                    <a:pt x="43408" y="624611"/>
                  </a:lnTo>
                  <a:lnTo>
                    <a:pt x="49606" y="624484"/>
                  </a:lnTo>
                  <a:lnTo>
                    <a:pt x="49669" y="624230"/>
                  </a:lnTo>
                  <a:lnTo>
                    <a:pt x="50342" y="624230"/>
                  </a:lnTo>
                  <a:lnTo>
                    <a:pt x="50571" y="624103"/>
                  </a:lnTo>
                  <a:lnTo>
                    <a:pt x="51028" y="623849"/>
                  </a:lnTo>
                  <a:lnTo>
                    <a:pt x="56781" y="625119"/>
                  </a:lnTo>
                  <a:lnTo>
                    <a:pt x="59486" y="624357"/>
                  </a:lnTo>
                  <a:lnTo>
                    <a:pt x="56680" y="624357"/>
                  </a:lnTo>
                  <a:lnTo>
                    <a:pt x="56438" y="624230"/>
                  </a:lnTo>
                  <a:lnTo>
                    <a:pt x="57467" y="623849"/>
                  </a:lnTo>
                  <a:lnTo>
                    <a:pt x="59778" y="624103"/>
                  </a:lnTo>
                  <a:lnTo>
                    <a:pt x="59486" y="624230"/>
                  </a:lnTo>
                  <a:lnTo>
                    <a:pt x="60617" y="623976"/>
                  </a:lnTo>
                  <a:lnTo>
                    <a:pt x="59728" y="623722"/>
                  </a:lnTo>
                  <a:lnTo>
                    <a:pt x="62534" y="623849"/>
                  </a:lnTo>
                  <a:lnTo>
                    <a:pt x="63322" y="623214"/>
                  </a:lnTo>
                  <a:lnTo>
                    <a:pt x="61353" y="623722"/>
                  </a:lnTo>
                  <a:lnTo>
                    <a:pt x="60274" y="623468"/>
                  </a:lnTo>
                  <a:lnTo>
                    <a:pt x="62166" y="622338"/>
                  </a:lnTo>
                  <a:lnTo>
                    <a:pt x="62382" y="621944"/>
                  </a:lnTo>
                  <a:lnTo>
                    <a:pt x="62458" y="621817"/>
                  </a:lnTo>
                  <a:lnTo>
                    <a:pt x="62852" y="621055"/>
                  </a:lnTo>
                  <a:lnTo>
                    <a:pt x="62979" y="620801"/>
                  </a:lnTo>
                  <a:lnTo>
                    <a:pt x="62750" y="620674"/>
                  </a:lnTo>
                  <a:lnTo>
                    <a:pt x="61404" y="619912"/>
                  </a:lnTo>
                  <a:lnTo>
                    <a:pt x="61175" y="619785"/>
                  </a:lnTo>
                  <a:lnTo>
                    <a:pt x="60274" y="619277"/>
                  </a:lnTo>
                  <a:lnTo>
                    <a:pt x="63373" y="619277"/>
                  </a:lnTo>
                  <a:close/>
                </a:path>
                <a:path w="985520" h="730885">
                  <a:moveTo>
                    <a:pt x="63474" y="674484"/>
                  </a:moveTo>
                  <a:lnTo>
                    <a:pt x="63246" y="674408"/>
                  </a:lnTo>
                  <a:lnTo>
                    <a:pt x="63474" y="674484"/>
                  </a:lnTo>
                  <a:close/>
                </a:path>
                <a:path w="985520" h="730885">
                  <a:moveTo>
                    <a:pt x="63792" y="723887"/>
                  </a:moveTo>
                  <a:lnTo>
                    <a:pt x="63550" y="723811"/>
                  </a:lnTo>
                  <a:lnTo>
                    <a:pt x="62687" y="723798"/>
                  </a:lnTo>
                  <a:lnTo>
                    <a:pt x="63792" y="723887"/>
                  </a:lnTo>
                  <a:close/>
                </a:path>
                <a:path w="985520" h="730885">
                  <a:moveTo>
                    <a:pt x="64008" y="691819"/>
                  </a:moveTo>
                  <a:lnTo>
                    <a:pt x="63614" y="691794"/>
                  </a:lnTo>
                  <a:lnTo>
                    <a:pt x="63817" y="691870"/>
                  </a:lnTo>
                  <a:lnTo>
                    <a:pt x="64008" y="691819"/>
                  </a:lnTo>
                  <a:close/>
                </a:path>
                <a:path w="985520" h="730885">
                  <a:moveTo>
                    <a:pt x="64008" y="674522"/>
                  </a:moveTo>
                  <a:lnTo>
                    <a:pt x="63614" y="674522"/>
                  </a:lnTo>
                  <a:lnTo>
                    <a:pt x="63474" y="674484"/>
                  </a:lnTo>
                  <a:lnTo>
                    <a:pt x="63665" y="674649"/>
                  </a:lnTo>
                  <a:lnTo>
                    <a:pt x="64008" y="674522"/>
                  </a:lnTo>
                  <a:close/>
                </a:path>
                <a:path w="985520" h="730885">
                  <a:moveTo>
                    <a:pt x="64096" y="720826"/>
                  </a:moveTo>
                  <a:lnTo>
                    <a:pt x="63373" y="721004"/>
                  </a:lnTo>
                  <a:lnTo>
                    <a:pt x="63868" y="721004"/>
                  </a:lnTo>
                  <a:lnTo>
                    <a:pt x="64096" y="720826"/>
                  </a:lnTo>
                  <a:close/>
                </a:path>
                <a:path w="985520" h="730885">
                  <a:moveTo>
                    <a:pt x="64401" y="649503"/>
                  </a:moveTo>
                  <a:lnTo>
                    <a:pt x="62382" y="649579"/>
                  </a:lnTo>
                  <a:lnTo>
                    <a:pt x="63919" y="649757"/>
                  </a:lnTo>
                  <a:lnTo>
                    <a:pt x="64401" y="649503"/>
                  </a:lnTo>
                  <a:close/>
                </a:path>
                <a:path w="985520" h="730885">
                  <a:moveTo>
                    <a:pt x="64655" y="650646"/>
                  </a:moveTo>
                  <a:lnTo>
                    <a:pt x="63169" y="650646"/>
                  </a:lnTo>
                  <a:lnTo>
                    <a:pt x="63131" y="650773"/>
                  </a:lnTo>
                  <a:lnTo>
                    <a:pt x="62433" y="650900"/>
                  </a:lnTo>
                  <a:lnTo>
                    <a:pt x="64655" y="650646"/>
                  </a:lnTo>
                  <a:close/>
                </a:path>
                <a:path w="985520" h="730885">
                  <a:moveTo>
                    <a:pt x="64897" y="720623"/>
                  </a:moveTo>
                  <a:lnTo>
                    <a:pt x="64846" y="720242"/>
                  </a:lnTo>
                  <a:lnTo>
                    <a:pt x="64096" y="720826"/>
                  </a:lnTo>
                  <a:lnTo>
                    <a:pt x="64897" y="720623"/>
                  </a:lnTo>
                  <a:close/>
                </a:path>
                <a:path w="985520" h="730885">
                  <a:moveTo>
                    <a:pt x="65570" y="689102"/>
                  </a:moveTo>
                  <a:lnTo>
                    <a:pt x="65074" y="689038"/>
                  </a:lnTo>
                  <a:lnTo>
                    <a:pt x="65570" y="689102"/>
                  </a:lnTo>
                  <a:close/>
                </a:path>
                <a:path w="985520" h="730885">
                  <a:moveTo>
                    <a:pt x="65633" y="694715"/>
                  </a:moveTo>
                  <a:lnTo>
                    <a:pt x="65493" y="694474"/>
                  </a:lnTo>
                  <a:lnTo>
                    <a:pt x="65633" y="694715"/>
                  </a:lnTo>
                  <a:close/>
                </a:path>
                <a:path w="985520" h="730885">
                  <a:moveTo>
                    <a:pt x="65684" y="724052"/>
                  </a:moveTo>
                  <a:lnTo>
                    <a:pt x="63792" y="723887"/>
                  </a:lnTo>
                  <a:lnTo>
                    <a:pt x="64998" y="724306"/>
                  </a:lnTo>
                  <a:lnTo>
                    <a:pt x="65684" y="724052"/>
                  </a:lnTo>
                  <a:close/>
                </a:path>
                <a:path w="985520" h="730885">
                  <a:moveTo>
                    <a:pt x="66217" y="695591"/>
                  </a:moveTo>
                  <a:lnTo>
                    <a:pt x="64503" y="695477"/>
                  </a:lnTo>
                  <a:lnTo>
                    <a:pt x="62687" y="695477"/>
                  </a:lnTo>
                  <a:lnTo>
                    <a:pt x="62585" y="695731"/>
                  </a:lnTo>
                  <a:lnTo>
                    <a:pt x="63957" y="695858"/>
                  </a:lnTo>
                  <a:lnTo>
                    <a:pt x="66014" y="695642"/>
                  </a:lnTo>
                  <a:lnTo>
                    <a:pt x="66217" y="695591"/>
                  </a:lnTo>
                  <a:close/>
                </a:path>
                <a:path w="985520" h="730885">
                  <a:moveTo>
                    <a:pt x="66268" y="671728"/>
                  </a:moveTo>
                  <a:lnTo>
                    <a:pt x="64744" y="671728"/>
                  </a:lnTo>
                  <a:lnTo>
                    <a:pt x="64744" y="671601"/>
                  </a:lnTo>
                  <a:lnTo>
                    <a:pt x="63957" y="671474"/>
                  </a:lnTo>
                  <a:lnTo>
                    <a:pt x="63271" y="671855"/>
                  </a:lnTo>
                  <a:lnTo>
                    <a:pt x="62826" y="671855"/>
                  </a:lnTo>
                  <a:lnTo>
                    <a:pt x="62496" y="672071"/>
                  </a:lnTo>
                  <a:lnTo>
                    <a:pt x="66268" y="671728"/>
                  </a:lnTo>
                  <a:close/>
                </a:path>
                <a:path w="985520" h="730885">
                  <a:moveTo>
                    <a:pt x="66294" y="688314"/>
                  </a:moveTo>
                  <a:lnTo>
                    <a:pt x="65239" y="688365"/>
                  </a:lnTo>
                  <a:lnTo>
                    <a:pt x="65481" y="688403"/>
                  </a:lnTo>
                  <a:lnTo>
                    <a:pt x="66078" y="688365"/>
                  </a:lnTo>
                  <a:lnTo>
                    <a:pt x="66294" y="688314"/>
                  </a:lnTo>
                  <a:close/>
                </a:path>
                <a:path w="985520" h="730885">
                  <a:moveTo>
                    <a:pt x="66421" y="710463"/>
                  </a:moveTo>
                  <a:lnTo>
                    <a:pt x="63868" y="710463"/>
                  </a:lnTo>
                  <a:lnTo>
                    <a:pt x="64897" y="710209"/>
                  </a:lnTo>
                  <a:lnTo>
                    <a:pt x="62636" y="709955"/>
                  </a:lnTo>
                  <a:lnTo>
                    <a:pt x="62826" y="710209"/>
                  </a:lnTo>
                  <a:lnTo>
                    <a:pt x="62484" y="710336"/>
                  </a:lnTo>
                  <a:lnTo>
                    <a:pt x="61709" y="710412"/>
                  </a:lnTo>
                  <a:lnTo>
                    <a:pt x="63195" y="710514"/>
                  </a:lnTo>
                  <a:lnTo>
                    <a:pt x="60947" y="710780"/>
                  </a:lnTo>
                  <a:lnTo>
                    <a:pt x="63373" y="710971"/>
                  </a:lnTo>
                  <a:lnTo>
                    <a:pt x="63576" y="710539"/>
                  </a:lnTo>
                  <a:lnTo>
                    <a:pt x="66128" y="710717"/>
                  </a:lnTo>
                  <a:lnTo>
                    <a:pt x="66421" y="710463"/>
                  </a:lnTo>
                  <a:close/>
                </a:path>
                <a:path w="985520" h="730885">
                  <a:moveTo>
                    <a:pt x="66421" y="695604"/>
                  </a:moveTo>
                  <a:lnTo>
                    <a:pt x="66217" y="695591"/>
                  </a:lnTo>
                  <a:lnTo>
                    <a:pt x="66421" y="695604"/>
                  </a:lnTo>
                  <a:close/>
                </a:path>
                <a:path w="985520" h="730885">
                  <a:moveTo>
                    <a:pt x="66421" y="695604"/>
                  </a:moveTo>
                  <a:lnTo>
                    <a:pt x="66014" y="695642"/>
                  </a:lnTo>
                  <a:lnTo>
                    <a:pt x="65684" y="695731"/>
                  </a:lnTo>
                  <a:lnTo>
                    <a:pt x="66154" y="695731"/>
                  </a:lnTo>
                  <a:lnTo>
                    <a:pt x="66421" y="695604"/>
                  </a:lnTo>
                  <a:close/>
                </a:path>
                <a:path w="985520" h="730885">
                  <a:moveTo>
                    <a:pt x="66662" y="725703"/>
                  </a:moveTo>
                  <a:lnTo>
                    <a:pt x="64109" y="725576"/>
                  </a:lnTo>
                  <a:lnTo>
                    <a:pt x="64300" y="726084"/>
                  </a:lnTo>
                  <a:lnTo>
                    <a:pt x="63004" y="725830"/>
                  </a:lnTo>
                  <a:lnTo>
                    <a:pt x="61061" y="725449"/>
                  </a:lnTo>
                  <a:lnTo>
                    <a:pt x="60375" y="725703"/>
                  </a:lnTo>
                  <a:lnTo>
                    <a:pt x="60426" y="725957"/>
                  </a:lnTo>
                  <a:lnTo>
                    <a:pt x="59982" y="726084"/>
                  </a:lnTo>
                  <a:lnTo>
                    <a:pt x="61010" y="726211"/>
                  </a:lnTo>
                  <a:lnTo>
                    <a:pt x="61607" y="725830"/>
                  </a:lnTo>
                  <a:lnTo>
                    <a:pt x="63322" y="726084"/>
                  </a:lnTo>
                  <a:lnTo>
                    <a:pt x="64846" y="726211"/>
                  </a:lnTo>
                  <a:lnTo>
                    <a:pt x="64731" y="726084"/>
                  </a:lnTo>
                  <a:lnTo>
                    <a:pt x="64503" y="725830"/>
                  </a:lnTo>
                  <a:lnTo>
                    <a:pt x="66662" y="725703"/>
                  </a:lnTo>
                  <a:close/>
                </a:path>
                <a:path w="985520" h="730885">
                  <a:moveTo>
                    <a:pt x="66763" y="682523"/>
                  </a:moveTo>
                  <a:lnTo>
                    <a:pt x="65582" y="682269"/>
                  </a:lnTo>
                  <a:lnTo>
                    <a:pt x="65786" y="682561"/>
                  </a:lnTo>
                  <a:lnTo>
                    <a:pt x="66763" y="682523"/>
                  </a:lnTo>
                  <a:close/>
                </a:path>
                <a:path w="985520" h="730885">
                  <a:moveTo>
                    <a:pt x="66789" y="678154"/>
                  </a:moveTo>
                  <a:lnTo>
                    <a:pt x="66573" y="678103"/>
                  </a:lnTo>
                  <a:lnTo>
                    <a:pt x="66446" y="678116"/>
                  </a:lnTo>
                  <a:lnTo>
                    <a:pt x="65417" y="678078"/>
                  </a:lnTo>
                  <a:lnTo>
                    <a:pt x="66255" y="678129"/>
                  </a:lnTo>
                  <a:lnTo>
                    <a:pt x="65087" y="678205"/>
                  </a:lnTo>
                  <a:lnTo>
                    <a:pt x="66319" y="678332"/>
                  </a:lnTo>
                  <a:lnTo>
                    <a:pt x="66433" y="678129"/>
                  </a:lnTo>
                  <a:lnTo>
                    <a:pt x="66789" y="678154"/>
                  </a:lnTo>
                  <a:close/>
                </a:path>
                <a:path w="985520" h="730885">
                  <a:moveTo>
                    <a:pt x="66967" y="678078"/>
                  </a:moveTo>
                  <a:lnTo>
                    <a:pt x="66471" y="678078"/>
                  </a:lnTo>
                  <a:lnTo>
                    <a:pt x="66967" y="678078"/>
                  </a:lnTo>
                  <a:close/>
                </a:path>
                <a:path w="985520" h="730885">
                  <a:moveTo>
                    <a:pt x="67056" y="682269"/>
                  </a:moveTo>
                  <a:lnTo>
                    <a:pt x="65709" y="682117"/>
                  </a:lnTo>
                  <a:lnTo>
                    <a:pt x="67056" y="682269"/>
                  </a:lnTo>
                  <a:close/>
                </a:path>
                <a:path w="985520" h="730885">
                  <a:moveTo>
                    <a:pt x="67157" y="695350"/>
                  </a:moveTo>
                  <a:lnTo>
                    <a:pt x="65532" y="695350"/>
                  </a:lnTo>
                  <a:lnTo>
                    <a:pt x="66306" y="695566"/>
                  </a:lnTo>
                  <a:lnTo>
                    <a:pt x="67157" y="695350"/>
                  </a:lnTo>
                  <a:close/>
                </a:path>
                <a:path w="985520" h="730885">
                  <a:moveTo>
                    <a:pt x="67157" y="655853"/>
                  </a:moveTo>
                  <a:lnTo>
                    <a:pt x="66179" y="655472"/>
                  </a:lnTo>
                  <a:lnTo>
                    <a:pt x="66522" y="655396"/>
                  </a:lnTo>
                  <a:lnTo>
                    <a:pt x="65443" y="655472"/>
                  </a:lnTo>
                  <a:lnTo>
                    <a:pt x="64109" y="655726"/>
                  </a:lnTo>
                  <a:lnTo>
                    <a:pt x="65138" y="655726"/>
                  </a:lnTo>
                  <a:lnTo>
                    <a:pt x="65582" y="655853"/>
                  </a:lnTo>
                  <a:lnTo>
                    <a:pt x="67157" y="655853"/>
                  </a:lnTo>
                  <a:close/>
                </a:path>
                <a:path w="985520" h="730885">
                  <a:moveTo>
                    <a:pt x="67170" y="681621"/>
                  </a:moveTo>
                  <a:lnTo>
                    <a:pt x="66573" y="681507"/>
                  </a:lnTo>
                  <a:lnTo>
                    <a:pt x="67056" y="681634"/>
                  </a:lnTo>
                  <a:close/>
                </a:path>
                <a:path w="985520" h="730885">
                  <a:moveTo>
                    <a:pt x="67259" y="655345"/>
                  </a:moveTo>
                  <a:lnTo>
                    <a:pt x="67132" y="655269"/>
                  </a:lnTo>
                  <a:lnTo>
                    <a:pt x="66522" y="655396"/>
                  </a:lnTo>
                  <a:lnTo>
                    <a:pt x="67259" y="655345"/>
                  </a:lnTo>
                  <a:close/>
                </a:path>
                <a:path w="985520" h="730885">
                  <a:moveTo>
                    <a:pt x="67551" y="724687"/>
                  </a:moveTo>
                  <a:lnTo>
                    <a:pt x="64897" y="724433"/>
                  </a:lnTo>
                  <a:lnTo>
                    <a:pt x="64744" y="724560"/>
                  </a:lnTo>
                  <a:lnTo>
                    <a:pt x="63373" y="724687"/>
                  </a:lnTo>
                  <a:lnTo>
                    <a:pt x="67551" y="724687"/>
                  </a:lnTo>
                  <a:close/>
                </a:path>
                <a:path w="985520" h="730885">
                  <a:moveTo>
                    <a:pt x="67843" y="678205"/>
                  </a:moveTo>
                  <a:lnTo>
                    <a:pt x="66789" y="678154"/>
                  </a:lnTo>
                  <a:lnTo>
                    <a:pt x="67551" y="678332"/>
                  </a:lnTo>
                  <a:lnTo>
                    <a:pt x="67843" y="678205"/>
                  </a:lnTo>
                  <a:close/>
                </a:path>
                <a:path w="985520" h="730885">
                  <a:moveTo>
                    <a:pt x="68097" y="668934"/>
                  </a:moveTo>
                  <a:lnTo>
                    <a:pt x="67741" y="668553"/>
                  </a:lnTo>
                  <a:lnTo>
                    <a:pt x="66319" y="668553"/>
                  </a:lnTo>
                  <a:lnTo>
                    <a:pt x="66128" y="668680"/>
                  </a:lnTo>
                  <a:lnTo>
                    <a:pt x="66967" y="668807"/>
                  </a:lnTo>
                  <a:lnTo>
                    <a:pt x="65392" y="668807"/>
                  </a:lnTo>
                  <a:lnTo>
                    <a:pt x="68097" y="668934"/>
                  </a:lnTo>
                  <a:close/>
                </a:path>
                <a:path w="985520" h="730885">
                  <a:moveTo>
                    <a:pt x="68580" y="688111"/>
                  </a:moveTo>
                  <a:lnTo>
                    <a:pt x="67157" y="688111"/>
                  </a:lnTo>
                  <a:lnTo>
                    <a:pt x="66294" y="688314"/>
                  </a:lnTo>
                  <a:lnTo>
                    <a:pt x="67894" y="688238"/>
                  </a:lnTo>
                  <a:lnTo>
                    <a:pt x="67703" y="688492"/>
                  </a:lnTo>
                  <a:lnTo>
                    <a:pt x="68287" y="688238"/>
                  </a:lnTo>
                  <a:lnTo>
                    <a:pt x="68580" y="688111"/>
                  </a:lnTo>
                  <a:close/>
                </a:path>
                <a:path w="985520" h="730885">
                  <a:moveTo>
                    <a:pt x="68580" y="653694"/>
                  </a:moveTo>
                  <a:lnTo>
                    <a:pt x="67157" y="653567"/>
                  </a:lnTo>
                  <a:lnTo>
                    <a:pt x="64109" y="653440"/>
                  </a:lnTo>
                  <a:lnTo>
                    <a:pt x="64274" y="653503"/>
                  </a:lnTo>
                  <a:lnTo>
                    <a:pt x="63080" y="653313"/>
                  </a:lnTo>
                  <a:lnTo>
                    <a:pt x="62534" y="653567"/>
                  </a:lnTo>
                  <a:lnTo>
                    <a:pt x="61112" y="653567"/>
                  </a:lnTo>
                  <a:lnTo>
                    <a:pt x="63271" y="653948"/>
                  </a:lnTo>
                  <a:lnTo>
                    <a:pt x="64554" y="653605"/>
                  </a:lnTo>
                  <a:lnTo>
                    <a:pt x="65138" y="653821"/>
                  </a:lnTo>
                  <a:lnTo>
                    <a:pt x="65633" y="654075"/>
                  </a:lnTo>
                  <a:lnTo>
                    <a:pt x="65189" y="654075"/>
                  </a:lnTo>
                  <a:lnTo>
                    <a:pt x="64744" y="654202"/>
                  </a:lnTo>
                  <a:lnTo>
                    <a:pt x="65633" y="654202"/>
                  </a:lnTo>
                  <a:lnTo>
                    <a:pt x="65786" y="654075"/>
                  </a:lnTo>
                  <a:lnTo>
                    <a:pt x="67157" y="654075"/>
                  </a:lnTo>
                  <a:lnTo>
                    <a:pt x="66713" y="653694"/>
                  </a:lnTo>
                  <a:lnTo>
                    <a:pt x="68580" y="653694"/>
                  </a:lnTo>
                  <a:close/>
                </a:path>
                <a:path w="985520" h="730885">
                  <a:moveTo>
                    <a:pt x="69418" y="691921"/>
                  </a:moveTo>
                  <a:lnTo>
                    <a:pt x="68834" y="691794"/>
                  </a:lnTo>
                  <a:lnTo>
                    <a:pt x="68529" y="691794"/>
                  </a:lnTo>
                  <a:lnTo>
                    <a:pt x="68681" y="691667"/>
                  </a:lnTo>
                  <a:lnTo>
                    <a:pt x="64846" y="691667"/>
                  </a:lnTo>
                  <a:lnTo>
                    <a:pt x="64008" y="691819"/>
                  </a:lnTo>
                  <a:lnTo>
                    <a:pt x="65633" y="691921"/>
                  </a:lnTo>
                  <a:lnTo>
                    <a:pt x="64985" y="692277"/>
                  </a:lnTo>
                  <a:lnTo>
                    <a:pt x="65532" y="692175"/>
                  </a:lnTo>
                  <a:lnTo>
                    <a:pt x="64846" y="692556"/>
                  </a:lnTo>
                  <a:lnTo>
                    <a:pt x="66268" y="692556"/>
                  </a:lnTo>
                  <a:lnTo>
                    <a:pt x="67398" y="692429"/>
                  </a:lnTo>
                  <a:lnTo>
                    <a:pt x="67894" y="692302"/>
                  </a:lnTo>
                  <a:lnTo>
                    <a:pt x="66573" y="692302"/>
                  </a:lnTo>
                  <a:lnTo>
                    <a:pt x="66179" y="692175"/>
                  </a:lnTo>
                  <a:lnTo>
                    <a:pt x="66370" y="691921"/>
                  </a:lnTo>
                  <a:lnTo>
                    <a:pt x="69316" y="692175"/>
                  </a:lnTo>
                  <a:lnTo>
                    <a:pt x="69418" y="691921"/>
                  </a:lnTo>
                  <a:close/>
                </a:path>
                <a:path w="985520" h="730885">
                  <a:moveTo>
                    <a:pt x="69418" y="688365"/>
                  </a:moveTo>
                  <a:lnTo>
                    <a:pt x="67703" y="688492"/>
                  </a:lnTo>
                  <a:lnTo>
                    <a:pt x="68922" y="688619"/>
                  </a:lnTo>
                  <a:lnTo>
                    <a:pt x="69418" y="688365"/>
                  </a:lnTo>
                  <a:close/>
                </a:path>
                <a:path w="985520" h="730885">
                  <a:moveTo>
                    <a:pt x="69418" y="686333"/>
                  </a:moveTo>
                  <a:lnTo>
                    <a:pt x="67792" y="686206"/>
                  </a:lnTo>
                  <a:lnTo>
                    <a:pt x="67411" y="686333"/>
                  </a:lnTo>
                  <a:lnTo>
                    <a:pt x="69418" y="686333"/>
                  </a:lnTo>
                  <a:close/>
                </a:path>
                <a:path w="985520" h="730885">
                  <a:moveTo>
                    <a:pt x="69418" y="681761"/>
                  </a:moveTo>
                  <a:lnTo>
                    <a:pt x="68097" y="681507"/>
                  </a:lnTo>
                  <a:lnTo>
                    <a:pt x="67170" y="681621"/>
                  </a:lnTo>
                  <a:lnTo>
                    <a:pt x="69316" y="682015"/>
                  </a:lnTo>
                  <a:lnTo>
                    <a:pt x="69418" y="681761"/>
                  </a:lnTo>
                  <a:close/>
                </a:path>
                <a:path w="985520" h="730885">
                  <a:moveTo>
                    <a:pt x="69469" y="656742"/>
                  </a:moveTo>
                  <a:lnTo>
                    <a:pt x="67843" y="656615"/>
                  </a:lnTo>
                  <a:lnTo>
                    <a:pt x="67843" y="656488"/>
                  </a:lnTo>
                  <a:lnTo>
                    <a:pt x="68681" y="656361"/>
                  </a:lnTo>
                  <a:lnTo>
                    <a:pt x="67551" y="656488"/>
                  </a:lnTo>
                  <a:lnTo>
                    <a:pt x="64744" y="656234"/>
                  </a:lnTo>
                  <a:lnTo>
                    <a:pt x="64897" y="656488"/>
                  </a:lnTo>
                  <a:lnTo>
                    <a:pt x="66522" y="656488"/>
                  </a:lnTo>
                  <a:lnTo>
                    <a:pt x="69024" y="656869"/>
                  </a:lnTo>
                  <a:lnTo>
                    <a:pt x="69469" y="656742"/>
                  </a:lnTo>
                  <a:close/>
                </a:path>
                <a:path w="985520" h="730885">
                  <a:moveTo>
                    <a:pt x="69469" y="654837"/>
                  </a:moveTo>
                  <a:lnTo>
                    <a:pt x="66421" y="654837"/>
                  </a:lnTo>
                  <a:lnTo>
                    <a:pt x="67132" y="655269"/>
                  </a:lnTo>
                  <a:lnTo>
                    <a:pt x="67945" y="655091"/>
                  </a:lnTo>
                  <a:lnTo>
                    <a:pt x="69469" y="654837"/>
                  </a:lnTo>
                  <a:close/>
                </a:path>
                <a:path w="985520" h="730885">
                  <a:moveTo>
                    <a:pt x="69570" y="674268"/>
                  </a:moveTo>
                  <a:lnTo>
                    <a:pt x="64947" y="674395"/>
                  </a:lnTo>
                  <a:lnTo>
                    <a:pt x="65532" y="674395"/>
                  </a:lnTo>
                  <a:lnTo>
                    <a:pt x="65532" y="674649"/>
                  </a:lnTo>
                  <a:lnTo>
                    <a:pt x="66916" y="674649"/>
                  </a:lnTo>
                  <a:lnTo>
                    <a:pt x="67945" y="674776"/>
                  </a:lnTo>
                  <a:lnTo>
                    <a:pt x="68630" y="674776"/>
                  </a:lnTo>
                  <a:lnTo>
                    <a:pt x="69570" y="674268"/>
                  </a:lnTo>
                  <a:close/>
                </a:path>
                <a:path w="985520" h="730885">
                  <a:moveTo>
                    <a:pt x="70205" y="694588"/>
                  </a:moveTo>
                  <a:lnTo>
                    <a:pt x="69176" y="693953"/>
                  </a:lnTo>
                  <a:lnTo>
                    <a:pt x="65481" y="694461"/>
                  </a:lnTo>
                  <a:lnTo>
                    <a:pt x="67843" y="694715"/>
                  </a:lnTo>
                  <a:lnTo>
                    <a:pt x="67945" y="694842"/>
                  </a:lnTo>
                  <a:lnTo>
                    <a:pt x="67005" y="694842"/>
                  </a:lnTo>
                  <a:lnTo>
                    <a:pt x="67157" y="694969"/>
                  </a:lnTo>
                  <a:lnTo>
                    <a:pt x="69075" y="694969"/>
                  </a:lnTo>
                  <a:lnTo>
                    <a:pt x="69570" y="694842"/>
                  </a:lnTo>
                  <a:lnTo>
                    <a:pt x="70205" y="694588"/>
                  </a:lnTo>
                  <a:close/>
                </a:path>
                <a:path w="985520" h="730885">
                  <a:moveTo>
                    <a:pt x="70307" y="689127"/>
                  </a:moveTo>
                  <a:lnTo>
                    <a:pt x="70205" y="689000"/>
                  </a:lnTo>
                  <a:lnTo>
                    <a:pt x="68630" y="688873"/>
                  </a:lnTo>
                  <a:lnTo>
                    <a:pt x="65570" y="689102"/>
                  </a:lnTo>
                  <a:lnTo>
                    <a:pt x="66967" y="689254"/>
                  </a:lnTo>
                  <a:lnTo>
                    <a:pt x="69469" y="689381"/>
                  </a:lnTo>
                  <a:lnTo>
                    <a:pt x="69265" y="689254"/>
                  </a:lnTo>
                  <a:lnTo>
                    <a:pt x="70307" y="689127"/>
                  </a:lnTo>
                  <a:close/>
                </a:path>
                <a:path w="985520" h="730885">
                  <a:moveTo>
                    <a:pt x="70396" y="664489"/>
                  </a:moveTo>
                  <a:lnTo>
                    <a:pt x="68072" y="664730"/>
                  </a:lnTo>
                  <a:lnTo>
                    <a:pt x="68491" y="664743"/>
                  </a:lnTo>
                  <a:lnTo>
                    <a:pt x="70396" y="664489"/>
                  </a:lnTo>
                  <a:close/>
                </a:path>
                <a:path w="985520" h="730885">
                  <a:moveTo>
                    <a:pt x="70548" y="682523"/>
                  </a:moveTo>
                  <a:lnTo>
                    <a:pt x="69469" y="682523"/>
                  </a:lnTo>
                  <a:lnTo>
                    <a:pt x="69265" y="682650"/>
                  </a:lnTo>
                  <a:lnTo>
                    <a:pt x="67792" y="682650"/>
                  </a:lnTo>
                  <a:lnTo>
                    <a:pt x="67157" y="682777"/>
                  </a:lnTo>
                  <a:lnTo>
                    <a:pt x="68529" y="683158"/>
                  </a:lnTo>
                  <a:lnTo>
                    <a:pt x="67310" y="683285"/>
                  </a:lnTo>
                  <a:lnTo>
                    <a:pt x="69469" y="683285"/>
                  </a:lnTo>
                  <a:lnTo>
                    <a:pt x="70104" y="683031"/>
                  </a:lnTo>
                  <a:lnTo>
                    <a:pt x="68389" y="683031"/>
                  </a:lnTo>
                  <a:lnTo>
                    <a:pt x="68732" y="682777"/>
                  </a:lnTo>
                  <a:lnTo>
                    <a:pt x="69519" y="682777"/>
                  </a:lnTo>
                  <a:lnTo>
                    <a:pt x="70548" y="682523"/>
                  </a:lnTo>
                  <a:close/>
                </a:path>
                <a:path w="985520" h="730885">
                  <a:moveTo>
                    <a:pt x="70942" y="697509"/>
                  </a:moveTo>
                  <a:lnTo>
                    <a:pt x="69862" y="697382"/>
                  </a:lnTo>
                  <a:lnTo>
                    <a:pt x="69075" y="697382"/>
                  </a:lnTo>
                  <a:lnTo>
                    <a:pt x="68681" y="697128"/>
                  </a:lnTo>
                  <a:lnTo>
                    <a:pt x="66319" y="697382"/>
                  </a:lnTo>
                  <a:lnTo>
                    <a:pt x="58013" y="697268"/>
                  </a:lnTo>
                  <a:lnTo>
                    <a:pt x="58013" y="724052"/>
                  </a:lnTo>
                  <a:lnTo>
                    <a:pt x="56489" y="724052"/>
                  </a:lnTo>
                  <a:lnTo>
                    <a:pt x="57035" y="724306"/>
                  </a:lnTo>
                  <a:lnTo>
                    <a:pt x="54965" y="724179"/>
                  </a:lnTo>
                  <a:lnTo>
                    <a:pt x="54724" y="724052"/>
                  </a:lnTo>
                  <a:lnTo>
                    <a:pt x="57404" y="723925"/>
                  </a:lnTo>
                  <a:lnTo>
                    <a:pt x="58013" y="724052"/>
                  </a:lnTo>
                  <a:lnTo>
                    <a:pt x="58013" y="697268"/>
                  </a:lnTo>
                  <a:lnTo>
                    <a:pt x="57861" y="697268"/>
                  </a:lnTo>
                  <a:lnTo>
                    <a:pt x="57861" y="708812"/>
                  </a:lnTo>
                  <a:lnTo>
                    <a:pt x="57175" y="708787"/>
                  </a:lnTo>
                  <a:lnTo>
                    <a:pt x="57175" y="711860"/>
                  </a:lnTo>
                  <a:lnTo>
                    <a:pt x="55651" y="711936"/>
                  </a:lnTo>
                  <a:lnTo>
                    <a:pt x="55651" y="712876"/>
                  </a:lnTo>
                  <a:lnTo>
                    <a:pt x="54571" y="713511"/>
                  </a:lnTo>
                  <a:lnTo>
                    <a:pt x="54025" y="714400"/>
                  </a:lnTo>
                  <a:lnTo>
                    <a:pt x="51079" y="714273"/>
                  </a:lnTo>
                  <a:lnTo>
                    <a:pt x="52997" y="714527"/>
                  </a:lnTo>
                  <a:lnTo>
                    <a:pt x="49314" y="714908"/>
                  </a:lnTo>
                  <a:lnTo>
                    <a:pt x="52603" y="715035"/>
                  </a:lnTo>
                  <a:lnTo>
                    <a:pt x="51917" y="715137"/>
                  </a:lnTo>
                  <a:lnTo>
                    <a:pt x="51917" y="717067"/>
                  </a:lnTo>
                  <a:lnTo>
                    <a:pt x="51473" y="717321"/>
                  </a:lnTo>
                  <a:lnTo>
                    <a:pt x="49022" y="717321"/>
                  </a:lnTo>
                  <a:lnTo>
                    <a:pt x="47294" y="717448"/>
                  </a:lnTo>
                  <a:lnTo>
                    <a:pt x="47447" y="717321"/>
                  </a:lnTo>
                  <a:lnTo>
                    <a:pt x="47155" y="717194"/>
                  </a:lnTo>
                  <a:lnTo>
                    <a:pt x="46558" y="717194"/>
                  </a:lnTo>
                  <a:lnTo>
                    <a:pt x="49847" y="717067"/>
                  </a:lnTo>
                  <a:lnTo>
                    <a:pt x="45262" y="716864"/>
                  </a:lnTo>
                  <a:lnTo>
                    <a:pt x="45262" y="720534"/>
                  </a:lnTo>
                  <a:lnTo>
                    <a:pt x="43014" y="720877"/>
                  </a:lnTo>
                  <a:lnTo>
                    <a:pt x="41770" y="720750"/>
                  </a:lnTo>
                  <a:lnTo>
                    <a:pt x="41351" y="720712"/>
                  </a:lnTo>
                  <a:lnTo>
                    <a:pt x="41351" y="722401"/>
                  </a:lnTo>
                  <a:lnTo>
                    <a:pt x="39547" y="722274"/>
                  </a:lnTo>
                  <a:lnTo>
                    <a:pt x="38201" y="722147"/>
                  </a:lnTo>
                  <a:lnTo>
                    <a:pt x="38938" y="722147"/>
                  </a:lnTo>
                  <a:lnTo>
                    <a:pt x="39090" y="722020"/>
                  </a:lnTo>
                  <a:lnTo>
                    <a:pt x="39725" y="722020"/>
                  </a:lnTo>
                  <a:lnTo>
                    <a:pt x="41351" y="722401"/>
                  </a:lnTo>
                  <a:lnTo>
                    <a:pt x="41351" y="720712"/>
                  </a:lnTo>
                  <a:lnTo>
                    <a:pt x="41008" y="720674"/>
                  </a:lnTo>
                  <a:lnTo>
                    <a:pt x="42506" y="720623"/>
                  </a:lnTo>
                  <a:lnTo>
                    <a:pt x="45262" y="720534"/>
                  </a:lnTo>
                  <a:lnTo>
                    <a:pt x="45262" y="716864"/>
                  </a:lnTo>
                  <a:lnTo>
                    <a:pt x="44399" y="716813"/>
                  </a:lnTo>
                  <a:lnTo>
                    <a:pt x="48082" y="716686"/>
                  </a:lnTo>
                  <a:lnTo>
                    <a:pt x="47345" y="716432"/>
                  </a:lnTo>
                  <a:lnTo>
                    <a:pt x="46850" y="716686"/>
                  </a:lnTo>
                  <a:lnTo>
                    <a:pt x="46342" y="716559"/>
                  </a:lnTo>
                  <a:lnTo>
                    <a:pt x="45821" y="716432"/>
                  </a:lnTo>
                  <a:lnTo>
                    <a:pt x="46558" y="716178"/>
                  </a:lnTo>
                  <a:lnTo>
                    <a:pt x="47891" y="716178"/>
                  </a:lnTo>
                  <a:lnTo>
                    <a:pt x="48082" y="715924"/>
                  </a:lnTo>
                  <a:lnTo>
                    <a:pt x="50546" y="716305"/>
                  </a:lnTo>
                  <a:lnTo>
                    <a:pt x="48031" y="716813"/>
                  </a:lnTo>
                  <a:lnTo>
                    <a:pt x="51917" y="717067"/>
                  </a:lnTo>
                  <a:lnTo>
                    <a:pt x="51917" y="715137"/>
                  </a:lnTo>
                  <a:lnTo>
                    <a:pt x="51777" y="715149"/>
                  </a:lnTo>
                  <a:lnTo>
                    <a:pt x="51739" y="715289"/>
                  </a:lnTo>
                  <a:lnTo>
                    <a:pt x="51866" y="715670"/>
                  </a:lnTo>
                  <a:lnTo>
                    <a:pt x="49606" y="715797"/>
                  </a:lnTo>
                  <a:lnTo>
                    <a:pt x="49364" y="715797"/>
                  </a:lnTo>
                  <a:lnTo>
                    <a:pt x="49237" y="715784"/>
                  </a:lnTo>
                  <a:lnTo>
                    <a:pt x="47294" y="715670"/>
                  </a:lnTo>
                  <a:lnTo>
                    <a:pt x="45770" y="715670"/>
                  </a:lnTo>
                  <a:lnTo>
                    <a:pt x="47256" y="715289"/>
                  </a:lnTo>
                  <a:lnTo>
                    <a:pt x="49326" y="715784"/>
                  </a:lnTo>
                  <a:lnTo>
                    <a:pt x="50584" y="715289"/>
                  </a:lnTo>
                  <a:lnTo>
                    <a:pt x="48755" y="715289"/>
                  </a:lnTo>
                  <a:lnTo>
                    <a:pt x="47498" y="715200"/>
                  </a:lnTo>
                  <a:lnTo>
                    <a:pt x="47637" y="715162"/>
                  </a:lnTo>
                  <a:lnTo>
                    <a:pt x="48031" y="715035"/>
                  </a:lnTo>
                  <a:lnTo>
                    <a:pt x="47739" y="714908"/>
                  </a:lnTo>
                  <a:lnTo>
                    <a:pt x="47104" y="715035"/>
                  </a:lnTo>
                  <a:lnTo>
                    <a:pt x="45770" y="715035"/>
                  </a:lnTo>
                  <a:lnTo>
                    <a:pt x="47155" y="714908"/>
                  </a:lnTo>
                  <a:lnTo>
                    <a:pt x="48653" y="714527"/>
                  </a:lnTo>
                  <a:lnTo>
                    <a:pt x="50152" y="714146"/>
                  </a:lnTo>
                  <a:lnTo>
                    <a:pt x="45770" y="714146"/>
                  </a:lnTo>
                  <a:lnTo>
                    <a:pt x="46062" y="714019"/>
                  </a:lnTo>
                  <a:lnTo>
                    <a:pt x="46367" y="713892"/>
                  </a:lnTo>
                  <a:lnTo>
                    <a:pt x="46951" y="713638"/>
                  </a:lnTo>
                  <a:lnTo>
                    <a:pt x="46710" y="713511"/>
                  </a:lnTo>
                  <a:lnTo>
                    <a:pt x="46215" y="713257"/>
                  </a:lnTo>
                  <a:lnTo>
                    <a:pt x="46482" y="713219"/>
                  </a:lnTo>
                  <a:lnTo>
                    <a:pt x="45872" y="713130"/>
                  </a:lnTo>
                  <a:lnTo>
                    <a:pt x="44983" y="713003"/>
                  </a:lnTo>
                  <a:lnTo>
                    <a:pt x="46583" y="712622"/>
                  </a:lnTo>
                  <a:lnTo>
                    <a:pt x="48082" y="712622"/>
                  </a:lnTo>
                  <a:lnTo>
                    <a:pt x="47536" y="712876"/>
                  </a:lnTo>
                  <a:lnTo>
                    <a:pt x="47002" y="713143"/>
                  </a:lnTo>
                  <a:lnTo>
                    <a:pt x="48031" y="713003"/>
                  </a:lnTo>
                  <a:lnTo>
                    <a:pt x="47955" y="712876"/>
                  </a:lnTo>
                  <a:lnTo>
                    <a:pt x="49606" y="712876"/>
                  </a:lnTo>
                  <a:lnTo>
                    <a:pt x="49606" y="712749"/>
                  </a:lnTo>
                  <a:lnTo>
                    <a:pt x="49606" y="712368"/>
                  </a:lnTo>
                  <a:lnTo>
                    <a:pt x="51866" y="712368"/>
                  </a:lnTo>
                  <a:lnTo>
                    <a:pt x="52235" y="712216"/>
                  </a:lnTo>
                  <a:lnTo>
                    <a:pt x="52463" y="712127"/>
                  </a:lnTo>
                  <a:lnTo>
                    <a:pt x="54127" y="712622"/>
                  </a:lnTo>
                  <a:lnTo>
                    <a:pt x="52311" y="712495"/>
                  </a:lnTo>
                  <a:lnTo>
                    <a:pt x="52501" y="712749"/>
                  </a:lnTo>
                  <a:lnTo>
                    <a:pt x="50342" y="712749"/>
                  </a:lnTo>
                  <a:lnTo>
                    <a:pt x="50888" y="713003"/>
                  </a:lnTo>
                  <a:lnTo>
                    <a:pt x="53835" y="712876"/>
                  </a:lnTo>
                  <a:lnTo>
                    <a:pt x="55651" y="712876"/>
                  </a:lnTo>
                  <a:lnTo>
                    <a:pt x="55651" y="711936"/>
                  </a:lnTo>
                  <a:lnTo>
                    <a:pt x="52578" y="712076"/>
                  </a:lnTo>
                  <a:lnTo>
                    <a:pt x="52806" y="711987"/>
                  </a:lnTo>
                  <a:lnTo>
                    <a:pt x="54419" y="711860"/>
                  </a:lnTo>
                  <a:lnTo>
                    <a:pt x="55702" y="711606"/>
                  </a:lnTo>
                  <a:lnTo>
                    <a:pt x="57175" y="711860"/>
                  </a:lnTo>
                  <a:lnTo>
                    <a:pt x="57175" y="708787"/>
                  </a:lnTo>
                  <a:lnTo>
                    <a:pt x="56591" y="708761"/>
                  </a:lnTo>
                  <a:lnTo>
                    <a:pt x="56591" y="709701"/>
                  </a:lnTo>
                  <a:lnTo>
                    <a:pt x="56438" y="710463"/>
                  </a:lnTo>
                  <a:lnTo>
                    <a:pt x="56299" y="710463"/>
                  </a:lnTo>
                  <a:lnTo>
                    <a:pt x="56299" y="710844"/>
                  </a:lnTo>
                  <a:lnTo>
                    <a:pt x="54025" y="710907"/>
                  </a:lnTo>
                  <a:lnTo>
                    <a:pt x="54178" y="710717"/>
                  </a:lnTo>
                  <a:lnTo>
                    <a:pt x="56299" y="710844"/>
                  </a:lnTo>
                  <a:lnTo>
                    <a:pt x="56299" y="710463"/>
                  </a:lnTo>
                  <a:lnTo>
                    <a:pt x="54864" y="710463"/>
                  </a:lnTo>
                  <a:lnTo>
                    <a:pt x="54940" y="710336"/>
                  </a:lnTo>
                  <a:lnTo>
                    <a:pt x="54914" y="710082"/>
                  </a:lnTo>
                  <a:lnTo>
                    <a:pt x="53441" y="710082"/>
                  </a:lnTo>
                  <a:lnTo>
                    <a:pt x="52895" y="710336"/>
                  </a:lnTo>
                  <a:lnTo>
                    <a:pt x="52666" y="710590"/>
                  </a:lnTo>
                  <a:lnTo>
                    <a:pt x="53784" y="710920"/>
                  </a:lnTo>
                  <a:lnTo>
                    <a:pt x="52832" y="710946"/>
                  </a:lnTo>
                  <a:lnTo>
                    <a:pt x="53289" y="710844"/>
                  </a:lnTo>
                  <a:lnTo>
                    <a:pt x="50444" y="710971"/>
                  </a:lnTo>
                  <a:lnTo>
                    <a:pt x="51117" y="711339"/>
                  </a:lnTo>
                  <a:lnTo>
                    <a:pt x="52412" y="711047"/>
                  </a:lnTo>
                  <a:lnTo>
                    <a:pt x="53441" y="711352"/>
                  </a:lnTo>
                  <a:lnTo>
                    <a:pt x="50546" y="711479"/>
                  </a:lnTo>
                  <a:lnTo>
                    <a:pt x="51092" y="711352"/>
                  </a:lnTo>
                  <a:lnTo>
                    <a:pt x="49110" y="711352"/>
                  </a:lnTo>
                  <a:lnTo>
                    <a:pt x="50888" y="711606"/>
                  </a:lnTo>
                  <a:lnTo>
                    <a:pt x="54178" y="711606"/>
                  </a:lnTo>
                  <a:lnTo>
                    <a:pt x="54025" y="711860"/>
                  </a:lnTo>
                  <a:lnTo>
                    <a:pt x="50050" y="711733"/>
                  </a:lnTo>
                  <a:lnTo>
                    <a:pt x="50342" y="712114"/>
                  </a:lnTo>
                  <a:lnTo>
                    <a:pt x="50101" y="712114"/>
                  </a:lnTo>
                  <a:lnTo>
                    <a:pt x="49453" y="712114"/>
                  </a:lnTo>
                  <a:lnTo>
                    <a:pt x="49453" y="712368"/>
                  </a:lnTo>
                  <a:lnTo>
                    <a:pt x="47650" y="712368"/>
                  </a:lnTo>
                  <a:lnTo>
                    <a:pt x="48183" y="712241"/>
                  </a:lnTo>
                  <a:lnTo>
                    <a:pt x="47561" y="712050"/>
                  </a:lnTo>
                  <a:lnTo>
                    <a:pt x="48501" y="712114"/>
                  </a:lnTo>
                  <a:lnTo>
                    <a:pt x="49453" y="712368"/>
                  </a:lnTo>
                  <a:lnTo>
                    <a:pt x="49453" y="712114"/>
                  </a:lnTo>
                  <a:lnTo>
                    <a:pt x="48818" y="712114"/>
                  </a:lnTo>
                  <a:lnTo>
                    <a:pt x="47447" y="712012"/>
                  </a:lnTo>
                  <a:lnTo>
                    <a:pt x="46863" y="711847"/>
                  </a:lnTo>
                  <a:lnTo>
                    <a:pt x="48844" y="712012"/>
                  </a:lnTo>
                  <a:lnTo>
                    <a:pt x="48818" y="711847"/>
                  </a:lnTo>
                  <a:lnTo>
                    <a:pt x="48082" y="711606"/>
                  </a:lnTo>
                  <a:lnTo>
                    <a:pt x="46355" y="711695"/>
                  </a:lnTo>
                  <a:lnTo>
                    <a:pt x="44399" y="711098"/>
                  </a:lnTo>
                  <a:lnTo>
                    <a:pt x="47307" y="710590"/>
                  </a:lnTo>
                  <a:lnTo>
                    <a:pt x="48031" y="710463"/>
                  </a:lnTo>
                  <a:lnTo>
                    <a:pt x="49822" y="710907"/>
                  </a:lnTo>
                  <a:lnTo>
                    <a:pt x="50380" y="710958"/>
                  </a:lnTo>
                  <a:lnTo>
                    <a:pt x="50101" y="710844"/>
                  </a:lnTo>
                  <a:lnTo>
                    <a:pt x="51917" y="710717"/>
                  </a:lnTo>
                  <a:lnTo>
                    <a:pt x="51181" y="710590"/>
                  </a:lnTo>
                  <a:lnTo>
                    <a:pt x="51396" y="710463"/>
                  </a:lnTo>
                  <a:lnTo>
                    <a:pt x="51676" y="710336"/>
                  </a:lnTo>
                  <a:lnTo>
                    <a:pt x="49657" y="710463"/>
                  </a:lnTo>
                  <a:lnTo>
                    <a:pt x="47942" y="710349"/>
                  </a:lnTo>
                  <a:lnTo>
                    <a:pt x="47840" y="710209"/>
                  </a:lnTo>
                  <a:lnTo>
                    <a:pt x="46164" y="710336"/>
                  </a:lnTo>
                  <a:lnTo>
                    <a:pt x="44983" y="710336"/>
                  </a:lnTo>
                  <a:lnTo>
                    <a:pt x="45377" y="710082"/>
                  </a:lnTo>
                  <a:lnTo>
                    <a:pt x="45974" y="709701"/>
                  </a:lnTo>
                  <a:lnTo>
                    <a:pt x="44983" y="709701"/>
                  </a:lnTo>
                  <a:lnTo>
                    <a:pt x="44983" y="709574"/>
                  </a:lnTo>
                  <a:lnTo>
                    <a:pt x="44983" y="709447"/>
                  </a:lnTo>
                  <a:lnTo>
                    <a:pt x="46316" y="709320"/>
                  </a:lnTo>
                  <a:lnTo>
                    <a:pt x="45770" y="709066"/>
                  </a:lnTo>
                  <a:lnTo>
                    <a:pt x="48818" y="709066"/>
                  </a:lnTo>
                  <a:lnTo>
                    <a:pt x="48717" y="708685"/>
                  </a:lnTo>
                  <a:lnTo>
                    <a:pt x="45974" y="708812"/>
                  </a:lnTo>
                  <a:lnTo>
                    <a:pt x="44983" y="708685"/>
                  </a:lnTo>
                  <a:lnTo>
                    <a:pt x="45770" y="708304"/>
                  </a:lnTo>
                  <a:lnTo>
                    <a:pt x="44246" y="708177"/>
                  </a:lnTo>
                  <a:lnTo>
                    <a:pt x="45427" y="707923"/>
                  </a:lnTo>
                  <a:lnTo>
                    <a:pt x="45669" y="707796"/>
                  </a:lnTo>
                  <a:lnTo>
                    <a:pt x="46164" y="707542"/>
                  </a:lnTo>
                  <a:lnTo>
                    <a:pt x="44983" y="707161"/>
                  </a:lnTo>
                  <a:lnTo>
                    <a:pt x="45427" y="707097"/>
                  </a:lnTo>
                  <a:lnTo>
                    <a:pt x="45212" y="706780"/>
                  </a:lnTo>
                  <a:lnTo>
                    <a:pt x="45034" y="706526"/>
                  </a:lnTo>
                  <a:lnTo>
                    <a:pt x="47586" y="707034"/>
                  </a:lnTo>
                  <a:lnTo>
                    <a:pt x="46634" y="706526"/>
                  </a:lnTo>
                  <a:lnTo>
                    <a:pt x="46164" y="706272"/>
                  </a:lnTo>
                  <a:lnTo>
                    <a:pt x="44272" y="706145"/>
                  </a:lnTo>
                  <a:lnTo>
                    <a:pt x="44348" y="706018"/>
                  </a:lnTo>
                  <a:lnTo>
                    <a:pt x="44450" y="705891"/>
                  </a:lnTo>
                  <a:lnTo>
                    <a:pt x="47396" y="706018"/>
                  </a:lnTo>
                  <a:lnTo>
                    <a:pt x="47574" y="706069"/>
                  </a:lnTo>
                  <a:lnTo>
                    <a:pt x="50050" y="706018"/>
                  </a:lnTo>
                  <a:lnTo>
                    <a:pt x="51765" y="706653"/>
                  </a:lnTo>
                  <a:lnTo>
                    <a:pt x="50368" y="707275"/>
                  </a:lnTo>
                  <a:lnTo>
                    <a:pt x="54330" y="707034"/>
                  </a:lnTo>
                  <a:lnTo>
                    <a:pt x="51473" y="707542"/>
                  </a:lnTo>
                  <a:lnTo>
                    <a:pt x="51816" y="707656"/>
                  </a:lnTo>
                  <a:lnTo>
                    <a:pt x="52171" y="707656"/>
                  </a:lnTo>
                  <a:lnTo>
                    <a:pt x="52044" y="707644"/>
                  </a:lnTo>
                  <a:lnTo>
                    <a:pt x="54914" y="707415"/>
                  </a:lnTo>
                  <a:lnTo>
                    <a:pt x="54127" y="707923"/>
                  </a:lnTo>
                  <a:lnTo>
                    <a:pt x="52260" y="707669"/>
                  </a:lnTo>
                  <a:lnTo>
                    <a:pt x="51866" y="707669"/>
                  </a:lnTo>
                  <a:lnTo>
                    <a:pt x="51676" y="707669"/>
                  </a:lnTo>
                  <a:lnTo>
                    <a:pt x="51600" y="707796"/>
                  </a:lnTo>
                  <a:lnTo>
                    <a:pt x="51866" y="708050"/>
                  </a:lnTo>
                  <a:lnTo>
                    <a:pt x="50736" y="708050"/>
                  </a:lnTo>
                  <a:lnTo>
                    <a:pt x="49949" y="707923"/>
                  </a:lnTo>
                  <a:lnTo>
                    <a:pt x="48818" y="707923"/>
                  </a:lnTo>
                  <a:lnTo>
                    <a:pt x="48323" y="708304"/>
                  </a:lnTo>
                  <a:lnTo>
                    <a:pt x="51727" y="708177"/>
                  </a:lnTo>
                  <a:lnTo>
                    <a:pt x="51130" y="708685"/>
                  </a:lnTo>
                  <a:lnTo>
                    <a:pt x="49568" y="708774"/>
                  </a:lnTo>
                  <a:lnTo>
                    <a:pt x="50241" y="708939"/>
                  </a:lnTo>
                  <a:lnTo>
                    <a:pt x="51079" y="709193"/>
                  </a:lnTo>
                  <a:lnTo>
                    <a:pt x="53390" y="709447"/>
                  </a:lnTo>
                  <a:lnTo>
                    <a:pt x="51968" y="709574"/>
                  </a:lnTo>
                  <a:lnTo>
                    <a:pt x="49657" y="709447"/>
                  </a:lnTo>
                  <a:lnTo>
                    <a:pt x="51130" y="710082"/>
                  </a:lnTo>
                  <a:lnTo>
                    <a:pt x="52654" y="710082"/>
                  </a:lnTo>
                  <a:lnTo>
                    <a:pt x="52158" y="709828"/>
                  </a:lnTo>
                  <a:lnTo>
                    <a:pt x="56591" y="709701"/>
                  </a:lnTo>
                  <a:lnTo>
                    <a:pt x="56591" y="708761"/>
                  </a:lnTo>
                  <a:lnTo>
                    <a:pt x="55016" y="708685"/>
                  </a:lnTo>
                  <a:lnTo>
                    <a:pt x="54965" y="709066"/>
                  </a:lnTo>
                  <a:lnTo>
                    <a:pt x="54229" y="708685"/>
                  </a:lnTo>
                  <a:lnTo>
                    <a:pt x="52158" y="708685"/>
                  </a:lnTo>
                  <a:lnTo>
                    <a:pt x="52654" y="708177"/>
                  </a:lnTo>
                  <a:lnTo>
                    <a:pt x="56337" y="708177"/>
                  </a:lnTo>
                  <a:lnTo>
                    <a:pt x="57226" y="708304"/>
                  </a:lnTo>
                  <a:lnTo>
                    <a:pt x="57861" y="708812"/>
                  </a:lnTo>
                  <a:lnTo>
                    <a:pt x="57861" y="697268"/>
                  </a:lnTo>
                  <a:lnTo>
                    <a:pt x="57518" y="697255"/>
                  </a:lnTo>
                  <a:lnTo>
                    <a:pt x="60274" y="696747"/>
                  </a:lnTo>
                  <a:lnTo>
                    <a:pt x="59829" y="697001"/>
                  </a:lnTo>
                  <a:lnTo>
                    <a:pt x="60566" y="697128"/>
                  </a:lnTo>
                  <a:lnTo>
                    <a:pt x="62585" y="697001"/>
                  </a:lnTo>
                  <a:lnTo>
                    <a:pt x="62712" y="696747"/>
                  </a:lnTo>
                  <a:lnTo>
                    <a:pt x="62776" y="696620"/>
                  </a:lnTo>
                  <a:lnTo>
                    <a:pt x="61163" y="696493"/>
                  </a:lnTo>
                  <a:lnTo>
                    <a:pt x="61099" y="696239"/>
                  </a:lnTo>
                  <a:lnTo>
                    <a:pt x="61061" y="696112"/>
                  </a:lnTo>
                  <a:lnTo>
                    <a:pt x="63474" y="696112"/>
                  </a:lnTo>
                  <a:lnTo>
                    <a:pt x="63715" y="696366"/>
                  </a:lnTo>
                  <a:lnTo>
                    <a:pt x="66370" y="696239"/>
                  </a:lnTo>
                  <a:lnTo>
                    <a:pt x="66522" y="696112"/>
                  </a:lnTo>
                  <a:lnTo>
                    <a:pt x="67894" y="696112"/>
                  </a:lnTo>
                  <a:lnTo>
                    <a:pt x="67741" y="695985"/>
                  </a:lnTo>
                  <a:lnTo>
                    <a:pt x="67449" y="695731"/>
                  </a:lnTo>
                  <a:lnTo>
                    <a:pt x="66154" y="695731"/>
                  </a:lnTo>
                  <a:lnTo>
                    <a:pt x="65633" y="695985"/>
                  </a:lnTo>
                  <a:lnTo>
                    <a:pt x="61849" y="695985"/>
                  </a:lnTo>
                  <a:lnTo>
                    <a:pt x="61696" y="695731"/>
                  </a:lnTo>
                  <a:lnTo>
                    <a:pt x="60325" y="695223"/>
                  </a:lnTo>
                  <a:lnTo>
                    <a:pt x="59982" y="695096"/>
                  </a:lnTo>
                  <a:lnTo>
                    <a:pt x="61112" y="695096"/>
                  </a:lnTo>
                  <a:lnTo>
                    <a:pt x="62001" y="695223"/>
                  </a:lnTo>
                  <a:lnTo>
                    <a:pt x="62484" y="695477"/>
                  </a:lnTo>
                  <a:lnTo>
                    <a:pt x="62687" y="695477"/>
                  </a:lnTo>
                  <a:lnTo>
                    <a:pt x="64897" y="695350"/>
                  </a:lnTo>
                  <a:lnTo>
                    <a:pt x="64579" y="695096"/>
                  </a:lnTo>
                  <a:lnTo>
                    <a:pt x="64262" y="694842"/>
                  </a:lnTo>
                  <a:lnTo>
                    <a:pt x="61506" y="694715"/>
                  </a:lnTo>
                  <a:lnTo>
                    <a:pt x="60325" y="694334"/>
                  </a:lnTo>
                  <a:lnTo>
                    <a:pt x="61010" y="693826"/>
                  </a:lnTo>
                  <a:lnTo>
                    <a:pt x="60769" y="693318"/>
                  </a:lnTo>
                  <a:lnTo>
                    <a:pt x="60528" y="692810"/>
                  </a:lnTo>
                  <a:lnTo>
                    <a:pt x="60477" y="692683"/>
                  </a:lnTo>
                  <a:lnTo>
                    <a:pt x="64109" y="692810"/>
                  </a:lnTo>
                  <a:lnTo>
                    <a:pt x="63779" y="692683"/>
                  </a:lnTo>
                  <a:lnTo>
                    <a:pt x="63449" y="692556"/>
                  </a:lnTo>
                  <a:lnTo>
                    <a:pt x="63131" y="692429"/>
                  </a:lnTo>
                  <a:lnTo>
                    <a:pt x="63030" y="692556"/>
                  </a:lnTo>
                  <a:lnTo>
                    <a:pt x="62585" y="692175"/>
                  </a:lnTo>
                  <a:lnTo>
                    <a:pt x="64947" y="692302"/>
                  </a:lnTo>
                  <a:lnTo>
                    <a:pt x="64681" y="692175"/>
                  </a:lnTo>
                  <a:lnTo>
                    <a:pt x="64325" y="692048"/>
                  </a:lnTo>
                  <a:lnTo>
                    <a:pt x="63817" y="691870"/>
                  </a:lnTo>
                  <a:lnTo>
                    <a:pt x="63614" y="691921"/>
                  </a:lnTo>
                  <a:lnTo>
                    <a:pt x="62585" y="692048"/>
                  </a:lnTo>
                  <a:lnTo>
                    <a:pt x="62585" y="691921"/>
                  </a:lnTo>
                  <a:lnTo>
                    <a:pt x="61849" y="691921"/>
                  </a:lnTo>
                  <a:lnTo>
                    <a:pt x="63169" y="691794"/>
                  </a:lnTo>
                  <a:lnTo>
                    <a:pt x="61747" y="691286"/>
                  </a:lnTo>
                  <a:lnTo>
                    <a:pt x="63373" y="691286"/>
                  </a:lnTo>
                  <a:lnTo>
                    <a:pt x="63131" y="691413"/>
                  </a:lnTo>
                  <a:lnTo>
                    <a:pt x="64401" y="691540"/>
                  </a:lnTo>
                  <a:lnTo>
                    <a:pt x="64897" y="691413"/>
                  </a:lnTo>
                  <a:lnTo>
                    <a:pt x="64503" y="691413"/>
                  </a:lnTo>
                  <a:lnTo>
                    <a:pt x="64236" y="691286"/>
                  </a:lnTo>
                  <a:lnTo>
                    <a:pt x="63982" y="691159"/>
                  </a:lnTo>
                  <a:lnTo>
                    <a:pt x="56489" y="691159"/>
                  </a:lnTo>
                  <a:lnTo>
                    <a:pt x="56489" y="704240"/>
                  </a:lnTo>
                  <a:lnTo>
                    <a:pt x="54724" y="704316"/>
                  </a:lnTo>
                  <a:lnTo>
                    <a:pt x="54724" y="705637"/>
                  </a:lnTo>
                  <a:lnTo>
                    <a:pt x="53682" y="705510"/>
                  </a:lnTo>
                  <a:lnTo>
                    <a:pt x="52654" y="705383"/>
                  </a:lnTo>
                  <a:lnTo>
                    <a:pt x="52654" y="705256"/>
                  </a:lnTo>
                  <a:lnTo>
                    <a:pt x="51968" y="705256"/>
                  </a:lnTo>
                  <a:lnTo>
                    <a:pt x="51130" y="705510"/>
                  </a:lnTo>
                  <a:lnTo>
                    <a:pt x="50292" y="705510"/>
                  </a:lnTo>
                  <a:lnTo>
                    <a:pt x="50888" y="705383"/>
                  </a:lnTo>
                  <a:lnTo>
                    <a:pt x="50698" y="705256"/>
                  </a:lnTo>
                  <a:lnTo>
                    <a:pt x="50431" y="705065"/>
                  </a:lnTo>
                  <a:lnTo>
                    <a:pt x="51282" y="705129"/>
                  </a:lnTo>
                  <a:lnTo>
                    <a:pt x="54178" y="705256"/>
                  </a:lnTo>
                  <a:lnTo>
                    <a:pt x="54724" y="705637"/>
                  </a:lnTo>
                  <a:lnTo>
                    <a:pt x="54724" y="704316"/>
                  </a:lnTo>
                  <a:lnTo>
                    <a:pt x="53340" y="704367"/>
                  </a:lnTo>
                  <a:lnTo>
                    <a:pt x="53733" y="704240"/>
                  </a:lnTo>
                  <a:lnTo>
                    <a:pt x="51130" y="703859"/>
                  </a:lnTo>
                  <a:lnTo>
                    <a:pt x="51739" y="703732"/>
                  </a:lnTo>
                  <a:lnTo>
                    <a:pt x="52946" y="703478"/>
                  </a:lnTo>
                  <a:lnTo>
                    <a:pt x="55359" y="704113"/>
                  </a:lnTo>
                  <a:lnTo>
                    <a:pt x="56489" y="704240"/>
                  </a:lnTo>
                  <a:lnTo>
                    <a:pt x="56489" y="691159"/>
                  </a:lnTo>
                  <a:lnTo>
                    <a:pt x="55994" y="691159"/>
                  </a:lnTo>
                  <a:lnTo>
                    <a:pt x="55994" y="701192"/>
                  </a:lnTo>
                  <a:lnTo>
                    <a:pt x="52857" y="701192"/>
                  </a:lnTo>
                  <a:lnTo>
                    <a:pt x="53047" y="701065"/>
                  </a:lnTo>
                  <a:lnTo>
                    <a:pt x="54178" y="701065"/>
                  </a:lnTo>
                  <a:lnTo>
                    <a:pt x="51968" y="700938"/>
                  </a:lnTo>
                  <a:lnTo>
                    <a:pt x="51981" y="701192"/>
                  </a:lnTo>
                  <a:lnTo>
                    <a:pt x="52311" y="701573"/>
                  </a:lnTo>
                  <a:lnTo>
                    <a:pt x="52552" y="701408"/>
                  </a:lnTo>
                  <a:lnTo>
                    <a:pt x="52781" y="701255"/>
                  </a:lnTo>
                  <a:lnTo>
                    <a:pt x="52679" y="701446"/>
                  </a:lnTo>
                  <a:lnTo>
                    <a:pt x="53441" y="701700"/>
                  </a:lnTo>
                  <a:lnTo>
                    <a:pt x="49314" y="701573"/>
                  </a:lnTo>
                  <a:lnTo>
                    <a:pt x="53733" y="701954"/>
                  </a:lnTo>
                  <a:lnTo>
                    <a:pt x="51917" y="701903"/>
                  </a:lnTo>
                  <a:lnTo>
                    <a:pt x="51917" y="703097"/>
                  </a:lnTo>
                  <a:lnTo>
                    <a:pt x="49568" y="703453"/>
                  </a:lnTo>
                  <a:lnTo>
                    <a:pt x="50393" y="703732"/>
                  </a:lnTo>
                  <a:lnTo>
                    <a:pt x="49060" y="703478"/>
                  </a:lnTo>
                  <a:lnTo>
                    <a:pt x="48183" y="703859"/>
                  </a:lnTo>
                  <a:lnTo>
                    <a:pt x="46558" y="703986"/>
                  </a:lnTo>
                  <a:lnTo>
                    <a:pt x="46850" y="704113"/>
                  </a:lnTo>
                  <a:lnTo>
                    <a:pt x="49657" y="704113"/>
                  </a:lnTo>
                  <a:lnTo>
                    <a:pt x="49453" y="704240"/>
                  </a:lnTo>
                  <a:lnTo>
                    <a:pt x="48323" y="704367"/>
                  </a:lnTo>
                  <a:lnTo>
                    <a:pt x="48069" y="704342"/>
                  </a:lnTo>
                  <a:lnTo>
                    <a:pt x="48577" y="704748"/>
                  </a:lnTo>
                  <a:lnTo>
                    <a:pt x="51130" y="704494"/>
                  </a:lnTo>
                  <a:lnTo>
                    <a:pt x="49606" y="705002"/>
                  </a:lnTo>
                  <a:lnTo>
                    <a:pt x="49987" y="705027"/>
                  </a:lnTo>
                  <a:lnTo>
                    <a:pt x="47294" y="705256"/>
                  </a:lnTo>
                  <a:lnTo>
                    <a:pt x="43116" y="705002"/>
                  </a:lnTo>
                  <a:lnTo>
                    <a:pt x="43510" y="704367"/>
                  </a:lnTo>
                  <a:lnTo>
                    <a:pt x="46951" y="704265"/>
                  </a:lnTo>
                  <a:lnTo>
                    <a:pt x="46558" y="704240"/>
                  </a:lnTo>
                  <a:lnTo>
                    <a:pt x="45923" y="703859"/>
                  </a:lnTo>
                  <a:lnTo>
                    <a:pt x="45885" y="703732"/>
                  </a:lnTo>
                  <a:lnTo>
                    <a:pt x="45859" y="703605"/>
                  </a:lnTo>
                  <a:lnTo>
                    <a:pt x="45821" y="703478"/>
                  </a:lnTo>
                  <a:lnTo>
                    <a:pt x="45491" y="703503"/>
                  </a:lnTo>
                  <a:lnTo>
                    <a:pt x="45821" y="703351"/>
                  </a:lnTo>
                  <a:lnTo>
                    <a:pt x="44196" y="703224"/>
                  </a:lnTo>
                  <a:lnTo>
                    <a:pt x="43611" y="703351"/>
                  </a:lnTo>
                  <a:lnTo>
                    <a:pt x="42087" y="703351"/>
                  </a:lnTo>
                  <a:lnTo>
                    <a:pt x="44780" y="703567"/>
                  </a:lnTo>
                  <a:lnTo>
                    <a:pt x="42773" y="703732"/>
                  </a:lnTo>
                  <a:lnTo>
                    <a:pt x="42545" y="703605"/>
                  </a:lnTo>
                  <a:lnTo>
                    <a:pt x="42087" y="703351"/>
                  </a:lnTo>
                  <a:lnTo>
                    <a:pt x="41986" y="713511"/>
                  </a:lnTo>
                  <a:lnTo>
                    <a:pt x="41059" y="713511"/>
                  </a:lnTo>
                  <a:lnTo>
                    <a:pt x="41059" y="716559"/>
                  </a:lnTo>
                  <a:lnTo>
                    <a:pt x="38392" y="716432"/>
                  </a:lnTo>
                  <a:lnTo>
                    <a:pt x="38938" y="716686"/>
                  </a:lnTo>
                  <a:lnTo>
                    <a:pt x="37020" y="716559"/>
                  </a:lnTo>
                  <a:lnTo>
                    <a:pt x="39878" y="716178"/>
                  </a:lnTo>
                  <a:lnTo>
                    <a:pt x="40462" y="716178"/>
                  </a:lnTo>
                  <a:lnTo>
                    <a:pt x="41059" y="716559"/>
                  </a:lnTo>
                  <a:lnTo>
                    <a:pt x="41059" y="713511"/>
                  </a:lnTo>
                  <a:lnTo>
                    <a:pt x="39319" y="713511"/>
                  </a:lnTo>
                  <a:lnTo>
                    <a:pt x="39319" y="716089"/>
                  </a:lnTo>
                  <a:lnTo>
                    <a:pt x="38201" y="715924"/>
                  </a:lnTo>
                  <a:lnTo>
                    <a:pt x="39179" y="715924"/>
                  </a:lnTo>
                  <a:lnTo>
                    <a:pt x="39319" y="716089"/>
                  </a:lnTo>
                  <a:lnTo>
                    <a:pt x="39319" y="713511"/>
                  </a:lnTo>
                  <a:lnTo>
                    <a:pt x="38887" y="713511"/>
                  </a:lnTo>
                  <a:lnTo>
                    <a:pt x="38442" y="713384"/>
                  </a:lnTo>
                  <a:lnTo>
                    <a:pt x="37566" y="713130"/>
                  </a:lnTo>
                  <a:lnTo>
                    <a:pt x="34366" y="713384"/>
                  </a:lnTo>
                  <a:lnTo>
                    <a:pt x="34213" y="713257"/>
                  </a:lnTo>
                  <a:lnTo>
                    <a:pt x="35102" y="713257"/>
                  </a:lnTo>
                  <a:lnTo>
                    <a:pt x="41109" y="712800"/>
                  </a:lnTo>
                  <a:lnTo>
                    <a:pt x="39674" y="713003"/>
                  </a:lnTo>
                  <a:lnTo>
                    <a:pt x="38938" y="713130"/>
                  </a:lnTo>
                  <a:lnTo>
                    <a:pt x="39141" y="713257"/>
                  </a:lnTo>
                  <a:lnTo>
                    <a:pt x="41249" y="713257"/>
                  </a:lnTo>
                  <a:lnTo>
                    <a:pt x="41249" y="713130"/>
                  </a:lnTo>
                  <a:lnTo>
                    <a:pt x="41884" y="713130"/>
                  </a:lnTo>
                  <a:lnTo>
                    <a:pt x="41986" y="713511"/>
                  </a:lnTo>
                  <a:lnTo>
                    <a:pt x="41986" y="703351"/>
                  </a:lnTo>
                  <a:lnTo>
                    <a:pt x="41744" y="703351"/>
                  </a:lnTo>
                  <a:lnTo>
                    <a:pt x="44450" y="702970"/>
                  </a:lnTo>
                  <a:lnTo>
                    <a:pt x="41249" y="702970"/>
                  </a:lnTo>
                  <a:lnTo>
                    <a:pt x="44348" y="702462"/>
                  </a:lnTo>
                  <a:lnTo>
                    <a:pt x="48183" y="702716"/>
                  </a:lnTo>
                  <a:lnTo>
                    <a:pt x="51917" y="703097"/>
                  </a:lnTo>
                  <a:lnTo>
                    <a:pt x="51917" y="701903"/>
                  </a:lnTo>
                  <a:lnTo>
                    <a:pt x="49657" y="701827"/>
                  </a:lnTo>
                  <a:lnTo>
                    <a:pt x="51079" y="702081"/>
                  </a:lnTo>
                  <a:lnTo>
                    <a:pt x="49733" y="702208"/>
                  </a:lnTo>
                  <a:lnTo>
                    <a:pt x="49657" y="702462"/>
                  </a:lnTo>
                  <a:lnTo>
                    <a:pt x="48082" y="702462"/>
                  </a:lnTo>
                  <a:lnTo>
                    <a:pt x="48133" y="702208"/>
                  </a:lnTo>
                  <a:lnTo>
                    <a:pt x="46558" y="702081"/>
                  </a:lnTo>
                  <a:lnTo>
                    <a:pt x="44196" y="701954"/>
                  </a:lnTo>
                  <a:lnTo>
                    <a:pt x="48285" y="701954"/>
                  </a:lnTo>
                  <a:lnTo>
                    <a:pt x="47053" y="701827"/>
                  </a:lnTo>
                  <a:lnTo>
                    <a:pt x="45821" y="701700"/>
                  </a:lnTo>
                  <a:lnTo>
                    <a:pt x="46507" y="701573"/>
                  </a:lnTo>
                  <a:lnTo>
                    <a:pt x="46875" y="701573"/>
                  </a:lnTo>
                  <a:lnTo>
                    <a:pt x="47282" y="701687"/>
                  </a:lnTo>
                  <a:lnTo>
                    <a:pt x="48869" y="701573"/>
                  </a:lnTo>
                  <a:lnTo>
                    <a:pt x="47307" y="701497"/>
                  </a:lnTo>
                  <a:lnTo>
                    <a:pt x="46405" y="701446"/>
                  </a:lnTo>
                  <a:lnTo>
                    <a:pt x="47193" y="701484"/>
                  </a:lnTo>
                  <a:lnTo>
                    <a:pt x="50393" y="701319"/>
                  </a:lnTo>
                  <a:lnTo>
                    <a:pt x="50114" y="701065"/>
                  </a:lnTo>
                  <a:lnTo>
                    <a:pt x="49707" y="700684"/>
                  </a:lnTo>
                  <a:lnTo>
                    <a:pt x="46316" y="701065"/>
                  </a:lnTo>
                  <a:lnTo>
                    <a:pt x="45872" y="700608"/>
                  </a:lnTo>
                  <a:lnTo>
                    <a:pt x="45948" y="701281"/>
                  </a:lnTo>
                  <a:lnTo>
                    <a:pt x="46113" y="701319"/>
                  </a:lnTo>
                  <a:lnTo>
                    <a:pt x="45872" y="701281"/>
                  </a:lnTo>
                  <a:lnTo>
                    <a:pt x="45821" y="701573"/>
                  </a:lnTo>
                  <a:lnTo>
                    <a:pt x="43599" y="701281"/>
                  </a:lnTo>
                  <a:lnTo>
                    <a:pt x="44945" y="701294"/>
                  </a:lnTo>
                  <a:lnTo>
                    <a:pt x="45821" y="701319"/>
                  </a:lnTo>
                  <a:lnTo>
                    <a:pt x="45466" y="701192"/>
                  </a:lnTo>
                  <a:lnTo>
                    <a:pt x="44818" y="701065"/>
                  </a:lnTo>
                  <a:lnTo>
                    <a:pt x="43510" y="700811"/>
                  </a:lnTo>
                  <a:lnTo>
                    <a:pt x="45821" y="700557"/>
                  </a:lnTo>
                  <a:lnTo>
                    <a:pt x="47980" y="700557"/>
                  </a:lnTo>
                  <a:lnTo>
                    <a:pt x="48082" y="700430"/>
                  </a:lnTo>
                  <a:lnTo>
                    <a:pt x="49022" y="700430"/>
                  </a:lnTo>
                  <a:lnTo>
                    <a:pt x="48768" y="700557"/>
                  </a:lnTo>
                  <a:lnTo>
                    <a:pt x="48869" y="700684"/>
                  </a:lnTo>
                  <a:lnTo>
                    <a:pt x="49707" y="700684"/>
                  </a:lnTo>
                  <a:lnTo>
                    <a:pt x="49504" y="700557"/>
                  </a:lnTo>
                  <a:lnTo>
                    <a:pt x="49657" y="700430"/>
                  </a:lnTo>
                  <a:lnTo>
                    <a:pt x="50241" y="700430"/>
                  </a:lnTo>
                  <a:lnTo>
                    <a:pt x="50342" y="700557"/>
                  </a:lnTo>
                  <a:lnTo>
                    <a:pt x="51130" y="700557"/>
                  </a:lnTo>
                  <a:lnTo>
                    <a:pt x="50901" y="700430"/>
                  </a:lnTo>
                  <a:lnTo>
                    <a:pt x="50660" y="700303"/>
                  </a:lnTo>
                  <a:lnTo>
                    <a:pt x="50431" y="700176"/>
                  </a:lnTo>
                  <a:lnTo>
                    <a:pt x="50241" y="700074"/>
                  </a:lnTo>
                  <a:lnTo>
                    <a:pt x="50431" y="700049"/>
                  </a:lnTo>
                  <a:lnTo>
                    <a:pt x="52654" y="699795"/>
                  </a:lnTo>
                  <a:lnTo>
                    <a:pt x="50546" y="700176"/>
                  </a:lnTo>
                  <a:lnTo>
                    <a:pt x="53555" y="700557"/>
                  </a:lnTo>
                  <a:lnTo>
                    <a:pt x="54178" y="700811"/>
                  </a:lnTo>
                  <a:lnTo>
                    <a:pt x="54419" y="701065"/>
                  </a:lnTo>
                  <a:lnTo>
                    <a:pt x="54178" y="701065"/>
                  </a:lnTo>
                  <a:lnTo>
                    <a:pt x="55994" y="701192"/>
                  </a:lnTo>
                  <a:lnTo>
                    <a:pt x="55994" y="691159"/>
                  </a:lnTo>
                  <a:lnTo>
                    <a:pt x="54279" y="691159"/>
                  </a:lnTo>
                  <a:lnTo>
                    <a:pt x="54279" y="697763"/>
                  </a:lnTo>
                  <a:lnTo>
                    <a:pt x="51155" y="697839"/>
                  </a:lnTo>
                  <a:lnTo>
                    <a:pt x="51625" y="697636"/>
                  </a:lnTo>
                  <a:lnTo>
                    <a:pt x="51917" y="697509"/>
                  </a:lnTo>
                  <a:lnTo>
                    <a:pt x="54279" y="697763"/>
                  </a:lnTo>
                  <a:lnTo>
                    <a:pt x="54279" y="691159"/>
                  </a:lnTo>
                  <a:lnTo>
                    <a:pt x="50393" y="691159"/>
                  </a:lnTo>
                  <a:lnTo>
                    <a:pt x="50393" y="698398"/>
                  </a:lnTo>
                  <a:lnTo>
                    <a:pt x="50050" y="698373"/>
                  </a:lnTo>
                  <a:lnTo>
                    <a:pt x="50050" y="699668"/>
                  </a:lnTo>
                  <a:lnTo>
                    <a:pt x="49491" y="700049"/>
                  </a:lnTo>
                  <a:lnTo>
                    <a:pt x="48082" y="700049"/>
                  </a:lnTo>
                  <a:lnTo>
                    <a:pt x="47688" y="699795"/>
                  </a:lnTo>
                  <a:lnTo>
                    <a:pt x="47345" y="699795"/>
                  </a:lnTo>
                  <a:lnTo>
                    <a:pt x="47345" y="699922"/>
                  </a:lnTo>
                  <a:lnTo>
                    <a:pt x="47294" y="700049"/>
                  </a:lnTo>
                  <a:lnTo>
                    <a:pt x="45821" y="700049"/>
                  </a:lnTo>
                  <a:lnTo>
                    <a:pt x="45478" y="700049"/>
                  </a:lnTo>
                  <a:lnTo>
                    <a:pt x="44297" y="700557"/>
                  </a:lnTo>
                  <a:lnTo>
                    <a:pt x="42189" y="700557"/>
                  </a:lnTo>
                  <a:lnTo>
                    <a:pt x="42481" y="699922"/>
                  </a:lnTo>
                  <a:lnTo>
                    <a:pt x="43561" y="699795"/>
                  </a:lnTo>
                  <a:lnTo>
                    <a:pt x="45326" y="699922"/>
                  </a:lnTo>
                  <a:lnTo>
                    <a:pt x="44983" y="699795"/>
                  </a:lnTo>
                  <a:lnTo>
                    <a:pt x="47345" y="699922"/>
                  </a:lnTo>
                  <a:lnTo>
                    <a:pt x="47345" y="699795"/>
                  </a:lnTo>
                  <a:lnTo>
                    <a:pt x="45770" y="699795"/>
                  </a:lnTo>
                  <a:lnTo>
                    <a:pt x="46558" y="699668"/>
                  </a:lnTo>
                  <a:lnTo>
                    <a:pt x="47345" y="699541"/>
                  </a:lnTo>
                  <a:lnTo>
                    <a:pt x="46113" y="699668"/>
                  </a:lnTo>
                  <a:lnTo>
                    <a:pt x="45034" y="699668"/>
                  </a:lnTo>
                  <a:lnTo>
                    <a:pt x="45034" y="699287"/>
                  </a:lnTo>
                  <a:lnTo>
                    <a:pt x="46405" y="699414"/>
                  </a:lnTo>
                  <a:lnTo>
                    <a:pt x="46532" y="699287"/>
                  </a:lnTo>
                  <a:lnTo>
                    <a:pt x="46659" y="699160"/>
                  </a:lnTo>
                  <a:lnTo>
                    <a:pt x="48082" y="699287"/>
                  </a:lnTo>
                  <a:lnTo>
                    <a:pt x="46558" y="699287"/>
                  </a:lnTo>
                  <a:lnTo>
                    <a:pt x="50050" y="699668"/>
                  </a:lnTo>
                  <a:lnTo>
                    <a:pt x="50050" y="698373"/>
                  </a:lnTo>
                  <a:lnTo>
                    <a:pt x="47294" y="698144"/>
                  </a:lnTo>
                  <a:lnTo>
                    <a:pt x="49161" y="698017"/>
                  </a:lnTo>
                  <a:lnTo>
                    <a:pt x="50393" y="698398"/>
                  </a:lnTo>
                  <a:lnTo>
                    <a:pt x="50393" y="691159"/>
                  </a:lnTo>
                  <a:lnTo>
                    <a:pt x="45821" y="691159"/>
                  </a:lnTo>
                  <a:lnTo>
                    <a:pt x="45821" y="694080"/>
                  </a:lnTo>
                  <a:lnTo>
                    <a:pt x="45631" y="694334"/>
                  </a:lnTo>
                  <a:lnTo>
                    <a:pt x="44869" y="694080"/>
                  </a:lnTo>
                  <a:lnTo>
                    <a:pt x="44488" y="693953"/>
                  </a:lnTo>
                  <a:lnTo>
                    <a:pt x="42773" y="694080"/>
                  </a:lnTo>
                  <a:lnTo>
                    <a:pt x="43116" y="693953"/>
                  </a:lnTo>
                  <a:lnTo>
                    <a:pt x="42430" y="693445"/>
                  </a:lnTo>
                  <a:lnTo>
                    <a:pt x="41986" y="693445"/>
                  </a:lnTo>
                  <a:lnTo>
                    <a:pt x="41986" y="701255"/>
                  </a:lnTo>
                  <a:lnTo>
                    <a:pt x="41986" y="701573"/>
                  </a:lnTo>
                  <a:lnTo>
                    <a:pt x="41249" y="701446"/>
                  </a:lnTo>
                  <a:lnTo>
                    <a:pt x="41198" y="701319"/>
                  </a:lnTo>
                  <a:lnTo>
                    <a:pt x="39154" y="701268"/>
                  </a:lnTo>
                  <a:lnTo>
                    <a:pt x="38201" y="701192"/>
                  </a:lnTo>
                  <a:lnTo>
                    <a:pt x="41986" y="701255"/>
                  </a:lnTo>
                  <a:lnTo>
                    <a:pt x="41986" y="693445"/>
                  </a:lnTo>
                  <a:lnTo>
                    <a:pt x="40462" y="693445"/>
                  </a:lnTo>
                  <a:lnTo>
                    <a:pt x="37363" y="693318"/>
                  </a:lnTo>
                  <a:lnTo>
                    <a:pt x="38620" y="693191"/>
                  </a:lnTo>
                  <a:lnTo>
                    <a:pt x="41643" y="692886"/>
                  </a:lnTo>
                  <a:lnTo>
                    <a:pt x="41351" y="693064"/>
                  </a:lnTo>
                  <a:lnTo>
                    <a:pt x="42430" y="693445"/>
                  </a:lnTo>
                  <a:lnTo>
                    <a:pt x="44348" y="693699"/>
                  </a:lnTo>
                  <a:lnTo>
                    <a:pt x="45821" y="694080"/>
                  </a:lnTo>
                  <a:lnTo>
                    <a:pt x="45821" y="691159"/>
                  </a:lnTo>
                  <a:lnTo>
                    <a:pt x="45377" y="691159"/>
                  </a:lnTo>
                  <a:lnTo>
                    <a:pt x="45377" y="691540"/>
                  </a:lnTo>
                  <a:lnTo>
                    <a:pt x="44589" y="691654"/>
                  </a:lnTo>
                  <a:lnTo>
                    <a:pt x="44589" y="692810"/>
                  </a:lnTo>
                  <a:lnTo>
                    <a:pt x="44145" y="693064"/>
                  </a:lnTo>
                  <a:lnTo>
                    <a:pt x="44297" y="693191"/>
                  </a:lnTo>
                  <a:lnTo>
                    <a:pt x="42926" y="693318"/>
                  </a:lnTo>
                  <a:lnTo>
                    <a:pt x="42672" y="693064"/>
                  </a:lnTo>
                  <a:lnTo>
                    <a:pt x="43218" y="693064"/>
                  </a:lnTo>
                  <a:lnTo>
                    <a:pt x="43561" y="692810"/>
                  </a:lnTo>
                  <a:lnTo>
                    <a:pt x="44589" y="692810"/>
                  </a:lnTo>
                  <a:lnTo>
                    <a:pt x="44589" y="691654"/>
                  </a:lnTo>
                  <a:lnTo>
                    <a:pt x="44450" y="691667"/>
                  </a:lnTo>
                  <a:lnTo>
                    <a:pt x="44297" y="692048"/>
                  </a:lnTo>
                  <a:lnTo>
                    <a:pt x="43167" y="692048"/>
                  </a:lnTo>
                  <a:lnTo>
                    <a:pt x="41986" y="691934"/>
                  </a:lnTo>
                  <a:lnTo>
                    <a:pt x="41986" y="692683"/>
                  </a:lnTo>
                  <a:lnTo>
                    <a:pt x="39725" y="692810"/>
                  </a:lnTo>
                  <a:lnTo>
                    <a:pt x="39827" y="692683"/>
                  </a:lnTo>
                  <a:lnTo>
                    <a:pt x="41986" y="692683"/>
                  </a:lnTo>
                  <a:lnTo>
                    <a:pt x="41986" y="691934"/>
                  </a:lnTo>
                  <a:lnTo>
                    <a:pt x="41986" y="691667"/>
                  </a:lnTo>
                  <a:lnTo>
                    <a:pt x="43611" y="691667"/>
                  </a:lnTo>
                  <a:lnTo>
                    <a:pt x="43535" y="691540"/>
                  </a:lnTo>
                  <a:lnTo>
                    <a:pt x="43510" y="691286"/>
                  </a:lnTo>
                  <a:lnTo>
                    <a:pt x="45377" y="691540"/>
                  </a:lnTo>
                  <a:lnTo>
                    <a:pt x="45377" y="691159"/>
                  </a:lnTo>
                  <a:lnTo>
                    <a:pt x="23355" y="691159"/>
                  </a:lnTo>
                  <a:lnTo>
                    <a:pt x="19748" y="691159"/>
                  </a:lnTo>
                  <a:lnTo>
                    <a:pt x="18935" y="692048"/>
                  </a:lnTo>
                  <a:lnTo>
                    <a:pt x="22415" y="692175"/>
                  </a:lnTo>
                  <a:lnTo>
                    <a:pt x="22174" y="692810"/>
                  </a:lnTo>
                  <a:lnTo>
                    <a:pt x="21285" y="692810"/>
                  </a:lnTo>
                  <a:lnTo>
                    <a:pt x="20993" y="692683"/>
                  </a:lnTo>
                  <a:lnTo>
                    <a:pt x="20650" y="692810"/>
                  </a:lnTo>
                  <a:lnTo>
                    <a:pt x="21386" y="693064"/>
                  </a:lnTo>
                  <a:lnTo>
                    <a:pt x="22326" y="693318"/>
                  </a:lnTo>
                  <a:lnTo>
                    <a:pt x="23647" y="693445"/>
                  </a:lnTo>
                  <a:lnTo>
                    <a:pt x="21780" y="693572"/>
                  </a:lnTo>
                  <a:lnTo>
                    <a:pt x="21285" y="693445"/>
                  </a:lnTo>
                  <a:lnTo>
                    <a:pt x="20650" y="693572"/>
                  </a:lnTo>
                  <a:lnTo>
                    <a:pt x="22910" y="693953"/>
                  </a:lnTo>
                  <a:lnTo>
                    <a:pt x="25565" y="693953"/>
                  </a:lnTo>
                  <a:lnTo>
                    <a:pt x="27482" y="694334"/>
                  </a:lnTo>
                  <a:lnTo>
                    <a:pt x="25615" y="694715"/>
                  </a:lnTo>
                  <a:lnTo>
                    <a:pt x="26987" y="694588"/>
                  </a:lnTo>
                  <a:lnTo>
                    <a:pt x="24434" y="694842"/>
                  </a:lnTo>
                  <a:lnTo>
                    <a:pt x="24295" y="694715"/>
                  </a:lnTo>
                  <a:lnTo>
                    <a:pt x="23202" y="694588"/>
                  </a:lnTo>
                  <a:lnTo>
                    <a:pt x="22910" y="694715"/>
                  </a:lnTo>
                  <a:lnTo>
                    <a:pt x="25069" y="694969"/>
                  </a:lnTo>
                  <a:lnTo>
                    <a:pt x="27724" y="695096"/>
                  </a:lnTo>
                  <a:lnTo>
                    <a:pt x="28270" y="695223"/>
                  </a:lnTo>
                  <a:lnTo>
                    <a:pt x="28321" y="694969"/>
                  </a:lnTo>
                  <a:lnTo>
                    <a:pt x="28079" y="694842"/>
                  </a:lnTo>
                  <a:lnTo>
                    <a:pt x="27482" y="694715"/>
                  </a:lnTo>
                  <a:lnTo>
                    <a:pt x="29057" y="694715"/>
                  </a:lnTo>
                  <a:lnTo>
                    <a:pt x="29044" y="694588"/>
                  </a:lnTo>
                  <a:lnTo>
                    <a:pt x="29006" y="694334"/>
                  </a:lnTo>
                  <a:lnTo>
                    <a:pt x="30530" y="694588"/>
                  </a:lnTo>
                  <a:lnTo>
                    <a:pt x="29895" y="694334"/>
                  </a:lnTo>
                  <a:lnTo>
                    <a:pt x="29667" y="694080"/>
                  </a:lnTo>
                  <a:lnTo>
                    <a:pt x="29718" y="693699"/>
                  </a:lnTo>
                  <a:lnTo>
                    <a:pt x="29794" y="693572"/>
                  </a:lnTo>
                  <a:lnTo>
                    <a:pt x="32258" y="693699"/>
                  </a:lnTo>
                  <a:lnTo>
                    <a:pt x="30391" y="693191"/>
                  </a:lnTo>
                  <a:lnTo>
                    <a:pt x="32842" y="693318"/>
                  </a:lnTo>
                  <a:lnTo>
                    <a:pt x="32258" y="693826"/>
                  </a:lnTo>
                  <a:lnTo>
                    <a:pt x="33972" y="693953"/>
                  </a:lnTo>
                  <a:lnTo>
                    <a:pt x="33578" y="694334"/>
                  </a:lnTo>
                  <a:lnTo>
                    <a:pt x="30924" y="694334"/>
                  </a:lnTo>
                  <a:lnTo>
                    <a:pt x="32296" y="694715"/>
                  </a:lnTo>
                  <a:lnTo>
                    <a:pt x="32842" y="694842"/>
                  </a:lnTo>
                  <a:lnTo>
                    <a:pt x="32842" y="695858"/>
                  </a:lnTo>
                  <a:lnTo>
                    <a:pt x="31407" y="695934"/>
                  </a:lnTo>
                  <a:lnTo>
                    <a:pt x="31724" y="695858"/>
                  </a:lnTo>
                  <a:lnTo>
                    <a:pt x="31953" y="695807"/>
                  </a:lnTo>
                  <a:lnTo>
                    <a:pt x="32689" y="695731"/>
                  </a:lnTo>
                  <a:lnTo>
                    <a:pt x="32842" y="695858"/>
                  </a:lnTo>
                  <a:lnTo>
                    <a:pt x="32842" y="694842"/>
                  </a:lnTo>
                  <a:lnTo>
                    <a:pt x="31318" y="694842"/>
                  </a:lnTo>
                  <a:lnTo>
                    <a:pt x="31864" y="695223"/>
                  </a:lnTo>
                  <a:lnTo>
                    <a:pt x="29794" y="695096"/>
                  </a:lnTo>
                  <a:lnTo>
                    <a:pt x="29248" y="695477"/>
                  </a:lnTo>
                  <a:lnTo>
                    <a:pt x="31127" y="695477"/>
                  </a:lnTo>
                  <a:lnTo>
                    <a:pt x="30645" y="695680"/>
                  </a:lnTo>
                  <a:lnTo>
                    <a:pt x="28028" y="695604"/>
                  </a:lnTo>
                  <a:lnTo>
                    <a:pt x="26797" y="695731"/>
                  </a:lnTo>
                  <a:lnTo>
                    <a:pt x="29349" y="695731"/>
                  </a:lnTo>
                  <a:lnTo>
                    <a:pt x="27724" y="696239"/>
                  </a:lnTo>
                  <a:lnTo>
                    <a:pt x="27444" y="696328"/>
                  </a:lnTo>
                  <a:lnTo>
                    <a:pt x="29692" y="696150"/>
                  </a:lnTo>
                  <a:lnTo>
                    <a:pt x="30581" y="696112"/>
                  </a:lnTo>
                  <a:lnTo>
                    <a:pt x="31026" y="696010"/>
                  </a:lnTo>
                  <a:lnTo>
                    <a:pt x="33680" y="696112"/>
                  </a:lnTo>
                  <a:lnTo>
                    <a:pt x="33578" y="696239"/>
                  </a:lnTo>
                  <a:lnTo>
                    <a:pt x="31026" y="696112"/>
                  </a:lnTo>
                  <a:lnTo>
                    <a:pt x="32346" y="696620"/>
                  </a:lnTo>
                  <a:lnTo>
                    <a:pt x="32181" y="696633"/>
                  </a:lnTo>
                  <a:lnTo>
                    <a:pt x="34366" y="696874"/>
                  </a:lnTo>
                  <a:lnTo>
                    <a:pt x="32397" y="697255"/>
                  </a:lnTo>
                  <a:lnTo>
                    <a:pt x="32791" y="697382"/>
                  </a:lnTo>
                  <a:lnTo>
                    <a:pt x="30619" y="697382"/>
                  </a:lnTo>
                  <a:lnTo>
                    <a:pt x="32346" y="697509"/>
                  </a:lnTo>
                  <a:lnTo>
                    <a:pt x="32893" y="697636"/>
                  </a:lnTo>
                  <a:lnTo>
                    <a:pt x="32334" y="697687"/>
                  </a:lnTo>
                  <a:lnTo>
                    <a:pt x="33578" y="697636"/>
                  </a:lnTo>
                  <a:lnTo>
                    <a:pt x="32893" y="698017"/>
                  </a:lnTo>
                  <a:lnTo>
                    <a:pt x="31762" y="698093"/>
                  </a:lnTo>
                  <a:lnTo>
                    <a:pt x="30975" y="698144"/>
                  </a:lnTo>
                  <a:lnTo>
                    <a:pt x="30861" y="697992"/>
                  </a:lnTo>
                  <a:lnTo>
                    <a:pt x="29845" y="697890"/>
                  </a:lnTo>
                  <a:lnTo>
                    <a:pt x="28714" y="697763"/>
                  </a:lnTo>
                  <a:lnTo>
                    <a:pt x="28321" y="698144"/>
                  </a:lnTo>
                  <a:lnTo>
                    <a:pt x="28905" y="698271"/>
                  </a:lnTo>
                  <a:lnTo>
                    <a:pt x="29210" y="698271"/>
                  </a:lnTo>
                  <a:lnTo>
                    <a:pt x="29057" y="698398"/>
                  </a:lnTo>
                  <a:lnTo>
                    <a:pt x="31864" y="698398"/>
                  </a:lnTo>
                  <a:lnTo>
                    <a:pt x="32105" y="698525"/>
                  </a:lnTo>
                  <a:lnTo>
                    <a:pt x="28117" y="698652"/>
                  </a:lnTo>
                  <a:lnTo>
                    <a:pt x="31419" y="698652"/>
                  </a:lnTo>
                  <a:lnTo>
                    <a:pt x="33731" y="698652"/>
                  </a:lnTo>
                  <a:lnTo>
                    <a:pt x="32893" y="699033"/>
                  </a:lnTo>
                  <a:lnTo>
                    <a:pt x="31407" y="699096"/>
                  </a:lnTo>
                  <a:lnTo>
                    <a:pt x="31864" y="699160"/>
                  </a:lnTo>
                  <a:lnTo>
                    <a:pt x="31051" y="699185"/>
                  </a:lnTo>
                  <a:lnTo>
                    <a:pt x="30734" y="699820"/>
                  </a:lnTo>
                  <a:lnTo>
                    <a:pt x="31419" y="700049"/>
                  </a:lnTo>
                  <a:lnTo>
                    <a:pt x="29057" y="700430"/>
                  </a:lnTo>
                  <a:lnTo>
                    <a:pt x="33439" y="700430"/>
                  </a:lnTo>
                  <a:lnTo>
                    <a:pt x="30391" y="700811"/>
                  </a:lnTo>
                  <a:lnTo>
                    <a:pt x="33629" y="700938"/>
                  </a:lnTo>
                  <a:lnTo>
                    <a:pt x="32550" y="701065"/>
                  </a:lnTo>
                  <a:lnTo>
                    <a:pt x="31711" y="701192"/>
                  </a:lnTo>
                  <a:lnTo>
                    <a:pt x="30581" y="701192"/>
                  </a:lnTo>
                  <a:lnTo>
                    <a:pt x="30391" y="700938"/>
                  </a:lnTo>
                  <a:lnTo>
                    <a:pt x="29057" y="700938"/>
                  </a:lnTo>
                  <a:lnTo>
                    <a:pt x="29057" y="701319"/>
                  </a:lnTo>
                  <a:lnTo>
                    <a:pt x="30924" y="701446"/>
                  </a:lnTo>
                  <a:lnTo>
                    <a:pt x="34137" y="701192"/>
                  </a:lnTo>
                  <a:lnTo>
                    <a:pt x="35737" y="701065"/>
                  </a:lnTo>
                  <a:lnTo>
                    <a:pt x="35153" y="701827"/>
                  </a:lnTo>
                  <a:lnTo>
                    <a:pt x="32054" y="701700"/>
                  </a:lnTo>
                  <a:lnTo>
                    <a:pt x="31711" y="701954"/>
                  </a:lnTo>
                  <a:lnTo>
                    <a:pt x="30581" y="702208"/>
                  </a:lnTo>
                  <a:lnTo>
                    <a:pt x="27927" y="702208"/>
                  </a:lnTo>
                  <a:lnTo>
                    <a:pt x="30632" y="701954"/>
                  </a:lnTo>
                  <a:lnTo>
                    <a:pt x="29057" y="701827"/>
                  </a:lnTo>
                  <a:lnTo>
                    <a:pt x="27292" y="702208"/>
                  </a:lnTo>
                  <a:lnTo>
                    <a:pt x="30581" y="702589"/>
                  </a:lnTo>
                  <a:lnTo>
                    <a:pt x="29451" y="702970"/>
                  </a:lnTo>
                  <a:lnTo>
                    <a:pt x="30784" y="703567"/>
                  </a:lnTo>
                  <a:lnTo>
                    <a:pt x="29845" y="704240"/>
                  </a:lnTo>
                  <a:lnTo>
                    <a:pt x="31267" y="704342"/>
                  </a:lnTo>
                  <a:lnTo>
                    <a:pt x="31648" y="704367"/>
                  </a:lnTo>
                  <a:lnTo>
                    <a:pt x="31699" y="704164"/>
                  </a:lnTo>
                  <a:lnTo>
                    <a:pt x="31661" y="703605"/>
                  </a:lnTo>
                  <a:lnTo>
                    <a:pt x="32893" y="704113"/>
                  </a:lnTo>
                  <a:lnTo>
                    <a:pt x="32791" y="704240"/>
                  </a:lnTo>
                  <a:lnTo>
                    <a:pt x="31699" y="704164"/>
                  </a:lnTo>
                  <a:lnTo>
                    <a:pt x="31711" y="704367"/>
                  </a:lnTo>
                  <a:lnTo>
                    <a:pt x="41402" y="704240"/>
                  </a:lnTo>
                  <a:lnTo>
                    <a:pt x="39827" y="704621"/>
                  </a:lnTo>
                  <a:lnTo>
                    <a:pt x="39827" y="711987"/>
                  </a:lnTo>
                  <a:lnTo>
                    <a:pt x="39331" y="712114"/>
                  </a:lnTo>
                  <a:lnTo>
                    <a:pt x="38938" y="712114"/>
                  </a:lnTo>
                  <a:lnTo>
                    <a:pt x="38938" y="712368"/>
                  </a:lnTo>
                  <a:lnTo>
                    <a:pt x="37960" y="712368"/>
                  </a:lnTo>
                  <a:lnTo>
                    <a:pt x="37807" y="712368"/>
                  </a:lnTo>
                  <a:lnTo>
                    <a:pt x="37706" y="712114"/>
                  </a:lnTo>
                  <a:lnTo>
                    <a:pt x="37922" y="712330"/>
                  </a:lnTo>
                  <a:lnTo>
                    <a:pt x="38557" y="712114"/>
                  </a:lnTo>
                  <a:lnTo>
                    <a:pt x="38938" y="711987"/>
                  </a:lnTo>
                  <a:lnTo>
                    <a:pt x="39827" y="711987"/>
                  </a:lnTo>
                  <a:lnTo>
                    <a:pt x="39827" y="704621"/>
                  </a:lnTo>
                  <a:lnTo>
                    <a:pt x="38595" y="704900"/>
                  </a:lnTo>
                  <a:lnTo>
                    <a:pt x="38595" y="707288"/>
                  </a:lnTo>
                  <a:lnTo>
                    <a:pt x="37655" y="707593"/>
                  </a:lnTo>
                  <a:lnTo>
                    <a:pt x="37655" y="712558"/>
                  </a:lnTo>
                  <a:lnTo>
                    <a:pt x="33477" y="712368"/>
                  </a:lnTo>
                  <a:lnTo>
                    <a:pt x="32296" y="712317"/>
                  </a:lnTo>
                  <a:lnTo>
                    <a:pt x="32296" y="712876"/>
                  </a:lnTo>
                  <a:lnTo>
                    <a:pt x="32105" y="713003"/>
                  </a:lnTo>
                  <a:lnTo>
                    <a:pt x="30314" y="713003"/>
                  </a:lnTo>
                  <a:lnTo>
                    <a:pt x="31318" y="712749"/>
                  </a:lnTo>
                  <a:lnTo>
                    <a:pt x="31369" y="712876"/>
                  </a:lnTo>
                  <a:lnTo>
                    <a:pt x="32296" y="712876"/>
                  </a:lnTo>
                  <a:lnTo>
                    <a:pt x="32296" y="712317"/>
                  </a:lnTo>
                  <a:lnTo>
                    <a:pt x="30683" y="712241"/>
                  </a:lnTo>
                  <a:lnTo>
                    <a:pt x="34582" y="711682"/>
                  </a:lnTo>
                  <a:lnTo>
                    <a:pt x="36626" y="712114"/>
                  </a:lnTo>
                  <a:lnTo>
                    <a:pt x="37566" y="712495"/>
                  </a:lnTo>
                  <a:lnTo>
                    <a:pt x="37655" y="707593"/>
                  </a:lnTo>
                  <a:lnTo>
                    <a:pt x="37414" y="707669"/>
                  </a:lnTo>
                  <a:lnTo>
                    <a:pt x="37414" y="709447"/>
                  </a:lnTo>
                  <a:lnTo>
                    <a:pt x="37414" y="710463"/>
                  </a:lnTo>
                  <a:lnTo>
                    <a:pt x="37414" y="710971"/>
                  </a:lnTo>
                  <a:lnTo>
                    <a:pt x="36944" y="711174"/>
                  </a:lnTo>
                  <a:lnTo>
                    <a:pt x="37414" y="711225"/>
                  </a:lnTo>
                  <a:lnTo>
                    <a:pt x="36677" y="711479"/>
                  </a:lnTo>
                  <a:lnTo>
                    <a:pt x="37414" y="711606"/>
                  </a:lnTo>
                  <a:lnTo>
                    <a:pt x="35102" y="711606"/>
                  </a:lnTo>
                  <a:lnTo>
                    <a:pt x="35153" y="711479"/>
                  </a:lnTo>
                  <a:lnTo>
                    <a:pt x="36677" y="711479"/>
                  </a:lnTo>
                  <a:lnTo>
                    <a:pt x="35382" y="711352"/>
                  </a:lnTo>
                  <a:lnTo>
                    <a:pt x="32791" y="711098"/>
                  </a:lnTo>
                  <a:lnTo>
                    <a:pt x="32842" y="710844"/>
                  </a:lnTo>
                  <a:lnTo>
                    <a:pt x="36601" y="711136"/>
                  </a:lnTo>
                  <a:lnTo>
                    <a:pt x="36677" y="710844"/>
                  </a:lnTo>
                  <a:lnTo>
                    <a:pt x="37414" y="710971"/>
                  </a:lnTo>
                  <a:lnTo>
                    <a:pt x="37414" y="710463"/>
                  </a:lnTo>
                  <a:lnTo>
                    <a:pt x="36639" y="710590"/>
                  </a:lnTo>
                  <a:lnTo>
                    <a:pt x="34366" y="710717"/>
                  </a:lnTo>
                  <a:lnTo>
                    <a:pt x="34518" y="710463"/>
                  </a:lnTo>
                  <a:lnTo>
                    <a:pt x="33629" y="710463"/>
                  </a:lnTo>
                  <a:lnTo>
                    <a:pt x="34124" y="710336"/>
                  </a:lnTo>
                  <a:lnTo>
                    <a:pt x="35344" y="710336"/>
                  </a:lnTo>
                  <a:lnTo>
                    <a:pt x="35153" y="710082"/>
                  </a:lnTo>
                  <a:lnTo>
                    <a:pt x="36576" y="710082"/>
                  </a:lnTo>
                  <a:lnTo>
                    <a:pt x="35648" y="710463"/>
                  </a:lnTo>
                  <a:lnTo>
                    <a:pt x="37414" y="710463"/>
                  </a:lnTo>
                  <a:lnTo>
                    <a:pt x="37414" y="709447"/>
                  </a:lnTo>
                  <a:lnTo>
                    <a:pt x="34658" y="709574"/>
                  </a:lnTo>
                  <a:lnTo>
                    <a:pt x="34493" y="709320"/>
                  </a:lnTo>
                  <a:lnTo>
                    <a:pt x="34391" y="709066"/>
                  </a:lnTo>
                  <a:lnTo>
                    <a:pt x="34366" y="708939"/>
                  </a:lnTo>
                  <a:lnTo>
                    <a:pt x="37172" y="708812"/>
                  </a:lnTo>
                  <a:lnTo>
                    <a:pt x="37299" y="709066"/>
                  </a:lnTo>
                  <a:lnTo>
                    <a:pt x="37414" y="709447"/>
                  </a:lnTo>
                  <a:lnTo>
                    <a:pt x="37414" y="707669"/>
                  </a:lnTo>
                  <a:lnTo>
                    <a:pt x="32994" y="707796"/>
                  </a:lnTo>
                  <a:lnTo>
                    <a:pt x="32054" y="706907"/>
                  </a:lnTo>
                  <a:lnTo>
                    <a:pt x="34975" y="706831"/>
                  </a:lnTo>
                  <a:lnTo>
                    <a:pt x="33629" y="706780"/>
                  </a:lnTo>
                  <a:lnTo>
                    <a:pt x="34734" y="706653"/>
                  </a:lnTo>
                  <a:lnTo>
                    <a:pt x="35712" y="706551"/>
                  </a:lnTo>
                  <a:lnTo>
                    <a:pt x="36347" y="706805"/>
                  </a:lnTo>
                  <a:lnTo>
                    <a:pt x="37414" y="706780"/>
                  </a:lnTo>
                  <a:lnTo>
                    <a:pt x="36918" y="706907"/>
                  </a:lnTo>
                  <a:lnTo>
                    <a:pt x="36233" y="707161"/>
                  </a:lnTo>
                  <a:lnTo>
                    <a:pt x="37414" y="707161"/>
                  </a:lnTo>
                  <a:lnTo>
                    <a:pt x="37312" y="707288"/>
                  </a:lnTo>
                  <a:lnTo>
                    <a:pt x="35153" y="707288"/>
                  </a:lnTo>
                  <a:lnTo>
                    <a:pt x="34810" y="707542"/>
                  </a:lnTo>
                  <a:lnTo>
                    <a:pt x="38595" y="707288"/>
                  </a:lnTo>
                  <a:lnTo>
                    <a:pt x="38595" y="704900"/>
                  </a:lnTo>
                  <a:lnTo>
                    <a:pt x="37414" y="705180"/>
                  </a:lnTo>
                  <a:lnTo>
                    <a:pt x="37414" y="706272"/>
                  </a:lnTo>
                  <a:lnTo>
                    <a:pt x="35394" y="706399"/>
                  </a:lnTo>
                  <a:lnTo>
                    <a:pt x="35661" y="706513"/>
                  </a:lnTo>
                  <a:lnTo>
                    <a:pt x="34290" y="706399"/>
                  </a:lnTo>
                  <a:lnTo>
                    <a:pt x="33756" y="706348"/>
                  </a:lnTo>
                  <a:lnTo>
                    <a:pt x="34086" y="706170"/>
                  </a:lnTo>
                  <a:lnTo>
                    <a:pt x="37414" y="706272"/>
                  </a:lnTo>
                  <a:lnTo>
                    <a:pt x="37414" y="705180"/>
                  </a:lnTo>
                  <a:lnTo>
                    <a:pt x="33820" y="706018"/>
                  </a:lnTo>
                  <a:lnTo>
                    <a:pt x="33159" y="706018"/>
                  </a:lnTo>
                  <a:lnTo>
                    <a:pt x="33324" y="706132"/>
                  </a:lnTo>
                  <a:lnTo>
                    <a:pt x="33604" y="706335"/>
                  </a:lnTo>
                  <a:lnTo>
                    <a:pt x="32740" y="706272"/>
                  </a:lnTo>
                  <a:lnTo>
                    <a:pt x="31318" y="706018"/>
                  </a:lnTo>
                  <a:lnTo>
                    <a:pt x="31597" y="705942"/>
                  </a:lnTo>
                  <a:lnTo>
                    <a:pt x="29845" y="705256"/>
                  </a:lnTo>
                  <a:lnTo>
                    <a:pt x="27482" y="705637"/>
                  </a:lnTo>
                  <a:lnTo>
                    <a:pt x="27889" y="706018"/>
                  </a:lnTo>
                  <a:lnTo>
                    <a:pt x="27952" y="706170"/>
                  </a:lnTo>
                  <a:lnTo>
                    <a:pt x="25374" y="707034"/>
                  </a:lnTo>
                  <a:lnTo>
                    <a:pt x="28270" y="706780"/>
                  </a:lnTo>
                  <a:lnTo>
                    <a:pt x="27482" y="706780"/>
                  </a:lnTo>
                  <a:lnTo>
                    <a:pt x="27343" y="706653"/>
                  </a:lnTo>
                  <a:lnTo>
                    <a:pt x="28270" y="706653"/>
                  </a:lnTo>
                  <a:lnTo>
                    <a:pt x="29400" y="707161"/>
                  </a:lnTo>
                  <a:lnTo>
                    <a:pt x="27533" y="707415"/>
                  </a:lnTo>
                  <a:lnTo>
                    <a:pt x="26136" y="707644"/>
                  </a:lnTo>
                  <a:lnTo>
                    <a:pt x="27774" y="707923"/>
                  </a:lnTo>
                  <a:lnTo>
                    <a:pt x="27305" y="708050"/>
                  </a:lnTo>
                  <a:lnTo>
                    <a:pt x="27482" y="708050"/>
                  </a:lnTo>
                  <a:lnTo>
                    <a:pt x="28028" y="708685"/>
                  </a:lnTo>
                  <a:lnTo>
                    <a:pt x="28371" y="709066"/>
                  </a:lnTo>
                  <a:lnTo>
                    <a:pt x="26504" y="709066"/>
                  </a:lnTo>
                  <a:lnTo>
                    <a:pt x="28270" y="709701"/>
                  </a:lnTo>
                  <a:lnTo>
                    <a:pt x="25514" y="709574"/>
                  </a:lnTo>
                  <a:lnTo>
                    <a:pt x="24193" y="710336"/>
                  </a:lnTo>
                  <a:lnTo>
                    <a:pt x="27533" y="710336"/>
                  </a:lnTo>
                  <a:lnTo>
                    <a:pt x="29298" y="710463"/>
                  </a:lnTo>
                  <a:lnTo>
                    <a:pt x="26746" y="710844"/>
                  </a:lnTo>
                  <a:lnTo>
                    <a:pt x="29159" y="710844"/>
                  </a:lnTo>
                  <a:lnTo>
                    <a:pt x="29895" y="710971"/>
                  </a:lnTo>
                  <a:lnTo>
                    <a:pt x="30530" y="711225"/>
                  </a:lnTo>
                  <a:lnTo>
                    <a:pt x="28422" y="711352"/>
                  </a:lnTo>
                  <a:lnTo>
                    <a:pt x="28562" y="711098"/>
                  </a:lnTo>
                  <a:lnTo>
                    <a:pt x="26746" y="711098"/>
                  </a:lnTo>
                  <a:lnTo>
                    <a:pt x="26746" y="711733"/>
                  </a:lnTo>
                  <a:lnTo>
                    <a:pt x="27686" y="711733"/>
                  </a:lnTo>
                  <a:lnTo>
                    <a:pt x="28905" y="711606"/>
                  </a:lnTo>
                  <a:lnTo>
                    <a:pt x="29057" y="711733"/>
                  </a:lnTo>
                  <a:lnTo>
                    <a:pt x="27571" y="712012"/>
                  </a:lnTo>
                  <a:lnTo>
                    <a:pt x="25463" y="712749"/>
                  </a:lnTo>
                  <a:lnTo>
                    <a:pt x="26746" y="712749"/>
                  </a:lnTo>
                  <a:lnTo>
                    <a:pt x="29794" y="712368"/>
                  </a:lnTo>
                  <a:lnTo>
                    <a:pt x="29438" y="713003"/>
                  </a:lnTo>
                  <a:lnTo>
                    <a:pt x="29362" y="713130"/>
                  </a:lnTo>
                  <a:lnTo>
                    <a:pt x="29210" y="713143"/>
                  </a:lnTo>
                  <a:lnTo>
                    <a:pt x="29362" y="713130"/>
                  </a:lnTo>
                  <a:lnTo>
                    <a:pt x="29362" y="713003"/>
                  </a:lnTo>
                  <a:lnTo>
                    <a:pt x="29057" y="713003"/>
                  </a:lnTo>
                  <a:lnTo>
                    <a:pt x="28981" y="713130"/>
                  </a:lnTo>
                  <a:lnTo>
                    <a:pt x="26746" y="713130"/>
                  </a:lnTo>
                  <a:lnTo>
                    <a:pt x="26352" y="713638"/>
                  </a:lnTo>
                  <a:lnTo>
                    <a:pt x="27876" y="713638"/>
                  </a:lnTo>
                  <a:lnTo>
                    <a:pt x="28905" y="713257"/>
                  </a:lnTo>
                  <a:lnTo>
                    <a:pt x="28765" y="713511"/>
                  </a:lnTo>
                  <a:lnTo>
                    <a:pt x="32689" y="713257"/>
                  </a:lnTo>
                  <a:lnTo>
                    <a:pt x="32842" y="713638"/>
                  </a:lnTo>
                  <a:lnTo>
                    <a:pt x="31762" y="713638"/>
                  </a:lnTo>
                  <a:lnTo>
                    <a:pt x="31559" y="713765"/>
                  </a:lnTo>
                  <a:lnTo>
                    <a:pt x="30530" y="713892"/>
                  </a:lnTo>
                  <a:lnTo>
                    <a:pt x="30581" y="713765"/>
                  </a:lnTo>
                  <a:lnTo>
                    <a:pt x="31521" y="713765"/>
                  </a:lnTo>
                  <a:lnTo>
                    <a:pt x="31318" y="713511"/>
                  </a:lnTo>
                  <a:lnTo>
                    <a:pt x="28943" y="713663"/>
                  </a:lnTo>
                  <a:lnTo>
                    <a:pt x="29794" y="713765"/>
                  </a:lnTo>
                  <a:lnTo>
                    <a:pt x="28168" y="714273"/>
                  </a:lnTo>
                  <a:lnTo>
                    <a:pt x="29057" y="714019"/>
                  </a:lnTo>
                  <a:lnTo>
                    <a:pt x="29794" y="714527"/>
                  </a:lnTo>
                  <a:lnTo>
                    <a:pt x="28816" y="714527"/>
                  </a:lnTo>
                  <a:lnTo>
                    <a:pt x="28714" y="714400"/>
                  </a:lnTo>
                  <a:lnTo>
                    <a:pt x="27482" y="714400"/>
                  </a:lnTo>
                  <a:lnTo>
                    <a:pt x="28270" y="715035"/>
                  </a:lnTo>
                  <a:lnTo>
                    <a:pt x="32880" y="715035"/>
                  </a:lnTo>
                  <a:lnTo>
                    <a:pt x="33337" y="714908"/>
                  </a:lnTo>
                  <a:lnTo>
                    <a:pt x="33578" y="715289"/>
                  </a:lnTo>
                  <a:lnTo>
                    <a:pt x="32499" y="715543"/>
                  </a:lnTo>
                  <a:lnTo>
                    <a:pt x="30086" y="715670"/>
                  </a:lnTo>
                  <a:lnTo>
                    <a:pt x="29794" y="716051"/>
                  </a:lnTo>
                  <a:lnTo>
                    <a:pt x="31915" y="716051"/>
                  </a:lnTo>
                  <a:lnTo>
                    <a:pt x="32054" y="716178"/>
                  </a:lnTo>
                  <a:lnTo>
                    <a:pt x="31165" y="716305"/>
                  </a:lnTo>
                  <a:lnTo>
                    <a:pt x="29210" y="716305"/>
                  </a:lnTo>
                  <a:lnTo>
                    <a:pt x="28270" y="716559"/>
                  </a:lnTo>
                  <a:lnTo>
                    <a:pt x="29451" y="716559"/>
                  </a:lnTo>
                  <a:lnTo>
                    <a:pt x="28765" y="716813"/>
                  </a:lnTo>
                  <a:lnTo>
                    <a:pt x="28270" y="716813"/>
                  </a:lnTo>
                  <a:lnTo>
                    <a:pt x="30187" y="716940"/>
                  </a:lnTo>
                  <a:lnTo>
                    <a:pt x="30632" y="716813"/>
                  </a:lnTo>
                  <a:lnTo>
                    <a:pt x="31318" y="716940"/>
                  </a:lnTo>
                  <a:lnTo>
                    <a:pt x="31216" y="717321"/>
                  </a:lnTo>
                  <a:lnTo>
                    <a:pt x="25958" y="717448"/>
                  </a:lnTo>
                  <a:lnTo>
                    <a:pt x="26746" y="717829"/>
                  </a:lnTo>
                  <a:lnTo>
                    <a:pt x="29794" y="717829"/>
                  </a:lnTo>
                  <a:lnTo>
                    <a:pt x="28765" y="718083"/>
                  </a:lnTo>
                  <a:lnTo>
                    <a:pt x="28270" y="718337"/>
                  </a:lnTo>
                  <a:lnTo>
                    <a:pt x="31216" y="718464"/>
                  </a:lnTo>
                  <a:lnTo>
                    <a:pt x="30632" y="718972"/>
                  </a:lnTo>
                  <a:lnTo>
                    <a:pt x="31318" y="719353"/>
                  </a:lnTo>
                  <a:lnTo>
                    <a:pt x="28956" y="719353"/>
                  </a:lnTo>
                  <a:lnTo>
                    <a:pt x="29502" y="719582"/>
                  </a:lnTo>
                  <a:lnTo>
                    <a:pt x="31813" y="719480"/>
                  </a:lnTo>
                  <a:lnTo>
                    <a:pt x="30645" y="719912"/>
                  </a:lnTo>
                  <a:lnTo>
                    <a:pt x="30467" y="719874"/>
                  </a:lnTo>
                  <a:lnTo>
                    <a:pt x="28498" y="720064"/>
                  </a:lnTo>
                  <a:lnTo>
                    <a:pt x="30378" y="720013"/>
                  </a:lnTo>
                  <a:lnTo>
                    <a:pt x="30213" y="720064"/>
                  </a:lnTo>
                  <a:lnTo>
                    <a:pt x="30556" y="720369"/>
                  </a:lnTo>
                  <a:lnTo>
                    <a:pt x="29210" y="720115"/>
                  </a:lnTo>
                  <a:lnTo>
                    <a:pt x="29057" y="720369"/>
                  </a:lnTo>
                  <a:lnTo>
                    <a:pt x="27457" y="720166"/>
                  </a:lnTo>
                  <a:lnTo>
                    <a:pt x="26746" y="720242"/>
                  </a:lnTo>
                  <a:lnTo>
                    <a:pt x="28422" y="720369"/>
                  </a:lnTo>
                  <a:lnTo>
                    <a:pt x="29794" y="720623"/>
                  </a:lnTo>
                  <a:lnTo>
                    <a:pt x="30530" y="720877"/>
                  </a:lnTo>
                  <a:lnTo>
                    <a:pt x="30035" y="720877"/>
                  </a:lnTo>
                  <a:lnTo>
                    <a:pt x="30734" y="721131"/>
                  </a:lnTo>
                  <a:lnTo>
                    <a:pt x="32054" y="721258"/>
                  </a:lnTo>
                  <a:lnTo>
                    <a:pt x="30187" y="721512"/>
                  </a:lnTo>
                  <a:lnTo>
                    <a:pt x="33223" y="721982"/>
                  </a:lnTo>
                  <a:lnTo>
                    <a:pt x="34175" y="721893"/>
                  </a:lnTo>
                  <a:lnTo>
                    <a:pt x="34315" y="722274"/>
                  </a:lnTo>
                  <a:lnTo>
                    <a:pt x="31305" y="722160"/>
                  </a:lnTo>
                  <a:lnTo>
                    <a:pt x="31026" y="722147"/>
                  </a:lnTo>
                  <a:lnTo>
                    <a:pt x="31419" y="722147"/>
                  </a:lnTo>
                  <a:lnTo>
                    <a:pt x="33121" y="721982"/>
                  </a:lnTo>
                  <a:lnTo>
                    <a:pt x="30530" y="721766"/>
                  </a:lnTo>
                  <a:lnTo>
                    <a:pt x="30035" y="722274"/>
                  </a:lnTo>
                  <a:lnTo>
                    <a:pt x="31013" y="722185"/>
                  </a:lnTo>
                  <a:lnTo>
                    <a:pt x="30822" y="722655"/>
                  </a:lnTo>
                  <a:lnTo>
                    <a:pt x="29006" y="722401"/>
                  </a:lnTo>
                  <a:lnTo>
                    <a:pt x="28321" y="722782"/>
                  </a:lnTo>
                  <a:lnTo>
                    <a:pt x="32397" y="722782"/>
                  </a:lnTo>
                  <a:lnTo>
                    <a:pt x="33578" y="722655"/>
                  </a:lnTo>
                  <a:lnTo>
                    <a:pt x="34213" y="723036"/>
                  </a:lnTo>
                  <a:lnTo>
                    <a:pt x="32156" y="723163"/>
                  </a:lnTo>
                  <a:lnTo>
                    <a:pt x="33324" y="723277"/>
                  </a:lnTo>
                  <a:lnTo>
                    <a:pt x="31216" y="723163"/>
                  </a:lnTo>
                  <a:lnTo>
                    <a:pt x="29895" y="723798"/>
                  </a:lnTo>
                  <a:lnTo>
                    <a:pt x="31267" y="723417"/>
                  </a:lnTo>
                  <a:lnTo>
                    <a:pt x="33782" y="723290"/>
                  </a:lnTo>
                  <a:lnTo>
                    <a:pt x="32397" y="723785"/>
                  </a:lnTo>
                  <a:lnTo>
                    <a:pt x="33578" y="723925"/>
                  </a:lnTo>
                  <a:lnTo>
                    <a:pt x="31813" y="723798"/>
                  </a:lnTo>
                  <a:lnTo>
                    <a:pt x="31864" y="723925"/>
                  </a:lnTo>
                  <a:lnTo>
                    <a:pt x="30530" y="723671"/>
                  </a:lnTo>
                  <a:lnTo>
                    <a:pt x="29895" y="723925"/>
                  </a:lnTo>
                  <a:lnTo>
                    <a:pt x="29603" y="724433"/>
                  </a:lnTo>
                  <a:lnTo>
                    <a:pt x="32054" y="724687"/>
                  </a:lnTo>
                  <a:lnTo>
                    <a:pt x="30581" y="725068"/>
                  </a:lnTo>
                  <a:lnTo>
                    <a:pt x="30480" y="725449"/>
                  </a:lnTo>
                  <a:lnTo>
                    <a:pt x="32842" y="725322"/>
                  </a:lnTo>
                  <a:lnTo>
                    <a:pt x="32613" y="725436"/>
                  </a:lnTo>
                  <a:lnTo>
                    <a:pt x="32486" y="725576"/>
                  </a:lnTo>
                  <a:lnTo>
                    <a:pt x="32842" y="725830"/>
                  </a:lnTo>
                  <a:lnTo>
                    <a:pt x="33718" y="725779"/>
                  </a:lnTo>
                  <a:lnTo>
                    <a:pt x="34366" y="725449"/>
                  </a:lnTo>
                  <a:lnTo>
                    <a:pt x="36969" y="725322"/>
                  </a:lnTo>
                  <a:lnTo>
                    <a:pt x="37401" y="725500"/>
                  </a:lnTo>
                  <a:lnTo>
                    <a:pt x="35102" y="725703"/>
                  </a:lnTo>
                  <a:lnTo>
                    <a:pt x="36131" y="725703"/>
                  </a:lnTo>
                  <a:lnTo>
                    <a:pt x="35839" y="725957"/>
                  </a:lnTo>
                  <a:lnTo>
                    <a:pt x="36626" y="725957"/>
                  </a:lnTo>
                  <a:lnTo>
                    <a:pt x="37338" y="725703"/>
                  </a:lnTo>
                  <a:lnTo>
                    <a:pt x="37693" y="725576"/>
                  </a:lnTo>
                  <a:lnTo>
                    <a:pt x="38938" y="725576"/>
                  </a:lnTo>
                  <a:lnTo>
                    <a:pt x="39014" y="725449"/>
                  </a:lnTo>
                  <a:lnTo>
                    <a:pt x="39103" y="725322"/>
                  </a:lnTo>
                  <a:lnTo>
                    <a:pt x="39039" y="724941"/>
                  </a:lnTo>
                  <a:lnTo>
                    <a:pt x="37414" y="724814"/>
                  </a:lnTo>
                  <a:lnTo>
                    <a:pt x="38303" y="724433"/>
                  </a:lnTo>
                  <a:lnTo>
                    <a:pt x="37617" y="724433"/>
                  </a:lnTo>
                  <a:lnTo>
                    <a:pt x="37515" y="724306"/>
                  </a:lnTo>
                  <a:lnTo>
                    <a:pt x="37414" y="724179"/>
                  </a:lnTo>
                  <a:lnTo>
                    <a:pt x="38493" y="723925"/>
                  </a:lnTo>
                  <a:lnTo>
                    <a:pt x="39281" y="724433"/>
                  </a:lnTo>
                  <a:lnTo>
                    <a:pt x="39674" y="724179"/>
                  </a:lnTo>
                  <a:lnTo>
                    <a:pt x="38696" y="723925"/>
                  </a:lnTo>
                  <a:lnTo>
                    <a:pt x="38176" y="723798"/>
                  </a:lnTo>
                  <a:lnTo>
                    <a:pt x="40411" y="723798"/>
                  </a:lnTo>
                  <a:lnTo>
                    <a:pt x="38201" y="723671"/>
                  </a:lnTo>
                  <a:lnTo>
                    <a:pt x="37731" y="723607"/>
                  </a:lnTo>
                  <a:lnTo>
                    <a:pt x="37731" y="723925"/>
                  </a:lnTo>
                  <a:lnTo>
                    <a:pt x="36436" y="724306"/>
                  </a:lnTo>
                  <a:lnTo>
                    <a:pt x="35890" y="723925"/>
                  </a:lnTo>
                  <a:lnTo>
                    <a:pt x="37731" y="723925"/>
                  </a:lnTo>
                  <a:lnTo>
                    <a:pt x="37731" y="723607"/>
                  </a:lnTo>
                  <a:lnTo>
                    <a:pt x="37414" y="723544"/>
                  </a:lnTo>
                  <a:lnTo>
                    <a:pt x="37160" y="723709"/>
                  </a:lnTo>
                  <a:lnTo>
                    <a:pt x="35394" y="723544"/>
                  </a:lnTo>
                  <a:lnTo>
                    <a:pt x="37401" y="723544"/>
                  </a:lnTo>
                  <a:lnTo>
                    <a:pt x="35001" y="723163"/>
                  </a:lnTo>
                  <a:lnTo>
                    <a:pt x="41440" y="722782"/>
                  </a:lnTo>
                  <a:lnTo>
                    <a:pt x="41490" y="723036"/>
                  </a:lnTo>
                  <a:lnTo>
                    <a:pt x="45085" y="723163"/>
                  </a:lnTo>
                  <a:lnTo>
                    <a:pt x="44297" y="723544"/>
                  </a:lnTo>
                  <a:lnTo>
                    <a:pt x="41249" y="723544"/>
                  </a:lnTo>
                  <a:lnTo>
                    <a:pt x="44107" y="723925"/>
                  </a:lnTo>
                  <a:lnTo>
                    <a:pt x="48133" y="723671"/>
                  </a:lnTo>
                  <a:lnTo>
                    <a:pt x="48679" y="723036"/>
                  </a:lnTo>
                  <a:lnTo>
                    <a:pt x="46761" y="722782"/>
                  </a:lnTo>
                  <a:lnTo>
                    <a:pt x="45821" y="722274"/>
                  </a:lnTo>
                  <a:lnTo>
                    <a:pt x="47371" y="722045"/>
                  </a:lnTo>
                  <a:lnTo>
                    <a:pt x="47180" y="721893"/>
                  </a:lnTo>
                  <a:lnTo>
                    <a:pt x="45529" y="721004"/>
                  </a:lnTo>
                  <a:lnTo>
                    <a:pt x="48399" y="721423"/>
                  </a:lnTo>
                  <a:lnTo>
                    <a:pt x="49263" y="721131"/>
                  </a:lnTo>
                  <a:lnTo>
                    <a:pt x="48183" y="721004"/>
                  </a:lnTo>
                  <a:lnTo>
                    <a:pt x="47104" y="720877"/>
                  </a:lnTo>
                  <a:lnTo>
                    <a:pt x="49657" y="720623"/>
                  </a:lnTo>
                  <a:lnTo>
                    <a:pt x="46723" y="720394"/>
                  </a:lnTo>
                  <a:lnTo>
                    <a:pt x="47396" y="720242"/>
                  </a:lnTo>
                  <a:lnTo>
                    <a:pt x="47193" y="719734"/>
                  </a:lnTo>
                  <a:lnTo>
                    <a:pt x="46609" y="719734"/>
                  </a:lnTo>
                  <a:lnTo>
                    <a:pt x="46659" y="719607"/>
                  </a:lnTo>
                  <a:lnTo>
                    <a:pt x="46012" y="719607"/>
                  </a:lnTo>
                  <a:lnTo>
                    <a:pt x="45872" y="719480"/>
                  </a:lnTo>
                  <a:lnTo>
                    <a:pt x="46113" y="719226"/>
                  </a:lnTo>
                  <a:lnTo>
                    <a:pt x="48234" y="719226"/>
                  </a:lnTo>
                  <a:lnTo>
                    <a:pt x="48920" y="719099"/>
                  </a:lnTo>
                  <a:lnTo>
                    <a:pt x="46609" y="718972"/>
                  </a:lnTo>
                  <a:lnTo>
                    <a:pt x="47929" y="718845"/>
                  </a:lnTo>
                  <a:lnTo>
                    <a:pt x="48920" y="718718"/>
                  </a:lnTo>
                  <a:lnTo>
                    <a:pt x="47840" y="718464"/>
                  </a:lnTo>
                  <a:lnTo>
                    <a:pt x="47053" y="718845"/>
                  </a:lnTo>
                  <a:lnTo>
                    <a:pt x="46609" y="718591"/>
                  </a:lnTo>
                  <a:lnTo>
                    <a:pt x="46062" y="718337"/>
                  </a:lnTo>
                  <a:lnTo>
                    <a:pt x="49212" y="718083"/>
                  </a:lnTo>
                  <a:lnTo>
                    <a:pt x="48920" y="717956"/>
                  </a:lnTo>
                  <a:lnTo>
                    <a:pt x="47980" y="717956"/>
                  </a:lnTo>
                  <a:lnTo>
                    <a:pt x="46761" y="718083"/>
                  </a:lnTo>
                  <a:lnTo>
                    <a:pt x="46609" y="717956"/>
                  </a:lnTo>
                  <a:lnTo>
                    <a:pt x="48285" y="717575"/>
                  </a:lnTo>
                  <a:lnTo>
                    <a:pt x="48374" y="717448"/>
                  </a:lnTo>
                  <a:lnTo>
                    <a:pt x="49707" y="717956"/>
                  </a:lnTo>
                  <a:lnTo>
                    <a:pt x="49314" y="717575"/>
                  </a:lnTo>
                  <a:lnTo>
                    <a:pt x="50342" y="717448"/>
                  </a:lnTo>
                  <a:lnTo>
                    <a:pt x="52755" y="717448"/>
                  </a:lnTo>
                  <a:lnTo>
                    <a:pt x="53047" y="717956"/>
                  </a:lnTo>
                  <a:lnTo>
                    <a:pt x="52603" y="718083"/>
                  </a:lnTo>
                  <a:lnTo>
                    <a:pt x="55753" y="718337"/>
                  </a:lnTo>
                  <a:lnTo>
                    <a:pt x="53200" y="718464"/>
                  </a:lnTo>
                  <a:lnTo>
                    <a:pt x="55118" y="718591"/>
                  </a:lnTo>
                  <a:lnTo>
                    <a:pt x="55753" y="718845"/>
                  </a:lnTo>
                  <a:lnTo>
                    <a:pt x="51727" y="718718"/>
                  </a:lnTo>
                  <a:lnTo>
                    <a:pt x="55600" y="719099"/>
                  </a:lnTo>
                  <a:lnTo>
                    <a:pt x="53492" y="719226"/>
                  </a:lnTo>
                  <a:lnTo>
                    <a:pt x="52654" y="718845"/>
                  </a:lnTo>
                  <a:lnTo>
                    <a:pt x="51917" y="718845"/>
                  </a:lnTo>
                  <a:lnTo>
                    <a:pt x="52158" y="719353"/>
                  </a:lnTo>
                  <a:lnTo>
                    <a:pt x="51523" y="719353"/>
                  </a:lnTo>
                  <a:lnTo>
                    <a:pt x="51701" y="719480"/>
                  </a:lnTo>
                  <a:lnTo>
                    <a:pt x="52603" y="719353"/>
                  </a:lnTo>
                  <a:lnTo>
                    <a:pt x="53492" y="719353"/>
                  </a:lnTo>
                  <a:lnTo>
                    <a:pt x="56299" y="719734"/>
                  </a:lnTo>
                  <a:lnTo>
                    <a:pt x="52247" y="719848"/>
                  </a:lnTo>
                  <a:lnTo>
                    <a:pt x="51701" y="719480"/>
                  </a:lnTo>
                  <a:lnTo>
                    <a:pt x="48920" y="719861"/>
                  </a:lnTo>
                  <a:lnTo>
                    <a:pt x="50406" y="719912"/>
                  </a:lnTo>
                  <a:lnTo>
                    <a:pt x="51181" y="719988"/>
                  </a:lnTo>
                  <a:lnTo>
                    <a:pt x="52019" y="719886"/>
                  </a:lnTo>
                  <a:lnTo>
                    <a:pt x="52158" y="719861"/>
                  </a:lnTo>
                  <a:lnTo>
                    <a:pt x="52298" y="719912"/>
                  </a:lnTo>
                  <a:lnTo>
                    <a:pt x="55016" y="720242"/>
                  </a:lnTo>
                  <a:lnTo>
                    <a:pt x="53403" y="720356"/>
                  </a:lnTo>
                  <a:lnTo>
                    <a:pt x="54813" y="720496"/>
                  </a:lnTo>
                  <a:lnTo>
                    <a:pt x="55753" y="720750"/>
                  </a:lnTo>
                  <a:lnTo>
                    <a:pt x="55308" y="721004"/>
                  </a:lnTo>
                  <a:lnTo>
                    <a:pt x="54178" y="721131"/>
                  </a:lnTo>
                  <a:lnTo>
                    <a:pt x="53441" y="721385"/>
                  </a:lnTo>
                  <a:lnTo>
                    <a:pt x="55257" y="721385"/>
                  </a:lnTo>
                  <a:lnTo>
                    <a:pt x="55016" y="721639"/>
                  </a:lnTo>
                  <a:lnTo>
                    <a:pt x="53251" y="721385"/>
                  </a:lnTo>
                  <a:lnTo>
                    <a:pt x="52705" y="721639"/>
                  </a:lnTo>
                  <a:lnTo>
                    <a:pt x="55803" y="722185"/>
                  </a:lnTo>
                  <a:lnTo>
                    <a:pt x="57772" y="722655"/>
                  </a:lnTo>
                  <a:lnTo>
                    <a:pt x="56489" y="723163"/>
                  </a:lnTo>
                  <a:lnTo>
                    <a:pt x="53251" y="722528"/>
                  </a:lnTo>
                  <a:lnTo>
                    <a:pt x="53441" y="722782"/>
                  </a:lnTo>
                  <a:lnTo>
                    <a:pt x="54965" y="723036"/>
                  </a:lnTo>
                  <a:lnTo>
                    <a:pt x="52019" y="723417"/>
                  </a:lnTo>
                  <a:lnTo>
                    <a:pt x="54178" y="723671"/>
                  </a:lnTo>
                  <a:lnTo>
                    <a:pt x="55016" y="723798"/>
                  </a:lnTo>
                  <a:lnTo>
                    <a:pt x="53340" y="723290"/>
                  </a:lnTo>
                  <a:lnTo>
                    <a:pt x="57277" y="723417"/>
                  </a:lnTo>
                  <a:lnTo>
                    <a:pt x="57150" y="723544"/>
                  </a:lnTo>
                  <a:lnTo>
                    <a:pt x="57073" y="723709"/>
                  </a:lnTo>
                  <a:lnTo>
                    <a:pt x="57378" y="723925"/>
                  </a:lnTo>
                  <a:lnTo>
                    <a:pt x="56489" y="723925"/>
                  </a:lnTo>
                  <a:lnTo>
                    <a:pt x="49999" y="724052"/>
                  </a:lnTo>
                  <a:lnTo>
                    <a:pt x="58597" y="724687"/>
                  </a:lnTo>
                  <a:lnTo>
                    <a:pt x="58775" y="725195"/>
                  </a:lnTo>
                  <a:lnTo>
                    <a:pt x="57772" y="725449"/>
                  </a:lnTo>
                  <a:lnTo>
                    <a:pt x="56489" y="724941"/>
                  </a:lnTo>
                  <a:lnTo>
                    <a:pt x="55753" y="725322"/>
                  </a:lnTo>
                  <a:lnTo>
                    <a:pt x="54724" y="725449"/>
                  </a:lnTo>
                  <a:lnTo>
                    <a:pt x="60172" y="725576"/>
                  </a:lnTo>
                  <a:lnTo>
                    <a:pt x="60617" y="725449"/>
                  </a:lnTo>
                  <a:lnTo>
                    <a:pt x="61061" y="725322"/>
                  </a:lnTo>
                  <a:lnTo>
                    <a:pt x="59931" y="725068"/>
                  </a:lnTo>
                  <a:lnTo>
                    <a:pt x="62928" y="724941"/>
                  </a:lnTo>
                  <a:lnTo>
                    <a:pt x="60325" y="724941"/>
                  </a:lnTo>
                  <a:lnTo>
                    <a:pt x="60515" y="724814"/>
                  </a:lnTo>
                  <a:lnTo>
                    <a:pt x="60325" y="724687"/>
                  </a:lnTo>
                  <a:lnTo>
                    <a:pt x="61061" y="724687"/>
                  </a:lnTo>
                  <a:lnTo>
                    <a:pt x="61252" y="724814"/>
                  </a:lnTo>
                  <a:lnTo>
                    <a:pt x="62738" y="724814"/>
                  </a:lnTo>
                  <a:lnTo>
                    <a:pt x="63373" y="724941"/>
                  </a:lnTo>
                  <a:lnTo>
                    <a:pt x="62979" y="724687"/>
                  </a:lnTo>
                  <a:lnTo>
                    <a:pt x="63373" y="724687"/>
                  </a:lnTo>
                  <a:lnTo>
                    <a:pt x="63817" y="724306"/>
                  </a:lnTo>
                  <a:lnTo>
                    <a:pt x="64109" y="724052"/>
                  </a:lnTo>
                  <a:lnTo>
                    <a:pt x="62090" y="723925"/>
                  </a:lnTo>
                  <a:lnTo>
                    <a:pt x="61328" y="723646"/>
                  </a:lnTo>
                  <a:lnTo>
                    <a:pt x="59753" y="723290"/>
                  </a:lnTo>
                  <a:lnTo>
                    <a:pt x="59194" y="723163"/>
                  </a:lnTo>
                  <a:lnTo>
                    <a:pt x="59537" y="722909"/>
                  </a:lnTo>
                  <a:lnTo>
                    <a:pt x="60223" y="723036"/>
                  </a:lnTo>
                  <a:lnTo>
                    <a:pt x="62585" y="723036"/>
                  </a:lnTo>
                  <a:lnTo>
                    <a:pt x="61645" y="723290"/>
                  </a:lnTo>
                  <a:lnTo>
                    <a:pt x="62585" y="723290"/>
                  </a:lnTo>
                  <a:lnTo>
                    <a:pt x="61683" y="723595"/>
                  </a:lnTo>
                  <a:lnTo>
                    <a:pt x="62585" y="723671"/>
                  </a:lnTo>
                  <a:lnTo>
                    <a:pt x="62039" y="723544"/>
                  </a:lnTo>
                  <a:lnTo>
                    <a:pt x="64109" y="723544"/>
                  </a:lnTo>
                  <a:lnTo>
                    <a:pt x="63550" y="723785"/>
                  </a:lnTo>
                  <a:lnTo>
                    <a:pt x="70104" y="723671"/>
                  </a:lnTo>
                  <a:lnTo>
                    <a:pt x="67208" y="723417"/>
                  </a:lnTo>
                  <a:lnTo>
                    <a:pt x="67005" y="723544"/>
                  </a:lnTo>
                  <a:lnTo>
                    <a:pt x="65532" y="723544"/>
                  </a:lnTo>
                  <a:lnTo>
                    <a:pt x="64897" y="723671"/>
                  </a:lnTo>
                  <a:lnTo>
                    <a:pt x="64770" y="723544"/>
                  </a:lnTo>
                  <a:lnTo>
                    <a:pt x="64655" y="723417"/>
                  </a:lnTo>
                  <a:lnTo>
                    <a:pt x="62826" y="723417"/>
                  </a:lnTo>
                  <a:lnTo>
                    <a:pt x="62585" y="723163"/>
                  </a:lnTo>
                  <a:lnTo>
                    <a:pt x="63754" y="722909"/>
                  </a:lnTo>
                  <a:lnTo>
                    <a:pt x="66078" y="722401"/>
                  </a:lnTo>
                  <a:lnTo>
                    <a:pt x="59829" y="721893"/>
                  </a:lnTo>
                  <a:lnTo>
                    <a:pt x="60845" y="721639"/>
                  </a:lnTo>
                  <a:lnTo>
                    <a:pt x="63373" y="721004"/>
                  </a:lnTo>
                  <a:lnTo>
                    <a:pt x="61849" y="721004"/>
                  </a:lnTo>
                  <a:lnTo>
                    <a:pt x="61849" y="720877"/>
                  </a:lnTo>
                  <a:lnTo>
                    <a:pt x="61252" y="720877"/>
                  </a:lnTo>
                  <a:lnTo>
                    <a:pt x="61112" y="720750"/>
                  </a:lnTo>
                  <a:lnTo>
                    <a:pt x="63817" y="720750"/>
                  </a:lnTo>
                  <a:lnTo>
                    <a:pt x="61010" y="720623"/>
                  </a:lnTo>
                  <a:lnTo>
                    <a:pt x="62191" y="720496"/>
                  </a:lnTo>
                  <a:lnTo>
                    <a:pt x="63373" y="720369"/>
                  </a:lnTo>
                  <a:lnTo>
                    <a:pt x="60960" y="720496"/>
                  </a:lnTo>
                  <a:lnTo>
                    <a:pt x="63131" y="719874"/>
                  </a:lnTo>
                  <a:lnTo>
                    <a:pt x="61112" y="719607"/>
                  </a:lnTo>
                  <a:lnTo>
                    <a:pt x="63271" y="719607"/>
                  </a:lnTo>
                  <a:lnTo>
                    <a:pt x="63360" y="719480"/>
                  </a:lnTo>
                  <a:lnTo>
                    <a:pt x="62318" y="719226"/>
                  </a:lnTo>
                  <a:lnTo>
                    <a:pt x="60744" y="718845"/>
                  </a:lnTo>
                  <a:lnTo>
                    <a:pt x="60223" y="718718"/>
                  </a:lnTo>
                  <a:lnTo>
                    <a:pt x="64452" y="717194"/>
                  </a:lnTo>
                  <a:lnTo>
                    <a:pt x="61849" y="716559"/>
                  </a:lnTo>
                  <a:lnTo>
                    <a:pt x="63766" y="716559"/>
                  </a:lnTo>
                  <a:lnTo>
                    <a:pt x="63715" y="716305"/>
                  </a:lnTo>
                  <a:lnTo>
                    <a:pt x="64897" y="716178"/>
                  </a:lnTo>
                  <a:lnTo>
                    <a:pt x="64401" y="715797"/>
                  </a:lnTo>
                  <a:lnTo>
                    <a:pt x="62636" y="715924"/>
                  </a:lnTo>
                  <a:lnTo>
                    <a:pt x="63195" y="715797"/>
                  </a:lnTo>
                  <a:lnTo>
                    <a:pt x="64897" y="715416"/>
                  </a:lnTo>
                  <a:lnTo>
                    <a:pt x="65392" y="715035"/>
                  </a:lnTo>
                  <a:lnTo>
                    <a:pt x="63220" y="715416"/>
                  </a:lnTo>
                  <a:lnTo>
                    <a:pt x="62636" y="715416"/>
                  </a:lnTo>
                  <a:lnTo>
                    <a:pt x="63715" y="714654"/>
                  </a:lnTo>
                  <a:lnTo>
                    <a:pt x="62966" y="714400"/>
                  </a:lnTo>
                  <a:lnTo>
                    <a:pt x="61455" y="713892"/>
                  </a:lnTo>
                  <a:lnTo>
                    <a:pt x="64160" y="713257"/>
                  </a:lnTo>
                  <a:lnTo>
                    <a:pt x="64998" y="713003"/>
                  </a:lnTo>
                  <a:lnTo>
                    <a:pt x="62433" y="713257"/>
                  </a:lnTo>
                  <a:lnTo>
                    <a:pt x="62001" y="712876"/>
                  </a:lnTo>
                  <a:lnTo>
                    <a:pt x="61849" y="712749"/>
                  </a:lnTo>
                  <a:lnTo>
                    <a:pt x="65290" y="712749"/>
                  </a:lnTo>
                  <a:lnTo>
                    <a:pt x="64566" y="712622"/>
                  </a:lnTo>
                  <a:lnTo>
                    <a:pt x="60223" y="711860"/>
                  </a:lnTo>
                  <a:lnTo>
                    <a:pt x="64160" y="711733"/>
                  </a:lnTo>
                  <a:lnTo>
                    <a:pt x="64490" y="711479"/>
                  </a:lnTo>
                  <a:lnTo>
                    <a:pt x="64604" y="711339"/>
                  </a:lnTo>
                  <a:lnTo>
                    <a:pt x="61937" y="710971"/>
                  </a:lnTo>
                  <a:lnTo>
                    <a:pt x="61036" y="710844"/>
                  </a:lnTo>
                  <a:lnTo>
                    <a:pt x="60756" y="710806"/>
                  </a:lnTo>
                  <a:lnTo>
                    <a:pt x="60426" y="710844"/>
                  </a:lnTo>
                  <a:lnTo>
                    <a:pt x="60121" y="710717"/>
                  </a:lnTo>
                  <a:lnTo>
                    <a:pt x="60401" y="710742"/>
                  </a:lnTo>
                  <a:lnTo>
                    <a:pt x="60515" y="710463"/>
                  </a:lnTo>
                  <a:lnTo>
                    <a:pt x="60667" y="710336"/>
                  </a:lnTo>
                  <a:lnTo>
                    <a:pt x="61493" y="710387"/>
                  </a:lnTo>
                  <a:lnTo>
                    <a:pt x="61823" y="710336"/>
                  </a:lnTo>
                  <a:lnTo>
                    <a:pt x="62534" y="710209"/>
                  </a:lnTo>
                  <a:lnTo>
                    <a:pt x="60667" y="710209"/>
                  </a:lnTo>
                  <a:lnTo>
                    <a:pt x="61112" y="709828"/>
                  </a:lnTo>
                  <a:lnTo>
                    <a:pt x="61823" y="709701"/>
                  </a:lnTo>
                  <a:lnTo>
                    <a:pt x="62534" y="709574"/>
                  </a:lnTo>
                  <a:lnTo>
                    <a:pt x="63842" y="709066"/>
                  </a:lnTo>
                  <a:lnTo>
                    <a:pt x="64503" y="708812"/>
                  </a:lnTo>
                  <a:lnTo>
                    <a:pt x="61112" y="708558"/>
                  </a:lnTo>
                  <a:lnTo>
                    <a:pt x="62191" y="708558"/>
                  </a:lnTo>
                  <a:lnTo>
                    <a:pt x="63423" y="708685"/>
                  </a:lnTo>
                  <a:lnTo>
                    <a:pt x="63588" y="708558"/>
                  </a:lnTo>
                  <a:lnTo>
                    <a:pt x="63766" y="708431"/>
                  </a:lnTo>
                  <a:lnTo>
                    <a:pt x="61061" y="708177"/>
                  </a:lnTo>
                  <a:lnTo>
                    <a:pt x="64160" y="708177"/>
                  </a:lnTo>
                  <a:lnTo>
                    <a:pt x="64185" y="708050"/>
                  </a:lnTo>
                  <a:lnTo>
                    <a:pt x="64211" y="707923"/>
                  </a:lnTo>
                  <a:lnTo>
                    <a:pt x="64262" y="707669"/>
                  </a:lnTo>
                  <a:lnTo>
                    <a:pt x="61607" y="707542"/>
                  </a:lnTo>
                  <a:lnTo>
                    <a:pt x="62458" y="707415"/>
                  </a:lnTo>
                  <a:lnTo>
                    <a:pt x="63309" y="707288"/>
                  </a:lnTo>
                  <a:lnTo>
                    <a:pt x="64160" y="707161"/>
                  </a:lnTo>
                  <a:lnTo>
                    <a:pt x="65087" y="706907"/>
                  </a:lnTo>
                  <a:lnTo>
                    <a:pt x="61747" y="707288"/>
                  </a:lnTo>
                  <a:lnTo>
                    <a:pt x="61785" y="707034"/>
                  </a:lnTo>
                  <a:lnTo>
                    <a:pt x="61849" y="706653"/>
                  </a:lnTo>
                  <a:lnTo>
                    <a:pt x="64058" y="706653"/>
                  </a:lnTo>
                  <a:lnTo>
                    <a:pt x="63906" y="705891"/>
                  </a:lnTo>
                  <a:lnTo>
                    <a:pt x="63868" y="705637"/>
                  </a:lnTo>
                  <a:lnTo>
                    <a:pt x="63817" y="705383"/>
                  </a:lnTo>
                  <a:lnTo>
                    <a:pt x="61849" y="705129"/>
                  </a:lnTo>
                  <a:lnTo>
                    <a:pt x="65049" y="705129"/>
                  </a:lnTo>
                  <a:lnTo>
                    <a:pt x="62001" y="705002"/>
                  </a:lnTo>
                  <a:lnTo>
                    <a:pt x="61849" y="704875"/>
                  </a:lnTo>
                  <a:lnTo>
                    <a:pt x="64008" y="704875"/>
                  </a:lnTo>
                  <a:lnTo>
                    <a:pt x="64160" y="704748"/>
                  </a:lnTo>
                  <a:lnTo>
                    <a:pt x="63220" y="704748"/>
                  </a:lnTo>
                  <a:lnTo>
                    <a:pt x="63690" y="704621"/>
                  </a:lnTo>
                  <a:lnTo>
                    <a:pt x="64160" y="704494"/>
                  </a:lnTo>
                  <a:lnTo>
                    <a:pt x="60375" y="704621"/>
                  </a:lnTo>
                  <a:lnTo>
                    <a:pt x="61582" y="704494"/>
                  </a:lnTo>
                  <a:lnTo>
                    <a:pt x="62776" y="704367"/>
                  </a:lnTo>
                  <a:lnTo>
                    <a:pt x="63982" y="704240"/>
                  </a:lnTo>
                  <a:lnTo>
                    <a:pt x="65189" y="704113"/>
                  </a:lnTo>
                  <a:lnTo>
                    <a:pt x="62636" y="704113"/>
                  </a:lnTo>
                  <a:lnTo>
                    <a:pt x="62395" y="704240"/>
                  </a:lnTo>
                  <a:lnTo>
                    <a:pt x="60566" y="704240"/>
                  </a:lnTo>
                  <a:lnTo>
                    <a:pt x="60325" y="704113"/>
                  </a:lnTo>
                  <a:lnTo>
                    <a:pt x="63030" y="703986"/>
                  </a:lnTo>
                  <a:lnTo>
                    <a:pt x="63373" y="703986"/>
                  </a:lnTo>
                  <a:lnTo>
                    <a:pt x="64350" y="703478"/>
                  </a:lnTo>
                  <a:lnTo>
                    <a:pt x="62826" y="703605"/>
                  </a:lnTo>
                  <a:lnTo>
                    <a:pt x="63373" y="703351"/>
                  </a:lnTo>
                  <a:lnTo>
                    <a:pt x="62877" y="703097"/>
                  </a:lnTo>
                  <a:lnTo>
                    <a:pt x="62979" y="703351"/>
                  </a:lnTo>
                  <a:lnTo>
                    <a:pt x="62750" y="703326"/>
                  </a:lnTo>
                  <a:lnTo>
                    <a:pt x="62750" y="703605"/>
                  </a:lnTo>
                  <a:lnTo>
                    <a:pt x="61645" y="703694"/>
                  </a:lnTo>
                  <a:lnTo>
                    <a:pt x="61899" y="703732"/>
                  </a:lnTo>
                  <a:lnTo>
                    <a:pt x="61607" y="703859"/>
                  </a:lnTo>
                  <a:lnTo>
                    <a:pt x="58953" y="703605"/>
                  </a:lnTo>
                  <a:lnTo>
                    <a:pt x="61061" y="703605"/>
                  </a:lnTo>
                  <a:lnTo>
                    <a:pt x="61087" y="703478"/>
                  </a:lnTo>
                  <a:lnTo>
                    <a:pt x="61061" y="703351"/>
                  </a:lnTo>
                  <a:lnTo>
                    <a:pt x="62001" y="703351"/>
                  </a:lnTo>
                  <a:lnTo>
                    <a:pt x="62750" y="703605"/>
                  </a:lnTo>
                  <a:lnTo>
                    <a:pt x="62750" y="703326"/>
                  </a:lnTo>
                  <a:lnTo>
                    <a:pt x="61061" y="703097"/>
                  </a:lnTo>
                  <a:lnTo>
                    <a:pt x="61607" y="702970"/>
                  </a:lnTo>
                  <a:lnTo>
                    <a:pt x="63322" y="702716"/>
                  </a:lnTo>
                  <a:lnTo>
                    <a:pt x="63373" y="702589"/>
                  </a:lnTo>
                  <a:lnTo>
                    <a:pt x="61950" y="702462"/>
                  </a:lnTo>
                  <a:lnTo>
                    <a:pt x="61087" y="701954"/>
                  </a:lnTo>
                  <a:lnTo>
                    <a:pt x="60871" y="701827"/>
                  </a:lnTo>
                  <a:lnTo>
                    <a:pt x="61137" y="701700"/>
                  </a:lnTo>
                  <a:lnTo>
                    <a:pt x="63563" y="700557"/>
                  </a:lnTo>
                  <a:lnTo>
                    <a:pt x="60325" y="699922"/>
                  </a:lnTo>
                  <a:lnTo>
                    <a:pt x="61353" y="699922"/>
                  </a:lnTo>
                  <a:lnTo>
                    <a:pt x="61747" y="699795"/>
                  </a:lnTo>
                  <a:lnTo>
                    <a:pt x="63322" y="699795"/>
                  </a:lnTo>
                  <a:lnTo>
                    <a:pt x="61950" y="699414"/>
                  </a:lnTo>
                  <a:lnTo>
                    <a:pt x="62738" y="699541"/>
                  </a:lnTo>
                  <a:lnTo>
                    <a:pt x="62420" y="699414"/>
                  </a:lnTo>
                  <a:lnTo>
                    <a:pt x="61798" y="699160"/>
                  </a:lnTo>
                  <a:lnTo>
                    <a:pt x="64846" y="699160"/>
                  </a:lnTo>
                  <a:lnTo>
                    <a:pt x="65151" y="699033"/>
                  </a:lnTo>
                  <a:lnTo>
                    <a:pt x="65773" y="698779"/>
                  </a:lnTo>
                  <a:lnTo>
                    <a:pt x="67106" y="698779"/>
                  </a:lnTo>
                  <a:lnTo>
                    <a:pt x="65824" y="698754"/>
                  </a:lnTo>
                  <a:lnTo>
                    <a:pt x="66078" y="698652"/>
                  </a:lnTo>
                  <a:lnTo>
                    <a:pt x="65024" y="698741"/>
                  </a:lnTo>
                  <a:lnTo>
                    <a:pt x="64566" y="698741"/>
                  </a:lnTo>
                  <a:lnTo>
                    <a:pt x="61556" y="699033"/>
                  </a:lnTo>
                  <a:lnTo>
                    <a:pt x="61798" y="698779"/>
                  </a:lnTo>
                  <a:lnTo>
                    <a:pt x="64566" y="698779"/>
                  </a:lnTo>
                  <a:lnTo>
                    <a:pt x="60172" y="698652"/>
                  </a:lnTo>
                  <a:lnTo>
                    <a:pt x="60274" y="698271"/>
                  </a:lnTo>
                  <a:lnTo>
                    <a:pt x="61302" y="698271"/>
                  </a:lnTo>
                  <a:lnTo>
                    <a:pt x="61747" y="698144"/>
                  </a:lnTo>
                  <a:lnTo>
                    <a:pt x="63322" y="698144"/>
                  </a:lnTo>
                  <a:lnTo>
                    <a:pt x="63271" y="697763"/>
                  </a:lnTo>
                  <a:lnTo>
                    <a:pt x="59690" y="697763"/>
                  </a:lnTo>
                  <a:lnTo>
                    <a:pt x="60604" y="697509"/>
                  </a:lnTo>
                  <a:lnTo>
                    <a:pt x="61061" y="697382"/>
                  </a:lnTo>
                  <a:lnTo>
                    <a:pt x="61353" y="697509"/>
                  </a:lnTo>
                  <a:lnTo>
                    <a:pt x="70942" y="697509"/>
                  </a:lnTo>
                  <a:close/>
                </a:path>
                <a:path w="985520" h="730885">
                  <a:moveTo>
                    <a:pt x="70993" y="662076"/>
                  </a:moveTo>
                  <a:lnTo>
                    <a:pt x="70396" y="661949"/>
                  </a:lnTo>
                  <a:lnTo>
                    <a:pt x="69469" y="662076"/>
                  </a:lnTo>
                  <a:lnTo>
                    <a:pt x="69392" y="661924"/>
                  </a:lnTo>
                  <a:lnTo>
                    <a:pt x="69418" y="661695"/>
                  </a:lnTo>
                  <a:lnTo>
                    <a:pt x="68681" y="661695"/>
                  </a:lnTo>
                  <a:lnTo>
                    <a:pt x="68922" y="661949"/>
                  </a:lnTo>
                  <a:lnTo>
                    <a:pt x="68580" y="662076"/>
                  </a:lnTo>
                  <a:lnTo>
                    <a:pt x="67945" y="662203"/>
                  </a:lnTo>
                  <a:lnTo>
                    <a:pt x="68973" y="662203"/>
                  </a:lnTo>
                  <a:lnTo>
                    <a:pt x="70205" y="662330"/>
                  </a:lnTo>
                  <a:lnTo>
                    <a:pt x="70154" y="662203"/>
                  </a:lnTo>
                  <a:lnTo>
                    <a:pt x="70993" y="662076"/>
                  </a:lnTo>
                  <a:close/>
                </a:path>
                <a:path w="985520" h="730885">
                  <a:moveTo>
                    <a:pt x="72364" y="659282"/>
                  </a:moveTo>
                  <a:lnTo>
                    <a:pt x="70015" y="658901"/>
                  </a:lnTo>
                  <a:lnTo>
                    <a:pt x="68834" y="659282"/>
                  </a:lnTo>
                  <a:lnTo>
                    <a:pt x="62395" y="659536"/>
                  </a:lnTo>
                  <a:lnTo>
                    <a:pt x="63030" y="659028"/>
                  </a:lnTo>
                  <a:lnTo>
                    <a:pt x="62090" y="658774"/>
                  </a:lnTo>
                  <a:lnTo>
                    <a:pt x="60121" y="658647"/>
                  </a:lnTo>
                  <a:lnTo>
                    <a:pt x="63030" y="658647"/>
                  </a:lnTo>
                  <a:lnTo>
                    <a:pt x="63919" y="658774"/>
                  </a:lnTo>
                  <a:lnTo>
                    <a:pt x="63919" y="658647"/>
                  </a:lnTo>
                  <a:lnTo>
                    <a:pt x="63919" y="658520"/>
                  </a:lnTo>
                  <a:lnTo>
                    <a:pt x="63919" y="658393"/>
                  </a:lnTo>
                  <a:lnTo>
                    <a:pt x="62585" y="658266"/>
                  </a:lnTo>
                  <a:lnTo>
                    <a:pt x="61950" y="658520"/>
                  </a:lnTo>
                  <a:lnTo>
                    <a:pt x="61607" y="658393"/>
                  </a:lnTo>
                  <a:lnTo>
                    <a:pt x="62369" y="658266"/>
                  </a:lnTo>
                  <a:lnTo>
                    <a:pt x="63919" y="658012"/>
                  </a:lnTo>
                  <a:lnTo>
                    <a:pt x="61556" y="657885"/>
                  </a:lnTo>
                  <a:lnTo>
                    <a:pt x="62039" y="658139"/>
                  </a:lnTo>
                  <a:lnTo>
                    <a:pt x="60871" y="658266"/>
                  </a:lnTo>
                  <a:lnTo>
                    <a:pt x="60032" y="657758"/>
                  </a:lnTo>
                  <a:lnTo>
                    <a:pt x="59829" y="657631"/>
                  </a:lnTo>
                  <a:lnTo>
                    <a:pt x="64604" y="657885"/>
                  </a:lnTo>
                  <a:lnTo>
                    <a:pt x="65443" y="657504"/>
                  </a:lnTo>
                  <a:lnTo>
                    <a:pt x="61302" y="657504"/>
                  </a:lnTo>
                  <a:lnTo>
                    <a:pt x="60871" y="657250"/>
                  </a:lnTo>
                  <a:lnTo>
                    <a:pt x="62433" y="657123"/>
                  </a:lnTo>
                  <a:lnTo>
                    <a:pt x="64503" y="656996"/>
                  </a:lnTo>
                  <a:lnTo>
                    <a:pt x="64655" y="656742"/>
                  </a:lnTo>
                  <a:lnTo>
                    <a:pt x="64211" y="656488"/>
                  </a:lnTo>
                  <a:lnTo>
                    <a:pt x="61061" y="656742"/>
                  </a:lnTo>
                  <a:lnTo>
                    <a:pt x="60871" y="656488"/>
                  </a:lnTo>
                  <a:lnTo>
                    <a:pt x="61798" y="656488"/>
                  </a:lnTo>
                  <a:lnTo>
                    <a:pt x="60871" y="656234"/>
                  </a:lnTo>
                  <a:lnTo>
                    <a:pt x="62826" y="656234"/>
                  </a:lnTo>
                  <a:lnTo>
                    <a:pt x="63169" y="656107"/>
                  </a:lnTo>
                  <a:lnTo>
                    <a:pt x="62001" y="655980"/>
                  </a:lnTo>
                  <a:lnTo>
                    <a:pt x="62636" y="655726"/>
                  </a:lnTo>
                  <a:lnTo>
                    <a:pt x="61950" y="655726"/>
                  </a:lnTo>
                  <a:lnTo>
                    <a:pt x="61010" y="655599"/>
                  </a:lnTo>
                  <a:lnTo>
                    <a:pt x="59143" y="655345"/>
                  </a:lnTo>
                  <a:lnTo>
                    <a:pt x="60871" y="655218"/>
                  </a:lnTo>
                  <a:lnTo>
                    <a:pt x="61849" y="655218"/>
                  </a:lnTo>
                  <a:lnTo>
                    <a:pt x="61556" y="655472"/>
                  </a:lnTo>
                  <a:lnTo>
                    <a:pt x="62395" y="655472"/>
                  </a:lnTo>
                  <a:lnTo>
                    <a:pt x="62141" y="655218"/>
                  </a:lnTo>
                  <a:lnTo>
                    <a:pt x="62344" y="655091"/>
                  </a:lnTo>
                  <a:lnTo>
                    <a:pt x="62534" y="654964"/>
                  </a:lnTo>
                  <a:lnTo>
                    <a:pt x="63169" y="654837"/>
                  </a:lnTo>
                  <a:lnTo>
                    <a:pt x="57861" y="654837"/>
                  </a:lnTo>
                  <a:lnTo>
                    <a:pt x="62039" y="654329"/>
                  </a:lnTo>
                  <a:lnTo>
                    <a:pt x="61366" y="654202"/>
                  </a:lnTo>
                  <a:lnTo>
                    <a:pt x="52793" y="654202"/>
                  </a:lnTo>
                  <a:lnTo>
                    <a:pt x="52793" y="658393"/>
                  </a:lnTo>
                  <a:lnTo>
                    <a:pt x="51485" y="658266"/>
                  </a:lnTo>
                  <a:lnTo>
                    <a:pt x="50177" y="658139"/>
                  </a:lnTo>
                  <a:lnTo>
                    <a:pt x="48869" y="658012"/>
                  </a:lnTo>
                  <a:lnTo>
                    <a:pt x="49364" y="657758"/>
                  </a:lnTo>
                  <a:lnTo>
                    <a:pt x="50584" y="657885"/>
                  </a:lnTo>
                  <a:lnTo>
                    <a:pt x="50393" y="658139"/>
                  </a:lnTo>
                  <a:lnTo>
                    <a:pt x="52654" y="657758"/>
                  </a:lnTo>
                  <a:lnTo>
                    <a:pt x="52705" y="657885"/>
                  </a:lnTo>
                  <a:lnTo>
                    <a:pt x="52793" y="658393"/>
                  </a:lnTo>
                  <a:lnTo>
                    <a:pt x="52793" y="654202"/>
                  </a:lnTo>
                  <a:lnTo>
                    <a:pt x="52654" y="654202"/>
                  </a:lnTo>
                  <a:lnTo>
                    <a:pt x="52654" y="657250"/>
                  </a:lnTo>
                  <a:lnTo>
                    <a:pt x="52654" y="657504"/>
                  </a:lnTo>
                  <a:lnTo>
                    <a:pt x="51676" y="657504"/>
                  </a:lnTo>
                  <a:lnTo>
                    <a:pt x="51244" y="657377"/>
                  </a:lnTo>
                  <a:lnTo>
                    <a:pt x="52654" y="657250"/>
                  </a:lnTo>
                  <a:lnTo>
                    <a:pt x="52654" y="654202"/>
                  </a:lnTo>
                  <a:lnTo>
                    <a:pt x="50266" y="654202"/>
                  </a:lnTo>
                  <a:lnTo>
                    <a:pt x="50266" y="657161"/>
                  </a:lnTo>
                  <a:lnTo>
                    <a:pt x="49657" y="657377"/>
                  </a:lnTo>
                  <a:lnTo>
                    <a:pt x="48768" y="657377"/>
                  </a:lnTo>
                  <a:lnTo>
                    <a:pt x="49212" y="657250"/>
                  </a:lnTo>
                  <a:lnTo>
                    <a:pt x="48869" y="657250"/>
                  </a:lnTo>
                  <a:lnTo>
                    <a:pt x="49555" y="656869"/>
                  </a:lnTo>
                  <a:lnTo>
                    <a:pt x="50266" y="657161"/>
                  </a:lnTo>
                  <a:lnTo>
                    <a:pt x="50266" y="654202"/>
                  </a:lnTo>
                  <a:lnTo>
                    <a:pt x="28956" y="654202"/>
                  </a:lnTo>
                  <a:lnTo>
                    <a:pt x="28956" y="657377"/>
                  </a:lnTo>
                  <a:lnTo>
                    <a:pt x="26123" y="657504"/>
                  </a:lnTo>
                  <a:lnTo>
                    <a:pt x="25819" y="657504"/>
                  </a:lnTo>
                  <a:lnTo>
                    <a:pt x="25565" y="657504"/>
                  </a:lnTo>
                  <a:lnTo>
                    <a:pt x="26009" y="657631"/>
                  </a:lnTo>
                  <a:lnTo>
                    <a:pt x="23850" y="657504"/>
                  </a:lnTo>
                  <a:lnTo>
                    <a:pt x="24460" y="657377"/>
                  </a:lnTo>
                  <a:lnTo>
                    <a:pt x="25069" y="657250"/>
                  </a:lnTo>
                  <a:lnTo>
                    <a:pt x="22174" y="657377"/>
                  </a:lnTo>
                  <a:lnTo>
                    <a:pt x="21488" y="657123"/>
                  </a:lnTo>
                  <a:lnTo>
                    <a:pt x="22174" y="656742"/>
                  </a:lnTo>
                  <a:lnTo>
                    <a:pt x="21551" y="656666"/>
                  </a:lnTo>
                  <a:lnTo>
                    <a:pt x="20650" y="656615"/>
                  </a:lnTo>
                  <a:lnTo>
                    <a:pt x="20967" y="656590"/>
                  </a:lnTo>
                  <a:lnTo>
                    <a:pt x="20104" y="656488"/>
                  </a:lnTo>
                  <a:lnTo>
                    <a:pt x="21348" y="656564"/>
                  </a:lnTo>
                  <a:lnTo>
                    <a:pt x="22453" y="656488"/>
                  </a:lnTo>
                  <a:lnTo>
                    <a:pt x="24257" y="656361"/>
                  </a:lnTo>
                  <a:lnTo>
                    <a:pt x="27876" y="656107"/>
                  </a:lnTo>
                  <a:lnTo>
                    <a:pt x="24485" y="656361"/>
                  </a:lnTo>
                  <a:lnTo>
                    <a:pt x="25031" y="656488"/>
                  </a:lnTo>
                  <a:lnTo>
                    <a:pt x="26797" y="656615"/>
                  </a:lnTo>
                  <a:lnTo>
                    <a:pt x="24777" y="656742"/>
                  </a:lnTo>
                  <a:lnTo>
                    <a:pt x="24930" y="656856"/>
                  </a:lnTo>
                  <a:lnTo>
                    <a:pt x="24003" y="656805"/>
                  </a:lnTo>
                  <a:lnTo>
                    <a:pt x="22961" y="657123"/>
                  </a:lnTo>
                  <a:lnTo>
                    <a:pt x="23939" y="656996"/>
                  </a:lnTo>
                  <a:lnTo>
                    <a:pt x="24142" y="656869"/>
                  </a:lnTo>
                  <a:lnTo>
                    <a:pt x="24942" y="656869"/>
                  </a:lnTo>
                  <a:lnTo>
                    <a:pt x="25806" y="657491"/>
                  </a:lnTo>
                  <a:lnTo>
                    <a:pt x="26746" y="657250"/>
                  </a:lnTo>
                  <a:lnTo>
                    <a:pt x="28956" y="657377"/>
                  </a:lnTo>
                  <a:lnTo>
                    <a:pt x="28956" y="654202"/>
                  </a:lnTo>
                  <a:lnTo>
                    <a:pt x="26847" y="654202"/>
                  </a:lnTo>
                  <a:lnTo>
                    <a:pt x="26847" y="655980"/>
                  </a:lnTo>
                  <a:lnTo>
                    <a:pt x="26009" y="656107"/>
                  </a:lnTo>
                  <a:lnTo>
                    <a:pt x="23850" y="656107"/>
                  </a:lnTo>
                  <a:lnTo>
                    <a:pt x="23698" y="656234"/>
                  </a:lnTo>
                  <a:lnTo>
                    <a:pt x="21932" y="656361"/>
                  </a:lnTo>
                  <a:lnTo>
                    <a:pt x="22860" y="655980"/>
                  </a:lnTo>
                  <a:lnTo>
                    <a:pt x="21386" y="655980"/>
                  </a:lnTo>
                  <a:lnTo>
                    <a:pt x="21590" y="655853"/>
                  </a:lnTo>
                  <a:lnTo>
                    <a:pt x="22910" y="655853"/>
                  </a:lnTo>
                  <a:lnTo>
                    <a:pt x="22961" y="655726"/>
                  </a:lnTo>
                  <a:lnTo>
                    <a:pt x="24142" y="655726"/>
                  </a:lnTo>
                  <a:lnTo>
                    <a:pt x="23596" y="656107"/>
                  </a:lnTo>
                  <a:lnTo>
                    <a:pt x="26009" y="655980"/>
                  </a:lnTo>
                  <a:lnTo>
                    <a:pt x="26111" y="655853"/>
                  </a:lnTo>
                  <a:lnTo>
                    <a:pt x="25222" y="655853"/>
                  </a:lnTo>
                  <a:lnTo>
                    <a:pt x="25793" y="655726"/>
                  </a:lnTo>
                  <a:lnTo>
                    <a:pt x="26352" y="655599"/>
                  </a:lnTo>
                  <a:lnTo>
                    <a:pt x="26847" y="655980"/>
                  </a:lnTo>
                  <a:lnTo>
                    <a:pt x="26847" y="654202"/>
                  </a:lnTo>
                  <a:lnTo>
                    <a:pt x="25031" y="654202"/>
                  </a:lnTo>
                  <a:lnTo>
                    <a:pt x="23698" y="654202"/>
                  </a:lnTo>
                  <a:lnTo>
                    <a:pt x="23850" y="654329"/>
                  </a:lnTo>
                  <a:lnTo>
                    <a:pt x="26009" y="654329"/>
                  </a:lnTo>
                  <a:lnTo>
                    <a:pt x="25463" y="654456"/>
                  </a:lnTo>
                  <a:lnTo>
                    <a:pt x="25120" y="654710"/>
                  </a:lnTo>
                  <a:lnTo>
                    <a:pt x="26009" y="654837"/>
                  </a:lnTo>
                  <a:lnTo>
                    <a:pt x="24777" y="655091"/>
                  </a:lnTo>
                  <a:lnTo>
                    <a:pt x="23901" y="654456"/>
                  </a:lnTo>
                  <a:lnTo>
                    <a:pt x="22961" y="654329"/>
                  </a:lnTo>
                  <a:lnTo>
                    <a:pt x="22961" y="654075"/>
                  </a:lnTo>
                  <a:lnTo>
                    <a:pt x="23723" y="654126"/>
                  </a:lnTo>
                  <a:lnTo>
                    <a:pt x="24917" y="654126"/>
                  </a:lnTo>
                  <a:lnTo>
                    <a:pt x="60947" y="654126"/>
                  </a:lnTo>
                  <a:lnTo>
                    <a:pt x="59347" y="653821"/>
                  </a:lnTo>
                  <a:lnTo>
                    <a:pt x="60223" y="653694"/>
                  </a:lnTo>
                  <a:lnTo>
                    <a:pt x="61112" y="653567"/>
                  </a:lnTo>
                  <a:lnTo>
                    <a:pt x="60121" y="653567"/>
                  </a:lnTo>
                  <a:lnTo>
                    <a:pt x="58204" y="653059"/>
                  </a:lnTo>
                  <a:lnTo>
                    <a:pt x="61112" y="653059"/>
                  </a:lnTo>
                  <a:lnTo>
                    <a:pt x="60820" y="653186"/>
                  </a:lnTo>
                  <a:lnTo>
                    <a:pt x="61645" y="653313"/>
                  </a:lnTo>
                  <a:lnTo>
                    <a:pt x="63030" y="653059"/>
                  </a:lnTo>
                  <a:lnTo>
                    <a:pt x="63715" y="652932"/>
                  </a:lnTo>
                  <a:lnTo>
                    <a:pt x="61010" y="652932"/>
                  </a:lnTo>
                  <a:lnTo>
                    <a:pt x="60121" y="652805"/>
                  </a:lnTo>
                  <a:lnTo>
                    <a:pt x="62001" y="652805"/>
                  </a:lnTo>
                  <a:lnTo>
                    <a:pt x="62484" y="652678"/>
                  </a:lnTo>
                  <a:lnTo>
                    <a:pt x="63919" y="652551"/>
                  </a:lnTo>
                  <a:lnTo>
                    <a:pt x="64630" y="652170"/>
                  </a:lnTo>
                  <a:lnTo>
                    <a:pt x="65341" y="651789"/>
                  </a:lnTo>
                  <a:lnTo>
                    <a:pt x="62039" y="651789"/>
                  </a:lnTo>
                  <a:lnTo>
                    <a:pt x="61214" y="651789"/>
                  </a:lnTo>
                  <a:lnTo>
                    <a:pt x="59347" y="651408"/>
                  </a:lnTo>
                  <a:lnTo>
                    <a:pt x="59982" y="651408"/>
                  </a:lnTo>
                  <a:lnTo>
                    <a:pt x="60185" y="651344"/>
                  </a:lnTo>
                  <a:lnTo>
                    <a:pt x="60032" y="651281"/>
                  </a:lnTo>
                  <a:lnTo>
                    <a:pt x="60871" y="651154"/>
                  </a:lnTo>
                  <a:lnTo>
                    <a:pt x="60185" y="651344"/>
                  </a:lnTo>
                  <a:lnTo>
                    <a:pt x="61645" y="651344"/>
                  </a:lnTo>
                  <a:lnTo>
                    <a:pt x="62484" y="651027"/>
                  </a:lnTo>
                  <a:lnTo>
                    <a:pt x="64350" y="651027"/>
                  </a:lnTo>
                  <a:lnTo>
                    <a:pt x="63817" y="651281"/>
                  </a:lnTo>
                  <a:lnTo>
                    <a:pt x="66179" y="651154"/>
                  </a:lnTo>
                  <a:lnTo>
                    <a:pt x="66433" y="651027"/>
                  </a:lnTo>
                  <a:lnTo>
                    <a:pt x="66700" y="650900"/>
                  </a:lnTo>
                  <a:lnTo>
                    <a:pt x="66967" y="650773"/>
                  </a:lnTo>
                  <a:lnTo>
                    <a:pt x="62433" y="650900"/>
                  </a:lnTo>
                  <a:lnTo>
                    <a:pt x="62242" y="650773"/>
                  </a:lnTo>
                  <a:lnTo>
                    <a:pt x="62484" y="650519"/>
                  </a:lnTo>
                  <a:lnTo>
                    <a:pt x="61607" y="650519"/>
                  </a:lnTo>
                  <a:lnTo>
                    <a:pt x="60960" y="650646"/>
                  </a:lnTo>
                  <a:lnTo>
                    <a:pt x="59143" y="650646"/>
                  </a:lnTo>
                  <a:lnTo>
                    <a:pt x="57823" y="650773"/>
                  </a:lnTo>
                  <a:lnTo>
                    <a:pt x="59778" y="650519"/>
                  </a:lnTo>
                  <a:lnTo>
                    <a:pt x="59143" y="650392"/>
                  </a:lnTo>
                  <a:lnTo>
                    <a:pt x="57861" y="650138"/>
                  </a:lnTo>
                  <a:lnTo>
                    <a:pt x="60871" y="650392"/>
                  </a:lnTo>
                  <a:lnTo>
                    <a:pt x="60515" y="650138"/>
                  </a:lnTo>
                  <a:lnTo>
                    <a:pt x="60172" y="649884"/>
                  </a:lnTo>
                  <a:lnTo>
                    <a:pt x="60680" y="649757"/>
                  </a:lnTo>
                  <a:lnTo>
                    <a:pt x="61188" y="649630"/>
                  </a:lnTo>
                  <a:lnTo>
                    <a:pt x="61696" y="649503"/>
                  </a:lnTo>
                  <a:lnTo>
                    <a:pt x="61950" y="649528"/>
                  </a:lnTo>
                  <a:lnTo>
                    <a:pt x="63169" y="649376"/>
                  </a:lnTo>
                  <a:lnTo>
                    <a:pt x="60515" y="649376"/>
                  </a:lnTo>
                  <a:lnTo>
                    <a:pt x="59093" y="649503"/>
                  </a:lnTo>
                  <a:lnTo>
                    <a:pt x="58089" y="649376"/>
                  </a:lnTo>
                  <a:lnTo>
                    <a:pt x="57073" y="649249"/>
                  </a:lnTo>
                  <a:lnTo>
                    <a:pt x="58508" y="649249"/>
                  </a:lnTo>
                  <a:lnTo>
                    <a:pt x="58991" y="648995"/>
                  </a:lnTo>
                  <a:lnTo>
                    <a:pt x="60871" y="648995"/>
                  </a:lnTo>
                  <a:lnTo>
                    <a:pt x="60883" y="648741"/>
                  </a:lnTo>
                  <a:lnTo>
                    <a:pt x="60909" y="648487"/>
                  </a:lnTo>
                  <a:lnTo>
                    <a:pt x="58356" y="648360"/>
                  </a:lnTo>
                  <a:lnTo>
                    <a:pt x="56299" y="648106"/>
                  </a:lnTo>
                  <a:lnTo>
                    <a:pt x="59880" y="648233"/>
                  </a:lnTo>
                  <a:lnTo>
                    <a:pt x="58432" y="648106"/>
                  </a:lnTo>
                  <a:lnTo>
                    <a:pt x="56984" y="647979"/>
                  </a:lnTo>
                  <a:lnTo>
                    <a:pt x="59347" y="647725"/>
                  </a:lnTo>
                  <a:lnTo>
                    <a:pt x="58356" y="647598"/>
                  </a:lnTo>
                  <a:lnTo>
                    <a:pt x="55308" y="647725"/>
                  </a:lnTo>
                  <a:lnTo>
                    <a:pt x="56299" y="647344"/>
                  </a:lnTo>
                  <a:lnTo>
                    <a:pt x="58356" y="647598"/>
                  </a:lnTo>
                  <a:lnTo>
                    <a:pt x="59537" y="647725"/>
                  </a:lnTo>
                  <a:lnTo>
                    <a:pt x="58610" y="647344"/>
                  </a:lnTo>
                  <a:lnTo>
                    <a:pt x="58000" y="647090"/>
                  </a:lnTo>
                  <a:lnTo>
                    <a:pt x="57696" y="646963"/>
                  </a:lnTo>
                  <a:lnTo>
                    <a:pt x="57073" y="646709"/>
                  </a:lnTo>
                  <a:lnTo>
                    <a:pt x="54775" y="646709"/>
                  </a:lnTo>
                  <a:lnTo>
                    <a:pt x="54940" y="646455"/>
                  </a:lnTo>
                  <a:lnTo>
                    <a:pt x="55029" y="646328"/>
                  </a:lnTo>
                  <a:lnTo>
                    <a:pt x="55118" y="646201"/>
                  </a:lnTo>
                  <a:lnTo>
                    <a:pt x="45275" y="646201"/>
                  </a:lnTo>
                  <a:lnTo>
                    <a:pt x="45275" y="647344"/>
                  </a:lnTo>
                  <a:lnTo>
                    <a:pt x="44881" y="647471"/>
                  </a:lnTo>
                  <a:lnTo>
                    <a:pt x="44348" y="647471"/>
                  </a:lnTo>
                  <a:lnTo>
                    <a:pt x="44246" y="647344"/>
                  </a:lnTo>
                  <a:lnTo>
                    <a:pt x="43713" y="647217"/>
                  </a:lnTo>
                  <a:lnTo>
                    <a:pt x="43218" y="647179"/>
                  </a:lnTo>
                  <a:lnTo>
                    <a:pt x="45034" y="647090"/>
                  </a:lnTo>
                  <a:lnTo>
                    <a:pt x="45275" y="647344"/>
                  </a:lnTo>
                  <a:lnTo>
                    <a:pt x="45275" y="646201"/>
                  </a:lnTo>
                  <a:lnTo>
                    <a:pt x="22809" y="646201"/>
                  </a:lnTo>
                  <a:lnTo>
                    <a:pt x="22618" y="646201"/>
                  </a:lnTo>
                  <a:lnTo>
                    <a:pt x="22961" y="646328"/>
                  </a:lnTo>
                  <a:lnTo>
                    <a:pt x="21564" y="646201"/>
                  </a:lnTo>
                  <a:lnTo>
                    <a:pt x="20154" y="646074"/>
                  </a:lnTo>
                  <a:lnTo>
                    <a:pt x="21247" y="645947"/>
                  </a:lnTo>
                  <a:lnTo>
                    <a:pt x="20650" y="645312"/>
                  </a:lnTo>
                  <a:lnTo>
                    <a:pt x="22174" y="645312"/>
                  </a:lnTo>
                  <a:lnTo>
                    <a:pt x="22174" y="645185"/>
                  </a:lnTo>
                  <a:lnTo>
                    <a:pt x="22174" y="644931"/>
                  </a:lnTo>
                  <a:lnTo>
                    <a:pt x="24726" y="645439"/>
                  </a:lnTo>
                  <a:lnTo>
                    <a:pt x="22961" y="645566"/>
                  </a:lnTo>
                  <a:lnTo>
                    <a:pt x="22174" y="646201"/>
                  </a:lnTo>
                  <a:lnTo>
                    <a:pt x="22821" y="646176"/>
                  </a:lnTo>
                  <a:lnTo>
                    <a:pt x="24091" y="646074"/>
                  </a:lnTo>
                  <a:lnTo>
                    <a:pt x="22821" y="646176"/>
                  </a:lnTo>
                  <a:lnTo>
                    <a:pt x="55067" y="646176"/>
                  </a:lnTo>
                  <a:lnTo>
                    <a:pt x="54813" y="646074"/>
                  </a:lnTo>
                  <a:lnTo>
                    <a:pt x="54521" y="645947"/>
                  </a:lnTo>
                  <a:lnTo>
                    <a:pt x="53200" y="645820"/>
                  </a:lnTo>
                  <a:lnTo>
                    <a:pt x="54864" y="645693"/>
                  </a:lnTo>
                  <a:lnTo>
                    <a:pt x="55803" y="645439"/>
                  </a:lnTo>
                  <a:lnTo>
                    <a:pt x="58559" y="645566"/>
                  </a:lnTo>
                  <a:lnTo>
                    <a:pt x="57543" y="645439"/>
                  </a:lnTo>
                  <a:lnTo>
                    <a:pt x="56527" y="645312"/>
                  </a:lnTo>
                  <a:lnTo>
                    <a:pt x="55511" y="645185"/>
                  </a:lnTo>
                  <a:lnTo>
                    <a:pt x="58635" y="644804"/>
                  </a:lnTo>
                  <a:lnTo>
                    <a:pt x="59270" y="644728"/>
                  </a:lnTo>
                  <a:lnTo>
                    <a:pt x="59143" y="644652"/>
                  </a:lnTo>
                  <a:lnTo>
                    <a:pt x="57035" y="644550"/>
                  </a:lnTo>
                  <a:lnTo>
                    <a:pt x="56908" y="644690"/>
                  </a:lnTo>
                  <a:lnTo>
                    <a:pt x="56781" y="644804"/>
                  </a:lnTo>
                  <a:lnTo>
                    <a:pt x="55511" y="644804"/>
                  </a:lnTo>
                  <a:lnTo>
                    <a:pt x="56197" y="644550"/>
                  </a:lnTo>
                  <a:lnTo>
                    <a:pt x="56642" y="644423"/>
                  </a:lnTo>
                  <a:lnTo>
                    <a:pt x="58559" y="644423"/>
                  </a:lnTo>
                  <a:lnTo>
                    <a:pt x="59143" y="644652"/>
                  </a:lnTo>
                  <a:lnTo>
                    <a:pt x="59105" y="644423"/>
                  </a:lnTo>
                  <a:lnTo>
                    <a:pt x="59042" y="644296"/>
                  </a:lnTo>
                  <a:lnTo>
                    <a:pt x="58902" y="644042"/>
                  </a:lnTo>
                  <a:lnTo>
                    <a:pt x="59143" y="644042"/>
                  </a:lnTo>
                  <a:lnTo>
                    <a:pt x="59639" y="644296"/>
                  </a:lnTo>
                  <a:lnTo>
                    <a:pt x="60096" y="644042"/>
                  </a:lnTo>
                  <a:lnTo>
                    <a:pt x="60325" y="643915"/>
                  </a:lnTo>
                  <a:lnTo>
                    <a:pt x="57670" y="643534"/>
                  </a:lnTo>
                  <a:lnTo>
                    <a:pt x="55549" y="643915"/>
                  </a:lnTo>
                  <a:lnTo>
                    <a:pt x="54178" y="644296"/>
                  </a:lnTo>
                  <a:lnTo>
                    <a:pt x="51130" y="644296"/>
                  </a:lnTo>
                  <a:lnTo>
                    <a:pt x="51181" y="644169"/>
                  </a:lnTo>
                  <a:lnTo>
                    <a:pt x="50787" y="644042"/>
                  </a:lnTo>
                  <a:lnTo>
                    <a:pt x="50393" y="643915"/>
                  </a:lnTo>
                  <a:lnTo>
                    <a:pt x="53936" y="643915"/>
                  </a:lnTo>
                  <a:lnTo>
                    <a:pt x="47447" y="643661"/>
                  </a:lnTo>
                  <a:lnTo>
                    <a:pt x="48323" y="643407"/>
                  </a:lnTo>
                  <a:lnTo>
                    <a:pt x="48768" y="643280"/>
                  </a:lnTo>
                  <a:lnTo>
                    <a:pt x="49657" y="643026"/>
                  </a:lnTo>
                  <a:lnTo>
                    <a:pt x="48082" y="643280"/>
                  </a:lnTo>
                  <a:lnTo>
                    <a:pt x="45275" y="643026"/>
                  </a:lnTo>
                  <a:lnTo>
                    <a:pt x="46609" y="643407"/>
                  </a:lnTo>
                  <a:lnTo>
                    <a:pt x="45275" y="643331"/>
                  </a:lnTo>
                  <a:lnTo>
                    <a:pt x="45275" y="645058"/>
                  </a:lnTo>
                  <a:lnTo>
                    <a:pt x="44932" y="645185"/>
                  </a:lnTo>
                  <a:lnTo>
                    <a:pt x="44297" y="645312"/>
                  </a:lnTo>
                  <a:lnTo>
                    <a:pt x="42964" y="645312"/>
                  </a:lnTo>
                  <a:lnTo>
                    <a:pt x="43586" y="645185"/>
                  </a:lnTo>
                  <a:lnTo>
                    <a:pt x="44196" y="645058"/>
                  </a:lnTo>
                  <a:lnTo>
                    <a:pt x="44297" y="644931"/>
                  </a:lnTo>
                  <a:lnTo>
                    <a:pt x="42964" y="644931"/>
                  </a:lnTo>
                  <a:lnTo>
                    <a:pt x="42773" y="645185"/>
                  </a:lnTo>
                  <a:lnTo>
                    <a:pt x="40703" y="645058"/>
                  </a:lnTo>
                  <a:lnTo>
                    <a:pt x="41211" y="644931"/>
                  </a:lnTo>
                  <a:lnTo>
                    <a:pt x="42722" y="644550"/>
                  </a:lnTo>
                  <a:lnTo>
                    <a:pt x="45034" y="644804"/>
                  </a:lnTo>
                  <a:lnTo>
                    <a:pt x="45275" y="645058"/>
                  </a:lnTo>
                  <a:lnTo>
                    <a:pt x="45275" y="643331"/>
                  </a:lnTo>
                  <a:lnTo>
                    <a:pt x="44450" y="643280"/>
                  </a:lnTo>
                  <a:lnTo>
                    <a:pt x="44640" y="643534"/>
                  </a:lnTo>
                  <a:lnTo>
                    <a:pt x="42773" y="643534"/>
                  </a:lnTo>
                  <a:lnTo>
                    <a:pt x="43891" y="643305"/>
                  </a:lnTo>
                  <a:lnTo>
                    <a:pt x="43840" y="643026"/>
                  </a:lnTo>
                  <a:lnTo>
                    <a:pt x="43751" y="642899"/>
                  </a:lnTo>
                  <a:lnTo>
                    <a:pt x="46609" y="643026"/>
                  </a:lnTo>
                  <a:lnTo>
                    <a:pt x="46659" y="642772"/>
                  </a:lnTo>
                  <a:lnTo>
                    <a:pt x="46405" y="642772"/>
                  </a:lnTo>
                  <a:lnTo>
                    <a:pt x="46291" y="642632"/>
                  </a:lnTo>
                  <a:lnTo>
                    <a:pt x="46545" y="642708"/>
                  </a:lnTo>
                  <a:lnTo>
                    <a:pt x="46850" y="642569"/>
                  </a:lnTo>
                  <a:lnTo>
                    <a:pt x="51079" y="643051"/>
                  </a:lnTo>
                  <a:lnTo>
                    <a:pt x="50393" y="642899"/>
                  </a:lnTo>
                  <a:lnTo>
                    <a:pt x="50952" y="642772"/>
                  </a:lnTo>
                  <a:lnTo>
                    <a:pt x="51523" y="642645"/>
                  </a:lnTo>
                  <a:lnTo>
                    <a:pt x="49110" y="642772"/>
                  </a:lnTo>
                  <a:lnTo>
                    <a:pt x="49758" y="642518"/>
                  </a:lnTo>
                  <a:lnTo>
                    <a:pt x="50393" y="642264"/>
                  </a:lnTo>
                  <a:lnTo>
                    <a:pt x="48844" y="642264"/>
                  </a:lnTo>
                  <a:lnTo>
                    <a:pt x="49657" y="642518"/>
                  </a:lnTo>
                  <a:lnTo>
                    <a:pt x="46951" y="642518"/>
                  </a:lnTo>
                  <a:lnTo>
                    <a:pt x="47104" y="642442"/>
                  </a:lnTo>
                  <a:lnTo>
                    <a:pt x="45821" y="642518"/>
                  </a:lnTo>
                  <a:lnTo>
                    <a:pt x="45872" y="642264"/>
                  </a:lnTo>
                  <a:lnTo>
                    <a:pt x="45275" y="642302"/>
                  </a:lnTo>
                  <a:lnTo>
                    <a:pt x="45275" y="642899"/>
                  </a:lnTo>
                  <a:lnTo>
                    <a:pt x="42773" y="642772"/>
                  </a:lnTo>
                  <a:lnTo>
                    <a:pt x="42773" y="642645"/>
                  </a:lnTo>
                  <a:lnTo>
                    <a:pt x="42189" y="642645"/>
                  </a:lnTo>
                  <a:lnTo>
                    <a:pt x="42037" y="642518"/>
                  </a:lnTo>
                  <a:lnTo>
                    <a:pt x="42964" y="642518"/>
                  </a:lnTo>
                  <a:lnTo>
                    <a:pt x="44196" y="642645"/>
                  </a:lnTo>
                  <a:lnTo>
                    <a:pt x="44348" y="642518"/>
                  </a:lnTo>
                  <a:lnTo>
                    <a:pt x="44323" y="642645"/>
                  </a:lnTo>
                  <a:lnTo>
                    <a:pt x="45275" y="642899"/>
                  </a:lnTo>
                  <a:lnTo>
                    <a:pt x="45275" y="642302"/>
                  </a:lnTo>
                  <a:lnTo>
                    <a:pt x="44145" y="642366"/>
                  </a:lnTo>
                  <a:lnTo>
                    <a:pt x="43357" y="642391"/>
                  </a:lnTo>
                  <a:lnTo>
                    <a:pt x="43929" y="642416"/>
                  </a:lnTo>
                  <a:lnTo>
                    <a:pt x="44132" y="642429"/>
                  </a:lnTo>
                  <a:lnTo>
                    <a:pt x="43980" y="642366"/>
                  </a:lnTo>
                  <a:lnTo>
                    <a:pt x="43408" y="642137"/>
                  </a:lnTo>
                  <a:lnTo>
                    <a:pt x="41490" y="642518"/>
                  </a:lnTo>
                  <a:lnTo>
                    <a:pt x="41300" y="642010"/>
                  </a:lnTo>
                  <a:lnTo>
                    <a:pt x="42722" y="642010"/>
                  </a:lnTo>
                  <a:lnTo>
                    <a:pt x="42964" y="642137"/>
                  </a:lnTo>
                  <a:lnTo>
                    <a:pt x="43408" y="642137"/>
                  </a:lnTo>
                  <a:lnTo>
                    <a:pt x="44348" y="642137"/>
                  </a:lnTo>
                  <a:lnTo>
                    <a:pt x="45008" y="642010"/>
                  </a:lnTo>
                  <a:lnTo>
                    <a:pt x="45669" y="641883"/>
                  </a:lnTo>
                  <a:lnTo>
                    <a:pt x="45326" y="641883"/>
                  </a:lnTo>
                  <a:lnTo>
                    <a:pt x="43751" y="641883"/>
                  </a:lnTo>
                  <a:lnTo>
                    <a:pt x="44424" y="641756"/>
                  </a:lnTo>
                  <a:lnTo>
                    <a:pt x="45085" y="641629"/>
                  </a:lnTo>
                  <a:lnTo>
                    <a:pt x="43751" y="641629"/>
                  </a:lnTo>
                  <a:lnTo>
                    <a:pt x="43116" y="641756"/>
                  </a:lnTo>
                  <a:lnTo>
                    <a:pt x="42773" y="641629"/>
                  </a:lnTo>
                  <a:lnTo>
                    <a:pt x="45135" y="641540"/>
                  </a:lnTo>
                  <a:lnTo>
                    <a:pt x="45326" y="641883"/>
                  </a:lnTo>
                  <a:lnTo>
                    <a:pt x="47345" y="641756"/>
                  </a:lnTo>
                  <a:lnTo>
                    <a:pt x="48869" y="641883"/>
                  </a:lnTo>
                  <a:lnTo>
                    <a:pt x="49364" y="641756"/>
                  </a:lnTo>
                  <a:lnTo>
                    <a:pt x="49847" y="641629"/>
                  </a:lnTo>
                  <a:lnTo>
                    <a:pt x="48475" y="641502"/>
                  </a:lnTo>
                  <a:lnTo>
                    <a:pt x="49606" y="641375"/>
                  </a:lnTo>
                  <a:lnTo>
                    <a:pt x="49657" y="641502"/>
                  </a:lnTo>
                  <a:lnTo>
                    <a:pt x="50393" y="641502"/>
                  </a:lnTo>
                  <a:lnTo>
                    <a:pt x="50419" y="641375"/>
                  </a:lnTo>
                  <a:lnTo>
                    <a:pt x="50444" y="641248"/>
                  </a:lnTo>
                  <a:lnTo>
                    <a:pt x="45631" y="641121"/>
                  </a:lnTo>
                  <a:lnTo>
                    <a:pt x="45821" y="641248"/>
                  </a:lnTo>
                  <a:lnTo>
                    <a:pt x="46799" y="641248"/>
                  </a:lnTo>
                  <a:lnTo>
                    <a:pt x="46799" y="641502"/>
                  </a:lnTo>
                  <a:lnTo>
                    <a:pt x="46266" y="641502"/>
                  </a:lnTo>
                  <a:lnTo>
                    <a:pt x="45745" y="641464"/>
                  </a:lnTo>
                  <a:lnTo>
                    <a:pt x="45034" y="641375"/>
                  </a:lnTo>
                  <a:lnTo>
                    <a:pt x="40665" y="641121"/>
                  </a:lnTo>
                  <a:lnTo>
                    <a:pt x="43561" y="640867"/>
                  </a:lnTo>
                  <a:lnTo>
                    <a:pt x="48475" y="641121"/>
                  </a:lnTo>
                  <a:lnTo>
                    <a:pt x="44577" y="640867"/>
                  </a:lnTo>
                  <a:lnTo>
                    <a:pt x="42621" y="640740"/>
                  </a:lnTo>
                  <a:lnTo>
                    <a:pt x="47345" y="640486"/>
                  </a:lnTo>
                  <a:lnTo>
                    <a:pt x="46012" y="640486"/>
                  </a:lnTo>
                  <a:lnTo>
                    <a:pt x="42875" y="640613"/>
                  </a:lnTo>
                  <a:lnTo>
                    <a:pt x="42773" y="640359"/>
                  </a:lnTo>
                  <a:lnTo>
                    <a:pt x="48768" y="640486"/>
                  </a:lnTo>
                  <a:lnTo>
                    <a:pt x="48564" y="640359"/>
                  </a:lnTo>
                  <a:lnTo>
                    <a:pt x="48145" y="640105"/>
                  </a:lnTo>
                  <a:lnTo>
                    <a:pt x="47498" y="639711"/>
                  </a:lnTo>
                  <a:lnTo>
                    <a:pt x="45529" y="640105"/>
                  </a:lnTo>
                  <a:lnTo>
                    <a:pt x="45364" y="639978"/>
                  </a:lnTo>
                  <a:lnTo>
                    <a:pt x="45199" y="639851"/>
                  </a:lnTo>
                  <a:lnTo>
                    <a:pt x="45034" y="639724"/>
                  </a:lnTo>
                  <a:lnTo>
                    <a:pt x="47434" y="639724"/>
                  </a:lnTo>
                  <a:lnTo>
                    <a:pt x="47307" y="639597"/>
                  </a:lnTo>
                  <a:lnTo>
                    <a:pt x="47104" y="639470"/>
                  </a:lnTo>
                  <a:lnTo>
                    <a:pt x="48006" y="639610"/>
                  </a:lnTo>
                  <a:lnTo>
                    <a:pt x="47498" y="639711"/>
                  </a:lnTo>
                  <a:lnTo>
                    <a:pt x="48704" y="639724"/>
                  </a:lnTo>
                  <a:lnTo>
                    <a:pt x="51917" y="640232"/>
                  </a:lnTo>
                  <a:lnTo>
                    <a:pt x="51816" y="639851"/>
                  </a:lnTo>
                  <a:lnTo>
                    <a:pt x="51130" y="639851"/>
                  </a:lnTo>
                  <a:lnTo>
                    <a:pt x="48818" y="639660"/>
                  </a:lnTo>
                  <a:lnTo>
                    <a:pt x="48818" y="639470"/>
                  </a:lnTo>
                  <a:lnTo>
                    <a:pt x="48818" y="639343"/>
                  </a:lnTo>
                  <a:lnTo>
                    <a:pt x="48361" y="639318"/>
                  </a:lnTo>
                  <a:lnTo>
                    <a:pt x="48818" y="638962"/>
                  </a:lnTo>
                  <a:lnTo>
                    <a:pt x="46164" y="639038"/>
                  </a:lnTo>
                  <a:lnTo>
                    <a:pt x="47929" y="639292"/>
                  </a:lnTo>
                  <a:lnTo>
                    <a:pt x="46507" y="639216"/>
                  </a:lnTo>
                  <a:lnTo>
                    <a:pt x="44983" y="639343"/>
                  </a:lnTo>
                  <a:lnTo>
                    <a:pt x="44246" y="639216"/>
                  </a:lnTo>
                  <a:lnTo>
                    <a:pt x="44196" y="639089"/>
                  </a:lnTo>
                  <a:lnTo>
                    <a:pt x="44843" y="638962"/>
                  </a:lnTo>
                  <a:lnTo>
                    <a:pt x="45262" y="638898"/>
                  </a:lnTo>
                  <a:lnTo>
                    <a:pt x="45643" y="638835"/>
                  </a:lnTo>
                  <a:lnTo>
                    <a:pt x="46342" y="638708"/>
                  </a:lnTo>
                  <a:lnTo>
                    <a:pt x="47015" y="638581"/>
                  </a:lnTo>
                  <a:lnTo>
                    <a:pt x="45034" y="638708"/>
                  </a:lnTo>
                  <a:lnTo>
                    <a:pt x="44056" y="638454"/>
                  </a:lnTo>
                  <a:lnTo>
                    <a:pt x="43561" y="638327"/>
                  </a:lnTo>
                  <a:lnTo>
                    <a:pt x="47244" y="638073"/>
                  </a:lnTo>
                  <a:lnTo>
                    <a:pt x="44246" y="638073"/>
                  </a:lnTo>
                  <a:lnTo>
                    <a:pt x="44297" y="637946"/>
                  </a:lnTo>
                  <a:lnTo>
                    <a:pt x="44348" y="637819"/>
                  </a:lnTo>
                  <a:lnTo>
                    <a:pt x="46799" y="637946"/>
                  </a:lnTo>
                  <a:lnTo>
                    <a:pt x="46685" y="637819"/>
                  </a:lnTo>
                  <a:lnTo>
                    <a:pt x="46558" y="637692"/>
                  </a:lnTo>
                  <a:lnTo>
                    <a:pt x="44450" y="637311"/>
                  </a:lnTo>
                  <a:lnTo>
                    <a:pt x="47739" y="637438"/>
                  </a:lnTo>
                  <a:lnTo>
                    <a:pt x="46964" y="637184"/>
                  </a:lnTo>
                  <a:lnTo>
                    <a:pt x="45821" y="636803"/>
                  </a:lnTo>
                  <a:lnTo>
                    <a:pt x="47929" y="636727"/>
                  </a:lnTo>
                  <a:lnTo>
                    <a:pt x="48082" y="636930"/>
                  </a:lnTo>
                  <a:lnTo>
                    <a:pt x="49301" y="636930"/>
                  </a:lnTo>
                  <a:lnTo>
                    <a:pt x="49479" y="636803"/>
                  </a:lnTo>
                  <a:lnTo>
                    <a:pt x="48387" y="636714"/>
                  </a:lnTo>
                  <a:lnTo>
                    <a:pt x="47891" y="636676"/>
                  </a:lnTo>
                  <a:lnTo>
                    <a:pt x="45034" y="636803"/>
                  </a:lnTo>
                  <a:lnTo>
                    <a:pt x="45034" y="636676"/>
                  </a:lnTo>
                  <a:lnTo>
                    <a:pt x="45034" y="636549"/>
                  </a:lnTo>
                  <a:lnTo>
                    <a:pt x="48869" y="636549"/>
                  </a:lnTo>
                  <a:lnTo>
                    <a:pt x="46799" y="636422"/>
                  </a:lnTo>
                  <a:lnTo>
                    <a:pt x="46545" y="636295"/>
                  </a:lnTo>
                  <a:lnTo>
                    <a:pt x="45770" y="635914"/>
                  </a:lnTo>
                  <a:lnTo>
                    <a:pt x="48082" y="635406"/>
                  </a:lnTo>
                  <a:lnTo>
                    <a:pt x="47396" y="635279"/>
                  </a:lnTo>
                  <a:lnTo>
                    <a:pt x="45275" y="635406"/>
                  </a:lnTo>
                  <a:lnTo>
                    <a:pt x="45821" y="635025"/>
                  </a:lnTo>
                  <a:lnTo>
                    <a:pt x="49060" y="634771"/>
                  </a:lnTo>
                  <a:lnTo>
                    <a:pt x="45427" y="634390"/>
                  </a:lnTo>
                  <a:lnTo>
                    <a:pt x="48869" y="633882"/>
                  </a:lnTo>
                  <a:lnTo>
                    <a:pt x="47104" y="633882"/>
                  </a:lnTo>
                  <a:lnTo>
                    <a:pt x="47104" y="633755"/>
                  </a:lnTo>
                  <a:lnTo>
                    <a:pt x="47104" y="633628"/>
                  </a:lnTo>
                  <a:lnTo>
                    <a:pt x="48082" y="633501"/>
                  </a:lnTo>
                  <a:lnTo>
                    <a:pt x="47332" y="633412"/>
                  </a:lnTo>
                  <a:lnTo>
                    <a:pt x="48082" y="633120"/>
                  </a:lnTo>
                  <a:lnTo>
                    <a:pt x="46507" y="633120"/>
                  </a:lnTo>
                  <a:lnTo>
                    <a:pt x="46913" y="633387"/>
                  </a:lnTo>
                  <a:lnTo>
                    <a:pt x="47104" y="633501"/>
                  </a:lnTo>
                  <a:lnTo>
                    <a:pt x="46913" y="633387"/>
                  </a:lnTo>
                  <a:lnTo>
                    <a:pt x="44145" y="633628"/>
                  </a:lnTo>
                  <a:lnTo>
                    <a:pt x="44297" y="633374"/>
                  </a:lnTo>
                  <a:lnTo>
                    <a:pt x="45402" y="633247"/>
                  </a:lnTo>
                  <a:lnTo>
                    <a:pt x="46507" y="633120"/>
                  </a:lnTo>
                  <a:lnTo>
                    <a:pt x="45720" y="633120"/>
                  </a:lnTo>
                  <a:lnTo>
                    <a:pt x="48602" y="632866"/>
                  </a:lnTo>
                  <a:lnTo>
                    <a:pt x="46710" y="632866"/>
                  </a:lnTo>
                  <a:lnTo>
                    <a:pt x="46570" y="632866"/>
                  </a:lnTo>
                  <a:lnTo>
                    <a:pt x="45034" y="633120"/>
                  </a:lnTo>
                  <a:lnTo>
                    <a:pt x="45034" y="632993"/>
                  </a:lnTo>
                  <a:lnTo>
                    <a:pt x="43713" y="632993"/>
                  </a:lnTo>
                  <a:lnTo>
                    <a:pt x="43510" y="632866"/>
                  </a:lnTo>
                  <a:lnTo>
                    <a:pt x="46570" y="632866"/>
                  </a:lnTo>
                  <a:lnTo>
                    <a:pt x="44005" y="632612"/>
                  </a:lnTo>
                  <a:lnTo>
                    <a:pt x="43510" y="632485"/>
                  </a:lnTo>
                  <a:lnTo>
                    <a:pt x="44843" y="632612"/>
                  </a:lnTo>
                  <a:lnTo>
                    <a:pt x="45872" y="632485"/>
                  </a:lnTo>
                  <a:lnTo>
                    <a:pt x="46558" y="632485"/>
                  </a:lnTo>
                  <a:lnTo>
                    <a:pt x="46532" y="632358"/>
                  </a:lnTo>
                  <a:lnTo>
                    <a:pt x="46507" y="632231"/>
                  </a:lnTo>
                  <a:lnTo>
                    <a:pt x="46710" y="632104"/>
                  </a:lnTo>
                  <a:lnTo>
                    <a:pt x="47294" y="631977"/>
                  </a:lnTo>
                  <a:lnTo>
                    <a:pt x="46609" y="631812"/>
                  </a:lnTo>
                  <a:lnTo>
                    <a:pt x="50977" y="631723"/>
                  </a:lnTo>
                  <a:lnTo>
                    <a:pt x="45999" y="631532"/>
                  </a:lnTo>
                  <a:lnTo>
                    <a:pt x="45999" y="631825"/>
                  </a:lnTo>
                  <a:lnTo>
                    <a:pt x="45427" y="632104"/>
                  </a:lnTo>
                  <a:lnTo>
                    <a:pt x="45034" y="631850"/>
                  </a:lnTo>
                  <a:lnTo>
                    <a:pt x="45999" y="631825"/>
                  </a:lnTo>
                  <a:lnTo>
                    <a:pt x="45999" y="631532"/>
                  </a:lnTo>
                  <a:lnTo>
                    <a:pt x="44348" y="631469"/>
                  </a:lnTo>
                  <a:lnTo>
                    <a:pt x="45275" y="631342"/>
                  </a:lnTo>
                  <a:lnTo>
                    <a:pt x="48082" y="630961"/>
                  </a:lnTo>
                  <a:lnTo>
                    <a:pt x="46316" y="630834"/>
                  </a:lnTo>
                  <a:lnTo>
                    <a:pt x="45275" y="630580"/>
                  </a:lnTo>
                  <a:lnTo>
                    <a:pt x="45110" y="630326"/>
                  </a:lnTo>
                  <a:lnTo>
                    <a:pt x="30124" y="630326"/>
                  </a:lnTo>
                  <a:lnTo>
                    <a:pt x="30124" y="637324"/>
                  </a:lnTo>
                  <a:lnTo>
                    <a:pt x="28867" y="637527"/>
                  </a:lnTo>
                  <a:lnTo>
                    <a:pt x="28867" y="639978"/>
                  </a:lnTo>
                  <a:lnTo>
                    <a:pt x="27686" y="640537"/>
                  </a:lnTo>
                  <a:lnTo>
                    <a:pt x="27559" y="640600"/>
                  </a:lnTo>
                  <a:lnTo>
                    <a:pt x="25933" y="641375"/>
                  </a:lnTo>
                  <a:lnTo>
                    <a:pt x="28219" y="641375"/>
                  </a:lnTo>
                  <a:lnTo>
                    <a:pt x="26746" y="641883"/>
                  </a:lnTo>
                  <a:lnTo>
                    <a:pt x="26746" y="642645"/>
                  </a:lnTo>
                  <a:lnTo>
                    <a:pt x="25819" y="642899"/>
                  </a:lnTo>
                  <a:lnTo>
                    <a:pt x="26060" y="642899"/>
                  </a:lnTo>
                  <a:lnTo>
                    <a:pt x="25958" y="643280"/>
                  </a:lnTo>
                  <a:lnTo>
                    <a:pt x="25958" y="644042"/>
                  </a:lnTo>
                  <a:lnTo>
                    <a:pt x="23749" y="644042"/>
                  </a:lnTo>
                  <a:lnTo>
                    <a:pt x="24041" y="643788"/>
                  </a:lnTo>
                  <a:lnTo>
                    <a:pt x="24218" y="643636"/>
                  </a:lnTo>
                  <a:lnTo>
                    <a:pt x="25615" y="643534"/>
                  </a:lnTo>
                  <a:lnTo>
                    <a:pt x="25958" y="644042"/>
                  </a:lnTo>
                  <a:lnTo>
                    <a:pt x="25958" y="643280"/>
                  </a:lnTo>
                  <a:lnTo>
                    <a:pt x="24295" y="643572"/>
                  </a:lnTo>
                  <a:lnTo>
                    <a:pt x="24485" y="643407"/>
                  </a:lnTo>
                  <a:lnTo>
                    <a:pt x="23939" y="643432"/>
                  </a:lnTo>
                  <a:lnTo>
                    <a:pt x="24536" y="643153"/>
                  </a:lnTo>
                  <a:lnTo>
                    <a:pt x="25958" y="643280"/>
                  </a:lnTo>
                  <a:lnTo>
                    <a:pt x="25958" y="642924"/>
                  </a:lnTo>
                  <a:lnTo>
                    <a:pt x="24930" y="643153"/>
                  </a:lnTo>
                  <a:lnTo>
                    <a:pt x="24485" y="643026"/>
                  </a:lnTo>
                  <a:lnTo>
                    <a:pt x="23647" y="643026"/>
                  </a:lnTo>
                  <a:lnTo>
                    <a:pt x="23837" y="643115"/>
                  </a:lnTo>
                  <a:lnTo>
                    <a:pt x="23939" y="643280"/>
                  </a:lnTo>
                  <a:lnTo>
                    <a:pt x="23088" y="643280"/>
                  </a:lnTo>
                  <a:lnTo>
                    <a:pt x="22948" y="643305"/>
                  </a:lnTo>
                  <a:lnTo>
                    <a:pt x="23164" y="643458"/>
                  </a:lnTo>
                  <a:lnTo>
                    <a:pt x="21386" y="643534"/>
                  </a:lnTo>
                  <a:lnTo>
                    <a:pt x="22237" y="643407"/>
                  </a:lnTo>
                  <a:lnTo>
                    <a:pt x="22948" y="643305"/>
                  </a:lnTo>
                  <a:lnTo>
                    <a:pt x="23088" y="643280"/>
                  </a:lnTo>
                  <a:lnTo>
                    <a:pt x="23812" y="643166"/>
                  </a:lnTo>
                  <a:lnTo>
                    <a:pt x="22466" y="642708"/>
                  </a:lnTo>
                  <a:lnTo>
                    <a:pt x="23406" y="642772"/>
                  </a:lnTo>
                  <a:lnTo>
                    <a:pt x="23736" y="642518"/>
                  </a:lnTo>
                  <a:lnTo>
                    <a:pt x="23901" y="642391"/>
                  </a:lnTo>
                  <a:lnTo>
                    <a:pt x="24066" y="642264"/>
                  </a:lnTo>
                  <a:lnTo>
                    <a:pt x="24409" y="642010"/>
                  </a:lnTo>
                  <a:lnTo>
                    <a:pt x="24574" y="641883"/>
                  </a:lnTo>
                  <a:lnTo>
                    <a:pt x="24549" y="642010"/>
                  </a:lnTo>
                  <a:lnTo>
                    <a:pt x="25222" y="642518"/>
                  </a:lnTo>
                  <a:lnTo>
                    <a:pt x="26746" y="642645"/>
                  </a:lnTo>
                  <a:lnTo>
                    <a:pt x="26746" y="641883"/>
                  </a:lnTo>
                  <a:lnTo>
                    <a:pt x="25717" y="641883"/>
                  </a:lnTo>
                  <a:lnTo>
                    <a:pt x="26111" y="641629"/>
                  </a:lnTo>
                  <a:lnTo>
                    <a:pt x="26060" y="641502"/>
                  </a:lnTo>
                  <a:lnTo>
                    <a:pt x="26009" y="641375"/>
                  </a:lnTo>
                  <a:lnTo>
                    <a:pt x="25857" y="641413"/>
                  </a:lnTo>
                  <a:lnTo>
                    <a:pt x="25666" y="641502"/>
                  </a:lnTo>
                  <a:lnTo>
                    <a:pt x="25069" y="641489"/>
                  </a:lnTo>
                  <a:lnTo>
                    <a:pt x="24942" y="641375"/>
                  </a:lnTo>
                  <a:lnTo>
                    <a:pt x="24815" y="641248"/>
                  </a:lnTo>
                  <a:lnTo>
                    <a:pt x="24434" y="640867"/>
                  </a:lnTo>
                  <a:lnTo>
                    <a:pt x="22961" y="640867"/>
                  </a:lnTo>
                  <a:lnTo>
                    <a:pt x="23355" y="640613"/>
                  </a:lnTo>
                  <a:lnTo>
                    <a:pt x="22123" y="640359"/>
                  </a:lnTo>
                  <a:lnTo>
                    <a:pt x="21336" y="640321"/>
                  </a:lnTo>
                  <a:lnTo>
                    <a:pt x="21336" y="641756"/>
                  </a:lnTo>
                  <a:lnTo>
                    <a:pt x="19913" y="642264"/>
                  </a:lnTo>
                  <a:lnTo>
                    <a:pt x="18630" y="642010"/>
                  </a:lnTo>
                  <a:lnTo>
                    <a:pt x="17551" y="641756"/>
                  </a:lnTo>
                  <a:lnTo>
                    <a:pt x="17589" y="641502"/>
                  </a:lnTo>
                  <a:lnTo>
                    <a:pt x="17602" y="641375"/>
                  </a:lnTo>
                  <a:lnTo>
                    <a:pt x="19126" y="641629"/>
                  </a:lnTo>
                  <a:lnTo>
                    <a:pt x="21336" y="641756"/>
                  </a:lnTo>
                  <a:lnTo>
                    <a:pt x="21336" y="640321"/>
                  </a:lnTo>
                  <a:lnTo>
                    <a:pt x="21285" y="640994"/>
                  </a:lnTo>
                  <a:lnTo>
                    <a:pt x="19862" y="641248"/>
                  </a:lnTo>
                  <a:lnTo>
                    <a:pt x="17945" y="641121"/>
                  </a:lnTo>
                  <a:lnTo>
                    <a:pt x="18503" y="640867"/>
                  </a:lnTo>
                  <a:lnTo>
                    <a:pt x="18783" y="640740"/>
                  </a:lnTo>
                  <a:lnTo>
                    <a:pt x="16370" y="640740"/>
                  </a:lnTo>
                  <a:lnTo>
                    <a:pt x="16179" y="640575"/>
                  </a:lnTo>
                  <a:lnTo>
                    <a:pt x="16179" y="640740"/>
                  </a:lnTo>
                  <a:lnTo>
                    <a:pt x="16078" y="640867"/>
                  </a:lnTo>
                  <a:lnTo>
                    <a:pt x="15836" y="640842"/>
                  </a:lnTo>
                  <a:lnTo>
                    <a:pt x="15836" y="644550"/>
                  </a:lnTo>
                  <a:lnTo>
                    <a:pt x="14795" y="644423"/>
                  </a:lnTo>
                  <a:lnTo>
                    <a:pt x="11709" y="644042"/>
                  </a:lnTo>
                  <a:lnTo>
                    <a:pt x="12242" y="644423"/>
                  </a:lnTo>
                  <a:lnTo>
                    <a:pt x="11214" y="644423"/>
                  </a:lnTo>
                  <a:lnTo>
                    <a:pt x="11010" y="644169"/>
                  </a:lnTo>
                  <a:lnTo>
                    <a:pt x="10782" y="643864"/>
                  </a:lnTo>
                  <a:lnTo>
                    <a:pt x="14554" y="644169"/>
                  </a:lnTo>
                  <a:lnTo>
                    <a:pt x="15290" y="644169"/>
                  </a:lnTo>
                  <a:lnTo>
                    <a:pt x="15836" y="644550"/>
                  </a:lnTo>
                  <a:lnTo>
                    <a:pt x="15836" y="640842"/>
                  </a:lnTo>
                  <a:lnTo>
                    <a:pt x="14947" y="640740"/>
                  </a:lnTo>
                  <a:lnTo>
                    <a:pt x="16179" y="640740"/>
                  </a:lnTo>
                  <a:lnTo>
                    <a:pt x="16179" y="640575"/>
                  </a:lnTo>
                  <a:lnTo>
                    <a:pt x="16370" y="640613"/>
                  </a:lnTo>
                  <a:lnTo>
                    <a:pt x="19253" y="640613"/>
                  </a:lnTo>
                  <a:lnTo>
                    <a:pt x="19672" y="640740"/>
                  </a:lnTo>
                  <a:lnTo>
                    <a:pt x="19532" y="640613"/>
                  </a:lnTo>
                  <a:lnTo>
                    <a:pt x="19138" y="640245"/>
                  </a:lnTo>
                  <a:lnTo>
                    <a:pt x="19138" y="640575"/>
                  </a:lnTo>
                  <a:lnTo>
                    <a:pt x="17602" y="640486"/>
                  </a:lnTo>
                  <a:lnTo>
                    <a:pt x="17602" y="640105"/>
                  </a:lnTo>
                  <a:lnTo>
                    <a:pt x="19138" y="640575"/>
                  </a:lnTo>
                  <a:lnTo>
                    <a:pt x="19138" y="640245"/>
                  </a:lnTo>
                  <a:lnTo>
                    <a:pt x="20104" y="640486"/>
                  </a:lnTo>
                  <a:lnTo>
                    <a:pt x="21285" y="640994"/>
                  </a:lnTo>
                  <a:lnTo>
                    <a:pt x="21285" y="640321"/>
                  </a:lnTo>
                  <a:lnTo>
                    <a:pt x="19862" y="640232"/>
                  </a:lnTo>
                  <a:lnTo>
                    <a:pt x="24333" y="640232"/>
                  </a:lnTo>
                  <a:lnTo>
                    <a:pt x="23990" y="640105"/>
                  </a:lnTo>
                  <a:lnTo>
                    <a:pt x="24434" y="639978"/>
                  </a:lnTo>
                  <a:lnTo>
                    <a:pt x="25768" y="640105"/>
                  </a:lnTo>
                  <a:lnTo>
                    <a:pt x="26797" y="639978"/>
                  </a:lnTo>
                  <a:lnTo>
                    <a:pt x="27432" y="640105"/>
                  </a:lnTo>
                  <a:lnTo>
                    <a:pt x="28867" y="639978"/>
                  </a:lnTo>
                  <a:lnTo>
                    <a:pt x="28867" y="637527"/>
                  </a:lnTo>
                  <a:lnTo>
                    <a:pt x="28270" y="637628"/>
                  </a:lnTo>
                  <a:lnTo>
                    <a:pt x="28270" y="638200"/>
                  </a:lnTo>
                  <a:lnTo>
                    <a:pt x="27876" y="638454"/>
                  </a:lnTo>
                  <a:lnTo>
                    <a:pt x="25704" y="638086"/>
                  </a:lnTo>
                  <a:lnTo>
                    <a:pt x="28270" y="638200"/>
                  </a:lnTo>
                  <a:lnTo>
                    <a:pt x="28270" y="637628"/>
                  </a:lnTo>
                  <a:lnTo>
                    <a:pt x="27025" y="637819"/>
                  </a:lnTo>
                  <a:lnTo>
                    <a:pt x="25527" y="638060"/>
                  </a:lnTo>
                  <a:lnTo>
                    <a:pt x="25222" y="638086"/>
                  </a:lnTo>
                  <a:lnTo>
                    <a:pt x="25222" y="639470"/>
                  </a:lnTo>
                  <a:lnTo>
                    <a:pt x="24980" y="639597"/>
                  </a:lnTo>
                  <a:lnTo>
                    <a:pt x="22174" y="639597"/>
                  </a:lnTo>
                  <a:lnTo>
                    <a:pt x="24041" y="639343"/>
                  </a:lnTo>
                  <a:lnTo>
                    <a:pt x="25222" y="639470"/>
                  </a:lnTo>
                  <a:lnTo>
                    <a:pt x="25222" y="638086"/>
                  </a:lnTo>
                  <a:lnTo>
                    <a:pt x="23799" y="638086"/>
                  </a:lnTo>
                  <a:lnTo>
                    <a:pt x="23799" y="638962"/>
                  </a:lnTo>
                  <a:lnTo>
                    <a:pt x="22961" y="638962"/>
                  </a:lnTo>
                  <a:lnTo>
                    <a:pt x="22809" y="639343"/>
                  </a:lnTo>
                  <a:lnTo>
                    <a:pt x="21043" y="639343"/>
                  </a:lnTo>
                  <a:lnTo>
                    <a:pt x="21170" y="639216"/>
                  </a:lnTo>
                  <a:lnTo>
                    <a:pt x="21437" y="638962"/>
                  </a:lnTo>
                  <a:lnTo>
                    <a:pt x="22771" y="638962"/>
                  </a:lnTo>
                  <a:lnTo>
                    <a:pt x="22961" y="638835"/>
                  </a:lnTo>
                  <a:lnTo>
                    <a:pt x="23799" y="638962"/>
                  </a:lnTo>
                  <a:lnTo>
                    <a:pt x="23799" y="638086"/>
                  </a:lnTo>
                  <a:lnTo>
                    <a:pt x="22783" y="638086"/>
                  </a:lnTo>
                  <a:lnTo>
                    <a:pt x="21488" y="638708"/>
                  </a:lnTo>
                  <a:lnTo>
                    <a:pt x="19100" y="638568"/>
                  </a:lnTo>
                  <a:lnTo>
                    <a:pt x="18669" y="638454"/>
                  </a:lnTo>
                  <a:lnTo>
                    <a:pt x="21437" y="638454"/>
                  </a:lnTo>
                  <a:lnTo>
                    <a:pt x="22783" y="638086"/>
                  </a:lnTo>
                  <a:lnTo>
                    <a:pt x="25425" y="638073"/>
                  </a:lnTo>
                  <a:lnTo>
                    <a:pt x="24879" y="637946"/>
                  </a:lnTo>
                  <a:lnTo>
                    <a:pt x="21437" y="637946"/>
                  </a:lnTo>
                  <a:lnTo>
                    <a:pt x="21094" y="637692"/>
                  </a:lnTo>
                  <a:lnTo>
                    <a:pt x="21932" y="637692"/>
                  </a:lnTo>
                  <a:lnTo>
                    <a:pt x="22174" y="637565"/>
                  </a:lnTo>
                  <a:lnTo>
                    <a:pt x="23698" y="637565"/>
                  </a:lnTo>
                  <a:lnTo>
                    <a:pt x="23901" y="637819"/>
                  </a:lnTo>
                  <a:lnTo>
                    <a:pt x="25222" y="637946"/>
                  </a:lnTo>
                  <a:lnTo>
                    <a:pt x="26212" y="637946"/>
                  </a:lnTo>
                  <a:lnTo>
                    <a:pt x="27025" y="637819"/>
                  </a:lnTo>
                  <a:lnTo>
                    <a:pt x="24676" y="637565"/>
                  </a:lnTo>
                  <a:lnTo>
                    <a:pt x="30124" y="637324"/>
                  </a:lnTo>
                  <a:lnTo>
                    <a:pt x="30124" y="630326"/>
                  </a:lnTo>
                  <a:lnTo>
                    <a:pt x="26009" y="630326"/>
                  </a:lnTo>
                  <a:lnTo>
                    <a:pt x="26009" y="637057"/>
                  </a:lnTo>
                  <a:lnTo>
                    <a:pt x="25717" y="637184"/>
                  </a:lnTo>
                  <a:lnTo>
                    <a:pt x="24638" y="637057"/>
                  </a:lnTo>
                  <a:lnTo>
                    <a:pt x="24485" y="636930"/>
                  </a:lnTo>
                  <a:lnTo>
                    <a:pt x="22148" y="637311"/>
                  </a:lnTo>
                  <a:lnTo>
                    <a:pt x="20802" y="636676"/>
                  </a:lnTo>
                  <a:lnTo>
                    <a:pt x="18834" y="636676"/>
                  </a:lnTo>
                  <a:lnTo>
                    <a:pt x="18389" y="636676"/>
                  </a:lnTo>
                  <a:lnTo>
                    <a:pt x="20358" y="636803"/>
                  </a:lnTo>
                  <a:lnTo>
                    <a:pt x="19202" y="637298"/>
                  </a:lnTo>
                  <a:lnTo>
                    <a:pt x="19913" y="637438"/>
                  </a:lnTo>
                  <a:lnTo>
                    <a:pt x="19367" y="637565"/>
                  </a:lnTo>
                  <a:lnTo>
                    <a:pt x="18440" y="637463"/>
                  </a:lnTo>
                  <a:lnTo>
                    <a:pt x="18440" y="638390"/>
                  </a:lnTo>
                  <a:lnTo>
                    <a:pt x="17818" y="638200"/>
                  </a:lnTo>
                  <a:lnTo>
                    <a:pt x="17449" y="638073"/>
                  </a:lnTo>
                  <a:lnTo>
                    <a:pt x="15341" y="637946"/>
                  </a:lnTo>
                  <a:lnTo>
                    <a:pt x="17373" y="637692"/>
                  </a:lnTo>
                  <a:lnTo>
                    <a:pt x="18389" y="637565"/>
                  </a:lnTo>
                  <a:lnTo>
                    <a:pt x="18440" y="638390"/>
                  </a:lnTo>
                  <a:lnTo>
                    <a:pt x="18440" y="637463"/>
                  </a:lnTo>
                  <a:lnTo>
                    <a:pt x="18275" y="637438"/>
                  </a:lnTo>
                  <a:lnTo>
                    <a:pt x="17259" y="637387"/>
                  </a:lnTo>
                  <a:lnTo>
                    <a:pt x="16865" y="637692"/>
                  </a:lnTo>
                  <a:lnTo>
                    <a:pt x="14947" y="637692"/>
                  </a:lnTo>
                  <a:lnTo>
                    <a:pt x="16154" y="637438"/>
                  </a:lnTo>
                  <a:lnTo>
                    <a:pt x="14503" y="637438"/>
                  </a:lnTo>
                  <a:lnTo>
                    <a:pt x="15011" y="637108"/>
                  </a:lnTo>
                  <a:lnTo>
                    <a:pt x="15684" y="637298"/>
                  </a:lnTo>
                  <a:lnTo>
                    <a:pt x="17780" y="637057"/>
                  </a:lnTo>
                  <a:lnTo>
                    <a:pt x="18884" y="636930"/>
                  </a:lnTo>
                  <a:lnTo>
                    <a:pt x="16078" y="636930"/>
                  </a:lnTo>
                  <a:lnTo>
                    <a:pt x="15786" y="636676"/>
                  </a:lnTo>
                  <a:lnTo>
                    <a:pt x="15494" y="636422"/>
                  </a:lnTo>
                  <a:lnTo>
                    <a:pt x="17411" y="636295"/>
                  </a:lnTo>
                  <a:lnTo>
                    <a:pt x="19862" y="636295"/>
                  </a:lnTo>
                  <a:lnTo>
                    <a:pt x="18834" y="636676"/>
                  </a:lnTo>
                  <a:lnTo>
                    <a:pt x="22860" y="636422"/>
                  </a:lnTo>
                  <a:lnTo>
                    <a:pt x="22174" y="636930"/>
                  </a:lnTo>
                  <a:lnTo>
                    <a:pt x="22910" y="636930"/>
                  </a:lnTo>
                  <a:lnTo>
                    <a:pt x="22910" y="636714"/>
                  </a:lnTo>
                  <a:lnTo>
                    <a:pt x="24485" y="636676"/>
                  </a:lnTo>
                  <a:lnTo>
                    <a:pt x="24980" y="636930"/>
                  </a:lnTo>
                  <a:lnTo>
                    <a:pt x="26009" y="637057"/>
                  </a:lnTo>
                  <a:lnTo>
                    <a:pt x="26009" y="630326"/>
                  </a:lnTo>
                  <a:lnTo>
                    <a:pt x="20599" y="630326"/>
                  </a:lnTo>
                  <a:lnTo>
                    <a:pt x="20599" y="635025"/>
                  </a:lnTo>
                  <a:lnTo>
                    <a:pt x="18910" y="635304"/>
                  </a:lnTo>
                  <a:lnTo>
                    <a:pt x="18237" y="635025"/>
                  </a:lnTo>
                  <a:lnTo>
                    <a:pt x="20599" y="635025"/>
                  </a:lnTo>
                  <a:lnTo>
                    <a:pt x="20599" y="630326"/>
                  </a:lnTo>
                  <a:lnTo>
                    <a:pt x="17551" y="630326"/>
                  </a:lnTo>
                  <a:lnTo>
                    <a:pt x="15494" y="630326"/>
                  </a:lnTo>
                  <a:lnTo>
                    <a:pt x="14503" y="630326"/>
                  </a:lnTo>
                  <a:lnTo>
                    <a:pt x="15443" y="630707"/>
                  </a:lnTo>
                  <a:lnTo>
                    <a:pt x="15341" y="630961"/>
                  </a:lnTo>
                  <a:lnTo>
                    <a:pt x="12979" y="630707"/>
                  </a:lnTo>
                  <a:lnTo>
                    <a:pt x="12585" y="631215"/>
                  </a:lnTo>
                  <a:lnTo>
                    <a:pt x="16967" y="630961"/>
                  </a:lnTo>
                  <a:lnTo>
                    <a:pt x="16764" y="631342"/>
                  </a:lnTo>
                  <a:lnTo>
                    <a:pt x="15684" y="631215"/>
                  </a:lnTo>
                  <a:lnTo>
                    <a:pt x="14897" y="631215"/>
                  </a:lnTo>
                  <a:lnTo>
                    <a:pt x="14503" y="631469"/>
                  </a:lnTo>
                  <a:lnTo>
                    <a:pt x="16370" y="631723"/>
                  </a:lnTo>
                  <a:lnTo>
                    <a:pt x="18288" y="631723"/>
                  </a:lnTo>
                  <a:lnTo>
                    <a:pt x="16281" y="631850"/>
                  </a:lnTo>
                  <a:lnTo>
                    <a:pt x="15925" y="631850"/>
                  </a:lnTo>
                  <a:lnTo>
                    <a:pt x="16764" y="632231"/>
                  </a:lnTo>
                  <a:lnTo>
                    <a:pt x="13716" y="632231"/>
                  </a:lnTo>
                  <a:lnTo>
                    <a:pt x="13868" y="632358"/>
                  </a:lnTo>
                  <a:lnTo>
                    <a:pt x="13423" y="632612"/>
                  </a:lnTo>
                  <a:lnTo>
                    <a:pt x="14452" y="632612"/>
                  </a:lnTo>
                  <a:lnTo>
                    <a:pt x="13970" y="632358"/>
                  </a:lnTo>
                  <a:lnTo>
                    <a:pt x="16027" y="632485"/>
                  </a:lnTo>
                  <a:lnTo>
                    <a:pt x="16764" y="632358"/>
                  </a:lnTo>
                  <a:lnTo>
                    <a:pt x="17157" y="632612"/>
                  </a:lnTo>
                  <a:lnTo>
                    <a:pt x="18643" y="633006"/>
                  </a:lnTo>
                  <a:lnTo>
                    <a:pt x="18884" y="632993"/>
                  </a:lnTo>
                  <a:lnTo>
                    <a:pt x="19519" y="633247"/>
                  </a:lnTo>
                  <a:lnTo>
                    <a:pt x="18719" y="633095"/>
                  </a:lnTo>
                  <a:lnTo>
                    <a:pt x="18288" y="633374"/>
                  </a:lnTo>
                  <a:lnTo>
                    <a:pt x="16408" y="633183"/>
                  </a:lnTo>
                  <a:lnTo>
                    <a:pt x="18364" y="633031"/>
                  </a:lnTo>
                  <a:lnTo>
                    <a:pt x="16764" y="632739"/>
                  </a:lnTo>
                  <a:lnTo>
                    <a:pt x="15900" y="633133"/>
                  </a:lnTo>
                  <a:lnTo>
                    <a:pt x="16357" y="633183"/>
                  </a:lnTo>
                  <a:lnTo>
                    <a:pt x="17945" y="633374"/>
                  </a:lnTo>
                  <a:lnTo>
                    <a:pt x="17551" y="633755"/>
                  </a:lnTo>
                  <a:lnTo>
                    <a:pt x="14452" y="633628"/>
                  </a:lnTo>
                  <a:lnTo>
                    <a:pt x="17157" y="633882"/>
                  </a:lnTo>
                  <a:lnTo>
                    <a:pt x="16814" y="634136"/>
                  </a:lnTo>
                  <a:lnTo>
                    <a:pt x="13919" y="634136"/>
                  </a:lnTo>
                  <a:lnTo>
                    <a:pt x="13766" y="634390"/>
                  </a:lnTo>
                  <a:lnTo>
                    <a:pt x="15100" y="634390"/>
                  </a:lnTo>
                  <a:lnTo>
                    <a:pt x="15532" y="634517"/>
                  </a:lnTo>
                  <a:lnTo>
                    <a:pt x="15290" y="634771"/>
                  </a:lnTo>
                  <a:lnTo>
                    <a:pt x="14160" y="634771"/>
                  </a:lnTo>
                  <a:lnTo>
                    <a:pt x="12877" y="634263"/>
                  </a:lnTo>
                  <a:lnTo>
                    <a:pt x="12979" y="634771"/>
                  </a:lnTo>
                  <a:lnTo>
                    <a:pt x="14058" y="634898"/>
                  </a:lnTo>
                  <a:lnTo>
                    <a:pt x="16624" y="634898"/>
                  </a:lnTo>
                  <a:lnTo>
                    <a:pt x="16814" y="635279"/>
                  </a:lnTo>
                  <a:lnTo>
                    <a:pt x="18529" y="635368"/>
                  </a:lnTo>
                  <a:lnTo>
                    <a:pt x="18338" y="635406"/>
                  </a:lnTo>
                  <a:lnTo>
                    <a:pt x="19126" y="635406"/>
                  </a:lnTo>
                  <a:lnTo>
                    <a:pt x="20104" y="635406"/>
                  </a:lnTo>
                  <a:lnTo>
                    <a:pt x="20599" y="635914"/>
                  </a:lnTo>
                  <a:lnTo>
                    <a:pt x="17449" y="635723"/>
                  </a:lnTo>
                  <a:lnTo>
                    <a:pt x="18338" y="635660"/>
                  </a:lnTo>
                  <a:lnTo>
                    <a:pt x="16941" y="635660"/>
                  </a:lnTo>
                  <a:lnTo>
                    <a:pt x="16281" y="635660"/>
                  </a:lnTo>
                  <a:lnTo>
                    <a:pt x="16014" y="635863"/>
                  </a:lnTo>
                  <a:lnTo>
                    <a:pt x="16408" y="635863"/>
                  </a:lnTo>
                  <a:lnTo>
                    <a:pt x="16700" y="635863"/>
                  </a:lnTo>
                  <a:lnTo>
                    <a:pt x="16281" y="635914"/>
                  </a:lnTo>
                  <a:lnTo>
                    <a:pt x="15938" y="635914"/>
                  </a:lnTo>
                  <a:lnTo>
                    <a:pt x="15608" y="635787"/>
                  </a:lnTo>
                  <a:lnTo>
                    <a:pt x="14897" y="635660"/>
                  </a:lnTo>
                  <a:lnTo>
                    <a:pt x="10375" y="636295"/>
                  </a:lnTo>
                  <a:lnTo>
                    <a:pt x="12242" y="636295"/>
                  </a:lnTo>
                  <a:lnTo>
                    <a:pt x="13373" y="636168"/>
                  </a:lnTo>
                  <a:lnTo>
                    <a:pt x="13423" y="635914"/>
                  </a:lnTo>
                  <a:lnTo>
                    <a:pt x="14554" y="635787"/>
                  </a:lnTo>
                  <a:lnTo>
                    <a:pt x="14846" y="635914"/>
                  </a:lnTo>
                  <a:lnTo>
                    <a:pt x="15494" y="635914"/>
                  </a:lnTo>
                  <a:lnTo>
                    <a:pt x="14554" y="636168"/>
                  </a:lnTo>
                  <a:lnTo>
                    <a:pt x="15697" y="636092"/>
                  </a:lnTo>
                  <a:lnTo>
                    <a:pt x="14947" y="636676"/>
                  </a:lnTo>
                  <a:lnTo>
                    <a:pt x="14287" y="636549"/>
                  </a:lnTo>
                  <a:lnTo>
                    <a:pt x="12979" y="636295"/>
                  </a:lnTo>
                  <a:lnTo>
                    <a:pt x="13081" y="636422"/>
                  </a:lnTo>
                  <a:lnTo>
                    <a:pt x="9829" y="636549"/>
                  </a:lnTo>
                  <a:lnTo>
                    <a:pt x="12192" y="636676"/>
                  </a:lnTo>
                  <a:lnTo>
                    <a:pt x="12738" y="636549"/>
                  </a:lnTo>
                  <a:lnTo>
                    <a:pt x="14757" y="636803"/>
                  </a:lnTo>
                  <a:lnTo>
                    <a:pt x="15240" y="636803"/>
                  </a:lnTo>
                  <a:lnTo>
                    <a:pt x="14795" y="637057"/>
                  </a:lnTo>
                  <a:lnTo>
                    <a:pt x="13271" y="637057"/>
                  </a:lnTo>
                  <a:lnTo>
                    <a:pt x="13271" y="639216"/>
                  </a:lnTo>
                  <a:lnTo>
                    <a:pt x="9931" y="639089"/>
                  </a:lnTo>
                  <a:lnTo>
                    <a:pt x="11696" y="638860"/>
                  </a:lnTo>
                  <a:lnTo>
                    <a:pt x="13271" y="639216"/>
                  </a:lnTo>
                  <a:lnTo>
                    <a:pt x="13271" y="637057"/>
                  </a:lnTo>
                  <a:lnTo>
                    <a:pt x="12979" y="637057"/>
                  </a:lnTo>
                  <a:lnTo>
                    <a:pt x="12979" y="638073"/>
                  </a:lnTo>
                  <a:lnTo>
                    <a:pt x="12839" y="638200"/>
                  </a:lnTo>
                  <a:lnTo>
                    <a:pt x="12192" y="638200"/>
                  </a:lnTo>
                  <a:lnTo>
                    <a:pt x="12395" y="638073"/>
                  </a:lnTo>
                  <a:lnTo>
                    <a:pt x="12979" y="638073"/>
                  </a:lnTo>
                  <a:lnTo>
                    <a:pt x="12979" y="637057"/>
                  </a:lnTo>
                  <a:lnTo>
                    <a:pt x="11455" y="636930"/>
                  </a:lnTo>
                  <a:lnTo>
                    <a:pt x="10134" y="637565"/>
                  </a:lnTo>
                  <a:lnTo>
                    <a:pt x="10744" y="637882"/>
                  </a:lnTo>
                  <a:lnTo>
                    <a:pt x="8699" y="637819"/>
                  </a:lnTo>
                  <a:lnTo>
                    <a:pt x="8407" y="638073"/>
                  </a:lnTo>
                  <a:lnTo>
                    <a:pt x="10820" y="638073"/>
                  </a:lnTo>
                  <a:lnTo>
                    <a:pt x="12192" y="638454"/>
                  </a:lnTo>
                  <a:lnTo>
                    <a:pt x="9931" y="638454"/>
                  </a:lnTo>
                  <a:lnTo>
                    <a:pt x="11391" y="638784"/>
                  </a:lnTo>
                  <a:lnTo>
                    <a:pt x="8267" y="638454"/>
                  </a:lnTo>
                  <a:lnTo>
                    <a:pt x="6883" y="638708"/>
                  </a:lnTo>
                  <a:lnTo>
                    <a:pt x="8953" y="638962"/>
                  </a:lnTo>
                  <a:lnTo>
                    <a:pt x="10223" y="639470"/>
                  </a:lnTo>
                  <a:lnTo>
                    <a:pt x="12192" y="639343"/>
                  </a:lnTo>
                  <a:lnTo>
                    <a:pt x="11277" y="639508"/>
                  </a:lnTo>
                  <a:lnTo>
                    <a:pt x="11277" y="640232"/>
                  </a:lnTo>
                  <a:lnTo>
                    <a:pt x="10033" y="640105"/>
                  </a:lnTo>
                  <a:lnTo>
                    <a:pt x="11112" y="640105"/>
                  </a:lnTo>
                  <a:lnTo>
                    <a:pt x="11277" y="640232"/>
                  </a:lnTo>
                  <a:lnTo>
                    <a:pt x="11277" y="639508"/>
                  </a:lnTo>
                  <a:lnTo>
                    <a:pt x="9931" y="639724"/>
                  </a:lnTo>
                  <a:lnTo>
                    <a:pt x="9931" y="639851"/>
                  </a:lnTo>
                  <a:lnTo>
                    <a:pt x="9791" y="640105"/>
                  </a:lnTo>
                  <a:lnTo>
                    <a:pt x="8788" y="640105"/>
                  </a:lnTo>
                  <a:lnTo>
                    <a:pt x="9931" y="639851"/>
                  </a:lnTo>
                  <a:lnTo>
                    <a:pt x="9931" y="639724"/>
                  </a:lnTo>
                  <a:lnTo>
                    <a:pt x="7772" y="639724"/>
                  </a:lnTo>
                  <a:lnTo>
                    <a:pt x="7874" y="639597"/>
                  </a:lnTo>
                  <a:lnTo>
                    <a:pt x="7962" y="639470"/>
                  </a:lnTo>
                  <a:lnTo>
                    <a:pt x="6096" y="639597"/>
                  </a:lnTo>
                  <a:lnTo>
                    <a:pt x="6146" y="639775"/>
                  </a:lnTo>
                  <a:lnTo>
                    <a:pt x="5803" y="639978"/>
                  </a:lnTo>
                  <a:lnTo>
                    <a:pt x="6883" y="639978"/>
                  </a:lnTo>
                  <a:lnTo>
                    <a:pt x="7137" y="639597"/>
                  </a:lnTo>
                  <a:lnTo>
                    <a:pt x="8001" y="640105"/>
                  </a:lnTo>
                  <a:lnTo>
                    <a:pt x="7620" y="640105"/>
                  </a:lnTo>
                  <a:lnTo>
                    <a:pt x="7175" y="640613"/>
                  </a:lnTo>
                  <a:lnTo>
                    <a:pt x="9982" y="640486"/>
                  </a:lnTo>
                  <a:lnTo>
                    <a:pt x="10668" y="640359"/>
                  </a:lnTo>
                  <a:lnTo>
                    <a:pt x="11277" y="640245"/>
                  </a:lnTo>
                  <a:lnTo>
                    <a:pt x="11455" y="640359"/>
                  </a:lnTo>
                  <a:lnTo>
                    <a:pt x="10668" y="640359"/>
                  </a:lnTo>
                  <a:lnTo>
                    <a:pt x="10528" y="640486"/>
                  </a:lnTo>
                  <a:lnTo>
                    <a:pt x="9982" y="640486"/>
                  </a:lnTo>
                  <a:lnTo>
                    <a:pt x="9931" y="640867"/>
                  </a:lnTo>
                  <a:lnTo>
                    <a:pt x="11760" y="640765"/>
                  </a:lnTo>
                  <a:lnTo>
                    <a:pt x="11112" y="640740"/>
                  </a:lnTo>
                  <a:lnTo>
                    <a:pt x="11455" y="640486"/>
                  </a:lnTo>
                  <a:lnTo>
                    <a:pt x="13030" y="640105"/>
                  </a:lnTo>
                  <a:lnTo>
                    <a:pt x="14262" y="640232"/>
                  </a:lnTo>
                  <a:lnTo>
                    <a:pt x="15290" y="640232"/>
                  </a:lnTo>
                  <a:lnTo>
                    <a:pt x="14211" y="640486"/>
                  </a:lnTo>
                  <a:lnTo>
                    <a:pt x="13716" y="640486"/>
                  </a:lnTo>
                  <a:lnTo>
                    <a:pt x="14516" y="640867"/>
                  </a:lnTo>
                  <a:lnTo>
                    <a:pt x="12839" y="640803"/>
                  </a:lnTo>
                  <a:lnTo>
                    <a:pt x="13474" y="640867"/>
                  </a:lnTo>
                  <a:lnTo>
                    <a:pt x="14401" y="641248"/>
                  </a:lnTo>
                  <a:lnTo>
                    <a:pt x="11455" y="641248"/>
                  </a:lnTo>
                  <a:lnTo>
                    <a:pt x="11214" y="641121"/>
                  </a:lnTo>
                  <a:lnTo>
                    <a:pt x="12484" y="641121"/>
                  </a:lnTo>
                  <a:lnTo>
                    <a:pt x="12979" y="640994"/>
                  </a:lnTo>
                  <a:lnTo>
                    <a:pt x="10426" y="640994"/>
                  </a:lnTo>
                  <a:lnTo>
                    <a:pt x="9931" y="641248"/>
                  </a:lnTo>
                  <a:lnTo>
                    <a:pt x="11607" y="641375"/>
                  </a:lnTo>
                  <a:lnTo>
                    <a:pt x="9791" y="641756"/>
                  </a:lnTo>
                  <a:lnTo>
                    <a:pt x="12979" y="641502"/>
                  </a:lnTo>
                  <a:lnTo>
                    <a:pt x="11557" y="641756"/>
                  </a:lnTo>
                  <a:lnTo>
                    <a:pt x="13970" y="642137"/>
                  </a:lnTo>
                  <a:lnTo>
                    <a:pt x="12242" y="642391"/>
                  </a:lnTo>
                  <a:lnTo>
                    <a:pt x="11950" y="642137"/>
                  </a:lnTo>
                  <a:lnTo>
                    <a:pt x="11061" y="641883"/>
                  </a:lnTo>
                  <a:lnTo>
                    <a:pt x="9194" y="641756"/>
                  </a:lnTo>
                  <a:lnTo>
                    <a:pt x="8216" y="642010"/>
                  </a:lnTo>
                  <a:lnTo>
                    <a:pt x="10871" y="642264"/>
                  </a:lnTo>
                  <a:lnTo>
                    <a:pt x="9194" y="642391"/>
                  </a:lnTo>
                  <a:lnTo>
                    <a:pt x="7137" y="642264"/>
                  </a:lnTo>
                  <a:lnTo>
                    <a:pt x="7823" y="641883"/>
                  </a:lnTo>
                  <a:lnTo>
                    <a:pt x="6146" y="641756"/>
                  </a:lnTo>
                  <a:lnTo>
                    <a:pt x="3784" y="642137"/>
                  </a:lnTo>
                  <a:lnTo>
                    <a:pt x="5359" y="642264"/>
                  </a:lnTo>
                  <a:lnTo>
                    <a:pt x="5727" y="642366"/>
                  </a:lnTo>
                  <a:lnTo>
                    <a:pt x="5753" y="642645"/>
                  </a:lnTo>
                  <a:lnTo>
                    <a:pt x="6883" y="642772"/>
                  </a:lnTo>
                  <a:lnTo>
                    <a:pt x="7137" y="642518"/>
                  </a:lnTo>
                  <a:lnTo>
                    <a:pt x="10223" y="642772"/>
                  </a:lnTo>
                  <a:lnTo>
                    <a:pt x="10718" y="642899"/>
                  </a:lnTo>
                  <a:lnTo>
                    <a:pt x="10668" y="643026"/>
                  </a:lnTo>
                  <a:lnTo>
                    <a:pt x="10604" y="643851"/>
                  </a:lnTo>
                  <a:lnTo>
                    <a:pt x="9982" y="644169"/>
                  </a:lnTo>
                  <a:lnTo>
                    <a:pt x="8724" y="643788"/>
                  </a:lnTo>
                  <a:lnTo>
                    <a:pt x="8305" y="643661"/>
                  </a:lnTo>
                  <a:lnTo>
                    <a:pt x="10604" y="643851"/>
                  </a:lnTo>
                  <a:lnTo>
                    <a:pt x="10604" y="643115"/>
                  </a:lnTo>
                  <a:lnTo>
                    <a:pt x="10185" y="643280"/>
                  </a:lnTo>
                  <a:lnTo>
                    <a:pt x="9194" y="643407"/>
                  </a:lnTo>
                  <a:lnTo>
                    <a:pt x="10134" y="643026"/>
                  </a:lnTo>
                  <a:lnTo>
                    <a:pt x="6985" y="642772"/>
                  </a:lnTo>
                  <a:lnTo>
                    <a:pt x="6883" y="643026"/>
                  </a:lnTo>
                  <a:lnTo>
                    <a:pt x="8216" y="643026"/>
                  </a:lnTo>
                  <a:lnTo>
                    <a:pt x="6540" y="643153"/>
                  </a:lnTo>
                  <a:lnTo>
                    <a:pt x="6096" y="643280"/>
                  </a:lnTo>
                  <a:lnTo>
                    <a:pt x="7531" y="643280"/>
                  </a:lnTo>
                  <a:lnTo>
                    <a:pt x="6591" y="643661"/>
                  </a:lnTo>
                  <a:lnTo>
                    <a:pt x="6350" y="643534"/>
                  </a:lnTo>
                  <a:lnTo>
                    <a:pt x="5321" y="643534"/>
                  </a:lnTo>
                  <a:lnTo>
                    <a:pt x="4622" y="643661"/>
                  </a:lnTo>
                  <a:lnTo>
                    <a:pt x="1282" y="644042"/>
                  </a:lnTo>
                  <a:lnTo>
                    <a:pt x="4572" y="644169"/>
                  </a:lnTo>
                  <a:lnTo>
                    <a:pt x="4483" y="643788"/>
                  </a:lnTo>
                  <a:lnTo>
                    <a:pt x="5359" y="643788"/>
                  </a:lnTo>
                  <a:lnTo>
                    <a:pt x="8699" y="644423"/>
                  </a:lnTo>
                  <a:lnTo>
                    <a:pt x="11493" y="644677"/>
                  </a:lnTo>
                  <a:lnTo>
                    <a:pt x="12979" y="645312"/>
                  </a:lnTo>
                  <a:lnTo>
                    <a:pt x="13131" y="645185"/>
                  </a:lnTo>
                  <a:lnTo>
                    <a:pt x="14503" y="645185"/>
                  </a:lnTo>
                  <a:lnTo>
                    <a:pt x="14757" y="645693"/>
                  </a:lnTo>
                  <a:lnTo>
                    <a:pt x="15925" y="645947"/>
                  </a:lnTo>
                  <a:lnTo>
                    <a:pt x="17551" y="645947"/>
                  </a:lnTo>
                  <a:lnTo>
                    <a:pt x="17157" y="646201"/>
                  </a:lnTo>
                  <a:lnTo>
                    <a:pt x="14503" y="646455"/>
                  </a:lnTo>
                  <a:lnTo>
                    <a:pt x="13233" y="646201"/>
                  </a:lnTo>
                  <a:lnTo>
                    <a:pt x="15392" y="646074"/>
                  </a:lnTo>
                  <a:lnTo>
                    <a:pt x="13766" y="645947"/>
                  </a:lnTo>
                  <a:lnTo>
                    <a:pt x="13271" y="646074"/>
                  </a:lnTo>
                  <a:lnTo>
                    <a:pt x="10909" y="645858"/>
                  </a:lnTo>
                  <a:lnTo>
                    <a:pt x="12636" y="646455"/>
                  </a:lnTo>
                  <a:lnTo>
                    <a:pt x="9398" y="646201"/>
                  </a:lnTo>
                  <a:lnTo>
                    <a:pt x="9982" y="646582"/>
                  </a:lnTo>
                  <a:lnTo>
                    <a:pt x="11899" y="646709"/>
                  </a:lnTo>
                  <a:lnTo>
                    <a:pt x="12344" y="646582"/>
                  </a:lnTo>
                  <a:lnTo>
                    <a:pt x="13030" y="646709"/>
                  </a:lnTo>
                  <a:lnTo>
                    <a:pt x="12052" y="646836"/>
                  </a:lnTo>
                  <a:lnTo>
                    <a:pt x="14211" y="646836"/>
                  </a:lnTo>
                  <a:lnTo>
                    <a:pt x="14655" y="646938"/>
                  </a:lnTo>
                  <a:lnTo>
                    <a:pt x="15024" y="646836"/>
                  </a:lnTo>
                  <a:lnTo>
                    <a:pt x="15976" y="646582"/>
                  </a:lnTo>
                  <a:lnTo>
                    <a:pt x="16395" y="646455"/>
                  </a:lnTo>
                  <a:lnTo>
                    <a:pt x="17208" y="646201"/>
                  </a:lnTo>
                  <a:lnTo>
                    <a:pt x="20650" y="646201"/>
                  </a:lnTo>
                  <a:lnTo>
                    <a:pt x="20891" y="646709"/>
                  </a:lnTo>
                  <a:lnTo>
                    <a:pt x="22961" y="646455"/>
                  </a:lnTo>
                  <a:lnTo>
                    <a:pt x="24485" y="646582"/>
                  </a:lnTo>
                  <a:lnTo>
                    <a:pt x="44221" y="646582"/>
                  </a:lnTo>
                  <a:lnTo>
                    <a:pt x="44932" y="646455"/>
                  </a:lnTo>
                  <a:lnTo>
                    <a:pt x="43573" y="646874"/>
                  </a:lnTo>
                  <a:lnTo>
                    <a:pt x="43281" y="646836"/>
                  </a:lnTo>
                  <a:lnTo>
                    <a:pt x="43281" y="646963"/>
                  </a:lnTo>
                  <a:lnTo>
                    <a:pt x="42710" y="647141"/>
                  </a:lnTo>
                  <a:lnTo>
                    <a:pt x="41986" y="647090"/>
                  </a:lnTo>
                  <a:lnTo>
                    <a:pt x="41986" y="646963"/>
                  </a:lnTo>
                  <a:lnTo>
                    <a:pt x="43281" y="646963"/>
                  </a:lnTo>
                  <a:lnTo>
                    <a:pt x="43281" y="646836"/>
                  </a:lnTo>
                  <a:lnTo>
                    <a:pt x="42773" y="646836"/>
                  </a:lnTo>
                  <a:lnTo>
                    <a:pt x="43497" y="646709"/>
                  </a:lnTo>
                  <a:lnTo>
                    <a:pt x="29210" y="646709"/>
                  </a:lnTo>
                  <a:lnTo>
                    <a:pt x="29210" y="654075"/>
                  </a:lnTo>
                  <a:lnTo>
                    <a:pt x="24841" y="654075"/>
                  </a:lnTo>
                  <a:lnTo>
                    <a:pt x="24485" y="653821"/>
                  </a:lnTo>
                  <a:lnTo>
                    <a:pt x="25717" y="653948"/>
                  </a:lnTo>
                  <a:lnTo>
                    <a:pt x="26746" y="653948"/>
                  </a:lnTo>
                  <a:lnTo>
                    <a:pt x="29210" y="654075"/>
                  </a:lnTo>
                  <a:lnTo>
                    <a:pt x="29210" y="646709"/>
                  </a:lnTo>
                  <a:lnTo>
                    <a:pt x="27533" y="646709"/>
                  </a:lnTo>
                  <a:lnTo>
                    <a:pt x="27533" y="652678"/>
                  </a:lnTo>
                  <a:lnTo>
                    <a:pt x="27292" y="652805"/>
                  </a:lnTo>
                  <a:lnTo>
                    <a:pt x="25920" y="653122"/>
                  </a:lnTo>
                  <a:lnTo>
                    <a:pt x="25666" y="652932"/>
                  </a:lnTo>
                  <a:lnTo>
                    <a:pt x="26504" y="652805"/>
                  </a:lnTo>
                  <a:lnTo>
                    <a:pt x="26746" y="652678"/>
                  </a:lnTo>
                  <a:lnTo>
                    <a:pt x="25819" y="652805"/>
                  </a:lnTo>
                  <a:lnTo>
                    <a:pt x="25171" y="652805"/>
                  </a:lnTo>
                  <a:lnTo>
                    <a:pt x="25222" y="653059"/>
                  </a:lnTo>
                  <a:lnTo>
                    <a:pt x="23596" y="653059"/>
                  </a:lnTo>
                  <a:lnTo>
                    <a:pt x="25692" y="653173"/>
                  </a:lnTo>
                  <a:lnTo>
                    <a:pt x="26009" y="653186"/>
                  </a:lnTo>
                  <a:lnTo>
                    <a:pt x="27533" y="653186"/>
                  </a:lnTo>
                  <a:lnTo>
                    <a:pt x="25717" y="653567"/>
                  </a:lnTo>
                  <a:lnTo>
                    <a:pt x="23698" y="653186"/>
                  </a:lnTo>
                  <a:lnTo>
                    <a:pt x="23698" y="653694"/>
                  </a:lnTo>
                  <a:lnTo>
                    <a:pt x="22860" y="653694"/>
                  </a:lnTo>
                  <a:lnTo>
                    <a:pt x="23202" y="653567"/>
                  </a:lnTo>
                  <a:lnTo>
                    <a:pt x="22174" y="653567"/>
                  </a:lnTo>
                  <a:lnTo>
                    <a:pt x="23596" y="653059"/>
                  </a:lnTo>
                  <a:lnTo>
                    <a:pt x="21932" y="653059"/>
                  </a:lnTo>
                  <a:lnTo>
                    <a:pt x="22009" y="652932"/>
                  </a:lnTo>
                  <a:lnTo>
                    <a:pt x="22174" y="652678"/>
                  </a:lnTo>
                  <a:lnTo>
                    <a:pt x="24142" y="652551"/>
                  </a:lnTo>
                  <a:lnTo>
                    <a:pt x="25908" y="652678"/>
                  </a:lnTo>
                  <a:lnTo>
                    <a:pt x="26746" y="652678"/>
                  </a:lnTo>
                  <a:lnTo>
                    <a:pt x="27533" y="652678"/>
                  </a:lnTo>
                  <a:lnTo>
                    <a:pt x="27533" y="646709"/>
                  </a:lnTo>
                  <a:lnTo>
                    <a:pt x="26009" y="646709"/>
                  </a:lnTo>
                  <a:lnTo>
                    <a:pt x="26009" y="648995"/>
                  </a:lnTo>
                  <a:lnTo>
                    <a:pt x="25908" y="649249"/>
                  </a:lnTo>
                  <a:lnTo>
                    <a:pt x="22174" y="649249"/>
                  </a:lnTo>
                  <a:lnTo>
                    <a:pt x="22771" y="649122"/>
                  </a:lnTo>
                  <a:lnTo>
                    <a:pt x="23012" y="648995"/>
                  </a:lnTo>
                  <a:lnTo>
                    <a:pt x="22961" y="648741"/>
                  </a:lnTo>
                  <a:lnTo>
                    <a:pt x="24142" y="648868"/>
                  </a:lnTo>
                  <a:lnTo>
                    <a:pt x="23596" y="649122"/>
                  </a:lnTo>
                  <a:lnTo>
                    <a:pt x="26009" y="648995"/>
                  </a:lnTo>
                  <a:lnTo>
                    <a:pt x="26009" y="646709"/>
                  </a:lnTo>
                  <a:lnTo>
                    <a:pt x="24333" y="646709"/>
                  </a:lnTo>
                  <a:lnTo>
                    <a:pt x="23698" y="646709"/>
                  </a:lnTo>
                  <a:lnTo>
                    <a:pt x="21094" y="646709"/>
                  </a:lnTo>
                  <a:lnTo>
                    <a:pt x="23190" y="647179"/>
                  </a:lnTo>
                  <a:lnTo>
                    <a:pt x="22174" y="647471"/>
                  </a:lnTo>
                  <a:lnTo>
                    <a:pt x="21386" y="647471"/>
                  </a:lnTo>
                  <a:lnTo>
                    <a:pt x="22669" y="647598"/>
                  </a:lnTo>
                  <a:lnTo>
                    <a:pt x="23698" y="647598"/>
                  </a:lnTo>
                  <a:lnTo>
                    <a:pt x="22733" y="648055"/>
                  </a:lnTo>
                  <a:lnTo>
                    <a:pt x="25222" y="647979"/>
                  </a:lnTo>
                  <a:lnTo>
                    <a:pt x="25171" y="648233"/>
                  </a:lnTo>
                  <a:lnTo>
                    <a:pt x="22961" y="648233"/>
                  </a:lnTo>
                  <a:lnTo>
                    <a:pt x="22961" y="648487"/>
                  </a:lnTo>
                  <a:lnTo>
                    <a:pt x="22199" y="648360"/>
                  </a:lnTo>
                  <a:lnTo>
                    <a:pt x="22961" y="648487"/>
                  </a:lnTo>
                  <a:lnTo>
                    <a:pt x="22961" y="648233"/>
                  </a:lnTo>
                  <a:lnTo>
                    <a:pt x="22021" y="648233"/>
                  </a:lnTo>
                  <a:lnTo>
                    <a:pt x="21920" y="648106"/>
                  </a:lnTo>
                  <a:lnTo>
                    <a:pt x="20993" y="648106"/>
                  </a:lnTo>
                  <a:lnTo>
                    <a:pt x="21894" y="648081"/>
                  </a:lnTo>
                  <a:lnTo>
                    <a:pt x="21704" y="647852"/>
                  </a:lnTo>
                  <a:lnTo>
                    <a:pt x="21488" y="647598"/>
                  </a:lnTo>
                  <a:lnTo>
                    <a:pt x="21386" y="647471"/>
                  </a:lnTo>
                  <a:lnTo>
                    <a:pt x="20307" y="647471"/>
                  </a:lnTo>
                  <a:lnTo>
                    <a:pt x="20650" y="646836"/>
                  </a:lnTo>
                  <a:lnTo>
                    <a:pt x="19862" y="647471"/>
                  </a:lnTo>
                  <a:lnTo>
                    <a:pt x="18338" y="647369"/>
                  </a:lnTo>
                  <a:lnTo>
                    <a:pt x="17653" y="647344"/>
                  </a:lnTo>
                  <a:lnTo>
                    <a:pt x="17005" y="647217"/>
                  </a:lnTo>
                  <a:lnTo>
                    <a:pt x="16878" y="647204"/>
                  </a:lnTo>
                  <a:lnTo>
                    <a:pt x="17005" y="647217"/>
                  </a:lnTo>
                  <a:lnTo>
                    <a:pt x="17602" y="647090"/>
                  </a:lnTo>
                  <a:lnTo>
                    <a:pt x="17614" y="647242"/>
                  </a:lnTo>
                  <a:lnTo>
                    <a:pt x="18338" y="647471"/>
                  </a:lnTo>
                  <a:lnTo>
                    <a:pt x="18148" y="647344"/>
                  </a:lnTo>
                  <a:lnTo>
                    <a:pt x="18859" y="647090"/>
                  </a:lnTo>
                  <a:lnTo>
                    <a:pt x="19570" y="646836"/>
                  </a:lnTo>
                  <a:lnTo>
                    <a:pt x="19126" y="646455"/>
                  </a:lnTo>
                  <a:lnTo>
                    <a:pt x="17056" y="646582"/>
                  </a:lnTo>
                  <a:lnTo>
                    <a:pt x="17208" y="646963"/>
                  </a:lnTo>
                  <a:lnTo>
                    <a:pt x="15582" y="646963"/>
                  </a:lnTo>
                  <a:lnTo>
                    <a:pt x="15582" y="647141"/>
                  </a:lnTo>
                  <a:lnTo>
                    <a:pt x="16471" y="647344"/>
                  </a:lnTo>
                  <a:lnTo>
                    <a:pt x="15494" y="647128"/>
                  </a:lnTo>
                  <a:lnTo>
                    <a:pt x="15049" y="647852"/>
                  </a:lnTo>
                  <a:lnTo>
                    <a:pt x="13030" y="647471"/>
                  </a:lnTo>
                  <a:lnTo>
                    <a:pt x="12217" y="647890"/>
                  </a:lnTo>
                  <a:lnTo>
                    <a:pt x="11798" y="648106"/>
                  </a:lnTo>
                  <a:lnTo>
                    <a:pt x="12928" y="648017"/>
                  </a:lnTo>
                  <a:lnTo>
                    <a:pt x="13296" y="648055"/>
                  </a:lnTo>
                  <a:lnTo>
                    <a:pt x="13728" y="648093"/>
                  </a:lnTo>
                  <a:lnTo>
                    <a:pt x="14224" y="647928"/>
                  </a:lnTo>
                  <a:lnTo>
                    <a:pt x="13563" y="648004"/>
                  </a:lnTo>
                  <a:lnTo>
                    <a:pt x="13373" y="648042"/>
                  </a:lnTo>
                  <a:lnTo>
                    <a:pt x="13106" y="648004"/>
                  </a:lnTo>
                  <a:lnTo>
                    <a:pt x="14008" y="647928"/>
                  </a:lnTo>
                  <a:lnTo>
                    <a:pt x="13868" y="647954"/>
                  </a:lnTo>
                  <a:lnTo>
                    <a:pt x="14224" y="647928"/>
                  </a:lnTo>
                  <a:lnTo>
                    <a:pt x="18834" y="647598"/>
                  </a:lnTo>
                  <a:lnTo>
                    <a:pt x="18364" y="648081"/>
                  </a:lnTo>
                  <a:lnTo>
                    <a:pt x="17729" y="648004"/>
                  </a:lnTo>
                  <a:lnTo>
                    <a:pt x="16713" y="647852"/>
                  </a:lnTo>
                  <a:lnTo>
                    <a:pt x="15633" y="648233"/>
                  </a:lnTo>
                  <a:lnTo>
                    <a:pt x="16078" y="648614"/>
                  </a:lnTo>
                  <a:lnTo>
                    <a:pt x="17602" y="648614"/>
                  </a:lnTo>
                  <a:lnTo>
                    <a:pt x="18719" y="648106"/>
                  </a:lnTo>
                  <a:lnTo>
                    <a:pt x="19278" y="647852"/>
                  </a:lnTo>
                  <a:lnTo>
                    <a:pt x="21412" y="648233"/>
                  </a:lnTo>
                  <a:lnTo>
                    <a:pt x="20256" y="648233"/>
                  </a:lnTo>
                  <a:lnTo>
                    <a:pt x="21107" y="648309"/>
                  </a:lnTo>
                  <a:lnTo>
                    <a:pt x="19913" y="648576"/>
                  </a:lnTo>
                  <a:lnTo>
                    <a:pt x="19913" y="658901"/>
                  </a:lnTo>
                  <a:lnTo>
                    <a:pt x="19913" y="659028"/>
                  </a:lnTo>
                  <a:lnTo>
                    <a:pt x="17208" y="658901"/>
                  </a:lnTo>
                  <a:lnTo>
                    <a:pt x="19913" y="658901"/>
                  </a:lnTo>
                  <a:lnTo>
                    <a:pt x="19913" y="648576"/>
                  </a:lnTo>
                  <a:lnTo>
                    <a:pt x="19723" y="648614"/>
                  </a:lnTo>
                  <a:lnTo>
                    <a:pt x="18491" y="648614"/>
                  </a:lnTo>
                  <a:lnTo>
                    <a:pt x="18884" y="648995"/>
                  </a:lnTo>
                  <a:lnTo>
                    <a:pt x="19862" y="649376"/>
                  </a:lnTo>
                  <a:lnTo>
                    <a:pt x="18097" y="649249"/>
                  </a:lnTo>
                  <a:lnTo>
                    <a:pt x="18148" y="649122"/>
                  </a:lnTo>
                  <a:lnTo>
                    <a:pt x="16814" y="649376"/>
                  </a:lnTo>
                  <a:lnTo>
                    <a:pt x="15836" y="649249"/>
                  </a:lnTo>
                  <a:lnTo>
                    <a:pt x="15836" y="648995"/>
                  </a:lnTo>
                  <a:lnTo>
                    <a:pt x="14706" y="648995"/>
                  </a:lnTo>
                  <a:lnTo>
                    <a:pt x="14706" y="649757"/>
                  </a:lnTo>
                  <a:lnTo>
                    <a:pt x="13373" y="650265"/>
                  </a:lnTo>
                  <a:lnTo>
                    <a:pt x="13766" y="650392"/>
                  </a:lnTo>
                  <a:lnTo>
                    <a:pt x="13030" y="650392"/>
                  </a:lnTo>
                  <a:lnTo>
                    <a:pt x="13182" y="650265"/>
                  </a:lnTo>
                  <a:lnTo>
                    <a:pt x="13030" y="650138"/>
                  </a:lnTo>
                  <a:lnTo>
                    <a:pt x="11658" y="650265"/>
                  </a:lnTo>
                  <a:lnTo>
                    <a:pt x="11506" y="650392"/>
                  </a:lnTo>
                  <a:lnTo>
                    <a:pt x="9740" y="650265"/>
                  </a:lnTo>
                  <a:lnTo>
                    <a:pt x="9740" y="654456"/>
                  </a:lnTo>
                  <a:lnTo>
                    <a:pt x="5410" y="654710"/>
                  </a:lnTo>
                  <a:lnTo>
                    <a:pt x="8407" y="654837"/>
                  </a:lnTo>
                  <a:lnTo>
                    <a:pt x="8267" y="654964"/>
                  </a:lnTo>
                  <a:lnTo>
                    <a:pt x="6832" y="655091"/>
                  </a:lnTo>
                  <a:lnTo>
                    <a:pt x="3048" y="654710"/>
                  </a:lnTo>
                  <a:lnTo>
                    <a:pt x="4051" y="654481"/>
                  </a:lnTo>
                  <a:lnTo>
                    <a:pt x="5359" y="654583"/>
                  </a:lnTo>
                  <a:lnTo>
                    <a:pt x="5562" y="654329"/>
                  </a:lnTo>
                  <a:lnTo>
                    <a:pt x="5651" y="654202"/>
                  </a:lnTo>
                  <a:lnTo>
                    <a:pt x="4038" y="654075"/>
                  </a:lnTo>
                  <a:lnTo>
                    <a:pt x="3543" y="653948"/>
                  </a:lnTo>
                  <a:lnTo>
                    <a:pt x="7620" y="653948"/>
                  </a:lnTo>
                  <a:lnTo>
                    <a:pt x="9740" y="654456"/>
                  </a:lnTo>
                  <a:lnTo>
                    <a:pt x="9740" y="650265"/>
                  </a:lnTo>
                  <a:lnTo>
                    <a:pt x="12839" y="650011"/>
                  </a:lnTo>
                  <a:lnTo>
                    <a:pt x="13030" y="649884"/>
                  </a:lnTo>
                  <a:lnTo>
                    <a:pt x="14706" y="649757"/>
                  </a:lnTo>
                  <a:lnTo>
                    <a:pt x="14706" y="648995"/>
                  </a:lnTo>
                  <a:lnTo>
                    <a:pt x="14058" y="648995"/>
                  </a:lnTo>
                  <a:lnTo>
                    <a:pt x="12242" y="648995"/>
                  </a:lnTo>
                  <a:lnTo>
                    <a:pt x="13271" y="649122"/>
                  </a:lnTo>
                  <a:lnTo>
                    <a:pt x="13233" y="649376"/>
                  </a:lnTo>
                  <a:lnTo>
                    <a:pt x="14503" y="649503"/>
                  </a:lnTo>
                  <a:lnTo>
                    <a:pt x="13766" y="649503"/>
                  </a:lnTo>
                  <a:lnTo>
                    <a:pt x="13627" y="649630"/>
                  </a:lnTo>
                  <a:lnTo>
                    <a:pt x="12979" y="649630"/>
                  </a:lnTo>
                  <a:lnTo>
                    <a:pt x="12738" y="649122"/>
                  </a:lnTo>
                  <a:lnTo>
                    <a:pt x="9791" y="649630"/>
                  </a:lnTo>
                  <a:lnTo>
                    <a:pt x="9194" y="649376"/>
                  </a:lnTo>
                  <a:lnTo>
                    <a:pt x="9296" y="649122"/>
                  </a:lnTo>
                  <a:lnTo>
                    <a:pt x="11709" y="649249"/>
                  </a:lnTo>
                  <a:lnTo>
                    <a:pt x="11582" y="649122"/>
                  </a:lnTo>
                  <a:lnTo>
                    <a:pt x="11455" y="648995"/>
                  </a:lnTo>
                  <a:lnTo>
                    <a:pt x="8509" y="648741"/>
                  </a:lnTo>
                  <a:lnTo>
                    <a:pt x="8458" y="649249"/>
                  </a:lnTo>
                  <a:lnTo>
                    <a:pt x="6146" y="649376"/>
                  </a:lnTo>
                  <a:lnTo>
                    <a:pt x="4279" y="649122"/>
                  </a:lnTo>
                  <a:lnTo>
                    <a:pt x="7429" y="648868"/>
                  </a:lnTo>
                  <a:lnTo>
                    <a:pt x="4622" y="648741"/>
                  </a:lnTo>
                  <a:lnTo>
                    <a:pt x="1917" y="649122"/>
                  </a:lnTo>
                  <a:lnTo>
                    <a:pt x="3733" y="649503"/>
                  </a:lnTo>
                  <a:lnTo>
                    <a:pt x="4622" y="649884"/>
                  </a:lnTo>
                  <a:lnTo>
                    <a:pt x="1435" y="649884"/>
                  </a:lnTo>
                  <a:lnTo>
                    <a:pt x="5359" y="650519"/>
                  </a:lnTo>
                  <a:lnTo>
                    <a:pt x="1524" y="650646"/>
                  </a:lnTo>
                  <a:lnTo>
                    <a:pt x="3302" y="650773"/>
                  </a:lnTo>
                  <a:lnTo>
                    <a:pt x="3835" y="650900"/>
                  </a:lnTo>
                  <a:lnTo>
                    <a:pt x="1333" y="651027"/>
                  </a:lnTo>
                  <a:lnTo>
                    <a:pt x="4673" y="651154"/>
                  </a:lnTo>
                  <a:lnTo>
                    <a:pt x="1524" y="651154"/>
                  </a:lnTo>
                  <a:lnTo>
                    <a:pt x="2806" y="651535"/>
                  </a:lnTo>
                  <a:lnTo>
                    <a:pt x="2755" y="651662"/>
                  </a:lnTo>
                  <a:lnTo>
                    <a:pt x="1524" y="652297"/>
                  </a:lnTo>
                  <a:lnTo>
                    <a:pt x="4330" y="652424"/>
                  </a:lnTo>
                  <a:lnTo>
                    <a:pt x="6146" y="652424"/>
                  </a:lnTo>
                  <a:lnTo>
                    <a:pt x="6489" y="652297"/>
                  </a:lnTo>
                  <a:lnTo>
                    <a:pt x="6934" y="652170"/>
                  </a:lnTo>
                  <a:lnTo>
                    <a:pt x="7670" y="652170"/>
                  </a:lnTo>
                  <a:lnTo>
                    <a:pt x="7912" y="652932"/>
                  </a:lnTo>
                  <a:lnTo>
                    <a:pt x="1524" y="652424"/>
                  </a:lnTo>
                  <a:lnTo>
                    <a:pt x="5359" y="652932"/>
                  </a:lnTo>
                  <a:lnTo>
                    <a:pt x="4127" y="652932"/>
                  </a:lnTo>
                  <a:lnTo>
                    <a:pt x="1435" y="652551"/>
                  </a:lnTo>
                  <a:lnTo>
                    <a:pt x="787" y="652805"/>
                  </a:lnTo>
                  <a:lnTo>
                    <a:pt x="3695" y="653313"/>
                  </a:lnTo>
                  <a:lnTo>
                    <a:pt x="990" y="653948"/>
                  </a:lnTo>
                  <a:lnTo>
                    <a:pt x="2616" y="653948"/>
                  </a:lnTo>
                  <a:lnTo>
                    <a:pt x="1333" y="654329"/>
                  </a:lnTo>
                  <a:lnTo>
                    <a:pt x="3492" y="654837"/>
                  </a:lnTo>
                  <a:lnTo>
                    <a:pt x="0" y="654837"/>
                  </a:lnTo>
                  <a:lnTo>
                    <a:pt x="1384" y="655091"/>
                  </a:lnTo>
                  <a:lnTo>
                    <a:pt x="4572" y="655345"/>
                  </a:lnTo>
                  <a:lnTo>
                    <a:pt x="2908" y="655345"/>
                  </a:lnTo>
                  <a:lnTo>
                    <a:pt x="2120" y="655980"/>
                  </a:lnTo>
                  <a:lnTo>
                    <a:pt x="4572" y="656107"/>
                  </a:lnTo>
                  <a:lnTo>
                    <a:pt x="3835" y="655599"/>
                  </a:lnTo>
                  <a:lnTo>
                    <a:pt x="6743" y="655218"/>
                  </a:lnTo>
                  <a:lnTo>
                    <a:pt x="8407" y="655599"/>
                  </a:lnTo>
                  <a:lnTo>
                    <a:pt x="6642" y="656615"/>
                  </a:lnTo>
                  <a:lnTo>
                    <a:pt x="10960" y="657123"/>
                  </a:lnTo>
                  <a:lnTo>
                    <a:pt x="8407" y="658012"/>
                  </a:lnTo>
                  <a:lnTo>
                    <a:pt x="11214" y="658012"/>
                  </a:lnTo>
                  <a:lnTo>
                    <a:pt x="11404" y="658139"/>
                  </a:lnTo>
                  <a:lnTo>
                    <a:pt x="9093" y="658139"/>
                  </a:lnTo>
                  <a:lnTo>
                    <a:pt x="8407" y="658266"/>
                  </a:lnTo>
                  <a:lnTo>
                    <a:pt x="8661" y="658520"/>
                  </a:lnTo>
                  <a:lnTo>
                    <a:pt x="9588" y="658647"/>
                  </a:lnTo>
                  <a:lnTo>
                    <a:pt x="9144" y="659028"/>
                  </a:lnTo>
                  <a:lnTo>
                    <a:pt x="13030" y="659028"/>
                  </a:lnTo>
                  <a:lnTo>
                    <a:pt x="13716" y="659282"/>
                  </a:lnTo>
                  <a:lnTo>
                    <a:pt x="11404" y="659409"/>
                  </a:lnTo>
                  <a:lnTo>
                    <a:pt x="6781" y="659790"/>
                  </a:lnTo>
                  <a:lnTo>
                    <a:pt x="7620" y="659917"/>
                  </a:lnTo>
                  <a:lnTo>
                    <a:pt x="7721" y="659790"/>
                  </a:lnTo>
                  <a:lnTo>
                    <a:pt x="10617" y="660044"/>
                  </a:lnTo>
                  <a:lnTo>
                    <a:pt x="10668" y="660171"/>
                  </a:lnTo>
                  <a:lnTo>
                    <a:pt x="7429" y="660044"/>
                  </a:lnTo>
                  <a:lnTo>
                    <a:pt x="13233" y="661187"/>
                  </a:lnTo>
                  <a:lnTo>
                    <a:pt x="9931" y="660933"/>
                  </a:lnTo>
                  <a:lnTo>
                    <a:pt x="9880" y="661314"/>
                  </a:lnTo>
                  <a:lnTo>
                    <a:pt x="11112" y="661568"/>
                  </a:lnTo>
                  <a:lnTo>
                    <a:pt x="12242" y="661568"/>
                  </a:lnTo>
                  <a:lnTo>
                    <a:pt x="11798" y="661695"/>
                  </a:lnTo>
                  <a:lnTo>
                    <a:pt x="11112" y="661822"/>
                  </a:lnTo>
                  <a:lnTo>
                    <a:pt x="10668" y="662076"/>
                  </a:lnTo>
                  <a:lnTo>
                    <a:pt x="14058" y="662076"/>
                  </a:lnTo>
                  <a:lnTo>
                    <a:pt x="11874" y="662838"/>
                  </a:lnTo>
                  <a:lnTo>
                    <a:pt x="15532" y="662711"/>
                  </a:lnTo>
                  <a:lnTo>
                    <a:pt x="15290" y="662965"/>
                  </a:lnTo>
                  <a:lnTo>
                    <a:pt x="13525" y="663092"/>
                  </a:lnTo>
                  <a:lnTo>
                    <a:pt x="11722" y="663803"/>
                  </a:lnTo>
                  <a:lnTo>
                    <a:pt x="12242" y="663981"/>
                  </a:lnTo>
                  <a:lnTo>
                    <a:pt x="13208" y="663981"/>
                  </a:lnTo>
                  <a:lnTo>
                    <a:pt x="15290" y="663854"/>
                  </a:lnTo>
                  <a:lnTo>
                    <a:pt x="15570" y="663727"/>
                  </a:lnTo>
                  <a:lnTo>
                    <a:pt x="16027" y="663473"/>
                  </a:lnTo>
                  <a:lnTo>
                    <a:pt x="16471" y="664108"/>
                  </a:lnTo>
                  <a:lnTo>
                    <a:pt x="12877" y="664108"/>
                  </a:lnTo>
                  <a:lnTo>
                    <a:pt x="10668" y="664362"/>
                  </a:lnTo>
                  <a:lnTo>
                    <a:pt x="13919" y="664362"/>
                  </a:lnTo>
                  <a:lnTo>
                    <a:pt x="11214" y="664616"/>
                  </a:lnTo>
                  <a:lnTo>
                    <a:pt x="10668" y="664743"/>
                  </a:lnTo>
                  <a:lnTo>
                    <a:pt x="12242" y="664870"/>
                  </a:lnTo>
                  <a:lnTo>
                    <a:pt x="11658" y="664616"/>
                  </a:lnTo>
                  <a:lnTo>
                    <a:pt x="13716" y="664743"/>
                  </a:lnTo>
                  <a:lnTo>
                    <a:pt x="14058" y="664870"/>
                  </a:lnTo>
                  <a:lnTo>
                    <a:pt x="15392" y="664997"/>
                  </a:lnTo>
                  <a:lnTo>
                    <a:pt x="15290" y="665251"/>
                  </a:lnTo>
                  <a:lnTo>
                    <a:pt x="12738" y="665124"/>
                  </a:lnTo>
                  <a:lnTo>
                    <a:pt x="14503" y="665632"/>
                  </a:lnTo>
                  <a:lnTo>
                    <a:pt x="12776" y="665632"/>
                  </a:lnTo>
                  <a:lnTo>
                    <a:pt x="11798" y="665759"/>
                  </a:lnTo>
                  <a:lnTo>
                    <a:pt x="11455" y="666013"/>
                  </a:lnTo>
                  <a:lnTo>
                    <a:pt x="15494" y="665759"/>
                  </a:lnTo>
                  <a:lnTo>
                    <a:pt x="15786" y="667537"/>
                  </a:lnTo>
                  <a:lnTo>
                    <a:pt x="15608" y="667512"/>
                  </a:lnTo>
                  <a:lnTo>
                    <a:pt x="15290" y="667918"/>
                  </a:lnTo>
                  <a:lnTo>
                    <a:pt x="13868" y="668045"/>
                  </a:lnTo>
                  <a:lnTo>
                    <a:pt x="14592" y="668248"/>
                  </a:lnTo>
                  <a:lnTo>
                    <a:pt x="15633" y="668172"/>
                  </a:lnTo>
                  <a:lnTo>
                    <a:pt x="14554" y="668553"/>
                  </a:lnTo>
                  <a:lnTo>
                    <a:pt x="11658" y="668426"/>
                  </a:lnTo>
                  <a:lnTo>
                    <a:pt x="15240" y="669061"/>
                  </a:lnTo>
                  <a:lnTo>
                    <a:pt x="11455" y="668934"/>
                  </a:lnTo>
                  <a:lnTo>
                    <a:pt x="15786" y="669188"/>
                  </a:lnTo>
                  <a:lnTo>
                    <a:pt x="10185" y="669442"/>
                  </a:lnTo>
                  <a:lnTo>
                    <a:pt x="13766" y="669823"/>
                  </a:lnTo>
                  <a:lnTo>
                    <a:pt x="13030" y="669823"/>
                  </a:lnTo>
                  <a:lnTo>
                    <a:pt x="12877" y="669950"/>
                  </a:lnTo>
                  <a:lnTo>
                    <a:pt x="11163" y="670077"/>
                  </a:lnTo>
                  <a:lnTo>
                    <a:pt x="10375" y="669569"/>
                  </a:lnTo>
                  <a:lnTo>
                    <a:pt x="9982" y="669823"/>
                  </a:lnTo>
                  <a:lnTo>
                    <a:pt x="11125" y="670077"/>
                  </a:lnTo>
                  <a:lnTo>
                    <a:pt x="11709" y="670204"/>
                  </a:lnTo>
                  <a:lnTo>
                    <a:pt x="12446" y="670077"/>
                  </a:lnTo>
                  <a:lnTo>
                    <a:pt x="13766" y="670077"/>
                  </a:lnTo>
                  <a:lnTo>
                    <a:pt x="12776" y="670966"/>
                  </a:lnTo>
                  <a:lnTo>
                    <a:pt x="12738" y="671220"/>
                  </a:lnTo>
                  <a:lnTo>
                    <a:pt x="14503" y="673506"/>
                  </a:lnTo>
                  <a:lnTo>
                    <a:pt x="13423" y="673379"/>
                  </a:lnTo>
                  <a:lnTo>
                    <a:pt x="12636" y="673379"/>
                  </a:lnTo>
                  <a:lnTo>
                    <a:pt x="12242" y="673633"/>
                  </a:lnTo>
                  <a:lnTo>
                    <a:pt x="16814" y="674014"/>
                  </a:lnTo>
                  <a:lnTo>
                    <a:pt x="14554" y="675284"/>
                  </a:lnTo>
                  <a:lnTo>
                    <a:pt x="12979" y="675538"/>
                  </a:lnTo>
                  <a:lnTo>
                    <a:pt x="15976" y="675665"/>
                  </a:lnTo>
                  <a:lnTo>
                    <a:pt x="13030" y="676300"/>
                  </a:lnTo>
                  <a:lnTo>
                    <a:pt x="14503" y="676427"/>
                  </a:lnTo>
                  <a:lnTo>
                    <a:pt x="14262" y="676300"/>
                  </a:lnTo>
                  <a:lnTo>
                    <a:pt x="16713" y="676046"/>
                  </a:lnTo>
                  <a:lnTo>
                    <a:pt x="16814" y="676300"/>
                  </a:lnTo>
                  <a:lnTo>
                    <a:pt x="13817" y="676554"/>
                  </a:lnTo>
                  <a:lnTo>
                    <a:pt x="15836" y="676681"/>
                  </a:lnTo>
                  <a:lnTo>
                    <a:pt x="13766" y="677062"/>
                  </a:lnTo>
                  <a:lnTo>
                    <a:pt x="16764" y="677189"/>
                  </a:lnTo>
                  <a:lnTo>
                    <a:pt x="13576" y="677951"/>
                  </a:lnTo>
                  <a:lnTo>
                    <a:pt x="15290" y="677824"/>
                  </a:lnTo>
                  <a:lnTo>
                    <a:pt x="18338" y="677570"/>
                  </a:lnTo>
                  <a:lnTo>
                    <a:pt x="18338" y="677697"/>
                  </a:lnTo>
                  <a:lnTo>
                    <a:pt x="19126" y="677951"/>
                  </a:lnTo>
                  <a:lnTo>
                    <a:pt x="16281" y="677951"/>
                  </a:lnTo>
                  <a:lnTo>
                    <a:pt x="16675" y="678078"/>
                  </a:lnTo>
                  <a:lnTo>
                    <a:pt x="15290" y="677824"/>
                  </a:lnTo>
                  <a:lnTo>
                    <a:pt x="17259" y="678586"/>
                  </a:lnTo>
                  <a:lnTo>
                    <a:pt x="14846" y="678713"/>
                  </a:lnTo>
                  <a:lnTo>
                    <a:pt x="16814" y="679348"/>
                  </a:lnTo>
                  <a:lnTo>
                    <a:pt x="19126" y="679348"/>
                  </a:lnTo>
                  <a:lnTo>
                    <a:pt x="18592" y="679488"/>
                  </a:lnTo>
                  <a:lnTo>
                    <a:pt x="14503" y="679729"/>
                  </a:lnTo>
                  <a:lnTo>
                    <a:pt x="16814" y="679983"/>
                  </a:lnTo>
                  <a:lnTo>
                    <a:pt x="18148" y="679729"/>
                  </a:lnTo>
                  <a:lnTo>
                    <a:pt x="16713" y="680872"/>
                  </a:lnTo>
                  <a:lnTo>
                    <a:pt x="17602" y="680872"/>
                  </a:lnTo>
                  <a:lnTo>
                    <a:pt x="17297" y="681291"/>
                  </a:lnTo>
                  <a:lnTo>
                    <a:pt x="16243" y="680999"/>
                  </a:lnTo>
                  <a:lnTo>
                    <a:pt x="15290" y="681253"/>
                  </a:lnTo>
                  <a:lnTo>
                    <a:pt x="17208" y="681431"/>
                  </a:lnTo>
                  <a:lnTo>
                    <a:pt x="15290" y="681634"/>
                  </a:lnTo>
                  <a:lnTo>
                    <a:pt x="16027" y="682015"/>
                  </a:lnTo>
                  <a:lnTo>
                    <a:pt x="17602" y="682142"/>
                  </a:lnTo>
                  <a:lnTo>
                    <a:pt x="16078" y="682523"/>
                  </a:lnTo>
                  <a:lnTo>
                    <a:pt x="17157" y="682777"/>
                  </a:lnTo>
                  <a:lnTo>
                    <a:pt x="17945" y="682396"/>
                  </a:lnTo>
                  <a:lnTo>
                    <a:pt x="18338" y="682650"/>
                  </a:lnTo>
                  <a:lnTo>
                    <a:pt x="17602" y="682777"/>
                  </a:lnTo>
                  <a:lnTo>
                    <a:pt x="16281" y="682904"/>
                  </a:lnTo>
                  <a:lnTo>
                    <a:pt x="16078" y="683158"/>
                  </a:lnTo>
                  <a:lnTo>
                    <a:pt x="21145" y="683666"/>
                  </a:lnTo>
                  <a:lnTo>
                    <a:pt x="13081" y="685190"/>
                  </a:lnTo>
                  <a:lnTo>
                    <a:pt x="18503" y="685647"/>
                  </a:lnTo>
                  <a:lnTo>
                    <a:pt x="17360" y="685952"/>
                  </a:lnTo>
                  <a:lnTo>
                    <a:pt x="17602" y="686333"/>
                  </a:lnTo>
                  <a:lnTo>
                    <a:pt x="19761" y="686333"/>
                  </a:lnTo>
                  <a:lnTo>
                    <a:pt x="19913" y="686460"/>
                  </a:lnTo>
                  <a:lnTo>
                    <a:pt x="18237" y="686460"/>
                  </a:lnTo>
                  <a:lnTo>
                    <a:pt x="17449" y="686587"/>
                  </a:lnTo>
                  <a:lnTo>
                    <a:pt x="17602" y="686841"/>
                  </a:lnTo>
                  <a:lnTo>
                    <a:pt x="18491" y="686841"/>
                  </a:lnTo>
                  <a:lnTo>
                    <a:pt x="19761" y="686714"/>
                  </a:lnTo>
                  <a:lnTo>
                    <a:pt x="19913" y="686968"/>
                  </a:lnTo>
                  <a:lnTo>
                    <a:pt x="17056" y="686968"/>
                  </a:lnTo>
                  <a:lnTo>
                    <a:pt x="19812" y="687349"/>
                  </a:lnTo>
                  <a:lnTo>
                    <a:pt x="18338" y="687476"/>
                  </a:lnTo>
                  <a:lnTo>
                    <a:pt x="20942" y="687603"/>
                  </a:lnTo>
                  <a:lnTo>
                    <a:pt x="19621" y="687095"/>
                  </a:lnTo>
                  <a:lnTo>
                    <a:pt x="21386" y="686968"/>
                  </a:lnTo>
                  <a:lnTo>
                    <a:pt x="23063" y="687603"/>
                  </a:lnTo>
                  <a:lnTo>
                    <a:pt x="20358" y="687730"/>
                  </a:lnTo>
                  <a:lnTo>
                    <a:pt x="21386" y="688111"/>
                  </a:lnTo>
                  <a:lnTo>
                    <a:pt x="21628" y="687984"/>
                  </a:lnTo>
                  <a:lnTo>
                    <a:pt x="23749" y="688365"/>
                  </a:lnTo>
                  <a:lnTo>
                    <a:pt x="21678" y="688365"/>
                  </a:lnTo>
                  <a:lnTo>
                    <a:pt x="20751" y="688619"/>
                  </a:lnTo>
                  <a:lnTo>
                    <a:pt x="19126" y="688365"/>
                  </a:lnTo>
                  <a:lnTo>
                    <a:pt x="19227" y="688619"/>
                  </a:lnTo>
                  <a:lnTo>
                    <a:pt x="18834" y="688873"/>
                  </a:lnTo>
                  <a:lnTo>
                    <a:pt x="19862" y="688873"/>
                  </a:lnTo>
                  <a:lnTo>
                    <a:pt x="19913" y="688619"/>
                  </a:lnTo>
                  <a:lnTo>
                    <a:pt x="20650" y="688619"/>
                  </a:lnTo>
                  <a:lnTo>
                    <a:pt x="20154" y="688873"/>
                  </a:lnTo>
                  <a:lnTo>
                    <a:pt x="20878" y="688936"/>
                  </a:lnTo>
                  <a:lnTo>
                    <a:pt x="21932" y="688873"/>
                  </a:lnTo>
                  <a:lnTo>
                    <a:pt x="21742" y="688936"/>
                  </a:lnTo>
                  <a:lnTo>
                    <a:pt x="22860" y="689127"/>
                  </a:lnTo>
                  <a:lnTo>
                    <a:pt x="20967" y="689229"/>
                  </a:lnTo>
                  <a:lnTo>
                    <a:pt x="19227" y="689889"/>
                  </a:lnTo>
                  <a:lnTo>
                    <a:pt x="17602" y="689889"/>
                  </a:lnTo>
                  <a:lnTo>
                    <a:pt x="21285" y="690016"/>
                  </a:lnTo>
                  <a:lnTo>
                    <a:pt x="22910" y="690016"/>
                  </a:lnTo>
                  <a:lnTo>
                    <a:pt x="23202" y="690397"/>
                  </a:lnTo>
                  <a:lnTo>
                    <a:pt x="20599" y="690397"/>
                  </a:lnTo>
                  <a:lnTo>
                    <a:pt x="19862" y="690651"/>
                  </a:lnTo>
                  <a:lnTo>
                    <a:pt x="22567" y="690524"/>
                  </a:lnTo>
                  <a:lnTo>
                    <a:pt x="24638" y="690397"/>
                  </a:lnTo>
                  <a:lnTo>
                    <a:pt x="25958" y="690778"/>
                  </a:lnTo>
                  <a:lnTo>
                    <a:pt x="22860" y="690778"/>
                  </a:lnTo>
                  <a:lnTo>
                    <a:pt x="23190" y="691032"/>
                  </a:lnTo>
                  <a:lnTo>
                    <a:pt x="42672" y="691032"/>
                  </a:lnTo>
                  <a:lnTo>
                    <a:pt x="42900" y="690829"/>
                  </a:lnTo>
                  <a:lnTo>
                    <a:pt x="43510" y="691032"/>
                  </a:lnTo>
                  <a:lnTo>
                    <a:pt x="46113" y="691032"/>
                  </a:lnTo>
                  <a:lnTo>
                    <a:pt x="43586" y="690778"/>
                  </a:lnTo>
                  <a:lnTo>
                    <a:pt x="44005" y="690651"/>
                  </a:lnTo>
                  <a:lnTo>
                    <a:pt x="45770" y="690651"/>
                  </a:lnTo>
                  <a:lnTo>
                    <a:pt x="46113" y="691032"/>
                  </a:lnTo>
                  <a:lnTo>
                    <a:pt x="63715" y="691032"/>
                  </a:lnTo>
                  <a:lnTo>
                    <a:pt x="64897" y="690905"/>
                  </a:lnTo>
                  <a:lnTo>
                    <a:pt x="66078" y="691286"/>
                  </a:lnTo>
                  <a:lnTo>
                    <a:pt x="66217" y="691159"/>
                  </a:lnTo>
                  <a:lnTo>
                    <a:pt x="68681" y="691413"/>
                  </a:lnTo>
                  <a:lnTo>
                    <a:pt x="68973" y="691159"/>
                  </a:lnTo>
                  <a:lnTo>
                    <a:pt x="69126" y="691032"/>
                  </a:lnTo>
                  <a:lnTo>
                    <a:pt x="69265" y="690905"/>
                  </a:lnTo>
                  <a:lnTo>
                    <a:pt x="66217" y="691032"/>
                  </a:lnTo>
                  <a:lnTo>
                    <a:pt x="66459" y="690905"/>
                  </a:lnTo>
                  <a:lnTo>
                    <a:pt x="67157" y="690524"/>
                  </a:lnTo>
                  <a:lnTo>
                    <a:pt x="63474" y="690524"/>
                  </a:lnTo>
                  <a:lnTo>
                    <a:pt x="62585" y="690651"/>
                  </a:lnTo>
                  <a:lnTo>
                    <a:pt x="58064" y="690270"/>
                  </a:lnTo>
                  <a:lnTo>
                    <a:pt x="58775" y="690143"/>
                  </a:lnTo>
                  <a:lnTo>
                    <a:pt x="59486" y="690016"/>
                  </a:lnTo>
                  <a:lnTo>
                    <a:pt x="61620" y="689635"/>
                  </a:lnTo>
                  <a:lnTo>
                    <a:pt x="62344" y="689508"/>
                  </a:lnTo>
                  <a:lnTo>
                    <a:pt x="62077" y="689381"/>
                  </a:lnTo>
                  <a:lnTo>
                    <a:pt x="58991" y="689635"/>
                  </a:lnTo>
                  <a:lnTo>
                    <a:pt x="58750" y="689381"/>
                  </a:lnTo>
                  <a:lnTo>
                    <a:pt x="59778" y="689381"/>
                  </a:lnTo>
                  <a:lnTo>
                    <a:pt x="59486" y="689127"/>
                  </a:lnTo>
                  <a:lnTo>
                    <a:pt x="60325" y="689127"/>
                  </a:lnTo>
                  <a:lnTo>
                    <a:pt x="64693" y="689000"/>
                  </a:lnTo>
                  <a:lnTo>
                    <a:pt x="65074" y="689038"/>
                  </a:lnTo>
                  <a:lnTo>
                    <a:pt x="64846" y="688873"/>
                  </a:lnTo>
                  <a:lnTo>
                    <a:pt x="68529" y="688873"/>
                  </a:lnTo>
                  <a:lnTo>
                    <a:pt x="66890" y="688619"/>
                  </a:lnTo>
                  <a:lnTo>
                    <a:pt x="65481" y="688403"/>
                  </a:lnTo>
                  <a:lnTo>
                    <a:pt x="64008" y="688492"/>
                  </a:lnTo>
                  <a:lnTo>
                    <a:pt x="64109" y="688619"/>
                  </a:lnTo>
                  <a:lnTo>
                    <a:pt x="63868" y="688365"/>
                  </a:lnTo>
                  <a:lnTo>
                    <a:pt x="62039" y="688873"/>
                  </a:lnTo>
                  <a:lnTo>
                    <a:pt x="61798" y="688365"/>
                  </a:lnTo>
                  <a:lnTo>
                    <a:pt x="63373" y="688238"/>
                  </a:lnTo>
                  <a:lnTo>
                    <a:pt x="65633" y="688111"/>
                  </a:lnTo>
                  <a:lnTo>
                    <a:pt x="65582" y="687730"/>
                  </a:lnTo>
                  <a:lnTo>
                    <a:pt x="65138" y="687603"/>
                  </a:lnTo>
                  <a:lnTo>
                    <a:pt x="62636" y="687730"/>
                  </a:lnTo>
                  <a:lnTo>
                    <a:pt x="62534" y="687476"/>
                  </a:lnTo>
                  <a:lnTo>
                    <a:pt x="64897" y="687603"/>
                  </a:lnTo>
                  <a:lnTo>
                    <a:pt x="65024" y="687476"/>
                  </a:lnTo>
                  <a:lnTo>
                    <a:pt x="65138" y="687349"/>
                  </a:lnTo>
                  <a:lnTo>
                    <a:pt x="65265" y="687222"/>
                  </a:lnTo>
                  <a:lnTo>
                    <a:pt x="65392" y="687095"/>
                  </a:lnTo>
                  <a:lnTo>
                    <a:pt x="64909" y="687158"/>
                  </a:lnTo>
                  <a:lnTo>
                    <a:pt x="67411" y="686333"/>
                  </a:lnTo>
                  <a:lnTo>
                    <a:pt x="64528" y="686333"/>
                  </a:lnTo>
                  <a:lnTo>
                    <a:pt x="64528" y="687197"/>
                  </a:lnTo>
                  <a:lnTo>
                    <a:pt x="63322" y="687349"/>
                  </a:lnTo>
                  <a:lnTo>
                    <a:pt x="63258" y="687197"/>
                  </a:lnTo>
                  <a:lnTo>
                    <a:pt x="62534" y="686968"/>
                  </a:lnTo>
                  <a:lnTo>
                    <a:pt x="64528" y="687197"/>
                  </a:lnTo>
                  <a:lnTo>
                    <a:pt x="64528" y="686333"/>
                  </a:lnTo>
                  <a:lnTo>
                    <a:pt x="63373" y="686333"/>
                  </a:lnTo>
                  <a:lnTo>
                    <a:pt x="62534" y="686206"/>
                  </a:lnTo>
                  <a:lnTo>
                    <a:pt x="65239" y="685952"/>
                  </a:lnTo>
                  <a:lnTo>
                    <a:pt x="63131" y="685698"/>
                  </a:lnTo>
                  <a:lnTo>
                    <a:pt x="63169" y="685571"/>
                  </a:lnTo>
                  <a:lnTo>
                    <a:pt x="63271" y="685317"/>
                  </a:lnTo>
                  <a:lnTo>
                    <a:pt x="63322" y="685190"/>
                  </a:lnTo>
                  <a:lnTo>
                    <a:pt x="66268" y="685190"/>
                  </a:lnTo>
                  <a:lnTo>
                    <a:pt x="63563" y="685063"/>
                  </a:lnTo>
                  <a:lnTo>
                    <a:pt x="64058" y="684809"/>
                  </a:lnTo>
                  <a:lnTo>
                    <a:pt x="65392" y="684809"/>
                  </a:lnTo>
                  <a:lnTo>
                    <a:pt x="66027" y="685063"/>
                  </a:lnTo>
                  <a:lnTo>
                    <a:pt x="66370" y="684809"/>
                  </a:lnTo>
                  <a:lnTo>
                    <a:pt x="65189" y="684555"/>
                  </a:lnTo>
                  <a:lnTo>
                    <a:pt x="64058" y="684428"/>
                  </a:lnTo>
                  <a:lnTo>
                    <a:pt x="64109" y="684301"/>
                  </a:lnTo>
                  <a:lnTo>
                    <a:pt x="63919" y="684174"/>
                  </a:lnTo>
                  <a:lnTo>
                    <a:pt x="63322" y="684047"/>
                  </a:lnTo>
                  <a:lnTo>
                    <a:pt x="64350" y="684047"/>
                  </a:lnTo>
                  <a:lnTo>
                    <a:pt x="65582" y="684174"/>
                  </a:lnTo>
                  <a:lnTo>
                    <a:pt x="65138" y="684047"/>
                  </a:lnTo>
                  <a:lnTo>
                    <a:pt x="63817" y="683666"/>
                  </a:lnTo>
                  <a:lnTo>
                    <a:pt x="62928" y="683412"/>
                  </a:lnTo>
                  <a:lnTo>
                    <a:pt x="66027" y="682904"/>
                  </a:lnTo>
                  <a:lnTo>
                    <a:pt x="65938" y="682777"/>
                  </a:lnTo>
                  <a:lnTo>
                    <a:pt x="65849" y="682650"/>
                  </a:lnTo>
                  <a:lnTo>
                    <a:pt x="63030" y="682650"/>
                  </a:lnTo>
                  <a:lnTo>
                    <a:pt x="63322" y="682396"/>
                  </a:lnTo>
                  <a:lnTo>
                    <a:pt x="63665" y="682269"/>
                  </a:lnTo>
                  <a:lnTo>
                    <a:pt x="64109" y="682142"/>
                  </a:lnTo>
                  <a:lnTo>
                    <a:pt x="64846" y="682015"/>
                  </a:lnTo>
                  <a:lnTo>
                    <a:pt x="65709" y="682117"/>
                  </a:lnTo>
                  <a:lnTo>
                    <a:pt x="65582" y="681888"/>
                  </a:lnTo>
                  <a:lnTo>
                    <a:pt x="65913" y="681761"/>
                  </a:lnTo>
                  <a:lnTo>
                    <a:pt x="66509" y="681532"/>
                  </a:lnTo>
                  <a:lnTo>
                    <a:pt x="66370" y="681507"/>
                  </a:lnTo>
                  <a:lnTo>
                    <a:pt x="66370" y="681126"/>
                  </a:lnTo>
                  <a:lnTo>
                    <a:pt x="67703" y="681380"/>
                  </a:lnTo>
                  <a:lnTo>
                    <a:pt x="68681" y="681126"/>
                  </a:lnTo>
                  <a:lnTo>
                    <a:pt x="69418" y="680872"/>
                  </a:lnTo>
                  <a:lnTo>
                    <a:pt x="66713" y="681126"/>
                  </a:lnTo>
                  <a:lnTo>
                    <a:pt x="66179" y="680999"/>
                  </a:lnTo>
                  <a:lnTo>
                    <a:pt x="66802" y="680745"/>
                  </a:lnTo>
                  <a:lnTo>
                    <a:pt x="67106" y="680618"/>
                  </a:lnTo>
                  <a:lnTo>
                    <a:pt x="65786" y="680491"/>
                  </a:lnTo>
                  <a:lnTo>
                    <a:pt x="65138" y="680745"/>
                  </a:lnTo>
                  <a:lnTo>
                    <a:pt x="64820" y="680618"/>
                  </a:lnTo>
                  <a:lnTo>
                    <a:pt x="64503" y="680491"/>
                  </a:lnTo>
                  <a:lnTo>
                    <a:pt x="66700" y="680237"/>
                  </a:lnTo>
                  <a:lnTo>
                    <a:pt x="67792" y="680110"/>
                  </a:lnTo>
                  <a:lnTo>
                    <a:pt x="66687" y="679983"/>
                  </a:lnTo>
                  <a:lnTo>
                    <a:pt x="65582" y="679856"/>
                  </a:lnTo>
                  <a:lnTo>
                    <a:pt x="65392" y="679983"/>
                  </a:lnTo>
                  <a:lnTo>
                    <a:pt x="64058" y="679983"/>
                  </a:lnTo>
                  <a:lnTo>
                    <a:pt x="64922" y="679856"/>
                  </a:lnTo>
                  <a:lnTo>
                    <a:pt x="61010" y="679856"/>
                  </a:lnTo>
                  <a:lnTo>
                    <a:pt x="58902" y="679856"/>
                  </a:lnTo>
                  <a:lnTo>
                    <a:pt x="59537" y="680237"/>
                  </a:lnTo>
                  <a:lnTo>
                    <a:pt x="59537" y="682396"/>
                  </a:lnTo>
                  <a:lnTo>
                    <a:pt x="59537" y="684428"/>
                  </a:lnTo>
                  <a:lnTo>
                    <a:pt x="58407" y="684809"/>
                  </a:lnTo>
                  <a:lnTo>
                    <a:pt x="57492" y="684555"/>
                  </a:lnTo>
                  <a:lnTo>
                    <a:pt x="57035" y="684428"/>
                  </a:lnTo>
                  <a:lnTo>
                    <a:pt x="56591" y="684301"/>
                  </a:lnTo>
                  <a:lnTo>
                    <a:pt x="56159" y="684326"/>
                  </a:lnTo>
                  <a:lnTo>
                    <a:pt x="55702" y="684174"/>
                  </a:lnTo>
                  <a:lnTo>
                    <a:pt x="55702" y="684047"/>
                  </a:lnTo>
                  <a:lnTo>
                    <a:pt x="57226" y="684174"/>
                  </a:lnTo>
                  <a:lnTo>
                    <a:pt x="57048" y="684428"/>
                  </a:lnTo>
                  <a:lnTo>
                    <a:pt x="57416" y="684530"/>
                  </a:lnTo>
                  <a:lnTo>
                    <a:pt x="59537" y="684428"/>
                  </a:lnTo>
                  <a:lnTo>
                    <a:pt x="59537" y="682396"/>
                  </a:lnTo>
                  <a:lnTo>
                    <a:pt x="59347" y="682777"/>
                  </a:lnTo>
                  <a:lnTo>
                    <a:pt x="58496" y="682396"/>
                  </a:lnTo>
                  <a:lnTo>
                    <a:pt x="58204" y="682269"/>
                  </a:lnTo>
                  <a:lnTo>
                    <a:pt x="56489" y="682396"/>
                  </a:lnTo>
                  <a:lnTo>
                    <a:pt x="56438" y="681888"/>
                  </a:lnTo>
                  <a:lnTo>
                    <a:pt x="56388" y="681761"/>
                  </a:lnTo>
                  <a:lnTo>
                    <a:pt x="58801" y="681761"/>
                  </a:lnTo>
                  <a:lnTo>
                    <a:pt x="57226" y="682142"/>
                  </a:lnTo>
                  <a:lnTo>
                    <a:pt x="59537" y="682396"/>
                  </a:lnTo>
                  <a:lnTo>
                    <a:pt x="59537" y="680237"/>
                  </a:lnTo>
                  <a:lnTo>
                    <a:pt x="58305" y="680110"/>
                  </a:lnTo>
                  <a:lnTo>
                    <a:pt x="57226" y="680110"/>
                  </a:lnTo>
                  <a:lnTo>
                    <a:pt x="56857" y="679856"/>
                  </a:lnTo>
                  <a:lnTo>
                    <a:pt x="56489" y="679602"/>
                  </a:lnTo>
                  <a:lnTo>
                    <a:pt x="59880" y="679792"/>
                  </a:lnTo>
                  <a:lnTo>
                    <a:pt x="61010" y="679792"/>
                  </a:lnTo>
                  <a:lnTo>
                    <a:pt x="65354" y="679792"/>
                  </a:lnTo>
                  <a:lnTo>
                    <a:pt x="65786" y="679729"/>
                  </a:lnTo>
                  <a:lnTo>
                    <a:pt x="62776" y="679500"/>
                  </a:lnTo>
                  <a:lnTo>
                    <a:pt x="61023" y="679716"/>
                  </a:lnTo>
                  <a:lnTo>
                    <a:pt x="61061" y="679475"/>
                  </a:lnTo>
                  <a:lnTo>
                    <a:pt x="62776" y="679602"/>
                  </a:lnTo>
                  <a:lnTo>
                    <a:pt x="62484" y="679475"/>
                  </a:lnTo>
                  <a:lnTo>
                    <a:pt x="61747" y="679221"/>
                  </a:lnTo>
                  <a:lnTo>
                    <a:pt x="63665" y="679475"/>
                  </a:lnTo>
                  <a:lnTo>
                    <a:pt x="65481" y="679348"/>
                  </a:lnTo>
                  <a:lnTo>
                    <a:pt x="67056" y="679475"/>
                  </a:lnTo>
                  <a:lnTo>
                    <a:pt x="66357" y="679348"/>
                  </a:lnTo>
                  <a:lnTo>
                    <a:pt x="65646" y="679221"/>
                  </a:lnTo>
                  <a:lnTo>
                    <a:pt x="64947" y="679094"/>
                  </a:lnTo>
                  <a:lnTo>
                    <a:pt x="67602" y="678840"/>
                  </a:lnTo>
                  <a:lnTo>
                    <a:pt x="64795" y="678586"/>
                  </a:lnTo>
                  <a:lnTo>
                    <a:pt x="65443" y="678967"/>
                  </a:lnTo>
                  <a:lnTo>
                    <a:pt x="61925" y="678713"/>
                  </a:lnTo>
                  <a:lnTo>
                    <a:pt x="60172" y="678586"/>
                  </a:lnTo>
                  <a:lnTo>
                    <a:pt x="60223" y="678332"/>
                  </a:lnTo>
                  <a:lnTo>
                    <a:pt x="62585" y="678332"/>
                  </a:lnTo>
                  <a:lnTo>
                    <a:pt x="61950" y="678713"/>
                  </a:lnTo>
                  <a:lnTo>
                    <a:pt x="64795" y="678586"/>
                  </a:lnTo>
                  <a:lnTo>
                    <a:pt x="66662" y="678459"/>
                  </a:lnTo>
                  <a:lnTo>
                    <a:pt x="63220" y="678205"/>
                  </a:lnTo>
                  <a:lnTo>
                    <a:pt x="65417" y="678078"/>
                  </a:lnTo>
                  <a:lnTo>
                    <a:pt x="68681" y="677951"/>
                  </a:lnTo>
                  <a:lnTo>
                    <a:pt x="68580" y="677824"/>
                  </a:lnTo>
                  <a:lnTo>
                    <a:pt x="67945" y="677697"/>
                  </a:lnTo>
                  <a:lnTo>
                    <a:pt x="64554" y="677316"/>
                  </a:lnTo>
                  <a:lnTo>
                    <a:pt x="66319" y="677189"/>
                  </a:lnTo>
                  <a:lnTo>
                    <a:pt x="67310" y="677189"/>
                  </a:lnTo>
                  <a:lnTo>
                    <a:pt x="67005" y="677443"/>
                  </a:lnTo>
                  <a:lnTo>
                    <a:pt x="67843" y="677443"/>
                  </a:lnTo>
                  <a:lnTo>
                    <a:pt x="69316" y="676808"/>
                  </a:lnTo>
                  <a:lnTo>
                    <a:pt x="65824" y="676681"/>
                  </a:lnTo>
                  <a:lnTo>
                    <a:pt x="67475" y="676300"/>
                  </a:lnTo>
                  <a:lnTo>
                    <a:pt x="68580" y="676046"/>
                  </a:lnTo>
                  <a:lnTo>
                    <a:pt x="67500" y="676046"/>
                  </a:lnTo>
                  <a:lnTo>
                    <a:pt x="66687" y="675906"/>
                  </a:lnTo>
                  <a:lnTo>
                    <a:pt x="66319" y="675792"/>
                  </a:lnTo>
                  <a:lnTo>
                    <a:pt x="67652" y="675792"/>
                  </a:lnTo>
                  <a:lnTo>
                    <a:pt x="68237" y="675665"/>
                  </a:lnTo>
                  <a:lnTo>
                    <a:pt x="68580" y="675538"/>
                  </a:lnTo>
                  <a:lnTo>
                    <a:pt x="66217" y="675030"/>
                  </a:lnTo>
                  <a:lnTo>
                    <a:pt x="65989" y="674903"/>
                  </a:lnTo>
                  <a:lnTo>
                    <a:pt x="65532" y="674649"/>
                  </a:lnTo>
                  <a:lnTo>
                    <a:pt x="63614" y="674776"/>
                  </a:lnTo>
                  <a:lnTo>
                    <a:pt x="62585" y="674903"/>
                  </a:lnTo>
                  <a:lnTo>
                    <a:pt x="62484" y="674522"/>
                  </a:lnTo>
                  <a:lnTo>
                    <a:pt x="63246" y="674408"/>
                  </a:lnTo>
                  <a:lnTo>
                    <a:pt x="63373" y="674395"/>
                  </a:lnTo>
                  <a:lnTo>
                    <a:pt x="64947" y="674395"/>
                  </a:lnTo>
                  <a:lnTo>
                    <a:pt x="65646" y="674268"/>
                  </a:lnTo>
                  <a:lnTo>
                    <a:pt x="66357" y="674141"/>
                  </a:lnTo>
                  <a:lnTo>
                    <a:pt x="67056" y="674014"/>
                  </a:lnTo>
                  <a:lnTo>
                    <a:pt x="63474" y="674014"/>
                  </a:lnTo>
                  <a:lnTo>
                    <a:pt x="62534" y="673887"/>
                  </a:lnTo>
                  <a:lnTo>
                    <a:pt x="61353" y="674027"/>
                  </a:lnTo>
                  <a:lnTo>
                    <a:pt x="61353" y="674903"/>
                  </a:lnTo>
                  <a:lnTo>
                    <a:pt x="57378" y="675157"/>
                  </a:lnTo>
                  <a:lnTo>
                    <a:pt x="56388" y="675284"/>
                  </a:lnTo>
                  <a:lnTo>
                    <a:pt x="56388" y="677189"/>
                  </a:lnTo>
                  <a:lnTo>
                    <a:pt x="55702" y="677189"/>
                  </a:lnTo>
                  <a:lnTo>
                    <a:pt x="55702" y="678967"/>
                  </a:lnTo>
                  <a:lnTo>
                    <a:pt x="55092" y="679069"/>
                  </a:lnTo>
                  <a:lnTo>
                    <a:pt x="55092" y="684377"/>
                  </a:lnTo>
                  <a:lnTo>
                    <a:pt x="54178" y="684428"/>
                  </a:lnTo>
                  <a:lnTo>
                    <a:pt x="54279" y="684301"/>
                  </a:lnTo>
                  <a:lnTo>
                    <a:pt x="55092" y="684377"/>
                  </a:lnTo>
                  <a:lnTo>
                    <a:pt x="55092" y="679069"/>
                  </a:lnTo>
                  <a:lnTo>
                    <a:pt x="54914" y="679094"/>
                  </a:lnTo>
                  <a:lnTo>
                    <a:pt x="54965" y="679348"/>
                  </a:lnTo>
                  <a:lnTo>
                    <a:pt x="52895" y="679348"/>
                  </a:lnTo>
                  <a:lnTo>
                    <a:pt x="53441" y="679094"/>
                  </a:lnTo>
                  <a:lnTo>
                    <a:pt x="51917" y="679094"/>
                  </a:lnTo>
                  <a:lnTo>
                    <a:pt x="51841" y="678967"/>
                  </a:lnTo>
                  <a:lnTo>
                    <a:pt x="48679" y="678840"/>
                  </a:lnTo>
                  <a:lnTo>
                    <a:pt x="49657" y="679348"/>
                  </a:lnTo>
                  <a:lnTo>
                    <a:pt x="49568" y="689381"/>
                  </a:lnTo>
                  <a:lnTo>
                    <a:pt x="47498" y="689635"/>
                  </a:lnTo>
                  <a:lnTo>
                    <a:pt x="45034" y="689838"/>
                  </a:lnTo>
                  <a:lnTo>
                    <a:pt x="45034" y="690270"/>
                  </a:lnTo>
                  <a:lnTo>
                    <a:pt x="44932" y="690524"/>
                  </a:lnTo>
                  <a:lnTo>
                    <a:pt x="43713" y="690638"/>
                  </a:lnTo>
                  <a:lnTo>
                    <a:pt x="41249" y="690524"/>
                  </a:lnTo>
                  <a:lnTo>
                    <a:pt x="42037" y="690270"/>
                  </a:lnTo>
                  <a:lnTo>
                    <a:pt x="41986" y="690143"/>
                  </a:lnTo>
                  <a:lnTo>
                    <a:pt x="42672" y="690270"/>
                  </a:lnTo>
                  <a:lnTo>
                    <a:pt x="45034" y="690270"/>
                  </a:lnTo>
                  <a:lnTo>
                    <a:pt x="45034" y="689838"/>
                  </a:lnTo>
                  <a:lnTo>
                    <a:pt x="42773" y="690016"/>
                  </a:lnTo>
                  <a:lnTo>
                    <a:pt x="40665" y="690016"/>
                  </a:lnTo>
                  <a:lnTo>
                    <a:pt x="42722" y="689635"/>
                  </a:lnTo>
                  <a:lnTo>
                    <a:pt x="41833" y="689508"/>
                  </a:lnTo>
                  <a:lnTo>
                    <a:pt x="40513" y="689381"/>
                  </a:lnTo>
                  <a:lnTo>
                    <a:pt x="40309" y="689254"/>
                  </a:lnTo>
                  <a:lnTo>
                    <a:pt x="40119" y="689127"/>
                  </a:lnTo>
                  <a:lnTo>
                    <a:pt x="44005" y="689025"/>
                  </a:lnTo>
                  <a:lnTo>
                    <a:pt x="44246" y="689013"/>
                  </a:lnTo>
                  <a:lnTo>
                    <a:pt x="44437" y="689013"/>
                  </a:lnTo>
                  <a:lnTo>
                    <a:pt x="45186" y="689381"/>
                  </a:lnTo>
                  <a:lnTo>
                    <a:pt x="48234" y="689381"/>
                  </a:lnTo>
                  <a:lnTo>
                    <a:pt x="47980" y="689254"/>
                  </a:lnTo>
                  <a:lnTo>
                    <a:pt x="48082" y="689127"/>
                  </a:lnTo>
                  <a:lnTo>
                    <a:pt x="48920" y="689127"/>
                  </a:lnTo>
                  <a:lnTo>
                    <a:pt x="48628" y="689381"/>
                  </a:lnTo>
                  <a:lnTo>
                    <a:pt x="49568" y="689381"/>
                  </a:lnTo>
                  <a:lnTo>
                    <a:pt x="49568" y="679335"/>
                  </a:lnTo>
                  <a:lnTo>
                    <a:pt x="47891" y="679094"/>
                  </a:lnTo>
                  <a:lnTo>
                    <a:pt x="48501" y="678942"/>
                  </a:lnTo>
                  <a:lnTo>
                    <a:pt x="48679" y="678840"/>
                  </a:lnTo>
                  <a:lnTo>
                    <a:pt x="48869" y="678713"/>
                  </a:lnTo>
                  <a:lnTo>
                    <a:pt x="52654" y="678713"/>
                  </a:lnTo>
                  <a:lnTo>
                    <a:pt x="52146" y="678853"/>
                  </a:lnTo>
                  <a:lnTo>
                    <a:pt x="54622" y="678967"/>
                  </a:lnTo>
                  <a:lnTo>
                    <a:pt x="55702" y="678967"/>
                  </a:lnTo>
                  <a:lnTo>
                    <a:pt x="55702" y="677189"/>
                  </a:lnTo>
                  <a:lnTo>
                    <a:pt x="55206" y="677189"/>
                  </a:lnTo>
                  <a:lnTo>
                    <a:pt x="55206" y="677951"/>
                  </a:lnTo>
                  <a:lnTo>
                    <a:pt x="54178" y="677570"/>
                  </a:lnTo>
                  <a:lnTo>
                    <a:pt x="52552" y="677697"/>
                  </a:lnTo>
                  <a:lnTo>
                    <a:pt x="54724" y="677824"/>
                  </a:lnTo>
                  <a:lnTo>
                    <a:pt x="53441" y="678205"/>
                  </a:lnTo>
                  <a:lnTo>
                    <a:pt x="51816" y="678078"/>
                  </a:lnTo>
                  <a:lnTo>
                    <a:pt x="52171" y="677824"/>
                  </a:lnTo>
                  <a:lnTo>
                    <a:pt x="52527" y="677570"/>
                  </a:lnTo>
                  <a:lnTo>
                    <a:pt x="52705" y="677443"/>
                  </a:lnTo>
                  <a:lnTo>
                    <a:pt x="53441" y="677316"/>
                  </a:lnTo>
                  <a:lnTo>
                    <a:pt x="55206" y="677189"/>
                  </a:lnTo>
                  <a:lnTo>
                    <a:pt x="53047" y="677189"/>
                  </a:lnTo>
                  <a:lnTo>
                    <a:pt x="53441" y="677062"/>
                  </a:lnTo>
                  <a:lnTo>
                    <a:pt x="50888" y="677062"/>
                  </a:lnTo>
                  <a:lnTo>
                    <a:pt x="50393" y="677189"/>
                  </a:lnTo>
                  <a:lnTo>
                    <a:pt x="47891" y="677062"/>
                  </a:lnTo>
                  <a:lnTo>
                    <a:pt x="51968" y="676935"/>
                  </a:lnTo>
                  <a:lnTo>
                    <a:pt x="51130" y="676681"/>
                  </a:lnTo>
                  <a:lnTo>
                    <a:pt x="52501" y="676808"/>
                  </a:lnTo>
                  <a:lnTo>
                    <a:pt x="53492" y="676935"/>
                  </a:lnTo>
                  <a:lnTo>
                    <a:pt x="54178" y="677062"/>
                  </a:lnTo>
                  <a:lnTo>
                    <a:pt x="56388" y="677189"/>
                  </a:lnTo>
                  <a:lnTo>
                    <a:pt x="56388" y="675284"/>
                  </a:lnTo>
                  <a:lnTo>
                    <a:pt x="56146" y="675309"/>
                  </a:lnTo>
                  <a:lnTo>
                    <a:pt x="56146" y="675792"/>
                  </a:lnTo>
                  <a:lnTo>
                    <a:pt x="54356" y="675868"/>
                  </a:lnTo>
                  <a:lnTo>
                    <a:pt x="54178" y="675792"/>
                  </a:lnTo>
                  <a:lnTo>
                    <a:pt x="54178" y="676173"/>
                  </a:lnTo>
                  <a:lnTo>
                    <a:pt x="52108" y="676300"/>
                  </a:lnTo>
                  <a:lnTo>
                    <a:pt x="52476" y="676046"/>
                  </a:lnTo>
                  <a:lnTo>
                    <a:pt x="52654" y="675919"/>
                  </a:lnTo>
                  <a:lnTo>
                    <a:pt x="51130" y="675919"/>
                  </a:lnTo>
                  <a:lnTo>
                    <a:pt x="50584" y="675665"/>
                  </a:lnTo>
                  <a:lnTo>
                    <a:pt x="53301" y="675906"/>
                  </a:lnTo>
                  <a:lnTo>
                    <a:pt x="53149" y="675919"/>
                  </a:lnTo>
                  <a:lnTo>
                    <a:pt x="54178" y="676173"/>
                  </a:lnTo>
                  <a:lnTo>
                    <a:pt x="54178" y="675792"/>
                  </a:lnTo>
                  <a:lnTo>
                    <a:pt x="56146" y="675792"/>
                  </a:lnTo>
                  <a:lnTo>
                    <a:pt x="56146" y="675309"/>
                  </a:lnTo>
                  <a:lnTo>
                    <a:pt x="54178" y="675538"/>
                  </a:lnTo>
                  <a:lnTo>
                    <a:pt x="54622" y="675030"/>
                  </a:lnTo>
                  <a:lnTo>
                    <a:pt x="59385" y="674649"/>
                  </a:lnTo>
                  <a:lnTo>
                    <a:pt x="57962" y="674395"/>
                  </a:lnTo>
                  <a:lnTo>
                    <a:pt x="58229" y="674268"/>
                  </a:lnTo>
                  <a:lnTo>
                    <a:pt x="58750" y="674014"/>
                  </a:lnTo>
                  <a:lnTo>
                    <a:pt x="59537" y="674522"/>
                  </a:lnTo>
                  <a:lnTo>
                    <a:pt x="61061" y="674522"/>
                  </a:lnTo>
                  <a:lnTo>
                    <a:pt x="60909" y="674268"/>
                  </a:lnTo>
                  <a:lnTo>
                    <a:pt x="61061" y="674268"/>
                  </a:lnTo>
                  <a:lnTo>
                    <a:pt x="61353" y="674903"/>
                  </a:lnTo>
                  <a:lnTo>
                    <a:pt x="61353" y="674027"/>
                  </a:lnTo>
                  <a:lnTo>
                    <a:pt x="60223" y="674141"/>
                  </a:lnTo>
                  <a:lnTo>
                    <a:pt x="60769" y="673887"/>
                  </a:lnTo>
                  <a:lnTo>
                    <a:pt x="62039" y="673633"/>
                  </a:lnTo>
                  <a:lnTo>
                    <a:pt x="64008" y="673506"/>
                  </a:lnTo>
                  <a:lnTo>
                    <a:pt x="63715" y="673887"/>
                  </a:lnTo>
                  <a:lnTo>
                    <a:pt x="66522" y="673760"/>
                  </a:lnTo>
                  <a:lnTo>
                    <a:pt x="67792" y="673887"/>
                  </a:lnTo>
                  <a:lnTo>
                    <a:pt x="67703" y="673760"/>
                  </a:lnTo>
                  <a:lnTo>
                    <a:pt x="67602" y="673633"/>
                  </a:lnTo>
                  <a:lnTo>
                    <a:pt x="68834" y="673633"/>
                  </a:lnTo>
                  <a:lnTo>
                    <a:pt x="69316" y="673506"/>
                  </a:lnTo>
                  <a:lnTo>
                    <a:pt x="67652" y="673252"/>
                  </a:lnTo>
                  <a:lnTo>
                    <a:pt x="67360" y="673315"/>
                  </a:lnTo>
                  <a:lnTo>
                    <a:pt x="66128" y="673557"/>
                  </a:lnTo>
                  <a:lnTo>
                    <a:pt x="65138" y="673760"/>
                  </a:lnTo>
                  <a:lnTo>
                    <a:pt x="64744" y="673379"/>
                  </a:lnTo>
                  <a:lnTo>
                    <a:pt x="66128" y="673557"/>
                  </a:lnTo>
                  <a:lnTo>
                    <a:pt x="67017" y="673379"/>
                  </a:lnTo>
                  <a:lnTo>
                    <a:pt x="67360" y="673315"/>
                  </a:lnTo>
                  <a:lnTo>
                    <a:pt x="67233" y="673125"/>
                  </a:lnTo>
                  <a:lnTo>
                    <a:pt x="67157" y="672998"/>
                  </a:lnTo>
                  <a:lnTo>
                    <a:pt x="66713" y="672871"/>
                  </a:lnTo>
                  <a:lnTo>
                    <a:pt x="66268" y="672744"/>
                  </a:lnTo>
                  <a:lnTo>
                    <a:pt x="67348" y="672744"/>
                  </a:lnTo>
                  <a:lnTo>
                    <a:pt x="67551" y="672871"/>
                  </a:lnTo>
                  <a:lnTo>
                    <a:pt x="68580" y="672744"/>
                  </a:lnTo>
                  <a:lnTo>
                    <a:pt x="68872" y="672617"/>
                  </a:lnTo>
                  <a:lnTo>
                    <a:pt x="70015" y="672109"/>
                  </a:lnTo>
                  <a:lnTo>
                    <a:pt x="64897" y="672109"/>
                  </a:lnTo>
                  <a:lnTo>
                    <a:pt x="64160" y="672490"/>
                  </a:lnTo>
                  <a:lnTo>
                    <a:pt x="64109" y="673252"/>
                  </a:lnTo>
                  <a:lnTo>
                    <a:pt x="62979" y="673379"/>
                  </a:lnTo>
                  <a:lnTo>
                    <a:pt x="62242" y="673506"/>
                  </a:lnTo>
                  <a:lnTo>
                    <a:pt x="60325" y="673506"/>
                  </a:lnTo>
                  <a:lnTo>
                    <a:pt x="60617" y="673379"/>
                  </a:lnTo>
                  <a:lnTo>
                    <a:pt x="58801" y="673379"/>
                  </a:lnTo>
                  <a:lnTo>
                    <a:pt x="60083" y="673125"/>
                  </a:lnTo>
                  <a:lnTo>
                    <a:pt x="61556" y="673379"/>
                  </a:lnTo>
                  <a:lnTo>
                    <a:pt x="64109" y="673252"/>
                  </a:lnTo>
                  <a:lnTo>
                    <a:pt x="64109" y="672503"/>
                  </a:lnTo>
                  <a:lnTo>
                    <a:pt x="61950" y="672617"/>
                  </a:lnTo>
                  <a:lnTo>
                    <a:pt x="59537" y="672617"/>
                  </a:lnTo>
                  <a:lnTo>
                    <a:pt x="59436" y="672363"/>
                  </a:lnTo>
                  <a:lnTo>
                    <a:pt x="59042" y="672236"/>
                  </a:lnTo>
                  <a:lnTo>
                    <a:pt x="58013" y="672109"/>
                  </a:lnTo>
                  <a:lnTo>
                    <a:pt x="58902" y="671855"/>
                  </a:lnTo>
                  <a:lnTo>
                    <a:pt x="59347" y="671728"/>
                  </a:lnTo>
                  <a:lnTo>
                    <a:pt x="59690" y="672490"/>
                  </a:lnTo>
                  <a:lnTo>
                    <a:pt x="62293" y="672490"/>
                  </a:lnTo>
                  <a:lnTo>
                    <a:pt x="62585" y="672109"/>
                  </a:lnTo>
                  <a:lnTo>
                    <a:pt x="62433" y="672109"/>
                  </a:lnTo>
                  <a:lnTo>
                    <a:pt x="62039" y="672109"/>
                  </a:lnTo>
                  <a:lnTo>
                    <a:pt x="62293" y="672084"/>
                  </a:lnTo>
                  <a:lnTo>
                    <a:pt x="60909" y="671855"/>
                  </a:lnTo>
                  <a:lnTo>
                    <a:pt x="62344" y="671855"/>
                  </a:lnTo>
                  <a:lnTo>
                    <a:pt x="62534" y="671728"/>
                  </a:lnTo>
                  <a:lnTo>
                    <a:pt x="61645" y="671601"/>
                  </a:lnTo>
                  <a:lnTo>
                    <a:pt x="63080" y="671474"/>
                  </a:lnTo>
                  <a:lnTo>
                    <a:pt x="63957" y="671474"/>
                  </a:lnTo>
                  <a:lnTo>
                    <a:pt x="66522" y="671474"/>
                  </a:lnTo>
                  <a:lnTo>
                    <a:pt x="68529" y="671220"/>
                  </a:lnTo>
                  <a:lnTo>
                    <a:pt x="66370" y="671220"/>
                  </a:lnTo>
                  <a:lnTo>
                    <a:pt x="66217" y="671093"/>
                  </a:lnTo>
                  <a:lnTo>
                    <a:pt x="68186" y="670966"/>
                  </a:lnTo>
                  <a:lnTo>
                    <a:pt x="62293" y="671220"/>
                  </a:lnTo>
                  <a:lnTo>
                    <a:pt x="62953" y="670839"/>
                  </a:lnTo>
                  <a:lnTo>
                    <a:pt x="63169" y="670712"/>
                  </a:lnTo>
                  <a:lnTo>
                    <a:pt x="64058" y="670712"/>
                  </a:lnTo>
                  <a:lnTo>
                    <a:pt x="65239" y="670839"/>
                  </a:lnTo>
                  <a:lnTo>
                    <a:pt x="66967" y="670839"/>
                  </a:lnTo>
                  <a:lnTo>
                    <a:pt x="67284" y="670712"/>
                  </a:lnTo>
                  <a:lnTo>
                    <a:pt x="67614" y="670585"/>
                  </a:lnTo>
                  <a:lnTo>
                    <a:pt x="67945" y="670458"/>
                  </a:lnTo>
                  <a:lnTo>
                    <a:pt x="66865" y="670585"/>
                  </a:lnTo>
                  <a:lnTo>
                    <a:pt x="67741" y="670204"/>
                  </a:lnTo>
                  <a:lnTo>
                    <a:pt x="63957" y="670077"/>
                  </a:lnTo>
                  <a:lnTo>
                    <a:pt x="63817" y="670052"/>
                  </a:lnTo>
                  <a:lnTo>
                    <a:pt x="65633" y="669823"/>
                  </a:lnTo>
                  <a:lnTo>
                    <a:pt x="66217" y="669696"/>
                  </a:lnTo>
                  <a:lnTo>
                    <a:pt x="65735" y="669442"/>
                  </a:lnTo>
                  <a:lnTo>
                    <a:pt x="63779" y="669607"/>
                  </a:lnTo>
                  <a:lnTo>
                    <a:pt x="63779" y="670102"/>
                  </a:lnTo>
                  <a:lnTo>
                    <a:pt x="63220" y="670458"/>
                  </a:lnTo>
                  <a:lnTo>
                    <a:pt x="61798" y="670547"/>
                  </a:lnTo>
                  <a:lnTo>
                    <a:pt x="61798" y="671220"/>
                  </a:lnTo>
                  <a:lnTo>
                    <a:pt x="61607" y="671347"/>
                  </a:lnTo>
                  <a:lnTo>
                    <a:pt x="58750" y="671347"/>
                  </a:lnTo>
                  <a:lnTo>
                    <a:pt x="58902" y="671093"/>
                  </a:lnTo>
                  <a:lnTo>
                    <a:pt x="58305" y="671093"/>
                  </a:lnTo>
                  <a:lnTo>
                    <a:pt x="58305" y="671728"/>
                  </a:lnTo>
                  <a:lnTo>
                    <a:pt x="57467" y="671728"/>
                  </a:lnTo>
                  <a:lnTo>
                    <a:pt x="57251" y="671957"/>
                  </a:lnTo>
                  <a:lnTo>
                    <a:pt x="58254" y="671855"/>
                  </a:lnTo>
                  <a:lnTo>
                    <a:pt x="57429" y="671969"/>
                  </a:lnTo>
                  <a:lnTo>
                    <a:pt x="57429" y="673506"/>
                  </a:lnTo>
                  <a:lnTo>
                    <a:pt x="55943" y="673633"/>
                  </a:lnTo>
                  <a:lnTo>
                    <a:pt x="57226" y="673633"/>
                  </a:lnTo>
                  <a:lnTo>
                    <a:pt x="56489" y="674014"/>
                  </a:lnTo>
                  <a:lnTo>
                    <a:pt x="54673" y="673633"/>
                  </a:lnTo>
                  <a:lnTo>
                    <a:pt x="54178" y="673506"/>
                  </a:lnTo>
                  <a:lnTo>
                    <a:pt x="54724" y="673379"/>
                  </a:lnTo>
                  <a:lnTo>
                    <a:pt x="57226" y="673379"/>
                  </a:lnTo>
                  <a:lnTo>
                    <a:pt x="57429" y="673506"/>
                  </a:lnTo>
                  <a:lnTo>
                    <a:pt x="57429" y="671969"/>
                  </a:lnTo>
                  <a:lnTo>
                    <a:pt x="57226" y="671982"/>
                  </a:lnTo>
                  <a:lnTo>
                    <a:pt x="54965" y="672236"/>
                  </a:lnTo>
                  <a:lnTo>
                    <a:pt x="54965" y="672490"/>
                  </a:lnTo>
                  <a:lnTo>
                    <a:pt x="53441" y="672871"/>
                  </a:lnTo>
                  <a:lnTo>
                    <a:pt x="53441" y="673506"/>
                  </a:lnTo>
                  <a:lnTo>
                    <a:pt x="53441" y="674268"/>
                  </a:lnTo>
                  <a:lnTo>
                    <a:pt x="51231" y="674268"/>
                  </a:lnTo>
                  <a:lnTo>
                    <a:pt x="49758" y="673506"/>
                  </a:lnTo>
                  <a:lnTo>
                    <a:pt x="53441" y="673506"/>
                  </a:lnTo>
                  <a:lnTo>
                    <a:pt x="53441" y="672871"/>
                  </a:lnTo>
                  <a:lnTo>
                    <a:pt x="53543" y="672490"/>
                  </a:lnTo>
                  <a:lnTo>
                    <a:pt x="54965" y="672490"/>
                  </a:lnTo>
                  <a:lnTo>
                    <a:pt x="54965" y="672236"/>
                  </a:lnTo>
                  <a:lnTo>
                    <a:pt x="54711" y="672261"/>
                  </a:lnTo>
                  <a:lnTo>
                    <a:pt x="54775" y="672109"/>
                  </a:lnTo>
                  <a:lnTo>
                    <a:pt x="55702" y="672109"/>
                  </a:lnTo>
                  <a:lnTo>
                    <a:pt x="57111" y="671969"/>
                  </a:lnTo>
                  <a:lnTo>
                    <a:pt x="56045" y="671855"/>
                  </a:lnTo>
                  <a:lnTo>
                    <a:pt x="55460" y="671728"/>
                  </a:lnTo>
                  <a:lnTo>
                    <a:pt x="54864" y="671601"/>
                  </a:lnTo>
                  <a:lnTo>
                    <a:pt x="54254" y="671474"/>
                  </a:lnTo>
                  <a:lnTo>
                    <a:pt x="54254" y="672325"/>
                  </a:lnTo>
                  <a:lnTo>
                    <a:pt x="53568" y="672401"/>
                  </a:lnTo>
                  <a:lnTo>
                    <a:pt x="53543" y="672249"/>
                  </a:lnTo>
                  <a:lnTo>
                    <a:pt x="51181" y="672490"/>
                  </a:lnTo>
                  <a:lnTo>
                    <a:pt x="52603" y="672236"/>
                  </a:lnTo>
                  <a:lnTo>
                    <a:pt x="50546" y="672109"/>
                  </a:lnTo>
                  <a:lnTo>
                    <a:pt x="51917" y="671728"/>
                  </a:lnTo>
                  <a:lnTo>
                    <a:pt x="53594" y="671728"/>
                  </a:lnTo>
                  <a:lnTo>
                    <a:pt x="53543" y="672249"/>
                  </a:lnTo>
                  <a:lnTo>
                    <a:pt x="53759" y="672261"/>
                  </a:lnTo>
                  <a:lnTo>
                    <a:pt x="54254" y="672325"/>
                  </a:lnTo>
                  <a:lnTo>
                    <a:pt x="54254" y="671474"/>
                  </a:lnTo>
                  <a:lnTo>
                    <a:pt x="53682" y="671347"/>
                  </a:lnTo>
                  <a:lnTo>
                    <a:pt x="52654" y="671601"/>
                  </a:lnTo>
                  <a:lnTo>
                    <a:pt x="51625" y="671474"/>
                  </a:lnTo>
                  <a:lnTo>
                    <a:pt x="51231" y="671347"/>
                  </a:lnTo>
                  <a:lnTo>
                    <a:pt x="51130" y="671093"/>
                  </a:lnTo>
                  <a:lnTo>
                    <a:pt x="54381" y="671347"/>
                  </a:lnTo>
                  <a:lnTo>
                    <a:pt x="52857" y="671093"/>
                  </a:lnTo>
                  <a:lnTo>
                    <a:pt x="51333" y="670839"/>
                  </a:lnTo>
                  <a:lnTo>
                    <a:pt x="51231" y="670712"/>
                  </a:lnTo>
                  <a:lnTo>
                    <a:pt x="51130" y="670585"/>
                  </a:lnTo>
                  <a:lnTo>
                    <a:pt x="52654" y="670585"/>
                  </a:lnTo>
                  <a:lnTo>
                    <a:pt x="52654" y="670839"/>
                  </a:lnTo>
                  <a:lnTo>
                    <a:pt x="53047" y="670712"/>
                  </a:lnTo>
                  <a:lnTo>
                    <a:pt x="57823" y="671347"/>
                  </a:lnTo>
                  <a:lnTo>
                    <a:pt x="54178" y="671093"/>
                  </a:lnTo>
                  <a:lnTo>
                    <a:pt x="55016" y="671347"/>
                  </a:lnTo>
                  <a:lnTo>
                    <a:pt x="54965" y="671474"/>
                  </a:lnTo>
                  <a:lnTo>
                    <a:pt x="57035" y="671474"/>
                  </a:lnTo>
                  <a:lnTo>
                    <a:pt x="56489" y="671347"/>
                  </a:lnTo>
                  <a:lnTo>
                    <a:pt x="57962" y="671474"/>
                  </a:lnTo>
                  <a:lnTo>
                    <a:pt x="58305" y="671728"/>
                  </a:lnTo>
                  <a:lnTo>
                    <a:pt x="58305" y="671093"/>
                  </a:lnTo>
                  <a:lnTo>
                    <a:pt x="57861" y="671093"/>
                  </a:lnTo>
                  <a:lnTo>
                    <a:pt x="58013" y="670839"/>
                  </a:lnTo>
                  <a:lnTo>
                    <a:pt x="60325" y="670839"/>
                  </a:lnTo>
                  <a:lnTo>
                    <a:pt x="60515" y="671093"/>
                  </a:lnTo>
                  <a:lnTo>
                    <a:pt x="59588" y="671093"/>
                  </a:lnTo>
                  <a:lnTo>
                    <a:pt x="59588" y="671220"/>
                  </a:lnTo>
                  <a:lnTo>
                    <a:pt x="61798" y="671220"/>
                  </a:lnTo>
                  <a:lnTo>
                    <a:pt x="61798" y="670547"/>
                  </a:lnTo>
                  <a:lnTo>
                    <a:pt x="60871" y="670585"/>
                  </a:lnTo>
                  <a:lnTo>
                    <a:pt x="61506" y="670331"/>
                  </a:lnTo>
                  <a:lnTo>
                    <a:pt x="63779" y="670102"/>
                  </a:lnTo>
                  <a:lnTo>
                    <a:pt x="63779" y="669607"/>
                  </a:lnTo>
                  <a:lnTo>
                    <a:pt x="62585" y="669696"/>
                  </a:lnTo>
                  <a:lnTo>
                    <a:pt x="62395" y="669442"/>
                  </a:lnTo>
                  <a:lnTo>
                    <a:pt x="63080" y="669188"/>
                  </a:lnTo>
                  <a:lnTo>
                    <a:pt x="65087" y="669061"/>
                  </a:lnTo>
                  <a:lnTo>
                    <a:pt x="66217" y="669315"/>
                  </a:lnTo>
                  <a:lnTo>
                    <a:pt x="65595" y="668934"/>
                  </a:lnTo>
                  <a:lnTo>
                    <a:pt x="65392" y="668807"/>
                  </a:lnTo>
                  <a:lnTo>
                    <a:pt x="64846" y="668807"/>
                  </a:lnTo>
                  <a:lnTo>
                    <a:pt x="64693" y="668680"/>
                  </a:lnTo>
                  <a:lnTo>
                    <a:pt x="66713" y="668426"/>
                  </a:lnTo>
                  <a:lnTo>
                    <a:pt x="66865" y="667918"/>
                  </a:lnTo>
                  <a:lnTo>
                    <a:pt x="68491" y="667664"/>
                  </a:lnTo>
                  <a:lnTo>
                    <a:pt x="65163" y="667283"/>
                  </a:lnTo>
                  <a:lnTo>
                    <a:pt x="64058" y="667156"/>
                  </a:lnTo>
                  <a:lnTo>
                    <a:pt x="68351" y="666648"/>
                  </a:lnTo>
                  <a:lnTo>
                    <a:pt x="69418" y="666521"/>
                  </a:lnTo>
                  <a:lnTo>
                    <a:pt x="68580" y="666267"/>
                  </a:lnTo>
                  <a:lnTo>
                    <a:pt x="67741" y="666013"/>
                  </a:lnTo>
                  <a:lnTo>
                    <a:pt x="65290" y="666267"/>
                  </a:lnTo>
                  <a:lnTo>
                    <a:pt x="67017" y="665505"/>
                  </a:lnTo>
                  <a:lnTo>
                    <a:pt x="67310" y="665378"/>
                  </a:lnTo>
                  <a:lnTo>
                    <a:pt x="64693" y="665124"/>
                  </a:lnTo>
                  <a:lnTo>
                    <a:pt x="65443" y="664997"/>
                  </a:lnTo>
                  <a:lnTo>
                    <a:pt x="68072" y="664730"/>
                  </a:lnTo>
                  <a:lnTo>
                    <a:pt x="65087" y="664616"/>
                  </a:lnTo>
                  <a:lnTo>
                    <a:pt x="66319" y="664362"/>
                  </a:lnTo>
                  <a:lnTo>
                    <a:pt x="65443" y="664108"/>
                  </a:lnTo>
                  <a:lnTo>
                    <a:pt x="67741" y="664108"/>
                  </a:lnTo>
                  <a:lnTo>
                    <a:pt x="67843" y="663981"/>
                  </a:lnTo>
                  <a:lnTo>
                    <a:pt x="68046" y="663727"/>
                  </a:lnTo>
                  <a:lnTo>
                    <a:pt x="68135" y="663600"/>
                  </a:lnTo>
                  <a:lnTo>
                    <a:pt x="66027" y="663473"/>
                  </a:lnTo>
                  <a:lnTo>
                    <a:pt x="63919" y="663346"/>
                  </a:lnTo>
                  <a:lnTo>
                    <a:pt x="64249" y="663219"/>
                  </a:lnTo>
                  <a:lnTo>
                    <a:pt x="65582" y="662711"/>
                  </a:lnTo>
                  <a:lnTo>
                    <a:pt x="62090" y="661949"/>
                  </a:lnTo>
                  <a:lnTo>
                    <a:pt x="62966" y="661695"/>
                  </a:lnTo>
                  <a:lnTo>
                    <a:pt x="58013" y="661695"/>
                  </a:lnTo>
                  <a:lnTo>
                    <a:pt x="58013" y="663727"/>
                  </a:lnTo>
                  <a:lnTo>
                    <a:pt x="57327" y="663981"/>
                  </a:lnTo>
                  <a:lnTo>
                    <a:pt x="55511" y="663879"/>
                  </a:lnTo>
                  <a:lnTo>
                    <a:pt x="58013" y="663727"/>
                  </a:lnTo>
                  <a:lnTo>
                    <a:pt x="58013" y="661695"/>
                  </a:lnTo>
                  <a:lnTo>
                    <a:pt x="54876" y="661695"/>
                  </a:lnTo>
                  <a:lnTo>
                    <a:pt x="54673" y="661695"/>
                  </a:lnTo>
                  <a:lnTo>
                    <a:pt x="57226" y="661822"/>
                  </a:lnTo>
                  <a:lnTo>
                    <a:pt x="56146" y="662203"/>
                  </a:lnTo>
                  <a:lnTo>
                    <a:pt x="54724" y="662203"/>
                  </a:lnTo>
                  <a:lnTo>
                    <a:pt x="54724" y="670077"/>
                  </a:lnTo>
                  <a:lnTo>
                    <a:pt x="53187" y="670458"/>
                  </a:lnTo>
                  <a:lnTo>
                    <a:pt x="50393" y="670204"/>
                  </a:lnTo>
                  <a:lnTo>
                    <a:pt x="52654" y="669950"/>
                  </a:lnTo>
                  <a:lnTo>
                    <a:pt x="54724" y="670077"/>
                  </a:lnTo>
                  <a:lnTo>
                    <a:pt x="54724" y="662203"/>
                  </a:lnTo>
                  <a:lnTo>
                    <a:pt x="54521" y="662203"/>
                  </a:lnTo>
                  <a:lnTo>
                    <a:pt x="54521" y="664997"/>
                  </a:lnTo>
                  <a:lnTo>
                    <a:pt x="54178" y="665251"/>
                  </a:lnTo>
                  <a:lnTo>
                    <a:pt x="53492" y="665302"/>
                  </a:lnTo>
                  <a:lnTo>
                    <a:pt x="53492" y="666648"/>
                  </a:lnTo>
                  <a:lnTo>
                    <a:pt x="49606" y="666521"/>
                  </a:lnTo>
                  <a:lnTo>
                    <a:pt x="49364" y="666394"/>
                  </a:lnTo>
                  <a:lnTo>
                    <a:pt x="45923" y="666394"/>
                  </a:lnTo>
                  <a:lnTo>
                    <a:pt x="45923" y="688873"/>
                  </a:lnTo>
                  <a:lnTo>
                    <a:pt x="44030" y="688873"/>
                  </a:lnTo>
                  <a:lnTo>
                    <a:pt x="43903" y="688784"/>
                  </a:lnTo>
                  <a:lnTo>
                    <a:pt x="43903" y="689000"/>
                  </a:lnTo>
                  <a:lnTo>
                    <a:pt x="41249" y="689000"/>
                  </a:lnTo>
                  <a:lnTo>
                    <a:pt x="41935" y="688873"/>
                  </a:lnTo>
                  <a:lnTo>
                    <a:pt x="42456" y="688771"/>
                  </a:lnTo>
                  <a:lnTo>
                    <a:pt x="41986" y="688492"/>
                  </a:lnTo>
                  <a:lnTo>
                    <a:pt x="43903" y="689000"/>
                  </a:lnTo>
                  <a:lnTo>
                    <a:pt x="43903" y="688784"/>
                  </a:lnTo>
                  <a:lnTo>
                    <a:pt x="43497" y="688492"/>
                  </a:lnTo>
                  <a:lnTo>
                    <a:pt x="43319" y="688365"/>
                  </a:lnTo>
                  <a:lnTo>
                    <a:pt x="45821" y="688238"/>
                  </a:lnTo>
                  <a:lnTo>
                    <a:pt x="45923" y="688873"/>
                  </a:lnTo>
                  <a:lnTo>
                    <a:pt x="45923" y="666394"/>
                  </a:lnTo>
                  <a:lnTo>
                    <a:pt x="37261" y="666394"/>
                  </a:lnTo>
                  <a:lnTo>
                    <a:pt x="37261" y="682396"/>
                  </a:lnTo>
                  <a:lnTo>
                    <a:pt x="37223" y="683666"/>
                  </a:lnTo>
                  <a:lnTo>
                    <a:pt x="37223" y="685952"/>
                  </a:lnTo>
                  <a:lnTo>
                    <a:pt x="36677" y="686460"/>
                  </a:lnTo>
                  <a:lnTo>
                    <a:pt x="35890" y="686549"/>
                  </a:lnTo>
                  <a:lnTo>
                    <a:pt x="35890" y="686968"/>
                  </a:lnTo>
                  <a:lnTo>
                    <a:pt x="35890" y="688111"/>
                  </a:lnTo>
                  <a:lnTo>
                    <a:pt x="35001" y="688238"/>
                  </a:lnTo>
                  <a:lnTo>
                    <a:pt x="34925" y="689660"/>
                  </a:lnTo>
                  <a:lnTo>
                    <a:pt x="33921" y="690016"/>
                  </a:lnTo>
                  <a:lnTo>
                    <a:pt x="34366" y="690397"/>
                  </a:lnTo>
                  <a:lnTo>
                    <a:pt x="30822" y="690270"/>
                  </a:lnTo>
                  <a:lnTo>
                    <a:pt x="34925" y="689660"/>
                  </a:lnTo>
                  <a:lnTo>
                    <a:pt x="34925" y="688238"/>
                  </a:lnTo>
                  <a:lnTo>
                    <a:pt x="34874" y="689470"/>
                  </a:lnTo>
                  <a:lnTo>
                    <a:pt x="33553" y="689432"/>
                  </a:lnTo>
                  <a:lnTo>
                    <a:pt x="34874" y="689470"/>
                  </a:lnTo>
                  <a:lnTo>
                    <a:pt x="34874" y="688238"/>
                  </a:lnTo>
                  <a:lnTo>
                    <a:pt x="33578" y="688238"/>
                  </a:lnTo>
                  <a:lnTo>
                    <a:pt x="33578" y="688619"/>
                  </a:lnTo>
                  <a:lnTo>
                    <a:pt x="33020" y="688619"/>
                  </a:lnTo>
                  <a:lnTo>
                    <a:pt x="33020" y="689406"/>
                  </a:lnTo>
                  <a:lnTo>
                    <a:pt x="32105" y="689381"/>
                  </a:lnTo>
                  <a:lnTo>
                    <a:pt x="32346" y="689254"/>
                  </a:lnTo>
                  <a:lnTo>
                    <a:pt x="33020" y="689406"/>
                  </a:lnTo>
                  <a:lnTo>
                    <a:pt x="33020" y="688619"/>
                  </a:lnTo>
                  <a:lnTo>
                    <a:pt x="32448" y="688619"/>
                  </a:lnTo>
                  <a:lnTo>
                    <a:pt x="33439" y="688251"/>
                  </a:lnTo>
                  <a:lnTo>
                    <a:pt x="33464" y="688403"/>
                  </a:lnTo>
                  <a:lnTo>
                    <a:pt x="33578" y="688619"/>
                  </a:lnTo>
                  <a:lnTo>
                    <a:pt x="33578" y="688238"/>
                  </a:lnTo>
                  <a:lnTo>
                    <a:pt x="33439" y="688238"/>
                  </a:lnTo>
                  <a:lnTo>
                    <a:pt x="34010" y="688022"/>
                  </a:lnTo>
                  <a:lnTo>
                    <a:pt x="35890" y="688111"/>
                  </a:lnTo>
                  <a:lnTo>
                    <a:pt x="35890" y="686968"/>
                  </a:lnTo>
                  <a:lnTo>
                    <a:pt x="35788" y="687222"/>
                  </a:lnTo>
                  <a:lnTo>
                    <a:pt x="35433" y="687324"/>
                  </a:lnTo>
                  <a:lnTo>
                    <a:pt x="32943" y="687197"/>
                  </a:lnTo>
                  <a:lnTo>
                    <a:pt x="32943" y="688111"/>
                  </a:lnTo>
                  <a:lnTo>
                    <a:pt x="31610" y="688251"/>
                  </a:lnTo>
                  <a:lnTo>
                    <a:pt x="31318" y="688365"/>
                  </a:lnTo>
                  <a:lnTo>
                    <a:pt x="29603" y="688365"/>
                  </a:lnTo>
                  <a:lnTo>
                    <a:pt x="30187" y="687984"/>
                  </a:lnTo>
                  <a:lnTo>
                    <a:pt x="30581" y="687730"/>
                  </a:lnTo>
                  <a:lnTo>
                    <a:pt x="32842" y="687857"/>
                  </a:lnTo>
                  <a:lnTo>
                    <a:pt x="32943" y="688111"/>
                  </a:lnTo>
                  <a:lnTo>
                    <a:pt x="32943" y="687197"/>
                  </a:lnTo>
                  <a:lnTo>
                    <a:pt x="31318" y="687095"/>
                  </a:lnTo>
                  <a:lnTo>
                    <a:pt x="30289" y="687222"/>
                  </a:lnTo>
                  <a:lnTo>
                    <a:pt x="29895" y="687603"/>
                  </a:lnTo>
                  <a:lnTo>
                    <a:pt x="29794" y="687095"/>
                  </a:lnTo>
                  <a:lnTo>
                    <a:pt x="30924" y="686968"/>
                  </a:lnTo>
                  <a:lnTo>
                    <a:pt x="35001" y="687222"/>
                  </a:lnTo>
                  <a:lnTo>
                    <a:pt x="33578" y="686968"/>
                  </a:lnTo>
                  <a:lnTo>
                    <a:pt x="33921" y="686714"/>
                  </a:lnTo>
                  <a:lnTo>
                    <a:pt x="34569" y="686968"/>
                  </a:lnTo>
                  <a:lnTo>
                    <a:pt x="35890" y="686968"/>
                  </a:lnTo>
                  <a:lnTo>
                    <a:pt x="35890" y="686549"/>
                  </a:lnTo>
                  <a:lnTo>
                    <a:pt x="34366" y="686714"/>
                  </a:lnTo>
                  <a:lnTo>
                    <a:pt x="31127" y="686460"/>
                  </a:lnTo>
                  <a:lnTo>
                    <a:pt x="31978" y="685825"/>
                  </a:lnTo>
                  <a:lnTo>
                    <a:pt x="32156" y="685698"/>
                  </a:lnTo>
                  <a:lnTo>
                    <a:pt x="35153" y="685571"/>
                  </a:lnTo>
                  <a:lnTo>
                    <a:pt x="37223" y="685952"/>
                  </a:lnTo>
                  <a:lnTo>
                    <a:pt x="37223" y="683666"/>
                  </a:lnTo>
                  <a:lnTo>
                    <a:pt x="34607" y="684301"/>
                  </a:lnTo>
                  <a:lnTo>
                    <a:pt x="36677" y="684301"/>
                  </a:lnTo>
                  <a:lnTo>
                    <a:pt x="36677" y="684936"/>
                  </a:lnTo>
                  <a:lnTo>
                    <a:pt x="36525" y="685063"/>
                  </a:lnTo>
                  <a:lnTo>
                    <a:pt x="35890" y="685063"/>
                  </a:lnTo>
                  <a:lnTo>
                    <a:pt x="35890" y="684936"/>
                  </a:lnTo>
                  <a:lnTo>
                    <a:pt x="36677" y="684936"/>
                  </a:lnTo>
                  <a:lnTo>
                    <a:pt x="36677" y="684301"/>
                  </a:lnTo>
                  <a:lnTo>
                    <a:pt x="36487" y="684428"/>
                  </a:lnTo>
                  <a:lnTo>
                    <a:pt x="35191" y="684352"/>
                  </a:lnTo>
                  <a:lnTo>
                    <a:pt x="35191" y="685253"/>
                  </a:lnTo>
                  <a:lnTo>
                    <a:pt x="31711" y="685063"/>
                  </a:lnTo>
                  <a:lnTo>
                    <a:pt x="29845" y="685063"/>
                  </a:lnTo>
                  <a:lnTo>
                    <a:pt x="31559" y="684428"/>
                  </a:lnTo>
                  <a:lnTo>
                    <a:pt x="34175" y="684936"/>
                  </a:lnTo>
                  <a:lnTo>
                    <a:pt x="35001" y="684936"/>
                  </a:lnTo>
                  <a:lnTo>
                    <a:pt x="35128" y="685063"/>
                  </a:lnTo>
                  <a:lnTo>
                    <a:pt x="35191" y="685253"/>
                  </a:lnTo>
                  <a:lnTo>
                    <a:pt x="35191" y="684352"/>
                  </a:lnTo>
                  <a:lnTo>
                    <a:pt x="34366" y="684301"/>
                  </a:lnTo>
                  <a:lnTo>
                    <a:pt x="34366" y="684428"/>
                  </a:lnTo>
                  <a:lnTo>
                    <a:pt x="33235" y="684428"/>
                  </a:lnTo>
                  <a:lnTo>
                    <a:pt x="33261" y="684072"/>
                  </a:lnTo>
                  <a:lnTo>
                    <a:pt x="34175" y="684047"/>
                  </a:lnTo>
                  <a:lnTo>
                    <a:pt x="33578" y="683793"/>
                  </a:lnTo>
                  <a:lnTo>
                    <a:pt x="34963" y="683920"/>
                  </a:lnTo>
                  <a:lnTo>
                    <a:pt x="35153" y="683793"/>
                  </a:lnTo>
                  <a:lnTo>
                    <a:pt x="37223" y="683666"/>
                  </a:lnTo>
                  <a:lnTo>
                    <a:pt x="37223" y="682421"/>
                  </a:lnTo>
                  <a:lnTo>
                    <a:pt x="33388" y="683793"/>
                  </a:lnTo>
                  <a:lnTo>
                    <a:pt x="33083" y="683615"/>
                  </a:lnTo>
                  <a:lnTo>
                    <a:pt x="33083" y="684085"/>
                  </a:lnTo>
                  <a:lnTo>
                    <a:pt x="32842" y="684428"/>
                  </a:lnTo>
                  <a:lnTo>
                    <a:pt x="30086" y="684174"/>
                  </a:lnTo>
                  <a:lnTo>
                    <a:pt x="33083" y="684085"/>
                  </a:lnTo>
                  <a:lnTo>
                    <a:pt x="33083" y="683615"/>
                  </a:lnTo>
                  <a:lnTo>
                    <a:pt x="31318" y="682523"/>
                  </a:lnTo>
                  <a:lnTo>
                    <a:pt x="32994" y="682523"/>
                  </a:lnTo>
                  <a:lnTo>
                    <a:pt x="33172" y="682396"/>
                  </a:lnTo>
                  <a:lnTo>
                    <a:pt x="34074" y="681761"/>
                  </a:lnTo>
                  <a:lnTo>
                    <a:pt x="33667" y="681634"/>
                  </a:lnTo>
                  <a:lnTo>
                    <a:pt x="32842" y="681380"/>
                  </a:lnTo>
                  <a:lnTo>
                    <a:pt x="33921" y="681380"/>
                  </a:lnTo>
                  <a:lnTo>
                    <a:pt x="35839" y="680872"/>
                  </a:lnTo>
                  <a:lnTo>
                    <a:pt x="34366" y="680872"/>
                  </a:lnTo>
                  <a:lnTo>
                    <a:pt x="36283" y="680618"/>
                  </a:lnTo>
                  <a:lnTo>
                    <a:pt x="36436" y="681888"/>
                  </a:lnTo>
                  <a:lnTo>
                    <a:pt x="34366" y="681761"/>
                  </a:lnTo>
                  <a:lnTo>
                    <a:pt x="37261" y="682396"/>
                  </a:lnTo>
                  <a:lnTo>
                    <a:pt x="37261" y="666394"/>
                  </a:lnTo>
                  <a:lnTo>
                    <a:pt x="35344" y="666394"/>
                  </a:lnTo>
                  <a:lnTo>
                    <a:pt x="35344" y="677824"/>
                  </a:lnTo>
                  <a:lnTo>
                    <a:pt x="33299" y="678268"/>
                  </a:lnTo>
                  <a:lnTo>
                    <a:pt x="33134" y="678294"/>
                  </a:lnTo>
                  <a:lnTo>
                    <a:pt x="32994" y="678332"/>
                  </a:lnTo>
                  <a:lnTo>
                    <a:pt x="30035" y="678332"/>
                  </a:lnTo>
                  <a:lnTo>
                    <a:pt x="29845" y="678078"/>
                  </a:lnTo>
                  <a:lnTo>
                    <a:pt x="30734" y="678205"/>
                  </a:lnTo>
                  <a:lnTo>
                    <a:pt x="31369" y="678205"/>
                  </a:lnTo>
                  <a:lnTo>
                    <a:pt x="31369" y="677951"/>
                  </a:lnTo>
                  <a:lnTo>
                    <a:pt x="32448" y="677824"/>
                  </a:lnTo>
                  <a:lnTo>
                    <a:pt x="33134" y="678294"/>
                  </a:lnTo>
                  <a:lnTo>
                    <a:pt x="33299" y="678268"/>
                  </a:lnTo>
                  <a:lnTo>
                    <a:pt x="33629" y="678078"/>
                  </a:lnTo>
                  <a:lnTo>
                    <a:pt x="35344" y="677824"/>
                  </a:lnTo>
                  <a:lnTo>
                    <a:pt x="35344" y="666394"/>
                  </a:lnTo>
                  <a:lnTo>
                    <a:pt x="29159" y="666394"/>
                  </a:lnTo>
                  <a:lnTo>
                    <a:pt x="26847" y="666394"/>
                  </a:lnTo>
                  <a:lnTo>
                    <a:pt x="26593" y="666521"/>
                  </a:lnTo>
                  <a:lnTo>
                    <a:pt x="30289" y="666521"/>
                  </a:lnTo>
                  <a:lnTo>
                    <a:pt x="29057" y="666661"/>
                  </a:lnTo>
                  <a:lnTo>
                    <a:pt x="29057" y="671220"/>
                  </a:lnTo>
                  <a:lnTo>
                    <a:pt x="28905" y="671347"/>
                  </a:lnTo>
                  <a:lnTo>
                    <a:pt x="28270" y="671347"/>
                  </a:lnTo>
                  <a:lnTo>
                    <a:pt x="28270" y="671474"/>
                  </a:lnTo>
                  <a:lnTo>
                    <a:pt x="28028" y="671601"/>
                  </a:lnTo>
                  <a:lnTo>
                    <a:pt x="27482" y="671474"/>
                  </a:lnTo>
                  <a:lnTo>
                    <a:pt x="28270" y="671474"/>
                  </a:lnTo>
                  <a:lnTo>
                    <a:pt x="28270" y="671347"/>
                  </a:lnTo>
                  <a:lnTo>
                    <a:pt x="28270" y="671220"/>
                  </a:lnTo>
                  <a:lnTo>
                    <a:pt x="27482" y="671220"/>
                  </a:lnTo>
                  <a:lnTo>
                    <a:pt x="27635" y="670966"/>
                  </a:lnTo>
                  <a:lnTo>
                    <a:pt x="27470" y="670991"/>
                  </a:lnTo>
                  <a:lnTo>
                    <a:pt x="27470" y="671474"/>
                  </a:lnTo>
                  <a:lnTo>
                    <a:pt x="26949" y="671347"/>
                  </a:lnTo>
                  <a:lnTo>
                    <a:pt x="26746" y="671601"/>
                  </a:lnTo>
                  <a:lnTo>
                    <a:pt x="25222" y="671601"/>
                  </a:lnTo>
                  <a:lnTo>
                    <a:pt x="26898" y="671220"/>
                  </a:lnTo>
                  <a:lnTo>
                    <a:pt x="27343" y="671220"/>
                  </a:lnTo>
                  <a:lnTo>
                    <a:pt x="27470" y="671474"/>
                  </a:lnTo>
                  <a:lnTo>
                    <a:pt x="27470" y="670991"/>
                  </a:lnTo>
                  <a:lnTo>
                    <a:pt x="24777" y="671220"/>
                  </a:lnTo>
                  <a:lnTo>
                    <a:pt x="23698" y="671093"/>
                  </a:lnTo>
                  <a:lnTo>
                    <a:pt x="23698" y="670839"/>
                  </a:lnTo>
                  <a:lnTo>
                    <a:pt x="25768" y="670966"/>
                  </a:lnTo>
                  <a:lnTo>
                    <a:pt x="25488" y="670839"/>
                  </a:lnTo>
                  <a:lnTo>
                    <a:pt x="25222" y="670712"/>
                  </a:lnTo>
                  <a:lnTo>
                    <a:pt x="27927" y="670966"/>
                  </a:lnTo>
                  <a:lnTo>
                    <a:pt x="29057" y="671220"/>
                  </a:lnTo>
                  <a:lnTo>
                    <a:pt x="29057" y="666661"/>
                  </a:lnTo>
                  <a:lnTo>
                    <a:pt x="28562" y="666724"/>
                  </a:lnTo>
                  <a:lnTo>
                    <a:pt x="28562" y="668172"/>
                  </a:lnTo>
                  <a:lnTo>
                    <a:pt x="27482" y="668274"/>
                  </a:lnTo>
                  <a:lnTo>
                    <a:pt x="27482" y="668680"/>
                  </a:lnTo>
                  <a:lnTo>
                    <a:pt x="26847" y="668934"/>
                  </a:lnTo>
                  <a:lnTo>
                    <a:pt x="26593" y="668807"/>
                  </a:lnTo>
                  <a:lnTo>
                    <a:pt x="26352" y="668680"/>
                  </a:lnTo>
                  <a:lnTo>
                    <a:pt x="24485" y="668807"/>
                  </a:lnTo>
                  <a:lnTo>
                    <a:pt x="24790" y="668566"/>
                  </a:lnTo>
                  <a:lnTo>
                    <a:pt x="27482" y="668680"/>
                  </a:lnTo>
                  <a:lnTo>
                    <a:pt x="27482" y="668274"/>
                  </a:lnTo>
                  <a:lnTo>
                    <a:pt x="24853" y="668515"/>
                  </a:lnTo>
                  <a:lnTo>
                    <a:pt x="24726" y="668172"/>
                  </a:lnTo>
                  <a:lnTo>
                    <a:pt x="24612" y="668045"/>
                  </a:lnTo>
                  <a:lnTo>
                    <a:pt x="24612" y="667918"/>
                  </a:lnTo>
                  <a:lnTo>
                    <a:pt x="24638" y="667791"/>
                  </a:lnTo>
                  <a:lnTo>
                    <a:pt x="26746" y="667664"/>
                  </a:lnTo>
                  <a:lnTo>
                    <a:pt x="28562" y="668172"/>
                  </a:lnTo>
                  <a:lnTo>
                    <a:pt x="28562" y="666724"/>
                  </a:lnTo>
                  <a:lnTo>
                    <a:pt x="24028" y="667232"/>
                  </a:lnTo>
                  <a:lnTo>
                    <a:pt x="24028" y="667918"/>
                  </a:lnTo>
                  <a:lnTo>
                    <a:pt x="23114" y="667918"/>
                  </a:lnTo>
                  <a:lnTo>
                    <a:pt x="22910" y="668045"/>
                  </a:lnTo>
                  <a:lnTo>
                    <a:pt x="22072" y="667918"/>
                  </a:lnTo>
                  <a:lnTo>
                    <a:pt x="22910" y="667537"/>
                  </a:lnTo>
                  <a:lnTo>
                    <a:pt x="23799" y="667537"/>
                  </a:lnTo>
                  <a:lnTo>
                    <a:pt x="23355" y="667664"/>
                  </a:lnTo>
                  <a:lnTo>
                    <a:pt x="22910" y="667664"/>
                  </a:lnTo>
                  <a:lnTo>
                    <a:pt x="24028" y="667918"/>
                  </a:lnTo>
                  <a:lnTo>
                    <a:pt x="24028" y="667232"/>
                  </a:lnTo>
                  <a:lnTo>
                    <a:pt x="23545" y="667283"/>
                  </a:lnTo>
                  <a:lnTo>
                    <a:pt x="22961" y="666521"/>
                  </a:lnTo>
                  <a:lnTo>
                    <a:pt x="25146" y="666635"/>
                  </a:lnTo>
                  <a:lnTo>
                    <a:pt x="25425" y="666521"/>
                  </a:lnTo>
                  <a:lnTo>
                    <a:pt x="26009" y="666267"/>
                  </a:lnTo>
                  <a:lnTo>
                    <a:pt x="24193" y="666013"/>
                  </a:lnTo>
                  <a:lnTo>
                    <a:pt x="26301" y="665759"/>
                  </a:lnTo>
                  <a:lnTo>
                    <a:pt x="23698" y="665632"/>
                  </a:lnTo>
                  <a:lnTo>
                    <a:pt x="23990" y="665378"/>
                  </a:lnTo>
                  <a:lnTo>
                    <a:pt x="25323" y="665251"/>
                  </a:lnTo>
                  <a:lnTo>
                    <a:pt x="25222" y="664997"/>
                  </a:lnTo>
                  <a:lnTo>
                    <a:pt x="23355" y="664997"/>
                  </a:lnTo>
                  <a:lnTo>
                    <a:pt x="22860" y="664870"/>
                  </a:lnTo>
                  <a:lnTo>
                    <a:pt x="22377" y="664743"/>
                  </a:lnTo>
                  <a:lnTo>
                    <a:pt x="21386" y="664794"/>
                  </a:lnTo>
                  <a:lnTo>
                    <a:pt x="21386" y="679729"/>
                  </a:lnTo>
                  <a:lnTo>
                    <a:pt x="19126" y="679856"/>
                  </a:lnTo>
                  <a:lnTo>
                    <a:pt x="19011" y="679729"/>
                  </a:lnTo>
                  <a:lnTo>
                    <a:pt x="21386" y="679729"/>
                  </a:lnTo>
                  <a:lnTo>
                    <a:pt x="21386" y="664794"/>
                  </a:lnTo>
                  <a:lnTo>
                    <a:pt x="19126" y="664870"/>
                  </a:lnTo>
                  <a:lnTo>
                    <a:pt x="19126" y="664616"/>
                  </a:lnTo>
                  <a:lnTo>
                    <a:pt x="19126" y="664362"/>
                  </a:lnTo>
                  <a:lnTo>
                    <a:pt x="19329" y="664235"/>
                  </a:lnTo>
                  <a:lnTo>
                    <a:pt x="21386" y="664235"/>
                  </a:lnTo>
                  <a:lnTo>
                    <a:pt x="21437" y="664362"/>
                  </a:lnTo>
                  <a:lnTo>
                    <a:pt x="22225" y="664235"/>
                  </a:lnTo>
                  <a:lnTo>
                    <a:pt x="23469" y="663981"/>
                  </a:lnTo>
                  <a:lnTo>
                    <a:pt x="23952" y="663879"/>
                  </a:lnTo>
                  <a:lnTo>
                    <a:pt x="21437" y="663981"/>
                  </a:lnTo>
                  <a:lnTo>
                    <a:pt x="21996" y="663854"/>
                  </a:lnTo>
                  <a:lnTo>
                    <a:pt x="22212" y="663803"/>
                  </a:lnTo>
                  <a:lnTo>
                    <a:pt x="21488" y="663854"/>
                  </a:lnTo>
                  <a:lnTo>
                    <a:pt x="22174" y="663473"/>
                  </a:lnTo>
                  <a:lnTo>
                    <a:pt x="26746" y="663473"/>
                  </a:lnTo>
                  <a:lnTo>
                    <a:pt x="25717" y="663219"/>
                  </a:lnTo>
                  <a:lnTo>
                    <a:pt x="26301" y="662965"/>
                  </a:lnTo>
                  <a:lnTo>
                    <a:pt x="27190" y="662584"/>
                  </a:lnTo>
                  <a:lnTo>
                    <a:pt x="24485" y="662965"/>
                  </a:lnTo>
                  <a:lnTo>
                    <a:pt x="22860" y="662965"/>
                  </a:lnTo>
                  <a:lnTo>
                    <a:pt x="24472" y="662711"/>
                  </a:lnTo>
                  <a:lnTo>
                    <a:pt x="25273" y="662584"/>
                  </a:lnTo>
                  <a:lnTo>
                    <a:pt x="26746" y="662584"/>
                  </a:lnTo>
                  <a:lnTo>
                    <a:pt x="27038" y="662457"/>
                  </a:lnTo>
                  <a:lnTo>
                    <a:pt x="25222" y="662330"/>
                  </a:lnTo>
                  <a:lnTo>
                    <a:pt x="26200" y="661822"/>
                  </a:lnTo>
                  <a:lnTo>
                    <a:pt x="28168" y="661822"/>
                  </a:lnTo>
                  <a:lnTo>
                    <a:pt x="30403" y="661936"/>
                  </a:lnTo>
                  <a:lnTo>
                    <a:pt x="30568" y="661885"/>
                  </a:lnTo>
                  <a:lnTo>
                    <a:pt x="32346" y="661847"/>
                  </a:lnTo>
                  <a:lnTo>
                    <a:pt x="32842" y="661822"/>
                  </a:lnTo>
                  <a:lnTo>
                    <a:pt x="30086" y="662076"/>
                  </a:lnTo>
                  <a:lnTo>
                    <a:pt x="31762" y="662330"/>
                  </a:lnTo>
                  <a:lnTo>
                    <a:pt x="29794" y="662584"/>
                  </a:lnTo>
                  <a:lnTo>
                    <a:pt x="30480" y="662711"/>
                  </a:lnTo>
                  <a:lnTo>
                    <a:pt x="33870" y="662711"/>
                  </a:lnTo>
                  <a:lnTo>
                    <a:pt x="34366" y="663092"/>
                  </a:lnTo>
                  <a:lnTo>
                    <a:pt x="32296" y="663092"/>
                  </a:lnTo>
                  <a:lnTo>
                    <a:pt x="32842" y="662838"/>
                  </a:lnTo>
                  <a:lnTo>
                    <a:pt x="31318" y="663092"/>
                  </a:lnTo>
                  <a:lnTo>
                    <a:pt x="30975" y="663473"/>
                  </a:lnTo>
                  <a:lnTo>
                    <a:pt x="33680" y="663346"/>
                  </a:lnTo>
                  <a:lnTo>
                    <a:pt x="32842" y="663727"/>
                  </a:lnTo>
                  <a:lnTo>
                    <a:pt x="29057" y="663727"/>
                  </a:lnTo>
                  <a:lnTo>
                    <a:pt x="29502" y="663854"/>
                  </a:lnTo>
                  <a:lnTo>
                    <a:pt x="28270" y="663854"/>
                  </a:lnTo>
                  <a:lnTo>
                    <a:pt x="28270" y="663727"/>
                  </a:lnTo>
                  <a:lnTo>
                    <a:pt x="26797" y="663816"/>
                  </a:lnTo>
                  <a:lnTo>
                    <a:pt x="27241" y="663473"/>
                  </a:lnTo>
                  <a:lnTo>
                    <a:pt x="25425" y="663600"/>
                  </a:lnTo>
                  <a:lnTo>
                    <a:pt x="25425" y="663854"/>
                  </a:lnTo>
                  <a:lnTo>
                    <a:pt x="24485" y="663854"/>
                  </a:lnTo>
                  <a:lnTo>
                    <a:pt x="24777" y="663727"/>
                  </a:lnTo>
                  <a:lnTo>
                    <a:pt x="25425" y="663854"/>
                  </a:lnTo>
                  <a:lnTo>
                    <a:pt x="25425" y="663600"/>
                  </a:lnTo>
                  <a:lnTo>
                    <a:pt x="22885" y="663765"/>
                  </a:lnTo>
                  <a:lnTo>
                    <a:pt x="23863" y="663867"/>
                  </a:lnTo>
                  <a:lnTo>
                    <a:pt x="24091" y="663854"/>
                  </a:lnTo>
                  <a:lnTo>
                    <a:pt x="25984" y="664083"/>
                  </a:lnTo>
                  <a:lnTo>
                    <a:pt x="26009" y="663854"/>
                  </a:lnTo>
                  <a:lnTo>
                    <a:pt x="29400" y="664108"/>
                  </a:lnTo>
                  <a:lnTo>
                    <a:pt x="27482" y="664235"/>
                  </a:lnTo>
                  <a:lnTo>
                    <a:pt x="28562" y="664362"/>
                  </a:lnTo>
                  <a:lnTo>
                    <a:pt x="30429" y="664362"/>
                  </a:lnTo>
                  <a:lnTo>
                    <a:pt x="29679" y="663905"/>
                  </a:lnTo>
                  <a:lnTo>
                    <a:pt x="29946" y="663981"/>
                  </a:lnTo>
                  <a:lnTo>
                    <a:pt x="32156" y="664616"/>
                  </a:lnTo>
                  <a:lnTo>
                    <a:pt x="31813" y="664616"/>
                  </a:lnTo>
                  <a:lnTo>
                    <a:pt x="31813" y="664743"/>
                  </a:lnTo>
                  <a:lnTo>
                    <a:pt x="30175" y="664857"/>
                  </a:lnTo>
                  <a:lnTo>
                    <a:pt x="29794" y="664743"/>
                  </a:lnTo>
                  <a:lnTo>
                    <a:pt x="31813" y="664743"/>
                  </a:lnTo>
                  <a:lnTo>
                    <a:pt x="31813" y="664616"/>
                  </a:lnTo>
                  <a:lnTo>
                    <a:pt x="28270" y="664616"/>
                  </a:lnTo>
                  <a:lnTo>
                    <a:pt x="28562" y="664362"/>
                  </a:lnTo>
                  <a:lnTo>
                    <a:pt x="26009" y="664743"/>
                  </a:lnTo>
                  <a:lnTo>
                    <a:pt x="25666" y="664870"/>
                  </a:lnTo>
                  <a:lnTo>
                    <a:pt x="30086" y="664870"/>
                  </a:lnTo>
                  <a:lnTo>
                    <a:pt x="26644" y="665124"/>
                  </a:lnTo>
                  <a:lnTo>
                    <a:pt x="31318" y="664997"/>
                  </a:lnTo>
                  <a:lnTo>
                    <a:pt x="31318" y="665505"/>
                  </a:lnTo>
                  <a:lnTo>
                    <a:pt x="30734" y="665505"/>
                  </a:lnTo>
                  <a:lnTo>
                    <a:pt x="30581" y="665378"/>
                  </a:lnTo>
                  <a:lnTo>
                    <a:pt x="29794" y="665378"/>
                  </a:lnTo>
                  <a:lnTo>
                    <a:pt x="29794" y="665886"/>
                  </a:lnTo>
                  <a:lnTo>
                    <a:pt x="30924" y="665759"/>
                  </a:lnTo>
                  <a:lnTo>
                    <a:pt x="31711" y="665759"/>
                  </a:lnTo>
                  <a:lnTo>
                    <a:pt x="32842" y="665886"/>
                  </a:lnTo>
                  <a:lnTo>
                    <a:pt x="32689" y="666013"/>
                  </a:lnTo>
                  <a:lnTo>
                    <a:pt x="32105" y="665886"/>
                  </a:lnTo>
                  <a:lnTo>
                    <a:pt x="31076" y="665886"/>
                  </a:lnTo>
                  <a:lnTo>
                    <a:pt x="31470" y="666140"/>
                  </a:lnTo>
                  <a:lnTo>
                    <a:pt x="31318" y="666267"/>
                  </a:lnTo>
                  <a:lnTo>
                    <a:pt x="51181" y="666267"/>
                  </a:lnTo>
                  <a:lnTo>
                    <a:pt x="51917" y="666140"/>
                  </a:lnTo>
                  <a:lnTo>
                    <a:pt x="51193" y="666013"/>
                  </a:lnTo>
                  <a:lnTo>
                    <a:pt x="49758" y="665759"/>
                  </a:lnTo>
                  <a:lnTo>
                    <a:pt x="49987" y="665632"/>
                  </a:lnTo>
                  <a:lnTo>
                    <a:pt x="50342" y="665759"/>
                  </a:lnTo>
                  <a:lnTo>
                    <a:pt x="52755" y="665505"/>
                  </a:lnTo>
                  <a:lnTo>
                    <a:pt x="53492" y="666648"/>
                  </a:lnTo>
                  <a:lnTo>
                    <a:pt x="53492" y="665302"/>
                  </a:lnTo>
                  <a:lnTo>
                    <a:pt x="52209" y="665378"/>
                  </a:lnTo>
                  <a:lnTo>
                    <a:pt x="51422" y="665251"/>
                  </a:lnTo>
                  <a:lnTo>
                    <a:pt x="51917" y="664870"/>
                  </a:lnTo>
                  <a:lnTo>
                    <a:pt x="50888" y="665251"/>
                  </a:lnTo>
                  <a:lnTo>
                    <a:pt x="49212" y="665378"/>
                  </a:lnTo>
                  <a:lnTo>
                    <a:pt x="49491" y="665467"/>
                  </a:lnTo>
                  <a:lnTo>
                    <a:pt x="47345" y="665378"/>
                  </a:lnTo>
                  <a:lnTo>
                    <a:pt x="48475" y="664997"/>
                  </a:lnTo>
                  <a:lnTo>
                    <a:pt x="46799" y="664870"/>
                  </a:lnTo>
                  <a:lnTo>
                    <a:pt x="48869" y="664743"/>
                  </a:lnTo>
                  <a:lnTo>
                    <a:pt x="47142" y="664616"/>
                  </a:lnTo>
                  <a:lnTo>
                    <a:pt x="45427" y="664489"/>
                  </a:lnTo>
                  <a:lnTo>
                    <a:pt x="50292" y="664362"/>
                  </a:lnTo>
                  <a:lnTo>
                    <a:pt x="47345" y="664235"/>
                  </a:lnTo>
                  <a:lnTo>
                    <a:pt x="48031" y="663854"/>
                  </a:lnTo>
                  <a:lnTo>
                    <a:pt x="48361" y="663930"/>
                  </a:lnTo>
                  <a:lnTo>
                    <a:pt x="48552" y="663854"/>
                  </a:lnTo>
                  <a:lnTo>
                    <a:pt x="48869" y="663727"/>
                  </a:lnTo>
                  <a:lnTo>
                    <a:pt x="49466" y="663346"/>
                  </a:lnTo>
                  <a:lnTo>
                    <a:pt x="49657" y="663219"/>
                  </a:lnTo>
                  <a:lnTo>
                    <a:pt x="47345" y="663219"/>
                  </a:lnTo>
                  <a:lnTo>
                    <a:pt x="47002" y="663092"/>
                  </a:lnTo>
                  <a:lnTo>
                    <a:pt x="46659" y="662965"/>
                  </a:lnTo>
                  <a:lnTo>
                    <a:pt x="50698" y="662965"/>
                  </a:lnTo>
                  <a:lnTo>
                    <a:pt x="48869" y="662838"/>
                  </a:lnTo>
                  <a:lnTo>
                    <a:pt x="48869" y="662711"/>
                  </a:lnTo>
                  <a:lnTo>
                    <a:pt x="50393" y="662711"/>
                  </a:lnTo>
                  <a:lnTo>
                    <a:pt x="50292" y="662838"/>
                  </a:lnTo>
                  <a:lnTo>
                    <a:pt x="52019" y="662838"/>
                  </a:lnTo>
                  <a:lnTo>
                    <a:pt x="51765" y="663359"/>
                  </a:lnTo>
                  <a:lnTo>
                    <a:pt x="51371" y="663346"/>
                  </a:lnTo>
                  <a:lnTo>
                    <a:pt x="51130" y="663473"/>
                  </a:lnTo>
                  <a:lnTo>
                    <a:pt x="53987" y="663778"/>
                  </a:lnTo>
                  <a:lnTo>
                    <a:pt x="51244" y="663879"/>
                  </a:lnTo>
                  <a:lnTo>
                    <a:pt x="50736" y="664108"/>
                  </a:lnTo>
                  <a:lnTo>
                    <a:pt x="53441" y="664108"/>
                  </a:lnTo>
                  <a:lnTo>
                    <a:pt x="53543" y="664362"/>
                  </a:lnTo>
                  <a:lnTo>
                    <a:pt x="51727" y="664362"/>
                  </a:lnTo>
                  <a:lnTo>
                    <a:pt x="51130" y="664616"/>
                  </a:lnTo>
                  <a:lnTo>
                    <a:pt x="51282" y="664743"/>
                  </a:lnTo>
                  <a:lnTo>
                    <a:pt x="52552" y="664616"/>
                  </a:lnTo>
                  <a:lnTo>
                    <a:pt x="53441" y="664743"/>
                  </a:lnTo>
                  <a:lnTo>
                    <a:pt x="52806" y="664997"/>
                  </a:lnTo>
                  <a:lnTo>
                    <a:pt x="54521" y="664997"/>
                  </a:lnTo>
                  <a:lnTo>
                    <a:pt x="54521" y="662203"/>
                  </a:lnTo>
                  <a:lnTo>
                    <a:pt x="54178" y="662203"/>
                  </a:lnTo>
                  <a:lnTo>
                    <a:pt x="54178" y="663219"/>
                  </a:lnTo>
                  <a:lnTo>
                    <a:pt x="53987" y="663473"/>
                  </a:lnTo>
                  <a:lnTo>
                    <a:pt x="52451" y="663397"/>
                  </a:lnTo>
                  <a:lnTo>
                    <a:pt x="54178" y="663219"/>
                  </a:lnTo>
                  <a:lnTo>
                    <a:pt x="54178" y="662203"/>
                  </a:lnTo>
                  <a:lnTo>
                    <a:pt x="53251" y="662203"/>
                  </a:lnTo>
                  <a:lnTo>
                    <a:pt x="53441" y="662838"/>
                  </a:lnTo>
                  <a:lnTo>
                    <a:pt x="52209" y="662457"/>
                  </a:lnTo>
                  <a:lnTo>
                    <a:pt x="46850" y="662330"/>
                  </a:lnTo>
                  <a:lnTo>
                    <a:pt x="47472" y="662203"/>
                  </a:lnTo>
                  <a:lnTo>
                    <a:pt x="48082" y="662076"/>
                  </a:lnTo>
                  <a:lnTo>
                    <a:pt x="48818" y="662076"/>
                  </a:lnTo>
                  <a:lnTo>
                    <a:pt x="48717" y="662203"/>
                  </a:lnTo>
                  <a:lnTo>
                    <a:pt x="49555" y="662203"/>
                  </a:lnTo>
                  <a:lnTo>
                    <a:pt x="49784" y="662076"/>
                  </a:lnTo>
                  <a:lnTo>
                    <a:pt x="49999" y="661949"/>
                  </a:lnTo>
                  <a:lnTo>
                    <a:pt x="50393" y="662203"/>
                  </a:lnTo>
                  <a:lnTo>
                    <a:pt x="51282" y="662076"/>
                  </a:lnTo>
                  <a:lnTo>
                    <a:pt x="50584" y="661949"/>
                  </a:lnTo>
                  <a:lnTo>
                    <a:pt x="49898" y="661822"/>
                  </a:lnTo>
                  <a:lnTo>
                    <a:pt x="51435" y="661873"/>
                  </a:lnTo>
                  <a:lnTo>
                    <a:pt x="50393" y="661822"/>
                  </a:lnTo>
                  <a:lnTo>
                    <a:pt x="51028" y="661695"/>
                  </a:lnTo>
                  <a:lnTo>
                    <a:pt x="51676" y="661568"/>
                  </a:lnTo>
                  <a:lnTo>
                    <a:pt x="50292" y="661695"/>
                  </a:lnTo>
                  <a:lnTo>
                    <a:pt x="50330" y="661568"/>
                  </a:lnTo>
                  <a:lnTo>
                    <a:pt x="50393" y="661314"/>
                  </a:lnTo>
                  <a:lnTo>
                    <a:pt x="48183" y="661568"/>
                  </a:lnTo>
                  <a:lnTo>
                    <a:pt x="48031" y="661314"/>
                  </a:lnTo>
                  <a:lnTo>
                    <a:pt x="45580" y="661428"/>
                  </a:lnTo>
                  <a:lnTo>
                    <a:pt x="45580" y="661822"/>
                  </a:lnTo>
                  <a:lnTo>
                    <a:pt x="43510" y="661822"/>
                  </a:lnTo>
                  <a:lnTo>
                    <a:pt x="43510" y="662203"/>
                  </a:lnTo>
                  <a:lnTo>
                    <a:pt x="41249" y="662203"/>
                  </a:lnTo>
                  <a:lnTo>
                    <a:pt x="42621" y="662012"/>
                  </a:lnTo>
                  <a:lnTo>
                    <a:pt x="43510" y="662203"/>
                  </a:lnTo>
                  <a:lnTo>
                    <a:pt x="43510" y="661822"/>
                  </a:lnTo>
                  <a:lnTo>
                    <a:pt x="41744" y="661822"/>
                  </a:lnTo>
                  <a:lnTo>
                    <a:pt x="43510" y="661441"/>
                  </a:lnTo>
                  <a:lnTo>
                    <a:pt x="45580" y="661822"/>
                  </a:lnTo>
                  <a:lnTo>
                    <a:pt x="45580" y="661428"/>
                  </a:lnTo>
                  <a:lnTo>
                    <a:pt x="45034" y="661441"/>
                  </a:lnTo>
                  <a:lnTo>
                    <a:pt x="46266" y="661314"/>
                  </a:lnTo>
                  <a:lnTo>
                    <a:pt x="46240" y="661187"/>
                  </a:lnTo>
                  <a:lnTo>
                    <a:pt x="46215" y="661060"/>
                  </a:lnTo>
                  <a:lnTo>
                    <a:pt x="48082" y="661060"/>
                  </a:lnTo>
                  <a:lnTo>
                    <a:pt x="47637" y="660679"/>
                  </a:lnTo>
                  <a:lnTo>
                    <a:pt x="44932" y="661187"/>
                  </a:lnTo>
                  <a:lnTo>
                    <a:pt x="45034" y="660679"/>
                  </a:lnTo>
                  <a:lnTo>
                    <a:pt x="43218" y="660679"/>
                  </a:lnTo>
                  <a:lnTo>
                    <a:pt x="43268" y="661060"/>
                  </a:lnTo>
                  <a:lnTo>
                    <a:pt x="44297" y="661187"/>
                  </a:lnTo>
                  <a:lnTo>
                    <a:pt x="42037" y="661314"/>
                  </a:lnTo>
                  <a:lnTo>
                    <a:pt x="42278" y="661187"/>
                  </a:lnTo>
                  <a:lnTo>
                    <a:pt x="42506" y="661060"/>
                  </a:lnTo>
                  <a:lnTo>
                    <a:pt x="43053" y="660768"/>
                  </a:lnTo>
                  <a:lnTo>
                    <a:pt x="43218" y="660679"/>
                  </a:lnTo>
                  <a:lnTo>
                    <a:pt x="43459" y="660552"/>
                  </a:lnTo>
                  <a:lnTo>
                    <a:pt x="42773" y="660044"/>
                  </a:lnTo>
                  <a:lnTo>
                    <a:pt x="44640" y="660425"/>
                  </a:lnTo>
                  <a:lnTo>
                    <a:pt x="47815" y="660044"/>
                  </a:lnTo>
                  <a:lnTo>
                    <a:pt x="48869" y="659917"/>
                  </a:lnTo>
                  <a:lnTo>
                    <a:pt x="48133" y="659790"/>
                  </a:lnTo>
                  <a:lnTo>
                    <a:pt x="47155" y="659917"/>
                  </a:lnTo>
                  <a:lnTo>
                    <a:pt x="45821" y="659790"/>
                  </a:lnTo>
                  <a:lnTo>
                    <a:pt x="45669" y="659536"/>
                  </a:lnTo>
                  <a:lnTo>
                    <a:pt x="47104" y="659409"/>
                  </a:lnTo>
                  <a:lnTo>
                    <a:pt x="45821" y="659409"/>
                  </a:lnTo>
                  <a:lnTo>
                    <a:pt x="46062" y="659282"/>
                  </a:lnTo>
                  <a:lnTo>
                    <a:pt x="48869" y="659282"/>
                  </a:lnTo>
                  <a:lnTo>
                    <a:pt x="48742" y="659155"/>
                  </a:lnTo>
                  <a:lnTo>
                    <a:pt x="48171" y="659041"/>
                  </a:lnTo>
                  <a:lnTo>
                    <a:pt x="45237" y="659155"/>
                  </a:lnTo>
                  <a:lnTo>
                    <a:pt x="45618" y="658901"/>
                  </a:lnTo>
                  <a:lnTo>
                    <a:pt x="31762" y="658901"/>
                  </a:lnTo>
                  <a:lnTo>
                    <a:pt x="31762" y="661441"/>
                  </a:lnTo>
                  <a:lnTo>
                    <a:pt x="30886" y="661758"/>
                  </a:lnTo>
                  <a:lnTo>
                    <a:pt x="28816" y="661695"/>
                  </a:lnTo>
                  <a:lnTo>
                    <a:pt x="29794" y="661441"/>
                  </a:lnTo>
                  <a:lnTo>
                    <a:pt x="31762" y="661441"/>
                  </a:lnTo>
                  <a:lnTo>
                    <a:pt x="31762" y="658901"/>
                  </a:lnTo>
                  <a:lnTo>
                    <a:pt x="25717" y="658901"/>
                  </a:lnTo>
                  <a:lnTo>
                    <a:pt x="23901" y="658901"/>
                  </a:lnTo>
                  <a:lnTo>
                    <a:pt x="26009" y="659282"/>
                  </a:lnTo>
                  <a:lnTo>
                    <a:pt x="25920" y="659612"/>
                  </a:lnTo>
                  <a:lnTo>
                    <a:pt x="26454" y="659790"/>
                  </a:lnTo>
                  <a:lnTo>
                    <a:pt x="30581" y="659536"/>
                  </a:lnTo>
                  <a:lnTo>
                    <a:pt x="28562" y="659917"/>
                  </a:lnTo>
                  <a:lnTo>
                    <a:pt x="23177" y="660171"/>
                  </a:lnTo>
                  <a:lnTo>
                    <a:pt x="23749" y="660425"/>
                  </a:lnTo>
                  <a:lnTo>
                    <a:pt x="28270" y="660044"/>
                  </a:lnTo>
                  <a:lnTo>
                    <a:pt x="29400" y="660552"/>
                  </a:lnTo>
                  <a:lnTo>
                    <a:pt x="30187" y="660679"/>
                  </a:lnTo>
                  <a:lnTo>
                    <a:pt x="29006" y="661060"/>
                  </a:lnTo>
                  <a:lnTo>
                    <a:pt x="28816" y="660806"/>
                  </a:lnTo>
                  <a:lnTo>
                    <a:pt x="28714" y="660679"/>
                  </a:lnTo>
                  <a:lnTo>
                    <a:pt x="27546" y="660768"/>
                  </a:lnTo>
                  <a:lnTo>
                    <a:pt x="27711" y="660679"/>
                  </a:lnTo>
                  <a:lnTo>
                    <a:pt x="27927" y="660552"/>
                  </a:lnTo>
                  <a:lnTo>
                    <a:pt x="27063" y="660552"/>
                  </a:lnTo>
                  <a:lnTo>
                    <a:pt x="27063" y="660806"/>
                  </a:lnTo>
                  <a:lnTo>
                    <a:pt x="25615" y="660920"/>
                  </a:lnTo>
                  <a:lnTo>
                    <a:pt x="26746" y="661187"/>
                  </a:lnTo>
                  <a:lnTo>
                    <a:pt x="25615" y="661187"/>
                  </a:lnTo>
                  <a:lnTo>
                    <a:pt x="25514" y="660768"/>
                  </a:lnTo>
                  <a:lnTo>
                    <a:pt x="25222" y="660679"/>
                  </a:lnTo>
                  <a:lnTo>
                    <a:pt x="26454" y="660806"/>
                  </a:lnTo>
                  <a:lnTo>
                    <a:pt x="27063" y="660806"/>
                  </a:lnTo>
                  <a:lnTo>
                    <a:pt x="27063" y="660552"/>
                  </a:lnTo>
                  <a:lnTo>
                    <a:pt x="26009" y="660552"/>
                  </a:lnTo>
                  <a:lnTo>
                    <a:pt x="25958" y="660425"/>
                  </a:lnTo>
                  <a:lnTo>
                    <a:pt x="24930" y="660425"/>
                  </a:lnTo>
                  <a:lnTo>
                    <a:pt x="23012" y="660933"/>
                  </a:lnTo>
                  <a:lnTo>
                    <a:pt x="24485" y="660933"/>
                  </a:lnTo>
                  <a:lnTo>
                    <a:pt x="23304" y="661187"/>
                  </a:lnTo>
                  <a:lnTo>
                    <a:pt x="23152" y="661073"/>
                  </a:lnTo>
                  <a:lnTo>
                    <a:pt x="22961" y="661441"/>
                  </a:lnTo>
                  <a:lnTo>
                    <a:pt x="20307" y="661187"/>
                  </a:lnTo>
                  <a:lnTo>
                    <a:pt x="19913" y="660933"/>
                  </a:lnTo>
                  <a:lnTo>
                    <a:pt x="22021" y="660933"/>
                  </a:lnTo>
                  <a:lnTo>
                    <a:pt x="23126" y="661060"/>
                  </a:lnTo>
                  <a:lnTo>
                    <a:pt x="22961" y="660933"/>
                  </a:lnTo>
                  <a:lnTo>
                    <a:pt x="22275" y="660425"/>
                  </a:lnTo>
                  <a:lnTo>
                    <a:pt x="21386" y="660298"/>
                  </a:lnTo>
                  <a:lnTo>
                    <a:pt x="19126" y="660298"/>
                  </a:lnTo>
                  <a:lnTo>
                    <a:pt x="20294" y="660171"/>
                  </a:lnTo>
                  <a:lnTo>
                    <a:pt x="22504" y="659930"/>
                  </a:lnTo>
                  <a:lnTo>
                    <a:pt x="22123" y="659790"/>
                  </a:lnTo>
                  <a:lnTo>
                    <a:pt x="21437" y="659536"/>
                  </a:lnTo>
                  <a:lnTo>
                    <a:pt x="21729" y="659155"/>
                  </a:lnTo>
                  <a:lnTo>
                    <a:pt x="21285" y="659155"/>
                  </a:lnTo>
                  <a:lnTo>
                    <a:pt x="21729" y="659028"/>
                  </a:lnTo>
                  <a:lnTo>
                    <a:pt x="22174" y="659028"/>
                  </a:lnTo>
                  <a:lnTo>
                    <a:pt x="22021" y="658901"/>
                  </a:lnTo>
                  <a:lnTo>
                    <a:pt x="20650" y="658520"/>
                  </a:lnTo>
                  <a:lnTo>
                    <a:pt x="22567" y="658647"/>
                  </a:lnTo>
                  <a:lnTo>
                    <a:pt x="23901" y="658647"/>
                  </a:lnTo>
                  <a:lnTo>
                    <a:pt x="23037" y="658520"/>
                  </a:lnTo>
                  <a:lnTo>
                    <a:pt x="22174" y="658393"/>
                  </a:lnTo>
                  <a:lnTo>
                    <a:pt x="24384" y="658012"/>
                  </a:lnTo>
                  <a:lnTo>
                    <a:pt x="23774" y="658914"/>
                  </a:lnTo>
                  <a:lnTo>
                    <a:pt x="25031" y="658647"/>
                  </a:lnTo>
                  <a:lnTo>
                    <a:pt x="25222" y="658266"/>
                  </a:lnTo>
                  <a:lnTo>
                    <a:pt x="26644" y="658139"/>
                  </a:lnTo>
                  <a:lnTo>
                    <a:pt x="25844" y="658787"/>
                  </a:lnTo>
                  <a:lnTo>
                    <a:pt x="26009" y="658787"/>
                  </a:lnTo>
                  <a:lnTo>
                    <a:pt x="25717" y="658901"/>
                  </a:lnTo>
                  <a:lnTo>
                    <a:pt x="26035" y="658787"/>
                  </a:lnTo>
                  <a:lnTo>
                    <a:pt x="26746" y="658520"/>
                  </a:lnTo>
                  <a:lnTo>
                    <a:pt x="26593" y="658647"/>
                  </a:lnTo>
                  <a:lnTo>
                    <a:pt x="28511" y="658647"/>
                  </a:lnTo>
                  <a:lnTo>
                    <a:pt x="26035" y="658787"/>
                  </a:lnTo>
                  <a:lnTo>
                    <a:pt x="45783" y="658787"/>
                  </a:lnTo>
                  <a:lnTo>
                    <a:pt x="48171" y="659041"/>
                  </a:lnTo>
                  <a:lnTo>
                    <a:pt x="48704" y="659104"/>
                  </a:lnTo>
                  <a:lnTo>
                    <a:pt x="49110" y="659155"/>
                  </a:lnTo>
                  <a:lnTo>
                    <a:pt x="49339" y="659028"/>
                  </a:lnTo>
                  <a:lnTo>
                    <a:pt x="49809" y="658774"/>
                  </a:lnTo>
                  <a:lnTo>
                    <a:pt x="49339" y="658520"/>
                  </a:lnTo>
                  <a:lnTo>
                    <a:pt x="48869" y="658266"/>
                  </a:lnTo>
                  <a:lnTo>
                    <a:pt x="49847" y="658266"/>
                  </a:lnTo>
                  <a:lnTo>
                    <a:pt x="50050" y="658393"/>
                  </a:lnTo>
                  <a:lnTo>
                    <a:pt x="51130" y="658520"/>
                  </a:lnTo>
                  <a:lnTo>
                    <a:pt x="52793" y="658406"/>
                  </a:lnTo>
                  <a:lnTo>
                    <a:pt x="52362" y="659282"/>
                  </a:lnTo>
                  <a:lnTo>
                    <a:pt x="55702" y="660298"/>
                  </a:lnTo>
                  <a:lnTo>
                    <a:pt x="53784" y="660044"/>
                  </a:lnTo>
                  <a:lnTo>
                    <a:pt x="53340" y="660298"/>
                  </a:lnTo>
                  <a:lnTo>
                    <a:pt x="54178" y="660679"/>
                  </a:lnTo>
                  <a:lnTo>
                    <a:pt x="55511" y="660679"/>
                  </a:lnTo>
                  <a:lnTo>
                    <a:pt x="55651" y="660552"/>
                  </a:lnTo>
                  <a:lnTo>
                    <a:pt x="55702" y="660425"/>
                  </a:lnTo>
                  <a:lnTo>
                    <a:pt x="58559" y="660806"/>
                  </a:lnTo>
                  <a:lnTo>
                    <a:pt x="52463" y="660806"/>
                  </a:lnTo>
                  <a:lnTo>
                    <a:pt x="54178" y="661314"/>
                  </a:lnTo>
                  <a:lnTo>
                    <a:pt x="54851" y="661682"/>
                  </a:lnTo>
                  <a:lnTo>
                    <a:pt x="55905" y="660933"/>
                  </a:lnTo>
                  <a:lnTo>
                    <a:pt x="57226" y="661314"/>
                  </a:lnTo>
                  <a:lnTo>
                    <a:pt x="56540" y="661568"/>
                  </a:lnTo>
                  <a:lnTo>
                    <a:pt x="54889" y="661682"/>
                  </a:lnTo>
                  <a:lnTo>
                    <a:pt x="63017" y="661682"/>
                  </a:lnTo>
                  <a:lnTo>
                    <a:pt x="64693" y="661187"/>
                  </a:lnTo>
                  <a:lnTo>
                    <a:pt x="62001" y="661060"/>
                  </a:lnTo>
                  <a:lnTo>
                    <a:pt x="62293" y="660933"/>
                  </a:lnTo>
                  <a:lnTo>
                    <a:pt x="62585" y="660806"/>
                  </a:lnTo>
                  <a:lnTo>
                    <a:pt x="60909" y="660425"/>
                  </a:lnTo>
                  <a:lnTo>
                    <a:pt x="63271" y="660425"/>
                  </a:lnTo>
                  <a:lnTo>
                    <a:pt x="63246" y="660298"/>
                  </a:lnTo>
                  <a:lnTo>
                    <a:pt x="63169" y="659790"/>
                  </a:lnTo>
                  <a:lnTo>
                    <a:pt x="65290" y="659790"/>
                  </a:lnTo>
                  <a:lnTo>
                    <a:pt x="64693" y="659536"/>
                  </a:lnTo>
                  <a:lnTo>
                    <a:pt x="66217" y="659536"/>
                  </a:lnTo>
                  <a:lnTo>
                    <a:pt x="66319" y="659790"/>
                  </a:lnTo>
                  <a:lnTo>
                    <a:pt x="69075" y="659663"/>
                  </a:lnTo>
                  <a:lnTo>
                    <a:pt x="70015" y="659790"/>
                  </a:lnTo>
                  <a:lnTo>
                    <a:pt x="69227" y="659663"/>
                  </a:lnTo>
                  <a:lnTo>
                    <a:pt x="67652" y="659409"/>
                  </a:lnTo>
                  <a:lnTo>
                    <a:pt x="72364" y="659282"/>
                  </a:lnTo>
                  <a:close/>
                </a:path>
                <a:path w="985520" h="730885">
                  <a:moveTo>
                    <a:pt x="919810" y="39166"/>
                  </a:moveTo>
                  <a:lnTo>
                    <a:pt x="919010" y="39052"/>
                  </a:lnTo>
                  <a:lnTo>
                    <a:pt x="918298" y="39243"/>
                  </a:lnTo>
                  <a:lnTo>
                    <a:pt x="919810" y="39166"/>
                  </a:lnTo>
                  <a:close/>
                </a:path>
                <a:path w="985520" h="730885">
                  <a:moveTo>
                    <a:pt x="920165" y="38735"/>
                  </a:moveTo>
                  <a:lnTo>
                    <a:pt x="917702" y="38862"/>
                  </a:lnTo>
                  <a:lnTo>
                    <a:pt x="919010" y="39052"/>
                  </a:lnTo>
                  <a:lnTo>
                    <a:pt x="920165" y="38735"/>
                  </a:lnTo>
                  <a:close/>
                </a:path>
                <a:path w="985520" h="730885">
                  <a:moveTo>
                    <a:pt x="920432" y="41808"/>
                  </a:moveTo>
                  <a:lnTo>
                    <a:pt x="920153" y="41770"/>
                  </a:lnTo>
                  <a:lnTo>
                    <a:pt x="920432" y="41808"/>
                  </a:lnTo>
                  <a:close/>
                </a:path>
                <a:path w="985520" h="730885">
                  <a:moveTo>
                    <a:pt x="920750" y="39116"/>
                  </a:moveTo>
                  <a:lnTo>
                    <a:pt x="919810" y="39166"/>
                  </a:lnTo>
                  <a:lnTo>
                    <a:pt x="920343" y="39243"/>
                  </a:lnTo>
                  <a:lnTo>
                    <a:pt x="920750" y="39116"/>
                  </a:lnTo>
                  <a:close/>
                </a:path>
                <a:path w="985520" h="730885">
                  <a:moveTo>
                    <a:pt x="921245" y="39370"/>
                  </a:moveTo>
                  <a:lnTo>
                    <a:pt x="920343" y="39243"/>
                  </a:lnTo>
                  <a:lnTo>
                    <a:pt x="919124" y="39624"/>
                  </a:lnTo>
                  <a:lnTo>
                    <a:pt x="919441" y="39624"/>
                  </a:lnTo>
                  <a:lnTo>
                    <a:pt x="921245" y="39370"/>
                  </a:lnTo>
                  <a:close/>
                </a:path>
                <a:path w="985520" h="730885">
                  <a:moveTo>
                    <a:pt x="921283" y="41579"/>
                  </a:moveTo>
                  <a:lnTo>
                    <a:pt x="919327" y="41656"/>
                  </a:lnTo>
                  <a:lnTo>
                    <a:pt x="920153" y="41770"/>
                  </a:lnTo>
                  <a:lnTo>
                    <a:pt x="921283" y="41579"/>
                  </a:lnTo>
                  <a:close/>
                </a:path>
                <a:path w="985520" h="730885">
                  <a:moveTo>
                    <a:pt x="922223" y="35941"/>
                  </a:moveTo>
                  <a:lnTo>
                    <a:pt x="921715" y="35814"/>
                  </a:lnTo>
                  <a:lnTo>
                    <a:pt x="920915" y="35610"/>
                  </a:lnTo>
                  <a:lnTo>
                    <a:pt x="918197" y="35941"/>
                  </a:lnTo>
                  <a:lnTo>
                    <a:pt x="919962" y="36195"/>
                  </a:lnTo>
                  <a:lnTo>
                    <a:pt x="919810" y="35814"/>
                  </a:lnTo>
                  <a:lnTo>
                    <a:pt x="921092" y="36195"/>
                  </a:lnTo>
                  <a:lnTo>
                    <a:pt x="922223" y="35941"/>
                  </a:lnTo>
                  <a:close/>
                </a:path>
                <a:path w="985520" h="730885">
                  <a:moveTo>
                    <a:pt x="922274" y="41910"/>
                  </a:moveTo>
                  <a:lnTo>
                    <a:pt x="920432" y="41808"/>
                  </a:lnTo>
                  <a:lnTo>
                    <a:pt x="921524" y="41960"/>
                  </a:lnTo>
                  <a:lnTo>
                    <a:pt x="922274" y="41910"/>
                  </a:lnTo>
                  <a:close/>
                </a:path>
                <a:path w="985520" h="730885">
                  <a:moveTo>
                    <a:pt x="922388" y="19304"/>
                  </a:moveTo>
                  <a:lnTo>
                    <a:pt x="922223" y="19050"/>
                  </a:lnTo>
                  <a:lnTo>
                    <a:pt x="922121" y="19177"/>
                  </a:lnTo>
                  <a:lnTo>
                    <a:pt x="920559" y="19177"/>
                  </a:lnTo>
                  <a:lnTo>
                    <a:pt x="920750" y="19304"/>
                  </a:lnTo>
                  <a:lnTo>
                    <a:pt x="922388" y="19304"/>
                  </a:lnTo>
                  <a:close/>
                </a:path>
                <a:path w="985520" h="730885">
                  <a:moveTo>
                    <a:pt x="922464" y="19443"/>
                  </a:moveTo>
                  <a:lnTo>
                    <a:pt x="920165" y="19685"/>
                  </a:lnTo>
                  <a:lnTo>
                    <a:pt x="922274" y="19685"/>
                  </a:lnTo>
                  <a:lnTo>
                    <a:pt x="922464" y="19443"/>
                  </a:lnTo>
                  <a:close/>
                </a:path>
                <a:path w="985520" h="730885">
                  <a:moveTo>
                    <a:pt x="923010" y="35433"/>
                  </a:moveTo>
                  <a:lnTo>
                    <a:pt x="920699" y="35560"/>
                  </a:lnTo>
                  <a:lnTo>
                    <a:pt x="920915" y="35610"/>
                  </a:lnTo>
                  <a:lnTo>
                    <a:pt x="921334" y="35560"/>
                  </a:lnTo>
                  <a:lnTo>
                    <a:pt x="923010" y="35433"/>
                  </a:lnTo>
                  <a:close/>
                </a:path>
                <a:path w="985520" h="730885">
                  <a:moveTo>
                    <a:pt x="923061" y="39624"/>
                  </a:moveTo>
                  <a:lnTo>
                    <a:pt x="919441" y="39624"/>
                  </a:lnTo>
                  <a:lnTo>
                    <a:pt x="918540" y="39751"/>
                  </a:lnTo>
                  <a:lnTo>
                    <a:pt x="920013" y="40513"/>
                  </a:lnTo>
                  <a:lnTo>
                    <a:pt x="922756" y="40322"/>
                  </a:lnTo>
                  <a:lnTo>
                    <a:pt x="920750" y="40132"/>
                  </a:lnTo>
                  <a:lnTo>
                    <a:pt x="923061" y="39624"/>
                  </a:lnTo>
                  <a:close/>
                </a:path>
                <a:path w="985520" h="730885">
                  <a:moveTo>
                    <a:pt x="923747" y="19304"/>
                  </a:moveTo>
                  <a:lnTo>
                    <a:pt x="922388" y="19304"/>
                  </a:lnTo>
                  <a:lnTo>
                    <a:pt x="922477" y="19431"/>
                  </a:lnTo>
                  <a:lnTo>
                    <a:pt x="923747" y="19304"/>
                  </a:lnTo>
                  <a:close/>
                </a:path>
                <a:path w="985520" h="730885">
                  <a:moveTo>
                    <a:pt x="923848" y="8890"/>
                  </a:moveTo>
                  <a:lnTo>
                    <a:pt x="923810" y="8636"/>
                  </a:lnTo>
                  <a:lnTo>
                    <a:pt x="923798" y="8509"/>
                  </a:lnTo>
                  <a:lnTo>
                    <a:pt x="922274" y="8636"/>
                  </a:lnTo>
                  <a:lnTo>
                    <a:pt x="922274" y="8382"/>
                  </a:lnTo>
                  <a:lnTo>
                    <a:pt x="921486" y="8382"/>
                  </a:lnTo>
                  <a:lnTo>
                    <a:pt x="921766" y="8788"/>
                  </a:lnTo>
                  <a:lnTo>
                    <a:pt x="921880" y="9398"/>
                  </a:lnTo>
                  <a:lnTo>
                    <a:pt x="922274" y="9779"/>
                  </a:lnTo>
                  <a:lnTo>
                    <a:pt x="922477" y="9398"/>
                  </a:lnTo>
                  <a:lnTo>
                    <a:pt x="922667" y="9398"/>
                  </a:lnTo>
                  <a:lnTo>
                    <a:pt x="923848" y="8890"/>
                  </a:lnTo>
                  <a:close/>
                </a:path>
                <a:path w="985520" h="730885">
                  <a:moveTo>
                    <a:pt x="923975" y="889"/>
                  </a:moveTo>
                  <a:lnTo>
                    <a:pt x="923747" y="762"/>
                  </a:lnTo>
                  <a:lnTo>
                    <a:pt x="923061" y="1016"/>
                  </a:lnTo>
                  <a:lnTo>
                    <a:pt x="923912" y="914"/>
                  </a:lnTo>
                  <a:close/>
                </a:path>
                <a:path w="985520" h="730885">
                  <a:moveTo>
                    <a:pt x="923988" y="40424"/>
                  </a:moveTo>
                  <a:lnTo>
                    <a:pt x="923505" y="40259"/>
                  </a:lnTo>
                  <a:lnTo>
                    <a:pt x="922756" y="40322"/>
                  </a:lnTo>
                  <a:lnTo>
                    <a:pt x="923988" y="40424"/>
                  </a:lnTo>
                  <a:close/>
                </a:path>
                <a:path w="985520" h="730885">
                  <a:moveTo>
                    <a:pt x="924191" y="1016"/>
                  </a:moveTo>
                  <a:lnTo>
                    <a:pt x="924039" y="901"/>
                  </a:lnTo>
                  <a:lnTo>
                    <a:pt x="924191" y="1016"/>
                  </a:lnTo>
                  <a:close/>
                </a:path>
                <a:path w="985520" h="730885">
                  <a:moveTo>
                    <a:pt x="924674" y="990"/>
                  </a:moveTo>
                  <a:lnTo>
                    <a:pt x="924102" y="914"/>
                  </a:lnTo>
                  <a:lnTo>
                    <a:pt x="924534" y="990"/>
                  </a:lnTo>
                  <a:lnTo>
                    <a:pt x="924674" y="990"/>
                  </a:lnTo>
                  <a:close/>
                </a:path>
                <a:path w="985520" h="730885">
                  <a:moveTo>
                    <a:pt x="925093" y="431"/>
                  </a:moveTo>
                  <a:lnTo>
                    <a:pt x="921385" y="508"/>
                  </a:lnTo>
                  <a:lnTo>
                    <a:pt x="923747" y="762"/>
                  </a:lnTo>
                  <a:lnTo>
                    <a:pt x="925093" y="431"/>
                  </a:lnTo>
                  <a:close/>
                </a:path>
                <a:path w="985520" h="730885">
                  <a:moveTo>
                    <a:pt x="925131" y="41402"/>
                  </a:moveTo>
                  <a:lnTo>
                    <a:pt x="922959" y="41402"/>
                  </a:lnTo>
                  <a:lnTo>
                    <a:pt x="917511" y="40894"/>
                  </a:lnTo>
                  <a:lnTo>
                    <a:pt x="914654" y="41402"/>
                  </a:lnTo>
                  <a:lnTo>
                    <a:pt x="916571" y="41529"/>
                  </a:lnTo>
                  <a:lnTo>
                    <a:pt x="921537" y="41529"/>
                  </a:lnTo>
                  <a:lnTo>
                    <a:pt x="921283" y="41579"/>
                  </a:lnTo>
                  <a:lnTo>
                    <a:pt x="925131" y="41414"/>
                  </a:lnTo>
                  <a:close/>
                </a:path>
                <a:path w="985520" h="730885">
                  <a:moveTo>
                    <a:pt x="925296" y="42456"/>
                  </a:moveTo>
                  <a:lnTo>
                    <a:pt x="921524" y="41960"/>
                  </a:lnTo>
                  <a:lnTo>
                    <a:pt x="920013" y="42037"/>
                  </a:lnTo>
                  <a:lnTo>
                    <a:pt x="925182" y="42519"/>
                  </a:lnTo>
                  <a:close/>
                </a:path>
                <a:path w="985520" h="730885">
                  <a:moveTo>
                    <a:pt x="925322" y="9906"/>
                  </a:moveTo>
                  <a:lnTo>
                    <a:pt x="922909" y="9779"/>
                  </a:lnTo>
                  <a:lnTo>
                    <a:pt x="921740" y="9906"/>
                  </a:lnTo>
                  <a:lnTo>
                    <a:pt x="918489" y="9906"/>
                  </a:lnTo>
                  <a:lnTo>
                    <a:pt x="919327" y="10287"/>
                  </a:lnTo>
                  <a:lnTo>
                    <a:pt x="919568" y="10033"/>
                  </a:lnTo>
                  <a:lnTo>
                    <a:pt x="923848" y="10160"/>
                  </a:lnTo>
                  <a:lnTo>
                    <a:pt x="924585" y="10033"/>
                  </a:lnTo>
                  <a:lnTo>
                    <a:pt x="925322" y="9906"/>
                  </a:lnTo>
                  <a:close/>
                </a:path>
                <a:path w="985520" h="730885">
                  <a:moveTo>
                    <a:pt x="925322" y="1143"/>
                  </a:moveTo>
                  <a:lnTo>
                    <a:pt x="924534" y="990"/>
                  </a:lnTo>
                  <a:lnTo>
                    <a:pt x="924191" y="1016"/>
                  </a:lnTo>
                  <a:lnTo>
                    <a:pt x="924585" y="1524"/>
                  </a:lnTo>
                  <a:lnTo>
                    <a:pt x="925322" y="1143"/>
                  </a:lnTo>
                  <a:close/>
                </a:path>
                <a:path w="985520" h="730885">
                  <a:moveTo>
                    <a:pt x="925614" y="13970"/>
                  </a:moveTo>
                  <a:lnTo>
                    <a:pt x="923112" y="13589"/>
                  </a:lnTo>
                  <a:lnTo>
                    <a:pt x="923010" y="13970"/>
                  </a:lnTo>
                  <a:lnTo>
                    <a:pt x="923950" y="13970"/>
                  </a:lnTo>
                  <a:lnTo>
                    <a:pt x="925614" y="13970"/>
                  </a:lnTo>
                  <a:close/>
                </a:path>
                <a:path w="985520" h="730885">
                  <a:moveTo>
                    <a:pt x="925715" y="9271"/>
                  </a:moveTo>
                  <a:lnTo>
                    <a:pt x="924534" y="9144"/>
                  </a:lnTo>
                  <a:lnTo>
                    <a:pt x="922667" y="9398"/>
                  </a:lnTo>
                  <a:lnTo>
                    <a:pt x="924293" y="9398"/>
                  </a:lnTo>
                  <a:lnTo>
                    <a:pt x="925322" y="9652"/>
                  </a:lnTo>
                  <a:lnTo>
                    <a:pt x="924344" y="9271"/>
                  </a:lnTo>
                  <a:lnTo>
                    <a:pt x="925715" y="9271"/>
                  </a:lnTo>
                  <a:close/>
                </a:path>
                <a:path w="985520" h="730885">
                  <a:moveTo>
                    <a:pt x="925918" y="35369"/>
                  </a:moveTo>
                  <a:lnTo>
                    <a:pt x="925271" y="35306"/>
                  </a:lnTo>
                  <a:lnTo>
                    <a:pt x="924839" y="35331"/>
                  </a:lnTo>
                  <a:lnTo>
                    <a:pt x="925918" y="35369"/>
                  </a:lnTo>
                  <a:close/>
                </a:path>
                <a:path w="985520" h="730885">
                  <a:moveTo>
                    <a:pt x="926058" y="57658"/>
                  </a:moveTo>
                  <a:lnTo>
                    <a:pt x="924928" y="57416"/>
                  </a:lnTo>
                  <a:lnTo>
                    <a:pt x="924585" y="57531"/>
                  </a:lnTo>
                  <a:lnTo>
                    <a:pt x="926058" y="57658"/>
                  </a:lnTo>
                  <a:close/>
                </a:path>
                <a:path w="985520" h="730885">
                  <a:moveTo>
                    <a:pt x="926058" y="406"/>
                  </a:moveTo>
                  <a:lnTo>
                    <a:pt x="925715" y="254"/>
                  </a:lnTo>
                  <a:lnTo>
                    <a:pt x="925093" y="431"/>
                  </a:lnTo>
                  <a:lnTo>
                    <a:pt x="926058" y="406"/>
                  </a:lnTo>
                  <a:close/>
                </a:path>
                <a:path w="985520" h="730885">
                  <a:moveTo>
                    <a:pt x="926325" y="520"/>
                  </a:moveTo>
                  <a:lnTo>
                    <a:pt x="926160" y="508"/>
                  </a:lnTo>
                  <a:lnTo>
                    <a:pt x="926325" y="520"/>
                  </a:lnTo>
                  <a:close/>
                </a:path>
                <a:path w="985520" h="730885">
                  <a:moveTo>
                    <a:pt x="926655" y="17780"/>
                  </a:moveTo>
                  <a:lnTo>
                    <a:pt x="923328" y="18173"/>
                  </a:lnTo>
                  <a:lnTo>
                    <a:pt x="922274" y="18288"/>
                  </a:lnTo>
                  <a:lnTo>
                    <a:pt x="923988" y="18288"/>
                  </a:lnTo>
                  <a:lnTo>
                    <a:pt x="924306" y="18338"/>
                  </a:lnTo>
                  <a:lnTo>
                    <a:pt x="924483" y="18402"/>
                  </a:lnTo>
                  <a:lnTo>
                    <a:pt x="921194" y="18288"/>
                  </a:lnTo>
                  <a:lnTo>
                    <a:pt x="922909" y="18923"/>
                  </a:lnTo>
                  <a:lnTo>
                    <a:pt x="924483" y="18669"/>
                  </a:lnTo>
                  <a:lnTo>
                    <a:pt x="925004" y="18440"/>
                  </a:lnTo>
                  <a:lnTo>
                    <a:pt x="925347" y="18288"/>
                  </a:lnTo>
                  <a:lnTo>
                    <a:pt x="926211" y="17907"/>
                  </a:lnTo>
                  <a:lnTo>
                    <a:pt x="926528" y="17970"/>
                  </a:lnTo>
                  <a:lnTo>
                    <a:pt x="926655" y="17780"/>
                  </a:lnTo>
                  <a:close/>
                </a:path>
                <a:path w="985520" h="730885">
                  <a:moveTo>
                    <a:pt x="927227" y="18084"/>
                  </a:moveTo>
                  <a:lnTo>
                    <a:pt x="926528" y="17970"/>
                  </a:lnTo>
                  <a:lnTo>
                    <a:pt x="926401" y="18161"/>
                  </a:lnTo>
                  <a:lnTo>
                    <a:pt x="927227" y="18084"/>
                  </a:lnTo>
                  <a:close/>
                </a:path>
                <a:path w="985520" h="730885">
                  <a:moveTo>
                    <a:pt x="927303" y="42506"/>
                  </a:moveTo>
                  <a:lnTo>
                    <a:pt x="926642" y="42583"/>
                  </a:lnTo>
                  <a:lnTo>
                    <a:pt x="926820" y="42659"/>
                  </a:lnTo>
                  <a:lnTo>
                    <a:pt x="927303" y="42506"/>
                  </a:lnTo>
                  <a:close/>
                </a:path>
                <a:path w="985520" h="730885">
                  <a:moveTo>
                    <a:pt x="927582" y="62826"/>
                  </a:moveTo>
                  <a:lnTo>
                    <a:pt x="926058" y="62611"/>
                  </a:lnTo>
                  <a:lnTo>
                    <a:pt x="925525" y="62992"/>
                  </a:lnTo>
                  <a:lnTo>
                    <a:pt x="927582" y="62826"/>
                  </a:lnTo>
                  <a:close/>
                </a:path>
                <a:path w="985520" h="730885">
                  <a:moveTo>
                    <a:pt x="927595" y="3467"/>
                  </a:moveTo>
                  <a:lnTo>
                    <a:pt x="926261" y="2794"/>
                  </a:lnTo>
                  <a:lnTo>
                    <a:pt x="925322" y="3302"/>
                  </a:lnTo>
                  <a:lnTo>
                    <a:pt x="926261" y="3302"/>
                  </a:lnTo>
                  <a:lnTo>
                    <a:pt x="925322" y="3556"/>
                  </a:lnTo>
                  <a:lnTo>
                    <a:pt x="927595" y="3467"/>
                  </a:lnTo>
                  <a:close/>
                </a:path>
                <a:path w="985520" h="730885">
                  <a:moveTo>
                    <a:pt x="927633" y="41910"/>
                  </a:moveTo>
                  <a:lnTo>
                    <a:pt x="927290" y="41402"/>
                  </a:lnTo>
                  <a:lnTo>
                    <a:pt x="925131" y="41414"/>
                  </a:lnTo>
                  <a:lnTo>
                    <a:pt x="925372" y="41783"/>
                  </a:lnTo>
                  <a:lnTo>
                    <a:pt x="927633" y="41910"/>
                  </a:lnTo>
                  <a:close/>
                </a:path>
                <a:path w="985520" h="730885">
                  <a:moveTo>
                    <a:pt x="927836" y="62865"/>
                  </a:moveTo>
                  <a:lnTo>
                    <a:pt x="927671" y="62826"/>
                  </a:lnTo>
                  <a:lnTo>
                    <a:pt x="927836" y="62865"/>
                  </a:lnTo>
                  <a:close/>
                </a:path>
                <a:path w="985520" h="730885">
                  <a:moveTo>
                    <a:pt x="927849" y="41529"/>
                  </a:moveTo>
                  <a:lnTo>
                    <a:pt x="927633" y="41529"/>
                  </a:lnTo>
                  <a:lnTo>
                    <a:pt x="927849" y="41529"/>
                  </a:lnTo>
                  <a:close/>
                </a:path>
                <a:path w="985520" h="730885">
                  <a:moveTo>
                    <a:pt x="927925" y="61976"/>
                  </a:moveTo>
                  <a:lnTo>
                    <a:pt x="926058" y="61722"/>
                  </a:lnTo>
                  <a:lnTo>
                    <a:pt x="923950" y="61976"/>
                  </a:lnTo>
                  <a:lnTo>
                    <a:pt x="927925" y="61976"/>
                  </a:lnTo>
                  <a:close/>
                </a:path>
                <a:path w="985520" h="730885">
                  <a:moveTo>
                    <a:pt x="927976" y="30226"/>
                  </a:moveTo>
                  <a:lnTo>
                    <a:pt x="925372" y="29718"/>
                  </a:lnTo>
                  <a:lnTo>
                    <a:pt x="925322" y="29972"/>
                  </a:lnTo>
                  <a:lnTo>
                    <a:pt x="926706" y="30099"/>
                  </a:lnTo>
                  <a:lnTo>
                    <a:pt x="925029" y="30099"/>
                  </a:lnTo>
                  <a:lnTo>
                    <a:pt x="924585" y="30226"/>
                  </a:lnTo>
                  <a:lnTo>
                    <a:pt x="927976" y="30226"/>
                  </a:lnTo>
                  <a:close/>
                </a:path>
                <a:path w="985520" h="730885">
                  <a:moveTo>
                    <a:pt x="928217" y="73914"/>
                  </a:moveTo>
                  <a:lnTo>
                    <a:pt x="927341" y="73533"/>
                  </a:lnTo>
                  <a:lnTo>
                    <a:pt x="926896" y="73914"/>
                  </a:lnTo>
                  <a:lnTo>
                    <a:pt x="928217" y="73914"/>
                  </a:lnTo>
                  <a:close/>
                </a:path>
                <a:path w="985520" h="730885">
                  <a:moveTo>
                    <a:pt x="928420" y="635"/>
                  </a:moveTo>
                  <a:lnTo>
                    <a:pt x="926325" y="520"/>
                  </a:lnTo>
                  <a:lnTo>
                    <a:pt x="927188" y="889"/>
                  </a:lnTo>
                  <a:lnTo>
                    <a:pt x="928420" y="635"/>
                  </a:lnTo>
                  <a:close/>
                </a:path>
                <a:path w="985520" h="730885">
                  <a:moveTo>
                    <a:pt x="928458" y="74015"/>
                  </a:moveTo>
                  <a:lnTo>
                    <a:pt x="928217" y="73914"/>
                  </a:lnTo>
                  <a:lnTo>
                    <a:pt x="928458" y="74015"/>
                  </a:lnTo>
                  <a:close/>
                </a:path>
                <a:path w="985520" h="730885">
                  <a:moveTo>
                    <a:pt x="928522" y="74041"/>
                  </a:moveTo>
                  <a:close/>
                </a:path>
                <a:path w="985520" h="730885">
                  <a:moveTo>
                    <a:pt x="928573" y="3429"/>
                  </a:moveTo>
                  <a:lnTo>
                    <a:pt x="927595" y="3467"/>
                  </a:lnTo>
                  <a:lnTo>
                    <a:pt x="928014" y="3683"/>
                  </a:lnTo>
                  <a:lnTo>
                    <a:pt x="928573" y="3429"/>
                  </a:lnTo>
                  <a:close/>
                </a:path>
                <a:path w="985520" h="730885">
                  <a:moveTo>
                    <a:pt x="928662" y="41529"/>
                  </a:moveTo>
                  <a:lnTo>
                    <a:pt x="927849" y="41529"/>
                  </a:lnTo>
                  <a:lnTo>
                    <a:pt x="928573" y="41694"/>
                  </a:lnTo>
                  <a:lnTo>
                    <a:pt x="928662" y="41529"/>
                  </a:lnTo>
                  <a:close/>
                </a:path>
                <a:path w="985520" h="730885">
                  <a:moveTo>
                    <a:pt x="928751" y="3594"/>
                  </a:moveTo>
                  <a:lnTo>
                    <a:pt x="928370" y="3556"/>
                  </a:lnTo>
                  <a:lnTo>
                    <a:pt x="928370" y="3771"/>
                  </a:lnTo>
                  <a:lnTo>
                    <a:pt x="928751" y="3594"/>
                  </a:lnTo>
                  <a:close/>
                </a:path>
                <a:path w="985520" h="730885">
                  <a:moveTo>
                    <a:pt x="928763" y="61976"/>
                  </a:moveTo>
                  <a:lnTo>
                    <a:pt x="927925" y="61976"/>
                  </a:lnTo>
                  <a:lnTo>
                    <a:pt x="928687" y="62077"/>
                  </a:lnTo>
                  <a:close/>
                </a:path>
                <a:path w="985520" h="730885">
                  <a:moveTo>
                    <a:pt x="928827" y="31889"/>
                  </a:moveTo>
                  <a:lnTo>
                    <a:pt x="928662" y="31877"/>
                  </a:lnTo>
                  <a:lnTo>
                    <a:pt x="928827" y="31889"/>
                  </a:lnTo>
                  <a:close/>
                </a:path>
                <a:path w="985520" h="730885">
                  <a:moveTo>
                    <a:pt x="928865" y="254"/>
                  </a:moveTo>
                  <a:lnTo>
                    <a:pt x="928636" y="127"/>
                  </a:lnTo>
                  <a:lnTo>
                    <a:pt x="928420" y="0"/>
                  </a:lnTo>
                  <a:lnTo>
                    <a:pt x="926655" y="0"/>
                  </a:lnTo>
                  <a:lnTo>
                    <a:pt x="923264" y="127"/>
                  </a:lnTo>
                  <a:lnTo>
                    <a:pt x="925322" y="254"/>
                  </a:lnTo>
                  <a:lnTo>
                    <a:pt x="925525" y="127"/>
                  </a:lnTo>
                  <a:lnTo>
                    <a:pt x="926604" y="254"/>
                  </a:lnTo>
                  <a:lnTo>
                    <a:pt x="926896" y="381"/>
                  </a:lnTo>
                  <a:lnTo>
                    <a:pt x="926058" y="406"/>
                  </a:lnTo>
                  <a:lnTo>
                    <a:pt x="926274" y="495"/>
                  </a:lnTo>
                  <a:lnTo>
                    <a:pt x="928865" y="254"/>
                  </a:lnTo>
                  <a:close/>
                </a:path>
                <a:path w="985520" h="730885">
                  <a:moveTo>
                    <a:pt x="929449" y="1016"/>
                  </a:moveTo>
                  <a:lnTo>
                    <a:pt x="927633" y="1016"/>
                  </a:lnTo>
                  <a:lnTo>
                    <a:pt x="927531" y="1143"/>
                  </a:lnTo>
                  <a:lnTo>
                    <a:pt x="926846" y="1143"/>
                  </a:lnTo>
                  <a:lnTo>
                    <a:pt x="926261" y="1016"/>
                  </a:lnTo>
                  <a:lnTo>
                    <a:pt x="925957" y="1016"/>
                  </a:lnTo>
                  <a:lnTo>
                    <a:pt x="926109" y="889"/>
                  </a:lnTo>
                  <a:lnTo>
                    <a:pt x="924674" y="990"/>
                  </a:lnTo>
                  <a:lnTo>
                    <a:pt x="926706" y="1270"/>
                  </a:lnTo>
                  <a:lnTo>
                    <a:pt x="926896" y="1397"/>
                  </a:lnTo>
                  <a:lnTo>
                    <a:pt x="926744" y="1270"/>
                  </a:lnTo>
                  <a:lnTo>
                    <a:pt x="928103" y="1143"/>
                  </a:lnTo>
                  <a:lnTo>
                    <a:pt x="929449" y="1016"/>
                  </a:lnTo>
                  <a:close/>
                </a:path>
                <a:path w="985520" h="730885">
                  <a:moveTo>
                    <a:pt x="929640" y="31927"/>
                  </a:moveTo>
                  <a:lnTo>
                    <a:pt x="928827" y="31889"/>
                  </a:lnTo>
                  <a:lnTo>
                    <a:pt x="929233" y="32004"/>
                  </a:lnTo>
                  <a:lnTo>
                    <a:pt x="929640" y="31927"/>
                  </a:lnTo>
                  <a:close/>
                </a:path>
                <a:path w="985520" h="730885">
                  <a:moveTo>
                    <a:pt x="929652" y="74041"/>
                  </a:moveTo>
                  <a:lnTo>
                    <a:pt x="929449" y="73964"/>
                  </a:lnTo>
                  <a:lnTo>
                    <a:pt x="928522" y="74041"/>
                  </a:lnTo>
                  <a:lnTo>
                    <a:pt x="929652" y="74041"/>
                  </a:lnTo>
                  <a:close/>
                </a:path>
                <a:path w="985520" h="730885">
                  <a:moveTo>
                    <a:pt x="929792" y="75438"/>
                  </a:moveTo>
                  <a:lnTo>
                    <a:pt x="928865" y="75438"/>
                  </a:lnTo>
                  <a:lnTo>
                    <a:pt x="929322" y="75565"/>
                  </a:lnTo>
                  <a:lnTo>
                    <a:pt x="929792" y="75438"/>
                  </a:lnTo>
                  <a:close/>
                </a:path>
                <a:path w="985520" h="730885">
                  <a:moveTo>
                    <a:pt x="929894" y="73914"/>
                  </a:moveTo>
                  <a:lnTo>
                    <a:pt x="929360" y="73914"/>
                  </a:lnTo>
                  <a:lnTo>
                    <a:pt x="929894" y="73914"/>
                  </a:lnTo>
                  <a:close/>
                </a:path>
                <a:path w="985520" h="730885">
                  <a:moveTo>
                    <a:pt x="929894" y="43307"/>
                  </a:moveTo>
                  <a:lnTo>
                    <a:pt x="928865" y="43307"/>
                  </a:lnTo>
                  <a:lnTo>
                    <a:pt x="927582" y="43180"/>
                  </a:lnTo>
                  <a:lnTo>
                    <a:pt x="927277" y="43434"/>
                  </a:lnTo>
                  <a:lnTo>
                    <a:pt x="929398" y="43434"/>
                  </a:lnTo>
                  <a:lnTo>
                    <a:pt x="929894" y="43307"/>
                  </a:lnTo>
                  <a:close/>
                </a:path>
                <a:path w="985520" h="730885">
                  <a:moveTo>
                    <a:pt x="930376" y="31927"/>
                  </a:moveTo>
                  <a:lnTo>
                    <a:pt x="929843" y="31877"/>
                  </a:lnTo>
                  <a:lnTo>
                    <a:pt x="929640" y="31927"/>
                  </a:lnTo>
                  <a:lnTo>
                    <a:pt x="930338" y="31953"/>
                  </a:lnTo>
                  <a:close/>
                </a:path>
                <a:path w="985520" h="730885">
                  <a:moveTo>
                    <a:pt x="930440" y="3429"/>
                  </a:moveTo>
                  <a:lnTo>
                    <a:pt x="929106" y="3429"/>
                  </a:lnTo>
                  <a:lnTo>
                    <a:pt x="928751" y="3594"/>
                  </a:lnTo>
                  <a:lnTo>
                    <a:pt x="929614" y="3683"/>
                  </a:lnTo>
                  <a:lnTo>
                    <a:pt x="930440" y="3429"/>
                  </a:lnTo>
                  <a:close/>
                </a:path>
                <a:path w="985520" h="730885">
                  <a:moveTo>
                    <a:pt x="930478" y="8953"/>
                  </a:moveTo>
                  <a:lnTo>
                    <a:pt x="929246" y="8851"/>
                  </a:lnTo>
                  <a:lnTo>
                    <a:pt x="929005" y="8890"/>
                  </a:lnTo>
                  <a:lnTo>
                    <a:pt x="930478" y="8953"/>
                  </a:lnTo>
                  <a:close/>
                </a:path>
                <a:path w="985520" h="730885">
                  <a:moveTo>
                    <a:pt x="930846" y="106057"/>
                  </a:moveTo>
                  <a:lnTo>
                    <a:pt x="930681" y="106045"/>
                  </a:lnTo>
                  <a:lnTo>
                    <a:pt x="930681" y="106172"/>
                  </a:lnTo>
                  <a:lnTo>
                    <a:pt x="930846" y="106057"/>
                  </a:lnTo>
                  <a:close/>
                </a:path>
                <a:path w="985520" h="730885">
                  <a:moveTo>
                    <a:pt x="930897" y="106019"/>
                  </a:moveTo>
                  <a:lnTo>
                    <a:pt x="930681" y="106045"/>
                  </a:lnTo>
                  <a:lnTo>
                    <a:pt x="930859" y="106045"/>
                  </a:lnTo>
                  <a:close/>
                </a:path>
                <a:path w="985520" h="730885">
                  <a:moveTo>
                    <a:pt x="931354" y="32004"/>
                  </a:moveTo>
                  <a:lnTo>
                    <a:pt x="930440" y="31877"/>
                  </a:lnTo>
                  <a:lnTo>
                    <a:pt x="931354" y="32004"/>
                  </a:lnTo>
                  <a:close/>
                </a:path>
                <a:path w="985520" h="730885">
                  <a:moveTo>
                    <a:pt x="931608" y="110274"/>
                  </a:moveTo>
                  <a:lnTo>
                    <a:pt x="929449" y="110363"/>
                  </a:lnTo>
                  <a:lnTo>
                    <a:pt x="931481" y="110363"/>
                  </a:lnTo>
                  <a:lnTo>
                    <a:pt x="931608" y="110274"/>
                  </a:lnTo>
                  <a:close/>
                </a:path>
                <a:path w="985520" h="730885">
                  <a:moveTo>
                    <a:pt x="931799" y="27673"/>
                  </a:moveTo>
                  <a:lnTo>
                    <a:pt x="931443" y="27597"/>
                  </a:lnTo>
                  <a:lnTo>
                    <a:pt x="931799" y="27673"/>
                  </a:lnTo>
                  <a:close/>
                </a:path>
                <a:path w="985520" h="730885">
                  <a:moveTo>
                    <a:pt x="931862" y="30099"/>
                  </a:moveTo>
                  <a:lnTo>
                    <a:pt x="930681" y="29972"/>
                  </a:lnTo>
                  <a:lnTo>
                    <a:pt x="930021" y="30226"/>
                  </a:lnTo>
                  <a:lnTo>
                    <a:pt x="931862" y="30099"/>
                  </a:lnTo>
                  <a:close/>
                </a:path>
                <a:path w="985520" h="730885">
                  <a:moveTo>
                    <a:pt x="932091" y="110261"/>
                  </a:moveTo>
                  <a:lnTo>
                    <a:pt x="931862" y="110109"/>
                  </a:lnTo>
                  <a:lnTo>
                    <a:pt x="931608" y="110274"/>
                  </a:lnTo>
                  <a:lnTo>
                    <a:pt x="932091" y="110261"/>
                  </a:lnTo>
                  <a:close/>
                </a:path>
                <a:path w="985520" h="730885">
                  <a:moveTo>
                    <a:pt x="932751" y="83566"/>
                  </a:moveTo>
                  <a:lnTo>
                    <a:pt x="931075" y="83591"/>
                  </a:lnTo>
                  <a:lnTo>
                    <a:pt x="929703" y="83693"/>
                  </a:lnTo>
                  <a:lnTo>
                    <a:pt x="929106" y="83820"/>
                  </a:lnTo>
                  <a:lnTo>
                    <a:pt x="932738" y="83591"/>
                  </a:lnTo>
                  <a:close/>
                </a:path>
                <a:path w="985520" h="730885">
                  <a:moveTo>
                    <a:pt x="932992" y="106045"/>
                  </a:moveTo>
                  <a:lnTo>
                    <a:pt x="930846" y="106057"/>
                  </a:lnTo>
                  <a:lnTo>
                    <a:pt x="932802" y="106172"/>
                  </a:lnTo>
                  <a:lnTo>
                    <a:pt x="932992" y="106045"/>
                  </a:lnTo>
                  <a:close/>
                </a:path>
                <a:path w="985520" h="730885">
                  <a:moveTo>
                    <a:pt x="933386" y="104394"/>
                  </a:moveTo>
                  <a:lnTo>
                    <a:pt x="932992" y="104432"/>
                  </a:lnTo>
                  <a:lnTo>
                    <a:pt x="932992" y="104267"/>
                  </a:lnTo>
                  <a:lnTo>
                    <a:pt x="932992" y="104140"/>
                  </a:lnTo>
                  <a:lnTo>
                    <a:pt x="932116" y="104140"/>
                  </a:lnTo>
                  <a:lnTo>
                    <a:pt x="932116" y="104521"/>
                  </a:lnTo>
                  <a:lnTo>
                    <a:pt x="929652" y="104775"/>
                  </a:lnTo>
                  <a:lnTo>
                    <a:pt x="929944" y="104521"/>
                  </a:lnTo>
                  <a:lnTo>
                    <a:pt x="931468" y="104267"/>
                  </a:lnTo>
                  <a:lnTo>
                    <a:pt x="930884" y="104521"/>
                  </a:lnTo>
                  <a:lnTo>
                    <a:pt x="932116" y="104521"/>
                  </a:lnTo>
                  <a:lnTo>
                    <a:pt x="932116" y="104140"/>
                  </a:lnTo>
                  <a:lnTo>
                    <a:pt x="929157" y="104140"/>
                  </a:lnTo>
                  <a:lnTo>
                    <a:pt x="928966" y="104394"/>
                  </a:lnTo>
                  <a:lnTo>
                    <a:pt x="927633" y="104394"/>
                  </a:lnTo>
                  <a:lnTo>
                    <a:pt x="927633" y="104267"/>
                  </a:lnTo>
                  <a:lnTo>
                    <a:pt x="928230" y="104267"/>
                  </a:lnTo>
                  <a:lnTo>
                    <a:pt x="928370" y="104140"/>
                  </a:lnTo>
                  <a:lnTo>
                    <a:pt x="927531" y="103886"/>
                  </a:lnTo>
                  <a:lnTo>
                    <a:pt x="924433" y="104394"/>
                  </a:lnTo>
                  <a:lnTo>
                    <a:pt x="926109" y="104394"/>
                  </a:lnTo>
                  <a:lnTo>
                    <a:pt x="926795" y="104140"/>
                  </a:lnTo>
                  <a:lnTo>
                    <a:pt x="927506" y="104394"/>
                  </a:lnTo>
                  <a:lnTo>
                    <a:pt x="928230" y="104648"/>
                  </a:lnTo>
                  <a:lnTo>
                    <a:pt x="927633" y="104902"/>
                  </a:lnTo>
                  <a:lnTo>
                    <a:pt x="930490" y="104902"/>
                  </a:lnTo>
                  <a:lnTo>
                    <a:pt x="929843" y="104787"/>
                  </a:lnTo>
                  <a:lnTo>
                    <a:pt x="932205" y="104902"/>
                  </a:lnTo>
                  <a:lnTo>
                    <a:pt x="933094" y="104521"/>
                  </a:lnTo>
                  <a:lnTo>
                    <a:pt x="933386" y="104394"/>
                  </a:lnTo>
                  <a:close/>
                </a:path>
                <a:path w="985520" h="730885">
                  <a:moveTo>
                    <a:pt x="933729" y="110490"/>
                  </a:moveTo>
                  <a:lnTo>
                    <a:pt x="933615" y="110109"/>
                  </a:lnTo>
                  <a:lnTo>
                    <a:pt x="933577" y="109855"/>
                  </a:lnTo>
                  <a:lnTo>
                    <a:pt x="931468" y="109982"/>
                  </a:lnTo>
                  <a:lnTo>
                    <a:pt x="932497" y="110236"/>
                  </a:lnTo>
                  <a:lnTo>
                    <a:pt x="932091" y="110261"/>
                  </a:lnTo>
                  <a:lnTo>
                    <a:pt x="932649" y="110617"/>
                  </a:lnTo>
                  <a:lnTo>
                    <a:pt x="933729" y="110490"/>
                  </a:lnTo>
                  <a:close/>
                </a:path>
                <a:path w="985520" h="730885">
                  <a:moveTo>
                    <a:pt x="933729" y="101727"/>
                  </a:moveTo>
                  <a:lnTo>
                    <a:pt x="929703" y="101727"/>
                  </a:lnTo>
                  <a:lnTo>
                    <a:pt x="931913" y="100965"/>
                  </a:lnTo>
                  <a:lnTo>
                    <a:pt x="932992" y="100838"/>
                  </a:lnTo>
                  <a:lnTo>
                    <a:pt x="928763" y="100838"/>
                  </a:lnTo>
                  <a:lnTo>
                    <a:pt x="929589" y="101727"/>
                  </a:lnTo>
                  <a:lnTo>
                    <a:pt x="929944" y="102108"/>
                  </a:lnTo>
                  <a:lnTo>
                    <a:pt x="933729" y="101727"/>
                  </a:lnTo>
                  <a:close/>
                </a:path>
                <a:path w="985520" h="730885">
                  <a:moveTo>
                    <a:pt x="933729" y="58928"/>
                  </a:moveTo>
                  <a:lnTo>
                    <a:pt x="932205" y="58928"/>
                  </a:lnTo>
                  <a:lnTo>
                    <a:pt x="933729" y="59042"/>
                  </a:lnTo>
                  <a:close/>
                </a:path>
                <a:path w="985520" h="730885">
                  <a:moveTo>
                    <a:pt x="934466" y="5588"/>
                  </a:moveTo>
                  <a:lnTo>
                    <a:pt x="931316" y="5715"/>
                  </a:lnTo>
                  <a:lnTo>
                    <a:pt x="931887" y="5461"/>
                  </a:lnTo>
                  <a:lnTo>
                    <a:pt x="932218" y="5321"/>
                  </a:lnTo>
                  <a:lnTo>
                    <a:pt x="932383" y="5245"/>
                  </a:lnTo>
                  <a:lnTo>
                    <a:pt x="932776" y="4953"/>
                  </a:lnTo>
                  <a:lnTo>
                    <a:pt x="932903" y="4813"/>
                  </a:lnTo>
                  <a:lnTo>
                    <a:pt x="932103" y="4572"/>
                  </a:lnTo>
                  <a:lnTo>
                    <a:pt x="933284" y="4318"/>
                  </a:lnTo>
                  <a:lnTo>
                    <a:pt x="933513" y="4064"/>
                  </a:lnTo>
                  <a:lnTo>
                    <a:pt x="933729" y="3810"/>
                  </a:lnTo>
                  <a:lnTo>
                    <a:pt x="931938" y="3721"/>
                  </a:lnTo>
                  <a:lnTo>
                    <a:pt x="931938" y="5181"/>
                  </a:lnTo>
                  <a:lnTo>
                    <a:pt x="929894" y="5016"/>
                  </a:lnTo>
                  <a:lnTo>
                    <a:pt x="929894" y="5588"/>
                  </a:lnTo>
                  <a:lnTo>
                    <a:pt x="928916" y="5588"/>
                  </a:lnTo>
                  <a:lnTo>
                    <a:pt x="929551" y="5461"/>
                  </a:lnTo>
                  <a:lnTo>
                    <a:pt x="929894" y="5588"/>
                  </a:lnTo>
                  <a:lnTo>
                    <a:pt x="929894" y="5016"/>
                  </a:lnTo>
                  <a:lnTo>
                    <a:pt x="929157" y="4953"/>
                  </a:lnTo>
                  <a:lnTo>
                    <a:pt x="931519" y="4953"/>
                  </a:lnTo>
                  <a:lnTo>
                    <a:pt x="931926" y="5168"/>
                  </a:lnTo>
                  <a:lnTo>
                    <a:pt x="931938" y="3721"/>
                  </a:lnTo>
                  <a:lnTo>
                    <a:pt x="931278" y="3683"/>
                  </a:lnTo>
                  <a:lnTo>
                    <a:pt x="930833" y="3937"/>
                  </a:lnTo>
                  <a:lnTo>
                    <a:pt x="929894" y="4064"/>
                  </a:lnTo>
                  <a:lnTo>
                    <a:pt x="930440" y="3810"/>
                  </a:lnTo>
                  <a:lnTo>
                    <a:pt x="928370" y="3810"/>
                  </a:lnTo>
                  <a:lnTo>
                    <a:pt x="928014" y="3683"/>
                  </a:lnTo>
                  <a:lnTo>
                    <a:pt x="927430" y="3937"/>
                  </a:lnTo>
                  <a:lnTo>
                    <a:pt x="929106" y="4064"/>
                  </a:lnTo>
                  <a:lnTo>
                    <a:pt x="923848" y="4318"/>
                  </a:lnTo>
                  <a:lnTo>
                    <a:pt x="927582" y="5588"/>
                  </a:lnTo>
                  <a:lnTo>
                    <a:pt x="928814" y="5588"/>
                  </a:lnTo>
                  <a:lnTo>
                    <a:pt x="929005" y="5842"/>
                  </a:lnTo>
                  <a:lnTo>
                    <a:pt x="928370" y="5969"/>
                  </a:lnTo>
                  <a:lnTo>
                    <a:pt x="929894" y="5969"/>
                  </a:lnTo>
                  <a:lnTo>
                    <a:pt x="930287" y="5969"/>
                  </a:lnTo>
                  <a:lnTo>
                    <a:pt x="930630" y="6096"/>
                  </a:lnTo>
                  <a:lnTo>
                    <a:pt x="929792" y="6223"/>
                  </a:lnTo>
                  <a:lnTo>
                    <a:pt x="931887" y="6324"/>
                  </a:lnTo>
                  <a:lnTo>
                    <a:pt x="931938" y="6096"/>
                  </a:lnTo>
                  <a:lnTo>
                    <a:pt x="931379" y="5880"/>
                  </a:lnTo>
                  <a:lnTo>
                    <a:pt x="932891" y="5969"/>
                  </a:lnTo>
                  <a:lnTo>
                    <a:pt x="933538" y="5842"/>
                  </a:lnTo>
                  <a:lnTo>
                    <a:pt x="933996" y="5715"/>
                  </a:lnTo>
                  <a:lnTo>
                    <a:pt x="934466" y="5588"/>
                  </a:lnTo>
                  <a:close/>
                </a:path>
                <a:path w="985520" h="730885">
                  <a:moveTo>
                    <a:pt x="934593" y="83566"/>
                  </a:moveTo>
                  <a:lnTo>
                    <a:pt x="933958" y="83515"/>
                  </a:lnTo>
                  <a:lnTo>
                    <a:pt x="932840" y="83591"/>
                  </a:lnTo>
                  <a:lnTo>
                    <a:pt x="933386" y="83693"/>
                  </a:lnTo>
                  <a:lnTo>
                    <a:pt x="933729" y="83820"/>
                  </a:lnTo>
                  <a:lnTo>
                    <a:pt x="934046" y="83807"/>
                  </a:lnTo>
                  <a:lnTo>
                    <a:pt x="934554" y="83616"/>
                  </a:lnTo>
                  <a:close/>
                </a:path>
                <a:path w="985520" h="730885">
                  <a:moveTo>
                    <a:pt x="935012" y="53721"/>
                  </a:moveTo>
                  <a:lnTo>
                    <a:pt x="934910" y="53594"/>
                  </a:lnTo>
                  <a:lnTo>
                    <a:pt x="934808" y="53721"/>
                  </a:lnTo>
                  <a:lnTo>
                    <a:pt x="935012" y="53721"/>
                  </a:lnTo>
                  <a:close/>
                </a:path>
                <a:path w="985520" h="730885">
                  <a:moveTo>
                    <a:pt x="935355" y="105537"/>
                  </a:moveTo>
                  <a:lnTo>
                    <a:pt x="932992" y="105537"/>
                  </a:lnTo>
                  <a:lnTo>
                    <a:pt x="930783" y="105791"/>
                  </a:lnTo>
                  <a:lnTo>
                    <a:pt x="931024" y="105918"/>
                  </a:lnTo>
                  <a:lnTo>
                    <a:pt x="930897" y="106019"/>
                  </a:lnTo>
                  <a:lnTo>
                    <a:pt x="935355" y="105537"/>
                  </a:lnTo>
                  <a:close/>
                </a:path>
                <a:path w="985520" h="730885">
                  <a:moveTo>
                    <a:pt x="935812" y="42621"/>
                  </a:moveTo>
                  <a:lnTo>
                    <a:pt x="934974" y="42646"/>
                  </a:lnTo>
                  <a:lnTo>
                    <a:pt x="935697" y="42672"/>
                  </a:lnTo>
                  <a:close/>
                </a:path>
                <a:path w="985520" h="730885">
                  <a:moveTo>
                    <a:pt x="935964" y="58331"/>
                  </a:moveTo>
                  <a:lnTo>
                    <a:pt x="935647" y="58293"/>
                  </a:lnTo>
                  <a:lnTo>
                    <a:pt x="935304" y="58369"/>
                  </a:lnTo>
                  <a:lnTo>
                    <a:pt x="935964" y="58331"/>
                  </a:lnTo>
                  <a:close/>
                </a:path>
                <a:path w="985520" h="730885">
                  <a:moveTo>
                    <a:pt x="936142" y="3073"/>
                  </a:moveTo>
                  <a:lnTo>
                    <a:pt x="934275" y="2921"/>
                  </a:lnTo>
                  <a:lnTo>
                    <a:pt x="935812" y="3251"/>
                  </a:lnTo>
                  <a:lnTo>
                    <a:pt x="936142" y="3073"/>
                  </a:lnTo>
                  <a:close/>
                </a:path>
                <a:path w="985520" h="730885">
                  <a:moveTo>
                    <a:pt x="936256" y="54737"/>
                  </a:moveTo>
                  <a:lnTo>
                    <a:pt x="935697" y="54483"/>
                  </a:lnTo>
                  <a:lnTo>
                    <a:pt x="936256" y="54737"/>
                  </a:lnTo>
                  <a:close/>
                </a:path>
                <a:path w="985520" h="730885">
                  <a:moveTo>
                    <a:pt x="936853" y="53492"/>
                  </a:moveTo>
                  <a:lnTo>
                    <a:pt x="936332" y="53594"/>
                  </a:lnTo>
                  <a:lnTo>
                    <a:pt x="936548" y="53619"/>
                  </a:lnTo>
                  <a:lnTo>
                    <a:pt x="936777" y="53594"/>
                  </a:lnTo>
                  <a:close/>
                </a:path>
                <a:path w="985520" h="730885">
                  <a:moveTo>
                    <a:pt x="936879" y="3136"/>
                  </a:moveTo>
                  <a:lnTo>
                    <a:pt x="936193" y="3048"/>
                  </a:lnTo>
                  <a:lnTo>
                    <a:pt x="936879" y="3136"/>
                  </a:lnTo>
                  <a:close/>
                </a:path>
                <a:path w="985520" h="730885">
                  <a:moveTo>
                    <a:pt x="937247" y="3556"/>
                  </a:moveTo>
                  <a:lnTo>
                    <a:pt x="935812" y="3251"/>
                  </a:lnTo>
                  <a:lnTo>
                    <a:pt x="935253" y="3556"/>
                  </a:lnTo>
                  <a:lnTo>
                    <a:pt x="937247" y="3556"/>
                  </a:lnTo>
                  <a:close/>
                </a:path>
                <a:path w="985520" h="730885">
                  <a:moveTo>
                    <a:pt x="937272" y="51308"/>
                  </a:moveTo>
                  <a:lnTo>
                    <a:pt x="934427" y="51130"/>
                  </a:lnTo>
                  <a:lnTo>
                    <a:pt x="934046" y="51168"/>
                  </a:lnTo>
                  <a:lnTo>
                    <a:pt x="934631" y="51231"/>
                  </a:lnTo>
                  <a:lnTo>
                    <a:pt x="937082" y="51371"/>
                  </a:lnTo>
                  <a:lnTo>
                    <a:pt x="937272" y="51308"/>
                  </a:lnTo>
                  <a:close/>
                </a:path>
                <a:path w="985520" h="730885">
                  <a:moveTo>
                    <a:pt x="937844" y="8890"/>
                  </a:moveTo>
                  <a:lnTo>
                    <a:pt x="937577" y="8890"/>
                  </a:lnTo>
                  <a:lnTo>
                    <a:pt x="937844" y="8890"/>
                  </a:lnTo>
                  <a:close/>
                </a:path>
                <a:path w="985520" h="730885">
                  <a:moveTo>
                    <a:pt x="938009" y="34798"/>
                  </a:moveTo>
                  <a:lnTo>
                    <a:pt x="937412" y="34798"/>
                  </a:lnTo>
                  <a:lnTo>
                    <a:pt x="937691" y="34899"/>
                  </a:lnTo>
                  <a:lnTo>
                    <a:pt x="938009" y="34798"/>
                  </a:lnTo>
                  <a:close/>
                </a:path>
                <a:path w="985520" h="730885">
                  <a:moveTo>
                    <a:pt x="938263" y="54038"/>
                  </a:moveTo>
                  <a:lnTo>
                    <a:pt x="938009" y="53975"/>
                  </a:lnTo>
                  <a:lnTo>
                    <a:pt x="936586" y="53619"/>
                  </a:lnTo>
                  <a:lnTo>
                    <a:pt x="936777" y="53975"/>
                  </a:lnTo>
                  <a:lnTo>
                    <a:pt x="936371" y="53632"/>
                  </a:lnTo>
                  <a:lnTo>
                    <a:pt x="935253" y="53721"/>
                  </a:lnTo>
                  <a:lnTo>
                    <a:pt x="935012" y="53721"/>
                  </a:lnTo>
                  <a:lnTo>
                    <a:pt x="935647" y="54483"/>
                  </a:lnTo>
                  <a:lnTo>
                    <a:pt x="936040" y="54102"/>
                  </a:lnTo>
                  <a:lnTo>
                    <a:pt x="936828" y="54102"/>
                  </a:lnTo>
                  <a:lnTo>
                    <a:pt x="936536" y="54356"/>
                  </a:lnTo>
                  <a:lnTo>
                    <a:pt x="937564" y="54356"/>
                  </a:lnTo>
                  <a:lnTo>
                    <a:pt x="938123" y="54102"/>
                  </a:lnTo>
                  <a:lnTo>
                    <a:pt x="938263" y="54038"/>
                  </a:lnTo>
                  <a:close/>
                </a:path>
                <a:path w="985520" h="730885">
                  <a:moveTo>
                    <a:pt x="938301" y="58928"/>
                  </a:moveTo>
                  <a:lnTo>
                    <a:pt x="936879" y="58547"/>
                  </a:lnTo>
                  <a:lnTo>
                    <a:pt x="935647" y="59055"/>
                  </a:lnTo>
                  <a:lnTo>
                    <a:pt x="934046" y="59055"/>
                  </a:lnTo>
                  <a:lnTo>
                    <a:pt x="937717" y="59309"/>
                  </a:lnTo>
                  <a:lnTo>
                    <a:pt x="938301" y="58928"/>
                  </a:lnTo>
                  <a:close/>
                </a:path>
                <a:path w="985520" h="730885">
                  <a:moveTo>
                    <a:pt x="938301" y="9144"/>
                  </a:moveTo>
                  <a:lnTo>
                    <a:pt x="938174" y="8890"/>
                  </a:lnTo>
                  <a:lnTo>
                    <a:pt x="937844" y="8890"/>
                  </a:lnTo>
                  <a:lnTo>
                    <a:pt x="938301" y="9144"/>
                  </a:lnTo>
                  <a:close/>
                </a:path>
                <a:path w="985520" h="730885">
                  <a:moveTo>
                    <a:pt x="938453" y="35179"/>
                  </a:moveTo>
                  <a:lnTo>
                    <a:pt x="938326" y="35166"/>
                  </a:lnTo>
                  <a:lnTo>
                    <a:pt x="937691" y="34899"/>
                  </a:lnTo>
                  <a:lnTo>
                    <a:pt x="936777" y="35179"/>
                  </a:lnTo>
                  <a:lnTo>
                    <a:pt x="938250" y="35179"/>
                  </a:lnTo>
                  <a:lnTo>
                    <a:pt x="938453" y="35179"/>
                  </a:lnTo>
                  <a:close/>
                </a:path>
                <a:path w="985520" h="730885">
                  <a:moveTo>
                    <a:pt x="938847" y="90805"/>
                  </a:moveTo>
                  <a:lnTo>
                    <a:pt x="938301" y="90424"/>
                  </a:lnTo>
                  <a:lnTo>
                    <a:pt x="937412" y="90043"/>
                  </a:lnTo>
                  <a:lnTo>
                    <a:pt x="938758" y="90805"/>
                  </a:lnTo>
                  <a:close/>
                </a:path>
                <a:path w="985520" h="730885">
                  <a:moveTo>
                    <a:pt x="938999" y="54178"/>
                  </a:moveTo>
                  <a:lnTo>
                    <a:pt x="938403" y="53975"/>
                  </a:lnTo>
                  <a:lnTo>
                    <a:pt x="938263" y="54038"/>
                  </a:lnTo>
                  <a:lnTo>
                    <a:pt x="938987" y="54229"/>
                  </a:lnTo>
                  <a:close/>
                </a:path>
                <a:path w="985520" h="730885">
                  <a:moveTo>
                    <a:pt x="939012" y="35941"/>
                  </a:moveTo>
                  <a:lnTo>
                    <a:pt x="938822" y="35941"/>
                  </a:lnTo>
                  <a:lnTo>
                    <a:pt x="939012" y="35941"/>
                  </a:lnTo>
                  <a:close/>
                </a:path>
                <a:path w="985520" h="730885">
                  <a:moveTo>
                    <a:pt x="939038" y="35560"/>
                  </a:moveTo>
                  <a:lnTo>
                    <a:pt x="938796" y="35941"/>
                  </a:lnTo>
                  <a:lnTo>
                    <a:pt x="939038" y="35560"/>
                  </a:lnTo>
                  <a:close/>
                </a:path>
                <a:path w="985520" h="730885">
                  <a:moveTo>
                    <a:pt x="940054" y="34874"/>
                  </a:moveTo>
                  <a:lnTo>
                    <a:pt x="939927" y="34798"/>
                  </a:lnTo>
                  <a:lnTo>
                    <a:pt x="938250" y="34798"/>
                  </a:lnTo>
                  <a:lnTo>
                    <a:pt x="938352" y="35140"/>
                  </a:lnTo>
                  <a:lnTo>
                    <a:pt x="940054" y="34874"/>
                  </a:lnTo>
                  <a:close/>
                </a:path>
                <a:path w="985520" h="730885">
                  <a:moveTo>
                    <a:pt x="940168" y="92456"/>
                  </a:moveTo>
                  <a:lnTo>
                    <a:pt x="934415" y="92456"/>
                  </a:lnTo>
                  <a:lnTo>
                    <a:pt x="937564" y="92710"/>
                  </a:lnTo>
                  <a:lnTo>
                    <a:pt x="937666" y="92583"/>
                  </a:lnTo>
                  <a:lnTo>
                    <a:pt x="939241" y="92583"/>
                  </a:lnTo>
                  <a:lnTo>
                    <a:pt x="939088" y="92710"/>
                  </a:lnTo>
                  <a:lnTo>
                    <a:pt x="939825" y="92710"/>
                  </a:lnTo>
                  <a:lnTo>
                    <a:pt x="940003" y="92583"/>
                  </a:lnTo>
                  <a:lnTo>
                    <a:pt x="940168" y="92456"/>
                  </a:lnTo>
                  <a:close/>
                </a:path>
                <a:path w="985520" h="730885">
                  <a:moveTo>
                    <a:pt x="940384" y="102616"/>
                  </a:moveTo>
                  <a:lnTo>
                    <a:pt x="938491" y="102616"/>
                  </a:lnTo>
                  <a:lnTo>
                    <a:pt x="939495" y="102857"/>
                  </a:lnTo>
                  <a:lnTo>
                    <a:pt x="940384" y="102616"/>
                  </a:lnTo>
                  <a:close/>
                </a:path>
                <a:path w="985520" h="730885">
                  <a:moveTo>
                    <a:pt x="940447" y="58801"/>
                  </a:moveTo>
                  <a:lnTo>
                    <a:pt x="939063" y="58661"/>
                  </a:lnTo>
                  <a:lnTo>
                    <a:pt x="939038" y="58801"/>
                  </a:lnTo>
                  <a:lnTo>
                    <a:pt x="940447" y="58801"/>
                  </a:lnTo>
                  <a:close/>
                </a:path>
                <a:path w="985520" h="730885">
                  <a:moveTo>
                    <a:pt x="940460" y="3898"/>
                  </a:moveTo>
                  <a:lnTo>
                    <a:pt x="939825" y="3810"/>
                  </a:lnTo>
                  <a:lnTo>
                    <a:pt x="938542" y="3810"/>
                  </a:lnTo>
                  <a:lnTo>
                    <a:pt x="937755" y="3556"/>
                  </a:lnTo>
                  <a:lnTo>
                    <a:pt x="937247" y="3556"/>
                  </a:lnTo>
                  <a:lnTo>
                    <a:pt x="938441" y="3810"/>
                  </a:lnTo>
                  <a:lnTo>
                    <a:pt x="939634" y="4064"/>
                  </a:lnTo>
                  <a:lnTo>
                    <a:pt x="940460" y="3898"/>
                  </a:lnTo>
                  <a:close/>
                </a:path>
                <a:path w="985520" h="730885">
                  <a:moveTo>
                    <a:pt x="940523" y="90893"/>
                  </a:moveTo>
                  <a:lnTo>
                    <a:pt x="940066" y="90932"/>
                  </a:lnTo>
                  <a:lnTo>
                    <a:pt x="939038" y="90932"/>
                  </a:lnTo>
                  <a:lnTo>
                    <a:pt x="940092" y="91008"/>
                  </a:lnTo>
                  <a:lnTo>
                    <a:pt x="940523" y="90893"/>
                  </a:lnTo>
                  <a:close/>
                </a:path>
                <a:path w="985520" h="730885">
                  <a:moveTo>
                    <a:pt x="940562" y="3429"/>
                  </a:moveTo>
                  <a:lnTo>
                    <a:pt x="936879" y="3136"/>
                  </a:lnTo>
                  <a:lnTo>
                    <a:pt x="939330" y="3429"/>
                  </a:lnTo>
                  <a:lnTo>
                    <a:pt x="940562" y="3429"/>
                  </a:lnTo>
                  <a:close/>
                </a:path>
                <a:path w="985520" h="730885">
                  <a:moveTo>
                    <a:pt x="940638" y="35166"/>
                  </a:moveTo>
                  <a:lnTo>
                    <a:pt x="940549" y="34785"/>
                  </a:lnTo>
                  <a:lnTo>
                    <a:pt x="940054" y="34874"/>
                  </a:lnTo>
                  <a:lnTo>
                    <a:pt x="940638" y="35166"/>
                  </a:lnTo>
                  <a:close/>
                </a:path>
                <a:path w="985520" h="730885">
                  <a:moveTo>
                    <a:pt x="940955" y="92456"/>
                  </a:moveTo>
                  <a:lnTo>
                    <a:pt x="940536" y="92341"/>
                  </a:lnTo>
                  <a:lnTo>
                    <a:pt x="940168" y="92456"/>
                  </a:lnTo>
                  <a:lnTo>
                    <a:pt x="940955" y="92456"/>
                  </a:lnTo>
                  <a:close/>
                </a:path>
                <a:path w="985520" h="730885">
                  <a:moveTo>
                    <a:pt x="941006" y="92202"/>
                  </a:moveTo>
                  <a:lnTo>
                    <a:pt x="939088" y="91948"/>
                  </a:lnTo>
                  <a:lnTo>
                    <a:pt x="940536" y="92341"/>
                  </a:lnTo>
                  <a:lnTo>
                    <a:pt x="941006" y="92202"/>
                  </a:lnTo>
                  <a:close/>
                </a:path>
                <a:path w="985520" h="730885">
                  <a:moveTo>
                    <a:pt x="941108" y="103251"/>
                  </a:moveTo>
                  <a:lnTo>
                    <a:pt x="940587" y="103124"/>
                  </a:lnTo>
                  <a:lnTo>
                    <a:pt x="939495" y="102857"/>
                  </a:lnTo>
                  <a:lnTo>
                    <a:pt x="937564" y="103378"/>
                  </a:lnTo>
                  <a:lnTo>
                    <a:pt x="939038" y="103124"/>
                  </a:lnTo>
                  <a:lnTo>
                    <a:pt x="941108" y="103251"/>
                  </a:lnTo>
                  <a:close/>
                </a:path>
                <a:path w="985520" h="730885">
                  <a:moveTo>
                    <a:pt x="941578" y="114642"/>
                  </a:moveTo>
                  <a:lnTo>
                    <a:pt x="940066" y="114681"/>
                  </a:lnTo>
                  <a:lnTo>
                    <a:pt x="940536" y="114744"/>
                  </a:lnTo>
                  <a:lnTo>
                    <a:pt x="941578" y="114642"/>
                  </a:lnTo>
                  <a:close/>
                </a:path>
                <a:path w="985520" h="730885">
                  <a:moveTo>
                    <a:pt x="942022" y="108242"/>
                  </a:moveTo>
                  <a:lnTo>
                    <a:pt x="941743" y="108204"/>
                  </a:lnTo>
                  <a:lnTo>
                    <a:pt x="940955" y="108204"/>
                  </a:lnTo>
                  <a:lnTo>
                    <a:pt x="940612" y="108331"/>
                  </a:lnTo>
                  <a:lnTo>
                    <a:pt x="942022" y="108242"/>
                  </a:lnTo>
                  <a:close/>
                </a:path>
                <a:path w="985520" h="730885">
                  <a:moveTo>
                    <a:pt x="942289" y="115443"/>
                  </a:moveTo>
                  <a:lnTo>
                    <a:pt x="941247" y="114935"/>
                  </a:lnTo>
                  <a:lnTo>
                    <a:pt x="940562" y="115189"/>
                  </a:lnTo>
                  <a:lnTo>
                    <a:pt x="941501" y="115189"/>
                  </a:lnTo>
                  <a:lnTo>
                    <a:pt x="940562" y="115443"/>
                  </a:lnTo>
                  <a:lnTo>
                    <a:pt x="942289" y="115443"/>
                  </a:lnTo>
                  <a:close/>
                </a:path>
                <a:path w="985520" h="730885">
                  <a:moveTo>
                    <a:pt x="942644" y="91363"/>
                  </a:moveTo>
                  <a:lnTo>
                    <a:pt x="941552" y="91186"/>
                  </a:lnTo>
                  <a:lnTo>
                    <a:pt x="940765" y="91059"/>
                  </a:lnTo>
                  <a:lnTo>
                    <a:pt x="940092" y="91008"/>
                  </a:lnTo>
                  <a:lnTo>
                    <a:pt x="939431" y="91186"/>
                  </a:lnTo>
                  <a:lnTo>
                    <a:pt x="938758" y="90805"/>
                  </a:lnTo>
                  <a:lnTo>
                    <a:pt x="936967" y="90805"/>
                  </a:lnTo>
                  <a:lnTo>
                    <a:pt x="937564" y="91186"/>
                  </a:lnTo>
                  <a:lnTo>
                    <a:pt x="941743" y="91567"/>
                  </a:lnTo>
                  <a:lnTo>
                    <a:pt x="942644" y="91363"/>
                  </a:lnTo>
                  <a:close/>
                </a:path>
                <a:path w="985520" h="730885">
                  <a:moveTo>
                    <a:pt x="942924" y="114300"/>
                  </a:moveTo>
                  <a:lnTo>
                    <a:pt x="942581" y="114160"/>
                  </a:lnTo>
                  <a:lnTo>
                    <a:pt x="942136" y="114173"/>
                  </a:lnTo>
                  <a:lnTo>
                    <a:pt x="942759" y="114300"/>
                  </a:lnTo>
                  <a:lnTo>
                    <a:pt x="942924" y="114300"/>
                  </a:lnTo>
                  <a:close/>
                </a:path>
                <a:path w="985520" h="730885">
                  <a:moveTo>
                    <a:pt x="943114" y="91440"/>
                  </a:moveTo>
                  <a:lnTo>
                    <a:pt x="943038" y="91274"/>
                  </a:lnTo>
                  <a:lnTo>
                    <a:pt x="942644" y="91363"/>
                  </a:lnTo>
                  <a:lnTo>
                    <a:pt x="943114" y="91440"/>
                  </a:lnTo>
                  <a:close/>
                </a:path>
                <a:path w="985520" h="730885">
                  <a:moveTo>
                    <a:pt x="943457" y="114427"/>
                  </a:moveTo>
                  <a:lnTo>
                    <a:pt x="942759" y="114300"/>
                  </a:lnTo>
                  <a:lnTo>
                    <a:pt x="940562" y="114173"/>
                  </a:lnTo>
                  <a:lnTo>
                    <a:pt x="940600" y="114046"/>
                  </a:lnTo>
                  <a:lnTo>
                    <a:pt x="940015" y="113919"/>
                  </a:lnTo>
                  <a:lnTo>
                    <a:pt x="939038" y="113792"/>
                  </a:lnTo>
                  <a:lnTo>
                    <a:pt x="938796" y="114300"/>
                  </a:lnTo>
                  <a:lnTo>
                    <a:pt x="943457" y="114427"/>
                  </a:lnTo>
                  <a:close/>
                </a:path>
                <a:path w="985520" h="730885">
                  <a:moveTo>
                    <a:pt x="943660" y="114427"/>
                  </a:moveTo>
                  <a:lnTo>
                    <a:pt x="943457" y="114427"/>
                  </a:lnTo>
                  <a:lnTo>
                    <a:pt x="943660" y="114427"/>
                  </a:lnTo>
                  <a:close/>
                </a:path>
                <a:path w="985520" h="730885">
                  <a:moveTo>
                    <a:pt x="943762" y="90932"/>
                  </a:moveTo>
                  <a:lnTo>
                    <a:pt x="942873" y="90932"/>
                  </a:lnTo>
                  <a:lnTo>
                    <a:pt x="943038" y="91274"/>
                  </a:lnTo>
                  <a:lnTo>
                    <a:pt x="943533" y="91173"/>
                  </a:lnTo>
                  <a:lnTo>
                    <a:pt x="943762" y="90932"/>
                  </a:lnTo>
                  <a:close/>
                </a:path>
                <a:path w="985520" h="730885">
                  <a:moveTo>
                    <a:pt x="943800" y="93776"/>
                  </a:moveTo>
                  <a:lnTo>
                    <a:pt x="941692" y="93853"/>
                  </a:lnTo>
                  <a:lnTo>
                    <a:pt x="942136" y="93980"/>
                  </a:lnTo>
                  <a:lnTo>
                    <a:pt x="943800" y="93776"/>
                  </a:lnTo>
                  <a:close/>
                </a:path>
                <a:path w="985520" h="730885">
                  <a:moveTo>
                    <a:pt x="943813" y="94386"/>
                  </a:moveTo>
                  <a:lnTo>
                    <a:pt x="943216" y="94361"/>
                  </a:lnTo>
                  <a:lnTo>
                    <a:pt x="943762" y="94475"/>
                  </a:lnTo>
                  <a:close/>
                </a:path>
                <a:path w="985520" h="730885">
                  <a:moveTo>
                    <a:pt x="944156" y="93726"/>
                  </a:moveTo>
                  <a:lnTo>
                    <a:pt x="943800" y="93776"/>
                  </a:lnTo>
                  <a:lnTo>
                    <a:pt x="944130" y="93764"/>
                  </a:lnTo>
                  <a:close/>
                </a:path>
                <a:path w="985520" h="730885">
                  <a:moveTo>
                    <a:pt x="944397" y="60833"/>
                  </a:moveTo>
                  <a:lnTo>
                    <a:pt x="942822" y="60579"/>
                  </a:lnTo>
                  <a:lnTo>
                    <a:pt x="942428" y="60833"/>
                  </a:lnTo>
                  <a:lnTo>
                    <a:pt x="944397" y="60833"/>
                  </a:lnTo>
                  <a:close/>
                </a:path>
                <a:path w="985520" h="730885">
                  <a:moveTo>
                    <a:pt x="944486" y="93662"/>
                  </a:moveTo>
                  <a:lnTo>
                    <a:pt x="943584" y="93548"/>
                  </a:lnTo>
                  <a:lnTo>
                    <a:pt x="943063" y="93726"/>
                  </a:lnTo>
                  <a:lnTo>
                    <a:pt x="944486" y="93662"/>
                  </a:lnTo>
                  <a:close/>
                </a:path>
                <a:path w="985520" h="730885">
                  <a:moveTo>
                    <a:pt x="944499" y="93218"/>
                  </a:moveTo>
                  <a:lnTo>
                    <a:pt x="942136" y="93345"/>
                  </a:lnTo>
                  <a:lnTo>
                    <a:pt x="943584" y="93548"/>
                  </a:lnTo>
                  <a:lnTo>
                    <a:pt x="944499" y="93218"/>
                  </a:lnTo>
                  <a:close/>
                </a:path>
                <a:path w="985520" h="730885">
                  <a:moveTo>
                    <a:pt x="945057" y="100393"/>
                  </a:moveTo>
                  <a:lnTo>
                    <a:pt x="944841" y="100457"/>
                  </a:lnTo>
                  <a:lnTo>
                    <a:pt x="944994" y="100584"/>
                  </a:lnTo>
                  <a:lnTo>
                    <a:pt x="945057" y="100393"/>
                  </a:lnTo>
                  <a:close/>
                </a:path>
                <a:path w="985520" h="730885">
                  <a:moveTo>
                    <a:pt x="945184" y="123317"/>
                  </a:moveTo>
                  <a:lnTo>
                    <a:pt x="944549" y="123317"/>
                  </a:lnTo>
                  <a:lnTo>
                    <a:pt x="944397" y="123444"/>
                  </a:lnTo>
                  <a:lnTo>
                    <a:pt x="945184" y="123444"/>
                  </a:lnTo>
                  <a:lnTo>
                    <a:pt x="945184" y="123317"/>
                  </a:lnTo>
                  <a:close/>
                </a:path>
                <a:path w="985520" h="730885">
                  <a:moveTo>
                    <a:pt x="945261" y="91198"/>
                  </a:moveTo>
                  <a:lnTo>
                    <a:pt x="944003" y="91059"/>
                  </a:lnTo>
                  <a:lnTo>
                    <a:pt x="943533" y="91173"/>
                  </a:lnTo>
                  <a:lnTo>
                    <a:pt x="943610" y="91313"/>
                  </a:lnTo>
                  <a:lnTo>
                    <a:pt x="945261" y="91198"/>
                  </a:lnTo>
                  <a:close/>
                </a:path>
                <a:path w="985520" h="730885">
                  <a:moveTo>
                    <a:pt x="945413" y="92252"/>
                  </a:moveTo>
                  <a:lnTo>
                    <a:pt x="944460" y="92290"/>
                  </a:lnTo>
                  <a:lnTo>
                    <a:pt x="945413" y="92252"/>
                  </a:lnTo>
                  <a:close/>
                </a:path>
                <a:path w="985520" h="730885">
                  <a:moveTo>
                    <a:pt x="945540" y="109728"/>
                  </a:moveTo>
                  <a:lnTo>
                    <a:pt x="944346" y="109982"/>
                  </a:lnTo>
                  <a:lnTo>
                    <a:pt x="944587" y="109982"/>
                  </a:lnTo>
                  <a:lnTo>
                    <a:pt x="945540" y="109728"/>
                  </a:lnTo>
                  <a:close/>
                </a:path>
                <a:path w="985520" h="730885">
                  <a:moveTo>
                    <a:pt x="946073" y="109601"/>
                  </a:moveTo>
                  <a:lnTo>
                    <a:pt x="945540" y="109728"/>
                  </a:lnTo>
                  <a:lnTo>
                    <a:pt x="946073" y="109601"/>
                  </a:lnTo>
                  <a:close/>
                </a:path>
                <a:path w="985520" h="730885">
                  <a:moveTo>
                    <a:pt x="946238" y="100584"/>
                  </a:moveTo>
                  <a:lnTo>
                    <a:pt x="945921" y="100584"/>
                  </a:lnTo>
                  <a:lnTo>
                    <a:pt x="946238" y="100584"/>
                  </a:lnTo>
                  <a:close/>
                </a:path>
                <a:path w="985520" h="730885">
                  <a:moveTo>
                    <a:pt x="946378" y="122377"/>
                  </a:moveTo>
                  <a:lnTo>
                    <a:pt x="944994" y="122301"/>
                  </a:lnTo>
                  <a:lnTo>
                    <a:pt x="946378" y="122377"/>
                  </a:lnTo>
                  <a:close/>
                </a:path>
                <a:path w="985520" h="730885">
                  <a:moveTo>
                    <a:pt x="946556" y="116586"/>
                  </a:moveTo>
                  <a:lnTo>
                    <a:pt x="946302" y="116547"/>
                  </a:lnTo>
                  <a:lnTo>
                    <a:pt x="946556" y="116586"/>
                  </a:lnTo>
                  <a:close/>
                </a:path>
                <a:path w="985520" h="730885">
                  <a:moveTo>
                    <a:pt x="947293" y="100076"/>
                  </a:moveTo>
                  <a:lnTo>
                    <a:pt x="945184" y="100076"/>
                  </a:lnTo>
                  <a:lnTo>
                    <a:pt x="945057" y="100393"/>
                  </a:lnTo>
                  <a:lnTo>
                    <a:pt x="945730" y="100203"/>
                  </a:lnTo>
                  <a:lnTo>
                    <a:pt x="946137" y="100507"/>
                  </a:lnTo>
                  <a:lnTo>
                    <a:pt x="946950" y="100203"/>
                  </a:lnTo>
                  <a:lnTo>
                    <a:pt x="947293" y="100076"/>
                  </a:lnTo>
                  <a:close/>
                </a:path>
                <a:path w="985520" h="730885">
                  <a:moveTo>
                    <a:pt x="947369" y="122428"/>
                  </a:moveTo>
                  <a:lnTo>
                    <a:pt x="946378" y="122377"/>
                  </a:lnTo>
                  <a:lnTo>
                    <a:pt x="947051" y="122809"/>
                  </a:lnTo>
                  <a:lnTo>
                    <a:pt x="947343" y="122529"/>
                  </a:lnTo>
                  <a:close/>
                </a:path>
                <a:path w="985520" h="730885">
                  <a:moveTo>
                    <a:pt x="948182" y="120269"/>
                  </a:moveTo>
                  <a:lnTo>
                    <a:pt x="946810" y="120345"/>
                  </a:lnTo>
                  <a:lnTo>
                    <a:pt x="948182" y="120269"/>
                  </a:lnTo>
                  <a:close/>
                </a:path>
                <a:path w="985520" h="730885">
                  <a:moveTo>
                    <a:pt x="949655" y="101473"/>
                  </a:moveTo>
                  <a:lnTo>
                    <a:pt x="949426" y="101371"/>
                  </a:lnTo>
                  <a:lnTo>
                    <a:pt x="948055" y="101409"/>
                  </a:lnTo>
                  <a:lnTo>
                    <a:pt x="949655" y="101473"/>
                  </a:lnTo>
                  <a:close/>
                </a:path>
                <a:path w="985520" h="730885">
                  <a:moveTo>
                    <a:pt x="949909" y="123317"/>
                  </a:moveTo>
                  <a:lnTo>
                    <a:pt x="948867" y="123317"/>
                  </a:lnTo>
                  <a:lnTo>
                    <a:pt x="948969" y="123063"/>
                  </a:lnTo>
                  <a:lnTo>
                    <a:pt x="946162" y="122936"/>
                  </a:lnTo>
                  <a:lnTo>
                    <a:pt x="946518" y="123317"/>
                  </a:lnTo>
                  <a:lnTo>
                    <a:pt x="945184" y="123444"/>
                  </a:lnTo>
                  <a:lnTo>
                    <a:pt x="945972" y="123444"/>
                  </a:lnTo>
                  <a:lnTo>
                    <a:pt x="944638" y="123952"/>
                  </a:lnTo>
                  <a:lnTo>
                    <a:pt x="947445" y="123825"/>
                  </a:lnTo>
                  <a:lnTo>
                    <a:pt x="947000" y="123571"/>
                  </a:lnTo>
                  <a:lnTo>
                    <a:pt x="947737" y="123444"/>
                  </a:lnTo>
                  <a:lnTo>
                    <a:pt x="949756" y="123571"/>
                  </a:lnTo>
                  <a:lnTo>
                    <a:pt x="949909" y="123317"/>
                  </a:lnTo>
                  <a:close/>
                </a:path>
                <a:path w="985520" h="730885">
                  <a:moveTo>
                    <a:pt x="950023" y="105740"/>
                  </a:moveTo>
                  <a:lnTo>
                    <a:pt x="949680" y="105702"/>
                  </a:lnTo>
                  <a:lnTo>
                    <a:pt x="949604" y="105918"/>
                  </a:lnTo>
                  <a:lnTo>
                    <a:pt x="950023" y="105740"/>
                  </a:lnTo>
                  <a:close/>
                </a:path>
                <a:path w="985520" h="730885">
                  <a:moveTo>
                    <a:pt x="950544" y="120650"/>
                  </a:moveTo>
                  <a:lnTo>
                    <a:pt x="949655" y="120650"/>
                  </a:lnTo>
                  <a:lnTo>
                    <a:pt x="950099" y="120675"/>
                  </a:lnTo>
                  <a:lnTo>
                    <a:pt x="950544" y="120650"/>
                  </a:lnTo>
                  <a:close/>
                </a:path>
                <a:path w="985520" h="730885">
                  <a:moveTo>
                    <a:pt x="952563" y="118491"/>
                  </a:moveTo>
                  <a:lnTo>
                    <a:pt x="951331" y="118376"/>
                  </a:lnTo>
                  <a:lnTo>
                    <a:pt x="951776" y="118491"/>
                  </a:lnTo>
                  <a:lnTo>
                    <a:pt x="952563" y="118491"/>
                  </a:lnTo>
                  <a:close/>
                </a:path>
                <a:path w="985520" h="730885">
                  <a:moveTo>
                    <a:pt x="953541" y="119126"/>
                  </a:moveTo>
                  <a:lnTo>
                    <a:pt x="952512" y="118999"/>
                  </a:lnTo>
                  <a:lnTo>
                    <a:pt x="952360" y="118999"/>
                  </a:lnTo>
                  <a:lnTo>
                    <a:pt x="951382" y="118999"/>
                  </a:lnTo>
                  <a:lnTo>
                    <a:pt x="952411" y="119380"/>
                  </a:lnTo>
                  <a:lnTo>
                    <a:pt x="953541" y="119126"/>
                  </a:lnTo>
                  <a:close/>
                </a:path>
                <a:path w="985520" h="730885">
                  <a:moveTo>
                    <a:pt x="953744" y="120396"/>
                  </a:moveTo>
                  <a:lnTo>
                    <a:pt x="951230" y="120650"/>
                  </a:lnTo>
                  <a:lnTo>
                    <a:pt x="952169" y="120650"/>
                  </a:lnTo>
                  <a:lnTo>
                    <a:pt x="952017" y="120777"/>
                  </a:lnTo>
                  <a:lnTo>
                    <a:pt x="950099" y="120675"/>
                  </a:lnTo>
                  <a:lnTo>
                    <a:pt x="948182" y="120777"/>
                  </a:lnTo>
                  <a:lnTo>
                    <a:pt x="948550" y="120650"/>
                  </a:lnTo>
                  <a:lnTo>
                    <a:pt x="948918" y="120523"/>
                  </a:lnTo>
                  <a:lnTo>
                    <a:pt x="945921" y="120396"/>
                  </a:lnTo>
                  <a:lnTo>
                    <a:pt x="945134" y="120396"/>
                  </a:lnTo>
                  <a:lnTo>
                    <a:pt x="944994" y="120269"/>
                  </a:lnTo>
                  <a:lnTo>
                    <a:pt x="944346" y="120269"/>
                  </a:lnTo>
                  <a:lnTo>
                    <a:pt x="944295" y="120777"/>
                  </a:lnTo>
                  <a:lnTo>
                    <a:pt x="945870" y="120650"/>
                  </a:lnTo>
                  <a:lnTo>
                    <a:pt x="945921" y="121285"/>
                  </a:lnTo>
                  <a:lnTo>
                    <a:pt x="948867" y="121285"/>
                  </a:lnTo>
                  <a:lnTo>
                    <a:pt x="948740" y="121640"/>
                  </a:lnTo>
                  <a:lnTo>
                    <a:pt x="946708" y="121539"/>
                  </a:lnTo>
                  <a:lnTo>
                    <a:pt x="946124" y="121793"/>
                  </a:lnTo>
                  <a:lnTo>
                    <a:pt x="945273" y="122008"/>
                  </a:lnTo>
                  <a:lnTo>
                    <a:pt x="945184" y="122301"/>
                  </a:lnTo>
                  <a:lnTo>
                    <a:pt x="946264" y="122301"/>
                  </a:lnTo>
                  <a:lnTo>
                    <a:pt x="950277" y="122428"/>
                  </a:lnTo>
                  <a:lnTo>
                    <a:pt x="950010" y="122567"/>
                  </a:lnTo>
                  <a:lnTo>
                    <a:pt x="949312" y="122809"/>
                  </a:lnTo>
                  <a:lnTo>
                    <a:pt x="952017" y="122809"/>
                  </a:lnTo>
                  <a:lnTo>
                    <a:pt x="951280" y="122567"/>
                  </a:lnTo>
                  <a:lnTo>
                    <a:pt x="951230" y="122428"/>
                  </a:lnTo>
                  <a:lnTo>
                    <a:pt x="951230" y="122301"/>
                  </a:lnTo>
                  <a:lnTo>
                    <a:pt x="952017" y="122047"/>
                  </a:lnTo>
                  <a:lnTo>
                    <a:pt x="948677" y="122301"/>
                  </a:lnTo>
                  <a:lnTo>
                    <a:pt x="949312" y="121716"/>
                  </a:lnTo>
                  <a:lnTo>
                    <a:pt x="950493" y="121793"/>
                  </a:lnTo>
                  <a:lnTo>
                    <a:pt x="950252" y="121539"/>
                  </a:lnTo>
                  <a:lnTo>
                    <a:pt x="949540" y="121285"/>
                  </a:lnTo>
                  <a:lnTo>
                    <a:pt x="948969" y="121158"/>
                  </a:lnTo>
                  <a:lnTo>
                    <a:pt x="950252" y="121031"/>
                  </a:lnTo>
                  <a:lnTo>
                    <a:pt x="950899" y="121285"/>
                  </a:lnTo>
                  <a:lnTo>
                    <a:pt x="951217" y="121158"/>
                  </a:lnTo>
                  <a:lnTo>
                    <a:pt x="951979" y="121285"/>
                  </a:lnTo>
                  <a:lnTo>
                    <a:pt x="952728" y="120904"/>
                  </a:lnTo>
                  <a:lnTo>
                    <a:pt x="952982" y="120777"/>
                  </a:lnTo>
                  <a:lnTo>
                    <a:pt x="953744" y="120396"/>
                  </a:lnTo>
                  <a:close/>
                </a:path>
                <a:path w="985520" h="730885">
                  <a:moveTo>
                    <a:pt x="954341" y="2489"/>
                  </a:moveTo>
                  <a:lnTo>
                    <a:pt x="953833" y="2540"/>
                  </a:lnTo>
                  <a:lnTo>
                    <a:pt x="954341" y="2489"/>
                  </a:lnTo>
                  <a:close/>
                </a:path>
                <a:path w="985520" h="730885">
                  <a:moveTo>
                    <a:pt x="955700" y="83312"/>
                  </a:moveTo>
                  <a:lnTo>
                    <a:pt x="955548" y="83350"/>
                  </a:lnTo>
                  <a:lnTo>
                    <a:pt x="955700" y="83439"/>
                  </a:lnTo>
                  <a:lnTo>
                    <a:pt x="955700" y="83312"/>
                  </a:lnTo>
                  <a:close/>
                </a:path>
                <a:path w="985520" h="730885">
                  <a:moveTo>
                    <a:pt x="956995" y="2222"/>
                  </a:moveTo>
                  <a:lnTo>
                    <a:pt x="955827" y="2349"/>
                  </a:lnTo>
                  <a:lnTo>
                    <a:pt x="956144" y="2413"/>
                  </a:lnTo>
                  <a:lnTo>
                    <a:pt x="956995" y="2222"/>
                  </a:lnTo>
                  <a:close/>
                </a:path>
                <a:path w="985520" h="730885">
                  <a:moveTo>
                    <a:pt x="957313" y="122986"/>
                  </a:moveTo>
                  <a:lnTo>
                    <a:pt x="957084" y="122936"/>
                  </a:lnTo>
                  <a:lnTo>
                    <a:pt x="957199" y="123190"/>
                  </a:lnTo>
                  <a:lnTo>
                    <a:pt x="957313" y="122986"/>
                  </a:lnTo>
                  <a:close/>
                </a:path>
                <a:path w="985520" h="730885">
                  <a:moveTo>
                    <a:pt x="957440" y="83680"/>
                  </a:moveTo>
                  <a:lnTo>
                    <a:pt x="957211" y="83616"/>
                  </a:lnTo>
                  <a:lnTo>
                    <a:pt x="957402" y="83680"/>
                  </a:lnTo>
                  <a:close/>
                </a:path>
                <a:path w="985520" h="730885">
                  <a:moveTo>
                    <a:pt x="957529" y="125095"/>
                  </a:moveTo>
                  <a:lnTo>
                    <a:pt x="955852" y="124841"/>
                  </a:lnTo>
                  <a:lnTo>
                    <a:pt x="955852" y="125095"/>
                  </a:lnTo>
                  <a:lnTo>
                    <a:pt x="957529" y="125095"/>
                  </a:lnTo>
                  <a:close/>
                </a:path>
                <a:path w="985520" h="730885">
                  <a:moveTo>
                    <a:pt x="957961" y="121920"/>
                  </a:moveTo>
                  <a:lnTo>
                    <a:pt x="957389" y="121869"/>
                  </a:lnTo>
                  <a:lnTo>
                    <a:pt x="956398" y="122047"/>
                  </a:lnTo>
                  <a:lnTo>
                    <a:pt x="956564" y="122072"/>
                  </a:lnTo>
                  <a:lnTo>
                    <a:pt x="957961" y="121920"/>
                  </a:lnTo>
                  <a:close/>
                </a:path>
                <a:path w="985520" h="730885">
                  <a:moveTo>
                    <a:pt x="958113" y="123190"/>
                  </a:moveTo>
                  <a:lnTo>
                    <a:pt x="957935" y="123190"/>
                  </a:lnTo>
                  <a:lnTo>
                    <a:pt x="958113" y="123190"/>
                  </a:lnTo>
                  <a:close/>
                </a:path>
                <a:path w="985520" h="730885">
                  <a:moveTo>
                    <a:pt x="958215" y="123139"/>
                  </a:moveTo>
                  <a:lnTo>
                    <a:pt x="957592" y="123024"/>
                  </a:lnTo>
                  <a:lnTo>
                    <a:pt x="957313" y="122948"/>
                  </a:lnTo>
                  <a:lnTo>
                    <a:pt x="957262" y="123317"/>
                  </a:lnTo>
                  <a:lnTo>
                    <a:pt x="957935" y="123190"/>
                  </a:lnTo>
                  <a:lnTo>
                    <a:pt x="958215" y="123139"/>
                  </a:lnTo>
                  <a:close/>
                </a:path>
                <a:path w="985520" h="730885">
                  <a:moveTo>
                    <a:pt x="958291" y="124904"/>
                  </a:moveTo>
                  <a:lnTo>
                    <a:pt x="957529" y="125095"/>
                  </a:lnTo>
                  <a:lnTo>
                    <a:pt x="958113" y="125095"/>
                  </a:lnTo>
                  <a:lnTo>
                    <a:pt x="958291" y="124904"/>
                  </a:lnTo>
                  <a:close/>
                </a:path>
                <a:path w="985520" h="730885">
                  <a:moveTo>
                    <a:pt x="958799" y="122301"/>
                  </a:moveTo>
                  <a:lnTo>
                    <a:pt x="956589" y="122085"/>
                  </a:lnTo>
                  <a:lnTo>
                    <a:pt x="956589" y="122809"/>
                  </a:lnTo>
                  <a:lnTo>
                    <a:pt x="955217" y="122936"/>
                  </a:lnTo>
                  <a:lnTo>
                    <a:pt x="954366" y="122567"/>
                  </a:lnTo>
                  <a:lnTo>
                    <a:pt x="956589" y="122809"/>
                  </a:lnTo>
                  <a:lnTo>
                    <a:pt x="956589" y="122085"/>
                  </a:lnTo>
                  <a:lnTo>
                    <a:pt x="953046" y="122428"/>
                  </a:lnTo>
                  <a:lnTo>
                    <a:pt x="953909" y="122529"/>
                  </a:lnTo>
                  <a:lnTo>
                    <a:pt x="953541" y="122809"/>
                  </a:lnTo>
                  <a:lnTo>
                    <a:pt x="956094" y="123063"/>
                  </a:lnTo>
                  <a:lnTo>
                    <a:pt x="956487" y="122936"/>
                  </a:lnTo>
                  <a:lnTo>
                    <a:pt x="956881" y="122809"/>
                  </a:lnTo>
                  <a:lnTo>
                    <a:pt x="957313" y="122948"/>
                  </a:lnTo>
                  <a:lnTo>
                    <a:pt x="957351" y="122809"/>
                  </a:lnTo>
                  <a:lnTo>
                    <a:pt x="957376" y="122682"/>
                  </a:lnTo>
                  <a:lnTo>
                    <a:pt x="958329" y="122428"/>
                  </a:lnTo>
                  <a:lnTo>
                    <a:pt x="958799" y="122301"/>
                  </a:lnTo>
                  <a:close/>
                </a:path>
                <a:path w="985520" h="730885">
                  <a:moveTo>
                    <a:pt x="958837" y="124764"/>
                  </a:moveTo>
                  <a:lnTo>
                    <a:pt x="958456" y="124714"/>
                  </a:lnTo>
                  <a:lnTo>
                    <a:pt x="958291" y="124904"/>
                  </a:lnTo>
                  <a:lnTo>
                    <a:pt x="958837" y="124764"/>
                  </a:lnTo>
                  <a:close/>
                </a:path>
                <a:path w="985520" h="730885">
                  <a:moveTo>
                    <a:pt x="958862" y="119913"/>
                  </a:moveTo>
                  <a:lnTo>
                    <a:pt x="957440" y="119773"/>
                  </a:lnTo>
                  <a:lnTo>
                    <a:pt x="957567" y="120015"/>
                  </a:lnTo>
                  <a:lnTo>
                    <a:pt x="958862" y="119913"/>
                  </a:lnTo>
                  <a:close/>
                </a:path>
                <a:path w="985520" h="730885">
                  <a:moveTo>
                    <a:pt x="959243" y="33604"/>
                  </a:moveTo>
                  <a:lnTo>
                    <a:pt x="958850" y="33401"/>
                  </a:lnTo>
                  <a:lnTo>
                    <a:pt x="958342" y="33477"/>
                  </a:lnTo>
                  <a:lnTo>
                    <a:pt x="957326" y="33655"/>
                  </a:lnTo>
                  <a:lnTo>
                    <a:pt x="959243" y="33604"/>
                  </a:lnTo>
                  <a:close/>
                </a:path>
                <a:path w="985520" h="730885">
                  <a:moveTo>
                    <a:pt x="959764" y="122008"/>
                  </a:moveTo>
                  <a:lnTo>
                    <a:pt x="959053" y="122174"/>
                  </a:lnTo>
                  <a:lnTo>
                    <a:pt x="959345" y="122174"/>
                  </a:lnTo>
                  <a:lnTo>
                    <a:pt x="959726" y="122072"/>
                  </a:lnTo>
                  <a:close/>
                </a:path>
                <a:path w="985520" h="730885">
                  <a:moveTo>
                    <a:pt x="960081" y="107721"/>
                  </a:moveTo>
                  <a:lnTo>
                    <a:pt x="959573" y="107784"/>
                  </a:lnTo>
                  <a:lnTo>
                    <a:pt x="959840" y="107823"/>
                  </a:lnTo>
                  <a:lnTo>
                    <a:pt x="960081" y="107721"/>
                  </a:lnTo>
                  <a:close/>
                </a:path>
                <a:path w="985520" h="730885">
                  <a:moveTo>
                    <a:pt x="960221" y="104267"/>
                  </a:moveTo>
                  <a:lnTo>
                    <a:pt x="959954" y="103962"/>
                  </a:lnTo>
                  <a:lnTo>
                    <a:pt x="959637" y="103886"/>
                  </a:lnTo>
                  <a:lnTo>
                    <a:pt x="959053" y="104267"/>
                  </a:lnTo>
                  <a:lnTo>
                    <a:pt x="960221" y="104267"/>
                  </a:lnTo>
                  <a:close/>
                </a:path>
                <a:path w="985520" h="730885">
                  <a:moveTo>
                    <a:pt x="960564" y="121285"/>
                  </a:moveTo>
                  <a:lnTo>
                    <a:pt x="960424" y="121158"/>
                  </a:lnTo>
                  <a:lnTo>
                    <a:pt x="960208" y="121208"/>
                  </a:lnTo>
                  <a:lnTo>
                    <a:pt x="960564" y="121285"/>
                  </a:lnTo>
                  <a:close/>
                </a:path>
                <a:path w="985520" h="730885">
                  <a:moveTo>
                    <a:pt x="960628" y="96329"/>
                  </a:moveTo>
                  <a:lnTo>
                    <a:pt x="960361" y="96253"/>
                  </a:lnTo>
                  <a:lnTo>
                    <a:pt x="960132" y="96266"/>
                  </a:lnTo>
                  <a:lnTo>
                    <a:pt x="960628" y="96329"/>
                  </a:lnTo>
                  <a:close/>
                </a:path>
                <a:path w="985520" h="730885">
                  <a:moveTo>
                    <a:pt x="960666" y="118618"/>
                  </a:moveTo>
                  <a:lnTo>
                    <a:pt x="957376" y="118618"/>
                  </a:lnTo>
                  <a:lnTo>
                    <a:pt x="957478" y="118745"/>
                  </a:lnTo>
                  <a:lnTo>
                    <a:pt x="960666" y="118745"/>
                  </a:lnTo>
                  <a:lnTo>
                    <a:pt x="960666" y="118618"/>
                  </a:lnTo>
                  <a:close/>
                </a:path>
                <a:path w="985520" h="730885">
                  <a:moveTo>
                    <a:pt x="960767" y="36449"/>
                  </a:moveTo>
                  <a:lnTo>
                    <a:pt x="958900" y="36449"/>
                  </a:lnTo>
                  <a:lnTo>
                    <a:pt x="958456" y="36703"/>
                  </a:lnTo>
                  <a:lnTo>
                    <a:pt x="960450" y="36893"/>
                  </a:lnTo>
                  <a:lnTo>
                    <a:pt x="960767" y="36449"/>
                  </a:lnTo>
                  <a:close/>
                </a:path>
                <a:path w="985520" h="730885">
                  <a:moveTo>
                    <a:pt x="961110" y="105537"/>
                  </a:moveTo>
                  <a:lnTo>
                    <a:pt x="961034" y="105346"/>
                  </a:lnTo>
                  <a:lnTo>
                    <a:pt x="960424" y="105283"/>
                  </a:lnTo>
                  <a:lnTo>
                    <a:pt x="960183" y="105537"/>
                  </a:lnTo>
                  <a:lnTo>
                    <a:pt x="961110" y="105537"/>
                  </a:lnTo>
                  <a:close/>
                </a:path>
                <a:path w="985520" h="730885">
                  <a:moveTo>
                    <a:pt x="961148" y="98920"/>
                  </a:moveTo>
                  <a:lnTo>
                    <a:pt x="961009" y="98806"/>
                  </a:lnTo>
                  <a:lnTo>
                    <a:pt x="960031" y="98844"/>
                  </a:lnTo>
                  <a:lnTo>
                    <a:pt x="961148" y="98920"/>
                  </a:lnTo>
                  <a:close/>
                </a:path>
                <a:path w="985520" h="730885">
                  <a:moveTo>
                    <a:pt x="961161" y="123063"/>
                  </a:moveTo>
                  <a:lnTo>
                    <a:pt x="960031" y="122809"/>
                  </a:lnTo>
                  <a:lnTo>
                    <a:pt x="958215" y="123139"/>
                  </a:lnTo>
                  <a:lnTo>
                    <a:pt x="960615" y="123571"/>
                  </a:lnTo>
                  <a:lnTo>
                    <a:pt x="961161" y="123063"/>
                  </a:lnTo>
                  <a:close/>
                </a:path>
                <a:path w="985520" h="730885">
                  <a:moveTo>
                    <a:pt x="961161" y="121412"/>
                  </a:moveTo>
                  <a:lnTo>
                    <a:pt x="960564" y="121285"/>
                  </a:lnTo>
                  <a:lnTo>
                    <a:pt x="960475" y="121412"/>
                  </a:lnTo>
                  <a:lnTo>
                    <a:pt x="961161" y="121412"/>
                  </a:lnTo>
                  <a:close/>
                </a:path>
                <a:path w="985520" h="730885">
                  <a:moveTo>
                    <a:pt x="961161" y="36957"/>
                  </a:moveTo>
                  <a:lnTo>
                    <a:pt x="960450" y="36893"/>
                  </a:lnTo>
                  <a:lnTo>
                    <a:pt x="960183" y="37020"/>
                  </a:lnTo>
                  <a:lnTo>
                    <a:pt x="961161" y="36957"/>
                  </a:lnTo>
                  <a:close/>
                </a:path>
                <a:path w="985520" h="730885">
                  <a:moveTo>
                    <a:pt x="961212" y="116967"/>
                  </a:moveTo>
                  <a:lnTo>
                    <a:pt x="960564" y="116624"/>
                  </a:lnTo>
                  <a:lnTo>
                    <a:pt x="959789" y="116840"/>
                  </a:lnTo>
                  <a:lnTo>
                    <a:pt x="961212" y="116967"/>
                  </a:lnTo>
                  <a:close/>
                </a:path>
                <a:path w="985520" h="730885">
                  <a:moveTo>
                    <a:pt x="961402" y="120777"/>
                  </a:moveTo>
                  <a:lnTo>
                    <a:pt x="961288" y="120650"/>
                  </a:lnTo>
                  <a:lnTo>
                    <a:pt x="961161" y="120523"/>
                  </a:lnTo>
                  <a:lnTo>
                    <a:pt x="959739" y="120650"/>
                  </a:lnTo>
                  <a:lnTo>
                    <a:pt x="959192" y="120269"/>
                  </a:lnTo>
                  <a:lnTo>
                    <a:pt x="958900" y="120650"/>
                  </a:lnTo>
                  <a:lnTo>
                    <a:pt x="957668" y="120396"/>
                  </a:lnTo>
                  <a:lnTo>
                    <a:pt x="956094" y="120142"/>
                  </a:lnTo>
                  <a:lnTo>
                    <a:pt x="955065" y="119888"/>
                  </a:lnTo>
                  <a:lnTo>
                    <a:pt x="957376" y="119761"/>
                  </a:lnTo>
                  <a:lnTo>
                    <a:pt x="957529" y="119761"/>
                  </a:lnTo>
                  <a:lnTo>
                    <a:pt x="959167" y="119888"/>
                  </a:lnTo>
                  <a:lnTo>
                    <a:pt x="960666" y="119773"/>
                  </a:lnTo>
                  <a:lnTo>
                    <a:pt x="960666" y="118872"/>
                  </a:lnTo>
                  <a:lnTo>
                    <a:pt x="956640" y="118872"/>
                  </a:lnTo>
                  <a:lnTo>
                    <a:pt x="955128" y="118872"/>
                  </a:lnTo>
                  <a:lnTo>
                    <a:pt x="955357" y="119380"/>
                  </a:lnTo>
                  <a:lnTo>
                    <a:pt x="953439" y="119507"/>
                  </a:lnTo>
                  <a:lnTo>
                    <a:pt x="952957" y="119799"/>
                  </a:lnTo>
                  <a:lnTo>
                    <a:pt x="955802" y="120269"/>
                  </a:lnTo>
                  <a:lnTo>
                    <a:pt x="956538" y="121031"/>
                  </a:lnTo>
                  <a:lnTo>
                    <a:pt x="953541" y="121539"/>
                  </a:lnTo>
                  <a:lnTo>
                    <a:pt x="957389" y="121869"/>
                  </a:lnTo>
                  <a:lnTo>
                    <a:pt x="957821" y="121793"/>
                  </a:lnTo>
                  <a:lnTo>
                    <a:pt x="958545" y="121539"/>
                  </a:lnTo>
                  <a:lnTo>
                    <a:pt x="958900" y="121412"/>
                  </a:lnTo>
                  <a:lnTo>
                    <a:pt x="956983" y="121285"/>
                  </a:lnTo>
                  <a:lnTo>
                    <a:pt x="956487" y="121539"/>
                  </a:lnTo>
                  <a:lnTo>
                    <a:pt x="955852" y="121285"/>
                  </a:lnTo>
                  <a:lnTo>
                    <a:pt x="957427" y="121031"/>
                  </a:lnTo>
                  <a:lnTo>
                    <a:pt x="959243" y="121412"/>
                  </a:lnTo>
                  <a:lnTo>
                    <a:pt x="960208" y="121208"/>
                  </a:lnTo>
                  <a:lnTo>
                    <a:pt x="959434" y="121031"/>
                  </a:lnTo>
                  <a:lnTo>
                    <a:pt x="958850" y="120904"/>
                  </a:lnTo>
                  <a:lnTo>
                    <a:pt x="961402" y="120777"/>
                  </a:lnTo>
                  <a:close/>
                </a:path>
                <a:path w="985520" h="730885">
                  <a:moveTo>
                    <a:pt x="961453" y="100838"/>
                  </a:moveTo>
                  <a:lnTo>
                    <a:pt x="960653" y="100634"/>
                  </a:lnTo>
                  <a:lnTo>
                    <a:pt x="960374" y="100838"/>
                  </a:lnTo>
                  <a:lnTo>
                    <a:pt x="961453" y="100838"/>
                  </a:lnTo>
                  <a:close/>
                </a:path>
                <a:path w="985520" h="730885">
                  <a:moveTo>
                    <a:pt x="961466" y="31280"/>
                  </a:moveTo>
                  <a:lnTo>
                    <a:pt x="960958" y="31242"/>
                  </a:lnTo>
                  <a:lnTo>
                    <a:pt x="961466" y="31280"/>
                  </a:lnTo>
                  <a:close/>
                </a:path>
                <a:path w="985520" h="730885">
                  <a:moveTo>
                    <a:pt x="961504" y="101727"/>
                  </a:moveTo>
                  <a:lnTo>
                    <a:pt x="959739" y="101473"/>
                  </a:lnTo>
                  <a:lnTo>
                    <a:pt x="958507" y="101663"/>
                  </a:lnTo>
                  <a:lnTo>
                    <a:pt x="961504" y="101727"/>
                  </a:lnTo>
                  <a:close/>
                </a:path>
                <a:path w="985520" h="730885">
                  <a:moveTo>
                    <a:pt x="961771" y="116027"/>
                  </a:moveTo>
                  <a:lnTo>
                    <a:pt x="961478" y="115989"/>
                  </a:lnTo>
                  <a:lnTo>
                    <a:pt x="961212" y="116078"/>
                  </a:lnTo>
                  <a:lnTo>
                    <a:pt x="961771" y="116027"/>
                  </a:lnTo>
                  <a:close/>
                </a:path>
                <a:path w="985520" h="730885">
                  <a:moveTo>
                    <a:pt x="961885" y="58610"/>
                  </a:moveTo>
                  <a:lnTo>
                    <a:pt x="961631" y="58547"/>
                  </a:lnTo>
                  <a:lnTo>
                    <a:pt x="961440" y="58508"/>
                  </a:lnTo>
                  <a:lnTo>
                    <a:pt x="961009" y="58674"/>
                  </a:lnTo>
                  <a:lnTo>
                    <a:pt x="961885" y="58610"/>
                  </a:lnTo>
                  <a:close/>
                </a:path>
                <a:path w="985520" h="730885">
                  <a:moveTo>
                    <a:pt x="961898" y="24892"/>
                  </a:moveTo>
                  <a:lnTo>
                    <a:pt x="961402" y="24638"/>
                  </a:lnTo>
                  <a:lnTo>
                    <a:pt x="961161" y="24511"/>
                  </a:lnTo>
                  <a:lnTo>
                    <a:pt x="960666" y="24257"/>
                  </a:lnTo>
                  <a:lnTo>
                    <a:pt x="930186" y="24257"/>
                  </a:lnTo>
                  <a:lnTo>
                    <a:pt x="927658" y="24257"/>
                  </a:lnTo>
                  <a:lnTo>
                    <a:pt x="927582" y="24384"/>
                  </a:lnTo>
                  <a:lnTo>
                    <a:pt x="928268" y="24638"/>
                  </a:lnTo>
                  <a:lnTo>
                    <a:pt x="930833" y="24511"/>
                  </a:lnTo>
                  <a:lnTo>
                    <a:pt x="930694" y="24765"/>
                  </a:lnTo>
                  <a:lnTo>
                    <a:pt x="959878" y="24765"/>
                  </a:lnTo>
                  <a:lnTo>
                    <a:pt x="958951" y="25146"/>
                  </a:lnTo>
                  <a:lnTo>
                    <a:pt x="960374" y="25146"/>
                  </a:lnTo>
                  <a:lnTo>
                    <a:pt x="959967" y="24765"/>
                  </a:lnTo>
                  <a:lnTo>
                    <a:pt x="959840" y="24638"/>
                  </a:lnTo>
                  <a:lnTo>
                    <a:pt x="961898" y="25273"/>
                  </a:lnTo>
                  <a:lnTo>
                    <a:pt x="961898" y="24892"/>
                  </a:lnTo>
                  <a:close/>
                </a:path>
                <a:path w="985520" h="730885">
                  <a:moveTo>
                    <a:pt x="961923" y="36830"/>
                  </a:moveTo>
                  <a:lnTo>
                    <a:pt x="961110" y="36576"/>
                  </a:lnTo>
                  <a:lnTo>
                    <a:pt x="960577" y="36830"/>
                  </a:lnTo>
                  <a:lnTo>
                    <a:pt x="961923" y="36830"/>
                  </a:lnTo>
                  <a:close/>
                </a:path>
                <a:path w="985520" h="730885">
                  <a:moveTo>
                    <a:pt x="961948" y="122047"/>
                  </a:moveTo>
                  <a:lnTo>
                    <a:pt x="959345" y="122174"/>
                  </a:lnTo>
                  <a:lnTo>
                    <a:pt x="958900" y="122301"/>
                  </a:lnTo>
                  <a:lnTo>
                    <a:pt x="961161" y="122301"/>
                  </a:lnTo>
                  <a:lnTo>
                    <a:pt x="961250" y="122161"/>
                  </a:lnTo>
                  <a:lnTo>
                    <a:pt x="961948" y="122047"/>
                  </a:lnTo>
                  <a:close/>
                </a:path>
                <a:path w="985520" h="730885">
                  <a:moveTo>
                    <a:pt x="961999" y="120269"/>
                  </a:moveTo>
                  <a:lnTo>
                    <a:pt x="960424" y="120015"/>
                  </a:lnTo>
                  <a:lnTo>
                    <a:pt x="960666" y="120015"/>
                  </a:lnTo>
                  <a:lnTo>
                    <a:pt x="960666" y="119837"/>
                  </a:lnTo>
                  <a:lnTo>
                    <a:pt x="959104" y="119900"/>
                  </a:lnTo>
                  <a:lnTo>
                    <a:pt x="958862" y="119913"/>
                  </a:lnTo>
                  <a:lnTo>
                    <a:pt x="961999" y="120269"/>
                  </a:lnTo>
                  <a:close/>
                </a:path>
                <a:path w="985520" h="730885">
                  <a:moveTo>
                    <a:pt x="962342" y="31521"/>
                  </a:moveTo>
                  <a:lnTo>
                    <a:pt x="960767" y="31623"/>
                  </a:lnTo>
                  <a:lnTo>
                    <a:pt x="961948" y="31750"/>
                  </a:lnTo>
                  <a:lnTo>
                    <a:pt x="962342" y="31521"/>
                  </a:lnTo>
                  <a:close/>
                </a:path>
                <a:path w="985520" h="730885">
                  <a:moveTo>
                    <a:pt x="962558" y="31369"/>
                  </a:moveTo>
                  <a:lnTo>
                    <a:pt x="961466" y="31280"/>
                  </a:lnTo>
                  <a:lnTo>
                    <a:pt x="961009" y="31305"/>
                  </a:lnTo>
                  <a:lnTo>
                    <a:pt x="961161" y="31496"/>
                  </a:lnTo>
                  <a:lnTo>
                    <a:pt x="962380" y="31496"/>
                  </a:lnTo>
                  <a:lnTo>
                    <a:pt x="962558" y="31369"/>
                  </a:lnTo>
                  <a:close/>
                </a:path>
                <a:path w="985520" h="730885">
                  <a:moveTo>
                    <a:pt x="962583" y="31496"/>
                  </a:moveTo>
                  <a:lnTo>
                    <a:pt x="962380" y="31496"/>
                  </a:lnTo>
                  <a:lnTo>
                    <a:pt x="962583" y="31496"/>
                  </a:lnTo>
                  <a:close/>
                </a:path>
                <a:path w="985520" h="730885">
                  <a:moveTo>
                    <a:pt x="962647" y="103352"/>
                  </a:moveTo>
                  <a:lnTo>
                    <a:pt x="962304" y="103263"/>
                  </a:lnTo>
                  <a:lnTo>
                    <a:pt x="962139" y="103378"/>
                  </a:lnTo>
                  <a:lnTo>
                    <a:pt x="962647" y="103352"/>
                  </a:lnTo>
                  <a:close/>
                </a:path>
                <a:path w="985520" h="730885">
                  <a:moveTo>
                    <a:pt x="962647" y="98018"/>
                  </a:moveTo>
                  <a:lnTo>
                    <a:pt x="961605" y="97663"/>
                  </a:lnTo>
                  <a:lnTo>
                    <a:pt x="962482" y="98044"/>
                  </a:lnTo>
                  <a:lnTo>
                    <a:pt x="962647" y="98018"/>
                  </a:lnTo>
                  <a:close/>
                </a:path>
                <a:path w="985520" h="730885">
                  <a:moveTo>
                    <a:pt x="962685" y="105664"/>
                  </a:moveTo>
                  <a:lnTo>
                    <a:pt x="961161" y="105918"/>
                  </a:lnTo>
                  <a:lnTo>
                    <a:pt x="962152" y="105918"/>
                  </a:lnTo>
                  <a:lnTo>
                    <a:pt x="962685" y="105664"/>
                  </a:lnTo>
                  <a:close/>
                </a:path>
                <a:path w="985520" h="730885">
                  <a:moveTo>
                    <a:pt x="962685" y="102997"/>
                  </a:moveTo>
                  <a:lnTo>
                    <a:pt x="961161" y="102997"/>
                  </a:lnTo>
                  <a:lnTo>
                    <a:pt x="962304" y="103263"/>
                  </a:lnTo>
                  <a:lnTo>
                    <a:pt x="962685" y="102997"/>
                  </a:lnTo>
                  <a:close/>
                </a:path>
                <a:path w="985520" h="730885">
                  <a:moveTo>
                    <a:pt x="962736" y="121285"/>
                  </a:moveTo>
                  <a:lnTo>
                    <a:pt x="959637" y="121666"/>
                  </a:lnTo>
                  <a:lnTo>
                    <a:pt x="959764" y="122008"/>
                  </a:lnTo>
                  <a:lnTo>
                    <a:pt x="962736" y="121285"/>
                  </a:lnTo>
                  <a:close/>
                </a:path>
                <a:path w="985520" h="730885">
                  <a:moveTo>
                    <a:pt x="962787" y="113919"/>
                  </a:moveTo>
                  <a:lnTo>
                    <a:pt x="960323" y="113919"/>
                  </a:lnTo>
                  <a:lnTo>
                    <a:pt x="961707" y="114300"/>
                  </a:lnTo>
                  <a:lnTo>
                    <a:pt x="962787" y="114300"/>
                  </a:lnTo>
                  <a:lnTo>
                    <a:pt x="962787" y="113919"/>
                  </a:lnTo>
                  <a:close/>
                </a:path>
                <a:path w="985520" h="730885">
                  <a:moveTo>
                    <a:pt x="962888" y="104648"/>
                  </a:moveTo>
                  <a:lnTo>
                    <a:pt x="961898" y="103886"/>
                  </a:lnTo>
                  <a:lnTo>
                    <a:pt x="959878" y="103886"/>
                  </a:lnTo>
                  <a:lnTo>
                    <a:pt x="962888" y="104648"/>
                  </a:lnTo>
                  <a:close/>
                </a:path>
                <a:path w="985520" h="730885">
                  <a:moveTo>
                    <a:pt x="962977" y="124206"/>
                  </a:moveTo>
                  <a:lnTo>
                    <a:pt x="957770" y="124206"/>
                  </a:lnTo>
                  <a:lnTo>
                    <a:pt x="955573" y="123317"/>
                  </a:lnTo>
                  <a:lnTo>
                    <a:pt x="956589" y="123317"/>
                  </a:lnTo>
                  <a:lnTo>
                    <a:pt x="956640" y="123444"/>
                  </a:lnTo>
                  <a:lnTo>
                    <a:pt x="957376" y="123571"/>
                  </a:lnTo>
                  <a:lnTo>
                    <a:pt x="957262" y="123317"/>
                  </a:lnTo>
                  <a:lnTo>
                    <a:pt x="957199" y="123190"/>
                  </a:lnTo>
                  <a:lnTo>
                    <a:pt x="956983" y="123190"/>
                  </a:lnTo>
                  <a:lnTo>
                    <a:pt x="955306" y="123063"/>
                  </a:lnTo>
                  <a:lnTo>
                    <a:pt x="955065" y="123317"/>
                  </a:lnTo>
                  <a:lnTo>
                    <a:pt x="955192" y="123317"/>
                  </a:lnTo>
                  <a:lnTo>
                    <a:pt x="955065" y="123571"/>
                  </a:lnTo>
                  <a:lnTo>
                    <a:pt x="957668" y="124206"/>
                  </a:lnTo>
                  <a:lnTo>
                    <a:pt x="954087" y="124714"/>
                  </a:lnTo>
                  <a:lnTo>
                    <a:pt x="956195" y="124587"/>
                  </a:lnTo>
                  <a:lnTo>
                    <a:pt x="958748" y="124714"/>
                  </a:lnTo>
                  <a:lnTo>
                    <a:pt x="959281" y="124650"/>
                  </a:lnTo>
                  <a:lnTo>
                    <a:pt x="958837" y="124764"/>
                  </a:lnTo>
                  <a:lnTo>
                    <a:pt x="960424" y="124968"/>
                  </a:lnTo>
                  <a:lnTo>
                    <a:pt x="960107" y="124561"/>
                  </a:lnTo>
                  <a:lnTo>
                    <a:pt x="960869" y="124460"/>
                  </a:lnTo>
                  <a:lnTo>
                    <a:pt x="962977" y="124206"/>
                  </a:lnTo>
                  <a:close/>
                </a:path>
                <a:path w="985520" h="730885">
                  <a:moveTo>
                    <a:pt x="963129" y="105537"/>
                  </a:moveTo>
                  <a:lnTo>
                    <a:pt x="962901" y="105473"/>
                  </a:lnTo>
                  <a:lnTo>
                    <a:pt x="961009" y="105283"/>
                  </a:lnTo>
                  <a:lnTo>
                    <a:pt x="963129" y="105537"/>
                  </a:lnTo>
                  <a:close/>
                </a:path>
                <a:path w="985520" h="730885">
                  <a:moveTo>
                    <a:pt x="963180" y="106680"/>
                  </a:moveTo>
                  <a:lnTo>
                    <a:pt x="961923" y="106578"/>
                  </a:lnTo>
                  <a:lnTo>
                    <a:pt x="963180" y="106680"/>
                  </a:lnTo>
                  <a:close/>
                </a:path>
                <a:path w="985520" h="730885">
                  <a:moveTo>
                    <a:pt x="963574" y="96647"/>
                  </a:moveTo>
                  <a:lnTo>
                    <a:pt x="960628" y="96329"/>
                  </a:lnTo>
                  <a:lnTo>
                    <a:pt x="961364" y="96520"/>
                  </a:lnTo>
                  <a:lnTo>
                    <a:pt x="961847" y="96520"/>
                  </a:lnTo>
                  <a:lnTo>
                    <a:pt x="961212" y="96774"/>
                  </a:lnTo>
                  <a:lnTo>
                    <a:pt x="963574" y="96647"/>
                  </a:lnTo>
                  <a:close/>
                </a:path>
                <a:path w="985520" h="730885">
                  <a:moveTo>
                    <a:pt x="964311" y="58445"/>
                  </a:moveTo>
                  <a:lnTo>
                    <a:pt x="961885" y="58610"/>
                  </a:lnTo>
                  <a:lnTo>
                    <a:pt x="962139" y="58674"/>
                  </a:lnTo>
                  <a:lnTo>
                    <a:pt x="963472" y="58801"/>
                  </a:lnTo>
                  <a:lnTo>
                    <a:pt x="964311" y="58445"/>
                  </a:lnTo>
                  <a:close/>
                </a:path>
                <a:path w="985520" h="730885">
                  <a:moveTo>
                    <a:pt x="964653" y="58293"/>
                  </a:moveTo>
                  <a:lnTo>
                    <a:pt x="961986" y="58293"/>
                  </a:lnTo>
                  <a:lnTo>
                    <a:pt x="961631" y="58547"/>
                  </a:lnTo>
                  <a:lnTo>
                    <a:pt x="964374" y="58420"/>
                  </a:lnTo>
                  <a:lnTo>
                    <a:pt x="964653" y="58293"/>
                  </a:lnTo>
                  <a:close/>
                </a:path>
                <a:path w="985520" h="730885">
                  <a:moveTo>
                    <a:pt x="964653" y="57785"/>
                  </a:moveTo>
                  <a:lnTo>
                    <a:pt x="963472" y="57785"/>
                  </a:lnTo>
                  <a:lnTo>
                    <a:pt x="964552" y="57531"/>
                  </a:lnTo>
                  <a:lnTo>
                    <a:pt x="964311" y="57531"/>
                  </a:lnTo>
                  <a:lnTo>
                    <a:pt x="963777" y="57531"/>
                  </a:lnTo>
                  <a:lnTo>
                    <a:pt x="962837" y="57785"/>
                  </a:lnTo>
                  <a:lnTo>
                    <a:pt x="963625" y="57912"/>
                  </a:lnTo>
                  <a:lnTo>
                    <a:pt x="964653" y="57785"/>
                  </a:lnTo>
                  <a:close/>
                </a:path>
                <a:path w="985520" h="730885">
                  <a:moveTo>
                    <a:pt x="964907" y="102222"/>
                  </a:moveTo>
                  <a:lnTo>
                    <a:pt x="964488" y="102120"/>
                  </a:lnTo>
                  <a:lnTo>
                    <a:pt x="963472" y="101854"/>
                  </a:lnTo>
                  <a:lnTo>
                    <a:pt x="962977" y="101727"/>
                  </a:lnTo>
                  <a:lnTo>
                    <a:pt x="961504" y="101727"/>
                  </a:lnTo>
                  <a:lnTo>
                    <a:pt x="963282" y="101981"/>
                  </a:lnTo>
                  <a:lnTo>
                    <a:pt x="963409" y="102311"/>
                  </a:lnTo>
                  <a:lnTo>
                    <a:pt x="963129" y="102362"/>
                  </a:lnTo>
                  <a:lnTo>
                    <a:pt x="963409" y="102349"/>
                  </a:lnTo>
                  <a:lnTo>
                    <a:pt x="964057" y="102362"/>
                  </a:lnTo>
                  <a:lnTo>
                    <a:pt x="964552" y="102247"/>
                  </a:lnTo>
                  <a:lnTo>
                    <a:pt x="964755" y="102235"/>
                  </a:lnTo>
                  <a:lnTo>
                    <a:pt x="964907" y="102222"/>
                  </a:lnTo>
                  <a:close/>
                </a:path>
                <a:path w="985520" h="730885">
                  <a:moveTo>
                    <a:pt x="964907" y="37706"/>
                  </a:moveTo>
                  <a:lnTo>
                    <a:pt x="964704" y="37693"/>
                  </a:lnTo>
                  <a:lnTo>
                    <a:pt x="964158" y="37617"/>
                  </a:lnTo>
                  <a:lnTo>
                    <a:pt x="964552" y="37706"/>
                  </a:lnTo>
                  <a:lnTo>
                    <a:pt x="964679" y="37706"/>
                  </a:lnTo>
                  <a:lnTo>
                    <a:pt x="964907" y="37706"/>
                  </a:lnTo>
                  <a:close/>
                </a:path>
                <a:path w="985520" h="730885">
                  <a:moveTo>
                    <a:pt x="964946" y="31750"/>
                  </a:moveTo>
                  <a:lnTo>
                    <a:pt x="964895" y="31623"/>
                  </a:lnTo>
                  <a:lnTo>
                    <a:pt x="964412" y="31623"/>
                  </a:lnTo>
                  <a:lnTo>
                    <a:pt x="963472" y="31750"/>
                  </a:lnTo>
                  <a:lnTo>
                    <a:pt x="964158" y="31496"/>
                  </a:lnTo>
                  <a:lnTo>
                    <a:pt x="962583" y="31369"/>
                  </a:lnTo>
                  <a:lnTo>
                    <a:pt x="963079" y="32004"/>
                  </a:lnTo>
                  <a:lnTo>
                    <a:pt x="964895" y="31889"/>
                  </a:lnTo>
                  <a:lnTo>
                    <a:pt x="964946" y="31750"/>
                  </a:lnTo>
                  <a:close/>
                </a:path>
                <a:path w="985520" h="730885">
                  <a:moveTo>
                    <a:pt x="964996" y="33655"/>
                  </a:moveTo>
                  <a:lnTo>
                    <a:pt x="964311" y="33274"/>
                  </a:lnTo>
                  <a:lnTo>
                    <a:pt x="963472" y="33274"/>
                  </a:lnTo>
                  <a:lnTo>
                    <a:pt x="963282" y="33020"/>
                  </a:lnTo>
                  <a:lnTo>
                    <a:pt x="961212" y="33020"/>
                  </a:lnTo>
                  <a:lnTo>
                    <a:pt x="959637" y="32893"/>
                  </a:lnTo>
                  <a:lnTo>
                    <a:pt x="960043" y="33096"/>
                  </a:lnTo>
                  <a:lnTo>
                    <a:pt x="960424" y="33274"/>
                  </a:lnTo>
                  <a:lnTo>
                    <a:pt x="963523" y="33401"/>
                  </a:lnTo>
                  <a:lnTo>
                    <a:pt x="964996" y="33655"/>
                  </a:lnTo>
                  <a:close/>
                </a:path>
                <a:path w="985520" h="730885">
                  <a:moveTo>
                    <a:pt x="965047" y="33274"/>
                  </a:moveTo>
                  <a:lnTo>
                    <a:pt x="964311" y="33274"/>
                  </a:lnTo>
                  <a:lnTo>
                    <a:pt x="965047" y="33274"/>
                  </a:lnTo>
                  <a:close/>
                </a:path>
                <a:path w="985520" h="730885">
                  <a:moveTo>
                    <a:pt x="965098" y="57404"/>
                  </a:moveTo>
                  <a:lnTo>
                    <a:pt x="964222" y="57416"/>
                  </a:lnTo>
                  <a:lnTo>
                    <a:pt x="963866" y="57505"/>
                  </a:lnTo>
                  <a:lnTo>
                    <a:pt x="964653" y="57505"/>
                  </a:lnTo>
                  <a:lnTo>
                    <a:pt x="965098" y="57404"/>
                  </a:lnTo>
                  <a:close/>
                </a:path>
                <a:path w="985520" h="730885">
                  <a:moveTo>
                    <a:pt x="965098" y="37719"/>
                  </a:moveTo>
                  <a:lnTo>
                    <a:pt x="964653" y="37719"/>
                  </a:lnTo>
                  <a:lnTo>
                    <a:pt x="964006" y="37719"/>
                  </a:lnTo>
                  <a:lnTo>
                    <a:pt x="965085" y="37871"/>
                  </a:lnTo>
                  <a:lnTo>
                    <a:pt x="965098" y="37719"/>
                  </a:lnTo>
                  <a:close/>
                </a:path>
                <a:path w="985520" h="730885">
                  <a:moveTo>
                    <a:pt x="965212" y="114439"/>
                  </a:moveTo>
                  <a:lnTo>
                    <a:pt x="965073" y="114439"/>
                  </a:lnTo>
                  <a:lnTo>
                    <a:pt x="965212" y="114439"/>
                  </a:lnTo>
                  <a:close/>
                </a:path>
                <a:path w="985520" h="730885">
                  <a:moveTo>
                    <a:pt x="965238" y="73431"/>
                  </a:moveTo>
                  <a:lnTo>
                    <a:pt x="964844" y="73406"/>
                  </a:lnTo>
                  <a:lnTo>
                    <a:pt x="965238" y="73431"/>
                  </a:lnTo>
                  <a:close/>
                </a:path>
                <a:path w="985520" h="730885">
                  <a:moveTo>
                    <a:pt x="965327" y="114427"/>
                  </a:moveTo>
                  <a:lnTo>
                    <a:pt x="964780" y="114046"/>
                  </a:lnTo>
                  <a:lnTo>
                    <a:pt x="961999" y="114427"/>
                  </a:lnTo>
                  <a:lnTo>
                    <a:pt x="963485" y="114477"/>
                  </a:lnTo>
                  <a:lnTo>
                    <a:pt x="964260" y="114554"/>
                  </a:lnTo>
                  <a:lnTo>
                    <a:pt x="965098" y="114465"/>
                  </a:lnTo>
                  <a:lnTo>
                    <a:pt x="965238" y="114427"/>
                  </a:lnTo>
                  <a:close/>
                </a:path>
                <a:path w="985520" h="730885">
                  <a:moveTo>
                    <a:pt x="965885" y="56515"/>
                  </a:moveTo>
                  <a:lnTo>
                    <a:pt x="964514" y="56451"/>
                  </a:lnTo>
                  <a:lnTo>
                    <a:pt x="965885" y="56515"/>
                  </a:lnTo>
                  <a:close/>
                </a:path>
                <a:path w="985520" h="730885">
                  <a:moveTo>
                    <a:pt x="965974" y="1397"/>
                  </a:moveTo>
                  <a:lnTo>
                    <a:pt x="964057" y="1320"/>
                  </a:lnTo>
                  <a:lnTo>
                    <a:pt x="965974" y="1397"/>
                  </a:lnTo>
                  <a:close/>
                </a:path>
                <a:path w="985520" h="730885">
                  <a:moveTo>
                    <a:pt x="966266" y="114909"/>
                  </a:moveTo>
                  <a:lnTo>
                    <a:pt x="965339" y="114477"/>
                  </a:lnTo>
                  <a:lnTo>
                    <a:pt x="965047" y="114808"/>
                  </a:lnTo>
                  <a:lnTo>
                    <a:pt x="966266" y="114909"/>
                  </a:lnTo>
                  <a:close/>
                </a:path>
                <a:path w="985520" h="730885">
                  <a:moveTo>
                    <a:pt x="966355" y="38036"/>
                  </a:moveTo>
                  <a:lnTo>
                    <a:pt x="965085" y="37871"/>
                  </a:lnTo>
                  <a:lnTo>
                    <a:pt x="965047" y="38227"/>
                  </a:lnTo>
                  <a:lnTo>
                    <a:pt x="966355" y="38036"/>
                  </a:lnTo>
                  <a:close/>
                </a:path>
                <a:path w="985520" h="730885">
                  <a:moveTo>
                    <a:pt x="966368" y="34417"/>
                  </a:moveTo>
                  <a:lnTo>
                    <a:pt x="966050" y="34391"/>
                  </a:lnTo>
                  <a:lnTo>
                    <a:pt x="964895" y="34417"/>
                  </a:lnTo>
                  <a:lnTo>
                    <a:pt x="966368" y="34417"/>
                  </a:lnTo>
                  <a:close/>
                </a:path>
                <a:path w="985520" h="730885">
                  <a:moveTo>
                    <a:pt x="966482" y="114922"/>
                  </a:moveTo>
                  <a:lnTo>
                    <a:pt x="966266" y="114909"/>
                  </a:lnTo>
                  <a:lnTo>
                    <a:pt x="966482" y="114922"/>
                  </a:lnTo>
                  <a:close/>
                </a:path>
                <a:path w="985520" h="730885">
                  <a:moveTo>
                    <a:pt x="966520" y="56134"/>
                  </a:moveTo>
                  <a:lnTo>
                    <a:pt x="965339" y="56134"/>
                  </a:lnTo>
                  <a:lnTo>
                    <a:pt x="965847" y="56489"/>
                  </a:lnTo>
                  <a:lnTo>
                    <a:pt x="966520" y="56515"/>
                  </a:lnTo>
                  <a:lnTo>
                    <a:pt x="966520" y="56134"/>
                  </a:lnTo>
                  <a:close/>
                </a:path>
                <a:path w="985520" h="730885">
                  <a:moveTo>
                    <a:pt x="966571" y="115443"/>
                  </a:moveTo>
                  <a:lnTo>
                    <a:pt x="964107" y="115570"/>
                  </a:lnTo>
                  <a:lnTo>
                    <a:pt x="962736" y="115570"/>
                  </a:lnTo>
                  <a:lnTo>
                    <a:pt x="962977" y="115824"/>
                  </a:lnTo>
                  <a:lnTo>
                    <a:pt x="962583" y="115951"/>
                  </a:lnTo>
                  <a:lnTo>
                    <a:pt x="961771" y="116027"/>
                  </a:lnTo>
                  <a:lnTo>
                    <a:pt x="965631" y="116586"/>
                  </a:lnTo>
                  <a:lnTo>
                    <a:pt x="964996" y="116205"/>
                  </a:lnTo>
                  <a:lnTo>
                    <a:pt x="963714" y="116205"/>
                  </a:lnTo>
                  <a:lnTo>
                    <a:pt x="963079" y="116078"/>
                  </a:lnTo>
                  <a:lnTo>
                    <a:pt x="962736" y="115951"/>
                  </a:lnTo>
                  <a:lnTo>
                    <a:pt x="963764" y="115951"/>
                  </a:lnTo>
                  <a:lnTo>
                    <a:pt x="963422" y="115697"/>
                  </a:lnTo>
                  <a:lnTo>
                    <a:pt x="964260" y="115697"/>
                  </a:lnTo>
                  <a:lnTo>
                    <a:pt x="964412" y="115824"/>
                  </a:lnTo>
                  <a:lnTo>
                    <a:pt x="965784" y="115824"/>
                  </a:lnTo>
                  <a:lnTo>
                    <a:pt x="966050" y="115697"/>
                  </a:lnTo>
                  <a:lnTo>
                    <a:pt x="966571" y="115443"/>
                  </a:lnTo>
                  <a:close/>
                </a:path>
                <a:path w="985520" h="730885">
                  <a:moveTo>
                    <a:pt x="967016" y="38112"/>
                  </a:moveTo>
                  <a:lnTo>
                    <a:pt x="966711" y="37973"/>
                  </a:lnTo>
                  <a:lnTo>
                    <a:pt x="966355" y="38036"/>
                  </a:lnTo>
                  <a:lnTo>
                    <a:pt x="967016" y="38112"/>
                  </a:lnTo>
                  <a:close/>
                </a:path>
                <a:path w="985520" h="730885">
                  <a:moveTo>
                    <a:pt x="967257" y="21336"/>
                  </a:moveTo>
                  <a:lnTo>
                    <a:pt x="965441" y="21209"/>
                  </a:lnTo>
                  <a:lnTo>
                    <a:pt x="965238" y="21336"/>
                  </a:lnTo>
                  <a:lnTo>
                    <a:pt x="961898" y="21209"/>
                  </a:lnTo>
                  <a:lnTo>
                    <a:pt x="960666" y="20828"/>
                  </a:lnTo>
                  <a:lnTo>
                    <a:pt x="927582" y="20828"/>
                  </a:lnTo>
                  <a:lnTo>
                    <a:pt x="925563" y="20828"/>
                  </a:lnTo>
                  <a:lnTo>
                    <a:pt x="925322" y="21082"/>
                  </a:lnTo>
                  <a:lnTo>
                    <a:pt x="925614" y="21463"/>
                  </a:lnTo>
                  <a:lnTo>
                    <a:pt x="929360" y="21336"/>
                  </a:lnTo>
                  <a:lnTo>
                    <a:pt x="929106" y="21844"/>
                  </a:lnTo>
                  <a:lnTo>
                    <a:pt x="923163" y="21717"/>
                  </a:lnTo>
                  <a:lnTo>
                    <a:pt x="929652" y="22352"/>
                  </a:lnTo>
                  <a:lnTo>
                    <a:pt x="926058" y="22860"/>
                  </a:lnTo>
                  <a:lnTo>
                    <a:pt x="929208" y="22733"/>
                  </a:lnTo>
                  <a:lnTo>
                    <a:pt x="930186" y="23495"/>
                  </a:lnTo>
                  <a:lnTo>
                    <a:pt x="927582" y="23622"/>
                  </a:lnTo>
                  <a:lnTo>
                    <a:pt x="928712" y="23622"/>
                  </a:lnTo>
                  <a:lnTo>
                    <a:pt x="928319" y="23876"/>
                  </a:lnTo>
                  <a:lnTo>
                    <a:pt x="928370" y="24130"/>
                  </a:lnTo>
                  <a:lnTo>
                    <a:pt x="929703" y="24130"/>
                  </a:lnTo>
                  <a:lnTo>
                    <a:pt x="930287" y="24003"/>
                  </a:lnTo>
                  <a:lnTo>
                    <a:pt x="930630" y="24130"/>
                  </a:lnTo>
                  <a:lnTo>
                    <a:pt x="960678" y="24130"/>
                  </a:lnTo>
                  <a:lnTo>
                    <a:pt x="960691" y="24003"/>
                  </a:lnTo>
                  <a:lnTo>
                    <a:pt x="960716" y="23749"/>
                  </a:lnTo>
                  <a:lnTo>
                    <a:pt x="958850" y="22987"/>
                  </a:lnTo>
                  <a:lnTo>
                    <a:pt x="960577" y="22987"/>
                  </a:lnTo>
                  <a:lnTo>
                    <a:pt x="961161" y="22733"/>
                  </a:lnTo>
                  <a:lnTo>
                    <a:pt x="961453" y="22606"/>
                  </a:lnTo>
                  <a:lnTo>
                    <a:pt x="962050" y="22352"/>
                  </a:lnTo>
                  <a:lnTo>
                    <a:pt x="961161" y="22352"/>
                  </a:lnTo>
                  <a:lnTo>
                    <a:pt x="960818" y="22606"/>
                  </a:lnTo>
                  <a:lnTo>
                    <a:pt x="958265" y="22098"/>
                  </a:lnTo>
                  <a:lnTo>
                    <a:pt x="958113" y="21844"/>
                  </a:lnTo>
                  <a:lnTo>
                    <a:pt x="961898" y="21717"/>
                  </a:lnTo>
                  <a:lnTo>
                    <a:pt x="965492" y="21336"/>
                  </a:lnTo>
                  <a:lnTo>
                    <a:pt x="967257" y="21336"/>
                  </a:lnTo>
                  <a:close/>
                </a:path>
                <a:path w="985520" h="730885">
                  <a:moveTo>
                    <a:pt x="967308" y="37592"/>
                  </a:moveTo>
                  <a:lnTo>
                    <a:pt x="965339" y="37338"/>
                  </a:lnTo>
                  <a:lnTo>
                    <a:pt x="964882" y="37592"/>
                  </a:lnTo>
                  <a:lnTo>
                    <a:pt x="967308" y="37592"/>
                  </a:lnTo>
                  <a:close/>
                </a:path>
                <a:path w="985520" h="730885">
                  <a:moveTo>
                    <a:pt x="967409" y="31242"/>
                  </a:moveTo>
                  <a:lnTo>
                    <a:pt x="966520" y="31242"/>
                  </a:lnTo>
                  <a:lnTo>
                    <a:pt x="966419" y="31419"/>
                  </a:lnTo>
                  <a:lnTo>
                    <a:pt x="965733" y="31496"/>
                  </a:lnTo>
                  <a:lnTo>
                    <a:pt x="965733" y="31369"/>
                  </a:lnTo>
                  <a:lnTo>
                    <a:pt x="964996" y="31369"/>
                  </a:lnTo>
                  <a:lnTo>
                    <a:pt x="965047" y="31623"/>
                  </a:lnTo>
                  <a:lnTo>
                    <a:pt x="967257" y="31623"/>
                  </a:lnTo>
                  <a:lnTo>
                    <a:pt x="967155" y="31496"/>
                  </a:lnTo>
                  <a:lnTo>
                    <a:pt x="967409" y="31242"/>
                  </a:lnTo>
                  <a:close/>
                </a:path>
                <a:path w="985520" h="730885">
                  <a:moveTo>
                    <a:pt x="967994" y="36195"/>
                  </a:moveTo>
                  <a:lnTo>
                    <a:pt x="965733" y="36195"/>
                  </a:lnTo>
                  <a:lnTo>
                    <a:pt x="965847" y="36042"/>
                  </a:lnTo>
                  <a:lnTo>
                    <a:pt x="966127" y="35941"/>
                  </a:lnTo>
                  <a:lnTo>
                    <a:pt x="966520" y="35814"/>
                  </a:lnTo>
                  <a:lnTo>
                    <a:pt x="965187" y="35941"/>
                  </a:lnTo>
                  <a:lnTo>
                    <a:pt x="964552" y="35687"/>
                  </a:lnTo>
                  <a:lnTo>
                    <a:pt x="964209" y="35814"/>
                  </a:lnTo>
                  <a:lnTo>
                    <a:pt x="963917" y="36449"/>
                  </a:lnTo>
                  <a:lnTo>
                    <a:pt x="967994" y="36195"/>
                  </a:lnTo>
                  <a:close/>
                </a:path>
                <a:path w="985520" h="730885">
                  <a:moveTo>
                    <a:pt x="968044" y="38227"/>
                  </a:moveTo>
                  <a:lnTo>
                    <a:pt x="967016" y="38112"/>
                  </a:lnTo>
                  <a:lnTo>
                    <a:pt x="967854" y="38481"/>
                  </a:lnTo>
                  <a:lnTo>
                    <a:pt x="968044" y="38227"/>
                  </a:lnTo>
                  <a:close/>
                </a:path>
                <a:path w="985520" h="730885">
                  <a:moveTo>
                    <a:pt x="968121" y="34340"/>
                  </a:moveTo>
                  <a:lnTo>
                    <a:pt x="967562" y="34353"/>
                  </a:lnTo>
                  <a:lnTo>
                    <a:pt x="967257" y="34417"/>
                  </a:lnTo>
                  <a:lnTo>
                    <a:pt x="968121" y="34340"/>
                  </a:lnTo>
                  <a:close/>
                </a:path>
                <a:path w="985520" h="730885">
                  <a:moveTo>
                    <a:pt x="969568" y="2159"/>
                  </a:moveTo>
                  <a:lnTo>
                    <a:pt x="969403" y="2120"/>
                  </a:lnTo>
                  <a:lnTo>
                    <a:pt x="969568" y="2159"/>
                  </a:lnTo>
                  <a:close/>
                </a:path>
                <a:path w="985520" h="730885">
                  <a:moveTo>
                    <a:pt x="969657" y="34137"/>
                  </a:moveTo>
                  <a:lnTo>
                    <a:pt x="969581" y="33820"/>
                  </a:lnTo>
                  <a:lnTo>
                    <a:pt x="969073" y="33782"/>
                  </a:lnTo>
                  <a:lnTo>
                    <a:pt x="969657" y="34137"/>
                  </a:lnTo>
                  <a:close/>
                </a:path>
                <a:path w="985520" h="730885">
                  <a:moveTo>
                    <a:pt x="969721" y="31419"/>
                  </a:moveTo>
                  <a:lnTo>
                    <a:pt x="967498" y="31496"/>
                  </a:lnTo>
                  <a:lnTo>
                    <a:pt x="969568" y="31623"/>
                  </a:lnTo>
                  <a:lnTo>
                    <a:pt x="969721" y="31419"/>
                  </a:lnTo>
                  <a:close/>
                </a:path>
                <a:path w="985520" h="730885">
                  <a:moveTo>
                    <a:pt x="969759" y="3937"/>
                  </a:moveTo>
                  <a:lnTo>
                    <a:pt x="969276" y="3937"/>
                  </a:lnTo>
                  <a:lnTo>
                    <a:pt x="969657" y="4038"/>
                  </a:lnTo>
                  <a:close/>
                </a:path>
                <a:path w="985520" h="730885">
                  <a:moveTo>
                    <a:pt x="969899" y="65849"/>
                  </a:moveTo>
                  <a:lnTo>
                    <a:pt x="969568" y="65786"/>
                  </a:lnTo>
                  <a:lnTo>
                    <a:pt x="969899" y="65849"/>
                  </a:lnTo>
                  <a:close/>
                </a:path>
                <a:path w="985520" h="730885">
                  <a:moveTo>
                    <a:pt x="969975" y="31419"/>
                  </a:moveTo>
                  <a:lnTo>
                    <a:pt x="969759" y="31369"/>
                  </a:lnTo>
                  <a:lnTo>
                    <a:pt x="969975" y="31419"/>
                  </a:lnTo>
                  <a:close/>
                </a:path>
                <a:path w="985520" h="730885">
                  <a:moveTo>
                    <a:pt x="970114" y="66040"/>
                  </a:moveTo>
                  <a:lnTo>
                    <a:pt x="969657" y="65824"/>
                  </a:lnTo>
                  <a:lnTo>
                    <a:pt x="967257" y="65659"/>
                  </a:lnTo>
                  <a:lnTo>
                    <a:pt x="968095" y="65913"/>
                  </a:lnTo>
                  <a:lnTo>
                    <a:pt x="968044" y="66040"/>
                  </a:lnTo>
                  <a:lnTo>
                    <a:pt x="970114" y="66040"/>
                  </a:lnTo>
                  <a:close/>
                </a:path>
                <a:path w="985520" h="730885">
                  <a:moveTo>
                    <a:pt x="970241" y="5168"/>
                  </a:moveTo>
                  <a:lnTo>
                    <a:pt x="970013" y="5207"/>
                  </a:lnTo>
                  <a:lnTo>
                    <a:pt x="970241" y="5168"/>
                  </a:lnTo>
                  <a:close/>
                </a:path>
                <a:path w="985520" h="730885">
                  <a:moveTo>
                    <a:pt x="970305" y="4191"/>
                  </a:moveTo>
                  <a:lnTo>
                    <a:pt x="969657" y="4038"/>
                  </a:lnTo>
                  <a:lnTo>
                    <a:pt x="969467" y="4191"/>
                  </a:lnTo>
                  <a:lnTo>
                    <a:pt x="970305" y="4191"/>
                  </a:lnTo>
                  <a:close/>
                </a:path>
                <a:path w="985520" h="730885">
                  <a:moveTo>
                    <a:pt x="970356" y="34544"/>
                  </a:moveTo>
                  <a:lnTo>
                    <a:pt x="969721" y="34163"/>
                  </a:lnTo>
                  <a:lnTo>
                    <a:pt x="968717" y="34074"/>
                  </a:lnTo>
                  <a:lnTo>
                    <a:pt x="968883" y="34036"/>
                  </a:lnTo>
                  <a:lnTo>
                    <a:pt x="967752" y="33909"/>
                  </a:lnTo>
                  <a:lnTo>
                    <a:pt x="965492" y="33655"/>
                  </a:lnTo>
                  <a:lnTo>
                    <a:pt x="962736" y="33909"/>
                  </a:lnTo>
                  <a:lnTo>
                    <a:pt x="963180" y="34036"/>
                  </a:lnTo>
                  <a:lnTo>
                    <a:pt x="965631" y="33909"/>
                  </a:lnTo>
                  <a:lnTo>
                    <a:pt x="965733" y="34163"/>
                  </a:lnTo>
                  <a:lnTo>
                    <a:pt x="962393" y="34036"/>
                  </a:lnTo>
                  <a:lnTo>
                    <a:pt x="966050" y="34391"/>
                  </a:lnTo>
                  <a:lnTo>
                    <a:pt x="967562" y="34353"/>
                  </a:lnTo>
                  <a:lnTo>
                    <a:pt x="968336" y="34163"/>
                  </a:lnTo>
                  <a:lnTo>
                    <a:pt x="968489" y="34137"/>
                  </a:lnTo>
                  <a:lnTo>
                    <a:pt x="969568" y="34290"/>
                  </a:lnTo>
                  <a:lnTo>
                    <a:pt x="968540" y="34290"/>
                  </a:lnTo>
                  <a:lnTo>
                    <a:pt x="968121" y="34340"/>
                  </a:lnTo>
                  <a:lnTo>
                    <a:pt x="969670" y="34290"/>
                  </a:lnTo>
                  <a:lnTo>
                    <a:pt x="970356" y="34544"/>
                  </a:lnTo>
                  <a:close/>
                </a:path>
                <a:path w="985520" h="730885">
                  <a:moveTo>
                    <a:pt x="970622" y="5080"/>
                  </a:moveTo>
                  <a:lnTo>
                    <a:pt x="970064" y="5080"/>
                  </a:lnTo>
                  <a:lnTo>
                    <a:pt x="970356" y="5143"/>
                  </a:lnTo>
                  <a:lnTo>
                    <a:pt x="970622" y="5080"/>
                  </a:lnTo>
                  <a:close/>
                </a:path>
                <a:path w="985520" h="730885">
                  <a:moveTo>
                    <a:pt x="970851" y="2032"/>
                  </a:moveTo>
                  <a:lnTo>
                    <a:pt x="970305" y="1524"/>
                  </a:lnTo>
                  <a:lnTo>
                    <a:pt x="968883" y="1524"/>
                  </a:lnTo>
                  <a:lnTo>
                    <a:pt x="967752" y="1651"/>
                  </a:lnTo>
                  <a:lnTo>
                    <a:pt x="967257" y="1778"/>
                  </a:lnTo>
                  <a:lnTo>
                    <a:pt x="967854" y="1778"/>
                  </a:lnTo>
                  <a:lnTo>
                    <a:pt x="969403" y="2120"/>
                  </a:lnTo>
                  <a:lnTo>
                    <a:pt x="970851" y="2032"/>
                  </a:lnTo>
                  <a:close/>
                </a:path>
                <a:path w="985520" h="730885">
                  <a:moveTo>
                    <a:pt x="971092" y="33274"/>
                  </a:moveTo>
                  <a:lnTo>
                    <a:pt x="970051" y="33159"/>
                  </a:lnTo>
                  <a:lnTo>
                    <a:pt x="969810" y="33020"/>
                  </a:lnTo>
                  <a:lnTo>
                    <a:pt x="968781" y="33020"/>
                  </a:lnTo>
                  <a:lnTo>
                    <a:pt x="969911" y="33401"/>
                  </a:lnTo>
                  <a:lnTo>
                    <a:pt x="966368" y="33108"/>
                  </a:lnTo>
                  <a:lnTo>
                    <a:pt x="967359" y="33020"/>
                  </a:lnTo>
                  <a:lnTo>
                    <a:pt x="965733" y="32893"/>
                  </a:lnTo>
                  <a:lnTo>
                    <a:pt x="964996" y="33020"/>
                  </a:lnTo>
                  <a:lnTo>
                    <a:pt x="965034" y="33223"/>
                  </a:lnTo>
                  <a:lnTo>
                    <a:pt x="965784" y="33159"/>
                  </a:lnTo>
                  <a:lnTo>
                    <a:pt x="966520" y="33401"/>
                  </a:lnTo>
                  <a:lnTo>
                    <a:pt x="968540" y="33401"/>
                  </a:lnTo>
                  <a:lnTo>
                    <a:pt x="970991" y="33528"/>
                  </a:lnTo>
                  <a:lnTo>
                    <a:pt x="971092" y="33274"/>
                  </a:lnTo>
                  <a:close/>
                </a:path>
                <a:path w="985520" h="730885">
                  <a:moveTo>
                    <a:pt x="971638" y="5334"/>
                  </a:moveTo>
                  <a:lnTo>
                    <a:pt x="971435" y="5080"/>
                  </a:lnTo>
                  <a:lnTo>
                    <a:pt x="970597" y="5143"/>
                  </a:lnTo>
                  <a:lnTo>
                    <a:pt x="970470" y="5168"/>
                  </a:lnTo>
                  <a:lnTo>
                    <a:pt x="971384" y="5334"/>
                  </a:lnTo>
                  <a:lnTo>
                    <a:pt x="971638" y="5334"/>
                  </a:lnTo>
                  <a:close/>
                </a:path>
                <a:path w="985520" h="730885">
                  <a:moveTo>
                    <a:pt x="971829" y="35814"/>
                  </a:moveTo>
                  <a:lnTo>
                    <a:pt x="970407" y="35941"/>
                  </a:lnTo>
                  <a:lnTo>
                    <a:pt x="970153" y="35687"/>
                  </a:lnTo>
                  <a:lnTo>
                    <a:pt x="968781" y="35814"/>
                  </a:lnTo>
                  <a:lnTo>
                    <a:pt x="968629" y="35941"/>
                  </a:lnTo>
                  <a:lnTo>
                    <a:pt x="969670" y="35941"/>
                  </a:lnTo>
                  <a:lnTo>
                    <a:pt x="969568" y="36195"/>
                  </a:lnTo>
                  <a:lnTo>
                    <a:pt x="967994" y="36195"/>
                  </a:lnTo>
                  <a:lnTo>
                    <a:pt x="968781" y="36830"/>
                  </a:lnTo>
                  <a:lnTo>
                    <a:pt x="970305" y="36576"/>
                  </a:lnTo>
                  <a:lnTo>
                    <a:pt x="969975" y="36195"/>
                  </a:lnTo>
                  <a:lnTo>
                    <a:pt x="969911" y="36068"/>
                  </a:lnTo>
                  <a:lnTo>
                    <a:pt x="971829" y="35814"/>
                  </a:lnTo>
                  <a:close/>
                </a:path>
                <a:path w="985520" h="730885">
                  <a:moveTo>
                    <a:pt x="972388" y="39344"/>
                  </a:moveTo>
                  <a:lnTo>
                    <a:pt x="971423" y="39458"/>
                  </a:lnTo>
                  <a:lnTo>
                    <a:pt x="972286" y="39395"/>
                  </a:lnTo>
                  <a:close/>
                </a:path>
                <a:path w="985520" h="730885">
                  <a:moveTo>
                    <a:pt x="972464" y="39497"/>
                  </a:moveTo>
                  <a:lnTo>
                    <a:pt x="971092" y="39497"/>
                  </a:lnTo>
                  <a:lnTo>
                    <a:pt x="972464" y="39497"/>
                  </a:lnTo>
                  <a:close/>
                </a:path>
                <a:path w="985520" h="730885">
                  <a:moveTo>
                    <a:pt x="972489" y="33858"/>
                  </a:moveTo>
                  <a:lnTo>
                    <a:pt x="972426" y="33528"/>
                  </a:lnTo>
                  <a:lnTo>
                    <a:pt x="971283" y="33909"/>
                  </a:lnTo>
                  <a:lnTo>
                    <a:pt x="969568" y="33782"/>
                  </a:lnTo>
                  <a:lnTo>
                    <a:pt x="972223" y="34036"/>
                  </a:lnTo>
                  <a:lnTo>
                    <a:pt x="972426" y="33909"/>
                  </a:lnTo>
                  <a:close/>
                </a:path>
                <a:path w="985520" h="730885">
                  <a:moveTo>
                    <a:pt x="972566" y="5334"/>
                  </a:moveTo>
                  <a:lnTo>
                    <a:pt x="971638" y="5334"/>
                  </a:lnTo>
                  <a:lnTo>
                    <a:pt x="971931" y="5715"/>
                  </a:lnTo>
                  <a:lnTo>
                    <a:pt x="972566" y="5334"/>
                  </a:lnTo>
                  <a:close/>
                </a:path>
                <a:path w="985520" h="730885">
                  <a:moveTo>
                    <a:pt x="972566" y="5080"/>
                  </a:moveTo>
                  <a:lnTo>
                    <a:pt x="971778" y="4838"/>
                  </a:lnTo>
                  <a:lnTo>
                    <a:pt x="970622" y="5080"/>
                  </a:lnTo>
                  <a:lnTo>
                    <a:pt x="971435" y="5080"/>
                  </a:lnTo>
                  <a:lnTo>
                    <a:pt x="972566" y="5080"/>
                  </a:lnTo>
                  <a:close/>
                </a:path>
                <a:path w="985520" h="730885">
                  <a:moveTo>
                    <a:pt x="972616" y="31750"/>
                  </a:moveTo>
                  <a:lnTo>
                    <a:pt x="972197" y="31521"/>
                  </a:lnTo>
                  <a:lnTo>
                    <a:pt x="972223" y="31242"/>
                  </a:lnTo>
                  <a:lnTo>
                    <a:pt x="971092" y="31115"/>
                  </a:lnTo>
                  <a:lnTo>
                    <a:pt x="971194" y="31242"/>
                  </a:lnTo>
                  <a:lnTo>
                    <a:pt x="971219" y="31369"/>
                  </a:lnTo>
                  <a:lnTo>
                    <a:pt x="969975" y="31419"/>
                  </a:lnTo>
                  <a:lnTo>
                    <a:pt x="971588" y="31750"/>
                  </a:lnTo>
                  <a:lnTo>
                    <a:pt x="972616" y="31750"/>
                  </a:lnTo>
                  <a:close/>
                </a:path>
                <a:path w="985520" h="730885">
                  <a:moveTo>
                    <a:pt x="972769" y="39243"/>
                  </a:moveTo>
                  <a:lnTo>
                    <a:pt x="972312" y="39230"/>
                  </a:lnTo>
                  <a:lnTo>
                    <a:pt x="972769" y="39243"/>
                  </a:lnTo>
                  <a:close/>
                </a:path>
                <a:path w="985520" h="730885">
                  <a:moveTo>
                    <a:pt x="973455" y="120269"/>
                  </a:moveTo>
                  <a:lnTo>
                    <a:pt x="969860" y="120142"/>
                  </a:lnTo>
                  <a:lnTo>
                    <a:pt x="969568" y="120396"/>
                  </a:lnTo>
                  <a:lnTo>
                    <a:pt x="970699" y="120523"/>
                  </a:lnTo>
                  <a:lnTo>
                    <a:pt x="971486" y="120523"/>
                  </a:lnTo>
                  <a:lnTo>
                    <a:pt x="972616" y="120650"/>
                  </a:lnTo>
                  <a:lnTo>
                    <a:pt x="972540" y="120345"/>
                  </a:lnTo>
                  <a:lnTo>
                    <a:pt x="973455" y="120269"/>
                  </a:lnTo>
                  <a:close/>
                </a:path>
                <a:path w="985520" h="730885">
                  <a:moveTo>
                    <a:pt x="973569" y="39204"/>
                  </a:moveTo>
                  <a:lnTo>
                    <a:pt x="972515" y="39331"/>
                  </a:lnTo>
                  <a:lnTo>
                    <a:pt x="972464" y="39497"/>
                  </a:lnTo>
                  <a:lnTo>
                    <a:pt x="973086" y="39497"/>
                  </a:lnTo>
                  <a:lnTo>
                    <a:pt x="972832" y="39408"/>
                  </a:lnTo>
                  <a:lnTo>
                    <a:pt x="973569" y="39204"/>
                  </a:lnTo>
                  <a:close/>
                </a:path>
                <a:path w="985520" h="730885">
                  <a:moveTo>
                    <a:pt x="973937" y="105346"/>
                  </a:moveTo>
                  <a:lnTo>
                    <a:pt x="973480" y="105321"/>
                  </a:lnTo>
                  <a:lnTo>
                    <a:pt x="973836" y="105371"/>
                  </a:lnTo>
                  <a:close/>
                </a:path>
                <a:path w="985520" h="730885">
                  <a:moveTo>
                    <a:pt x="973950" y="41529"/>
                  </a:moveTo>
                  <a:lnTo>
                    <a:pt x="972172" y="40894"/>
                  </a:lnTo>
                  <a:lnTo>
                    <a:pt x="971931" y="40640"/>
                  </a:lnTo>
                  <a:lnTo>
                    <a:pt x="971638" y="40386"/>
                  </a:lnTo>
                  <a:lnTo>
                    <a:pt x="969962" y="40386"/>
                  </a:lnTo>
                  <a:lnTo>
                    <a:pt x="968933" y="40513"/>
                  </a:lnTo>
                  <a:lnTo>
                    <a:pt x="968590" y="40767"/>
                  </a:lnTo>
                  <a:lnTo>
                    <a:pt x="970749" y="40640"/>
                  </a:lnTo>
                  <a:lnTo>
                    <a:pt x="970699" y="41275"/>
                  </a:lnTo>
                  <a:lnTo>
                    <a:pt x="970153" y="41275"/>
                  </a:lnTo>
                  <a:lnTo>
                    <a:pt x="973950" y="41529"/>
                  </a:lnTo>
                  <a:close/>
                </a:path>
                <a:path w="985520" h="730885">
                  <a:moveTo>
                    <a:pt x="974686" y="39497"/>
                  </a:moveTo>
                  <a:lnTo>
                    <a:pt x="973086" y="39497"/>
                  </a:lnTo>
                  <a:lnTo>
                    <a:pt x="974039" y="39878"/>
                  </a:lnTo>
                  <a:lnTo>
                    <a:pt x="974686" y="39497"/>
                  </a:lnTo>
                  <a:close/>
                </a:path>
                <a:path w="985520" h="730885">
                  <a:moveTo>
                    <a:pt x="974725" y="98259"/>
                  </a:moveTo>
                  <a:lnTo>
                    <a:pt x="974204" y="98183"/>
                  </a:lnTo>
                  <a:lnTo>
                    <a:pt x="974725" y="98259"/>
                  </a:lnTo>
                  <a:close/>
                </a:path>
                <a:path w="985520" h="730885">
                  <a:moveTo>
                    <a:pt x="974763" y="118160"/>
                  </a:moveTo>
                  <a:lnTo>
                    <a:pt x="974140" y="118110"/>
                  </a:lnTo>
                  <a:lnTo>
                    <a:pt x="974407" y="118211"/>
                  </a:lnTo>
                  <a:lnTo>
                    <a:pt x="974534" y="118237"/>
                  </a:lnTo>
                  <a:lnTo>
                    <a:pt x="974763" y="118160"/>
                  </a:lnTo>
                  <a:close/>
                </a:path>
                <a:path w="985520" h="730885">
                  <a:moveTo>
                    <a:pt x="974788" y="104978"/>
                  </a:moveTo>
                  <a:lnTo>
                    <a:pt x="974572" y="104965"/>
                  </a:lnTo>
                  <a:lnTo>
                    <a:pt x="974191" y="105029"/>
                  </a:lnTo>
                  <a:lnTo>
                    <a:pt x="974788" y="104978"/>
                  </a:lnTo>
                  <a:close/>
                </a:path>
                <a:path w="985520" h="730885">
                  <a:moveTo>
                    <a:pt x="975220" y="83947"/>
                  </a:moveTo>
                  <a:lnTo>
                    <a:pt x="974877" y="83820"/>
                  </a:lnTo>
                  <a:lnTo>
                    <a:pt x="975156" y="83959"/>
                  </a:lnTo>
                  <a:close/>
                </a:path>
                <a:path w="985520" h="730885">
                  <a:moveTo>
                    <a:pt x="975461" y="44157"/>
                  </a:moveTo>
                  <a:lnTo>
                    <a:pt x="975029" y="44107"/>
                  </a:lnTo>
                  <a:lnTo>
                    <a:pt x="974318" y="44196"/>
                  </a:lnTo>
                  <a:lnTo>
                    <a:pt x="975461" y="44157"/>
                  </a:lnTo>
                  <a:close/>
                </a:path>
                <a:path w="985520" h="730885">
                  <a:moveTo>
                    <a:pt x="975474" y="45974"/>
                  </a:moveTo>
                  <a:lnTo>
                    <a:pt x="974242" y="46101"/>
                  </a:lnTo>
                  <a:lnTo>
                    <a:pt x="974572" y="45974"/>
                  </a:lnTo>
                  <a:lnTo>
                    <a:pt x="973404" y="45974"/>
                  </a:lnTo>
                  <a:lnTo>
                    <a:pt x="973061" y="45974"/>
                  </a:lnTo>
                  <a:lnTo>
                    <a:pt x="975118" y="46355"/>
                  </a:lnTo>
                  <a:lnTo>
                    <a:pt x="975347" y="46101"/>
                  </a:lnTo>
                  <a:lnTo>
                    <a:pt x="975474" y="45974"/>
                  </a:lnTo>
                  <a:close/>
                </a:path>
                <a:path w="985520" h="730885">
                  <a:moveTo>
                    <a:pt x="975575" y="66636"/>
                  </a:moveTo>
                  <a:lnTo>
                    <a:pt x="975385" y="66649"/>
                  </a:lnTo>
                  <a:lnTo>
                    <a:pt x="975512" y="66675"/>
                  </a:lnTo>
                  <a:close/>
                </a:path>
                <a:path w="985520" h="730885">
                  <a:moveTo>
                    <a:pt x="975664" y="20193"/>
                  </a:moveTo>
                  <a:lnTo>
                    <a:pt x="973696" y="20193"/>
                  </a:lnTo>
                  <a:lnTo>
                    <a:pt x="974140" y="19939"/>
                  </a:lnTo>
                  <a:lnTo>
                    <a:pt x="974585" y="19685"/>
                  </a:lnTo>
                  <a:lnTo>
                    <a:pt x="972616" y="19939"/>
                  </a:lnTo>
                  <a:lnTo>
                    <a:pt x="972426" y="19685"/>
                  </a:lnTo>
                  <a:lnTo>
                    <a:pt x="971092" y="19685"/>
                  </a:lnTo>
                  <a:lnTo>
                    <a:pt x="971042" y="19939"/>
                  </a:lnTo>
                  <a:lnTo>
                    <a:pt x="971829" y="20066"/>
                  </a:lnTo>
                  <a:lnTo>
                    <a:pt x="969721" y="20066"/>
                  </a:lnTo>
                  <a:lnTo>
                    <a:pt x="969568" y="20193"/>
                  </a:lnTo>
                  <a:lnTo>
                    <a:pt x="971486" y="20320"/>
                  </a:lnTo>
                  <a:lnTo>
                    <a:pt x="974382" y="20320"/>
                  </a:lnTo>
                  <a:lnTo>
                    <a:pt x="975664" y="20193"/>
                  </a:lnTo>
                  <a:close/>
                </a:path>
                <a:path w="985520" h="730885">
                  <a:moveTo>
                    <a:pt x="976452" y="38862"/>
                  </a:moveTo>
                  <a:lnTo>
                    <a:pt x="973899" y="39116"/>
                  </a:lnTo>
                  <a:lnTo>
                    <a:pt x="973569" y="39204"/>
                  </a:lnTo>
                  <a:lnTo>
                    <a:pt x="976452" y="38862"/>
                  </a:lnTo>
                  <a:close/>
                </a:path>
                <a:path w="985520" h="730885">
                  <a:moveTo>
                    <a:pt x="976452" y="13843"/>
                  </a:moveTo>
                  <a:lnTo>
                    <a:pt x="973645" y="12954"/>
                  </a:lnTo>
                  <a:lnTo>
                    <a:pt x="971829" y="12700"/>
                  </a:lnTo>
                  <a:lnTo>
                    <a:pt x="972616" y="12573"/>
                  </a:lnTo>
                  <a:lnTo>
                    <a:pt x="974191" y="12319"/>
                  </a:lnTo>
                  <a:lnTo>
                    <a:pt x="974877" y="11811"/>
                  </a:lnTo>
                  <a:lnTo>
                    <a:pt x="971829" y="11684"/>
                  </a:lnTo>
                  <a:lnTo>
                    <a:pt x="974585" y="11557"/>
                  </a:lnTo>
                  <a:lnTo>
                    <a:pt x="970064" y="11176"/>
                  </a:lnTo>
                  <a:lnTo>
                    <a:pt x="972566" y="11049"/>
                  </a:lnTo>
                  <a:lnTo>
                    <a:pt x="972375" y="11303"/>
                  </a:lnTo>
                  <a:lnTo>
                    <a:pt x="973594" y="11430"/>
                  </a:lnTo>
                  <a:lnTo>
                    <a:pt x="974090" y="11176"/>
                  </a:lnTo>
                  <a:lnTo>
                    <a:pt x="973823" y="11049"/>
                  </a:lnTo>
                  <a:lnTo>
                    <a:pt x="973556" y="10922"/>
                  </a:lnTo>
                  <a:lnTo>
                    <a:pt x="972769" y="10541"/>
                  </a:lnTo>
                  <a:lnTo>
                    <a:pt x="972134" y="9779"/>
                  </a:lnTo>
                  <a:lnTo>
                    <a:pt x="972032" y="9652"/>
                  </a:lnTo>
                  <a:lnTo>
                    <a:pt x="974090" y="9271"/>
                  </a:lnTo>
                  <a:lnTo>
                    <a:pt x="971042" y="9017"/>
                  </a:lnTo>
                  <a:lnTo>
                    <a:pt x="971829" y="8636"/>
                  </a:lnTo>
                  <a:lnTo>
                    <a:pt x="973353" y="8382"/>
                  </a:lnTo>
                  <a:lnTo>
                    <a:pt x="972261" y="8280"/>
                  </a:lnTo>
                  <a:lnTo>
                    <a:pt x="972515" y="8255"/>
                  </a:lnTo>
                  <a:lnTo>
                    <a:pt x="973543" y="7874"/>
                  </a:lnTo>
                  <a:lnTo>
                    <a:pt x="974242" y="7620"/>
                  </a:lnTo>
                  <a:lnTo>
                    <a:pt x="972566" y="7493"/>
                  </a:lnTo>
                  <a:lnTo>
                    <a:pt x="972908" y="7747"/>
                  </a:lnTo>
                  <a:lnTo>
                    <a:pt x="971892" y="7797"/>
                  </a:lnTo>
                  <a:lnTo>
                    <a:pt x="971892" y="8318"/>
                  </a:lnTo>
                  <a:lnTo>
                    <a:pt x="971384" y="8509"/>
                  </a:lnTo>
                  <a:lnTo>
                    <a:pt x="971042" y="8382"/>
                  </a:lnTo>
                  <a:lnTo>
                    <a:pt x="971892" y="8318"/>
                  </a:lnTo>
                  <a:lnTo>
                    <a:pt x="971892" y="7797"/>
                  </a:lnTo>
                  <a:lnTo>
                    <a:pt x="969721" y="7874"/>
                  </a:lnTo>
                  <a:lnTo>
                    <a:pt x="969518" y="7620"/>
                  </a:lnTo>
                  <a:lnTo>
                    <a:pt x="971042" y="7620"/>
                  </a:lnTo>
                  <a:lnTo>
                    <a:pt x="970508" y="7366"/>
                  </a:lnTo>
                  <a:lnTo>
                    <a:pt x="972566" y="7366"/>
                  </a:lnTo>
                  <a:lnTo>
                    <a:pt x="971334" y="6985"/>
                  </a:lnTo>
                  <a:lnTo>
                    <a:pt x="973010" y="6858"/>
                  </a:lnTo>
                  <a:lnTo>
                    <a:pt x="971829" y="6477"/>
                  </a:lnTo>
                  <a:lnTo>
                    <a:pt x="971486" y="6731"/>
                  </a:lnTo>
                  <a:lnTo>
                    <a:pt x="970508" y="6858"/>
                  </a:lnTo>
                  <a:lnTo>
                    <a:pt x="968781" y="6985"/>
                  </a:lnTo>
                  <a:lnTo>
                    <a:pt x="970191" y="6731"/>
                  </a:lnTo>
                  <a:lnTo>
                    <a:pt x="970902" y="6604"/>
                  </a:lnTo>
                  <a:lnTo>
                    <a:pt x="968781" y="6350"/>
                  </a:lnTo>
                  <a:lnTo>
                    <a:pt x="972273" y="6477"/>
                  </a:lnTo>
                  <a:lnTo>
                    <a:pt x="971550" y="6350"/>
                  </a:lnTo>
                  <a:lnTo>
                    <a:pt x="970114" y="6096"/>
                  </a:lnTo>
                  <a:lnTo>
                    <a:pt x="970686" y="5969"/>
                  </a:lnTo>
                  <a:lnTo>
                    <a:pt x="971829" y="5715"/>
                  </a:lnTo>
                  <a:lnTo>
                    <a:pt x="969416" y="5461"/>
                  </a:lnTo>
                  <a:lnTo>
                    <a:pt x="969543" y="5207"/>
                  </a:lnTo>
                  <a:lnTo>
                    <a:pt x="969899" y="5181"/>
                  </a:lnTo>
                  <a:lnTo>
                    <a:pt x="969454" y="5080"/>
                  </a:lnTo>
                  <a:lnTo>
                    <a:pt x="968438" y="4851"/>
                  </a:lnTo>
                  <a:lnTo>
                    <a:pt x="968730" y="4826"/>
                  </a:lnTo>
                  <a:lnTo>
                    <a:pt x="968756" y="4699"/>
                  </a:lnTo>
                  <a:lnTo>
                    <a:pt x="968781" y="4572"/>
                  </a:lnTo>
                  <a:lnTo>
                    <a:pt x="969670" y="4572"/>
                  </a:lnTo>
                  <a:lnTo>
                    <a:pt x="969225" y="4699"/>
                  </a:lnTo>
                  <a:lnTo>
                    <a:pt x="968781" y="4699"/>
                  </a:lnTo>
                  <a:lnTo>
                    <a:pt x="969518" y="5080"/>
                  </a:lnTo>
                  <a:lnTo>
                    <a:pt x="970546" y="4699"/>
                  </a:lnTo>
                  <a:lnTo>
                    <a:pt x="971715" y="4813"/>
                  </a:lnTo>
                  <a:lnTo>
                    <a:pt x="971334" y="4699"/>
                  </a:lnTo>
                  <a:lnTo>
                    <a:pt x="973201" y="4445"/>
                  </a:lnTo>
                  <a:lnTo>
                    <a:pt x="971042" y="4191"/>
                  </a:lnTo>
                  <a:lnTo>
                    <a:pt x="971880" y="4572"/>
                  </a:lnTo>
                  <a:lnTo>
                    <a:pt x="970178" y="4445"/>
                  </a:lnTo>
                  <a:lnTo>
                    <a:pt x="968489" y="4318"/>
                  </a:lnTo>
                  <a:lnTo>
                    <a:pt x="967994" y="4191"/>
                  </a:lnTo>
                  <a:lnTo>
                    <a:pt x="968044" y="3937"/>
                  </a:lnTo>
                  <a:lnTo>
                    <a:pt x="969276" y="3937"/>
                  </a:lnTo>
                  <a:lnTo>
                    <a:pt x="973302" y="3810"/>
                  </a:lnTo>
                  <a:lnTo>
                    <a:pt x="971042" y="3683"/>
                  </a:lnTo>
                  <a:lnTo>
                    <a:pt x="971042" y="3810"/>
                  </a:lnTo>
                  <a:lnTo>
                    <a:pt x="969721" y="3810"/>
                  </a:lnTo>
                  <a:lnTo>
                    <a:pt x="969518" y="3683"/>
                  </a:lnTo>
                  <a:lnTo>
                    <a:pt x="971042" y="3683"/>
                  </a:lnTo>
                  <a:lnTo>
                    <a:pt x="973251" y="3683"/>
                  </a:lnTo>
                  <a:lnTo>
                    <a:pt x="972794" y="3556"/>
                  </a:lnTo>
                  <a:lnTo>
                    <a:pt x="970508" y="2921"/>
                  </a:lnTo>
                  <a:lnTo>
                    <a:pt x="968730" y="3175"/>
                  </a:lnTo>
                  <a:lnTo>
                    <a:pt x="969759" y="3175"/>
                  </a:lnTo>
                  <a:lnTo>
                    <a:pt x="969721" y="3429"/>
                  </a:lnTo>
                  <a:lnTo>
                    <a:pt x="968730" y="3556"/>
                  </a:lnTo>
                  <a:lnTo>
                    <a:pt x="967549" y="3429"/>
                  </a:lnTo>
                  <a:lnTo>
                    <a:pt x="967206" y="3556"/>
                  </a:lnTo>
                  <a:lnTo>
                    <a:pt x="966952" y="3581"/>
                  </a:lnTo>
                  <a:lnTo>
                    <a:pt x="966952" y="4953"/>
                  </a:lnTo>
                  <a:lnTo>
                    <a:pt x="966520" y="5080"/>
                  </a:lnTo>
                  <a:lnTo>
                    <a:pt x="965098" y="5080"/>
                  </a:lnTo>
                  <a:lnTo>
                    <a:pt x="966952" y="4953"/>
                  </a:lnTo>
                  <a:lnTo>
                    <a:pt x="966952" y="3581"/>
                  </a:lnTo>
                  <a:lnTo>
                    <a:pt x="965682" y="3683"/>
                  </a:lnTo>
                  <a:lnTo>
                    <a:pt x="965161" y="3822"/>
                  </a:lnTo>
                  <a:lnTo>
                    <a:pt x="964158" y="3937"/>
                  </a:lnTo>
                  <a:lnTo>
                    <a:pt x="964234" y="3556"/>
                  </a:lnTo>
                  <a:lnTo>
                    <a:pt x="964260" y="3429"/>
                  </a:lnTo>
                  <a:lnTo>
                    <a:pt x="966914" y="3302"/>
                  </a:lnTo>
                  <a:lnTo>
                    <a:pt x="967854" y="3302"/>
                  </a:lnTo>
                  <a:lnTo>
                    <a:pt x="967549" y="3429"/>
                  </a:lnTo>
                  <a:lnTo>
                    <a:pt x="968235" y="3175"/>
                  </a:lnTo>
                  <a:lnTo>
                    <a:pt x="967105" y="3175"/>
                  </a:lnTo>
                  <a:lnTo>
                    <a:pt x="966304" y="3175"/>
                  </a:lnTo>
                  <a:lnTo>
                    <a:pt x="966127" y="3302"/>
                  </a:lnTo>
                  <a:lnTo>
                    <a:pt x="964158" y="3302"/>
                  </a:lnTo>
                  <a:lnTo>
                    <a:pt x="964450" y="3048"/>
                  </a:lnTo>
                  <a:lnTo>
                    <a:pt x="966343" y="3136"/>
                  </a:lnTo>
                  <a:lnTo>
                    <a:pt x="967028" y="3136"/>
                  </a:lnTo>
                  <a:lnTo>
                    <a:pt x="968362" y="3136"/>
                  </a:lnTo>
                  <a:lnTo>
                    <a:pt x="968933" y="2921"/>
                  </a:lnTo>
                  <a:lnTo>
                    <a:pt x="966863" y="3035"/>
                  </a:lnTo>
                  <a:lnTo>
                    <a:pt x="966685" y="2921"/>
                  </a:lnTo>
                  <a:lnTo>
                    <a:pt x="966279" y="2667"/>
                  </a:lnTo>
                  <a:lnTo>
                    <a:pt x="965682" y="2286"/>
                  </a:lnTo>
                  <a:lnTo>
                    <a:pt x="963422" y="2667"/>
                  </a:lnTo>
                  <a:lnTo>
                    <a:pt x="963422" y="18415"/>
                  </a:lnTo>
                  <a:lnTo>
                    <a:pt x="962787" y="18542"/>
                  </a:lnTo>
                  <a:lnTo>
                    <a:pt x="960869" y="18669"/>
                  </a:lnTo>
                  <a:lnTo>
                    <a:pt x="961859" y="18719"/>
                  </a:lnTo>
                  <a:lnTo>
                    <a:pt x="960374" y="18796"/>
                  </a:lnTo>
                  <a:lnTo>
                    <a:pt x="960374" y="18415"/>
                  </a:lnTo>
                  <a:lnTo>
                    <a:pt x="961707" y="18542"/>
                  </a:lnTo>
                  <a:lnTo>
                    <a:pt x="962736" y="18415"/>
                  </a:lnTo>
                  <a:lnTo>
                    <a:pt x="963422" y="18415"/>
                  </a:lnTo>
                  <a:lnTo>
                    <a:pt x="963422" y="2667"/>
                  </a:lnTo>
                  <a:lnTo>
                    <a:pt x="962685" y="2540"/>
                  </a:lnTo>
                  <a:lnTo>
                    <a:pt x="963536" y="2286"/>
                  </a:lnTo>
                  <a:lnTo>
                    <a:pt x="963968" y="2159"/>
                  </a:lnTo>
                  <a:lnTo>
                    <a:pt x="967206" y="2286"/>
                  </a:lnTo>
                  <a:lnTo>
                    <a:pt x="969518" y="2413"/>
                  </a:lnTo>
                  <a:lnTo>
                    <a:pt x="969416" y="2159"/>
                  </a:lnTo>
                  <a:lnTo>
                    <a:pt x="967994" y="2159"/>
                  </a:lnTo>
                  <a:lnTo>
                    <a:pt x="964603" y="2032"/>
                  </a:lnTo>
                  <a:lnTo>
                    <a:pt x="963129" y="1778"/>
                  </a:lnTo>
                  <a:lnTo>
                    <a:pt x="962685" y="1270"/>
                  </a:lnTo>
                  <a:lnTo>
                    <a:pt x="964057" y="1320"/>
                  </a:lnTo>
                  <a:lnTo>
                    <a:pt x="964209" y="1016"/>
                  </a:lnTo>
                  <a:lnTo>
                    <a:pt x="966470" y="1016"/>
                  </a:lnTo>
                  <a:lnTo>
                    <a:pt x="967549" y="1016"/>
                  </a:lnTo>
                  <a:lnTo>
                    <a:pt x="969022" y="1016"/>
                  </a:lnTo>
                  <a:lnTo>
                    <a:pt x="969518" y="889"/>
                  </a:lnTo>
                  <a:lnTo>
                    <a:pt x="968387" y="762"/>
                  </a:lnTo>
                  <a:lnTo>
                    <a:pt x="969759" y="635"/>
                  </a:lnTo>
                  <a:lnTo>
                    <a:pt x="968781" y="381"/>
                  </a:lnTo>
                  <a:lnTo>
                    <a:pt x="966863" y="381"/>
                  </a:lnTo>
                  <a:lnTo>
                    <a:pt x="966622" y="457"/>
                  </a:lnTo>
                  <a:lnTo>
                    <a:pt x="966622" y="762"/>
                  </a:lnTo>
                  <a:lnTo>
                    <a:pt x="966520" y="952"/>
                  </a:lnTo>
                  <a:lnTo>
                    <a:pt x="963574" y="762"/>
                  </a:lnTo>
                  <a:lnTo>
                    <a:pt x="966622" y="762"/>
                  </a:lnTo>
                  <a:lnTo>
                    <a:pt x="966622" y="457"/>
                  </a:lnTo>
                  <a:lnTo>
                    <a:pt x="966419" y="508"/>
                  </a:lnTo>
                  <a:lnTo>
                    <a:pt x="964996" y="635"/>
                  </a:lnTo>
                  <a:lnTo>
                    <a:pt x="965136" y="520"/>
                  </a:lnTo>
                  <a:lnTo>
                    <a:pt x="966228" y="381"/>
                  </a:lnTo>
                  <a:lnTo>
                    <a:pt x="966520" y="254"/>
                  </a:lnTo>
                  <a:lnTo>
                    <a:pt x="964361" y="127"/>
                  </a:lnTo>
                  <a:lnTo>
                    <a:pt x="958113" y="127"/>
                  </a:lnTo>
                  <a:lnTo>
                    <a:pt x="957376" y="381"/>
                  </a:lnTo>
                  <a:lnTo>
                    <a:pt x="957427" y="635"/>
                  </a:lnTo>
                  <a:lnTo>
                    <a:pt x="955852" y="381"/>
                  </a:lnTo>
                  <a:lnTo>
                    <a:pt x="955509" y="1016"/>
                  </a:lnTo>
                  <a:lnTo>
                    <a:pt x="957656" y="635"/>
                  </a:lnTo>
                  <a:lnTo>
                    <a:pt x="959091" y="381"/>
                  </a:lnTo>
                  <a:lnTo>
                    <a:pt x="959637" y="635"/>
                  </a:lnTo>
                  <a:lnTo>
                    <a:pt x="956437" y="889"/>
                  </a:lnTo>
                  <a:lnTo>
                    <a:pt x="960666" y="762"/>
                  </a:lnTo>
                  <a:lnTo>
                    <a:pt x="960374" y="1143"/>
                  </a:lnTo>
                  <a:lnTo>
                    <a:pt x="960221" y="1270"/>
                  </a:lnTo>
                  <a:lnTo>
                    <a:pt x="959929" y="1308"/>
                  </a:lnTo>
                  <a:lnTo>
                    <a:pt x="959929" y="1905"/>
                  </a:lnTo>
                  <a:lnTo>
                    <a:pt x="959586" y="2286"/>
                  </a:lnTo>
                  <a:lnTo>
                    <a:pt x="958659" y="2286"/>
                  </a:lnTo>
                  <a:lnTo>
                    <a:pt x="958659" y="2921"/>
                  </a:lnTo>
                  <a:lnTo>
                    <a:pt x="957097" y="2921"/>
                  </a:lnTo>
                  <a:lnTo>
                    <a:pt x="957097" y="8039"/>
                  </a:lnTo>
                  <a:lnTo>
                    <a:pt x="956589" y="8509"/>
                  </a:lnTo>
                  <a:lnTo>
                    <a:pt x="954874" y="8509"/>
                  </a:lnTo>
                  <a:lnTo>
                    <a:pt x="955751" y="8128"/>
                  </a:lnTo>
                  <a:lnTo>
                    <a:pt x="954328" y="8128"/>
                  </a:lnTo>
                  <a:lnTo>
                    <a:pt x="957097" y="8039"/>
                  </a:lnTo>
                  <a:lnTo>
                    <a:pt x="957097" y="2921"/>
                  </a:lnTo>
                  <a:lnTo>
                    <a:pt x="956538" y="2921"/>
                  </a:lnTo>
                  <a:lnTo>
                    <a:pt x="956538" y="4445"/>
                  </a:lnTo>
                  <a:lnTo>
                    <a:pt x="953782" y="4953"/>
                  </a:lnTo>
                  <a:lnTo>
                    <a:pt x="955852" y="5334"/>
                  </a:lnTo>
                  <a:lnTo>
                    <a:pt x="955852" y="7493"/>
                  </a:lnTo>
                  <a:lnTo>
                    <a:pt x="955370" y="7950"/>
                  </a:lnTo>
                  <a:lnTo>
                    <a:pt x="951674" y="7874"/>
                  </a:lnTo>
                  <a:lnTo>
                    <a:pt x="952576" y="7366"/>
                  </a:lnTo>
                  <a:lnTo>
                    <a:pt x="952792" y="7251"/>
                  </a:lnTo>
                  <a:lnTo>
                    <a:pt x="951915" y="7112"/>
                  </a:lnTo>
                  <a:lnTo>
                    <a:pt x="951420" y="7251"/>
                  </a:lnTo>
                  <a:lnTo>
                    <a:pt x="951230" y="7366"/>
                  </a:lnTo>
                  <a:lnTo>
                    <a:pt x="950595" y="6731"/>
                  </a:lnTo>
                  <a:lnTo>
                    <a:pt x="952792" y="7251"/>
                  </a:lnTo>
                  <a:lnTo>
                    <a:pt x="953833" y="7493"/>
                  </a:lnTo>
                  <a:lnTo>
                    <a:pt x="955852" y="7493"/>
                  </a:lnTo>
                  <a:lnTo>
                    <a:pt x="955852" y="5334"/>
                  </a:lnTo>
                  <a:lnTo>
                    <a:pt x="952754" y="5969"/>
                  </a:lnTo>
                  <a:lnTo>
                    <a:pt x="952258" y="5207"/>
                  </a:lnTo>
                  <a:lnTo>
                    <a:pt x="952347" y="5334"/>
                  </a:lnTo>
                  <a:lnTo>
                    <a:pt x="953490" y="5334"/>
                  </a:lnTo>
                  <a:lnTo>
                    <a:pt x="953096" y="5207"/>
                  </a:lnTo>
                  <a:lnTo>
                    <a:pt x="951915" y="4826"/>
                  </a:lnTo>
                  <a:lnTo>
                    <a:pt x="951522" y="4699"/>
                  </a:lnTo>
                  <a:lnTo>
                    <a:pt x="951293" y="4635"/>
                  </a:lnTo>
                  <a:lnTo>
                    <a:pt x="951293" y="5334"/>
                  </a:lnTo>
                  <a:lnTo>
                    <a:pt x="948423" y="5715"/>
                  </a:lnTo>
                  <a:lnTo>
                    <a:pt x="946658" y="5334"/>
                  </a:lnTo>
                  <a:lnTo>
                    <a:pt x="946556" y="5080"/>
                  </a:lnTo>
                  <a:lnTo>
                    <a:pt x="946365" y="4953"/>
                  </a:lnTo>
                  <a:lnTo>
                    <a:pt x="947394" y="4826"/>
                  </a:lnTo>
                  <a:lnTo>
                    <a:pt x="949756" y="4953"/>
                  </a:lnTo>
                  <a:lnTo>
                    <a:pt x="948677" y="5207"/>
                  </a:lnTo>
                  <a:lnTo>
                    <a:pt x="947394" y="5334"/>
                  </a:lnTo>
                  <a:lnTo>
                    <a:pt x="951293" y="5334"/>
                  </a:lnTo>
                  <a:lnTo>
                    <a:pt x="951293" y="4635"/>
                  </a:lnTo>
                  <a:lnTo>
                    <a:pt x="951128" y="4572"/>
                  </a:lnTo>
                  <a:lnTo>
                    <a:pt x="953592" y="4191"/>
                  </a:lnTo>
                  <a:lnTo>
                    <a:pt x="953363" y="4089"/>
                  </a:lnTo>
                  <a:lnTo>
                    <a:pt x="955001" y="3822"/>
                  </a:lnTo>
                  <a:lnTo>
                    <a:pt x="951903" y="4813"/>
                  </a:lnTo>
                  <a:lnTo>
                    <a:pt x="953490" y="4699"/>
                  </a:lnTo>
                  <a:lnTo>
                    <a:pt x="953249" y="4445"/>
                  </a:lnTo>
                  <a:lnTo>
                    <a:pt x="956538" y="4445"/>
                  </a:lnTo>
                  <a:lnTo>
                    <a:pt x="956538" y="2921"/>
                  </a:lnTo>
                  <a:lnTo>
                    <a:pt x="955802" y="2921"/>
                  </a:lnTo>
                  <a:lnTo>
                    <a:pt x="956983" y="2794"/>
                  </a:lnTo>
                  <a:lnTo>
                    <a:pt x="956792" y="2590"/>
                  </a:lnTo>
                  <a:lnTo>
                    <a:pt x="958659" y="2921"/>
                  </a:lnTo>
                  <a:lnTo>
                    <a:pt x="958659" y="2286"/>
                  </a:lnTo>
                  <a:lnTo>
                    <a:pt x="958062" y="2286"/>
                  </a:lnTo>
                  <a:lnTo>
                    <a:pt x="958176" y="2159"/>
                  </a:lnTo>
                  <a:lnTo>
                    <a:pt x="959929" y="1905"/>
                  </a:lnTo>
                  <a:lnTo>
                    <a:pt x="959929" y="1308"/>
                  </a:lnTo>
                  <a:lnTo>
                    <a:pt x="958850" y="1397"/>
                  </a:lnTo>
                  <a:lnTo>
                    <a:pt x="958850" y="1905"/>
                  </a:lnTo>
                  <a:lnTo>
                    <a:pt x="958405" y="1905"/>
                  </a:lnTo>
                  <a:lnTo>
                    <a:pt x="957719" y="1905"/>
                  </a:lnTo>
                  <a:lnTo>
                    <a:pt x="956602" y="1460"/>
                  </a:lnTo>
                  <a:lnTo>
                    <a:pt x="957376" y="1524"/>
                  </a:lnTo>
                  <a:lnTo>
                    <a:pt x="958405" y="1651"/>
                  </a:lnTo>
                  <a:lnTo>
                    <a:pt x="958850" y="1905"/>
                  </a:lnTo>
                  <a:lnTo>
                    <a:pt x="958850" y="1397"/>
                  </a:lnTo>
                  <a:lnTo>
                    <a:pt x="955903" y="1143"/>
                  </a:lnTo>
                  <a:lnTo>
                    <a:pt x="955802" y="1397"/>
                  </a:lnTo>
                  <a:lnTo>
                    <a:pt x="956462" y="1447"/>
                  </a:lnTo>
                  <a:lnTo>
                    <a:pt x="956589" y="1905"/>
                  </a:lnTo>
                  <a:lnTo>
                    <a:pt x="956792" y="2159"/>
                  </a:lnTo>
                  <a:lnTo>
                    <a:pt x="957554" y="2095"/>
                  </a:lnTo>
                  <a:lnTo>
                    <a:pt x="956995" y="2222"/>
                  </a:lnTo>
                  <a:lnTo>
                    <a:pt x="957618" y="2159"/>
                  </a:lnTo>
                  <a:lnTo>
                    <a:pt x="957326" y="2413"/>
                  </a:lnTo>
                  <a:lnTo>
                    <a:pt x="956640" y="2413"/>
                  </a:lnTo>
                  <a:lnTo>
                    <a:pt x="956144" y="2413"/>
                  </a:lnTo>
                  <a:lnTo>
                    <a:pt x="955852" y="2413"/>
                  </a:lnTo>
                  <a:lnTo>
                    <a:pt x="955141" y="2413"/>
                  </a:lnTo>
                  <a:lnTo>
                    <a:pt x="955827" y="2349"/>
                  </a:lnTo>
                  <a:lnTo>
                    <a:pt x="955014" y="2159"/>
                  </a:lnTo>
                  <a:lnTo>
                    <a:pt x="954455" y="2349"/>
                  </a:lnTo>
                  <a:lnTo>
                    <a:pt x="954341" y="2489"/>
                  </a:lnTo>
                  <a:lnTo>
                    <a:pt x="954773" y="2794"/>
                  </a:lnTo>
                  <a:lnTo>
                    <a:pt x="953084" y="3962"/>
                  </a:lnTo>
                  <a:lnTo>
                    <a:pt x="952944" y="3898"/>
                  </a:lnTo>
                  <a:lnTo>
                    <a:pt x="952754" y="3810"/>
                  </a:lnTo>
                  <a:lnTo>
                    <a:pt x="952411" y="4191"/>
                  </a:lnTo>
                  <a:lnTo>
                    <a:pt x="949566" y="3302"/>
                  </a:lnTo>
                  <a:lnTo>
                    <a:pt x="948918" y="3556"/>
                  </a:lnTo>
                  <a:lnTo>
                    <a:pt x="950493" y="3810"/>
                  </a:lnTo>
                  <a:lnTo>
                    <a:pt x="950683" y="4089"/>
                  </a:lnTo>
                  <a:lnTo>
                    <a:pt x="951230" y="4445"/>
                  </a:lnTo>
                  <a:lnTo>
                    <a:pt x="948918" y="4445"/>
                  </a:lnTo>
                  <a:lnTo>
                    <a:pt x="948817" y="4572"/>
                  </a:lnTo>
                  <a:lnTo>
                    <a:pt x="949071" y="4699"/>
                  </a:lnTo>
                  <a:lnTo>
                    <a:pt x="948182" y="4699"/>
                  </a:lnTo>
                  <a:lnTo>
                    <a:pt x="948550" y="4445"/>
                  </a:lnTo>
                  <a:lnTo>
                    <a:pt x="948728" y="4318"/>
                  </a:lnTo>
                  <a:lnTo>
                    <a:pt x="946315" y="4064"/>
                  </a:lnTo>
                  <a:lnTo>
                    <a:pt x="948182" y="3810"/>
                  </a:lnTo>
                  <a:lnTo>
                    <a:pt x="946658" y="3810"/>
                  </a:lnTo>
                  <a:lnTo>
                    <a:pt x="946556" y="3683"/>
                  </a:lnTo>
                  <a:lnTo>
                    <a:pt x="945921" y="3683"/>
                  </a:lnTo>
                  <a:lnTo>
                    <a:pt x="945896" y="3937"/>
                  </a:lnTo>
                  <a:lnTo>
                    <a:pt x="946023" y="4064"/>
                  </a:lnTo>
                  <a:lnTo>
                    <a:pt x="945134" y="4064"/>
                  </a:lnTo>
                  <a:lnTo>
                    <a:pt x="944587" y="3810"/>
                  </a:lnTo>
                  <a:lnTo>
                    <a:pt x="942378" y="3683"/>
                  </a:lnTo>
                  <a:lnTo>
                    <a:pt x="942086" y="3429"/>
                  </a:lnTo>
                  <a:lnTo>
                    <a:pt x="940562" y="3429"/>
                  </a:lnTo>
                  <a:lnTo>
                    <a:pt x="942136" y="3556"/>
                  </a:lnTo>
                  <a:lnTo>
                    <a:pt x="940460" y="3898"/>
                  </a:lnTo>
                  <a:lnTo>
                    <a:pt x="940765" y="3937"/>
                  </a:lnTo>
                  <a:lnTo>
                    <a:pt x="940117" y="4318"/>
                  </a:lnTo>
                  <a:lnTo>
                    <a:pt x="939825" y="4356"/>
                  </a:lnTo>
                  <a:lnTo>
                    <a:pt x="939825" y="4953"/>
                  </a:lnTo>
                  <a:lnTo>
                    <a:pt x="939825" y="8636"/>
                  </a:lnTo>
                  <a:lnTo>
                    <a:pt x="939431" y="8890"/>
                  </a:lnTo>
                  <a:lnTo>
                    <a:pt x="938695" y="9017"/>
                  </a:lnTo>
                  <a:lnTo>
                    <a:pt x="938530" y="9080"/>
                  </a:lnTo>
                  <a:lnTo>
                    <a:pt x="939038" y="9779"/>
                  </a:lnTo>
                  <a:lnTo>
                    <a:pt x="936040" y="9779"/>
                  </a:lnTo>
                  <a:lnTo>
                    <a:pt x="936155" y="9652"/>
                  </a:lnTo>
                  <a:lnTo>
                    <a:pt x="936383" y="9398"/>
                  </a:lnTo>
                  <a:lnTo>
                    <a:pt x="935672" y="9398"/>
                  </a:lnTo>
                  <a:lnTo>
                    <a:pt x="937577" y="8890"/>
                  </a:lnTo>
                  <a:lnTo>
                    <a:pt x="937717" y="8851"/>
                  </a:lnTo>
                  <a:lnTo>
                    <a:pt x="937564" y="8890"/>
                  </a:lnTo>
                  <a:lnTo>
                    <a:pt x="937615" y="8763"/>
                  </a:lnTo>
                  <a:lnTo>
                    <a:pt x="934631" y="8890"/>
                  </a:lnTo>
                  <a:lnTo>
                    <a:pt x="934631" y="9398"/>
                  </a:lnTo>
                  <a:lnTo>
                    <a:pt x="932205" y="9398"/>
                  </a:lnTo>
                  <a:lnTo>
                    <a:pt x="932141" y="9271"/>
                  </a:lnTo>
                  <a:lnTo>
                    <a:pt x="932040" y="9080"/>
                  </a:lnTo>
                  <a:lnTo>
                    <a:pt x="932205" y="9144"/>
                  </a:lnTo>
                  <a:lnTo>
                    <a:pt x="933729" y="9271"/>
                  </a:lnTo>
                  <a:lnTo>
                    <a:pt x="934593" y="9220"/>
                  </a:lnTo>
                  <a:lnTo>
                    <a:pt x="934631" y="9398"/>
                  </a:lnTo>
                  <a:lnTo>
                    <a:pt x="934631" y="8890"/>
                  </a:lnTo>
                  <a:lnTo>
                    <a:pt x="932891" y="8763"/>
                  </a:lnTo>
                  <a:lnTo>
                    <a:pt x="934466" y="8763"/>
                  </a:lnTo>
                  <a:lnTo>
                    <a:pt x="934504" y="8890"/>
                  </a:lnTo>
                  <a:lnTo>
                    <a:pt x="934516" y="8763"/>
                  </a:lnTo>
                  <a:lnTo>
                    <a:pt x="934516" y="8509"/>
                  </a:lnTo>
                  <a:lnTo>
                    <a:pt x="935647" y="8636"/>
                  </a:lnTo>
                  <a:lnTo>
                    <a:pt x="937907" y="8509"/>
                  </a:lnTo>
                  <a:lnTo>
                    <a:pt x="937793" y="8636"/>
                  </a:lnTo>
                  <a:lnTo>
                    <a:pt x="937755" y="8851"/>
                  </a:lnTo>
                  <a:lnTo>
                    <a:pt x="938060" y="8763"/>
                  </a:lnTo>
                  <a:lnTo>
                    <a:pt x="938174" y="8890"/>
                  </a:lnTo>
                  <a:lnTo>
                    <a:pt x="938301" y="8890"/>
                  </a:lnTo>
                  <a:lnTo>
                    <a:pt x="938301" y="8763"/>
                  </a:lnTo>
                  <a:lnTo>
                    <a:pt x="938301" y="8636"/>
                  </a:lnTo>
                  <a:lnTo>
                    <a:pt x="939825" y="8636"/>
                  </a:lnTo>
                  <a:lnTo>
                    <a:pt x="939825" y="4953"/>
                  </a:lnTo>
                  <a:lnTo>
                    <a:pt x="939139" y="4953"/>
                  </a:lnTo>
                  <a:lnTo>
                    <a:pt x="939139" y="7747"/>
                  </a:lnTo>
                  <a:lnTo>
                    <a:pt x="939038" y="8001"/>
                  </a:lnTo>
                  <a:lnTo>
                    <a:pt x="937323" y="8128"/>
                  </a:lnTo>
                  <a:lnTo>
                    <a:pt x="936726" y="8255"/>
                  </a:lnTo>
                  <a:lnTo>
                    <a:pt x="937564" y="8255"/>
                  </a:lnTo>
                  <a:lnTo>
                    <a:pt x="938593" y="8382"/>
                  </a:lnTo>
                  <a:lnTo>
                    <a:pt x="937514" y="8509"/>
                  </a:lnTo>
                  <a:lnTo>
                    <a:pt x="934681" y="8001"/>
                  </a:lnTo>
                  <a:lnTo>
                    <a:pt x="933970" y="7874"/>
                  </a:lnTo>
                  <a:lnTo>
                    <a:pt x="933780" y="8001"/>
                  </a:lnTo>
                  <a:lnTo>
                    <a:pt x="933729" y="8636"/>
                  </a:lnTo>
                  <a:lnTo>
                    <a:pt x="931316" y="8763"/>
                  </a:lnTo>
                  <a:lnTo>
                    <a:pt x="931900" y="9017"/>
                  </a:lnTo>
                  <a:lnTo>
                    <a:pt x="930478" y="8953"/>
                  </a:lnTo>
                  <a:lnTo>
                    <a:pt x="930681" y="9271"/>
                  </a:lnTo>
                  <a:lnTo>
                    <a:pt x="930338" y="9271"/>
                  </a:lnTo>
                  <a:lnTo>
                    <a:pt x="930338" y="14478"/>
                  </a:lnTo>
                  <a:lnTo>
                    <a:pt x="927341" y="14859"/>
                  </a:lnTo>
                  <a:lnTo>
                    <a:pt x="929944" y="14986"/>
                  </a:lnTo>
                  <a:lnTo>
                    <a:pt x="929843" y="15240"/>
                  </a:lnTo>
                  <a:lnTo>
                    <a:pt x="927531" y="15049"/>
                  </a:lnTo>
                  <a:lnTo>
                    <a:pt x="927531" y="16256"/>
                  </a:lnTo>
                  <a:lnTo>
                    <a:pt x="926846" y="16319"/>
                  </a:lnTo>
                  <a:lnTo>
                    <a:pt x="926846" y="16764"/>
                  </a:lnTo>
                  <a:lnTo>
                    <a:pt x="925487" y="17005"/>
                  </a:lnTo>
                  <a:lnTo>
                    <a:pt x="924979" y="16891"/>
                  </a:lnTo>
                  <a:lnTo>
                    <a:pt x="924725" y="17068"/>
                  </a:lnTo>
                  <a:lnTo>
                    <a:pt x="924242" y="17399"/>
                  </a:lnTo>
                  <a:lnTo>
                    <a:pt x="923798" y="17145"/>
                  </a:lnTo>
                  <a:lnTo>
                    <a:pt x="924725" y="17068"/>
                  </a:lnTo>
                  <a:lnTo>
                    <a:pt x="924928" y="16891"/>
                  </a:lnTo>
                  <a:lnTo>
                    <a:pt x="923899" y="16510"/>
                  </a:lnTo>
                  <a:lnTo>
                    <a:pt x="926846" y="16764"/>
                  </a:lnTo>
                  <a:lnTo>
                    <a:pt x="926846" y="16319"/>
                  </a:lnTo>
                  <a:lnTo>
                    <a:pt x="926109" y="16383"/>
                  </a:lnTo>
                  <a:lnTo>
                    <a:pt x="925220" y="16256"/>
                  </a:lnTo>
                  <a:lnTo>
                    <a:pt x="925182" y="15976"/>
                  </a:lnTo>
                  <a:lnTo>
                    <a:pt x="927531" y="16256"/>
                  </a:lnTo>
                  <a:lnTo>
                    <a:pt x="927531" y="15049"/>
                  </a:lnTo>
                  <a:lnTo>
                    <a:pt x="926896" y="14986"/>
                  </a:lnTo>
                  <a:lnTo>
                    <a:pt x="926719" y="14859"/>
                  </a:lnTo>
                  <a:lnTo>
                    <a:pt x="926553" y="14732"/>
                  </a:lnTo>
                  <a:lnTo>
                    <a:pt x="928268" y="14732"/>
                  </a:lnTo>
                  <a:lnTo>
                    <a:pt x="927633" y="14478"/>
                  </a:lnTo>
                  <a:lnTo>
                    <a:pt x="930338" y="14478"/>
                  </a:lnTo>
                  <a:lnTo>
                    <a:pt x="930338" y="9271"/>
                  </a:lnTo>
                  <a:lnTo>
                    <a:pt x="930097" y="9271"/>
                  </a:lnTo>
                  <a:lnTo>
                    <a:pt x="930097" y="12954"/>
                  </a:lnTo>
                  <a:lnTo>
                    <a:pt x="929386" y="13271"/>
                  </a:lnTo>
                  <a:lnTo>
                    <a:pt x="929030" y="13258"/>
                  </a:lnTo>
                  <a:lnTo>
                    <a:pt x="929030" y="13436"/>
                  </a:lnTo>
                  <a:lnTo>
                    <a:pt x="928662" y="13589"/>
                  </a:lnTo>
                  <a:lnTo>
                    <a:pt x="928370" y="13970"/>
                  </a:lnTo>
                  <a:lnTo>
                    <a:pt x="926795" y="13970"/>
                  </a:lnTo>
                  <a:lnTo>
                    <a:pt x="927684" y="13589"/>
                  </a:lnTo>
                  <a:lnTo>
                    <a:pt x="926109" y="13589"/>
                  </a:lnTo>
                  <a:lnTo>
                    <a:pt x="929030" y="13436"/>
                  </a:lnTo>
                  <a:lnTo>
                    <a:pt x="929030" y="13258"/>
                  </a:lnTo>
                  <a:lnTo>
                    <a:pt x="928255" y="13208"/>
                  </a:lnTo>
                  <a:lnTo>
                    <a:pt x="923404" y="12954"/>
                  </a:lnTo>
                  <a:lnTo>
                    <a:pt x="926846" y="12954"/>
                  </a:lnTo>
                  <a:lnTo>
                    <a:pt x="926058" y="12827"/>
                  </a:lnTo>
                  <a:lnTo>
                    <a:pt x="924585" y="12827"/>
                  </a:lnTo>
                  <a:lnTo>
                    <a:pt x="923848" y="12827"/>
                  </a:lnTo>
                  <a:lnTo>
                    <a:pt x="923061" y="12827"/>
                  </a:lnTo>
                  <a:lnTo>
                    <a:pt x="923061" y="12954"/>
                  </a:lnTo>
                  <a:lnTo>
                    <a:pt x="921537" y="12954"/>
                  </a:lnTo>
                  <a:lnTo>
                    <a:pt x="921689" y="12827"/>
                  </a:lnTo>
                  <a:lnTo>
                    <a:pt x="920800" y="12827"/>
                  </a:lnTo>
                  <a:lnTo>
                    <a:pt x="920800" y="12573"/>
                  </a:lnTo>
                  <a:lnTo>
                    <a:pt x="922223" y="12700"/>
                  </a:lnTo>
                  <a:lnTo>
                    <a:pt x="923798" y="12573"/>
                  </a:lnTo>
                  <a:lnTo>
                    <a:pt x="925372" y="12446"/>
                  </a:lnTo>
                  <a:lnTo>
                    <a:pt x="927303" y="12128"/>
                  </a:lnTo>
                  <a:lnTo>
                    <a:pt x="928420" y="12319"/>
                  </a:lnTo>
                  <a:lnTo>
                    <a:pt x="926947" y="12319"/>
                  </a:lnTo>
                  <a:lnTo>
                    <a:pt x="926706" y="12446"/>
                  </a:lnTo>
                  <a:lnTo>
                    <a:pt x="925372" y="12446"/>
                  </a:lnTo>
                  <a:lnTo>
                    <a:pt x="924839" y="12700"/>
                  </a:lnTo>
                  <a:lnTo>
                    <a:pt x="926084" y="12700"/>
                  </a:lnTo>
                  <a:lnTo>
                    <a:pt x="926109" y="12573"/>
                  </a:lnTo>
                  <a:lnTo>
                    <a:pt x="930097" y="12954"/>
                  </a:lnTo>
                  <a:lnTo>
                    <a:pt x="930097" y="9271"/>
                  </a:lnTo>
                  <a:lnTo>
                    <a:pt x="928420" y="9271"/>
                  </a:lnTo>
                  <a:lnTo>
                    <a:pt x="928128" y="9017"/>
                  </a:lnTo>
                  <a:lnTo>
                    <a:pt x="927798" y="9004"/>
                  </a:lnTo>
                  <a:lnTo>
                    <a:pt x="928370" y="8826"/>
                  </a:lnTo>
                  <a:lnTo>
                    <a:pt x="929246" y="8851"/>
                  </a:lnTo>
                  <a:lnTo>
                    <a:pt x="930681" y="8636"/>
                  </a:lnTo>
                  <a:lnTo>
                    <a:pt x="928839" y="8686"/>
                  </a:lnTo>
                  <a:lnTo>
                    <a:pt x="930732" y="8128"/>
                  </a:lnTo>
                  <a:lnTo>
                    <a:pt x="933729" y="8636"/>
                  </a:lnTo>
                  <a:lnTo>
                    <a:pt x="933729" y="7988"/>
                  </a:lnTo>
                  <a:lnTo>
                    <a:pt x="933310" y="7874"/>
                  </a:lnTo>
                  <a:lnTo>
                    <a:pt x="931418" y="7366"/>
                  </a:lnTo>
                  <a:lnTo>
                    <a:pt x="932497" y="7366"/>
                  </a:lnTo>
                  <a:lnTo>
                    <a:pt x="932700" y="7239"/>
                  </a:lnTo>
                  <a:lnTo>
                    <a:pt x="933678" y="7366"/>
                  </a:lnTo>
                  <a:lnTo>
                    <a:pt x="933881" y="7239"/>
                  </a:lnTo>
                  <a:lnTo>
                    <a:pt x="934275" y="6985"/>
                  </a:lnTo>
                  <a:lnTo>
                    <a:pt x="932802" y="6858"/>
                  </a:lnTo>
                  <a:lnTo>
                    <a:pt x="932891" y="6604"/>
                  </a:lnTo>
                  <a:lnTo>
                    <a:pt x="932942" y="6477"/>
                  </a:lnTo>
                  <a:lnTo>
                    <a:pt x="932815" y="6477"/>
                  </a:lnTo>
                  <a:lnTo>
                    <a:pt x="933945" y="6350"/>
                  </a:lnTo>
                  <a:lnTo>
                    <a:pt x="935101" y="6223"/>
                  </a:lnTo>
                  <a:lnTo>
                    <a:pt x="935177" y="6451"/>
                  </a:lnTo>
                  <a:lnTo>
                    <a:pt x="935062" y="6604"/>
                  </a:lnTo>
                  <a:lnTo>
                    <a:pt x="933970" y="6604"/>
                  </a:lnTo>
                  <a:lnTo>
                    <a:pt x="933678" y="6731"/>
                  </a:lnTo>
                  <a:lnTo>
                    <a:pt x="935355" y="6985"/>
                  </a:lnTo>
                  <a:lnTo>
                    <a:pt x="935405" y="7493"/>
                  </a:lnTo>
                  <a:lnTo>
                    <a:pt x="938301" y="7493"/>
                  </a:lnTo>
                  <a:lnTo>
                    <a:pt x="938110" y="7747"/>
                  </a:lnTo>
                  <a:lnTo>
                    <a:pt x="939139" y="7747"/>
                  </a:lnTo>
                  <a:lnTo>
                    <a:pt x="939139" y="4953"/>
                  </a:lnTo>
                  <a:lnTo>
                    <a:pt x="938669" y="4953"/>
                  </a:lnTo>
                  <a:lnTo>
                    <a:pt x="938161" y="4876"/>
                  </a:lnTo>
                  <a:lnTo>
                    <a:pt x="939825" y="4953"/>
                  </a:lnTo>
                  <a:lnTo>
                    <a:pt x="939825" y="4356"/>
                  </a:lnTo>
                  <a:lnTo>
                    <a:pt x="939038" y="4445"/>
                  </a:lnTo>
                  <a:lnTo>
                    <a:pt x="937412" y="4318"/>
                  </a:lnTo>
                  <a:lnTo>
                    <a:pt x="937018" y="4064"/>
                  </a:lnTo>
                  <a:lnTo>
                    <a:pt x="936828" y="3937"/>
                  </a:lnTo>
                  <a:lnTo>
                    <a:pt x="934466" y="3937"/>
                  </a:lnTo>
                  <a:lnTo>
                    <a:pt x="934072" y="4191"/>
                  </a:lnTo>
                  <a:lnTo>
                    <a:pt x="933145" y="4445"/>
                  </a:lnTo>
                  <a:lnTo>
                    <a:pt x="935253" y="4572"/>
                  </a:lnTo>
                  <a:lnTo>
                    <a:pt x="936434" y="4064"/>
                  </a:lnTo>
                  <a:lnTo>
                    <a:pt x="937133" y="4749"/>
                  </a:lnTo>
                  <a:lnTo>
                    <a:pt x="936777" y="4699"/>
                  </a:lnTo>
                  <a:lnTo>
                    <a:pt x="936625" y="5080"/>
                  </a:lnTo>
                  <a:lnTo>
                    <a:pt x="938542" y="5334"/>
                  </a:lnTo>
                  <a:lnTo>
                    <a:pt x="935253" y="5334"/>
                  </a:lnTo>
                  <a:lnTo>
                    <a:pt x="934173" y="5842"/>
                  </a:lnTo>
                  <a:lnTo>
                    <a:pt x="936879" y="5715"/>
                  </a:lnTo>
                  <a:lnTo>
                    <a:pt x="936777" y="5969"/>
                  </a:lnTo>
                  <a:lnTo>
                    <a:pt x="933627" y="5842"/>
                  </a:lnTo>
                  <a:lnTo>
                    <a:pt x="935355" y="6223"/>
                  </a:lnTo>
                  <a:lnTo>
                    <a:pt x="932205" y="5969"/>
                  </a:lnTo>
                  <a:lnTo>
                    <a:pt x="932053" y="6146"/>
                  </a:lnTo>
                  <a:lnTo>
                    <a:pt x="931887" y="6324"/>
                  </a:lnTo>
                  <a:lnTo>
                    <a:pt x="931760" y="6451"/>
                  </a:lnTo>
                  <a:lnTo>
                    <a:pt x="927735" y="6350"/>
                  </a:lnTo>
                  <a:lnTo>
                    <a:pt x="929170" y="6096"/>
                  </a:lnTo>
                  <a:lnTo>
                    <a:pt x="927531" y="6096"/>
                  </a:lnTo>
                  <a:lnTo>
                    <a:pt x="926109" y="6096"/>
                  </a:lnTo>
                  <a:lnTo>
                    <a:pt x="927430" y="6350"/>
                  </a:lnTo>
                  <a:lnTo>
                    <a:pt x="929157" y="6858"/>
                  </a:lnTo>
                  <a:lnTo>
                    <a:pt x="926998" y="6858"/>
                  </a:lnTo>
                  <a:lnTo>
                    <a:pt x="926846" y="6985"/>
                  </a:lnTo>
                  <a:lnTo>
                    <a:pt x="928077" y="7112"/>
                  </a:lnTo>
                  <a:lnTo>
                    <a:pt x="928535" y="7226"/>
                  </a:lnTo>
                  <a:lnTo>
                    <a:pt x="927582" y="7366"/>
                  </a:lnTo>
                  <a:lnTo>
                    <a:pt x="928662" y="7366"/>
                  </a:lnTo>
                  <a:lnTo>
                    <a:pt x="929894" y="7239"/>
                  </a:lnTo>
                  <a:lnTo>
                    <a:pt x="930630" y="7874"/>
                  </a:lnTo>
                  <a:lnTo>
                    <a:pt x="927481" y="7620"/>
                  </a:lnTo>
                  <a:lnTo>
                    <a:pt x="929157" y="8128"/>
                  </a:lnTo>
                  <a:lnTo>
                    <a:pt x="927582" y="8001"/>
                  </a:lnTo>
                  <a:lnTo>
                    <a:pt x="927633" y="7747"/>
                  </a:lnTo>
                  <a:lnTo>
                    <a:pt x="926109" y="8001"/>
                  </a:lnTo>
                  <a:lnTo>
                    <a:pt x="925474" y="8382"/>
                  </a:lnTo>
                  <a:lnTo>
                    <a:pt x="926947" y="8509"/>
                  </a:lnTo>
                  <a:lnTo>
                    <a:pt x="927633" y="8636"/>
                  </a:lnTo>
                  <a:lnTo>
                    <a:pt x="927163" y="8737"/>
                  </a:lnTo>
                  <a:lnTo>
                    <a:pt x="928662" y="8750"/>
                  </a:lnTo>
                  <a:lnTo>
                    <a:pt x="927049" y="8763"/>
                  </a:lnTo>
                  <a:lnTo>
                    <a:pt x="926261" y="8763"/>
                  </a:lnTo>
                  <a:lnTo>
                    <a:pt x="926909" y="8750"/>
                  </a:lnTo>
                  <a:lnTo>
                    <a:pt x="926109" y="8636"/>
                  </a:lnTo>
                  <a:lnTo>
                    <a:pt x="926109" y="8763"/>
                  </a:lnTo>
                  <a:lnTo>
                    <a:pt x="927468" y="8978"/>
                  </a:lnTo>
                  <a:lnTo>
                    <a:pt x="926109" y="8890"/>
                  </a:lnTo>
                  <a:lnTo>
                    <a:pt x="928077" y="9652"/>
                  </a:lnTo>
                  <a:lnTo>
                    <a:pt x="924788" y="9779"/>
                  </a:lnTo>
                  <a:lnTo>
                    <a:pt x="925322" y="9906"/>
                  </a:lnTo>
                  <a:lnTo>
                    <a:pt x="928370" y="10541"/>
                  </a:lnTo>
                  <a:lnTo>
                    <a:pt x="927925" y="10502"/>
                  </a:lnTo>
                  <a:lnTo>
                    <a:pt x="927925" y="10922"/>
                  </a:lnTo>
                  <a:lnTo>
                    <a:pt x="926109" y="10922"/>
                  </a:lnTo>
                  <a:lnTo>
                    <a:pt x="926198" y="10795"/>
                  </a:lnTo>
                  <a:lnTo>
                    <a:pt x="926287" y="10668"/>
                  </a:lnTo>
                  <a:lnTo>
                    <a:pt x="926376" y="10541"/>
                  </a:lnTo>
                  <a:lnTo>
                    <a:pt x="927925" y="10922"/>
                  </a:lnTo>
                  <a:lnTo>
                    <a:pt x="927925" y="10502"/>
                  </a:lnTo>
                  <a:lnTo>
                    <a:pt x="926503" y="10363"/>
                  </a:lnTo>
                  <a:lnTo>
                    <a:pt x="925931" y="10312"/>
                  </a:lnTo>
                  <a:lnTo>
                    <a:pt x="925664" y="10287"/>
                  </a:lnTo>
                  <a:lnTo>
                    <a:pt x="920064" y="10541"/>
                  </a:lnTo>
                  <a:lnTo>
                    <a:pt x="919226" y="10414"/>
                  </a:lnTo>
                  <a:lnTo>
                    <a:pt x="919340" y="10287"/>
                  </a:lnTo>
                  <a:lnTo>
                    <a:pt x="918832" y="10287"/>
                  </a:lnTo>
                  <a:lnTo>
                    <a:pt x="917702" y="10541"/>
                  </a:lnTo>
                  <a:lnTo>
                    <a:pt x="919670" y="10795"/>
                  </a:lnTo>
                  <a:lnTo>
                    <a:pt x="923950" y="10922"/>
                  </a:lnTo>
                  <a:lnTo>
                    <a:pt x="924598" y="10795"/>
                  </a:lnTo>
                  <a:lnTo>
                    <a:pt x="924928" y="10668"/>
                  </a:lnTo>
                  <a:lnTo>
                    <a:pt x="924547" y="10820"/>
                  </a:lnTo>
                  <a:lnTo>
                    <a:pt x="923607" y="11176"/>
                  </a:lnTo>
                  <a:lnTo>
                    <a:pt x="925372" y="11176"/>
                  </a:lnTo>
                  <a:lnTo>
                    <a:pt x="925220" y="10795"/>
                  </a:lnTo>
                  <a:lnTo>
                    <a:pt x="926503" y="11303"/>
                  </a:lnTo>
                  <a:lnTo>
                    <a:pt x="927633" y="11049"/>
                  </a:lnTo>
                  <a:lnTo>
                    <a:pt x="929208" y="11303"/>
                  </a:lnTo>
                  <a:lnTo>
                    <a:pt x="926261" y="11938"/>
                  </a:lnTo>
                  <a:lnTo>
                    <a:pt x="926871" y="12052"/>
                  </a:lnTo>
                  <a:lnTo>
                    <a:pt x="922477" y="11938"/>
                  </a:lnTo>
                  <a:lnTo>
                    <a:pt x="922375" y="11684"/>
                  </a:lnTo>
                  <a:lnTo>
                    <a:pt x="922324" y="11557"/>
                  </a:lnTo>
                  <a:lnTo>
                    <a:pt x="922121" y="11684"/>
                  </a:lnTo>
                  <a:lnTo>
                    <a:pt x="920648" y="11684"/>
                  </a:lnTo>
                  <a:lnTo>
                    <a:pt x="920013" y="11557"/>
                  </a:lnTo>
                  <a:lnTo>
                    <a:pt x="921245" y="11938"/>
                  </a:lnTo>
                  <a:lnTo>
                    <a:pt x="919226" y="12192"/>
                  </a:lnTo>
                  <a:lnTo>
                    <a:pt x="921537" y="12446"/>
                  </a:lnTo>
                  <a:lnTo>
                    <a:pt x="919226" y="12446"/>
                  </a:lnTo>
                  <a:lnTo>
                    <a:pt x="921092" y="12954"/>
                  </a:lnTo>
                  <a:lnTo>
                    <a:pt x="920305" y="12954"/>
                  </a:lnTo>
                  <a:lnTo>
                    <a:pt x="918489" y="13335"/>
                  </a:lnTo>
                  <a:lnTo>
                    <a:pt x="919810" y="13462"/>
                  </a:lnTo>
                  <a:lnTo>
                    <a:pt x="923848" y="13208"/>
                  </a:lnTo>
                  <a:lnTo>
                    <a:pt x="926160" y="13208"/>
                  </a:lnTo>
                  <a:lnTo>
                    <a:pt x="925131" y="13335"/>
                  </a:lnTo>
                  <a:lnTo>
                    <a:pt x="925614" y="13970"/>
                  </a:lnTo>
                  <a:lnTo>
                    <a:pt x="926211" y="13970"/>
                  </a:lnTo>
                  <a:lnTo>
                    <a:pt x="926160" y="14351"/>
                  </a:lnTo>
                  <a:lnTo>
                    <a:pt x="923747" y="14351"/>
                  </a:lnTo>
                  <a:lnTo>
                    <a:pt x="923810" y="14224"/>
                  </a:lnTo>
                  <a:lnTo>
                    <a:pt x="923950" y="13970"/>
                  </a:lnTo>
                  <a:lnTo>
                    <a:pt x="920800" y="14097"/>
                  </a:lnTo>
                  <a:lnTo>
                    <a:pt x="920305" y="14478"/>
                  </a:lnTo>
                  <a:lnTo>
                    <a:pt x="923556" y="14224"/>
                  </a:lnTo>
                  <a:lnTo>
                    <a:pt x="921537" y="14605"/>
                  </a:lnTo>
                  <a:lnTo>
                    <a:pt x="925474" y="14605"/>
                  </a:lnTo>
                  <a:lnTo>
                    <a:pt x="925372" y="14859"/>
                  </a:lnTo>
                  <a:lnTo>
                    <a:pt x="923607" y="14732"/>
                  </a:lnTo>
                  <a:lnTo>
                    <a:pt x="924483" y="14986"/>
                  </a:lnTo>
                  <a:lnTo>
                    <a:pt x="923061" y="14986"/>
                  </a:lnTo>
                  <a:lnTo>
                    <a:pt x="922718" y="14859"/>
                  </a:lnTo>
                  <a:lnTo>
                    <a:pt x="922223" y="14732"/>
                  </a:lnTo>
                  <a:lnTo>
                    <a:pt x="921537" y="14732"/>
                  </a:lnTo>
                  <a:lnTo>
                    <a:pt x="922121" y="15240"/>
                  </a:lnTo>
                  <a:lnTo>
                    <a:pt x="922083" y="15367"/>
                  </a:lnTo>
                  <a:lnTo>
                    <a:pt x="921537" y="15875"/>
                  </a:lnTo>
                  <a:lnTo>
                    <a:pt x="924090" y="15621"/>
                  </a:lnTo>
                  <a:lnTo>
                    <a:pt x="924737" y="15836"/>
                  </a:lnTo>
                  <a:lnTo>
                    <a:pt x="924433" y="15875"/>
                  </a:lnTo>
                  <a:lnTo>
                    <a:pt x="923848" y="15875"/>
                  </a:lnTo>
                  <a:lnTo>
                    <a:pt x="923112" y="16764"/>
                  </a:lnTo>
                  <a:lnTo>
                    <a:pt x="920305" y="17272"/>
                  </a:lnTo>
                  <a:lnTo>
                    <a:pt x="923848" y="18034"/>
                  </a:lnTo>
                  <a:lnTo>
                    <a:pt x="923823" y="17780"/>
                  </a:lnTo>
                  <a:lnTo>
                    <a:pt x="923696" y="17653"/>
                  </a:lnTo>
                  <a:lnTo>
                    <a:pt x="924585" y="17653"/>
                  </a:lnTo>
                  <a:lnTo>
                    <a:pt x="924737" y="17780"/>
                  </a:lnTo>
                  <a:lnTo>
                    <a:pt x="924585" y="17907"/>
                  </a:lnTo>
                  <a:lnTo>
                    <a:pt x="925322" y="17907"/>
                  </a:lnTo>
                  <a:lnTo>
                    <a:pt x="925220" y="17653"/>
                  </a:lnTo>
                  <a:lnTo>
                    <a:pt x="925220" y="17399"/>
                  </a:lnTo>
                  <a:lnTo>
                    <a:pt x="925512" y="17322"/>
                  </a:lnTo>
                  <a:lnTo>
                    <a:pt x="927138" y="17653"/>
                  </a:lnTo>
                  <a:lnTo>
                    <a:pt x="930630" y="17780"/>
                  </a:lnTo>
                  <a:lnTo>
                    <a:pt x="927227" y="18084"/>
                  </a:lnTo>
                  <a:lnTo>
                    <a:pt x="929106" y="18415"/>
                  </a:lnTo>
                  <a:lnTo>
                    <a:pt x="925423" y="18262"/>
                  </a:lnTo>
                  <a:lnTo>
                    <a:pt x="925004" y="18440"/>
                  </a:lnTo>
                  <a:lnTo>
                    <a:pt x="930630" y="19304"/>
                  </a:lnTo>
                  <a:lnTo>
                    <a:pt x="926058" y="19050"/>
                  </a:lnTo>
                  <a:lnTo>
                    <a:pt x="925817" y="19304"/>
                  </a:lnTo>
                  <a:lnTo>
                    <a:pt x="925804" y="19443"/>
                  </a:lnTo>
                  <a:lnTo>
                    <a:pt x="925982" y="19532"/>
                  </a:lnTo>
                  <a:lnTo>
                    <a:pt x="928865" y="19304"/>
                  </a:lnTo>
                  <a:lnTo>
                    <a:pt x="928370" y="19380"/>
                  </a:lnTo>
                  <a:lnTo>
                    <a:pt x="928370" y="19685"/>
                  </a:lnTo>
                  <a:lnTo>
                    <a:pt x="928230" y="19812"/>
                  </a:lnTo>
                  <a:lnTo>
                    <a:pt x="926846" y="19939"/>
                  </a:lnTo>
                  <a:lnTo>
                    <a:pt x="926312" y="19685"/>
                  </a:lnTo>
                  <a:lnTo>
                    <a:pt x="926998" y="19685"/>
                  </a:lnTo>
                  <a:lnTo>
                    <a:pt x="928230" y="19558"/>
                  </a:lnTo>
                  <a:lnTo>
                    <a:pt x="928370" y="19685"/>
                  </a:lnTo>
                  <a:lnTo>
                    <a:pt x="928370" y="19380"/>
                  </a:lnTo>
                  <a:lnTo>
                    <a:pt x="926261" y="19659"/>
                  </a:lnTo>
                  <a:lnTo>
                    <a:pt x="926045" y="19558"/>
                  </a:lnTo>
                  <a:lnTo>
                    <a:pt x="925715" y="19405"/>
                  </a:lnTo>
                  <a:lnTo>
                    <a:pt x="925525" y="19304"/>
                  </a:lnTo>
                  <a:lnTo>
                    <a:pt x="922604" y="19431"/>
                  </a:lnTo>
                  <a:lnTo>
                    <a:pt x="923798" y="19558"/>
                  </a:lnTo>
                  <a:lnTo>
                    <a:pt x="923163" y="20066"/>
                  </a:lnTo>
                  <a:lnTo>
                    <a:pt x="926160" y="19939"/>
                  </a:lnTo>
                  <a:lnTo>
                    <a:pt x="927176" y="20574"/>
                  </a:lnTo>
                  <a:lnTo>
                    <a:pt x="964260" y="20574"/>
                  </a:lnTo>
                  <a:lnTo>
                    <a:pt x="960374" y="20320"/>
                  </a:lnTo>
                  <a:lnTo>
                    <a:pt x="962291" y="20320"/>
                  </a:lnTo>
                  <a:lnTo>
                    <a:pt x="962787" y="20193"/>
                  </a:lnTo>
                  <a:lnTo>
                    <a:pt x="963422" y="19939"/>
                  </a:lnTo>
                  <a:lnTo>
                    <a:pt x="961656" y="20066"/>
                  </a:lnTo>
                  <a:lnTo>
                    <a:pt x="958850" y="20193"/>
                  </a:lnTo>
                  <a:lnTo>
                    <a:pt x="959053" y="19939"/>
                  </a:lnTo>
                  <a:lnTo>
                    <a:pt x="958011" y="19939"/>
                  </a:lnTo>
                  <a:lnTo>
                    <a:pt x="958113" y="19685"/>
                  </a:lnTo>
                  <a:lnTo>
                    <a:pt x="964603" y="19558"/>
                  </a:lnTo>
                  <a:lnTo>
                    <a:pt x="956487" y="19177"/>
                  </a:lnTo>
                  <a:lnTo>
                    <a:pt x="962685" y="19050"/>
                  </a:lnTo>
                  <a:lnTo>
                    <a:pt x="962748" y="18796"/>
                  </a:lnTo>
                  <a:lnTo>
                    <a:pt x="963422" y="18796"/>
                  </a:lnTo>
                  <a:lnTo>
                    <a:pt x="963650" y="18669"/>
                  </a:lnTo>
                  <a:lnTo>
                    <a:pt x="964107" y="18415"/>
                  </a:lnTo>
                  <a:lnTo>
                    <a:pt x="969860" y="19685"/>
                  </a:lnTo>
                  <a:lnTo>
                    <a:pt x="972566" y="18923"/>
                  </a:lnTo>
                  <a:lnTo>
                    <a:pt x="969759" y="18923"/>
                  </a:lnTo>
                  <a:lnTo>
                    <a:pt x="969518" y="18796"/>
                  </a:lnTo>
                  <a:lnTo>
                    <a:pt x="970546" y="18415"/>
                  </a:lnTo>
                  <a:lnTo>
                    <a:pt x="972858" y="18669"/>
                  </a:lnTo>
                  <a:lnTo>
                    <a:pt x="972566" y="18796"/>
                  </a:lnTo>
                  <a:lnTo>
                    <a:pt x="973696" y="18542"/>
                  </a:lnTo>
                  <a:lnTo>
                    <a:pt x="972807" y="18288"/>
                  </a:lnTo>
                  <a:lnTo>
                    <a:pt x="975614" y="18415"/>
                  </a:lnTo>
                  <a:lnTo>
                    <a:pt x="976401" y="17780"/>
                  </a:lnTo>
                  <a:lnTo>
                    <a:pt x="974432" y="18288"/>
                  </a:lnTo>
                  <a:lnTo>
                    <a:pt x="973353" y="18034"/>
                  </a:lnTo>
                  <a:lnTo>
                    <a:pt x="975245" y="16903"/>
                  </a:lnTo>
                  <a:lnTo>
                    <a:pt x="975461" y="16510"/>
                  </a:lnTo>
                  <a:lnTo>
                    <a:pt x="975537" y="16383"/>
                  </a:lnTo>
                  <a:lnTo>
                    <a:pt x="975931" y="15621"/>
                  </a:lnTo>
                  <a:lnTo>
                    <a:pt x="976058" y="15367"/>
                  </a:lnTo>
                  <a:lnTo>
                    <a:pt x="975829" y="15240"/>
                  </a:lnTo>
                  <a:lnTo>
                    <a:pt x="974483" y="14478"/>
                  </a:lnTo>
                  <a:lnTo>
                    <a:pt x="974255" y="14351"/>
                  </a:lnTo>
                  <a:lnTo>
                    <a:pt x="973353" y="13843"/>
                  </a:lnTo>
                  <a:lnTo>
                    <a:pt x="976452" y="13843"/>
                  </a:lnTo>
                  <a:close/>
                </a:path>
                <a:path w="985520" h="730885">
                  <a:moveTo>
                    <a:pt x="976553" y="69049"/>
                  </a:moveTo>
                  <a:lnTo>
                    <a:pt x="976325" y="68986"/>
                  </a:lnTo>
                  <a:lnTo>
                    <a:pt x="976553" y="69049"/>
                  </a:lnTo>
                  <a:close/>
                </a:path>
                <a:path w="985520" h="730885">
                  <a:moveTo>
                    <a:pt x="976871" y="118465"/>
                  </a:moveTo>
                  <a:lnTo>
                    <a:pt x="976630" y="118376"/>
                  </a:lnTo>
                  <a:lnTo>
                    <a:pt x="975766" y="118364"/>
                  </a:lnTo>
                  <a:lnTo>
                    <a:pt x="976871" y="118465"/>
                  </a:lnTo>
                  <a:close/>
                </a:path>
                <a:path w="985520" h="730885">
                  <a:moveTo>
                    <a:pt x="977087" y="86385"/>
                  </a:moveTo>
                  <a:lnTo>
                    <a:pt x="976693" y="86360"/>
                  </a:lnTo>
                  <a:lnTo>
                    <a:pt x="976909" y="86436"/>
                  </a:lnTo>
                  <a:lnTo>
                    <a:pt x="977087" y="86385"/>
                  </a:lnTo>
                  <a:close/>
                </a:path>
                <a:path w="985520" h="730885">
                  <a:moveTo>
                    <a:pt x="977087" y="69088"/>
                  </a:moveTo>
                  <a:lnTo>
                    <a:pt x="976693" y="69088"/>
                  </a:lnTo>
                  <a:lnTo>
                    <a:pt x="976553" y="69049"/>
                  </a:lnTo>
                  <a:lnTo>
                    <a:pt x="976744" y="69215"/>
                  </a:lnTo>
                  <a:lnTo>
                    <a:pt x="977087" y="69088"/>
                  </a:lnTo>
                  <a:close/>
                </a:path>
                <a:path w="985520" h="730885">
                  <a:moveTo>
                    <a:pt x="977176" y="115392"/>
                  </a:moveTo>
                  <a:lnTo>
                    <a:pt x="976452" y="115570"/>
                  </a:lnTo>
                  <a:lnTo>
                    <a:pt x="976947" y="115570"/>
                  </a:lnTo>
                  <a:lnTo>
                    <a:pt x="977176" y="115392"/>
                  </a:lnTo>
                  <a:close/>
                </a:path>
                <a:path w="985520" h="730885">
                  <a:moveTo>
                    <a:pt x="977480" y="44069"/>
                  </a:moveTo>
                  <a:lnTo>
                    <a:pt x="975461" y="44157"/>
                  </a:lnTo>
                  <a:lnTo>
                    <a:pt x="976998" y="44323"/>
                  </a:lnTo>
                  <a:lnTo>
                    <a:pt x="977480" y="44069"/>
                  </a:lnTo>
                  <a:close/>
                </a:path>
                <a:path w="985520" h="730885">
                  <a:moveTo>
                    <a:pt x="977734" y="45212"/>
                  </a:moveTo>
                  <a:lnTo>
                    <a:pt x="976249" y="45212"/>
                  </a:lnTo>
                  <a:lnTo>
                    <a:pt x="976210" y="45339"/>
                  </a:lnTo>
                  <a:lnTo>
                    <a:pt x="975512" y="45466"/>
                  </a:lnTo>
                  <a:lnTo>
                    <a:pt x="977734" y="45212"/>
                  </a:lnTo>
                  <a:close/>
                </a:path>
                <a:path w="985520" h="730885">
                  <a:moveTo>
                    <a:pt x="977976" y="115189"/>
                  </a:moveTo>
                  <a:lnTo>
                    <a:pt x="977925" y="114808"/>
                  </a:lnTo>
                  <a:lnTo>
                    <a:pt x="977176" y="115392"/>
                  </a:lnTo>
                  <a:lnTo>
                    <a:pt x="977976" y="115189"/>
                  </a:lnTo>
                  <a:close/>
                </a:path>
                <a:path w="985520" h="730885">
                  <a:moveTo>
                    <a:pt x="978649" y="83667"/>
                  </a:moveTo>
                  <a:lnTo>
                    <a:pt x="978154" y="83616"/>
                  </a:lnTo>
                  <a:lnTo>
                    <a:pt x="978649" y="83667"/>
                  </a:lnTo>
                  <a:close/>
                </a:path>
                <a:path w="985520" h="730885">
                  <a:moveTo>
                    <a:pt x="978712" y="89281"/>
                  </a:moveTo>
                  <a:lnTo>
                    <a:pt x="978573" y="89039"/>
                  </a:lnTo>
                  <a:lnTo>
                    <a:pt x="978712" y="89281"/>
                  </a:lnTo>
                  <a:close/>
                </a:path>
                <a:path w="985520" h="730885">
                  <a:moveTo>
                    <a:pt x="978763" y="118618"/>
                  </a:moveTo>
                  <a:lnTo>
                    <a:pt x="976871" y="118465"/>
                  </a:lnTo>
                  <a:lnTo>
                    <a:pt x="978077" y="118872"/>
                  </a:lnTo>
                  <a:lnTo>
                    <a:pt x="978763" y="118618"/>
                  </a:lnTo>
                  <a:close/>
                </a:path>
                <a:path w="985520" h="730885">
                  <a:moveTo>
                    <a:pt x="979297" y="90157"/>
                  </a:moveTo>
                  <a:lnTo>
                    <a:pt x="977582" y="90043"/>
                  </a:lnTo>
                  <a:lnTo>
                    <a:pt x="975766" y="90043"/>
                  </a:lnTo>
                  <a:lnTo>
                    <a:pt x="975664" y="90297"/>
                  </a:lnTo>
                  <a:lnTo>
                    <a:pt x="977036" y="90424"/>
                  </a:lnTo>
                  <a:lnTo>
                    <a:pt x="979093" y="90220"/>
                  </a:lnTo>
                  <a:lnTo>
                    <a:pt x="979297" y="90157"/>
                  </a:lnTo>
                  <a:close/>
                </a:path>
                <a:path w="985520" h="730885">
                  <a:moveTo>
                    <a:pt x="979347" y="66294"/>
                  </a:moveTo>
                  <a:lnTo>
                    <a:pt x="977823" y="66294"/>
                  </a:lnTo>
                  <a:lnTo>
                    <a:pt x="977823" y="66167"/>
                  </a:lnTo>
                  <a:lnTo>
                    <a:pt x="977036" y="66040"/>
                  </a:lnTo>
                  <a:lnTo>
                    <a:pt x="976350" y="66421"/>
                  </a:lnTo>
                  <a:lnTo>
                    <a:pt x="975906" y="66421"/>
                  </a:lnTo>
                  <a:lnTo>
                    <a:pt x="975575" y="66636"/>
                  </a:lnTo>
                  <a:lnTo>
                    <a:pt x="979347" y="66294"/>
                  </a:lnTo>
                  <a:close/>
                </a:path>
                <a:path w="985520" h="730885">
                  <a:moveTo>
                    <a:pt x="979373" y="82880"/>
                  </a:moveTo>
                  <a:lnTo>
                    <a:pt x="978319" y="82931"/>
                  </a:lnTo>
                  <a:lnTo>
                    <a:pt x="978560" y="82969"/>
                  </a:lnTo>
                  <a:lnTo>
                    <a:pt x="979157" y="82931"/>
                  </a:lnTo>
                  <a:lnTo>
                    <a:pt x="979373" y="82880"/>
                  </a:lnTo>
                  <a:close/>
                </a:path>
                <a:path w="985520" h="730885">
                  <a:moveTo>
                    <a:pt x="979500" y="105029"/>
                  </a:moveTo>
                  <a:lnTo>
                    <a:pt x="976947" y="105029"/>
                  </a:lnTo>
                  <a:lnTo>
                    <a:pt x="977976" y="104775"/>
                  </a:lnTo>
                  <a:lnTo>
                    <a:pt x="975715" y="104521"/>
                  </a:lnTo>
                  <a:lnTo>
                    <a:pt x="975906" y="104775"/>
                  </a:lnTo>
                  <a:lnTo>
                    <a:pt x="975563" y="104902"/>
                  </a:lnTo>
                  <a:lnTo>
                    <a:pt x="974788" y="104978"/>
                  </a:lnTo>
                  <a:lnTo>
                    <a:pt x="976274" y="105079"/>
                  </a:lnTo>
                  <a:lnTo>
                    <a:pt x="974026" y="105346"/>
                  </a:lnTo>
                  <a:lnTo>
                    <a:pt x="976452" y="105537"/>
                  </a:lnTo>
                  <a:lnTo>
                    <a:pt x="976655" y="105105"/>
                  </a:lnTo>
                  <a:lnTo>
                    <a:pt x="979208" y="105283"/>
                  </a:lnTo>
                  <a:lnTo>
                    <a:pt x="979500" y="105029"/>
                  </a:lnTo>
                  <a:close/>
                </a:path>
                <a:path w="985520" h="730885">
                  <a:moveTo>
                    <a:pt x="979500" y="90170"/>
                  </a:moveTo>
                  <a:lnTo>
                    <a:pt x="979297" y="90157"/>
                  </a:lnTo>
                  <a:lnTo>
                    <a:pt x="979500" y="90170"/>
                  </a:lnTo>
                  <a:close/>
                </a:path>
                <a:path w="985520" h="730885">
                  <a:moveTo>
                    <a:pt x="979500" y="90170"/>
                  </a:moveTo>
                  <a:lnTo>
                    <a:pt x="979093" y="90220"/>
                  </a:lnTo>
                  <a:lnTo>
                    <a:pt x="978763" y="90297"/>
                  </a:lnTo>
                  <a:lnTo>
                    <a:pt x="979233" y="90297"/>
                  </a:lnTo>
                  <a:lnTo>
                    <a:pt x="979500" y="90170"/>
                  </a:lnTo>
                  <a:close/>
                </a:path>
                <a:path w="985520" h="730885">
                  <a:moveTo>
                    <a:pt x="979512" y="72707"/>
                  </a:moveTo>
                  <a:lnTo>
                    <a:pt x="979335" y="72694"/>
                  </a:lnTo>
                  <a:lnTo>
                    <a:pt x="978166" y="72771"/>
                  </a:lnTo>
                  <a:lnTo>
                    <a:pt x="979398" y="72898"/>
                  </a:lnTo>
                  <a:lnTo>
                    <a:pt x="979512" y="72707"/>
                  </a:lnTo>
                  <a:close/>
                </a:path>
                <a:path w="985520" h="730885">
                  <a:moveTo>
                    <a:pt x="979551" y="72644"/>
                  </a:moveTo>
                  <a:lnTo>
                    <a:pt x="978496" y="72656"/>
                  </a:lnTo>
                  <a:lnTo>
                    <a:pt x="979335" y="72694"/>
                  </a:lnTo>
                  <a:lnTo>
                    <a:pt x="979525" y="72682"/>
                  </a:lnTo>
                  <a:close/>
                </a:path>
                <a:path w="985520" h="730885">
                  <a:moveTo>
                    <a:pt x="979741" y="120269"/>
                  </a:moveTo>
                  <a:lnTo>
                    <a:pt x="977188" y="120142"/>
                  </a:lnTo>
                  <a:lnTo>
                    <a:pt x="977379" y="120650"/>
                  </a:lnTo>
                  <a:lnTo>
                    <a:pt x="976083" y="120396"/>
                  </a:lnTo>
                  <a:lnTo>
                    <a:pt x="974140" y="120015"/>
                  </a:lnTo>
                  <a:lnTo>
                    <a:pt x="973455" y="120269"/>
                  </a:lnTo>
                  <a:lnTo>
                    <a:pt x="973505" y="120523"/>
                  </a:lnTo>
                  <a:lnTo>
                    <a:pt x="973061" y="120650"/>
                  </a:lnTo>
                  <a:lnTo>
                    <a:pt x="974090" y="120777"/>
                  </a:lnTo>
                  <a:lnTo>
                    <a:pt x="974686" y="120396"/>
                  </a:lnTo>
                  <a:lnTo>
                    <a:pt x="976401" y="120650"/>
                  </a:lnTo>
                  <a:lnTo>
                    <a:pt x="977925" y="120777"/>
                  </a:lnTo>
                  <a:lnTo>
                    <a:pt x="977811" y="120650"/>
                  </a:lnTo>
                  <a:lnTo>
                    <a:pt x="977582" y="120396"/>
                  </a:lnTo>
                  <a:lnTo>
                    <a:pt x="979741" y="120269"/>
                  </a:lnTo>
                  <a:close/>
                </a:path>
                <a:path w="985520" h="730885">
                  <a:moveTo>
                    <a:pt x="979843" y="77089"/>
                  </a:moveTo>
                  <a:lnTo>
                    <a:pt x="978662" y="76835"/>
                  </a:lnTo>
                  <a:lnTo>
                    <a:pt x="978865" y="77127"/>
                  </a:lnTo>
                  <a:lnTo>
                    <a:pt x="979843" y="77089"/>
                  </a:lnTo>
                  <a:close/>
                </a:path>
                <a:path w="985520" h="730885">
                  <a:moveTo>
                    <a:pt x="979868" y="72720"/>
                  </a:moveTo>
                  <a:lnTo>
                    <a:pt x="979652" y="72669"/>
                  </a:lnTo>
                  <a:lnTo>
                    <a:pt x="979525" y="72682"/>
                  </a:lnTo>
                  <a:lnTo>
                    <a:pt x="979868" y="72720"/>
                  </a:lnTo>
                  <a:close/>
                </a:path>
                <a:path w="985520" h="730885">
                  <a:moveTo>
                    <a:pt x="980046" y="72644"/>
                  </a:moveTo>
                  <a:lnTo>
                    <a:pt x="979551" y="72644"/>
                  </a:lnTo>
                  <a:lnTo>
                    <a:pt x="980046" y="72644"/>
                  </a:lnTo>
                  <a:close/>
                </a:path>
                <a:path w="985520" h="730885">
                  <a:moveTo>
                    <a:pt x="980135" y="76835"/>
                  </a:moveTo>
                  <a:lnTo>
                    <a:pt x="978789" y="76682"/>
                  </a:lnTo>
                  <a:lnTo>
                    <a:pt x="980135" y="76835"/>
                  </a:lnTo>
                  <a:close/>
                </a:path>
                <a:path w="985520" h="730885">
                  <a:moveTo>
                    <a:pt x="980236" y="89916"/>
                  </a:moveTo>
                  <a:lnTo>
                    <a:pt x="978611" y="89916"/>
                  </a:lnTo>
                  <a:lnTo>
                    <a:pt x="979385" y="90144"/>
                  </a:lnTo>
                  <a:lnTo>
                    <a:pt x="980236" y="89916"/>
                  </a:lnTo>
                  <a:close/>
                </a:path>
                <a:path w="985520" h="730885">
                  <a:moveTo>
                    <a:pt x="980236" y="50419"/>
                  </a:moveTo>
                  <a:lnTo>
                    <a:pt x="979258" y="50038"/>
                  </a:lnTo>
                  <a:lnTo>
                    <a:pt x="979601" y="49961"/>
                  </a:lnTo>
                  <a:lnTo>
                    <a:pt x="978522" y="50038"/>
                  </a:lnTo>
                  <a:lnTo>
                    <a:pt x="977188" y="50292"/>
                  </a:lnTo>
                  <a:lnTo>
                    <a:pt x="978217" y="50292"/>
                  </a:lnTo>
                  <a:lnTo>
                    <a:pt x="978662" y="50419"/>
                  </a:lnTo>
                  <a:lnTo>
                    <a:pt x="980236" y="50419"/>
                  </a:lnTo>
                  <a:close/>
                </a:path>
                <a:path w="985520" h="730885">
                  <a:moveTo>
                    <a:pt x="980249" y="76187"/>
                  </a:moveTo>
                  <a:lnTo>
                    <a:pt x="979639" y="76073"/>
                  </a:lnTo>
                  <a:lnTo>
                    <a:pt x="980135" y="76200"/>
                  </a:lnTo>
                  <a:close/>
                </a:path>
                <a:path w="985520" h="730885">
                  <a:moveTo>
                    <a:pt x="980338" y="49911"/>
                  </a:moveTo>
                  <a:lnTo>
                    <a:pt x="980211" y="49834"/>
                  </a:lnTo>
                  <a:lnTo>
                    <a:pt x="979601" y="49961"/>
                  </a:lnTo>
                  <a:lnTo>
                    <a:pt x="980338" y="49911"/>
                  </a:lnTo>
                  <a:close/>
                </a:path>
                <a:path w="985520" h="730885">
                  <a:moveTo>
                    <a:pt x="980630" y="119253"/>
                  </a:moveTo>
                  <a:lnTo>
                    <a:pt x="977976" y="118999"/>
                  </a:lnTo>
                  <a:lnTo>
                    <a:pt x="977823" y="119126"/>
                  </a:lnTo>
                  <a:lnTo>
                    <a:pt x="976452" y="119253"/>
                  </a:lnTo>
                  <a:lnTo>
                    <a:pt x="980630" y="119253"/>
                  </a:lnTo>
                  <a:close/>
                </a:path>
                <a:path w="985520" h="730885">
                  <a:moveTo>
                    <a:pt x="980922" y="72771"/>
                  </a:moveTo>
                  <a:lnTo>
                    <a:pt x="979868" y="72720"/>
                  </a:lnTo>
                  <a:lnTo>
                    <a:pt x="980630" y="72898"/>
                  </a:lnTo>
                  <a:lnTo>
                    <a:pt x="980922" y="72771"/>
                  </a:lnTo>
                  <a:close/>
                </a:path>
                <a:path w="985520" h="730885">
                  <a:moveTo>
                    <a:pt x="981163" y="63500"/>
                  </a:moveTo>
                  <a:lnTo>
                    <a:pt x="980821" y="63119"/>
                  </a:lnTo>
                  <a:lnTo>
                    <a:pt x="979398" y="63119"/>
                  </a:lnTo>
                  <a:lnTo>
                    <a:pt x="979208" y="63246"/>
                  </a:lnTo>
                  <a:lnTo>
                    <a:pt x="980046" y="63373"/>
                  </a:lnTo>
                  <a:lnTo>
                    <a:pt x="978471" y="63373"/>
                  </a:lnTo>
                  <a:lnTo>
                    <a:pt x="981163" y="63500"/>
                  </a:lnTo>
                  <a:close/>
                </a:path>
                <a:path w="985520" h="730885">
                  <a:moveTo>
                    <a:pt x="981659" y="82677"/>
                  </a:moveTo>
                  <a:lnTo>
                    <a:pt x="980236" y="82677"/>
                  </a:lnTo>
                  <a:lnTo>
                    <a:pt x="979373" y="82880"/>
                  </a:lnTo>
                  <a:lnTo>
                    <a:pt x="980973" y="82804"/>
                  </a:lnTo>
                  <a:lnTo>
                    <a:pt x="980782" y="83058"/>
                  </a:lnTo>
                  <a:lnTo>
                    <a:pt x="981367" y="82804"/>
                  </a:lnTo>
                  <a:lnTo>
                    <a:pt x="981659" y="82677"/>
                  </a:lnTo>
                  <a:close/>
                </a:path>
                <a:path w="985520" h="730885">
                  <a:moveTo>
                    <a:pt x="981659" y="48260"/>
                  </a:moveTo>
                  <a:lnTo>
                    <a:pt x="980236" y="48133"/>
                  </a:lnTo>
                  <a:lnTo>
                    <a:pt x="977188" y="48006"/>
                  </a:lnTo>
                  <a:lnTo>
                    <a:pt x="977353" y="48069"/>
                  </a:lnTo>
                  <a:lnTo>
                    <a:pt x="976160" y="47879"/>
                  </a:lnTo>
                  <a:lnTo>
                    <a:pt x="975614" y="48133"/>
                  </a:lnTo>
                  <a:lnTo>
                    <a:pt x="974191" y="48133"/>
                  </a:lnTo>
                  <a:lnTo>
                    <a:pt x="976350" y="48514"/>
                  </a:lnTo>
                  <a:lnTo>
                    <a:pt x="977633" y="48171"/>
                  </a:lnTo>
                  <a:lnTo>
                    <a:pt x="978217" y="48387"/>
                  </a:lnTo>
                  <a:lnTo>
                    <a:pt x="978712" y="48641"/>
                  </a:lnTo>
                  <a:lnTo>
                    <a:pt x="978268" y="48641"/>
                  </a:lnTo>
                  <a:lnTo>
                    <a:pt x="977823" y="48768"/>
                  </a:lnTo>
                  <a:lnTo>
                    <a:pt x="978712" y="48768"/>
                  </a:lnTo>
                  <a:lnTo>
                    <a:pt x="978865" y="48641"/>
                  </a:lnTo>
                  <a:lnTo>
                    <a:pt x="980236" y="48641"/>
                  </a:lnTo>
                  <a:lnTo>
                    <a:pt x="979792" y="48260"/>
                  </a:lnTo>
                  <a:lnTo>
                    <a:pt x="981659" y="48260"/>
                  </a:lnTo>
                  <a:close/>
                </a:path>
                <a:path w="985520" h="730885">
                  <a:moveTo>
                    <a:pt x="982497" y="86487"/>
                  </a:moveTo>
                  <a:lnTo>
                    <a:pt x="981913" y="86360"/>
                  </a:lnTo>
                  <a:lnTo>
                    <a:pt x="981608" y="86360"/>
                  </a:lnTo>
                  <a:lnTo>
                    <a:pt x="981760" y="86233"/>
                  </a:lnTo>
                  <a:lnTo>
                    <a:pt x="977925" y="86233"/>
                  </a:lnTo>
                  <a:lnTo>
                    <a:pt x="977087" y="86385"/>
                  </a:lnTo>
                  <a:lnTo>
                    <a:pt x="978712" y="86487"/>
                  </a:lnTo>
                  <a:lnTo>
                    <a:pt x="978065" y="86855"/>
                  </a:lnTo>
                  <a:lnTo>
                    <a:pt x="978611" y="86741"/>
                  </a:lnTo>
                  <a:lnTo>
                    <a:pt x="977925" y="87122"/>
                  </a:lnTo>
                  <a:lnTo>
                    <a:pt x="979347" y="87122"/>
                  </a:lnTo>
                  <a:lnTo>
                    <a:pt x="980478" y="86995"/>
                  </a:lnTo>
                  <a:lnTo>
                    <a:pt x="980973" y="86868"/>
                  </a:lnTo>
                  <a:lnTo>
                    <a:pt x="979639" y="86868"/>
                  </a:lnTo>
                  <a:lnTo>
                    <a:pt x="979258" y="86741"/>
                  </a:lnTo>
                  <a:lnTo>
                    <a:pt x="979449" y="86487"/>
                  </a:lnTo>
                  <a:lnTo>
                    <a:pt x="982395" y="86741"/>
                  </a:lnTo>
                  <a:lnTo>
                    <a:pt x="982497" y="86487"/>
                  </a:lnTo>
                  <a:close/>
                </a:path>
                <a:path w="985520" h="730885">
                  <a:moveTo>
                    <a:pt x="982497" y="82931"/>
                  </a:moveTo>
                  <a:lnTo>
                    <a:pt x="980782" y="83058"/>
                  </a:lnTo>
                  <a:lnTo>
                    <a:pt x="982002" y="83185"/>
                  </a:lnTo>
                  <a:lnTo>
                    <a:pt x="982497" y="82931"/>
                  </a:lnTo>
                  <a:close/>
                </a:path>
                <a:path w="985520" h="730885">
                  <a:moveTo>
                    <a:pt x="982497" y="80899"/>
                  </a:moveTo>
                  <a:lnTo>
                    <a:pt x="980871" y="80772"/>
                  </a:lnTo>
                  <a:lnTo>
                    <a:pt x="980490" y="80899"/>
                  </a:lnTo>
                  <a:lnTo>
                    <a:pt x="982497" y="80899"/>
                  </a:lnTo>
                  <a:close/>
                </a:path>
                <a:path w="985520" h="730885">
                  <a:moveTo>
                    <a:pt x="982497" y="76327"/>
                  </a:moveTo>
                  <a:lnTo>
                    <a:pt x="981163" y="76073"/>
                  </a:lnTo>
                  <a:lnTo>
                    <a:pt x="980249" y="76187"/>
                  </a:lnTo>
                  <a:lnTo>
                    <a:pt x="982395" y="76581"/>
                  </a:lnTo>
                  <a:lnTo>
                    <a:pt x="982497" y="76327"/>
                  </a:lnTo>
                  <a:close/>
                </a:path>
                <a:path w="985520" h="730885">
                  <a:moveTo>
                    <a:pt x="982548" y="51308"/>
                  </a:moveTo>
                  <a:lnTo>
                    <a:pt x="980922" y="51181"/>
                  </a:lnTo>
                  <a:lnTo>
                    <a:pt x="980922" y="51054"/>
                  </a:lnTo>
                  <a:lnTo>
                    <a:pt x="981760" y="50927"/>
                  </a:lnTo>
                  <a:lnTo>
                    <a:pt x="980630" y="51054"/>
                  </a:lnTo>
                  <a:lnTo>
                    <a:pt x="977823" y="50800"/>
                  </a:lnTo>
                  <a:lnTo>
                    <a:pt x="977976" y="51054"/>
                  </a:lnTo>
                  <a:lnTo>
                    <a:pt x="979601" y="51054"/>
                  </a:lnTo>
                  <a:lnTo>
                    <a:pt x="982103" y="51435"/>
                  </a:lnTo>
                  <a:lnTo>
                    <a:pt x="982548" y="51308"/>
                  </a:lnTo>
                  <a:close/>
                </a:path>
                <a:path w="985520" h="730885">
                  <a:moveTo>
                    <a:pt x="982548" y="49403"/>
                  </a:moveTo>
                  <a:lnTo>
                    <a:pt x="979500" y="49403"/>
                  </a:lnTo>
                  <a:lnTo>
                    <a:pt x="980211" y="49834"/>
                  </a:lnTo>
                  <a:lnTo>
                    <a:pt x="981024" y="49657"/>
                  </a:lnTo>
                  <a:lnTo>
                    <a:pt x="982548" y="49403"/>
                  </a:lnTo>
                  <a:close/>
                </a:path>
                <a:path w="985520" h="730885">
                  <a:moveTo>
                    <a:pt x="982649" y="68834"/>
                  </a:moveTo>
                  <a:lnTo>
                    <a:pt x="978027" y="68961"/>
                  </a:lnTo>
                  <a:lnTo>
                    <a:pt x="978611" y="68961"/>
                  </a:lnTo>
                  <a:lnTo>
                    <a:pt x="978611" y="69215"/>
                  </a:lnTo>
                  <a:lnTo>
                    <a:pt x="979995" y="69215"/>
                  </a:lnTo>
                  <a:lnTo>
                    <a:pt x="981024" y="69342"/>
                  </a:lnTo>
                  <a:lnTo>
                    <a:pt x="981710" y="69342"/>
                  </a:lnTo>
                  <a:lnTo>
                    <a:pt x="982649" y="68834"/>
                  </a:lnTo>
                  <a:close/>
                </a:path>
                <a:path w="985520" h="730885">
                  <a:moveTo>
                    <a:pt x="983284" y="89154"/>
                  </a:moveTo>
                  <a:lnTo>
                    <a:pt x="982256" y="88519"/>
                  </a:lnTo>
                  <a:lnTo>
                    <a:pt x="978560" y="89027"/>
                  </a:lnTo>
                  <a:lnTo>
                    <a:pt x="980922" y="89281"/>
                  </a:lnTo>
                  <a:lnTo>
                    <a:pt x="981024" y="89408"/>
                  </a:lnTo>
                  <a:lnTo>
                    <a:pt x="980084" y="89408"/>
                  </a:lnTo>
                  <a:lnTo>
                    <a:pt x="980236" y="89535"/>
                  </a:lnTo>
                  <a:lnTo>
                    <a:pt x="982154" y="89535"/>
                  </a:lnTo>
                  <a:lnTo>
                    <a:pt x="982649" y="89408"/>
                  </a:lnTo>
                  <a:lnTo>
                    <a:pt x="983284" y="89154"/>
                  </a:lnTo>
                  <a:close/>
                </a:path>
                <a:path w="985520" h="730885">
                  <a:moveTo>
                    <a:pt x="983386" y="83693"/>
                  </a:moveTo>
                  <a:lnTo>
                    <a:pt x="983284" y="83566"/>
                  </a:lnTo>
                  <a:lnTo>
                    <a:pt x="981710" y="83439"/>
                  </a:lnTo>
                  <a:lnTo>
                    <a:pt x="978649" y="83667"/>
                  </a:lnTo>
                  <a:lnTo>
                    <a:pt x="980046" y="83820"/>
                  </a:lnTo>
                  <a:lnTo>
                    <a:pt x="982548" y="83947"/>
                  </a:lnTo>
                  <a:lnTo>
                    <a:pt x="982345" y="83820"/>
                  </a:lnTo>
                  <a:lnTo>
                    <a:pt x="983386" y="83693"/>
                  </a:lnTo>
                  <a:close/>
                </a:path>
                <a:path w="985520" h="730885">
                  <a:moveTo>
                    <a:pt x="983475" y="59055"/>
                  </a:moveTo>
                  <a:lnTo>
                    <a:pt x="981151" y="59296"/>
                  </a:lnTo>
                  <a:lnTo>
                    <a:pt x="981570" y="59309"/>
                  </a:lnTo>
                  <a:lnTo>
                    <a:pt x="983475" y="59055"/>
                  </a:lnTo>
                  <a:close/>
                </a:path>
                <a:path w="985520" h="730885">
                  <a:moveTo>
                    <a:pt x="983627" y="77089"/>
                  </a:moveTo>
                  <a:lnTo>
                    <a:pt x="982548" y="77089"/>
                  </a:lnTo>
                  <a:lnTo>
                    <a:pt x="982345" y="77216"/>
                  </a:lnTo>
                  <a:lnTo>
                    <a:pt x="980871" y="77216"/>
                  </a:lnTo>
                  <a:lnTo>
                    <a:pt x="980236" y="77343"/>
                  </a:lnTo>
                  <a:lnTo>
                    <a:pt x="981608" y="77724"/>
                  </a:lnTo>
                  <a:lnTo>
                    <a:pt x="980389" y="77851"/>
                  </a:lnTo>
                  <a:lnTo>
                    <a:pt x="982548" y="77851"/>
                  </a:lnTo>
                  <a:lnTo>
                    <a:pt x="983183" y="77597"/>
                  </a:lnTo>
                  <a:lnTo>
                    <a:pt x="981468" y="77597"/>
                  </a:lnTo>
                  <a:lnTo>
                    <a:pt x="981811" y="77343"/>
                  </a:lnTo>
                  <a:lnTo>
                    <a:pt x="982599" y="77343"/>
                  </a:lnTo>
                  <a:lnTo>
                    <a:pt x="983627" y="77089"/>
                  </a:lnTo>
                  <a:close/>
                </a:path>
                <a:path w="985520" h="730885">
                  <a:moveTo>
                    <a:pt x="984021" y="92075"/>
                  </a:moveTo>
                  <a:lnTo>
                    <a:pt x="982941" y="91948"/>
                  </a:lnTo>
                  <a:lnTo>
                    <a:pt x="982154" y="91948"/>
                  </a:lnTo>
                  <a:lnTo>
                    <a:pt x="981760" y="91694"/>
                  </a:lnTo>
                  <a:lnTo>
                    <a:pt x="979398" y="91948"/>
                  </a:lnTo>
                  <a:lnTo>
                    <a:pt x="970940" y="91833"/>
                  </a:lnTo>
                  <a:lnTo>
                    <a:pt x="970940" y="103378"/>
                  </a:lnTo>
                  <a:lnTo>
                    <a:pt x="970254" y="103352"/>
                  </a:lnTo>
                  <a:lnTo>
                    <a:pt x="970254" y="106426"/>
                  </a:lnTo>
                  <a:lnTo>
                    <a:pt x="968730" y="106502"/>
                  </a:lnTo>
                  <a:lnTo>
                    <a:pt x="968730" y="107442"/>
                  </a:lnTo>
                  <a:lnTo>
                    <a:pt x="967651" y="108077"/>
                  </a:lnTo>
                  <a:lnTo>
                    <a:pt x="967105" y="108966"/>
                  </a:lnTo>
                  <a:lnTo>
                    <a:pt x="964158" y="108839"/>
                  </a:lnTo>
                  <a:lnTo>
                    <a:pt x="966076" y="109093"/>
                  </a:lnTo>
                  <a:lnTo>
                    <a:pt x="962393" y="109474"/>
                  </a:lnTo>
                  <a:lnTo>
                    <a:pt x="965682" y="109601"/>
                  </a:lnTo>
                  <a:lnTo>
                    <a:pt x="964857" y="109728"/>
                  </a:lnTo>
                  <a:lnTo>
                    <a:pt x="964819" y="109855"/>
                  </a:lnTo>
                  <a:lnTo>
                    <a:pt x="964946" y="110236"/>
                  </a:lnTo>
                  <a:lnTo>
                    <a:pt x="962444" y="110363"/>
                  </a:lnTo>
                  <a:lnTo>
                    <a:pt x="963663" y="109855"/>
                  </a:lnTo>
                  <a:lnTo>
                    <a:pt x="962393" y="109855"/>
                  </a:lnTo>
                  <a:lnTo>
                    <a:pt x="962393" y="110363"/>
                  </a:lnTo>
                  <a:lnTo>
                    <a:pt x="960374" y="110236"/>
                  </a:lnTo>
                  <a:lnTo>
                    <a:pt x="958850" y="110236"/>
                  </a:lnTo>
                  <a:lnTo>
                    <a:pt x="960335" y="109855"/>
                  </a:lnTo>
                  <a:lnTo>
                    <a:pt x="962393" y="110363"/>
                  </a:lnTo>
                  <a:lnTo>
                    <a:pt x="962393" y="109855"/>
                  </a:lnTo>
                  <a:lnTo>
                    <a:pt x="961834" y="109855"/>
                  </a:lnTo>
                  <a:lnTo>
                    <a:pt x="960577" y="109778"/>
                  </a:lnTo>
                  <a:lnTo>
                    <a:pt x="960716" y="109728"/>
                  </a:lnTo>
                  <a:lnTo>
                    <a:pt x="961110" y="109601"/>
                  </a:lnTo>
                  <a:lnTo>
                    <a:pt x="960818" y="109474"/>
                  </a:lnTo>
                  <a:lnTo>
                    <a:pt x="960183" y="109601"/>
                  </a:lnTo>
                  <a:lnTo>
                    <a:pt x="958850" y="109601"/>
                  </a:lnTo>
                  <a:lnTo>
                    <a:pt x="960221" y="109474"/>
                  </a:lnTo>
                  <a:lnTo>
                    <a:pt x="961732" y="109093"/>
                  </a:lnTo>
                  <a:lnTo>
                    <a:pt x="963231" y="108712"/>
                  </a:lnTo>
                  <a:lnTo>
                    <a:pt x="958850" y="108712"/>
                  </a:lnTo>
                  <a:lnTo>
                    <a:pt x="959142" y="108585"/>
                  </a:lnTo>
                  <a:lnTo>
                    <a:pt x="959446" y="108458"/>
                  </a:lnTo>
                  <a:lnTo>
                    <a:pt x="960031" y="108204"/>
                  </a:lnTo>
                  <a:lnTo>
                    <a:pt x="959789" y="108077"/>
                  </a:lnTo>
                  <a:lnTo>
                    <a:pt x="959294" y="107823"/>
                  </a:lnTo>
                  <a:lnTo>
                    <a:pt x="959573" y="107784"/>
                  </a:lnTo>
                  <a:lnTo>
                    <a:pt x="958951" y="107696"/>
                  </a:lnTo>
                  <a:lnTo>
                    <a:pt x="958062" y="107569"/>
                  </a:lnTo>
                  <a:lnTo>
                    <a:pt x="959662" y="107188"/>
                  </a:lnTo>
                  <a:lnTo>
                    <a:pt x="961161" y="107188"/>
                  </a:lnTo>
                  <a:lnTo>
                    <a:pt x="960615" y="107442"/>
                  </a:lnTo>
                  <a:lnTo>
                    <a:pt x="960081" y="107721"/>
                  </a:lnTo>
                  <a:lnTo>
                    <a:pt x="961110" y="107569"/>
                  </a:lnTo>
                  <a:lnTo>
                    <a:pt x="961034" y="107442"/>
                  </a:lnTo>
                  <a:lnTo>
                    <a:pt x="962685" y="107442"/>
                  </a:lnTo>
                  <a:lnTo>
                    <a:pt x="962685" y="107315"/>
                  </a:lnTo>
                  <a:lnTo>
                    <a:pt x="962685" y="106934"/>
                  </a:lnTo>
                  <a:lnTo>
                    <a:pt x="964946" y="106934"/>
                  </a:lnTo>
                  <a:lnTo>
                    <a:pt x="965327" y="106781"/>
                  </a:lnTo>
                  <a:lnTo>
                    <a:pt x="965555" y="106692"/>
                  </a:lnTo>
                  <a:lnTo>
                    <a:pt x="967206" y="107188"/>
                  </a:lnTo>
                  <a:lnTo>
                    <a:pt x="965390" y="107061"/>
                  </a:lnTo>
                  <a:lnTo>
                    <a:pt x="965581" y="107315"/>
                  </a:lnTo>
                  <a:lnTo>
                    <a:pt x="963422" y="107315"/>
                  </a:lnTo>
                  <a:lnTo>
                    <a:pt x="963968" y="107569"/>
                  </a:lnTo>
                  <a:lnTo>
                    <a:pt x="966914" y="107442"/>
                  </a:lnTo>
                  <a:lnTo>
                    <a:pt x="968730" y="107442"/>
                  </a:lnTo>
                  <a:lnTo>
                    <a:pt x="968730" y="106502"/>
                  </a:lnTo>
                  <a:lnTo>
                    <a:pt x="965657" y="106641"/>
                  </a:lnTo>
                  <a:lnTo>
                    <a:pt x="965885" y="106553"/>
                  </a:lnTo>
                  <a:lnTo>
                    <a:pt x="967498" y="106426"/>
                  </a:lnTo>
                  <a:lnTo>
                    <a:pt x="968781" y="106172"/>
                  </a:lnTo>
                  <a:lnTo>
                    <a:pt x="970254" y="106426"/>
                  </a:lnTo>
                  <a:lnTo>
                    <a:pt x="970254" y="103352"/>
                  </a:lnTo>
                  <a:lnTo>
                    <a:pt x="969670" y="103327"/>
                  </a:lnTo>
                  <a:lnTo>
                    <a:pt x="969670" y="104267"/>
                  </a:lnTo>
                  <a:lnTo>
                    <a:pt x="969518" y="105029"/>
                  </a:lnTo>
                  <a:lnTo>
                    <a:pt x="969378" y="105029"/>
                  </a:lnTo>
                  <a:lnTo>
                    <a:pt x="969378" y="105410"/>
                  </a:lnTo>
                  <a:lnTo>
                    <a:pt x="967105" y="105486"/>
                  </a:lnTo>
                  <a:lnTo>
                    <a:pt x="967257" y="105283"/>
                  </a:lnTo>
                  <a:lnTo>
                    <a:pt x="969378" y="105410"/>
                  </a:lnTo>
                  <a:lnTo>
                    <a:pt x="969378" y="105029"/>
                  </a:lnTo>
                  <a:lnTo>
                    <a:pt x="967943" y="105029"/>
                  </a:lnTo>
                  <a:lnTo>
                    <a:pt x="968019" y="104902"/>
                  </a:lnTo>
                  <a:lnTo>
                    <a:pt x="967994" y="104648"/>
                  </a:lnTo>
                  <a:lnTo>
                    <a:pt x="966520" y="104648"/>
                  </a:lnTo>
                  <a:lnTo>
                    <a:pt x="965974" y="104902"/>
                  </a:lnTo>
                  <a:lnTo>
                    <a:pt x="965746" y="105168"/>
                  </a:lnTo>
                  <a:lnTo>
                    <a:pt x="966863" y="105486"/>
                  </a:lnTo>
                  <a:lnTo>
                    <a:pt x="965911" y="105524"/>
                  </a:lnTo>
                  <a:lnTo>
                    <a:pt x="966368" y="105410"/>
                  </a:lnTo>
                  <a:lnTo>
                    <a:pt x="963523" y="105537"/>
                  </a:lnTo>
                  <a:lnTo>
                    <a:pt x="964171" y="105918"/>
                  </a:lnTo>
                  <a:lnTo>
                    <a:pt x="965492" y="105613"/>
                  </a:lnTo>
                  <a:lnTo>
                    <a:pt x="966520" y="105918"/>
                  </a:lnTo>
                  <a:lnTo>
                    <a:pt x="963625" y="106045"/>
                  </a:lnTo>
                  <a:lnTo>
                    <a:pt x="964171" y="105918"/>
                  </a:lnTo>
                  <a:lnTo>
                    <a:pt x="962190" y="105918"/>
                  </a:lnTo>
                  <a:lnTo>
                    <a:pt x="963968" y="106172"/>
                  </a:lnTo>
                  <a:lnTo>
                    <a:pt x="967257" y="106172"/>
                  </a:lnTo>
                  <a:lnTo>
                    <a:pt x="967105" y="106426"/>
                  </a:lnTo>
                  <a:lnTo>
                    <a:pt x="963129" y="106299"/>
                  </a:lnTo>
                  <a:lnTo>
                    <a:pt x="963422" y="106680"/>
                  </a:lnTo>
                  <a:lnTo>
                    <a:pt x="963180" y="106680"/>
                  </a:lnTo>
                  <a:lnTo>
                    <a:pt x="962533" y="106680"/>
                  </a:lnTo>
                  <a:lnTo>
                    <a:pt x="962533" y="106934"/>
                  </a:lnTo>
                  <a:lnTo>
                    <a:pt x="960729" y="106934"/>
                  </a:lnTo>
                  <a:lnTo>
                    <a:pt x="961263" y="106807"/>
                  </a:lnTo>
                  <a:lnTo>
                    <a:pt x="960640" y="106629"/>
                  </a:lnTo>
                  <a:lnTo>
                    <a:pt x="961580" y="106692"/>
                  </a:lnTo>
                  <a:lnTo>
                    <a:pt x="962533" y="106934"/>
                  </a:lnTo>
                  <a:lnTo>
                    <a:pt x="962533" y="106680"/>
                  </a:lnTo>
                  <a:lnTo>
                    <a:pt x="961898" y="106680"/>
                  </a:lnTo>
                  <a:lnTo>
                    <a:pt x="960526" y="106591"/>
                  </a:lnTo>
                  <a:lnTo>
                    <a:pt x="959954" y="106413"/>
                  </a:lnTo>
                  <a:lnTo>
                    <a:pt x="961923" y="106578"/>
                  </a:lnTo>
                  <a:lnTo>
                    <a:pt x="961898" y="106413"/>
                  </a:lnTo>
                  <a:lnTo>
                    <a:pt x="961161" y="106172"/>
                  </a:lnTo>
                  <a:lnTo>
                    <a:pt x="959434" y="106260"/>
                  </a:lnTo>
                  <a:lnTo>
                    <a:pt x="957478" y="105664"/>
                  </a:lnTo>
                  <a:lnTo>
                    <a:pt x="960386" y="105156"/>
                  </a:lnTo>
                  <a:lnTo>
                    <a:pt x="961110" y="105029"/>
                  </a:lnTo>
                  <a:lnTo>
                    <a:pt x="962901" y="105473"/>
                  </a:lnTo>
                  <a:lnTo>
                    <a:pt x="963460" y="105537"/>
                  </a:lnTo>
                  <a:lnTo>
                    <a:pt x="963180" y="105410"/>
                  </a:lnTo>
                  <a:lnTo>
                    <a:pt x="964996" y="105283"/>
                  </a:lnTo>
                  <a:lnTo>
                    <a:pt x="964260" y="105168"/>
                  </a:lnTo>
                  <a:lnTo>
                    <a:pt x="964476" y="105029"/>
                  </a:lnTo>
                  <a:lnTo>
                    <a:pt x="964755" y="104902"/>
                  </a:lnTo>
                  <a:lnTo>
                    <a:pt x="962736" y="105029"/>
                  </a:lnTo>
                  <a:lnTo>
                    <a:pt x="961021" y="104914"/>
                  </a:lnTo>
                  <a:lnTo>
                    <a:pt x="960920" y="104775"/>
                  </a:lnTo>
                  <a:lnTo>
                    <a:pt x="959243" y="104902"/>
                  </a:lnTo>
                  <a:lnTo>
                    <a:pt x="958062" y="104902"/>
                  </a:lnTo>
                  <a:lnTo>
                    <a:pt x="958456" y="104648"/>
                  </a:lnTo>
                  <a:lnTo>
                    <a:pt x="959053" y="104267"/>
                  </a:lnTo>
                  <a:lnTo>
                    <a:pt x="958062" y="104267"/>
                  </a:lnTo>
                  <a:lnTo>
                    <a:pt x="958062" y="104140"/>
                  </a:lnTo>
                  <a:lnTo>
                    <a:pt x="958062" y="104013"/>
                  </a:lnTo>
                  <a:lnTo>
                    <a:pt x="959396" y="103886"/>
                  </a:lnTo>
                  <a:lnTo>
                    <a:pt x="958850" y="103632"/>
                  </a:lnTo>
                  <a:lnTo>
                    <a:pt x="961898" y="103632"/>
                  </a:lnTo>
                  <a:lnTo>
                    <a:pt x="961796" y="103251"/>
                  </a:lnTo>
                  <a:lnTo>
                    <a:pt x="959053" y="103378"/>
                  </a:lnTo>
                  <a:lnTo>
                    <a:pt x="958062" y="103251"/>
                  </a:lnTo>
                  <a:lnTo>
                    <a:pt x="958850" y="102882"/>
                  </a:lnTo>
                  <a:lnTo>
                    <a:pt x="957326" y="102743"/>
                  </a:lnTo>
                  <a:lnTo>
                    <a:pt x="958507" y="102489"/>
                  </a:lnTo>
                  <a:lnTo>
                    <a:pt x="958748" y="102362"/>
                  </a:lnTo>
                  <a:lnTo>
                    <a:pt x="959243" y="102108"/>
                  </a:lnTo>
                  <a:lnTo>
                    <a:pt x="958062" y="101727"/>
                  </a:lnTo>
                  <a:lnTo>
                    <a:pt x="958507" y="101663"/>
                  </a:lnTo>
                  <a:lnTo>
                    <a:pt x="958291" y="101346"/>
                  </a:lnTo>
                  <a:lnTo>
                    <a:pt x="958113" y="101092"/>
                  </a:lnTo>
                  <a:lnTo>
                    <a:pt x="960666" y="101600"/>
                  </a:lnTo>
                  <a:lnTo>
                    <a:pt x="959726" y="101092"/>
                  </a:lnTo>
                  <a:lnTo>
                    <a:pt x="959243" y="100838"/>
                  </a:lnTo>
                  <a:lnTo>
                    <a:pt x="957351" y="100711"/>
                  </a:lnTo>
                  <a:lnTo>
                    <a:pt x="957427" y="100584"/>
                  </a:lnTo>
                  <a:lnTo>
                    <a:pt x="957529" y="100457"/>
                  </a:lnTo>
                  <a:lnTo>
                    <a:pt x="960475" y="100584"/>
                  </a:lnTo>
                  <a:lnTo>
                    <a:pt x="960653" y="100634"/>
                  </a:lnTo>
                  <a:lnTo>
                    <a:pt x="963129" y="100584"/>
                  </a:lnTo>
                  <a:lnTo>
                    <a:pt x="964844" y="101219"/>
                  </a:lnTo>
                  <a:lnTo>
                    <a:pt x="963472" y="101854"/>
                  </a:lnTo>
                  <a:lnTo>
                    <a:pt x="967409" y="101600"/>
                  </a:lnTo>
                  <a:lnTo>
                    <a:pt x="964552" y="102108"/>
                  </a:lnTo>
                  <a:lnTo>
                    <a:pt x="964907" y="102222"/>
                  </a:lnTo>
                  <a:lnTo>
                    <a:pt x="965250" y="102222"/>
                  </a:lnTo>
                  <a:lnTo>
                    <a:pt x="965123" y="102209"/>
                  </a:lnTo>
                  <a:lnTo>
                    <a:pt x="967994" y="101981"/>
                  </a:lnTo>
                  <a:lnTo>
                    <a:pt x="967206" y="102489"/>
                  </a:lnTo>
                  <a:lnTo>
                    <a:pt x="965339" y="102235"/>
                  </a:lnTo>
                  <a:lnTo>
                    <a:pt x="964946" y="102235"/>
                  </a:lnTo>
                  <a:lnTo>
                    <a:pt x="964755" y="102235"/>
                  </a:lnTo>
                  <a:lnTo>
                    <a:pt x="964679" y="102362"/>
                  </a:lnTo>
                  <a:lnTo>
                    <a:pt x="964946" y="102616"/>
                  </a:lnTo>
                  <a:lnTo>
                    <a:pt x="963815" y="102616"/>
                  </a:lnTo>
                  <a:lnTo>
                    <a:pt x="963028" y="102489"/>
                  </a:lnTo>
                  <a:lnTo>
                    <a:pt x="961898" y="102489"/>
                  </a:lnTo>
                  <a:lnTo>
                    <a:pt x="961402" y="102870"/>
                  </a:lnTo>
                  <a:lnTo>
                    <a:pt x="964806" y="102743"/>
                  </a:lnTo>
                  <a:lnTo>
                    <a:pt x="964209" y="103251"/>
                  </a:lnTo>
                  <a:lnTo>
                    <a:pt x="962647" y="103352"/>
                  </a:lnTo>
                  <a:lnTo>
                    <a:pt x="963320" y="103505"/>
                  </a:lnTo>
                  <a:lnTo>
                    <a:pt x="964158" y="103759"/>
                  </a:lnTo>
                  <a:lnTo>
                    <a:pt x="966470" y="104013"/>
                  </a:lnTo>
                  <a:lnTo>
                    <a:pt x="965047" y="104140"/>
                  </a:lnTo>
                  <a:lnTo>
                    <a:pt x="962736" y="104013"/>
                  </a:lnTo>
                  <a:lnTo>
                    <a:pt x="964209" y="104648"/>
                  </a:lnTo>
                  <a:lnTo>
                    <a:pt x="965733" y="104648"/>
                  </a:lnTo>
                  <a:lnTo>
                    <a:pt x="965238" y="104394"/>
                  </a:lnTo>
                  <a:lnTo>
                    <a:pt x="969670" y="104267"/>
                  </a:lnTo>
                  <a:lnTo>
                    <a:pt x="969670" y="103327"/>
                  </a:lnTo>
                  <a:lnTo>
                    <a:pt x="968095" y="103251"/>
                  </a:lnTo>
                  <a:lnTo>
                    <a:pt x="968044" y="103632"/>
                  </a:lnTo>
                  <a:lnTo>
                    <a:pt x="967308" y="103251"/>
                  </a:lnTo>
                  <a:lnTo>
                    <a:pt x="965238" y="103251"/>
                  </a:lnTo>
                  <a:lnTo>
                    <a:pt x="965733" y="102743"/>
                  </a:lnTo>
                  <a:lnTo>
                    <a:pt x="969416" y="102743"/>
                  </a:lnTo>
                  <a:lnTo>
                    <a:pt x="970305" y="102882"/>
                  </a:lnTo>
                  <a:lnTo>
                    <a:pt x="970940" y="103378"/>
                  </a:lnTo>
                  <a:lnTo>
                    <a:pt x="970940" y="91833"/>
                  </a:lnTo>
                  <a:lnTo>
                    <a:pt x="970597" y="91821"/>
                  </a:lnTo>
                  <a:lnTo>
                    <a:pt x="973353" y="91313"/>
                  </a:lnTo>
                  <a:lnTo>
                    <a:pt x="972908" y="91567"/>
                  </a:lnTo>
                  <a:lnTo>
                    <a:pt x="973645" y="91694"/>
                  </a:lnTo>
                  <a:lnTo>
                    <a:pt x="975664" y="91567"/>
                  </a:lnTo>
                  <a:lnTo>
                    <a:pt x="975791" y="91313"/>
                  </a:lnTo>
                  <a:lnTo>
                    <a:pt x="975855" y="91186"/>
                  </a:lnTo>
                  <a:lnTo>
                    <a:pt x="974242" y="91059"/>
                  </a:lnTo>
                  <a:lnTo>
                    <a:pt x="974178" y="90805"/>
                  </a:lnTo>
                  <a:lnTo>
                    <a:pt x="974140" y="90678"/>
                  </a:lnTo>
                  <a:lnTo>
                    <a:pt x="976553" y="90678"/>
                  </a:lnTo>
                  <a:lnTo>
                    <a:pt x="976795" y="90932"/>
                  </a:lnTo>
                  <a:lnTo>
                    <a:pt x="979449" y="90805"/>
                  </a:lnTo>
                  <a:lnTo>
                    <a:pt x="979601" y="90678"/>
                  </a:lnTo>
                  <a:lnTo>
                    <a:pt x="980973" y="90678"/>
                  </a:lnTo>
                  <a:lnTo>
                    <a:pt x="980821" y="90551"/>
                  </a:lnTo>
                  <a:lnTo>
                    <a:pt x="980528" y="90297"/>
                  </a:lnTo>
                  <a:lnTo>
                    <a:pt x="979233" y="90297"/>
                  </a:lnTo>
                  <a:lnTo>
                    <a:pt x="978712" y="90551"/>
                  </a:lnTo>
                  <a:lnTo>
                    <a:pt x="974928" y="90551"/>
                  </a:lnTo>
                  <a:lnTo>
                    <a:pt x="974775" y="90297"/>
                  </a:lnTo>
                  <a:lnTo>
                    <a:pt x="973404" y="89789"/>
                  </a:lnTo>
                  <a:lnTo>
                    <a:pt x="973061" y="89662"/>
                  </a:lnTo>
                  <a:lnTo>
                    <a:pt x="974191" y="89662"/>
                  </a:lnTo>
                  <a:lnTo>
                    <a:pt x="975067" y="89789"/>
                  </a:lnTo>
                  <a:lnTo>
                    <a:pt x="975563" y="90043"/>
                  </a:lnTo>
                  <a:lnTo>
                    <a:pt x="975766" y="90043"/>
                  </a:lnTo>
                  <a:lnTo>
                    <a:pt x="977976" y="89916"/>
                  </a:lnTo>
                  <a:lnTo>
                    <a:pt x="977658" y="89662"/>
                  </a:lnTo>
                  <a:lnTo>
                    <a:pt x="977341" y="89408"/>
                  </a:lnTo>
                  <a:lnTo>
                    <a:pt x="974585" y="89281"/>
                  </a:lnTo>
                  <a:lnTo>
                    <a:pt x="973404" y="88900"/>
                  </a:lnTo>
                  <a:lnTo>
                    <a:pt x="974090" y="88392"/>
                  </a:lnTo>
                  <a:lnTo>
                    <a:pt x="973848" y="87884"/>
                  </a:lnTo>
                  <a:lnTo>
                    <a:pt x="973607" y="87376"/>
                  </a:lnTo>
                  <a:lnTo>
                    <a:pt x="973556" y="87249"/>
                  </a:lnTo>
                  <a:lnTo>
                    <a:pt x="977188" y="87376"/>
                  </a:lnTo>
                  <a:lnTo>
                    <a:pt x="976858" y="87249"/>
                  </a:lnTo>
                  <a:lnTo>
                    <a:pt x="976528" y="87122"/>
                  </a:lnTo>
                  <a:lnTo>
                    <a:pt x="976210" y="86995"/>
                  </a:lnTo>
                  <a:lnTo>
                    <a:pt x="976109" y="87122"/>
                  </a:lnTo>
                  <a:lnTo>
                    <a:pt x="975664" y="86741"/>
                  </a:lnTo>
                  <a:lnTo>
                    <a:pt x="978027" y="86868"/>
                  </a:lnTo>
                  <a:lnTo>
                    <a:pt x="977760" y="86741"/>
                  </a:lnTo>
                  <a:lnTo>
                    <a:pt x="977404" y="86614"/>
                  </a:lnTo>
                  <a:lnTo>
                    <a:pt x="976909" y="86436"/>
                  </a:lnTo>
                  <a:lnTo>
                    <a:pt x="976693" y="86487"/>
                  </a:lnTo>
                  <a:lnTo>
                    <a:pt x="975664" y="86614"/>
                  </a:lnTo>
                  <a:lnTo>
                    <a:pt x="975664" y="86487"/>
                  </a:lnTo>
                  <a:lnTo>
                    <a:pt x="974928" y="86487"/>
                  </a:lnTo>
                  <a:lnTo>
                    <a:pt x="976249" y="86360"/>
                  </a:lnTo>
                  <a:lnTo>
                    <a:pt x="974826" y="85852"/>
                  </a:lnTo>
                  <a:lnTo>
                    <a:pt x="976452" y="85852"/>
                  </a:lnTo>
                  <a:lnTo>
                    <a:pt x="976210" y="85979"/>
                  </a:lnTo>
                  <a:lnTo>
                    <a:pt x="977480" y="86106"/>
                  </a:lnTo>
                  <a:lnTo>
                    <a:pt x="977976" y="85979"/>
                  </a:lnTo>
                  <a:lnTo>
                    <a:pt x="977582" y="85979"/>
                  </a:lnTo>
                  <a:lnTo>
                    <a:pt x="977315" y="85852"/>
                  </a:lnTo>
                  <a:lnTo>
                    <a:pt x="977061" y="85725"/>
                  </a:lnTo>
                  <a:lnTo>
                    <a:pt x="969568" y="85725"/>
                  </a:lnTo>
                  <a:lnTo>
                    <a:pt x="969568" y="98806"/>
                  </a:lnTo>
                  <a:lnTo>
                    <a:pt x="967803" y="98882"/>
                  </a:lnTo>
                  <a:lnTo>
                    <a:pt x="967803" y="100203"/>
                  </a:lnTo>
                  <a:lnTo>
                    <a:pt x="966762" y="100076"/>
                  </a:lnTo>
                  <a:lnTo>
                    <a:pt x="965733" y="99949"/>
                  </a:lnTo>
                  <a:lnTo>
                    <a:pt x="965733" y="99822"/>
                  </a:lnTo>
                  <a:lnTo>
                    <a:pt x="965047" y="99822"/>
                  </a:lnTo>
                  <a:lnTo>
                    <a:pt x="964209" y="100076"/>
                  </a:lnTo>
                  <a:lnTo>
                    <a:pt x="963371" y="100076"/>
                  </a:lnTo>
                  <a:lnTo>
                    <a:pt x="963968" y="99949"/>
                  </a:lnTo>
                  <a:lnTo>
                    <a:pt x="963777" y="99822"/>
                  </a:lnTo>
                  <a:lnTo>
                    <a:pt x="963510" y="99631"/>
                  </a:lnTo>
                  <a:lnTo>
                    <a:pt x="964361" y="99695"/>
                  </a:lnTo>
                  <a:lnTo>
                    <a:pt x="967257" y="99822"/>
                  </a:lnTo>
                  <a:lnTo>
                    <a:pt x="967803" y="100203"/>
                  </a:lnTo>
                  <a:lnTo>
                    <a:pt x="967803" y="98882"/>
                  </a:lnTo>
                  <a:lnTo>
                    <a:pt x="966419" y="98933"/>
                  </a:lnTo>
                  <a:lnTo>
                    <a:pt x="966812" y="98806"/>
                  </a:lnTo>
                  <a:lnTo>
                    <a:pt x="964209" y="98425"/>
                  </a:lnTo>
                  <a:lnTo>
                    <a:pt x="964819" y="98298"/>
                  </a:lnTo>
                  <a:lnTo>
                    <a:pt x="966025" y="98044"/>
                  </a:lnTo>
                  <a:lnTo>
                    <a:pt x="968438" y="98679"/>
                  </a:lnTo>
                  <a:lnTo>
                    <a:pt x="969568" y="98806"/>
                  </a:lnTo>
                  <a:lnTo>
                    <a:pt x="969568" y="85725"/>
                  </a:lnTo>
                  <a:lnTo>
                    <a:pt x="969073" y="85725"/>
                  </a:lnTo>
                  <a:lnTo>
                    <a:pt x="969073" y="95758"/>
                  </a:lnTo>
                  <a:lnTo>
                    <a:pt x="965936" y="95758"/>
                  </a:lnTo>
                  <a:lnTo>
                    <a:pt x="966127" y="95631"/>
                  </a:lnTo>
                  <a:lnTo>
                    <a:pt x="967257" y="95631"/>
                  </a:lnTo>
                  <a:lnTo>
                    <a:pt x="965047" y="95504"/>
                  </a:lnTo>
                  <a:lnTo>
                    <a:pt x="965060" y="95758"/>
                  </a:lnTo>
                  <a:lnTo>
                    <a:pt x="965390" y="96139"/>
                  </a:lnTo>
                  <a:lnTo>
                    <a:pt x="965631" y="95973"/>
                  </a:lnTo>
                  <a:lnTo>
                    <a:pt x="965860" y="95821"/>
                  </a:lnTo>
                  <a:lnTo>
                    <a:pt x="965758" y="96012"/>
                  </a:lnTo>
                  <a:lnTo>
                    <a:pt x="966520" y="96266"/>
                  </a:lnTo>
                  <a:lnTo>
                    <a:pt x="962393" y="96139"/>
                  </a:lnTo>
                  <a:lnTo>
                    <a:pt x="966812" y="96520"/>
                  </a:lnTo>
                  <a:lnTo>
                    <a:pt x="964996" y="96469"/>
                  </a:lnTo>
                  <a:lnTo>
                    <a:pt x="964996" y="97663"/>
                  </a:lnTo>
                  <a:lnTo>
                    <a:pt x="962647" y="98018"/>
                  </a:lnTo>
                  <a:lnTo>
                    <a:pt x="963472" y="98298"/>
                  </a:lnTo>
                  <a:lnTo>
                    <a:pt x="962139" y="98044"/>
                  </a:lnTo>
                  <a:lnTo>
                    <a:pt x="961263" y="98425"/>
                  </a:lnTo>
                  <a:lnTo>
                    <a:pt x="959637" y="98552"/>
                  </a:lnTo>
                  <a:lnTo>
                    <a:pt x="959929" y="98679"/>
                  </a:lnTo>
                  <a:lnTo>
                    <a:pt x="962736" y="98679"/>
                  </a:lnTo>
                  <a:lnTo>
                    <a:pt x="962533" y="98806"/>
                  </a:lnTo>
                  <a:lnTo>
                    <a:pt x="961402" y="98933"/>
                  </a:lnTo>
                  <a:lnTo>
                    <a:pt x="961148" y="98920"/>
                  </a:lnTo>
                  <a:lnTo>
                    <a:pt x="961656" y="99314"/>
                  </a:lnTo>
                  <a:lnTo>
                    <a:pt x="964209" y="99060"/>
                  </a:lnTo>
                  <a:lnTo>
                    <a:pt x="962685" y="99568"/>
                  </a:lnTo>
                  <a:lnTo>
                    <a:pt x="963066" y="99606"/>
                  </a:lnTo>
                  <a:lnTo>
                    <a:pt x="960374" y="99822"/>
                  </a:lnTo>
                  <a:lnTo>
                    <a:pt x="956195" y="99568"/>
                  </a:lnTo>
                  <a:lnTo>
                    <a:pt x="956589" y="98933"/>
                  </a:lnTo>
                  <a:lnTo>
                    <a:pt x="960031" y="98844"/>
                  </a:lnTo>
                  <a:lnTo>
                    <a:pt x="959637" y="98806"/>
                  </a:lnTo>
                  <a:lnTo>
                    <a:pt x="959002" y="98425"/>
                  </a:lnTo>
                  <a:lnTo>
                    <a:pt x="958964" y="98298"/>
                  </a:lnTo>
                  <a:lnTo>
                    <a:pt x="958938" y="98171"/>
                  </a:lnTo>
                  <a:lnTo>
                    <a:pt x="958900" y="98044"/>
                  </a:lnTo>
                  <a:lnTo>
                    <a:pt x="958570" y="98069"/>
                  </a:lnTo>
                  <a:lnTo>
                    <a:pt x="958900" y="97917"/>
                  </a:lnTo>
                  <a:lnTo>
                    <a:pt x="957275" y="97790"/>
                  </a:lnTo>
                  <a:lnTo>
                    <a:pt x="956691" y="97917"/>
                  </a:lnTo>
                  <a:lnTo>
                    <a:pt x="955167" y="97917"/>
                  </a:lnTo>
                  <a:lnTo>
                    <a:pt x="957859" y="98132"/>
                  </a:lnTo>
                  <a:lnTo>
                    <a:pt x="955852" y="98298"/>
                  </a:lnTo>
                  <a:lnTo>
                    <a:pt x="955624" y="98171"/>
                  </a:lnTo>
                  <a:lnTo>
                    <a:pt x="955167" y="97917"/>
                  </a:lnTo>
                  <a:lnTo>
                    <a:pt x="955065" y="108077"/>
                  </a:lnTo>
                  <a:lnTo>
                    <a:pt x="954125" y="108077"/>
                  </a:lnTo>
                  <a:lnTo>
                    <a:pt x="954125" y="111125"/>
                  </a:lnTo>
                  <a:lnTo>
                    <a:pt x="951471" y="110998"/>
                  </a:lnTo>
                  <a:lnTo>
                    <a:pt x="952017" y="111252"/>
                  </a:lnTo>
                  <a:lnTo>
                    <a:pt x="950099" y="111125"/>
                  </a:lnTo>
                  <a:lnTo>
                    <a:pt x="952957" y="110744"/>
                  </a:lnTo>
                  <a:lnTo>
                    <a:pt x="953541" y="110744"/>
                  </a:lnTo>
                  <a:lnTo>
                    <a:pt x="954125" y="111125"/>
                  </a:lnTo>
                  <a:lnTo>
                    <a:pt x="954125" y="108077"/>
                  </a:lnTo>
                  <a:lnTo>
                    <a:pt x="952398" y="108077"/>
                  </a:lnTo>
                  <a:lnTo>
                    <a:pt x="952398" y="110667"/>
                  </a:lnTo>
                  <a:lnTo>
                    <a:pt x="951280" y="110490"/>
                  </a:lnTo>
                  <a:lnTo>
                    <a:pt x="952258" y="110490"/>
                  </a:lnTo>
                  <a:lnTo>
                    <a:pt x="952398" y="110667"/>
                  </a:lnTo>
                  <a:lnTo>
                    <a:pt x="952398" y="108077"/>
                  </a:lnTo>
                  <a:lnTo>
                    <a:pt x="951966" y="108077"/>
                  </a:lnTo>
                  <a:lnTo>
                    <a:pt x="951522" y="107950"/>
                  </a:lnTo>
                  <a:lnTo>
                    <a:pt x="950645" y="107696"/>
                  </a:lnTo>
                  <a:lnTo>
                    <a:pt x="947445" y="107950"/>
                  </a:lnTo>
                  <a:lnTo>
                    <a:pt x="947293" y="107823"/>
                  </a:lnTo>
                  <a:lnTo>
                    <a:pt x="948182" y="107823"/>
                  </a:lnTo>
                  <a:lnTo>
                    <a:pt x="954189" y="107378"/>
                  </a:lnTo>
                  <a:lnTo>
                    <a:pt x="952754" y="107569"/>
                  </a:lnTo>
                  <a:lnTo>
                    <a:pt x="952017" y="107696"/>
                  </a:lnTo>
                  <a:lnTo>
                    <a:pt x="952220" y="107823"/>
                  </a:lnTo>
                  <a:lnTo>
                    <a:pt x="954328" y="107823"/>
                  </a:lnTo>
                  <a:lnTo>
                    <a:pt x="954328" y="107696"/>
                  </a:lnTo>
                  <a:lnTo>
                    <a:pt x="954963" y="107696"/>
                  </a:lnTo>
                  <a:lnTo>
                    <a:pt x="955065" y="108077"/>
                  </a:lnTo>
                  <a:lnTo>
                    <a:pt x="955065" y="97917"/>
                  </a:lnTo>
                  <a:lnTo>
                    <a:pt x="954824" y="97917"/>
                  </a:lnTo>
                  <a:lnTo>
                    <a:pt x="957529" y="97536"/>
                  </a:lnTo>
                  <a:lnTo>
                    <a:pt x="954328" y="97536"/>
                  </a:lnTo>
                  <a:lnTo>
                    <a:pt x="957427" y="97028"/>
                  </a:lnTo>
                  <a:lnTo>
                    <a:pt x="961263" y="97282"/>
                  </a:lnTo>
                  <a:lnTo>
                    <a:pt x="964996" y="97663"/>
                  </a:lnTo>
                  <a:lnTo>
                    <a:pt x="964996" y="96469"/>
                  </a:lnTo>
                  <a:lnTo>
                    <a:pt x="962736" y="96393"/>
                  </a:lnTo>
                  <a:lnTo>
                    <a:pt x="964158" y="96647"/>
                  </a:lnTo>
                  <a:lnTo>
                    <a:pt x="962825" y="96774"/>
                  </a:lnTo>
                  <a:lnTo>
                    <a:pt x="962736" y="97028"/>
                  </a:lnTo>
                  <a:lnTo>
                    <a:pt x="961161" y="97028"/>
                  </a:lnTo>
                  <a:lnTo>
                    <a:pt x="961212" y="96774"/>
                  </a:lnTo>
                  <a:lnTo>
                    <a:pt x="959637" y="96647"/>
                  </a:lnTo>
                  <a:lnTo>
                    <a:pt x="957275" y="96520"/>
                  </a:lnTo>
                  <a:lnTo>
                    <a:pt x="961364" y="96520"/>
                  </a:lnTo>
                  <a:lnTo>
                    <a:pt x="960132" y="96393"/>
                  </a:lnTo>
                  <a:lnTo>
                    <a:pt x="958900" y="96266"/>
                  </a:lnTo>
                  <a:lnTo>
                    <a:pt x="959586" y="96139"/>
                  </a:lnTo>
                  <a:lnTo>
                    <a:pt x="959929" y="96139"/>
                  </a:lnTo>
                  <a:lnTo>
                    <a:pt x="960361" y="96253"/>
                  </a:lnTo>
                  <a:lnTo>
                    <a:pt x="961948" y="96139"/>
                  </a:lnTo>
                  <a:lnTo>
                    <a:pt x="960386" y="96062"/>
                  </a:lnTo>
                  <a:lnTo>
                    <a:pt x="959485" y="96012"/>
                  </a:lnTo>
                  <a:lnTo>
                    <a:pt x="960272" y="96050"/>
                  </a:lnTo>
                  <a:lnTo>
                    <a:pt x="963472" y="95885"/>
                  </a:lnTo>
                  <a:lnTo>
                    <a:pt x="963193" y="95631"/>
                  </a:lnTo>
                  <a:lnTo>
                    <a:pt x="962787" y="95250"/>
                  </a:lnTo>
                  <a:lnTo>
                    <a:pt x="959396" y="95631"/>
                  </a:lnTo>
                  <a:lnTo>
                    <a:pt x="958951" y="95173"/>
                  </a:lnTo>
                  <a:lnTo>
                    <a:pt x="959015" y="95859"/>
                  </a:lnTo>
                  <a:lnTo>
                    <a:pt x="959192" y="95885"/>
                  </a:lnTo>
                  <a:lnTo>
                    <a:pt x="958951" y="95859"/>
                  </a:lnTo>
                  <a:lnTo>
                    <a:pt x="958900" y="96139"/>
                  </a:lnTo>
                  <a:lnTo>
                    <a:pt x="956678" y="95846"/>
                  </a:lnTo>
                  <a:lnTo>
                    <a:pt x="958024" y="95872"/>
                  </a:lnTo>
                  <a:lnTo>
                    <a:pt x="958900" y="95885"/>
                  </a:lnTo>
                  <a:lnTo>
                    <a:pt x="958545" y="95758"/>
                  </a:lnTo>
                  <a:lnTo>
                    <a:pt x="957897" y="95631"/>
                  </a:lnTo>
                  <a:lnTo>
                    <a:pt x="956589" y="95377"/>
                  </a:lnTo>
                  <a:lnTo>
                    <a:pt x="958900" y="95135"/>
                  </a:lnTo>
                  <a:lnTo>
                    <a:pt x="961059" y="95123"/>
                  </a:lnTo>
                  <a:lnTo>
                    <a:pt x="961161" y="94996"/>
                  </a:lnTo>
                  <a:lnTo>
                    <a:pt x="962101" y="94996"/>
                  </a:lnTo>
                  <a:lnTo>
                    <a:pt x="961847" y="95123"/>
                  </a:lnTo>
                  <a:lnTo>
                    <a:pt x="961948" y="95250"/>
                  </a:lnTo>
                  <a:lnTo>
                    <a:pt x="962787" y="95250"/>
                  </a:lnTo>
                  <a:lnTo>
                    <a:pt x="962583" y="95123"/>
                  </a:lnTo>
                  <a:lnTo>
                    <a:pt x="962736" y="94996"/>
                  </a:lnTo>
                  <a:lnTo>
                    <a:pt x="963320" y="94996"/>
                  </a:lnTo>
                  <a:lnTo>
                    <a:pt x="963422" y="95123"/>
                  </a:lnTo>
                  <a:lnTo>
                    <a:pt x="964209" y="95123"/>
                  </a:lnTo>
                  <a:lnTo>
                    <a:pt x="963980" y="94996"/>
                  </a:lnTo>
                  <a:lnTo>
                    <a:pt x="963739" y="94869"/>
                  </a:lnTo>
                  <a:lnTo>
                    <a:pt x="963510" y="94742"/>
                  </a:lnTo>
                  <a:lnTo>
                    <a:pt x="963320" y="94640"/>
                  </a:lnTo>
                  <a:lnTo>
                    <a:pt x="963510" y="94615"/>
                  </a:lnTo>
                  <a:lnTo>
                    <a:pt x="965733" y="94361"/>
                  </a:lnTo>
                  <a:lnTo>
                    <a:pt x="963625" y="94742"/>
                  </a:lnTo>
                  <a:lnTo>
                    <a:pt x="966622" y="95123"/>
                  </a:lnTo>
                  <a:lnTo>
                    <a:pt x="967257" y="95377"/>
                  </a:lnTo>
                  <a:lnTo>
                    <a:pt x="967498" y="95631"/>
                  </a:lnTo>
                  <a:lnTo>
                    <a:pt x="967257" y="95631"/>
                  </a:lnTo>
                  <a:lnTo>
                    <a:pt x="969073" y="95758"/>
                  </a:lnTo>
                  <a:lnTo>
                    <a:pt x="969073" y="85725"/>
                  </a:lnTo>
                  <a:lnTo>
                    <a:pt x="967359" y="85725"/>
                  </a:lnTo>
                  <a:lnTo>
                    <a:pt x="967359" y="92329"/>
                  </a:lnTo>
                  <a:lnTo>
                    <a:pt x="964234" y="92405"/>
                  </a:lnTo>
                  <a:lnTo>
                    <a:pt x="964704" y="92202"/>
                  </a:lnTo>
                  <a:lnTo>
                    <a:pt x="964996" y="92075"/>
                  </a:lnTo>
                  <a:lnTo>
                    <a:pt x="967359" y="92329"/>
                  </a:lnTo>
                  <a:lnTo>
                    <a:pt x="967359" y="85725"/>
                  </a:lnTo>
                  <a:lnTo>
                    <a:pt x="963472" y="85725"/>
                  </a:lnTo>
                  <a:lnTo>
                    <a:pt x="963472" y="92964"/>
                  </a:lnTo>
                  <a:lnTo>
                    <a:pt x="963129" y="92938"/>
                  </a:lnTo>
                  <a:lnTo>
                    <a:pt x="963129" y="94234"/>
                  </a:lnTo>
                  <a:lnTo>
                    <a:pt x="962571" y="94615"/>
                  </a:lnTo>
                  <a:lnTo>
                    <a:pt x="961161" y="94615"/>
                  </a:lnTo>
                  <a:lnTo>
                    <a:pt x="960767" y="94361"/>
                  </a:lnTo>
                  <a:lnTo>
                    <a:pt x="960424" y="94361"/>
                  </a:lnTo>
                  <a:lnTo>
                    <a:pt x="960424" y="94488"/>
                  </a:lnTo>
                  <a:lnTo>
                    <a:pt x="960374" y="94615"/>
                  </a:lnTo>
                  <a:lnTo>
                    <a:pt x="958900" y="94615"/>
                  </a:lnTo>
                  <a:lnTo>
                    <a:pt x="958557" y="94615"/>
                  </a:lnTo>
                  <a:lnTo>
                    <a:pt x="957376" y="95123"/>
                  </a:lnTo>
                  <a:lnTo>
                    <a:pt x="955268" y="95123"/>
                  </a:lnTo>
                  <a:lnTo>
                    <a:pt x="955560" y="94488"/>
                  </a:lnTo>
                  <a:lnTo>
                    <a:pt x="956640" y="94361"/>
                  </a:lnTo>
                  <a:lnTo>
                    <a:pt x="958405" y="94488"/>
                  </a:lnTo>
                  <a:lnTo>
                    <a:pt x="958062" y="94361"/>
                  </a:lnTo>
                  <a:lnTo>
                    <a:pt x="960424" y="94488"/>
                  </a:lnTo>
                  <a:lnTo>
                    <a:pt x="960424" y="94361"/>
                  </a:lnTo>
                  <a:lnTo>
                    <a:pt x="958850" y="94361"/>
                  </a:lnTo>
                  <a:lnTo>
                    <a:pt x="959637" y="94234"/>
                  </a:lnTo>
                  <a:lnTo>
                    <a:pt x="960424" y="94107"/>
                  </a:lnTo>
                  <a:lnTo>
                    <a:pt x="959192" y="94234"/>
                  </a:lnTo>
                  <a:lnTo>
                    <a:pt x="958113" y="94234"/>
                  </a:lnTo>
                  <a:lnTo>
                    <a:pt x="958113" y="93853"/>
                  </a:lnTo>
                  <a:lnTo>
                    <a:pt x="959485" y="93980"/>
                  </a:lnTo>
                  <a:lnTo>
                    <a:pt x="959612" y="93853"/>
                  </a:lnTo>
                  <a:lnTo>
                    <a:pt x="959739" y="93726"/>
                  </a:lnTo>
                  <a:lnTo>
                    <a:pt x="961161" y="93853"/>
                  </a:lnTo>
                  <a:lnTo>
                    <a:pt x="959637" y="93853"/>
                  </a:lnTo>
                  <a:lnTo>
                    <a:pt x="963129" y="94234"/>
                  </a:lnTo>
                  <a:lnTo>
                    <a:pt x="963129" y="92938"/>
                  </a:lnTo>
                  <a:lnTo>
                    <a:pt x="960374" y="92710"/>
                  </a:lnTo>
                  <a:lnTo>
                    <a:pt x="962240" y="92583"/>
                  </a:lnTo>
                  <a:lnTo>
                    <a:pt x="963472" y="92964"/>
                  </a:lnTo>
                  <a:lnTo>
                    <a:pt x="963472" y="85725"/>
                  </a:lnTo>
                  <a:lnTo>
                    <a:pt x="958900" y="85725"/>
                  </a:lnTo>
                  <a:lnTo>
                    <a:pt x="958900" y="88646"/>
                  </a:lnTo>
                  <a:lnTo>
                    <a:pt x="958697" y="88900"/>
                  </a:lnTo>
                  <a:lnTo>
                    <a:pt x="957948" y="88646"/>
                  </a:lnTo>
                  <a:lnTo>
                    <a:pt x="957567" y="88519"/>
                  </a:lnTo>
                  <a:lnTo>
                    <a:pt x="955852" y="88646"/>
                  </a:lnTo>
                  <a:lnTo>
                    <a:pt x="956195" y="88519"/>
                  </a:lnTo>
                  <a:lnTo>
                    <a:pt x="955509" y="88011"/>
                  </a:lnTo>
                  <a:lnTo>
                    <a:pt x="955065" y="88011"/>
                  </a:lnTo>
                  <a:lnTo>
                    <a:pt x="955065" y="95821"/>
                  </a:lnTo>
                  <a:lnTo>
                    <a:pt x="955065" y="96139"/>
                  </a:lnTo>
                  <a:lnTo>
                    <a:pt x="954328" y="96012"/>
                  </a:lnTo>
                  <a:lnTo>
                    <a:pt x="954278" y="95885"/>
                  </a:lnTo>
                  <a:lnTo>
                    <a:pt x="952233" y="95846"/>
                  </a:lnTo>
                  <a:lnTo>
                    <a:pt x="951280" y="95758"/>
                  </a:lnTo>
                  <a:lnTo>
                    <a:pt x="955065" y="95821"/>
                  </a:lnTo>
                  <a:lnTo>
                    <a:pt x="955065" y="88011"/>
                  </a:lnTo>
                  <a:lnTo>
                    <a:pt x="953541" y="88011"/>
                  </a:lnTo>
                  <a:lnTo>
                    <a:pt x="950442" y="87884"/>
                  </a:lnTo>
                  <a:lnTo>
                    <a:pt x="951699" y="87757"/>
                  </a:lnTo>
                  <a:lnTo>
                    <a:pt x="954722" y="87452"/>
                  </a:lnTo>
                  <a:lnTo>
                    <a:pt x="954430" y="87630"/>
                  </a:lnTo>
                  <a:lnTo>
                    <a:pt x="955751" y="87630"/>
                  </a:lnTo>
                  <a:lnTo>
                    <a:pt x="956297" y="87630"/>
                  </a:lnTo>
                  <a:lnTo>
                    <a:pt x="956640" y="87376"/>
                  </a:lnTo>
                  <a:lnTo>
                    <a:pt x="957668" y="87376"/>
                  </a:lnTo>
                  <a:lnTo>
                    <a:pt x="957224" y="87630"/>
                  </a:lnTo>
                  <a:lnTo>
                    <a:pt x="957376" y="87757"/>
                  </a:lnTo>
                  <a:lnTo>
                    <a:pt x="956005" y="87884"/>
                  </a:lnTo>
                  <a:lnTo>
                    <a:pt x="955751" y="87630"/>
                  </a:lnTo>
                  <a:lnTo>
                    <a:pt x="954328" y="87757"/>
                  </a:lnTo>
                  <a:lnTo>
                    <a:pt x="955509" y="88011"/>
                  </a:lnTo>
                  <a:lnTo>
                    <a:pt x="957427" y="88265"/>
                  </a:lnTo>
                  <a:lnTo>
                    <a:pt x="958900" y="88646"/>
                  </a:lnTo>
                  <a:lnTo>
                    <a:pt x="958900" y="85725"/>
                  </a:lnTo>
                  <a:lnTo>
                    <a:pt x="958456" y="85725"/>
                  </a:lnTo>
                  <a:lnTo>
                    <a:pt x="958456" y="86106"/>
                  </a:lnTo>
                  <a:lnTo>
                    <a:pt x="957529" y="86233"/>
                  </a:lnTo>
                  <a:lnTo>
                    <a:pt x="957376" y="86614"/>
                  </a:lnTo>
                  <a:lnTo>
                    <a:pt x="956246" y="86614"/>
                  </a:lnTo>
                  <a:lnTo>
                    <a:pt x="955065" y="86499"/>
                  </a:lnTo>
                  <a:lnTo>
                    <a:pt x="955065" y="87249"/>
                  </a:lnTo>
                  <a:lnTo>
                    <a:pt x="952804" y="87376"/>
                  </a:lnTo>
                  <a:lnTo>
                    <a:pt x="952906" y="87249"/>
                  </a:lnTo>
                  <a:lnTo>
                    <a:pt x="955065" y="87249"/>
                  </a:lnTo>
                  <a:lnTo>
                    <a:pt x="955065" y="86499"/>
                  </a:lnTo>
                  <a:lnTo>
                    <a:pt x="955065" y="86233"/>
                  </a:lnTo>
                  <a:lnTo>
                    <a:pt x="956691" y="86233"/>
                  </a:lnTo>
                  <a:lnTo>
                    <a:pt x="956614" y="86106"/>
                  </a:lnTo>
                  <a:lnTo>
                    <a:pt x="956589" y="85852"/>
                  </a:lnTo>
                  <a:lnTo>
                    <a:pt x="958456" y="86106"/>
                  </a:lnTo>
                  <a:lnTo>
                    <a:pt x="958456" y="85725"/>
                  </a:lnTo>
                  <a:lnTo>
                    <a:pt x="936434" y="85725"/>
                  </a:lnTo>
                  <a:lnTo>
                    <a:pt x="932827" y="85725"/>
                  </a:lnTo>
                  <a:lnTo>
                    <a:pt x="932014" y="86614"/>
                  </a:lnTo>
                  <a:lnTo>
                    <a:pt x="935494" y="86741"/>
                  </a:lnTo>
                  <a:lnTo>
                    <a:pt x="935253" y="87376"/>
                  </a:lnTo>
                  <a:lnTo>
                    <a:pt x="934364" y="87376"/>
                  </a:lnTo>
                  <a:lnTo>
                    <a:pt x="934072" y="87249"/>
                  </a:lnTo>
                  <a:lnTo>
                    <a:pt x="933729" y="87376"/>
                  </a:lnTo>
                  <a:lnTo>
                    <a:pt x="934466" y="87630"/>
                  </a:lnTo>
                  <a:lnTo>
                    <a:pt x="935405" y="87884"/>
                  </a:lnTo>
                  <a:lnTo>
                    <a:pt x="936726" y="88011"/>
                  </a:lnTo>
                  <a:lnTo>
                    <a:pt x="934859" y="88138"/>
                  </a:lnTo>
                  <a:lnTo>
                    <a:pt x="934364" y="88011"/>
                  </a:lnTo>
                  <a:lnTo>
                    <a:pt x="933729" y="88138"/>
                  </a:lnTo>
                  <a:lnTo>
                    <a:pt x="935990" y="88519"/>
                  </a:lnTo>
                  <a:lnTo>
                    <a:pt x="938644" y="88519"/>
                  </a:lnTo>
                  <a:lnTo>
                    <a:pt x="940562" y="88900"/>
                  </a:lnTo>
                  <a:lnTo>
                    <a:pt x="938695" y="89281"/>
                  </a:lnTo>
                  <a:lnTo>
                    <a:pt x="940066" y="89154"/>
                  </a:lnTo>
                  <a:lnTo>
                    <a:pt x="937514" y="89408"/>
                  </a:lnTo>
                  <a:lnTo>
                    <a:pt x="937374" y="89281"/>
                  </a:lnTo>
                  <a:lnTo>
                    <a:pt x="936282" y="89154"/>
                  </a:lnTo>
                  <a:lnTo>
                    <a:pt x="935990" y="89281"/>
                  </a:lnTo>
                  <a:lnTo>
                    <a:pt x="938149" y="89535"/>
                  </a:lnTo>
                  <a:lnTo>
                    <a:pt x="940803" y="89662"/>
                  </a:lnTo>
                  <a:lnTo>
                    <a:pt x="941349" y="89789"/>
                  </a:lnTo>
                  <a:lnTo>
                    <a:pt x="941400" y="89535"/>
                  </a:lnTo>
                  <a:lnTo>
                    <a:pt x="941158" y="89408"/>
                  </a:lnTo>
                  <a:lnTo>
                    <a:pt x="940562" y="89281"/>
                  </a:lnTo>
                  <a:lnTo>
                    <a:pt x="942136" y="89281"/>
                  </a:lnTo>
                  <a:lnTo>
                    <a:pt x="942124" y="89154"/>
                  </a:lnTo>
                  <a:lnTo>
                    <a:pt x="942086" y="88900"/>
                  </a:lnTo>
                  <a:lnTo>
                    <a:pt x="943610" y="89154"/>
                  </a:lnTo>
                  <a:lnTo>
                    <a:pt x="942975" y="88900"/>
                  </a:lnTo>
                  <a:lnTo>
                    <a:pt x="942746" y="88646"/>
                  </a:lnTo>
                  <a:lnTo>
                    <a:pt x="942797" y="88265"/>
                  </a:lnTo>
                  <a:lnTo>
                    <a:pt x="942873" y="88138"/>
                  </a:lnTo>
                  <a:lnTo>
                    <a:pt x="945337" y="88265"/>
                  </a:lnTo>
                  <a:lnTo>
                    <a:pt x="943470" y="87757"/>
                  </a:lnTo>
                  <a:lnTo>
                    <a:pt x="945921" y="87884"/>
                  </a:lnTo>
                  <a:lnTo>
                    <a:pt x="945337" y="88392"/>
                  </a:lnTo>
                  <a:lnTo>
                    <a:pt x="947051" y="88519"/>
                  </a:lnTo>
                  <a:lnTo>
                    <a:pt x="946658" y="88900"/>
                  </a:lnTo>
                  <a:lnTo>
                    <a:pt x="944003" y="88900"/>
                  </a:lnTo>
                  <a:lnTo>
                    <a:pt x="945375" y="89281"/>
                  </a:lnTo>
                  <a:lnTo>
                    <a:pt x="945921" y="89408"/>
                  </a:lnTo>
                  <a:lnTo>
                    <a:pt x="945921" y="90424"/>
                  </a:lnTo>
                  <a:lnTo>
                    <a:pt x="944486" y="90500"/>
                  </a:lnTo>
                  <a:lnTo>
                    <a:pt x="944803" y="90424"/>
                  </a:lnTo>
                  <a:lnTo>
                    <a:pt x="945032" y="90373"/>
                  </a:lnTo>
                  <a:lnTo>
                    <a:pt x="945769" y="90297"/>
                  </a:lnTo>
                  <a:lnTo>
                    <a:pt x="945921" y="90424"/>
                  </a:lnTo>
                  <a:lnTo>
                    <a:pt x="945921" y="89408"/>
                  </a:lnTo>
                  <a:lnTo>
                    <a:pt x="944397" y="89408"/>
                  </a:lnTo>
                  <a:lnTo>
                    <a:pt x="944943" y="89789"/>
                  </a:lnTo>
                  <a:lnTo>
                    <a:pt x="942873" y="89662"/>
                  </a:lnTo>
                  <a:lnTo>
                    <a:pt x="942327" y="90043"/>
                  </a:lnTo>
                  <a:lnTo>
                    <a:pt x="944206" y="90043"/>
                  </a:lnTo>
                  <a:lnTo>
                    <a:pt x="943724" y="90246"/>
                  </a:lnTo>
                  <a:lnTo>
                    <a:pt x="941108" y="90170"/>
                  </a:lnTo>
                  <a:lnTo>
                    <a:pt x="939876" y="90297"/>
                  </a:lnTo>
                  <a:lnTo>
                    <a:pt x="942428" y="90297"/>
                  </a:lnTo>
                  <a:lnTo>
                    <a:pt x="940803" y="90805"/>
                  </a:lnTo>
                  <a:lnTo>
                    <a:pt x="940523" y="90893"/>
                  </a:lnTo>
                  <a:lnTo>
                    <a:pt x="942771" y="90716"/>
                  </a:lnTo>
                  <a:lnTo>
                    <a:pt x="943660" y="90678"/>
                  </a:lnTo>
                  <a:lnTo>
                    <a:pt x="944105" y="90576"/>
                  </a:lnTo>
                  <a:lnTo>
                    <a:pt x="946759" y="90678"/>
                  </a:lnTo>
                  <a:lnTo>
                    <a:pt x="946658" y="90805"/>
                  </a:lnTo>
                  <a:lnTo>
                    <a:pt x="944105" y="90678"/>
                  </a:lnTo>
                  <a:lnTo>
                    <a:pt x="945426" y="91186"/>
                  </a:lnTo>
                  <a:lnTo>
                    <a:pt x="945261" y="91198"/>
                  </a:lnTo>
                  <a:lnTo>
                    <a:pt x="947445" y="91440"/>
                  </a:lnTo>
                  <a:lnTo>
                    <a:pt x="945476" y="91821"/>
                  </a:lnTo>
                  <a:lnTo>
                    <a:pt x="945870" y="91948"/>
                  </a:lnTo>
                  <a:lnTo>
                    <a:pt x="943698" y="91948"/>
                  </a:lnTo>
                  <a:lnTo>
                    <a:pt x="943419" y="91821"/>
                  </a:lnTo>
                  <a:lnTo>
                    <a:pt x="942924" y="92202"/>
                  </a:lnTo>
                  <a:lnTo>
                    <a:pt x="943229" y="92278"/>
                  </a:lnTo>
                  <a:lnTo>
                    <a:pt x="943013" y="92405"/>
                  </a:lnTo>
                  <a:lnTo>
                    <a:pt x="943940" y="92557"/>
                  </a:lnTo>
                  <a:lnTo>
                    <a:pt x="943762" y="92329"/>
                  </a:lnTo>
                  <a:lnTo>
                    <a:pt x="944460" y="92290"/>
                  </a:lnTo>
                  <a:lnTo>
                    <a:pt x="943978" y="92075"/>
                  </a:lnTo>
                  <a:lnTo>
                    <a:pt x="943698" y="91960"/>
                  </a:lnTo>
                  <a:lnTo>
                    <a:pt x="945426" y="92075"/>
                  </a:lnTo>
                  <a:lnTo>
                    <a:pt x="945972" y="92202"/>
                  </a:lnTo>
                  <a:lnTo>
                    <a:pt x="945413" y="92252"/>
                  </a:lnTo>
                  <a:lnTo>
                    <a:pt x="946658" y="92202"/>
                  </a:lnTo>
                  <a:lnTo>
                    <a:pt x="945972" y="92583"/>
                  </a:lnTo>
                  <a:lnTo>
                    <a:pt x="944841" y="92659"/>
                  </a:lnTo>
                  <a:lnTo>
                    <a:pt x="944054" y="92710"/>
                  </a:lnTo>
                  <a:lnTo>
                    <a:pt x="943940" y="92570"/>
                  </a:lnTo>
                  <a:lnTo>
                    <a:pt x="942924" y="92456"/>
                  </a:lnTo>
                  <a:lnTo>
                    <a:pt x="941793" y="92329"/>
                  </a:lnTo>
                  <a:lnTo>
                    <a:pt x="941400" y="92710"/>
                  </a:lnTo>
                  <a:lnTo>
                    <a:pt x="941984" y="92837"/>
                  </a:lnTo>
                  <a:lnTo>
                    <a:pt x="942289" y="92837"/>
                  </a:lnTo>
                  <a:lnTo>
                    <a:pt x="942136" y="92964"/>
                  </a:lnTo>
                  <a:lnTo>
                    <a:pt x="944943" y="92964"/>
                  </a:lnTo>
                  <a:lnTo>
                    <a:pt x="945184" y="93091"/>
                  </a:lnTo>
                  <a:lnTo>
                    <a:pt x="941197" y="93218"/>
                  </a:lnTo>
                  <a:lnTo>
                    <a:pt x="944499" y="93218"/>
                  </a:lnTo>
                  <a:lnTo>
                    <a:pt x="946810" y="93218"/>
                  </a:lnTo>
                  <a:lnTo>
                    <a:pt x="945972" y="93599"/>
                  </a:lnTo>
                  <a:lnTo>
                    <a:pt x="944486" y="93662"/>
                  </a:lnTo>
                  <a:lnTo>
                    <a:pt x="944943" y="93726"/>
                  </a:lnTo>
                  <a:lnTo>
                    <a:pt x="944130" y="93764"/>
                  </a:lnTo>
                  <a:lnTo>
                    <a:pt x="943813" y="94386"/>
                  </a:lnTo>
                  <a:lnTo>
                    <a:pt x="944499" y="94615"/>
                  </a:lnTo>
                  <a:lnTo>
                    <a:pt x="942136" y="94996"/>
                  </a:lnTo>
                  <a:lnTo>
                    <a:pt x="946518" y="94996"/>
                  </a:lnTo>
                  <a:lnTo>
                    <a:pt x="943470" y="95377"/>
                  </a:lnTo>
                  <a:lnTo>
                    <a:pt x="946708" y="95504"/>
                  </a:lnTo>
                  <a:lnTo>
                    <a:pt x="945629" y="95631"/>
                  </a:lnTo>
                  <a:lnTo>
                    <a:pt x="944791" y="95758"/>
                  </a:lnTo>
                  <a:lnTo>
                    <a:pt x="943660" y="95758"/>
                  </a:lnTo>
                  <a:lnTo>
                    <a:pt x="943470" y="95504"/>
                  </a:lnTo>
                  <a:lnTo>
                    <a:pt x="942136" y="95504"/>
                  </a:lnTo>
                  <a:lnTo>
                    <a:pt x="942136" y="95885"/>
                  </a:lnTo>
                  <a:lnTo>
                    <a:pt x="944003" y="96012"/>
                  </a:lnTo>
                  <a:lnTo>
                    <a:pt x="947216" y="95758"/>
                  </a:lnTo>
                  <a:lnTo>
                    <a:pt x="948817" y="95631"/>
                  </a:lnTo>
                  <a:lnTo>
                    <a:pt x="948232" y="96393"/>
                  </a:lnTo>
                  <a:lnTo>
                    <a:pt x="945134" y="96266"/>
                  </a:lnTo>
                  <a:lnTo>
                    <a:pt x="944791" y="96520"/>
                  </a:lnTo>
                  <a:lnTo>
                    <a:pt x="943660" y="96774"/>
                  </a:lnTo>
                  <a:lnTo>
                    <a:pt x="941006" y="96774"/>
                  </a:lnTo>
                  <a:lnTo>
                    <a:pt x="943711" y="96520"/>
                  </a:lnTo>
                  <a:lnTo>
                    <a:pt x="942136" y="96393"/>
                  </a:lnTo>
                  <a:lnTo>
                    <a:pt x="940371" y="96774"/>
                  </a:lnTo>
                  <a:lnTo>
                    <a:pt x="943660" y="97155"/>
                  </a:lnTo>
                  <a:lnTo>
                    <a:pt x="942530" y="97536"/>
                  </a:lnTo>
                  <a:lnTo>
                    <a:pt x="943864" y="98132"/>
                  </a:lnTo>
                  <a:lnTo>
                    <a:pt x="942924" y="98806"/>
                  </a:lnTo>
                  <a:lnTo>
                    <a:pt x="944346" y="98907"/>
                  </a:lnTo>
                  <a:lnTo>
                    <a:pt x="944727" y="98933"/>
                  </a:lnTo>
                  <a:lnTo>
                    <a:pt x="944778" y="98729"/>
                  </a:lnTo>
                  <a:lnTo>
                    <a:pt x="944740" y="98171"/>
                  </a:lnTo>
                  <a:lnTo>
                    <a:pt x="945972" y="98679"/>
                  </a:lnTo>
                  <a:lnTo>
                    <a:pt x="945870" y="98806"/>
                  </a:lnTo>
                  <a:lnTo>
                    <a:pt x="944778" y="98729"/>
                  </a:lnTo>
                  <a:lnTo>
                    <a:pt x="944791" y="98933"/>
                  </a:lnTo>
                  <a:lnTo>
                    <a:pt x="954481" y="98806"/>
                  </a:lnTo>
                  <a:lnTo>
                    <a:pt x="952906" y="99187"/>
                  </a:lnTo>
                  <a:lnTo>
                    <a:pt x="952906" y="106553"/>
                  </a:lnTo>
                  <a:lnTo>
                    <a:pt x="952411" y="106680"/>
                  </a:lnTo>
                  <a:lnTo>
                    <a:pt x="952017" y="106680"/>
                  </a:lnTo>
                  <a:lnTo>
                    <a:pt x="952017" y="106934"/>
                  </a:lnTo>
                  <a:lnTo>
                    <a:pt x="951039" y="106934"/>
                  </a:lnTo>
                  <a:lnTo>
                    <a:pt x="950887" y="106934"/>
                  </a:lnTo>
                  <a:lnTo>
                    <a:pt x="950785" y="106680"/>
                  </a:lnTo>
                  <a:lnTo>
                    <a:pt x="951001" y="106895"/>
                  </a:lnTo>
                  <a:lnTo>
                    <a:pt x="951636" y="106680"/>
                  </a:lnTo>
                  <a:lnTo>
                    <a:pt x="952017" y="106553"/>
                  </a:lnTo>
                  <a:lnTo>
                    <a:pt x="952906" y="106553"/>
                  </a:lnTo>
                  <a:lnTo>
                    <a:pt x="952906" y="99187"/>
                  </a:lnTo>
                  <a:lnTo>
                    <a:pt x="951674" y="99479"/>
                  </a:lnTo>
                  <a:lnTo>
                    <a:pt x="951674" y="101854"/>
                  </a:lnTo>
                  <a:lnTo>
                    <a:pt x="950734" y="102158"/>
                  </a:lnTo>
                  <a:lnTo>
                    <a:pt x="950734" y="107124"/>
                  </a:lnTo>
                  <a:lnTo>
                    <a:pt x="946556" y="106934"/>
                  </a:lnTo>
                  <a:lnTo>
                    <a:pt x="945375" y="106883"/>
                  </a:lnTo>
                  <a:lnTo>
                    <a:pt x="945375" y="107442"/>
                  </a:lnTo>
                  <a:lnTo>
                    <a:pt x="945184" y="107569"/>
                  </a:lnTo>
                  <a:lnTo>
                    <a:pt x="943394" y="107569"/>
                  </a:lnTo>
                  <a:lnTo>
                    <a:pt x="944397" y="107315"/>
                  </a:lnTo>
                  <a:lnTo>
                    <a:pt x="944448" y="107442"/>
                  </a:lnTo>
                  <a:lnTo>
                    <a:pt x="945375" y="107442"/>
                  </a:lnTo>
                  <a:lnTo>
                    <a:pt x="945375" y="106883"/>
                  </a:lnTo>
                  <a:lnTo>
                    <a:pt x="943762" y="106807"/>
                  </a:lnTo>
                  <a:lnTo>
                    <a:pt x="947661" y="106248"/>
                  </a:lnTo>
                  <a:lnTo>
                    <a:pt x="949731" y="106692"/>
                  </a:lnTo>
                  <a:lnTo>
                    <a:pt x="950645" y="107061"/>
                  </a:lnTo>
                  <a:lnTo>
                    <a:pt x="950734" y="102158"/>
                  </a:lnTo>
                  <a:lnTo>
                    <a:pt x="950493" y="102235"/>
                  </a:lnTo>
                  <a:lnTo>
                    <a:pt x="950493" y="104013"/>
                  </a:lnTo>
                  <a:lnTo>
                    <a:pt x="950493" y="105029"/>
                  </a:lnTo>
                  <a:lnTo>
                    <a:pt x="950493" y="105537"/>
                  </a:lnTo>
                  <a:lnTo>
                    <a:pt x="950023" y="105740"/>
                  </a:lnTo>
                  <a:lnTo>
                    <a:pt x="950493" y="105791"/>
                  </a:lnTo>
                  <a:lnTo>
                    <a:pt x="949756" y="106045"/>
                  </a:lnTo>
                  <a:lnTo>
                    <a:pt x="950493" y="106172"/>
                  </a:lnTo>
                  <a:lnTo>
                    <a:pt x="948182" y="106172"/>
                  </a:lnTo>
                  <a:lnTo>
                    <a:pt x="948232" y="106045"/>
                  </a:lnTo>
                  <a:lnTo>
                    <a:pt x="949756" y="106045"/>
                  </a:lnTo>
                  <a:lnTo>
                    <a:pt x="948461" y="105918"/>
                  </a:lnTo>
                  <a:lnTo>
                    <a:pt x="945870" y="105664"/>
                  </a:lnTo>
                  <a:lnTo>
                    <a:pt x="945908" y="105422"/>
                  </a:lnTo>
                  <a:lnTo>
                    <a:pt x="949680" y="105702"/>
                  </a:lnTo>
                  <a:lnTo>
                    <a:pt x="949744" y="105422"/>
                  </a:lnTo>
                  <a:lnTo>
                    <a:pt x="950493" y="105537"/>
                  </a:lnTo>
                  <a:lnTo>
                    <a:pt x="950493" y="105029"/>
                  </a:lnTo>
                  <a:lnTo>
                    <a:pt x="949858" y="105156"/>
                  </a:lnTo>
                  <a:lnTo>
                    <a:pt x="949718" y="105168"/>
                  </a:lnTo>
                  <a:lnTo>
                    <a:pt x="947445" y="105283"/>
                  </a:lnTo>
                  <a:lnTo>
                    <a:pt x="947559" y="105105"/>
                  </a:lnTo>
                  <a:lnTo>
                    <a:pt x="946708" y="105029"/>
                  </a:lnTo>
                  <a:lnTo>
                    <a:pt x="947204" y="104902"/>
                  </a:lnTo>
                  <a:lnTo>
                    <a:pt x="948423" y="104902"/>
                  </a:lnTo>
                  <a:lnTo>
                    <a:pt x="948232" y="104648"/>
                  </a:lnTo>
                  <a:lnTo>
                    <a:pt x="949655" y="104648"/>
                  </a:lnTo>
                  <a:lnTo>
                    <a:pt x="948728" y="105029"/>
                  </a:lnTo>
                  <a:lnTo>
                    <a:pt x="950493" y="105029"/>
                  </a:lnTo>
                  <a:lnTo>
                    <a:pt x="950493" y="104013"/>
                  </a:lnTo>
                  <a:lnTo>
                    <a:pt x="947737" y="104140"/>
                  </a:lnTo>
                  <a:lnTo>
                    <a:pt x="947572" y="103886"/>
                  </a:lnTo>
                  <a:lnTo>
                    <a:pt x="947470" y="103632"/>
                  </a:lnTo>
                  <a:lnTo>
                    <a:pt x="947445" y="103505"/>
                  </a:lnTo>
                  <a:lnTo>
                    <a:pt x="950252" y="103378"/>
                  </a:lnTo>
                  <a:lnTo>
                    <a:pt x="950379" y="103632"/>
                  </a:lnTo>
                  <a:lnTo>
                    <a:pt x="950493" y="104013"/>
                  </a:lnTo>
                  <a:lnTo>
                    <a:pt x="950493" y="102235"/>
                  </a:lnTo>
                  <a:lnTo>
                    <a:pt x="946073" y="102362"/>
                  </a:lnTo>
                  <a:lnTo>
                    <a:pt x="945134" y="101473"/>
                  </a:lnTo>
                  <a:lnTo>
                    <a:pt x="948055" y="101409"/>
                  </a:lnTo>
                  <a:lnTo>
                    <a:pt x="946708" y="101346"/>
                  </a:lnTo>
                  <a:lnTo>
                    <a:pt x="947813" y="101219"/>
                  </a:lnTo>
                  <a:lnTo>
                    <a:pt x="948791" y="101117"/>
                  </a:lnTo>
                  <a:lnTo>
                    <a:pt x="949426" y="101371"/>
                  </a:lnTo>
                  <a:lnTo>
                    <a:pt x="950493" y="101346"/>
                  </a:lnTo>
                  <a:lnTo>
                    <a:pt x="949998" y="101473"/>
                  </a:lnTo>
                  <a:lnTo>
                    <a:pt x="949312" y="101727"/>
                  </a:lnTo>
                  <a:lnTo>
                    <a:pt x="950493" y="101727"/>
                  </a:lnTo>
                  <a:lnTo>
                    <a:pt x="950391" y="101854"/>
                  </a:lnTo>
                  <a:lnTo>
                    <a:pt x="948232" y="101854"/>
                  </a:lnTo>
                  <a:lnTo>
                    <a:pt x="947889" y="102108"/>
                  </a:lnTo>
                  <a:lnTo>
                    <a:pt x="951674" y="101854"/>
                  </a:lnTo>
                  <a:lnTo>
                    <a:pt x="951674" y="99479"/>
                  </a:lnTo>
                  <a:lnTo>
                    <a:pt x="950493" y="99758"/>
                  </a:lnTo>
                  <a:lnTo>
                    <a:pt x="950493" y="100838"/>
                  </a:lnTo>
                  <a:lnTo>
                    <a:pt x="948474" y="100965"/>
                  </a:lnTo>
                  <a:lnTo>
                    <a:pt x="948740" y="101079"/>
                  </a:lnTo>
                  <a:lnTo>
                    <a:pt x="947369" y="100965"/>
                  </a:lnTo>
                  <a:lnTo>
                    <a:pt x="946835" y="100926"/>
                  </a:lnTo>
                  <a:lnTo>
                    <a:pt x="947166" y="100736"/>
                  </a:lnTo>
                  <a:lnTo>
                    <a:pt x="950493" y="100838"/>
                  </a:lnTo>
                  <a:lnTo>
                    <a:pt x="950493" y="99758"/>
                  </a:lnTo>
                  <a:lnTo>
                    <a:pt x="946416" y="100711"/>
                  </a:lnTo>
                  <a:lnTo>
                    <a:pt x="946899" y="100584"/>
                  </a:lnTo>
                  <a:lnTo>
                    <a:pt x="946238" y="100584"/>
                  </a:lnTo>
                  <a:lnTo>
                    <a:pt x="946404" y="100711"/>
                  </a:lnTo>
                  <a:lnTo>
                    <a:pt x="946683" y="100914"/>
                  </a:lnTo>
                  <a:lnTo>
                    <a:pt x="945819" y="100838"/>
                  </a:lnTo>
                  <a:lnTo>
                    <a:pt x="944397" y="100584"/>
                  </a:lnTo>
                  <a:lnTo>
                    <a:pt x="944676" y="100507"/>
                  </a:lnTo>
                  <a:lnTo>
                    <a:pt x="942924" y="99822"/>
                  </a:lnTo>
                  <a:lnTo>
                    <a:pt x="940562" y="100203"/>
                  </a:lnTo>
                  <a:lnTo>
                    <a:pt x="940968" y="100584"/>
                  </a:lnTo>
                  <a:lnTo>
                    <a:pt x="941031" y="100736"/>
                  </a:lnTo>
                  <a:lnTo>
                    <a:pt x="938453" y="101600"/>
                  </a:lnTo>
                  <a:lnTo>
                    <a:pt x="941349" y="101346"/>
                  </a:lnTo>
                  <a:lnTo>
                    <a:pt x="940562" y="101346"/>
                  </a:lnTo>
                  <a:lnTo>
                    <a:pt x="940422" y="101219"/>
                  </a:lnTo>
                  <a:lnTo>
                    <a:pt x="941349" y="101219"/>
                  </a:lnTo>
                  <a:lnTo>
                    <a:pt x="942479" y="101727"/>
                  </a:lnTo>
                  <a:lnTo>
                    <a:pt x="940612" y="101981"/>
                  </a:lnTo>
                  <a:lnTo>
                    <a:pt x="939215" y="102209"/>
                  </a:lnTo>
                  <a:lnTo>
                    <a:pt x="940854" y="102489"/>
                  </a:lnTo>
                  <a:lnTo>
                    <a:pt x="940384" y="102616"/>
                  </a:lnTo>
                  <a:lnTo>
                    <a:pt x="940562" y="102616"/>
                  </a:lnTo>
                  <a:lnTo>
                    <a:pt x="941108" y="103251"/>
                  </a:lnTo>
                  <a:lnTo>
                    <a:pt x="941451" y="103632"/>
                  </a:lnTo>
                  <a:lnTo>
                    <a:pt x="939584" y="103632"/>
                  </a:lnTo>
                  <a:lnTo>
                    <a:pt x="941349" y="104267"/>
                  </a:lnTo>
                  <a:lnTo>
                    <a:pt x="938593" y="104140"/>
                  </a:lnTo>
                  <a:lnTo>
                    <a:pt x="937272" y="104902"/>
                  </a:lnTo>
                  <a:lnTo>
                    <a:pt x="940612" y="104902"/>
                  </a:lnTo>
                  <a:lnTo>
                    <a:pt x="942378" y="105029"/>
                  </a:lnTo>
                  <a:lnTo>
                    <a:pt x="939825" y="105410"/>
                  </a:lnTo>
                  <a:lnTo>
                    <a:pt x="942263" y="105422"/>
                  </a:lnTo>
                  <a:lnTo>
                    <a:pt x="942975" y="105537"/>
                  </a:lnTo>
                  <a:lnTo>
                    <a:pt x="943610" y="105791"/>
                  </a:lnTo>
                  <a:lnTo>
                    <a:pt x="941501" y="105918"/>
                  </a:lnTo>
                  <a:lnTo>
                    <a:pt x="941641" y="105664"/>
                  </a:lnTo>
                  <a:lnTo>
                    <a:pt x="939825" y="105664"/>
                  </a:lnTo>
                  <a:lnTo>
                    <a:pt x="939825" y="106299"/>
                  </a:lnTo>
                  <a:lnTo>
                    <a:pt x="940765" y="106299"/>
                  </a:lnTo>
                  <a:lnTo>
                    <a:pt x="941984" y="106172"/>
                  </a:lnTo>
                  <a:lnTo>
                    <a:pt x="942136" y="106299"/>
                  </a:lnTo>
                  <a:lnTo>
                    <a:pt x="940650" y="106578"/>
                  </a:lnTo>
                  <a:lnTo>
                    <a:pt x="938542" y="107315"/>
                  </a:lnTo>
                  <a:lnTo>
                    <a:pt x="939825" y="107315"/>
                  </a:lnTo>
                  <a:lnTo>
                    <a:pt x="942873" y="106934"/>
                  </a:lnTo>
                  <a:lnTo>
                    <a:pt x="942517" y="107569"/>
                  </a:lnTo>
                  <a:lnTo>
                    <a:pt x="942441" y="107696"/>
                  </a:lnTo>
                  <a:lnTo>
                    <a:pt x="942289" y="107721"/>
                  </a:lnTo>
                  <a:lnTo>
                    <a:pt x="942441" y="107696"/>
                  </a:lnTo>
                  <a:lnTo>
                    <a:pt x="942441" y="107569"/>
                  </a:lnTo>
                  <a:lnTo>
                    <a:pt x="942136" y="107569"/>
                  </a:lnTo>
                  <a:lnTo>
                    <a:pt x="942060" y="107696"/>
                  </a:lnTo>
                  <a:lnTo>
                    <a:pt x="939825" y="107696"/>
                  </a:lnTo>
                  <a:lnTo>
                    <a:pt x="939431" y="108204"/>
                  </a:lnTo>
                  <a:lnTo>
                    <a:pt x="940955" y="108204"/>
                  </a:lnTo>
                  <a:lnTo>
                    <a:pt x="941984" y="107823"/>
                  </a:lnTo>
                  <a:lnTo>
                    <a:pt x="941844" y="108077"/>
                  </a:lnTo>
                  <a:lnTo>
                    <a:pt x="945769" y="107823"/>
                  </a:lnTo>
                  <a:lnTo>
                    <a:pt x="945921" y="108204"/>
                  </a:lnTo>
                  <a:lnTo>
                    <a:pt x="944841" y="108204"/>
                  </a:lnTo>
                  <a:lnTo>
                    <a:pt x="944638" y="108331"/>
                  </a:lnTo>
                  <a:lnTo>
                    <a:pt x="943610" y="108458"/>
                  </a:lnTo>
                  <a:lnTo>
                    <a:pt x="943660" y="108331"/>
                  </a:lnTo>
                  <a:lnTo>
                    <a:pt x="944587" y="108331"/>
                  </a:lnTo>
                  <a:lnTo>
                    <a:pt x="944397" y="108077"/>
                  </a:lnTo>
                  <a:lnTo>
                    <a:pt x="942022" y="108242"/>
                  </a:lnTo>
                  <a:lnTo>
                    <a:pt x="942873" y="108331"/>
                  </a:lnTo>
                  <a:lnTo>
                    <a:pt x="941247" y="108839"/>
                  </a:lnTo>
                  <a:lnTo>
                    <a:pt x="942136" y="108585"/>
                  </a:lnTo>
                  <a:lnTo>
                    <a:pt x="942873" y="109093"/>
                  </a:lnTo>
                  <a:lnTo>
                    <a:pt x="941895" y="109093"/>
                  </a:lnTo>
                  <a:lnTo>
                    <a:pt x="941793" y="108966"/>
                  </a:lnTo>
                  <a:lnTo>
                    <a:pt x="940562" y="108966"/>
                  </a:lnTo>
                  <a:lnTo>
                    <a:pt x="941349" y="109601"/>
                  </a:lnTo>
                  <a:lnTo>
                    <a:pt x="945959" y="109601"/>
                  </a:lnTo>
                  <a:lnTo>
                    <a:pt x="946416" y="109474"/>
                  </a:lnTo>
                  <a:lnTo>
                    <a:pt x="946658" y="109855"/>
                  </a:lnTo>
                  <a:lnTo>
                    <a:pt x="945578" y="110109"/>
                  </a:lnTo>
                  <a:lnTo>
                    <a:pt x="943165" y="110236"/>
                  </a:lnTo>
                  <a:lnTo>
                    <a:pt x="942873" y="110617"/>
                  </a:lnTo>
                  <a:lnTo>
                    <a:pt x="944994" y="110617"/>
                  </a:lnTo>
                  <a:lnTo>
                    <a:pt x="945134" y="110744"/>
                  </a:lnTo>
                  <a:lnTo>
                    <a:pt x="944245" y="110871"/>
                  </a:lnTo>
                  <a:lnTo>
                    <a:pt x="942289" y="110871"/>
                  </a:lnTo>
                  <a:lnTo>
                    <a:pt x="941349" y="111125"/>
                  </a:lnTo>
                  <a:lnTo>
                    <a:pt x="942530" y="111125"/>
                  </a:lnTo>
                  <a:lnTo>
                    <a:pt x="941844" y="111379"/>
                  </a:lnTo>
                  <a:lnTo>
                    <a:pt x="941349" y="111379"/>
                  </a:lnTo>
                  <a:lnTo>
                    <a:pt x="943267" y="111633"/>
                  </a:lnTo>
                  <a:lnTo>
                    <a:pt x="943711" y="111379"/>
                  </a:lnTo>
                  <a:lnTo>
                    <a:pt x="944397" y="111506"/>
                  </a:lnTo>
                  <a:lnTo>
                    <a:pt x="944295" y="111887"/>
                  </a:lnTo>
                  <a:lnTo>
                    <a:pt x="939038" y="112014"/>
                  </a:lnTo>
                  <a:lnTo>
                    <a:pt x="939825" y="112395"/>
                  </a:lnTo>
                  <a:lnTo>
                    <a:pt x="942873" y="112395"/>
                  </a:lnTo>
                  <a:lnTo>
                    <a:pt x="941844" y="112649"/>
                  </a:lnTo>
                  <a:lnTo>
                    <a:pt x="941349" y="112903"/>
                  </a:lnTo>
                  <a:lnTo>
                    <a:pt x="944295" y="113030"/>
                  </a:lnTo>
                  <a:lnTo>
                    <a:pt x="943711" y="113538"/>
                  </a:lnTo>
                  <a:lnTo>
                    <a:pt x="944397" y="113919"/>
                  </a:lnTo>
                  <a:lnTo>
                    <a:pt x="942035" y="113919"/>
                  </a:lnTo>
                  <a:lnTo>
                    <a:pt x="942581" y="114160"/>
                  </a:lnTo>
                  <a:lnTo>
                    <a:pt x="944892" y="114046"/>
                  </a:lnTo>
                  <a:lnTo>
                    <a:pt x="943724" y="114477"/>
                  </a:lnTo>
                  <a:lnTo>
                    <a:pt x="943546" y="114439"/>
                  </a:lnTo>
                  <a:lnTo>
                    <a:pt x="941578" y="114642"/>
                  </a:lnTo>
                  <a:lnTo>
                    <a:pt x="943457" y="114579"/>
                  </a:lnTo>
                  <a:lnTo>
                    <a:pt x="943292" y="114642"/>
                  </a:lnTo>
                  <a:lnTo>
                    <a:pt x="943635" y="114935"/>
                  </a:lnTo>
                  <a:lnTo>
                    <a:pt x="942289" y="114681"/>
                  </a:lnTo>
                  <a:lnTo>
                    <a:pt x="942136" y="114935"/>
                  </a:lnTo>
                  <a:lnTo>
                    <a:pt x="940536" y="114744"/>
                  </a:lnTo>
                  <a:lnTo>
                    <a:pt x="939825" y="114808"/>
                  </a:lnTo>
                  <a:lnTo>
                    <a:pt x="941501" y="114935"/>
                  </a:lnTo>
                  <a:lnTo>
                    <a:pt x="942873" y="115189"/>
                  </a:lnTo>
                  <a:lnTo>
                    <a:pt x="943610" y="115443"/>
                  </a:lnTo>
                  <a:lnTo>
                    <a:pt x="943114" y="115443"/>
                  </a:lnTo>
                  <a:lnTo>
                    <a:pt x="943813" y="115697"/>
                  </a:lnTo>
                  <a:lnTo>
                    <a:pt x="945134" y="115824"/>
                  </a:lnTo>
                  <a:lnTo>
                    <a:pt x="943267" y="116078"/>
                  </a:lnTo>
                  <a:lnTo>
                    <a:pt x="946302" y="116547"/>
                  </a:lnTo>
                  <a:lnTo>
                    <a:pt x="947254" y="116459"/>
                  </a:lnTo>
                  <a:lnTo>
                    <a:pt x="947394" y="116840"/>
                  </a:lnTo>
                  <a:lnTo>
                    <a:pt x="944384" y="116725"/>
                  </a:lnTo>
                  <a:lnTo>
                    <a:pt x="944105" y="116713"/>
                  </a:lnTo>
                  <a:lnTo>
                    <a:pt x="944499" y="116713"/>
                  </a:lnTo>
                  <a:lnTo>
                    <a:pt x="946200" y="116560"/>
                  </a:lnTo>
                  <a:lnTo>
                    <a:pt x="943610" y="116332"/>
                  </a:lnTo>
                  <a:lnTo>
                    <a:pt x="943114" y="116840"/>
                  </a:lnTo>
                  <a:lnTo>
                    <a:pt x="944092" y="116751"/>
                  </a:lnTo>
                  <a:lnTo>
                    <a:pt x="943902" y="117221"/>
                  </a:lnTo>
                  <a:lnTo>
                    <a:pt x="942086" y="116967"/>
                  </a:lnTo>
                  <a:lnTo>
                    <a:pt x="941400" y="117348"/>
                  </a:lnTo>
                  <a:lnTo>
                    <a:pt x="945476" y="117348"/>
                  </a:lnTo>
                  <a:lnTo>
                    <a:pt x="946658" y="117221"/>
                  </a:lnTo>
                  <a:lnTo>
                    <a:pt x="947293" y="117602"/>
                  </a:lnTo>
                  <a:lnTo>
                    <a:pt x="945235" y="117729"/>
                  </a:lnTo>
                  <a:lnTo>
                    <a:pt x="946404" y="117843"/>
                  </a:lnTo>
                  <a:lnTo>
                    <a:pt x="944295" y="117729"/>
                  </a:lnTo>
                  <a:lnTo>
                    <a:pt x="942975" y="118364"/>
                  </a:lnTo>
                  <a:lnTo>
                    <a:pt x="944346" y="117983"/>
                  </a:lnTo>
                  <a:lnTo>
                    <a:pt x="946861" y="117856"/>
                  </a:lnTo>
                  <a:lnTo>
                    <a:pt x="945476" y="118351"/>
                  </a:lnTo>
                  <a:lnTo>
                    <a:pt x="946658" y="118491"/>
                  </a:lnTo>
                  <a:lnTo>
                    <a:pt x="944892" y="118364"/>
                  </a:lnTo>
                  <a:lnTo>
                    <a:pt x="944943" y="118491"/>
                  </a:lnTo>
                  <a:lnTo>
                    <a:pt x="943610" y="118237"/>
                  </a:lnTo>
                  <a:lnTo>
                    <a:pt x="942975" y="118491"/>
                  </a:lnTo>
                  <a:lnTo>
                    <a:pt x="942682" y="118999"/>
                  </a:lnTo>
                  <a:lnTo>
                    <a:pt x="945134" y="119253"/>
                  </a:lnTo>
                  <a:lnTo>
                    <a:pt x="943660" y="119634"/>
                  </a:lnTo>
                  <a:lnTo>
                    <a:pt x="943559" y="120015"/>
                  </a:lnTo>
                  <a:lnTo>
                    <a:pt x="945921" y="119888"/>
                  </a:lnTo>
                  <a:lnTo>
                    <a:pt x="945692" y="120002"/>
                  </a:lnTo>
                  <a:lnTo>
                    <a:pt x="945565" y="120142"/>
                  </a:lnTo>
                  <a:lnTo>
                    <a:pt x="945921" y="120396"/>
                  </a:lnTo>
                  <a:lnTo>
                    <a:pt x="946810" y="120345"/>
                  </a:lnTo>
                  <a:lnTo>
                    <a:pt x="947445" y="120015"/>
                  </a:lnTo>
                  <a:lnTo>
                    <a:pt x="950048" y="119888"/>
                  </a:lnTo>
                  <a:lnTo>
                    <a:pt x="950480" y="120078"/>
                  </a:lnTo>
                  <a:lnTo>
                    <a:pt x="948182" y="120269"/>
                  </a:lnTo>
                  <a:lnTo>
                    <a:pt x="949210" y="120269"/>
                  </a:lnTo>
                  <a:lnTo>
                    <a:pt x="948918" y="120523"/>
                  </a:lnTo>
                  <a:lnTo>
                    <a:pt x="949706" y="120523"/>
                  </a:lnTo>
                  <a:lnTo>
                    <a:pt x="950772" y="120142"/>
                  </a:lnTo>
                  <a:lnTo>
                    <a:pt x="952017" y="120142"/>
                  </a:lnTo>
                  <a:lnTo>
                    <a:pt x="952093" y="120015"/>
                  </a:lnTo>
                  <a:lnTo>
                    <a:pt x="952182" y="119888"/>
                  </a:lnTo>
                  <a:lnTo>
                    <a:pt x="952119" y="119507"/>
                  </a:lnTo>
                  <a:lnTo>
                    <a:pt x="950493" y="119380"/>
                  </a:lnTo>
                  <a:lnTo>
                    <a:pt x="951382" y="118999"/>
                  </a:lnTo>
                  <a:lnTo>
                    <a:pt x="950696" y="118999"/>
                  </a:lnTo>
                  <a:lnTo>
                    <a:pt x="950595" y="118872"/>
                  </a:lnTo>
                  <a:lnTo>
                    <a:pt x="950493" y="118745"/>
                  </a:lnTo>
                  <a:lnTo>
                    <a:pt x="951572" y="118491"/>
                  </a:lnTo>
                  <a:lnTo>
                    <a:pt x="952360" y="118999"/>
                  </a:lnTo>
                  <a:lnTo>
                    <a:pt x="952754" y="118745"/>
                  </a:lnTo>
                  <a:lnTo>
                    <a:pt x="951776" y="118491"/>
                  </a:lnTo>
                  <a:lnTo>
                    <a:pt x="951255" y="118376"/>
                  </a:lnTo>
                  <a:lnTo>
                    <a:pt x="949515" y="118872"/>
                  </a:lnTo>
                  <a:lnTo>
                    <a:pt x="948969" y="118491"/>
                  </a:lnTo>
                  <a:lnTo>
                    <a:pt x="950836" y="118491"/>
                  </a:lnTo>
                  <a:lnTo>
                    <a:pt x="951242" y="118376"/>
                  </a:lnTo>
                  <a:lnTo>
                    <a:pt x="953490" y="118364"/>
                  </a:lnTo>
                  <a:lnTo>
                    <a:pt x="951280" y="118237"/>
                  </a:lnTo>
                  <a:lnTo>
                    <a:pt x="950493" y="118110"/>
                  </a:lnTo>
                  <a:lnTo>
                    <a:pt x="950239" y="118275"/>
                  </a:lnTo>
                  <a:lnTo>
                    <a:pt x="948474" y="118110"/>
                  </a:lnTo>
                  <a:lnTo>
                    <a:pt x="950480" y="118110"/>
                  </a:lnTo>
                  <a:lnTo>
                    <a:pt x="948080" y="117729"/>
                  </a:lnTo>
                  <a:lnTo>
                    <a:pt x="954519" y="117348"/>
                  </a:lnTo>
                  <a:lnTo>
                    <a:pt x="954570" y="117602"/>
                  </a:lnTo>
                  <a:lnTo>
                    <a:pt x="958164" y="117729"/>
                  </a:lnTo>
                  <a:lnTo>
                    <a:pt x="957376" y="118110"/>
                  </a:lnTo>
                  <a:lnTo>
                    <a:pt x="954328" y="118110"/>
                  </a:lnTo>
                  <a:lnTo>
                    <a:pt x="957173" y="118491"/>
                  </a:lnTo>
                  <a:lnTo>
                    <a:pt x="961212" y="118237"/>
                  </a:lnTo>
                  <a:lnTo>
                    <a:pt x="961745" y="117602"/>
                  </a:lnTo>
                  <a:lnTo>
                    <a:pt x="959840" y="117348"/>
                  </a:lnTo>
                  <a:lnTo>
                    <a:pt x="958900" y="116840"/>
                  </a:lnTo>
                  <a:lnTo>
                    <a:pt x="960450" y="116624"/>
                  </a:lnTo>
                  <a:lnTo>
                    <a:pt x="960259" y="116459"/>
                  </a:lnTo>
                  <a:lnTo>
                    <a:pt x="958608" y="115570"/>
                  </a:lnTo>
                  <a:lnTo>
                    <a:pt x="961478" y="115989"/>
                  </a:lnTo>
                  <a:lnTo>
                    <a:pt x="962342" y="115697"/>
                  </a:lnTo>
                  <a:lnTo>
                    <a:pt x="961263" y="115570"/>
                  </a:lnTo>
                  <a:lnTo>
                    <a:pt x="960183" y="115443"/>
                  </a:lnTo>
                  <a:lnTo>
                    <a:pt x="962736" y="115189"/>
                  </a:lnTo>
                  <a:lnTo>
                    <a:pt x="959802" y="114973"/>
                  </a:lnTo>
                  <a:lnTo>
                    <a:pt x="960475" y="114808"/>
                  </a:lnTo>
                  <a:lnTo>
                    <a:pt x="960272" y="114300"/>
                  </a:lnTo>
                  <a:lnTo>
                    <a:pt x="959688" y="114300"/>
                  </a:lnTo>
                  <a:lnTo>
                    <a:pt x="959739" y="114173"/>
                  </a:lnTo>
                  <a:lnTo>
                    <a:pt x="959091" y="114173"/>
                  </a:lnTo>
                  <a:lnTo>
                    <a:pt x="958951" y="114046"/>
                  </a:lnTo>
                  <a:lnTo>
                    <a:pt x="959192" y="113792"/>
                  </a:lnTo>
                  <a:lnTo>
                    <a:pt x="961313" y="113792"/>
                  </a:lnTo>
                  <a:lnTo>
                    <a:pt x="961999" y="113665"/>
                  </a:lnTo>
                  <a:lnTo>
                    <a:pt x="959688" y="113538"/>
                  </a:lnTo>
                  <a:lnTo>
                    <a:pt x="961009" y="113411"/>
                  </a:lnTo>
                  <a:lnTo>
                    <a:pt x="961999" y="113284"/>
                  </a:lnTo>
                  <a:lnTo>
                    <a:pt x="960920" y="113030"/>
                  </a:lnTo>
                  <a:lnTo>
                    <a:pt x="960132" y="113411"/>
                  </a:lnTo>
                  <a:lnTo>
                    <a:pt x="959688" y="113157"/>
                  </a:lnTo>
                  <a:lnTo>
                    <a:pt x="959142" y="112903"/>
                  </a:lnTo>
                  <a:lnTo>
                    <a:pt x="962291" y="112649"/>
                  </a:lnTo>
                  <a:lnTo>
                    <a:pt x="961999" y="112522"/>
                  </a:lnTo>
                  <a:lnTo>
                    <a:pt x="961059" y="112522"/>
                  </a:lnTo>
                  <a:lnTo>
                    <a:pt x="959840" y="112649"/>
                  </a:lnTo>
                  <a:lnTo>
                    <a:pt x="959688" y="112522"/>
                  </a:lnTo>
                  <a:lnTo>
                    <a:pt x="961364" y="112141"/>
                  </a:lnTo>
                  <a:lnTo>
                    <a:pt x="961453" y="112014"/>
                  </a:lnTo>
                  <a:lnTo>
                    <a:pt x="962787" y="112522"/>
                  </a:lnTo>
                  <a:lnTo>
                    <a:pt x="962393" y="112141"/>
                  </a:lnTo>
                  <a:lnTo>
                    <a:pt x="963422" y="111887"/>
                  </a:lnTo>
                  <a:lnTo>
                    <a:pt x="962101" y="111887"/>
                  </a:lnTo>
                  <a:lnTo>
                    <a:pt x="960374" y="112014"/>
                  </a:lnTo>
                  <a:lnTo>
                    <a:pt x="960526" y="111887"/>
                  </a:lnTo>
                  <a:lnTo>
                    <a:pt x="960221" y="111760"/>
                  </a:lnTo>
                  <a:lnTo>
                    <a:pt x="959637" y="111760"/>
                  </a:lnTo>
                  <a:lnTo>
                    <a:pt x="962926" y="111633"/>
                  </a:lnTo>
                  <a:lnTo>
                    <a:pt x="958342" y="111429"/>
                  </a:lnTo>
                  <a:lnTo>
                    <a:pt x="958342" y="115100"/>
                  </a:lnTo>
                  <a:lnTo>
                    <a:pt x="956094" y="115443"/>
                  </a:lnTo>
                  <a:lnTo>
                    <a:pt x="954849" y="115316"/>
                  </a:lnTo>
                  <a:lnTo>
                    <a:pt x="954430" y="115277"/>
                  </a:lnTo>
                  <a:lnTo>
                    <a:pt x="954430" y="116967"/>
                  </a:lnTo>
                  <a:lnTo>
                    <a:pt x="952627" y="116840"/>
                  </a:lnTo>
                  <a:lnTo>
                    <a:pt x="951280" y="116713"/>
                  </a:lnTo>
                  <a:lnTo>
                    <a:pt x="952017" y="116713"/>
                  </a:lnTo>
                  <a:lnTo>
                    <a:pt x="952169" y="116586"/>
                  </a:lnTo>
                  <a:lnTo>
                    <a:pt x="952804" y="116586"/>
                  </a:lnTo>
                  <a:lnTo>
                    <a:pt x="954430" y="116967"/>
                  </a:lnTo>
                  <a:lnTo>
                    <a:pt x="954430" y="115277"/>
                  </a:lnTo>
                  <a:lnTo>
                    <a:pt x="954087" y="115239"/>
                  </a:lnTo>
                  <a:lnTo>
                    <a:pt x="955586" y="115189"/>
                  </a:lnTo>
                  <a:lnTo>
                    <a:pt x="958342" y="115100"/>
                  </a:lnTo>
                  <a:lnTo>
                    <a:pt x="958342" y="111429"/>
                  </a:lnTo>
                  <a:lnTo>
                    <a:pt x="957478" y="111379"/>
                  </a:lnTo>
                  <a:lnTo>
                    <a:pt x="961161" y="111252"/>
                  </a:lnTo>
                  <a:lnTo>
                    <a:pt x="960424" y="110998"/>
                  </a:lnTo>
                  <a:lnTo>
                    <a:pt x="959929" y="111252"/>
                  </a:lnTo>
                  <a:lnTo>
                    <a:pt x="959421" y="111125"/>
                  </a:lnTo>
                  <a:lnTo>
                    <a:pt x="958900" y="110998"/>
                  </a:lnTo>
                  <a:lnTo>
                    <a:pt x="959637" y="110744"/>
                  </a:lnTo>
                  <a:lnTo>
                    <a:pt x="960958" y="110744"/>
                  </a:lnTo>
                  <a:lnTo>
                    <a:pt x="961161" y="110490"/>
                  </a:lnTo>
                  <a:lnTo>
                    <a:pt x="963625" y="110871"/>
                  </a:lnTo>
                  <a:lnTo>
                    <a:pt x="961110" y="111379"/>
                  </a:lnTo>
                  <a:lnTo>
                    <a:pt x="964996" y="111633"/>
                  </a:lnTo>
                  <a:lnTo>
                    <a:pt x="964552" y="111887"/>
                  </a:lnTo>
                  <a:lnTo>
                    <a:pt x="963422" y="111887"/>
                  </a:lnTo>
                  <a:lnTo>
                    <a:pt x="965835" y="112014"/>
                  </a:lnTo>
                  <a:lnTo>
                    <a:pt x="966127" y="112522"/>
                  </a:lnTo>
                  <a:lnTo>
                    <a:pt x="965682" y="112649"/>
                  </a:lnTo>
                  <a:lnTo>
                    <a:pt x="968832" y="112903"/>
                  </a:lnTo>
                  <a:lnTo>
                    <a:pt x="966279" y="113030"/>
                  </a:lnTo>
                  <a:lnTo>
                    <a:pt x="968197" y="113157"/>
                  </a:lnTo>
                  <a:lnTo>
                    <a:pt x="968832" y="113411"/>
                  </a:lnTo>
                  <a:lnTo>
                    <a:pt x="964806" y="113284"/>
                  </a:lnTo>
                  <a:lnTo>
                    <a:pt x="968679" y="113665"/>
                  </a:lnTo>
                  <a:lnTo>
                    <a:pt x="966571" y="113792"/>
                  </a:lnTo>
                  <a:lnTo>
                    <a:pt x="965733" y="113411"/>
                  </a:lnTo>
                  <a:lnTo>
                    <a:pt x="964996" y="113411"/>
                  </a:lnTo>
                  <a:lnTo>
                    <a:pt x="965238" y="113919"/>
                  </a:lnTo>
                  <a:lnTo>
                    <a:pt x="964603" y="113919"/>
                  </a:lnTo>
                  <a:lnTo>
                    <a:pt x="964780" y="114046"/>
                  </a:lnTo>
                  <a:lnTo>
                    <a:pt x="965682" y="113919"/>
                  </a:lnTo>
                  <a:lnTo>
                    <a:pt x="966571" y="113919"/>
                  </a:lnTo>
                  <a:lnTo>
                    <a:pt x="969378" y="114300"/>
                  </a:lnTo>
                  <a:lnTo>
                    <a:pt x="965339" y="114427"/>
                  </a:lnTo>
                  <a:lnTo>
                    <a:pt x="968095" y="114808"/>
                  </a:lnTo>
                  <a:lnTo>
                    <a:pt x="966482" y="114922"/>
                  </a:lnTo>
                  <a:lnTo>
                    <a:pt x="967892" y="115062"/>
                  </a:lnTo>
                  <a:lnTo>
                    <a:pt x="968832" y="115316"/>
                  </a:lnTo>
                  <a:lnTo>
                    <a:pt x="968387" y="115570"/>
                  </a:lnTo>
                  <a:lnTo>
                    <a:pt x="967257" y="115697"/>
                  </a:lnTo>
                  <a:lnTo>
                    <a:pt x="966520" y="115951"/>
                  </a:lnTo>
                  <a:lnTo>
                    <a:pt x="968336" y="115951"/>
                  </a:lnTo>
                  <a:lnTo>
                    <a:pt x="968095" y="116205"/>
                  </a:lnTo>
                  <a:lnTo>
                    <a:pt x="966330" y="115951"/>
                  </a:lnTo>
                  <a:lnTo>
                    <a:pt x="965784" y="116205"/>
                  </a:lnTo>
                  <a:lnTo>
                    <a:pt x="968895" y="116751"/>
                  </a:lnTo>
                  <a:lnTo>
                    <a:pt x="970851" y="117221"/>
                  </a:lnTo>
                  <a:lnTo>
                    <a:pt x="969568" y="117729"/>
                  </a:lnTo>
                  <a:lnTo>
                    <a:pt x="966330" y="117094"/>
                  </a:lnTo>
                  <a:lnTo>
                    <a:pt x="966533" y="117348"/>
                  </a:lnTo>
                  <a:lnTo>
                    <a:pt x="968044" y="117602"/>
                  </a:lnTo>
                  <a:lnTo>
                    <a:pt x="965098" y="117983"/>
                  </a:lnTo>
                  <a:lnTo>
                    <a:pt x="967257" y="118237"/>
                  </a:lnTo>
                  <a:lnTo>
                    <a:pt x="968095" y="118364"/>
                  </a:lnTo>
                  <a:lnTo>
                    <a:pt x="966419" y="117856"/>
                  </a:lnTo>
                  <a:lnTo>
                    <a:pt x="970356" y="117983"/>
                  </a:lnTo>
                  <a:lnTo>
                    <a:pt x="970229" y="118110"/>
                  </a:lnTo>
                  <a:lnTo>
                    <a:pt x="970153" y="118275"/>
                  </a:lnTo>
                  <a:lnTo>
                    <a:pt x="970457" y="118491"/>
                  </a:lnTo>
                  <a:lnTo>
                    <a:pt x="969568" y="118491"/>
                  </a:lnTo>
                  <a:lnTo>
                    <a:pt x="963079" y="118618"/>
                  </a:lnTo>
                  <a:lnTo>
                    <a:pt x="971677" y="119253"/>
                  </a:lnTo>
                  <a:lnTo>
                    <a:pt x="971854" y="119773"/>
                  </a:lnTo>
                  <a:lnTo>
                    <a:pt x="970851" y="120015"/>
                  </a:lnTo>
                  <a:lnTo>
                    <a:pt x="969568" y="119507"/>
                  </a:lnTo>
                  <a:lnTo>
                    <a:pt x="968832" y="119888"/>
                  </a:lnTo>
                  <a:lnTo>
                    <a:pt x="967803" y="120015"/>
                  </a:lnTo>
                  <a:lnTo>
                    <a:pt x="973251" y="120142"/>
                  </a:lnTo>
                  <a:lnTo>
                    <a:pt x="973696" y="120015"/>
                  </a:lnTo>
                  <a:lnTo>
                    <a:pt x="974140" y="119888"/>
                  </a:lnTo>
                  <a:lnTo>
                    <a:pt x="973010" y="119634"/>
                  </a:lnTo>
                  <a:lnTo>
                    <a:pt x="976007" y="119507"/>
                  </a:lnTo>
                  <a:lnTo>
                    <a:pt x="973404" y="119507"/>
                  </a:lnTo>
                  <a:lnTo>
                    <a:pt x="973594" y="119380"/>
                  </a:lnTo>
                  <a:lnTo>
                    <a:pt x="973404" y="119253"/>
                  </a:lnTo>
                  <a:lnTo>
                    <a:pt x="974140" y="119253"/>
                  </a:lnTo>
                  <a:lnTo>
                    <a:pt x="974331" y="119380"/>
                  </a:lnTo>
                  <a:lnTo>
                    <a:pt x="975817" y="119380"/>
                  </a:lnTo>
                  <a:lnTo>
                    <a:pt x="976452" y="119507"/>
                  </a:lnTo>
                  <a:lnTo>
                    <a:pt x="976058" y="119253"/>
                  </a:lnTo>
                  <a:lnTo>
                    <a:pt x="976452" y="119253"/>
                  </a:lnTo>
                  <a:lnTo>
                    <a:pt x="976896" y="118872"/>
                  </a:lnTo>
                  <a:lnTo>
                    <a:pt x="977188" y="118618"/>
                  </a:lnTo>
                  <a:lnTo>
                    <a:pt x="975169" y="118491"/>
                  </a:lnTo>
                  <a:lnTo>
                    <a:pt x="970483" y="118503"/>
                  </a:lnTo>
                  <a:lnTo>
                    <a:pt x="971092" y="118618"/>
                  </a:lnTo>
                  <a:lnTo>
                    <a:pt x="969568" y="118618"/>
                  </a:lnTo>
                  <a:lnTo>
                    <a:pt x="970114" y="118872"/>
                  </a:lnTo>
                  <a:lnTo>
                    <a:pt x="968044" y="118745"/>
                  </a:lnTo>
                  <a:lnTo>
                    <a:pt x="967803" y="118618"/>
                  </a:lnTo>
                  <a:lnTo>
                    <a:pt x="970483" y="118503"/>
                  </a:lnTo>
                  <a:lnTo>
                    <a:pt x="975169" y="118491"/>
                  </a:lnTo>
                  <a:lnTo>
                    <a:pt x="974407" y="118211"/>
                  </a:lnTo>
                  <a:lnTo>
                    <a:pt x="972832" y="117856"/>
                  </a:lnTo>
                  <a:lnTo>
                    <a:pt x="972273" y="117729"/>
                  </a:lnTo>
                  <a:lnTo>
                    <a:pt x="972616" y="117475"/>
                  </a:lnTo>
                  <a:lnTo>
                    <a:pt x="973302" y="117602"/>
                  </a:lnTo>
                  <a:lnTo>
                    <a:pt x="975664" y="117602"/>
                  </a:lnTo>
                  <a:lnTo>
                    <a:pt x="974725" y="117856"/>
                  </a:lnTo>
                  <a:lnTo>
                    <a:pt x="975664" y="117856"/>
                  </a:lnTo>
                  <a:lnTo>
                    <a:pt x="974763" y="118160"/>
                  </a:lnTo>
                  <a:lnTo>
                    <a:pt x="975664" y="118237"/>
                  </a:lnTo>
                  <a:lnTo>
                    <a:pt x="975118" y="118110"/>
                  </a:lnTo>
                  <a:lnTo>
                    <a:pt x="977188" y="118110"/>
                  </a:lnTo>
                  <a:lnTo>
                    <a:pt x="976630" y="118351"/>
                  </a:lnTo>
                  <a:lnTo>
                    <a:pt x="983183" y="118237"/>
                  </a:lnTo>
                  <a:lnTo>
                    <a:pt x="980287" y="117983"/>
                  </a:lnTo>
                  <a:lnTo>
                    <a:pt x="980084" y="118110"/>
                  </a:lnTo>
                  <a:lnTo>
                    <a:pt x="978611" y="118110"/>
                  </a:lnTo>
                  <a:lnTo>
                    <a:pt x="977976" y="118237"/>
                  </a:lnTo>
                  <a:lnTo>
                    <a:pt x="977849" y="118110"/>
                  </a:lnTo>
                  <a:lnTo>
                    <a:pt x="977734" y="117983"/>
                  </a:lnTo>
                  <a:lnTo>
                    <a:pt x="975906" y="117983"/>
                  </a:lnTo>
                  <a:lnTo>
                    <a:pt x="975664" y="117729"/>
                  </a:lnTo>
                  <a:lnTo>
                    <a:pt x="976833" y="117475"/>
                  </a:lnTo>
                  <a:lnTo>
                    <a:pt x="979157" y="116967"/>
                  </a:lnTo>
                  <a:lnTo>
                    <a:pt x="972908" y="116459"/>
                  </a:lnTo>
                  <a:lnTo>
                    <a:pt x="973924" y="116205"/>
                  </a:lnTo>
                  <a:lnTo>
                    <a:pt x="976452" y="115570"/>
                  </a:lnTo>
                  <a:lnTo>
                    <a:pt x="974928" y="115570"/>
                  </a:lnTo>
                  <a:lnTo>
                    <a:pt x="974928" y="115443"/>
                  </a:lnTo>
                  <a:lnTo>
                    <a:pt x="974331" y="115443"/>
                  </a:lnTo>
                  <a:lnTo>
                    <a:pt x="974191" y="115316"/>
                  </a:lnTo>
                  <a:lnTo>
                    <a:pt x="976896" y="115316"/>
                  </a:lnTo>
                  <a:lnTo>
                    <a:pt x="974090" y="115189"/>
                  </a:lnTo>
                  <a:lnTo>
                    <a:pt x="975271" y="115062"/>
                  </a:lnTo>
                  <a:lnTo>
                    <a:pt x="976452" y="114935"/>
                  </a:lnTo>
                  <a:lnTo>
                    <a:pt x="974039" y="115062"/>
                  </a:lnTo>
                  <a:lnTo>
                    <a:pt x="976210" y="114439"/>
                  </a:lnTo>
                  <a:lnTo>
                    <a:pt x="974191" y="114173"/>
                  </a:lnTo>
                  <a:lnTo>
                    <a:pt x="976350" y="114173"/>
                  </a:lnTo>
                  <a:lnTo>
                    <a:pt x="976439" y="114046"/>
                  </a:lnTo>
                  <a:lnTo>
                    <a:pt x="975398" y="113792"/>
                  </a:lnTo>
                  <a:lnTo>
                    <a:pt x="973823" y="113411"/>
                  </a:lnTo>
                  <a:lnTo>
                    <a:pt x="973302" y="113284"/>
                  </a:lnTo>
                  <a:lnTo>
                    <a:pt x="977531" y="111760"/>
                  </a:lnTo>
                  <a:lnTo>
                    <a:pt x="974928" y="111125"/>
                  </a:lnTo>
                  <a:lnTo>
                    <a:pt x="976845" y="111125"/>
                  </a:lnTo>
                  <a:lnTo>
                    <a:pt x="976795" y="110871"/>
                  </a:lnTo>
                  <a:lnTo>
                    <a:pt x="977976" y="110744"/>
                  </a:lnTo>
                  <a:lnTo>
                    <a:pt x="977480" y="110363"/>
                  </a:lnTo>
                  <a:lnTo>
                    <a:pt x="975715" y="110490"/>
                  </a:lnTo>
                  <a:lnTo>
                    <a:pt x="976274" y="110363"/>
                  </a:lnTo>
                  <a:lnTo>
                    <a:pt x="977976" y="109982"/>
                  </a:lnTo>
                  <a:lnTo>
                    <a:pt x="978471" y="109601"/>
                  </a:lnTo>
                  <a:lnTo>
                    <a:pt x="976299" y="109982"/>
                  </a:lnTo>
                  <a:lnTo>
                    <a:pt x="975715" y="109982"/>
                  </a:lnTo>
                  <a:lnTo>
                    <a:pt x="976795" y="109220"/>
                  </a:lnTo>
                  <a:lnTo>
                    <a:pt x="976045" y="108966"/>
                  </a:lnTo>
                  <a:lnTo>
                    <a:pt x="974534" y="108458"/>
                  </a:lnTo>
                  <a:lnTo>
                    <a:pt x="977239" y="107823"/>
                  </a:lnTo>
                  <a:lnTo>
                    <a:pt x="978077" y="107569"/>
                  </a:lnTo>
                  <a:lnTo>
                    <a:pt x="975512" y="107823"/>
                  </a:lnTo>
                  <a:lnTo>
                    <a:pt x="975080" y="107442"/>
                  </a:lnTo>
                  <a:lnTo>
                    <a:pt x="974928" y="107315"/>
                  </a:lnTo>
                  <a:lnTo>
                    <a:pt x="978369" y="107315"/>
                  </a:lnTo>
                  <a:lnTo>
                    <a:pt x="977646" y="107188"/>
                  </a:lnTo>
                  <a:lnTo>
                    <a:pt x="973302" y="106426"/>
                  </a:lnTo>
                  <a:lnTo>
                    <a:pt x="977239" y="106299"/>
                  </a:lnTo>
                  <a:lnTo>
                    <a:pt x="977569" y="106045"/>
                  </a:lnTo>
                  <a:lnTo>
                    <a:pt x="977684" y="105918"/>
                  </a:lnTo>
                  <a:lnTo>
                    <a:pt x="975017" y="105537"/>
                  </a:lnTo>
                  <a:lnTo>
                    <a:pt x="974115" y="105410"/>
                  </a:lnTo>
                  <a:lnTo>
                    <a:pt x="973836" y="105371"/>
                  </a:lnTo>
                  <a:lnTo>
                    <a:pt x="973505" y="105410"/>
                  </a:lnTo>
                  <a:lnTo>
                    <a:pt x="973201" y="105283"/>
                  </a:lnTo>
                  <a:lnTo>
                    <a:pt x="973480" y="105308"/>
                  </a:lnTo>
                  <a:lnTo>
                    <a:pt x="973594" y="105029"/>
                  </a:lnTo>
                  <a:lnTo>
                    <a:pt x="973747" y="104902"/>
                  </a:lnTo>
                  <a:lnTo>
                    <a:pt x="974598" y="104952"/>
                  </a:lnTo>
                  <a:lnTo>
                    <a:pt x="974902" y="104902"/>
                  </a:lnTo>
                  <a:lnTo>
                    <a:pt x="975614" y="104775"/>
                  </a:lnTo>
                  <a:lnTo>
                    <a:pt x="973747" y="104775"/>
                  </a:lnTo>
                  <a:lnTo>
                    <a:pt x="974191" y="104394"/>
                  </a:lnTo>
                  <a:lnTo>
                    <a:pt x="974902" y="104267"/>
                  </a:lnTo>
                  <a:lnTo>
                    <a:pt x="975614" y="104140"/>
                  </a:lnTo>
                  <a:lnTo>
                    <a:pt x="976922" y="103632"/>
                  </a:lnTo>
                  <a:lnTo>
                    <a:pt x="977582" y="103378"/>
                  </a:lnTo>
                  <a:lnTo>
                    <a:pt x="974191" y="103124"/>
                  </a:lnTo>
                  <a:lnTo>
                    <a:pt x="975271" y="103124"/>
                  </a:lnTo>
                  <a:lnTo>
                    <a:pt x="976503" y="103251"/>
                  </a:lnTo>
                  <a:lnTo>
                    <a:pt x="976668" y="103124"/>
                  </a:lnTo>
                  <a:lnTo>
                    <a:pt x="976845" y="102997"/>
                  </a:lnTo>
                  <a:lnTo>
                    <a:pt x="974140" y="102743"/>
                  </a:lnTo>
                  <a:lnTo>
                    <a:pt x="977239" y="102743"/>
                  </a:lnTo>
                  <a:lnTo>
                    <a:pt x="977265" y="102616"/>
                  </a:lnTo>
                  <a:lnTo>
                    <a:pt x="977290" y="102489"/>
                  </a:lnTo>
                  <a:lnTo>
                    <a:pt x="977341" y="102235"/>
                  </a:lnTo>
                  <a:lnTo>
                    <a:pt x="974686" y="102108"/>
                  </a:lnTo>
                  <a:lnTo>
                    <a:pt x="975537" y="101981"/>
                  </a:lnTo>
                  <a:lnTo>
                    <a:pt x="976388" y="101854"/>
                  </a:lnTo>
                  <a:lnTo>
                    <a:pt x="977239" y="101727"/>
                  </a:lnTo>
                  <a:lnTo>
                    <a:pt x="978166" y="101473"/>
                  </a:lnTo>
                  <a:lnTo>
                    <a:pt x="974826" y="101854"/>
                  </a:lnTo>
                  <a:lnTo>
                    <a:pt x="974864" y="101600"/>
                  </a:lnTo>
                  <a:lnTo>
                    <a:pt x="974928" y="101219"/>
                  </a:lnTo>
                  <a:lnTo>
                    <a:pt x="977138" y="101219"/>
                  </a:lnTo>
                  <a:lnTo>
                    <a:pt x="976985" y="100457"/>
                  </a:lnTo>
                  <a:lnTo>
                    <a:pt x="976947" y="100203"/>
                  </a:lnTo>
                  <a:lnTo>
                    <a:pt x="976896" y="99949"/>
                  </a:lnTo>
                  <a:lnTo>
                    <a:pt x="974928" y="99695"/>
                  </a:lnTo>
                  <a:lnTo>
                    <a:pt x="978115" y="99695"/>
                  </a:lnTo>
                  <a:lnTo>
                    <a:pt x="975067" y="99568"/>
                  </a:lnTo>
                  <a:lnTo>
                    <a:pt x="974928" y="99441"/>
                  </a:lnTo>
                  <a:lnTo>
                    <a:pt x="977087" y="99441"/>
                  </a:lnTo>
                  <a:lnTo>
                    <a:pt x="977239" y="99314"/>
                  </a:lnTo>
                  <a:lnTo>
                    <a:pt x="976299" y="99314"/>
                  </a:lnTo>
                  <a:lnTo>
                    <a:pt x="976769" y="99187"/>
                  </a:lnTo>
                  <a:lnTo>
                    <a:pt x="977239" y="99060"/>
                  </a:lnTo>
                  <a:lnTo>
                    <a:pt x="973455" y="99187"/>
                  </a:lnTo>
                  <a:lnTo>
                    <a:pt x="974661" y="99060"/>
                  </a:lnTo>
                  <a:lnTo>
                    <a:pt x="975855" y="98933"/>
                  </a:lnTo>
                  <a:lnTo>
                    <a:pt x="977061" y="98806"/>
                  </a:lnTo>
                  <a:lnTo>
                    <a:pt x="978268" y="98679"/>
                  </a:lnTo>
                  <a:lnTo>
                    <a:pt x="975715" y="98679"/>
                  </a:lnTo>
                  <a:lnTo>
                    <a:pt x="975474" y="98806"/>
                  </a:lnTo>
                  <a:lnTo>
                    <a:pt x="973645" y="98806"/>
                  </a:lnTo>
                  <a:lnTo>
                    <a:pt x="973404" y="98679"/>
                  </a:lnTo>
                  <a:lnTo>
                    <a:pt x="976109" y="98552"/>
                  </a:lnTo>
                  <a:lnTo>
                    <a:pt x="976452" y="98552"/>
                  </a:lnTo>
                  <a:lnTo>
                    <a:pt x="977430" y="98044"/>
                  </a:lnTo>
                  <a:lnTo>
                    <a:pt x="975906" y="98171"/>
                  </a:lnTo>
                  <a:lnTo>
                    <a:pt x="976452" y="97917"/>
                  </a:lnTo>
                  <a:lnTo>
                    <a:pt x="975956" y="97663"/>
                  </a:lnTo>
                  <a:lnTo>
                    <a:pt x="976058" y="97917"/>
                  </a:lnTo>
                  <a:lnTo>
                    <a:pt x="975829" y="97891"/>
                  </a:lnTo>
                  <a:lnTo>
                    <a:pt x="975829" y="98171"/>
                  </a:lnTo>
                  <a:lnTo>
                    <a:pt x="974725" y="98259"/>
                  </a:lnTo>
                  <a:lnTo>
                    <a:pt x="974979" y="98298"/>
                  </a:lnTo>
                  <a:lnTo>
                    <a:pt x="974686" y="98425"/>
                  </a:lnTo>
                  <a:lnTo>
                    <a:pt x="972032" y="98171"/>
                  </a:lnTo>
                  <a:lnTo>
                    <a:pt x="974140" y="98171"/>
                  </a:lnTo>
                  <a:lnTo>
                    <a:pt x="974178" y="98044"/>
                  </a:lnTo>
                  <a:lnTo>
                    <a:pt x="974140" y="97917"/>
                  </a:lnTo>
                  <a:lnTo>
                    <a:pt x="975067" y="97917"/>
                  </a:lnTo>
                  <a:lnTo>
                    <a:pt x="975829" y="98171"/>
                  </a:lnTo>
                  <a:lnTo>
                    <a:pt x="975829" y="97891"/>
                  </a:lnTo>
                  <a:lnTo>
                    <a:pt x="974140" y="97663"/>
                  </a:lnTo>
                  <a:lnTo>
                    <a:pt x="974686" y="97536"/>
                  </a:lnTo>
                  <a:lnTo>
                    <a:pt x="976401" y="97282"/>
                  </a:lnTo>
                  <a:lnTo>
                    <a:pt x="976452" y="97155"/>
                  </a:lnTo>
                  <a:lnTo>
                    <a:pt x="975029" y="97028"/>
                  </a:lnTo>
                  <a:lnTo>
                    <a:pt x="974166" y="96520"/>
                  </a:lnTo>
                  <a:lnTo>
                    <a:pt x="973950" y="96393"/>
                  </a:lnTo>
                  <a:lnTo>
                    <a:pt x="974217" y="96266"/>
                  </a:lnTo>
                  <a:lnTo>
                    <a:pt x="976642" y="95123"/>
                  </a:lnTo>
                  <a:lnTo>
                    <a:pt x="973404" y="94488"/>
                  </a:lnTo>
                  <a:lnTo>
                    <a:pt x="974432" y="94488"/>
                  </a:lnTo>
                  <a:lnTo>
                    <a:pt x="974826" y="94361"/>
                  </a:lnTo>
                  <a:lnTo>
                    <a:pt x="976401" y="94361"/>
                  </a:lnTo>
                  <a:lnTo>
                    <a:pt x="975029" y="93980"/>
                  </a:lnTo>
                  <a:lnTo>
                    <a:pt x="975817" y="94107"/>
                  </a:lnTo>
                  <a:lnTo>
                    <a:pt x="975499" y="93980"/>
                  </a:lnTo>
                  <a:lnTo>
                    <a:pt x="974877" y="93726"/>
                  </a:lnTo>
                  <a:lnTo>
                    <a:pt x="977925" y="93726"/>
                  </a:lnTo>
                  <a:lnTo>
                    <a:pt x="978230" y="93599"/>
                  </a:lnTo>
                  <a:lnTo>
                    <a:pt x="978852" y="93345"/>
                  </a:lnTo>
                  <a:lnTo>
                    <a:pt x="980186" y="93345"/>
                  </a:lnTo>
                  <a:lnTo>
                    <a:pt x="978903" y="93319"/>
                  </a:lnTo>
                  <a:lnTo>
                    <a:pt x="979157" y="93218"/>
                  </a:lnTo>
                  <a:lnTo>
                    <a:pt x="978103" y="93306"/>
                  </a:lnTo>
                  <a:lnTo>
                    <a:pt x="977646" y="93306"/>
                  </a:lnTo>
                  <a:lnTo>
                    <a:pt x="974636" y="93599"/>
                  </a:lnTo>
                  <a:lnTo>
                    <a:pt x="974877" y="93345"/>
                  </a:lnTo>
                  <a:lnTo>
                    <a:pt x="977646" y="93345"/>
                  </a:lnTo>
                  <a:lnTo>
                    <a:pt x="973251" y="93218"/>
                  </a:lnTo>
                  <a:lnTo>
                    <a:pt x="973353" y="92837"/>
                  </a:lnTo>
                  <a:lnTo>
                    <a:pt x="974382" y="92837"/>
                  </a:lnTo>
                  <a:lnTo>
                    <a:pt x="974826" y="92710"/>
                  </a:lnTo>
                  <a:lnTo>
                    <a:pt x="976401" y="92710"/>
                  </a:lnTo>
                  <a:lnTo>
                    <a:pt x="976350" y="92329"/>
                  </a:lnTo>
                  <a:lnTo>
                    <a:pt x="972769" y="92329"/>
                  </a:lnTo>
                  <a:lnTo>
                    <a:pt x="973683" y="92075"/>
                  </a:lnTo>
                  <a:lnTo>
                    <a:pt x="974140" y="91948"/>
                  </a:lnTo>
                  <a:lnTo>
                    <a:pt x="974432" y="92075"/>
                  </a:lnTo>
                  <a:lnTo>
                    <a:pt x="984021" y="92075"/>
                  </a:lnTo>
                  <a:close/>
                </a:path>
                <a:path w="985520" h="730885">
                  <a:moveTo>
                    <a:pt x="984072" y="56642"/>
                  </a:moveTo>
                  <a:lnTo>
                    <a:pt x="983475" y="56515"/>
                  </a:lnTo>
                  <a:lnTo>
                    <a:pt x="982548" y="56642"/>
                  </a:lnTo>
                  <a:lnTo>
                    <a:pt x="982472" y="56489"/>
                  </a:lnTo>
                  <a:lnTo>
                    <a:pt x="982497" y="56261"/>
                  </a:lnTo>
                  <a:lnTo>
                    <a:pt x="981760" y="56261"/>
                  </a:lnTo>
                  <a:lnTo>
                    <a:pt x="982002" y="56515"/>
                  </a:lnTo>
                  <a:lnTo>
                    <a:pt x="981024" y="56896"/>
                  </a:lnTo>
                  <a:lnTo>
                    <a:pt x="982052" y="56769"/>
                  </a:lnTo>
                  <a:lnTo>
                    <a:pt x="983284" y="56896"/>
                  </a:lnTo>
                  <a:lnTo>
                    <a:pt x="983234" y="56769"/>
                  </a:lnTo>
                  <a:lnTo>
                    <a:pt x="984072" y="56642"/>
                  </a:lnTo>
                  <a:close/>
                </a:path>
                <a:path w="985520" h="730885">
                  <a:moveTo>
                    <a:pt x="985443" y="53848"/>
                  </a:moveTo>
                  <a:lnTo>
                    <a:pt x="983094" y="53467"/>
                  </a:lnTo>
                  <a:lnTo>
                    <a:pt x="981913" y="53848"/>
                  </a:lnTo>
                  <a:lnTo>
                    <a:pt x="975474" y="54102"/>
                  </a:lnTo>
                  <a:lnTo>
                    <a:pt x="976109" y="53594"/>
                  </a:lnTo>
                  <a:lnTo>
                    <a:pt x="975169" y="53340"/>
                  </a:lnTo>
                  <a:lnTo>
                    <a:pt x="973201" y="53213"/>
                  </a:lnTo>
                  <a:lnTo>
                    <a:pt x="976109" y="53213"/>
                  </a:lnTo>
                  <a:lnTo>
                    <a:pt x="976998" y="53340"/>
                  </a:lnTo>
                  <a:lnTo>
                    <a:pt x="976998" y="53213"/>
                  </a:lnTo>
                  <a:lnTo>
                    <a:pt x="976998" y="53086"/>
                  </a:lnTo>
                  <a:lnTo>
                    <a:pt x="976998" y="52959"/>
                  </a:lnTo>
                  <a:lnTo>
                    <a:pt x="975664" y="52832"/>
                  </a:lnTo>
                  <a:lnTo>
                    <a:pt x="975029" y="53086"/>
                  </a:lnTo>
                  <a:lnTo>
                    <a:pt x="974686" y="52959"/>
                  </a:lnTo>
                  <a:lnTo>
                    <a:pt x="975448" y="52832"/>
                  </a:lnTo>
                  <a:lnTo>
                    <a:pt x="976998" y="52578"/>
                  </a:lnTo>
                  <a:lnTo>
                    <a:pt x="974636" y="52451"/>
                  </a:lnTo>
                  <a:lnTo>
                    <a:pt x="975118" y="52705"/>
                  </a:lnTo>
                  <a:lnTo>
                    <a:pt x="973950" y="52832"/>
                  </a:lnTo>
                  <a:lnTo>
                    <a:pt x="973112" y="52324"/>
                  </a:lnTo>
                  <a:lnTo>
                    <a:pt x="972908" y="52197"/>
                  </a:lnTo>
                  <a:lnTo>
                    <a:pt x="977684" y="52451"/>
                  </a:lnTo>
                  <a:lnTo>
                    <a:pt x="978522" y="52070"/>
                  </a:lnTo>
                  <a:lnTo>
                    <a:pt x="974382" y="52070"/>
                  </a:lnTo>
                  <a:lnTo>
                    <a:pt x="973950" y="51816"/>
                  </a:lnTo>
                  <a:lnTo>
                    <a:pt x="975512" y="51689"/>
                  </a:lnTo>
                  <a:lnTo>
                    <a:pt x="977582" y="51562"/>
                  </a:lnTo>
                  <a:lnTo>
                    <a:pt x="977734" y="51308"/>
                  </a:lnTo>
                  <a:lnTo>
                    <a:pt x="977290" y="51054"/>
                  </a:lnTo>
                  <a:lnTo>
                    <a:pt x="974140" y="51308"/>
                  </a:lnTo>
                  <a:lnTo>
                    <a:pt x="973950" y="51054"/>
                  </a:lnTo>
                  <a:lnTo>
                    <a:pt x="974877" y="51054"/>
                  </a:lnTo>
                  <a:lnTo>
                    <a:pt x="973950" y="50800"/>
                  </a:lnTo>
                  <a:lnTo>
                    <a:pt x="975906" y="50800"/>
                  </a:lnTo>
                  <a:lnTo>
                    <a:pt x="976249" y="50673"/>
                  </a:lnTo>
                  <a:lnTo>
                    <a:pt x="975067" y="50546"/>
                  </a:lnTo>
                  <a:lnTo>
                    <a:pt x="975715" y="50292"/>
                  </a:lnTo>
                  <a:lnTo>
                    <a:pt x="975029" y="50292"/>
                  </a:lnTo>
                  <a:lnTo>
                    <a:pt x="974090" y="50165"/>
                  </a:lnTo>
                  <a:lnTo>
                    <a:pt x="972223" y="49911"/>
                  </a:lnTo>
                  <a:lnTo>
                    <a:pt x="973950" y="49784"/>
                  </a:lnTo>
                  <a:lnTo>
                    <a:pt x="974928" y="49784"/>
                  </a:lnTo>
                  <a:lnTo>
                    <a:pt x="974636" y="50038"/>
                  </a:lnTo>
                  <a:lnTo>
                    <a:pt x="975474" y="50038"/>
                  </a:lnTo>
                  <a:lnTo>
                    <a:pt x="975220" y="49784"/>
                  </a:lnTo>
                  <a:lnTo>
                    <a:pt x="975423" y="49657"/>
                  </a:lnTo>
                  <a:lnTo>
                    <a:pt x="975614" y="49530"/>
                  </a:lnTo>
                  <a:lnTo>
                    <a:pt x="976249" y="49403"/>
                  </a:lnTo>
                  <a:lnTo>
                    <a:pt x="970940" y="49403"/>
                  </a:lnTo>
                  <a:lnTo>
                    <a:pt x="975118" y="48895"/>
                  </a:lnTo>
                  <a:lnTo>
                    <a:pt x="974445" y="48768"/>
                  </a:lnTo>
                  <a:lnTo>
                    <a:pt x="965873" y="48768"/>
                  </a:lnTo>
                  <a:lnTo>
                    <a:pt x="965873" y="52959"/>
                  </a:lnTo>
                  <a:lnTo>
                    <a:pt x="964565" y="52832"/>
                  </a:lnTo>
                  <a:lnTo>
                    <a:pt x="963256" y="52705"/>
                  </a:lnTo>
                  <a:lnTo>
                    <a:pt x="961948" y="52578"/>
                  </a:lnTo>
                  <a:lnTo>
                    <a:pt x="962444" y="52324"/>
                  </a:lnTo>
                  <a:lnTo>
                    <a:pt x="963663" y="52451"/>
                  </a:lnTo>
                  <a:lnTo>
                    <a:pt x="963472" y="52705"/>
                  </a:lnTo>
                  <a:lnTo>
                    <a:pt x="965733" y="52324"/>
                  </a:lnTo>
                  <a:lnTo>
                    <a:pt x="965784" y="52451"/>
                  </a:lnTo>
                  <a:lnTo>
                    <a:pt x="965873" y="52959"/>
                  </a:lnTo>
                  <a:lnTo>
                    <a:pt x="965873" y="48768"/>
                  </a:lnTo>
                  <a:lnTo>
                    <a:pt x="965733" y="48768"/>
                  </a:lnTo>
                  <a:lnTo>
                    <a:pt x="965733" y="51816"/>
                  </a:lnTo>
                  <a:lnTo>
                    <a:pt x="965733" y="52070"/>
                  </a:lnTo>
                  <a:lnTo>
                    <a:pt x="964755" y="52070"/>
                  </a:lnTo>
                  <a:lnTo>
                    <a:pt x="964323" y="51943"/>
                  </a:lnTo>
                  <a:lnTo>
                    <a:pt x="965733" y="51816"/>
                  </a:lnTo>
                  <a:lnTo>
                    <a:pt x="965733" y="48768"/>
                  </a:lnTo>
                  <a:lnTo>
                    <a:pt x="963345" y="48768"/>
                  </a:lnTo>
                  <a:lnTo>
                    <a:pt x="963345" y="51739"/>
                  </a:lnTo>
                  <a:lnTo>
                    <a:pt x="962736" y="51943"/>
                  </a:lnTo>
                  <a:lnTo>
                    <a:pt x="961847" y="51943"/>
                  </a:lnTo>
                  <a:lnTo>
                    <a:pt x="962291" y="51816"/>
                  </a:lnTo>
                  <a:lnTo>
                    <a:pt x="961948" y="51816"/>
                  </a:lnTo>
                  <a:lnTo>
                    <a:pt x="962634" y="51435"/>
                  </a:lnTo>
                  <a:lnTo>
                    <a:pt x="963345" y="51739"/>
                  </a:lnTo>
                  <a:lnTo>
                    <a:pt x="963345" y="48768"/>
                  </a:lnTo>
                  <a:lnTo>
                    <a:pt x="943660" y="48768"/>
                  </a:lnTo>
                  <a:lnTo>
                    <a:pt x="943660" y="54102"/>
                  </a:lnTo>
                  <a:lnTo>
                    <a:pt x="941641" y="54483"/>
                  </a:lnTo>
                  <a:lnTo>
                    <a:pt x="936256" y="54737"/>
                  </a:lnTo>
                  <a:lnTo>
                    <a:pt x="936828" y="54991"/>
                  </a:lnTo>
                  <a:lnTo>
                    <a:pt x="941349" y="54610"/>
                  </a:lnTo>
                  <a:lnTo>
                    <a:pt x="942479" y="55118"/>
                  </a:lnTo>
                  <a:lnTo>
                    <a:pt x="943267" y="55245"/>
                  </a:lnTo>
                  <a:lnTo>
                    <a:pt x="942086" y="55626"/>
                  </a:lnTo>
                  <a:lnTo>
                    <a:pt x="941197" y="55626"/>
                  </a:lnTo>
                  <a:lnTo>
                    <a:pt x="941692" y="55499"/>
                  </a:lnTo>
                  <a:lnTo>
                    <a:pt x="942086" y="55499"/>
                  </a:lnTo>
                  <a:lnTo>
                    <a:pt x="941946" y="55372"/>
                  </a:lnTo>
                  <a:lnTo>
                    <a:pt x="941793" y="55245"/>
                  </a:lnTo>
                  <a:lnTo>
                    <a:pt x="940625" y="55346"/>
                  </a:lnTo>
                  <a:lnTo>
                    <a:pt x="938695" y="55499"/>
                  </a:lnTo>
                  <a:lnTo>
                    <a:pt x="939825" y="55753"/>
                  </a:lnTo>
                  <a:lnTo>
                    <a:pt x="938695" y="55753"/>
                  </a:lnTo>
                  <a:lnTo>
                    <a:pt x="938593" y="55346"/>
                  </a:lnTo>
                  <a:lnTo>
                    <a:pt x="938301" y="55245"/>
                  </a:lnTo>
                  <a:lnTo>
                    <a:pt x="939533" y="55372"/>
                  </a:lnTo>
                  <a:lnTo>
                    <a:pt x="940193" y="55372"/>
                  </a:lnTo>
                  <a:lnTo>
                    <a:pt x="940625" y="55346"/>
                  </a:lnTo>
                  <a:lnTo>
                    <a:pt x="940790" y="55245"/>
                  </a:lnTo>
                  <a:lnTo>
                    <a:pt x="941006" y="55118"/>
                  </a:lnTo>
                  <a:lnTo>
                    <a:pt x="939088" y="55118"/>
                  </a:lnTo>
                  <a:lnTo>
                    <a:pt x="939038" y="54991"/>
                  </a:lnTo>
                  <a:lnTo>
                    <a:pt x="938009" y="54991"/>
                  </a:lnTo>
                  <a:lnTo>
                    <a:pt x="936091" y="55499"/>
                  </a:lnTo>
                  <a:lnTo>
                    <a:pt x="937564" y="55499"/>
                  </a:lnTo>
                  <a:lnTo>
                    <a:pt x="936383" y="55753"/>
                  </a:lnTo>
                  <a:lnTo>
                    <a:pt x="936231" y="55638"/>
                  </a:lnTo>
                  <a:lnTo>
                    <a:pt x="936040" y="56007"/>
                  </a:lnTo>
                  <a:lnTo>
                    <a:pt x="933386" y="55753"/>
                  </a:lnTo>
                  <a:lnTo>
                    <a:pt x="932992" y="55499"/>
                  </a:lnTo>
                  <a:lnTo>
                    <a:pt x="935101" y="55499"/>
                  </a:lnTo>
                  <a:lnTo>
                    <a:pt x="936205" y="55626"/>
                  </a:lnTo>
                  <a:lnTo>
                    <a:pt x="936040" y="55499"/>
                  </a:lnTo>
                  <a:lnTo>
                    <a:pt x="935355" y="54991"/>
                  </a:lnTo>
                  <a:lnTo>
                    <a:pt x="934466" y="54864"/>
                  </a:lnTo>
                  <a:lnTo>
                    <a:pt x="932205" y="54864"/>
                  </a:lnTo>
                  <a:lnTo>
                    <a:pt x="933373" y="54737"/>
                  </a:lnTo>
                  <a:lnTo>
                    <a:pt x="935583" y="54495"/>
                  </a:lnTo>
                  <a:lnTo>
                    <a:pt x="935202" y="54356"/>
                  </a:lnTo>
                  <a:lnTo>
                    <a:pt x="934516" y="54102"/>
                  </a:lnTo>
                  <a:lnTo>
                    <a:pt x="934808" y="53721"/>
                  </a:lnTo>
                  <a:lnTo>
                    <a:pt x="934364" y="53721"/>
                  </a:lnTo>
                  <a:lnTo>
                    <a:pt x="934808" y="53594"/>
                  </a:lnTo>
                  <a:lnTo>
                    <a:pt x="935253" y="53594"/>
                  </a:lnTo>
                  <a:lnTo>
                    <a:pt x="935101" y="53467"/>
                  </a:lnTo>
                  <a:lnTo>
                    <a:pt x="933729" y="53086"/>
                  </a:lnTo>
                  <a:lnTo>
                    <a:pt x="935647" y="53213"/>
                  </a:lnTo>
                  <a:lnTo>
                    <a:pt x="936967" y="53213"/>
                  </a:lnTo>
                  <a:lnTo>
                    <a:pt x="936117" y="53086"/>
                  </a:lnTo>
                  <a:lnTo>
                    <a:pt x="935253" y="52959"/>
                  </a:lnTo>
                  <a:lnTo>
                    <a:pt x="937463" y="52578"/>
                  </a:lnTo>
                  <a:lnTo>
                    <a:pt x="936853" y="53492"/>
                  </a:lnTo>
                  <a:lnTo>
                    <a:pt x="938110" y="53213"/>
                  </a:lnTo>
                  <a:lnTo>
                    <a:pt x="938301" y="52832"/>
                  </a:lnTo>
                  <a:lnTo>
                    <a:pt x="939723" y="52705"/>
                  </a:lnTo>
                  <a:lnTo>
                    <a:pt x="938822" y="53441"/>
                  </a:lnTo>
                  <a:lnTo>
                    <a:pt x="939825" y="53086"/>
                  </a:lnTo>
                  <a:lnTo>
                    <a:pt x="939673" y="53213"/>
                  </a:lnTo>
                  <a:lnTo>
                    <a:pt x="941590" y="53213"/>
                  </a:lnTo>
                  <a:lnTo>
                    <a:pt x="938872" y="53441"/>
                  </a:lnTo>
                  <a:lnTo>
                    <a:pt x="936967" y="53594"/>
                  </a:lnTo>
                  <a:lnTo>
                    <a:pt x="939088" y="53848"/>
                  </a:lnTo>
                  <a:lnTo>
                    <a:pt x="938999" y="54178"/>
                  </a:lnTo>
                  <a:lnTo>
                    <a:pt x="939533" y="54356"/>
                  </a:lnTo>
                  <a:lnTo>
                    <a:pt x="943660" y="54102"/>
                  </a:lnTo>
                  <a:lnTo>
                    <a:pt x="943660" y="48768"/>
                  </a:lnTo>
                  <a:lnTo>
                    <a:pt x="942035" y="48768"/>
                  </a:lnTo>
                  <a:lnTo>
                    <a:pt x="942035" y="51943"/>
                  </a:lnTo>
                  <a:lnTo>
                    <a:pt x="938898" y="52070"/>
                  </a:lnTo>
                  <a:lnTo>
                    <a:pt x="939825" y="51816"/>
                  </a:lnTo>
                  <a:lnTo>
                    <a:pt x="942035" y="51943"/>
                  </a:lnTo>
                  <a:lnTo>
                    <a:pt x="942035" y="48768"/>
                  </a:lnTo>
                  <a:lnTo>
                    <a:pt x="940955" y="48768"/>
                  </a:lnTo>
                  <a:lnTo>
                    <a:pt x="940955" y="50673"/>
                  </a:lnTo>
                  <a:lnTo>
                    <a:pt x="937564" y="50927"/>
                  </a:lnTo>
                  <a:lnTo>
                    <a:pt x="938110" y="51054"/>
                  </a:lnTo>
                  <a:lnTo>
                    <a:pt x="939876" y="51181"/>
                  </a:lnTo>
                  <a:lnTo>
                    <a:pt x="937856" y="51308"/>
                  </a:lnTo>
                  <a:lnTo>
                    <a:pt x="938009" y="51422"/>
                  </a:lnTo>
                  <a:lnTo>
                    <a:pt x="937082" y="51371"/>
                  </a:lnTo>
                  <a:lnTo>
                    <a:pt x="936040" y="51689"/>
                  </a:lnTo>
                  <a:lnTo>
                    <a:pt x="937018" y="51562"/>
                  </a:lnTo>
                  <a:lnTo>
                    <a:pt x="937221" y="51435"/>
                  </a:lnTo>
                  <a:lnTo>
                    <a:pt x="938022" y="51435"/>
                  </a:lnTo>
                  <a:lnTo>
                    <a:pt x="938885" y="52070"/>
                  </a:lnTo>
                  <a:lnTo>
                    <a:pt x="938644" y="52070"/>
                  </a:lnTo>
                  <a:lnTo>
                    <a:pt x="939088" y="52197"/>
                  </a:lnTo>
                  <a:lnTo>
                    <a:pt x="936929" y="52070"/>
                  </a:lnTo>
                  <a:lnTo>
                    <a:pt x="937539" y="51943"/>
                  </a:lnTo>
                  <a:lnTo>
                    <a:pt x="938149" y="51816"/>
                  </a:lnTo>
                  <a:lnTo>
                    <a:pt x="935253" y="51943"/>
                  </a:lnTo>
                  <a:lnTo>
                    <a:pt x="934567" y="51689"/>
                  </a:lnTo>
                  <a:lnTo>
                    <a:pt x="935253" y="51308"/>
                  </a:lnTo>
                  <a:lnTo>
                    <a:pt x="934631" y="51231"/>
                  </a:lnTo>
                  <a:lnTo>
                    <a:pt x="933729" y="51181"/>
                  </a:lnTo>
                  <a:lnTo>
                    <a:pt x="934046" y="51168"/>
                  </a:lnTo>
                  <a:lnTo>
                    <a:pt x="933183" y="51054"/>
                  </a:lnTo>
                  <a:lnTo>
                    <a:pt x="934427" y="51130"/>
                  </a:lnTo>
                  <a:lnTo>
                    <a:pt x="935532" y="51054"/>
                  </a:lnTo>
                  <a:lnTo>
                    <a:pt x="937348" y="50927"/>
                  </a:lnTo>
                  <a:lnTo>
                    <a:pt x="940955" y="50673"/>
                  </a:lnTo>
                  <a:lnTo>
                    <a:pt x="940955" y="48768"/>
                  </a:lnTo>
                  <a:lnTo>
                    <a:pt x="939927" y="48768"/>
                  </a:lnTo>
                  <a:lnTo>
                    <a:pt x="939927" y="50546"/>
                  </a:lnTo>
                  <a:lnTo>
                    <a:pt x="939088" y="50673"/>
                  </a:lnTo>
                  <a:lnTo>
                    <a:pt x="936929" y="50673"/>
                  </a:lnTo>
                  <a:lnTo>
                    <a:pt x="936777" y="50800"/>
                  </a:lnTo>
                  <a:lnTo>
                    <a:pt x="935012" y="50927"/>
                  </a:lnTo>
                  <a:lnTo>
                    <a:pt x="935939" y="50546"/>
                  </a:lnTo>
                  <a:lnTo>
                    <a:pt x="934466" y="50546"/>
                  </a:lnTo>
                  <a:lnTo>
                    <a:pt x="934669" y="50419"/>
                  </a:lnTo>
                  <a:lnTo>
                    <a:pt x="935990" y="50419"/>
                  </a:lnTo>
                  <a:lnTo>
                    <a:pt x="936040" y="50292"/>
                  </a:lnTo>
                  <a:lnTo>
                    <a:pt x="937221" y="50292"/>
                  </a:lnTo>
                  <a:lnTo>
                    <a:pt x="936675" y="50673"/>
                  </a:lnTo>
                  <a:lnTo>
                    <a:pt x="939088" y="50546"/>
                  </a:lnTo>
                  <a:lnTo>
                    <a:pt x="939190" y="50419"/>
                  </a:lnTo>
                  <a:lnTo>
                    <a:pt x="938301" y="50419"/>
                  </a:lnTo>
                  <a:lnTo>
                    <a:pt x="938872" y="50292"/>
                  </a:lnTo>
                  <a:lnTo>
                    <a:pt x="939431" y="50165"/>
                  </a:lnTo>
                  <a:lnTo>
                    <a:pt x="939927" y="50546"/>
                  </a:lnTo>
                  <a:lnTo>
                    <a:pt x="939927" y="48768"/>
                  </a:lnTo>
                  <a:lnTo>
                    <a:pt x="938110" y="48768"/>
                  </a:lnTo>
                  <a:lnTo>
                    <a:pt x="936777" y="48768"/>
                  </a:lnTo>
                  <a:lnTo>
                    <a:pt x="936929" y="48895"/>
                  </a:lnTo>
                  <a:lnTo>
                    <a:pt x="939088" y="48895"/>
                  </a:lnTo>
                  <a:lnTo>
                    <a:pt x="938542" y="49022"/>
                  </a:lnTo>
                  <a:lnTo>
                    <a:pt x="938199" y="49276"/>
                  </a:lnTo>
                  <a:lnTo>
                    <a:pt x="939088" y="49403"/>
                  </a:lnTo>
                  <a:lnTo>
                    <a:pt x="937856" y="49657"/>
                  </a:lnTo>
                  <a:lnTo>
                    <a:pt x="936967" y="49022"/>
                  </a:lnTo>
                  <a:lnTo>
                    <a:pt x="936040" y="48895"/>
                  </a:lnTo>
                  <a:lnTo>
                    <a:pt x="936040" y="48641"/>
                  </a:lnTo>
                  <a:lnTo>
                    <a:pt x="936802" y="48691"/>
                  </a:lnTo>
                  <a:lnTo>
                    <a:pt x="937996" y="48691"/>
                  </a:lnTo>
                  <a:lnTo>
                    <a:pt x="974026" y="48691"/>
                  </a:lnTo>
                  <a:lnTo>
                    <a:pt x="972426" y="48387"/>
                  </a:lnTo>
                  <a:lnTo>
                    <a:pt x="973302" y="48260"/>
                  </a:lnTo>
                  <a:lnTo>
                    <a:pt x="974191" y="48133"/>
                  </a:lnTo>
                  <a:lnTo>
                    <a:pt x="973201" y="48133"/>
                  </a:lnTo>
                  <a:lnTo>
                    <a:pt x="971283" y="47625"/>
                  </a:lnTo>
                  <a:lnTo>
                    <a:pt x="974191" y="47625"/>
                  </a:lnTo>
                  <a:lnTo>
                    <a:pt x="973899" y="47752"/>
                  </a:lnTo>
                  <a:lnTo>
                    <a:pt x="974725" y="47879"/>
                  </a:lnTo>
                  <a:lnTo>
                    <a:pt x="976109" y="47625"/>
                  </a:lnTo>
                  <a:lnTo>
                    <a:pt x="976795" y="47498"/>
                  </a:lnTo>
                  <a:lnTo>
                    <a:pt x="974090" y="47498"/>
                  </a:lnTo>
                  <a:lnTo>
                    <a:pt x="973201" y="47371"/>
                  </a:lnTo>
                  <a:lnTo>
                    <a:pt x="975067" y="47371"/>
                  </a:lnTo>
                  <a:lnTo>
                    <a:pt x="975563" y="47244"/>
                  </a:lnTo>
                  <a:lnTo>
                    <a:pt x="976998" y="47117"/>
                  </a:lnTo>
                  <a:lnTo>
                    <a:pt x="977709" y="46736"/>
                  </a:lnTo>
                  <a:lnTo>
                    <a:pt x="978420" y="46355"/>
                  </a:lnTo>
                  <a:lnTo>
                    <a:pt x="975118" y="46355"/>
                  </a:lnTo>
                  <a:lnTo>
                    <a:pt x="974293" y="46355"/>
                  </a:lnTo>
                  <a:lnTo>
                    <a:pt x="972426" y="45974"/>
                  </a:lnTo>
                  <a:lnTo>
                    <a:pt x="973061" y="45974"/>
                  </a:lnTo>
                  <a:lnTo>
                    <a:pt x="973264" y="45923"/>
                  </a:lnTo>
                  <a:lnTo>
                    <a:pt x="973112" y="45847"/>
                  </a:lnTo>
                  <a:lnTo>
                    <a:pt x="973950" y="45720"/>
                  </a:lnTo>
                  <a:lnTo>
                    <a:pt x="973264" y="45923"/>
                  </a:lnTo>
                  <a:lnTo>
                    <a:pt x="974725" y="45923"/>
                  </a:lnTo>
                  <a:lnTo>
                    <a:pt x="975563" y="45593"/>
                  </a:lnTo>
                  <a:lnTo>
                    <a:pt x="977430" y="45593"/>
                  </a:lnTo>
                  <a:lnTo>
                    <a:pt x="976896" y="45847"/>
                  </a:lnTo>
                  <a:lnTo>
                    <a:pt x="979258" y="45720"/>
                  </a:lnTo>
                  <a:lnTo>
                    <a:pt x="979512" y="45593"/>
                  </a:lnTo>
                  <a:lnTo>
                    <a:pt x="979779" y="45466"/>
                  </a:lnTo>
                  <a:lnTo>
                    <a:pt x="980046" y="45339"/>
                  </a:lnTo>
                  <a:lnTo>
                    <a:pt x="975512" y="45466"/>
                  </a:lnTo>
                  <a:lnTo>
                    <a:pt x="975321" y="45339"/>
                  </a:lnTo>
                  <a:lnTo>
                    <a:pt x="975563" y="45085"/>
                  </a:lnTo>
                  <a:lnTo>
                    <a:pt x="974686" y="45085"/>
                  </a:lnTo>
                  <a:lnTo>
                    <a:pt x="974039" y="45212"/>
                  </a:lnTo>
                  <a:lnTo>
                    <a:pt x="972223" y="45212"/>
                  </a:lnTo>
                  <a:lnTo>
                    <a:pt x="970902" y="45339"/>
                  </a:lnTo>
                  <a:lnTo>
                    <a:pt x="972858" y="45085"/>
                  </a:lnTo>
                  <a:lnTo>
                    <a:pt x="972223" y="44958"/>
                  </a:lnTo>
                  <a:lnTo>
                    <a:pt x="970940" y="44704"/>
                  </a:lnTo>
                  <a:lnTo>
                    <a:pt x="973950" y="44958"/>
                  </a:lnTo>
                  <a:lnTo>
                    <a:pt x="973594" y="44704"/>
                  </a:lnTo>
                  <a:lnTo>
                    <a:pt x="973251" y="44450"/>
                  </a:lnTo>
                  <a:lnTo>
                    <a:pt x="973759" y="44323"/>
                  </a:lnTo>
                  <a:lnTo>
                    <a:pt x="974267" y="44196"/>
                  </a:lnTo>
                  <a:lnTo>
                    <a:pt x="974775" y="44069"/>
                  </a:lnTo>
                  <a:lnTo>
                    <a:pt x="975029" y="44107"/>
                  </a:lnTo>
                  <a:lnTo>
                    <a:pt x="976249" y="43942"/>
                  </a:lnTo>
                  <a:lnTo>
                    <a:pt x="973594" y="43942"/>
                  </a:lnTo>
                  <a:lnTo>
                    <a:pt x="972172" y="44069"/>
                  </a:lnTo>
                  <a:lnTo>
                    <a:pt x="971169" y="43942"/>
                  </a:lnTo>
                  <a:lnTo>
                    <a:pt x="970153" y="43815"/>
                  </a:lnTo>
                  <a:lnTo>
                    <a:pt x="971588" y="43815"/>
                  </a:lnTo>
                  <a:lnTo>
                    <a:pt x="972070" y="43561"/>
                  </a:lnTo>
                  <a:lnTo>
                    <a:pt x="973950" y="43561"/>
                  </a:lnTo>
                  <a:lnTo>
                    <a:pt x="973963" y="43307"/>
                  </a:lnTo>
                  <a:lnTo>
                    <a:pt x="973988" y="43053"/>
                  </a:lnTo>
                  <a:lnTo>
                    <a:pt x="971435" y="42926"/>
                  </a:lnTo>
                  <a:lnTo>
                    <a:pt x="969378" y="42672"/>
                  </a:lnTo>
                  <a:lnTo>
                    <a:pt x="972959" y="42799"/>
                  </a:lnTo>
                  <a:lnTo>
                    <a:pt x="971511" y="42672"/>
                  </a:lnTo>
                  <a:lnTo>
                    <a:pt x="970064" y="42545"/>
                  </a:lnTo>
                  <a:lnTo>
                    <a:pt x="972426" y="42291"/>
                  </a:lnTo>
                  <a:lnTo>
                    <a:pt x="971435" y="42164"/>
                  </a:lnTo>
                  <a:lnTo>
                    <a:pt x="968387" y="42291"/>
                  </a:lnTo>
                  <a:lnTo>
                    <a:pt x="969378" y="41910"/>
                  </a:lnTo>
                  <a:lnTo>
                    <a:pt x="971435" y="42164"/>
                  </a:lnTo>
                  <a:lnTo>
                    <a:pt x="972616" y="42291"/>
                  </a:lnTo>
                  <a:lnTo>
                    <a:pt x="971689" y="41910"/>
                  </a:lnTo>
                  <a:lnTo>
                    <a:pt x="971080" y="41656"/>
                  </a:lnTo>
                  <a:lnTo>
                    <a:pt x="970775" y="41529"/>
                  </a:lnTo>
                  <a:lnTo>
                    <a:pt x="970153" y="41275"/>
                  </a:lnTo>
                  <a:lnTo>
                    <a:pt x="967854" y="41275"/>
                  </a:lnTo>
                  <a:lnTo>
                    <a:pt x="968019" y="41021"/>
                  </a:lnTo>
                  <a:lnTo>
                    <a:pt x="968108" y="40894"/>
                  </a:lnTo>
                  <a:lnTo>
                    <a:pt x="968197" y="40767"/>
                  </a:lnTo>
                  <a:lnTo>
                    <a:pt x="958354" y="40767"/>
                  </a:lnTo>
                  <a:lnTo>
                    <a:pt x="958354" y="41910"/>
                  </a:lnTo>
                  <a:lnTo>
                    <a:pt x="957961" y="42037"/>
                  </a:lnTo>
                  <a:lnTo>
                    <a:pt x="957427" y="42037"/>
                  </a:lnTo>
                  <a:lnTo>
                    <a:pt x="957326" y="41910"/>
                  </a:lnTo>
                  <a:lnTo>
                    <a:pt x="956792" y="41783"/>
                  </a:lnTo>
                  <a:lnTo>
                    <a:pt x="956297" y="41744"/>
                  </a:lnTo>
                  <a:lnTo>
                    <a:pt x="958113" y="41656"/>
                  </a:lnTo>
                  <a:lnTo>
                    <a:pt x="958354" y="41910"/>
                  </a:lnTo>
                  <a:lnTo>
                    <a:pt x="958354" y="40767"/>
                  </a:lnTo>
                  <a:lnTo>
                    <a:pt x="935888" y="40767"/>
                  </a:lnTo>
                  <a:lnTo>
                    <a:pt x="935990" y="40640"/>
                  </a:lnTo>
                  <a:lnTo>
                    <a:pt x="937171" y="40640"/>
                  </a:lnTo>
                  <a:lnTo>
                    <a:pt x="935913" y="40754"/>
                  </a:lnTo>
                  <a:lnTo>
                    <a:pt x="968146" y="40754"/>
                  </a:lnTo>
                  <a:lnTo>
                    <a:pt x="967892" y="40640"/>
                  </a:lnTo>
                  <a:lnTo>
                    <a:pt x="967600" y="40513"/>
                  </a:lnTo>
                  <a:lnTo>
                    <a:pt x="966279" y="40386"/>
                  </a:lnTo>
                  <a:lnTo>
                    <a:pt x="967943" y="40259"/>
                  </a:lnTo>
                  <a:lnTo>
                    <a:pt x="968883" y="40005"/>
                  </a:lnTo>
                  <a:lnTo>
                    <a:pt x="971638" y="40132"/>
                  </a:lnTo>
                  <a:lnTo>
                    <a:pt x="970610" y="40005"/>
                  </a:lnTo>
                  <a:lnTo>
                    <a:pt x="969606" y="39878"/>
                  </a:lnTo>
                  <a:lnTo>
                    <a:pt x="968590" y="39751"/>
                  </a:lnTo>
                  <a:lnTo>
                    <a:pt x="971715" y="39370"/>
                  </a:lnTo>
                  <a:lnTo>
                    <a:pt x="972350" y="39293"/>
                  </a:lnTo>
                  <a:lnTo>
                    <a:pt x="972223" y="39217"/>
                  </a:lnTo>
                  <a:lnTo>
                    <a:pt x="970114" y="39116"/>
                  </a:lnTo>
                  <a:lnTo>
                    <a:pt x="969987" y="39268"/>
                  </a:lnTo>
                  <a:lnTo>
                    <a:pt x="969860" y="39370"/>
                  </a:lnTo>
                  <a:lnTo>
                    <a:pt x="968590" y="39370"/>
                  </a:lnTo>
                  <a:lnTo>
                    <a:pt x="969276" y="39116"/>
                  </a:lnTo>
                  <a:lnTo>
                    <a:pt x="969721" y="38989"/>
                  </a:lnTo>
                  <a:lnTo>
                    <a:pt x="971638" y="38989"/>
                  </a:lnTo>
                  <a:lnTo>
                    <a:pt x="972223" y="39217"/>
                  </a:lnTo>
                  <a:lnTo>
                    <a:pt x="972185" y="38989"/>
                  </a:lnTo>
                  <a:lnTo>
                    <a:pt x="972121" y="38862"/>
                  </a:lnTo>
                  <a:lnTo>
                    <a:pt x="971981" y="38608"/>
                  </a:lnTo>
                  <a:lnTo>
                    <a:pt x="972223" y="38608"/>
                  </a:lnTo>
                  <a:lnTo>
                    <a:pt x="972718" y="38862"/>
                  </a:lnTo>
                  <a:lnTo>
                    <a:pt x="973175" y="38608"/>
                  </a:lnTo>
                  <a:lnTo>
                    <a:pt x="973404" y="38481"/>
                  </a:lnTo>
                  <a:lnTo>
                    <a:pt x="970749" y="38100"/>
                  </a:lnTo>
                  <a:lnTo>
                    <a:pt x="968629" y="38481"/>
                  </a:lnTo>
                  <a:lnTo>
                    <a:pt x="967257" y="38862"/>
                  </a:lnTo>
                  <a:lnTo>
                    <a:pt x="964209" y="38862"/>
                  </a:lnTo>
                  <a:lnTo>
                    <a:pt x="964260" y="38735"/>
                  </a:lnTo>
                  <a:lnTo>
                    <a:pt x="963866" y="38608"/>
                  </a:lnTo>
                  <a:lnTo>
                    <a:pt x="963472" y="38481"/>
                  </a:lnTo>
                  <a:lnTo>
                    <a:pt x="967016" y="38481"/>
                  </a:lnTo>
                  <a:lnTo>
                    <a:pt x="960526" y="38227"/>
                  </a:lnTo>
                  <a:lnTo>
                    <a:pt x="961402" y="37973"/>
                  </a:lnTo>
                  <a:lnTo>
                    <a:pt x="961847" y="37846"/>
                  </a:lnTo>
                  <a:lnTo>
                    <a:pt x="962736" y="37592"/>
                  </a:lnTo>
                  <a:lnTo>
                    <a:pt x="961161" y="37846"/>
                  </a:lnTo>
                  <a:lnTo>
                    <a:pt x="958354" y="37592"/>
                  </a:lnTo>
                  <a:lnTo>
                    <a:pt x="959688" y="37973"/>
                  </a:lnTo>
                  <a:lnTo>
                    <a:pt x="958354" y="37896"/>
                  </a:lnTo>
                  <a:lnTo>
                    <a:pt x="958354" y="39624"/>
                  </a:lnTo>
                  <a:lnTo>
                    <a:pt x="958011" y="39751"/>
                  </a:lnTo>
                  <a:lnTo>
                    <a:pt x="957376" y="39878"/>
                  </a:lnTo>
                  <a:lnTo>
                    <a:pt x="956043" y="39878"/>
                  </a:lnTo>
                  <a:lnTo>
                    <a:pt x="956665" y="39751"/>
                  </a:lnTo>
                  <a:lnTo>
                    <a:pt x="957275" y="39624"/>
                  </a:lnTo>
                  <a:lnTo>
                    <a:pt x="957376" y="39497"/>
                  </a:lnTo>
                  <a:lnTo>
                    <a:pt x="956043" y="39497"/>
                  </a:lnTo>
                  <a:lnTo>
                    <a:pt x="955852" y="39751"/>
                  </a:lnTo>
                  <a:lnTo>
                    <a:pt x="953782" y="39624"/>
                  </a:lnTo>
                  <a:lnTo>
                    <a:pt x="954290" y="39497"/>
                  </a:lnTo>
                  <a:lnTo>
                    <a:pt x="955802" y="39116"/>
                  </a:lnTo>
                  <a:lnTo>
                    <a:pt x="958113" y="39370"/>
                  </a:lnTo>
                  <a:lnTo>
                    <a:pt x="958354" y="39624"/>
                  </a:lnTo>
                  <a:lnTo>
                    <a:pt x="958354" y="37896"/>
                  </a:lnTo>
                  <a:lnTo>
                    <a:pt x="957529" y="37846"/>
                  </a:lnTo>
                  <a:lnTo>
                    <a:pt x="957719" y="38100"/>
                  </a:lnTo>
                  <a:lnTo>
                    <a:pt x="955852" y="38100"/>
                  </a:lnTo>
                  <a:lnTo>
                    <a:pt x="956970" y="37871"/>
                  </a:lnTo>
                  <a:lnTo>
                    <a:pt x="956919" y="37592"/>
                  </a:lnTo>
                  <a:lnTo>
                    <a:pt x="956830" y="37465"/>
                  </a:lnTo>
                  <a:lnTo>
                    <a:pt x="959688" y="37592"/>
                  </a:lnTo>
                  <a:lnTo>
                    <a:pt x="959739" y="37338"/>
                  </a:lnTo>
                  <a:lnTo>
                    <a:pt x="959485" y="37338"/>
                  </a:lnTo>
                  <a:lnTo>
                    <a:pt x="959370" y="37198"/>
                  </a:lnTo>
                  <a:lnTo>
                    <a:pt x="959637" y="37274"/>
                  </a:lnTo>
                  <a:lnTo>
                    <a:pt x="959929" y="37134"/>
                  </a:lnTo>
                  <a:lnTo>
                    <a:pt x="964158" y="37617"/>
                  </a:lnTo>
                  <a:lnTo>
                    <a:pt x="963472" y="37465"/>
                  </a:lnTo>
                  <a:lnTo>
                    <a:pt x="964044" y="37338"/>
                  </a:lnTo>
                  <a:lnTo>
                    <a:pt x="964603" y="37211"/>
                  </a:lnTo>
                  <a:lnTo>
                    <a:pt x="962190" y="37338"/>
                  </a:lnTo>
                  <a:lnTo>
                    <a:pt x="962837" y="37084"/>
                  </a:lnTo>
                  <a:lnTo>
                    <a:pt x="963472" y="36830"/>
                  </a:lnTo>
                  <a:lnTo>
                    <a:pt x="961923" y="36830"/>
                  </a:lnTo>
                  <a:lnTo>
                    <a:pt x="962736" y="37084"/>
                  </a:lnTo>
                  <a:lnTo>
                    <a:pt x="960031" y="37084"/>
                  </a:lnTo>
                  <a:lnTo>
                    <a:pt x="960183" y="37020"/>
                  </a:lnTo>
                  <a:lnTo>
                    <a:pt x="958900" y="37084"/>
                  </a:lnTo>
                  <a:lnTo>
                    <a:pt x="958951" y="36830"/>
                  </a:lnTo>
                  <a:lnTo>
                    <a:pt x="958354" y="36868"/>
                  </a:lnTo>
                  <a:lnTo>
                    <a:pt x="958354" y="37465"/>
                  </a:lnTo>
                  <a:lnTo>
                    <a:pt x="955852" y="37338"/>
                  </a:lnTo>
                  <a:lnTo>
                    <a:pt x="955852" y="37211"/>
                  </a:lnTo>
                  <a:lnTo>
                    <a:pt x="955268" y="37211"/>
                  </a:lnTo>
                  <a:lnTo>
                    <a:pt x="955116" y="37084"/>
                  </a:lnTo>
                  <a:lnTo>
                    <a:pt x="956043" y="37084"/>
                  </a:lnTo>
                  <a:lnTo>
                    <a:pt x="957275" y="37211"/>
                  </a:lnTo>
                  <a:lnTo>
                    <a:pt x="957427" y="37084"/>
                  </a:lnTo>
                  <a:lnTo>
                    <a:pt x="957402" y="37211"/>
                  </a:lnTo>
                  <a:lnTo>
                    <a:pt x="958354" y="37465"/>
                  </a:lnTo>
                  <a:lnTo>
                    <a:pt x="958354" y="36868"/>
                  </a:lnTo>
                  <a:lnTo>
                    <a:pt x="957249" y="36944"/>
                  </a:lnTo>
                  <a:lnTo>
                    <a:pt x="956437" y="36957"/>
                  </a:lnTo>
                  <a:lnTo>
                    <a:pt x="957059" y="36995"/>
                  </a:lnTo>
                  <a:lnTo>
                    <a:pt x="957211" y="36995"/>
                  </a:lnTo>
                  <a:lnTo>
                    <a:pt x="957059" y="36944"/>
                  </a:lnTo>
                  <a:lnTo>
                    <a:pt x="956487" y="36703"/>
                  </a:lnTo>
                  <a:lnTo>
                    <a:pt x="954570" y="37084"/>
                  </a:lnTo>
                  <a:lnTo>
                    <a:pt x="954379" y="36576"/>
                  </a:lnTo>
                  <a:lnTo>
                    <a:pt x="955802" y="36576"/>
                  </a:lnTo>
                  <a:lnTo>
                    <a:pt x="956043" y="36703"/>
                  </a:lnTo>
                  <a:lnTo>
                    <a:pt x="956487" y="36703"/>
                  </a:lnTo>
                  <a:lnTo>
                    <a:pt x="957427" y="36703"/>
                  </a:lnTo>
                  <a:lnTo>
                    <a:pt x="958088" y="36576"/>
                  </a:lnTo>
                  <a:lnTo>
                    <a:pt x="958748" y="36449"/>
                  </a:lnTo>
                  <a:lnTo>
                    <a:pt x="958405" y="36449"/>
                  </a:lnTo>
                  <a:lnTo>
                    <a:pt x="956830" y="36449"/>
                  </a:lnTo>
                  <a:lnTo>
                    <a:pt x="957503" y="36322"/>
                  </a:lnTo>
                  <a:lnTo>
                    <a:pt x="958164" y="36195"/>
                  </a:lnTo>
                  <a:lnTo>
                    <a:pt x="956830" y="36195"/>
                  </a:lnTo>
                  <a:lnTo>
                    <a:pt x="956195" y="36322"/>
                  </a:lnTo>
                  <a:lnTo>
                    <a:pt x="955852" y="36195"/>
                  </a:lnTo>
                  <a:lnTo>
                    <a:pt x="958215" y="36118"/>
                  </a:lnTo>
                  <a:lnTo>
                    <a:pt x="958405" y="36449"/>
                  </a:lnTo>
                  <a:lnTo>
                    <a:pt x="960424" y="36322"/>
                  </a:lnTo>
                  <a:lnTo>
                    <a:pt x="961948" y="36449"/>
                  </a:lnTo>
                  <a:lnTo>
                    <a:pt x="962444" y="36322"/>
                  </a:lnTo>
                  <a:lnTo>
                    <a:pt x="962926" y="36195"/>
                  </a:lnTo>
                  <a:lnTo>
                    <a:pt x="961555" y="36068"/>
                  </a:lnTo>
                  <a:lnTo>
                    <a:pt x="962685" y="35941"/>
                  </a:lnTo>
                  <a:lnTo>
                    <a:pt x="962736" y="36068"/>
                  </a:lnTo>
                  <a:lnTo>
                    <a:pt x="963472" y="36068"/>
                  </a:lnTo>
                  <a:lnTo>
                    <a:pt x="963498" y="35941"/>
                  </a:lnTo>
                  <a:lnTo>
                    <a:pt x="963523" y="35814"/>
                  </a:lnTo>
                  <a:lnTo>
                    <a:pt x="958697" y="35687"/>
                  </a:lnTo>
                  <a:lnTo>
                    <a:pt x="958900" y="35814"/>
                  </a:lnTo>
                  <a:lnTo>
                    <a:pt x="959878" y="35814"/>
                  </a:lnTo>
                  <a:lnTo>
                    <a:pt x="959878" y="36068"/>
                  </a:lnTo>
                  <a:lnTo>
                    <a:pt x="959345" y="36068"/>
                  </a:lnTo>
                  <a:lnTo>
                    <a:pt x="958824" y="36042"/>
                  </a:lnTo>
                  <a:lnTo>
                    <a:pt x="958113" y="35941"/>
                  </a:lnTo>
                  <a:lnTo>
                    <a:pt x="953744" y="35687"/>
                  </a:lnTo>
                  <a:lnTo>
                    <a:pt x="956640" y="35433"/>
                  </a:lnTo>
                  <a:lnTo>
                    <a:pt x="961555" y="35687"/>
                  </a:lnTo>
                  <a:lnTo>
                    <a:pt x="957656" y="35433"/>
                  </a:lnTo>
                  <a:lnTo>
                    <a:pt x="955700" y="35306"/>
                  </a:lnTo>
                  <a:lnTo>
                    <a:pt x="960424" y="35052"/>
                  </a:lnTo>
                  <a:lnTo>
                    <a:pt x="959091" y="35052"/>
                  </a:lnTo>
                  <a:lnTo>
                    <a:pt x="955954" y="35179"/>
                  </a:lnTo>
                  <a:lnTo>
                    <a:pt x="955852" y="34925"/>
                  </a:lnTo>
                  <a:lnTo>
                    <a:pt x="961847" y="35052"/>
                  </a:lnTo>
                  <a:lnTo>
                    <a:pt x="961644" y="34925"/>
                  </a:lnTo>
                  <a:lnTo>
                    <a:pt x="961224" y="34671"/>
                  </a:lnTo>
                  <a:lnTo>
                    <a:pt x="960589" y="34290"/>
                  </a:lnTo>
                  <a:lnTo>
                    <a:pt x="961783" y="34290"/>
                  </a:lnTo>
                  <a:lnTo>
                    <a:pt x="964996" y="34798"/>
                  </a:lnTo>
                  <a:lnTo>
                    <a:pt x="964895" y="34417"/>
                  </a:lnTo>
                  <a:lnTo>
                    <a:pt x="964209" y="34417"/>
                  </a:lnTo>
                  <a:lnTo>
                    <a:pt x="961898" y="34226"/>
                  </a:lnTo>
                  <a:lnTo>
                    <a:pt x="961898" y="34036"/>
                  </a:lnTo>
                  <a:lnTo>
                    <a:pt x="961898" y="33909"/>
                  </a:lnTo>
                  <a:lnTo>
                    <a:pt x="961440" y="33883"/>
                  </a:lnTo>
                  <a:lnTo>
                    <a:pt x="961898" y="33528"/>
                  </a:lnTo>
                  <a:lnTo>
                    <a:pt x="961085" y="33553"/>
                  </a:lnTo>
                  <a:lnTo>
                    <a:pt x="961085" y="34188"/>
                  </a:lnTo>
                  <a:lnTo>
                    <a:pt x="960577" y="34277"/>
                  </a:lnTo>
                  <a:lnTo>
                    <a:pt x="958608" y="34671"/>
                  </a:lnTo>
                  <a:lnTo>
                    <a:pt x="958443" y="34544"/>
                  </a:lnTo>
                  <a:lnTo>
                    <a:pt x="958278" y="34417"/>
                  </a:lnTo>
                  <a:lnTo>
                    <a:pt x="958113" y="34290"/>
                  </a:lnTo>
                  <a:lnTo>
                    <a:pt x="960513" y="34290"/>
                  </a:lnTo>
                  <a:lnTo>
                    <a:pt x="960386" y="34163"/>
                  </a:lnTo>
                  <a:lnTo>
                    <a:pt x="960183" y="34036"/>
                  </a:lnTo>
                  <a:lnTo>
                    <a:pt x="961085" y="34188"/>
                  </a:lnTo>
                  <a:lnTo>
                    <a:pt x="961085" y="33553"/>
                  </a:lnTo>
                  <a:lnTo>
                    <a:pt x="959243" y="33604"/>
                  </a:lnTo>
                  <a:lnTo>
                    <a:pt x="961009" y="33858"/>
                  </a:lnTo>
                  <a:lnTo>
                    <a:pt x="959586" y="33782"/>
                  </a:lnTo>
                  <a:lnTo>
                    <a:pt x="958062" y="33909"/>
                  </a:lnTo>
                  <a:lnTo>
                    <a:pt x="957326" y="33782"/>
                  </a:lnTo>
                  <a:lnTo>
                    <a:pt x="957275" y="33655"/>
                  </a:lnTo>
                  <a:lnTo>
                    <a:pt x="957910" y="33528"/>
                  </a:lnTo>
                  <a:lnTo>
                    <a:pt x="958723" y="33401"/>
                  </a:lnTo>
                  <a:lnTo>
                    <a:pt x="959421" y="33274"/>
                  </a:lnTo>
                  <a:lnTo>
                    <a:pt x="960094" y="33159"/>
                  </a:lnTo>
                  <a:lnTo>
                    <a:pt x="958113" y="33274"/>
                  </a:lnTo>
                  <a:lnTo>
                    <a:pt x="957135" y="33020"/>
                  </a:lnTo>
                  <a:lnTo>
                    <a:pt x="956640" y="32893"/>
                  </a:lnTo>
                  <a:lnTo>
                    <a:pt x="960323" y="32639"/>
                  </a:lnTo>
                  <a:lnTo>
                    <a:pt x="957326" y="32639"/>
                  </a:lnTo>
                  <a:lnTo>
                    <a:pt x="957376" y="32512"/>
                  </a:lnTo>
                  <a:lnTo>
                    <a:pt x="957427" y="32385"/>
                  </a:lnTo>
                  <a:lnTo>
                    <a:pt x="959878" y="32512"/>
                  </a:lnTo>
                  <a:lnTo>
                    <a:pt x="959764" y="32385"/>
                  </a:lnTo>
                  <a:lnTo>
                    <a:pt x="959637" y="32258"/>
                  </a:lnTo>
                  <a:lnTo>
                    <a:pt x="957529" y="31877"/>
                  </a:lnTo>
                  <a:lnTo>
                    <a:pt x="943216" y="31889"/>
                  </a:lnTo>
                  <a:lnTo>
                    <a:pt x="941946" y="32092"/>
                  </a:lnTo>
                  <a:lnTo>
                    <a:pt x="941946" y="34544"/>
                  </a:lnTo>
                  <a:lnTo>
                    <a:pt x="940765" y="35115"/>
                  </a:lnTo>
                  <a:lnTo>
                    <a:pt x="940638" y="35166"/>
                  </a:lnTo>
                  <a:lnTo>
                    <a:pt x="939012" y="35941"/>
                  </a:lnTo>
                  <a:lnTo>
                    <a:pt x="941298" y="35941"/>
                  </a:lnTo>
                  <a:lnTo>
                    <a:pt x="939825" y="36449"/>
                  </a:lnTo>
                  <a:lnTo>
                    <a:pt x="939825" y="37211"/>
                  </a:lnTo>
                  <a:lnTo>
                    <a:pt x="938898" y="37465"/>
                  </a:lnTo>
                  <a:lnTo>
                    <a:pt x="939139" y="37465"/>
                  </a:lnTo>
                  <a:lnTo>
                    <a:pt x="939038" y="37846"/>
                  </a:lnTo>
                  <a:lnTo>
                    <a:pt x="939038" y="38608"/>
                  </a:lnTo>
                  <a:lnTo>
                    <a:pt x="937806" y="38608"/>
                  </a:lnTo>
                  <a:lnTo>
                    <a:pt x="937806" y="40005"/>
                  </a:lnTo>
                  <a:lnTo>
                    <a:pt x="936040" y="40132"/>
                  </a:lnTo>
                  <a:lnTo>
                    <a:pt x="935253" y="40767"/>
                  </a:lnTo>
                  <a:lnTo>
                    <a:pt x="935697" y="40767"/>
                  </a:lnTo>
                  <a:lnTo>
                    <a:pt x="936040" y="40894"/>
                  </a:lnTo>
                  <a:lnTo>
                    <a:pt x="934643" y="40767"/>
                  </a:lnTo>
                  <a:lnTo>
                    <a:pt x="933234" y="40640"/>
                  </a:lnTo>
                  <a:lnTo>
                    <a:pt x="934326" y="40513"/>
                  </a:lnTo>
                  <a:lnTo>
                    <a:pt x="933729" y="39878"/>
                  </a:lnTo>
                  <a:lnTo>
                    <a:pt x="935253" y="39878"/>
                  </a:lnTo>
                  <a:lnTo>
                    <a:pt x="935253" y="39751"/>
                  </a:lnTo>
                  <a:lnTo>
                    <a:pt x="935253" y="39497"/>
                  </a:lnTo>
                  <a:lnTo>
                    <a:pt x="937806" y="40005"/>
                  </a:lnTo>
                  <a:lnTo>
                    <a:pt x="937806" y="38608"/>
                  </a:lnTo>
                  <a:lnTo>
                    <a:pt x="936828" y="38608"/>
                  </a:lnTo>
                  <a:lnTo>
                    <a:pt x="937120" y="38354"/>
                  </a:lnTo>
                  <a:lnTo>
                    <a:pt x="937298" y="38201"/>
                  </a:lnTo>
                  <a:lnTo>
                    <a:pt x="938695" y="38100"/>
                  </a:lnTo>
                  <a:lnTo>
                    <a:pt x="939038" y="38608"/>
                  </a:lnTo>
                  <a:lnTo>
                    <a:pt x="939038" y="37846"/>
                  </a:lnTo>
                  <a:lnTo>
                    <a:pt x="937374" y="38138"/>
                  </a:lnTo>
                  <a:lnTo>
                    <a:pt x="937564" y="37973"/>
                  </a:lnTo>
                  <a:lnTo>
                    <a:pt x="937031" y="37998"/>
                  </a:lnTo>
                  <a:lnTo>
                    <a:pt x="937615" y="37719"/>
                  </a:lnTo>
                  <a:lnTo>
                    <a:pt x="939038" y="37846"/>
                  </a:lnTo>
                  <a:lnTo>
                    <a:pt x="939038" y="37490"/>
                  </a:lnTo>
                  <a:lnTo>
                    <a:pt x="938009" y="37719"/>
                  </a:lnTo>
                  <a:lnTo>
                    <a:pt x="937564" y="37592"/>
                  </a:lnTo>
                  <a:lnTo>
                    <a:pt x="936726" y="37592"/>
                  </a:lnTo>
                  <a:lnTo>
                    <a:pt x="936917" y="37693"/>
                  </a:lnTo>
                  <a:lnTo>
                    <a:pt x="937018" y="37846"/>
                  </a:lnTo>
                  <a:lnTo>
                    <a:pt x="936244" y="37846"/>
                  </a:lnTo>
                  <a:lnTo>
                    <a:pt x="936244" y="38036"/>
                  </a:lnTo>
                  <a:lnTo>
                    <a:pt x="934466" y="38100"/>
                  </a:lnTo>
                  <a:lnTo>
                    <a:pt x="935316" y="37973"/>
                  </a:lnTo>
                  <a:lnTo>
                    <a:pt x="936028" y="37871"/>
                  </a:lnTo>
                  <a:lnTo>
                    <a:pt x="936244" y="38036"/>
                  </a:lnTo>
                  <a:lnTo>
                    <a:pt x="936244" y="37846"/>
                  </a:lnTo>
                  <a:lnTo>
                    <a:pt x="936904" y="37744"/>
                  </a:lnTo>
                  <a:lnTo>
                    <a:pt x="935545" y="37274"/>
                  </a:lnTo>
                  <a:lnTo>
                    <a:pt x="936485" y="37338"/>
                  </a:lnTo>
                  <a:lnTo>
                    <a:pt x="936815" y="37084"/>
                  </a:lnTo>
                  <a:lnTo>
                    <a:pt x="936980" y="36957"/>
                  </a:lnTo>
                  <a:lnTo>
                    <a:pt x="937145" y="36830"/>
                  </a:lnTo>
                  <a:lnTo>
                    <a:pt x="937488" y="36576"/>
                  </a:lnTo>
                  <a:lnTo>
                    <a:pt x="937653" y="36449"/>
                  </a:lnTo>
                  <a:lnTo>
                    <a:pt x="937628" y="36576"/>
                  </a:lnTo>
                  <a:lnTo>
                    <a:pt x="938301" y="37084"/>
                  </a:lnTo>
                  <a:lnTo>
                    <a:pt x="939825" y="37211"/>
                  </a:lnTo>
                  <a:lnTo>
                    <a:pt x="939825" y="36449"/>
                  </a:lnTo>
                  <a:lnTo>
                    <a:pt x="938796" y="36449"/>
                  </a:lnTo>
                  <a:lnTo>
                    <a:pt x="939190" y="36195"/>
                  </a:lnTo>
                  <a:lnTo>
                    <a:pt x="939139" y="36068"/>
                  </a:lnTo>
                  <a:lnTo>
                    <a:pt x="939088" y="35941"/>
                  </a:lnTo>
                  <a:lnTo>
                    <a:pt x="938936" y="35979"/>
                  </a:lnTo>
                  <a:lnTo>
                    <a:pt x="938745" y="36068"/>
                  </a:lnTo>
                  <a:lnTo>
                    <a:pt x="938149" y="36068"/>
                  </a:lnTo>
                  <a:lnTo>
                    <a:pt x="937120" y="36195"/>
                  </a:lnTo>
                  <a:lnTo>
                    <a:pt x="938110" y="36068"/>
                  </a:lnTo>
                  <a:lnTo>
                    <a:pt x="938022" y="35941"/>
                  </a:lnTo>
                  <a:lnTo>
                    <a:pt x="937895" y="35814"/>
                  </a:lnTo>
                  <a:lnTo>
                    <a:pt x="937514" y="35433"/>
                  </a:lnTo>
                  <a:lnTo>
                    <a:pt x="936040" y="35433"/>
                  </a:lnTo>
                  <a:lnTo>
                    <a:pt x="936434" y="35179"/>
                  </a:lnTo>
                  <a:lnTo>
                    <a:pt x="935202" y="34925"/>
                  </a:lnTo>
                  <a:lnTo>
                    <a:pt x="934415" y="34886"/>
                  </a:lnTo>
                  <a:lnTo>
                    <a:pt x="934415" y="36322"/>
                  </a:lnTo>
                  <a:lnTo>
                    <a:pt x="932992" y="36830"/>
                  </a:lnTo>
                  <a:lnTo>
                    <a:pt x="931710" y="36576"/>
                  </a:lnTo>
                  <a:lnTo>
                    <a:pt x="930630" y="36322"/>
                  </a:lnTo>
                  <a:lnTo>
                    <a:pt x="930668" y="36068"/>
                  </a:lnTo>
                  <a:lnTo>
                    <a:pt x="930681" y="35941"/>
                  </a:lnTo>
                  <a:lnTo>
                    <a:pt x="932205" y="36195"/>
                  </a:lnTo>
                  <a:lnTo>
                    <a:pt x="934415" y="36322"/>
                  </a:lnTo>
                  <a:lnTo>
                    <a:pt x="934415" y="34886"/>
                  </a:lnTo>
                  <a:lnTo>
                    <a:pt x="934364" y="35560"/>
                  </a:lnTo>
                  <a:lnTo>
                    <a:pt x="932942" y="35814"/>
                  </a:lnTo>
                  <a:lnTo>
                    <a:pt x="931024" y="35687"/>
                  </a:lnTo>
                  <a:lnTo>
                    <a:pt x="931583" y="35433"/>
                  </a:lnTo>
                  <a:lnTo>
                    <a:pt x="931862" y="35306"/>
                  </a:lnTo>
                  <a:lnTo>
                    <a:pt x="929449" y="35306"/>
                  </a:lnTo>
                  <a:lnTo>
                    <a:pt x="929259" y="35140"/>
                  </a:lnTo>
                  <a:lnTo>
                    <a:pt x="929259" y="35306"/>
                  </a:lnTo>
                  <a:lnTo>
                    <a:pt x="929157" y="35433"/>
                  </a:lnTo>
                  <a:lnTo>
                    <a:pt x="928916" y="35407"/>
                  </a:lnTo>
                  <a:lnTo>
                    <a:pt x="928916" y="39116"/>
                  </a:lnTo>
                  <a:lnTo>
                    <a:pt x="927874" y="38989"/>
                  </a:lnTo>
                  <a:lnTo>
                    <a:pt x="924788" y="38608"/>
                  </a:lnTo>
                  <a:lnTo>
                    <a:pt x="925322" y="38989"/>
                  </a:lnTo>
                  <a:lnTo>
                    <a:pt x="924293" y="38989"/>
                  </a:lnTo>
                  <a:lnTo>
                    <a:pt x="924090" y="38735"/>
                  </a:lnTo>
                  <a:lnTo>
                    <a:pt x="923861" y="38430"/>
                  </a:lnTo>
                  <a:lnTo>
                    <a:pt x="927633" y="38735"/>
                  </a:lnTo>
                  <a:lnTo>
                    <a:pt x="928370" y="38735"/>
                  </a:lnTo>
                  <a:lnTo>
                    <a:pt x="928916" y="39116"/>
                  </a:lnTo>
                  <a:lnTo>
                    <a:pt x="928916" y="35407"/>
                  </a:lnTo>
                  <a:lnTo>
                    <a:pt x="928027" y="35306"/>
                  </a:lnTo>
                  <a:lnTo>
                    <a:pt x="929259" y="35306"/>
                  </a:lnTo>
                  <a:lnTo>
                    <a:pt x="929259" y="35140"/>
                  </a:lnTo>
                  <a:lnTo>
                    <a:pt x="929449" y="35179"/>
                  </a:lnTo>
                  <a:lnTo>
                    <a:pt x="932332" y="35179"/>
                  </a:lnTo>
                  <a:lnTo>
                    <a:pt x="932751" y="35306"/>
                  </a:lnTo>
                  <a:lnTo>
                    <a:pt x="932611" y="35179"/>
                  </a:lnTo>
                  <a:lnTo>
                    <a:pt x="932218" y="34810"/>
                  </a:lnTo>
                  <a:lnTo>
                    <a:pt x="932218" y="35140"/>
                  </a:lnTo>
                  <a:lnTo>
                    <a:pt x="930681" y="35052"/>
                  </a:lnTo>
                  <a:lnTo>
                    <a:pt x="930681" y="34671"/>
                  </a:lnTo>
                  <a:lnTo>
                    <a:pt x="932218" y="35140"/>
                  </a:lnTo>
                  <a:lnTo>
                    <a:pt x="932218" y="34810"/>
                  </a:lnTo>
                  <a:lnTo>
                    <a:pt x="933183" y="35052"/>
                  </a:lnTo>
                  <a:lnTo>
                    <a:pt x="934364" y="35560"/>
                  </a:lnTo>
                  <a:lnTo>
                    <a:pt x="934364" y="34886"/>
                  </a:lnTo>
                  <a:lnTo>
                    <a:pt x="932942" y="34798"/>
                  </a:lnTo>
                  <a:lnTo>
                    <a:pt x="937412" y="34798"/>
                  </a:lnTo>
                  <a:lnTo>
                    <a:pt x="937069" y="34671"/>
                  </a:lnTo>
                  <a:lnTo>
                    <a:pt x="937514" y="34544"/>
                  </a:lnTo>
                  <a:lnTo>
                    <a:pt x="938847" y="34671"/>
                  </a:lnTo>
                  <a:lnTo>
                    <a:pt x="939876" y="34544"/>
                  </a:lnTo>
                  <a:lnTo>
                    <a:pt x="940511" y="34671"/>
                  </a:lnTo>
                  <a:lnTo>
                    <a:pt x="941946" y="34544"/>
                  </a:lnTo>
                  <a:lnTo>
                    <a:pt x="941946" y="32092"/>
                  </a:lnTo>
                  <a:lnTo>
                    <a:pt x="941349" y="32194"/>
                  </a:lnTo>
                  <a:lnTo>
                    <a:pt x="941349" y="32766"/>
                  </a:lnTo>
                  <a:lnTo>
                    <a:pt x="940955" y="33020"/>
                  </a:lnTo>
                  <a:lnTo>
                    <a:pt x="938784" y="32651"/>
                  </a:lnTo>
                  <a:lnTo>
                    <a:pt x="941349" y="32766"/>
                  </a:lnTo>
                  <a:lnTo>
                    <a:pt x="941349" y="32194"/>
                  </a:lnTo>
                  <a:lnTo>
                    <a:pt x="940104" y="32385"/>
                  </a:lnTo>
                  <a:lnTo>
                    <a:pt x="938606" y="32626"/>
                  </a:lnTo>
                  <a:lnTo>
                    <a:pt x="938301" y="32651"/>
                  </a:lnTo>
                  <a:lnTo>
                    <a:pt x="938301" y="34036"/>
                  </a:lnTo>
                  <a:lnTo>
                    <a:pt x="938060" y="34163"/>
                  </a:lnTo>
                  <a:lnTo>
                    <a:pt x="935253" y="34163"/>
                  </a:lnTo>
                  <a:lnTo>
                    <a:pt x="937120" y="33909"/>
                  </a:lnTo>
                  <a:lnTo>
                    <a:pt x="938301" y="34036"/>
                  </a:lnTo>
                  <a:lnTo>
                    <a:pt x="938301" y="32651"/>
                  </a:lnTo>
                  <a:lnTo>
                    <a:pt x="936879" y="32651"/>
                  </a:lnTo>
                  <a:lnTo>
                    <a:pt x="936879" y="33528"/>
                  </a:lnTo>
                  <a:lnTo>
                    <a:pt x="936040" y="33528"/>
                  </a:lnTo>
                  <a:lnTo>
                    <a:pt x="935888" y="33909"/>
                  </a:lnTo>
                  <a:lnTo>
                    <a:pt x="934123" y="33909"/>
                  </a:lnTo>
                  <a:lnTo>
                    <a:pt x="934250" y="33782"/>
                  </a:lnTo>
                  <a:lnTo>
                    <a:pt x="934516" y="33528"/>
                  </a:lnTo>
                  <a:lnTo>
                    <a:pt x="935850" y="33528"/>
                  </a:lnTo>
                  <a:lnTo>
                    <a:pt x="936040" y="33401"/>
                  </a:lnTo>
                  <a:lnTo>
                    <a:pt x="936879" y="33528"/>
                  </a:lnTo>
                  <a:lnTo>
                    <a:pt x="936879" y="32651"/>
                  </a:lnTo>
                  <a:lnTo>
                    <a:pt x="935863" y="32651"/>
                  </a:lnTo>
                  <a:lnTo>
                    <a:pt x="934567" y="33274"/>
                  </a:lnTo>
                  <a:lnTo>
                    <a:pt x="932180" y="33147"/>
                  </a:lnTo>
                  <a:lnTo>
                    <a:pt x="931735" y="33020"/>
                  </a:lnTo>
                  <a:lnTo>
                    <a:pt x="934516" y="33020"/>
                  </a:lnTo>
                  <a:lnTo>
                    <a:pt x="935863" y="32651"/>
                  </a:lnTo>
                  <a:lnTo>
                    <a:pt x="938491" y="32639"/>
                  </a:lnTo>
                  <a:lnTo>
                    <a:pt x="937958" y="32512"/>
                  </a:lnTo>
                  <a:lnTo>
                    <a:pt x="934516" y="32512"/>
                  </a:lnTo>
                  <a:lnTo>
                    <a:pt x="934173" y="32258"/>
                  </a:lnTo>
                  <a:lnTo>
                    <a:pt x="935012" y="32258"/>
                  </a:lnTo>
                  <a:lnTo>
                    <a:pt x="935253" y="32131"/>
                  </a:lnTo>
                  <a:lnTo>
                    <a:pt x="936777" y="32131"/>
                  </a:lnTo>
                  <a:lnTo>
                    <a:pt x="936967" y="32385"/>
                  </a:lnTo>
                  <a:lnTo>
                    <a:pt x="938301" y="32512"/>
                  </a:lnTo>
                  <a:lnTo>
                    <a:pt x="939292" y="32512"/>
                  </a:lnTo>
                  <a:lnTo>
                    <a:pt x="940104" y="32385"/>
                  </a:lnTo>
                  <a:lnTo>
                    <a:pt x="937755" y="32131"/>
                  </a:lnTo>
                  <a:lnTo>
                    <a:pt x="943216" y="31889"/>
                  </a:lnTo>
                  <a:lnTo>
                    <a:pt x="957529" y="31877"/>
                  </a:lnTo>
                  <a:lnTo>
                    <a:pt x="960818" y="32004"/>
                  </a:lnTo>
                  <a:lnTo>
                    <a:pt x="960056" y="31750"/>
                  </a:lnTo>
                  <a:lnTo>
                    <a:pt x="958900" y="31369"/>
                  </a:lnTo>
                  <a:lnTo>
                    <a:pt x="961009" y="31305"/>
                  </a:lnTo>
                  <a:lnTo>
                    <a:pt x="958113" y="31369"/>
                  </a:lnTo>
                  <a:lnTo>
                    <a:pt x="958113" y="31242"/>
                  </a:lnTo>
                  <a:lnTo>
                    <a:pt x="958113" y="31115"/>
                  </a:lnTo>
                  <a:lnTo>
                    <a:pt x="961948" y="31115"/>
                  </a:lnTo>
                  <a:lnTo>
                    <a:pt x="959878" y="30988"/>
                  </a:lnTo>
                  <a:lnTo>
                    <a:pt x="959624" y="30861"/>
                  </a:lnTo>
                  <a:lnTo>
                    <a:pt x="958850" y="30480"/>
                  </a:lnTo>
                  <a:lnTo>
                    <a:pt x="961161" y="29972"/>
                  </a:lnTo>
                  <a:lnTo>
                    <a:pt x="960475" y="29845"/>
                  </a:lnTo>
                  <a:lnTo>
                    <a:pt x="958354" y="29972"/>
                  </a:lnTo>
                  <a:lnTo>
                    <a:pt x="958900" y="29591"/>
                  </a:lnTo>
                  <a:lnTo>
                    <a:pt x="962139" y="29337"/>
                  </a:lnTo>
                  <a:lnTo>
                    <a:pt x="958507" y="28956"/>
                  </a:lnTo>
                  <a:lnTo>
                    <a:pt x="961948" y="28448"/>
                  </a:lnTo>
                  <a:lnTo>
                    <a:pt x="960183" y="28448"/>
                  </a:lnTo>
                  <a:lnTo>
                    <a:pt x="960183" y="28321"/>
                  </a:lnTo>
                  <a:lnTo>
                    <a:pt x="960183" y="28194"/>
                  </a:lnTo>
                  <a:lnTo>
                    <a:pt x="961161" y="28067"/>
                  </a:lnTo>
                  <a:lnTo>
                    <a:pt x="960412" y="27978"/>
                  </a:lnTo>
                  <a:lnTo>
                    <a:pt x="961161" y="27686"/>
                  </a:lnTo>
                  <a:lnTo>
                    <a:pt x="959586" y="27686"/>
                  </a:lnTo>
                  <a:lnTo>
                    <a:pt x="959993" y="27952"/>
                  </a:lnTo>
                  <a:lnTo>
                    <a:pt x="960183" y="28067"/>
                  </a:lnTo>
                  <a:lnTo>
                    <a:pt x="959993" y="27952"/>
                  </a:lnTo>
                  <a:lnTo>
                    <a:pt x="957224" y="28194"/>
                  </a:lnTo>
                  <a:lnTo>
                    <a:pt x="957376" y="27940"/>
                  </a:lnTo>
                  <a:lnTo>
                    <a:pt x="958481" y="27813"/>
                  </a:lnTo>
                  <a:lnTo>
                    <a:pt x="959586" y="27686"/>
                  </a:lnTo>
                  <a:lnTo>
                    <a:pt x="958799" y="27686"/>
                  </a:lnTo>
                  <a:lnTo>
                    <a:pt x="961682" y="27432"/>
                  </a:lnTo>
                  <a:lnTo>
                    <a:pt x="963129" y="27305"/>
                  </a:lnTo>
                  <a:lnTo>
                    <a:pt x="960424" y="27305"/>
                  </a:lnTo>
                  <a:lnTo>
                    <a:pt x="959700" y="27432"/>
                  </a:lnTo>
                  <a:lnTo>
                    <a:pt x="958113" y="27686"/>
                  </a:lnTo>
                  <a:lnTo>
                    <a:pt x="958113" y="27559"/>
                  </a:lnTo>
                  <a:lnTo>
                    <a:pt x="956792" y="27559"/>
                  </a:lnTo>
                  <a:lnTo>
                    <a:pt x="956589" y="27432"/>
                  </a:lnTo>
                  <a:lnTo>
                    <a:pt x="959650" y="27432"/>
                  </a:lnTo>
                  <a:lnTo>
                    <a:pt x="957084" y="27178"/>
                  </a:lnTo>
                  <a:lnTo>
                    <a:pt x="956589" y="27051"/>
                  </a:lnTo>
                  <a:lnTo>
                    <a:pt x="957910" y="27178"/>
                  </a:lnTo>
                  <a:lnTo>
                    <a:pt x="958951" y="27051"/>
                  </a:lnTo>
                  <a:lnTo>
                    <a:pt x="959637" y="27051"/>
                  </a:lnTo>
                  <a:lnTo>
                    <a:pt x="959612" y="26924"/>
                  </a:lnTo>
                  <a:lnTo>
                    <a:pt x="959586" y="26797"/>
                  </a:lnTo>
                  <a:lnTo>
                    <a:pt x="959789" y="26670"/>
                  </a:lnTo>
                  <a:lnTo>
                    <a:pt x="960374" y="26543"/>
                  </a:lnTo>
                  <a:lnTo>
                    <a:pt x="959688" y="26390"/>
                  </a:lnTo>
                  <a:lnTo>
                    <a:pt x="964057" y="26289"/>
                  </a:lnTo>
                  <a:lnTo>
                    <a:pt x="959078" y="26098"/>
                  </a:lnTo>
                  <a:lnTo>
                    <a:pt x="959078" y="26403"/>
                  </a:lnTo>
                  <a:lnTo>
                    <a:pt x="958507" y="26670"/>
                  </a:lnTo>
                  <a:lnTo>
                    <a:pt x="958113" y="26416"/>
                  </a:lnTo>
                  <a:lnTo>
                    <a:pt x="959078" y="26403"/>
                  </a:lnTo>
                  <a:lnTo>
                    <a:pt x="959078" y="26098"/>
                  </a:lnTo>
                  <a:lnTo>
                    <a:pt x="957427" y="26035"/>
                  </a:lnTo>
                  <a:lnTo>
                    <a:pt x="958354" y="25908"/>
                  </a:lnTo>
                  <a:lnTo>
                    <a:pt x="961161" y="25527"/>
                  </a:lnTo>
                  <a:lnTo>
                    <a:pt x="959396" y="25400"/>
                  </a:lnTo>
                  <a:lnTo>
                    <a:pt x="958354" y="25146"/>
                  </a:lnTo>
                  <a:lnTo>
                    <a:pt x="958189" y="24892"/>
                  </a:lnTo>
                  <a:lnTo>
                    <a:pt x="939088" y="24892"/>
                  </a:lnTo>
                  <a:lnTo>
                    <a:pt x="939088" y="31623"/>
                  </a:lnTo>
                  <a:lnTo>
                    <a:pt x="938796" y="31750"/>
                  </a:lnTo>
                  <a:lnTo>
                    <a:pt x="937717" y="31623"/>
                  </a:lnTo>
                  <a:lnTo>
                    <a:pt x="937564" y="31496"/>
                  </a:lnTo>
                  <a:lnTo>
                    <a:pt x="935228" y="31877"/>
                  </a:lnTo>
                  <a:lnTo>
                    <a:pt x="933881" y="31242"/>
                  </a:lnTo>
                  <a:lnTo>
                    <a:pt x="931913" y="31242"/>
                  </a:lnTo>
                  <a:lnTo>
                    <a:pt x="931468" y="31242"/>
                  </a:lnTo>
                  <a:lnTo>
                    <a:pt x="933437" y="31369"/>
                  </a:lnTo>
                  <a:lnTo>
                    <a:pt x="932281" y="31864"/>
                  </a:lnTo>
                  <a:lnTo>
                    <a:pt x="932992" y="32004"/>
                  </a:lnTo>
                  <a:lnTo>
                    <a:pt x="932446" y="32131"/>
                  </a:lnTo>
                  <a:lnTo>
                    <a:pt x="931519" y="32029"/>
                  </a:lnTo>
                  <a:lnTo>
                    <a:pt x="931519" y="32956"/>
                  </a:lnTo>
                  <a:lnTo>
                    <a:pt x="930897" y="32766"/>
                  </a:lnTo>
                  <a:lnTo>
                    <a:pt x="930529" y="32639"/>
                  </a:lnTo>
                  <a:lnTo>
                    <a:pt x="928420" y="32512"/>
                  </a:lnTo>
                  <a:lnTo>
                    <a:pt x="930452" y="32258"/>
                  </a:lnTo>
                  <a:lnTo>
                    <a:pt x="931468" y="32131"/>
                  </a:lnTo>
                  <a:lnTo>
                    <a:pt x="931519" y="32956"/>
                  </a:lnTo>
                  <a:lnTo>
                    <a:pt x="931519" y="32029"/>
                  </a:lnTo>
                  <a:lnTo>
                    <a:pt x="931354" y="32004"/>
                  </a:lnTo>
                  <a:lnTo>
                    <a:pt x="930338" y="31953"/>
                  </a:lnTo>
                  <a:lnTo>
                    <a:pt x="929944" y="32258"/>
                  </a:lnTo>
                  <a:lnTo>
                    <a:pt x="928027" y="32258"/>
                  </a:lnTo>
                  <a:lnTo>
                    <a:pt x="929233" y="32004"/>
                  </a:lnTo>
                  <a:lnTo>
                    <a:pt x="927582" y="32004"/>
                  </a:lnTo>
                  <a:lnTo>
                    <a:pt x="928090" y="31686"/>
                  </a:lnTo>
                  <a:lnTo>
                    <a:pt x="928763" y="31864"/>
                  </a:lnTo>
                  <a:lnTo>
                    <a:pt x="930859" y="31623"/>
                  </a:lnTo>
                  <a:lnTo>
                    <a:pt x="931964" y="31496"/>
                  </a:lnTo>
                  <a:lnTo>
                    <a:pt x="929157" y="31496"/>
                  </a:lnTo>
                  <a:lnTo>
                    <a:pt x="928865" y="31242"/>
                  </a:lnTo>
                  <a:lnTo>
                    <a:pt x="928573" y="30988"/>
                  </a:lnTo>
                  <a:lnTo>
                    <a:pt x="930490" y="30861"/>
                  </a:lnTo>
                  <a:lnTo>
                    <a:pt x="932942" y="30861"/>
                  </a:lnTo>
                  <a:lnTo>
                    <a:pt x="931913" y="31242"/>
                  </a:lnTo>
                  <a:lnTo>
                    <a:pt x="935939" y="30988"/>
                  </a:lnTo>
                  <a:lnTo>
                    <a:pt x="935253" y="31496"/>
                  </a:lnTo>
                  <a:lnTo>
                    <a:pt x="935990" y="31496"/>
                  </a:lnTo>
                  <a:lnTo>
                    <a:pt x="935990" y="31280"/>
                  </a:lnTo>
                  <a:lnTo>
                    <a:pt x="937564" y="31242"/>
                  </a:lnTo>
                  <a:lnTo>
                    <a:pt x="938060" y="31496"/>
                  </a:lnTo>
                  <a:lnTo>
                    <a:pt x="939088" y="31623"/>
                  </a:lnTo>
                  <a:lnTo>
                    <a:pt x="939088" y="24892"/>
                  </a:lnTo>
                  <a:lnTo>
                    <a:pt x="933678" y="24892"/>
                  </a:lnTo>
                  <a:lnTo>
                    <a:pt x="933678" y="29591"/>
                  </a:lnTo>
                  <a:lnTo>
                    <a:pt x="931989" y="29883"/>
                  </a:lnTo>
                  <a:lnTo>
                    <a:pt x="931316" y="29591"/>
                  </a:lnTo>
                  <a:lnTo>
                    <a:pt x="933678" y="29591"/>
                  </a:lnTo>
                  <a:lnTo>
                    <a:pt x="933678" y="24892"/>
                  </a:lnTo>
                  <a:lnTo>
                    <a:pt x="930630" y="24892"/>
                  </a:lnTo>
                  <a:lnTo>
                    <a:pt x="928573" y="24892"/>
                  </a:lnTo>
                  <a:lnTo>
                    <a:pt x="927582" y="24892"/>
                  </a:lnTo>
                  <a:lnTo>
                    <a:pt x="928522" y="25273"/>
                  </a:lnTo>
                  <a:lnTo>
                    <a:pt x="928420" y="25527"/>
                  </a:lnTo>
                  <a:lnTo>
                    <a:pt x="926058" y="25273"/>
                  </a:lnTo>
                  <a:lnTo>
                    <a:pt x="925664" y="25781"/>
                  </a:lnTo>
                  <a:lnTo>
                    <a:pt x="930046" y="25527"/>
                  </a:lnTo>
                  <a:lnTo>
                    <a:pt x="929843" y="25908"/>
                  </a:lnTo>
                  <a:lnTo>
                    <a:pt x="928763" y="25781"/>
                  </a:lnTo>
                  <a:lnTo>
                    <a:pt x="927976" y="25781"/>
                  </a:lnTo>
                  <a:lnTo>
                    <a:pt x="927582" y="26035"/>
                  </a:lnTo>
                  <a:lnTo>
                    <a:pt x="929449" y="26289"/>
                  </a:lnTo>
                  <a:lnTo>
                    <a:pt x="931367" y="26289"/>
                  </a:lnTo>
                  <a:lnTo>
                    <a:pt x="929360" y="26416"/>
                  </a:lnTo>
                  <a:lnTo>
                    <a:pt x="929005" y="26416"/>
                  </a:lnTo>
                  <a:lnTo>
                    <a:pt x="929843" y="26797"/>
                  </a:lnTo>
                  <a:lnTo>
                    <a:pt x="926795" y="26797"/>
                  </a:lnTo>
                  <a:lnTo>
                    <a:pt x="926947" y="26924"/>
                  </a:lnTo>
                  <a:lnTo>
                    <a:pt x="926503" y="27178"/>
                  </a:lnTo>
                  <a:lnTo>
                    <a:pt x="927531" y="27178"/>
                  </a:lnTo>
                  <a:lnTo>
                    <a:pt x="927049" y="26924"/>
                  </a:lnTo>
                  <a:lnTo>
                    <a:pt x="929106" y="27051"/>
                  </a:lnTo>
                  <a:lnTo>
                    <a:pt x="929843" y="26924"/>
                  </a:lnTo>
                  <a:lnTo>
                    <a:pt x="930236" y="27178"/>
                  </a:lnTo>
                  <a:lnTo>
                    <a:pt x="931722" y="27584"/>
                  </a:lnTo>
                  <a:lnTo>
                    <a:pt x="931964" y="27559"/>
                  </a:lnTo>
                  <a:lnTo>
                    <a:pt x="932599" y="27813"/>
                  </a:lnTo>
                  <a:lnTo>
                    <a:pt x="931799" y="27673"/>
                  </a:lnTo>
                  <a:lnTo>
                    <a:pt x="931367" y="27940"/>
                  </a:lnTo>
                  <a:lnTo>
                    <a:pt x="929487" y="27762"/>
                  </a:lnTo>
                  <a:lnTo>
                    <a:pt x="931443" y="27597"/>
                  </a:lnTo>
                  <a:lnTo>
                    <a:pt x="929843" y="27305"/>
                  </a:lnTo>
                  <a:lnTo>
                    <a:pt x="928992" y="27711"/>
                  </a:lnTo>
                  <a:lnTo>
                    <a:pt x="928712" y="27813"/>
                  </a:lnTo>
                  <a:lnTo>
                    <a:pt x="929436" y="27762"/>
                  </a:lnTo>
                  <a:lnTo>
                    <a:pt x="931024" y="27940"/>
                  </a:lnTo>
                  <a:lnTo>
                    <a:pt x="930630" y="28321"/>
                  </a:lnTo>
                  <a:lnTo>
                    <a:pt x="927531" y="28194"/>
                  </a:lnTo>
                  <a:lnTo>
                    <a:pt x="930236" y="28448"/>
                  </a:lnTo>
                  <a:lnTo>
                    <a:pt x="929894" y="28702"/>
                  </a:lnTo>
                  <a:lnTo>
                    <a:pt x="926998" y="28702"/>
                  </a:lnTo>
                  <a:lnTo>
                    <a:pt x="926846" y="28956"/>
                  </a:lnTo>
                  <a:lnTo>
                    <a:pt x="928179" y="28956"/>
                  </a:lnTo>
                  <a:lnTo>
                    <a:pt x="928611" y="29083"/>
                  </a:lnTo>
                  <a:lnTo>
                    <a:pt x="928370" y="29337"/>
                  </a:lnTo>
                  <a:lnTo>
                    <a:pt x="927239" y="29337"/>
                  </a:lnTo>
                  <a:lnTo>
                    <a:pt x="925957" y="28829"/>
                  </a:lnTo>
                  <a:lnTo>
                    <a:pt x="926058" y="29337"/>
                  </a:lnTo>
                  <a:lnTo>
                    <a:pt x="927138" y="29464"/>
                  </a:lnTo>
                  <a:lnTo>
                    <a:pt x="929703" y="29464"/>
                  </a:lnTo>
                  <a:lnTo>
                    <a:pt x="929894" y="29845"/>
                  </a:lnTo>
                  <a:lnTo>
                    <a:pt x="931608" y="29946"/>
                  </a:lnTo>
                  <a:lnTo>
                    <a:pt x="931418" y="29972"/>
                  </a:lnTo>
                  <a:lnTo>
                    <a:pt x="932205" y="29972"/>
                  </a:lnTo>
                  <a:lnTo>
                    <a:pt x="933183" y="29972"/>
                  </a:lnTo>
                  <a:lnTo>
                    <a:pt x="933678" y="30480"/>
                  </a:lnTo>
                  <a:lnTo>
                    <a:pt x="930529" y="30302"/>
                  </a:lnTo>
                  <a:lnTo>
                    <a:pt x="931418" y="30226"/>
                  </a:lnTo>
                  <a:lnTo>
                    <a:pt x="930021" y="30226"/>
                  </a:lnTo>
                  <a:lnTo>
                    <a:pt x="929360" y="30226"/>
                  </a:lnTo>
                  <a:lnTo>
                    <a:pt x="929093" y="30429"/>
                  </a:lnTo>
                  <a:lnTo>
                    <a:pt x="929487" y="30429"/>
                  </a:lnTo>
                  <a:lnTo>
                    <a:pt x="929779" y="30429"/>
                  </a:lnTo>
                  <a:lnTo>
                    <a:pt x="929360" y="30480"/>
                  </a:lnTo>
                  <a:lnTo>
                    <a:pt x="929017" y="30480"/>
                  </a:lnTo>
                  <a:lnTo>
                    <a:pt x="928687" y="30353"/>
                  </a:lnTo>
                  <a:lnTo>
                    <a:pt x="927976" y="30226"/>
                  </a:lnTo>
                  <a:lnTo>
                    <a:pt x="923455" y="30861"/>
                  </a:lnTo>
                  <a:lnTo>
                    <a:pt x="925322" y="30861"/>
                  </a:lnTo>
                  <a:lnTo>
                    <a:pt x="926452" y="30734"/>
                  </a:lnTo>
                  <a:lnTo>
                    <a:pt x="926503" y="30480"/>
                  </a:lnTo>
                  <a:lnTo>
                    <a:pt x="927633" y="30353"/>
                  </a:lnTo>
                  <a:lnTo>
                    <a:pt x="927925" y="30480"/>
                  </a:lnTo>
                  <a:lnTo>
                    <a:pt x="928573" y="30480"/>
                  </a:lnTo>
                  <a:lnTo>
                    <a:pt x="927633" y="30734"/>
                  </a:lnTo>
                  <a:lnTo>
                    <a:pt x="928776" y="30670"/>
                  </a:lnTo>
                  <a:lnTo>
                    <a:pt x="928027" y="31242"/>
                  </a:lnTo>
                  <a:lnTo>
                    <a:pt x="927366" y="31115"/>
                  </a:lnTo>
                  <a:lnTo>
                    <a:pt x="926058" y="30861"/>
                  </a:lnTo>
                  <a:lnTo>
                    <a:pt x="926160" y="30988"/>
                  </a:lnTo>
                  <a:lnTo>
                    <a:pt x="922909" y="31115"/>
                  </a:lnTo>
                  <a:lnTo>
                    <a:pt x="925271" y="31242"/>
                  </a:lnTo>
                  <a:lnTo>
                    <a:pt x="925817" y="31115"/>
                  </a:lnTo>
                  <a:lnTo>
                    <a:pt x="927836" y="31369"/>
                  </a:lnTo>
                  <a:lnTo>
                    <a:pt x="928319" y="31369"/>
                  </a:lnTo>
                  <a:lnTo>
                    <a:pt x="927874" y="31623"/>
                  </a:lnTo>
                  <a:lnTo>
                    <a:pt x="926350" y="31623"/>
                  </a:lnTo>
                  <a:lnTo>
                    <a:pt x="926350" y="33782"/>
                  </a:lnTo>
                  <a:lnTo>
                    <a:pt x="923010" y="33655"/>
                  </a:lnTo>
                  <a:lnTo>
                    <a:pt x="924775" y="33426"/>
                  </a:lnTo>
                  <a:lnTo>
                    <a:pt x="926350" y="33782"/>
                  </a:lnTo>
                  <a:lnTo>
                    <a:pt x="926350" y="31623"/>
                  </a:lnTo>
                  <a:lnTo>
                    <a:pt x="926058" y="31623"/>
                  </a:lnTo>
                  <a:lnTo>
                    <a:pt x="926058" y="32639"/>
                  </a:lnTo>
                  <a:lnTo>
                    <a:pt x="925906" y="32766"/>
                  </a:lnTo>
                  <a:lnTo>
                    <a:pt x="925271" y="32766"/>
                  </a:lnTo>
                  <a:lnTo>
                    <a:pt x="925474" y="32639"/>
                  </a:lnTo>
                  <a:lnTo>
                    <a:pt x="926058" y="32639"/>
                  </a:lnTo>
                  <a:lnTo>
                    <a:pt x="926058" y="31623"/>
                  </a:lnTo>
                  <a:lnTo>
                    <a:pt x="924534" y="31496"/>
                  </a:lnTo>
                  <a:lnTo>
                    <a:pt x="923213" y="32131"/>
                  </a:lnTo>
                  <a:lnTo>
                    <a:pt x="923836" y="32461"/>
                  </a:lnTo>
                  <a:lnTo>
                    <a:pt x="921778" y="32385"/>
                  </a:lnTo>
                  <a:lnTo>
                    <a:pt x="921486" y="32639"/>
                  </a:lnTo>
                  <a:lnTo>
                    <a:pt x="923899" y="32639"/>
                  </a:lnTo>
                  <a:lnTo>
                    <a:pt x="925271" y="33020"/>
                  </a:lnTo>
                  <a:lnTo>
                    <a:pt x="923010" y="33020"/>
                  </a:lnTo>
                  <a:lnTo>
                    <a:pt x="924471" y="33350"/>
                  </a:lnTo>
                  <a:lnTo>
                    <a:pt x="921334" y="33020"/>
                  </a:lnTo>
                  <a:lnTo>
                    <a:pt x="919962" y="33274"/>
                  </a:lnTo>
                  <a:lnTo>
                    <a:pt x="922032" y="33528"/>
                  </a:lnTo>
                  <a:lnTo>
                    <a:pt x="923302" y="34036"/>
                  </a:lnTo>
                  <a:lnTo>
                    <a:pt x="925271" y="33909"/>
                  </a:lnTo>
                  <a:lnTo>
                    <a:pt x="924356" y="34074"/>
                  </a:lnTo>
                  <a:lnTo>
                    <a:pt x="924356" y="34798"/>
                  </a:lnTo>
                  <a:lnTo>
                    <a:pt x="923112" y="34671"/>
                  </a:lnTo>
                  <a:lnTo>
                    <a:pt x="924191" y="34671"/>
                  </a:lnTo>
                  <a:lnTo>
                    <a:pt x="924356" y="34798"/>
                  </a:lnTo>
                  <a:lnTo>
                    <a:pt x="924356" y="34074"/>
                  </a:lnTo>
                  <a:lnTo>
                    <a:pt x="923010" y="34290"/>
                  </a:lnTo>
                  <a:lnTo>
                    <a:pt x="923010" y="34417"/>
                  </a:lnTo>
                  <a:lnTo>
                    <a:pt x="922858" y="34671"/>
                  </a:lnTo>
                  <a:lnTo>
                    <a:pt x="921867" y="34671"/>
                  </a:lnTo>
                  <a:lnTo>
                    <a:pt x="923010" y="34417"/>
                  </a:lnTo>
                  <a:lnTo>
                    <a:pt x="923010" y="34290"/>
                  </a:lnTo>
                  <a:lnTo>
                    <a:pt x="920851" y="34290"/>
                  </a:lnTo>
                  <a:lnTo>
                    <a:pt x="920953" y="34163"/>
                  </a:lnTo>
                  <a:lnTo>
                    <a:pt x="921042" y="34036"/>
                  </a:lnTo>
                  <a:lnTo>
                    <a:pt x="919175" y="34163"/>
                  </a:lnTo>
                  <a:lnTo>
                    <a:pt x="919226" y="34353"/>
                  </a:lnTo>
                  <a:lnTo>
                    <a:pt x="918883" y="34544"/>
                  </a:lnTo>
                  <a:lnTo>
                    <a:pt x="919962" y="34544"/>
                  </a:lnTo>
                  <a:lnTo>
                    <a:pt x="920216" y="34163"/>
                  </a:lnTo>
                  <a:lnTo>
                    <a:pt x="921080" y="34671"/>
                  </a:lnTo>
                  <a:lnTo>
                    <a:pt x="920699" y="34671"/>
                  </a:lnTo>
                  <a:lnTo>
                    <a:pt x="920254" y="35179"/>
                  </a:lnTo>
                  <a:lnTo>
                    <a:pt x="923061" y="35052"/>
                  </a:lnTo>
                  <a:lnTo>
                    <a:pt x="923747" y="34925"/>
                  </a:lnTo>
                  <a:lnTo>
                    <a:pt x="924369" y="34810"/>
                  </a:lnTo>
                  <a:lnTo>
                    <a:pt x="924534" y="34925"/>
                  </a:lnTo>
                  <a:lnTo>
                    <a:pt x="923747" y="34925"/>
                  </a:lnTo>
                  <a:lnTo>
                    <a:pt x="923607" y="35052"/>
                  </a:lnTo>
                  <a:lnTo>
                    <a:pt x="923061" y="35052"/>
                  </a:lnTo>
                  <a:lnTo>
                    <a:pt x="923010" y="35433"/>
                  </a:lnTo>
                  <a:lnTo>
                    <a:pt x="924839" y="35331"/>
                  </a:lnTo>
                  <a:lnTo>
                    <a:pt x="924191" y="35306"/>
                  </a:lnTo>
                  <a:lnTo>
                    <a:pt x="924534" y="35052"/>
                  </a:lnTo>
                  <a:lnTo>
                    <a:pt x="926109" y="34671"/>
                  </a:lnTo>
                  <a:lnTo>
                    <a:pt x="927341" y="34798"/>
                  </a:lnTo>
                  <a:lnTo>
                    <a:pt x="928370" y="34798"/>
                  </a:lnTo>
                  <a:lnTo>
                    <a:pt x="927290" y="35052"/>
                  </a:lnTo>
                  <a:lnTo>
                    <a:pt x="926795" y="35052"/>
                  </a:lnTo>
                  <a:lnTo>
                    <a:pt x="927595" y="35433"/>
                  </a:lnTo>
                  <a:lnTo>
                    <a:pt x="925918" y="35369"/>
                  </a:lnTo>
                  <a:lnTo>
                    <a:pt x="926553" y="35433"/>
                  </a:lnTo>
                  <a:lnTo>
                    <a:pt x="927481" y="35814"/>
                  </a:lnTo>
                  <a:lnTo>
                    <a:pt x="924534" y="35814"/>
                  </a:lnTo>
                  <a:lnTo>
                    <a:pt x="924293" y="35687"/>
                  </a:lnTo>
                  <a:lnTo>
                    <a:pt x="925563" y="35687"/>
                  </a:lnTo>
                  <a:lnTo>
                    <a:pt x="926058" y="35560"/>
                  </a:lnTo>
                  <a:lnTo>
                    <a:pt x="923505" y="35560"/>
                  </a:lnTo>
                  <a:lnTo>
                    <a:pt x="923010" y="35814"/>
                  </a:lnTo>
                  <a:lnTo>
                    <a:pt x="924687" y="35941"/>
                  </a:lnTo>
                  <a:lnTo>
                    <a:pt x="922858" y="36322"/>
                  </a:lnTo>
                  <a:lnTo>
                    <a:pt x="926058" y="36068"/>
                  </a:lnTo>
                  <a:lnTo>
                    <a:pt x="924636" y="36322"/>
                  </a:lnTo>
                  <a:lnTo>
                    <a:pt x="927049" y="36703"/>
                  </a:lnTo>
                  <a:lnTo>
                    <a:pt x="925322" y="36957"/>
                  </a:lnTo>
                  <a:lnTo>
                    <a:pt x="925029" y="36703"/>
                  </a:lnTo>
                  <a:lnTo>
                    <a:pt x="924140" y="36449"/>
                  </a:lnTo>
                  <a:lnTo>
                    <a:pt x="922274" y="36322"/>
                  </a:lnTo>
                  <a:lnTo>
                    <a:pt x="921296" y="36576"/>
                  </a:lnTo>
                  <a:lnTo>
                    <a:pt x="923950" y="36830"/>
                  </a:lnTo>
                  <a:lnTo>
                    <a:pt x="922274" y="36957"/>
                  </a:lnTo>
                  <a:lnTo>
                    <a:pt x="920216" y="36830"/>
                  </a:lnTo>
                  <a:lnTo>
                    <a:pt x="920902" y="36449"/>
                  </a:lnTo>
                  <a:lnTo>
                    <a:pt x="919226" y="36322"/>
                  </a:lnTo>
                  <a:lnTo>
                    <a:pt x="916863" y="36703"/>
                  </a:lnTo>
                  <a:lnTo>
                    <a:pt x="918438" y="36830"/>
                  </a:lnTo>
                  <a:lnTo>
                    <a:pt x="918806" y="36944"/>
                  </a:lnTo>
                  <a:lnTo>
                    <a:pt x="918832" y="37211"/>
                  </a:lnTo>
                  <a:lnTo>
                    <a:pt x="919962" y="37338"/>
                  </a:lnTo>
                  <a:lnTo>
                    <a:pt x="920216" y="37084"/>
                  </a:lnTo>
                  <a:lnTo>
                    <a:pt x="923302" y="37338"/>
                  </a:lnTo>
                  <a:lnTo>
                    <a:pt x="923798" y="37465"/>
                  </a:lnTo>
                  <a:lnTo>
                    <a:pt x="923747" y="37592"/>
                  </a:lnTo>
                  <a:lnTo>
                    <a:pt x="923683" y="38417"/>
                  </a:lnTo>
                  <a:lnTo>
                    <a:pt x="923061" y="38735"/>
                  </a:lnTo>
                  <a:lnTo>
                    <a:pt x="921804" y="38354"/>
                  </a:lnTo>
                  <a:lnTo>
                    <a:pt x="921385" y="38227"/>
                  </a:lnTo>
                  <a:lnTo>
                    <a:pt x="923683" y="38417"/>
                  </a:lnTo>
                  <a:lnTo>
                    <a:pt x="923683" y="37680"/>
                  </a:lnTo>
                  <a:lnTo>
                    <a:pt x="923264" y="37846"/>
                  </a:lnTo>
                  <a:lnTo>
                    <a:pt x="922274" y="37973"/>
                  </a:lnTo>
                  <a:lnTo>
                    <a:pt x="923213" y="37592"/>
                  </a:lnTo>
                  <a:lnTo>
                    <a:pt x="920064" y="37338"/>
                  </a:lnTo>
                  <a:lnTo>
                    <a:pt x="919962" y="37592"/>
                  </a:lnTo>
                  <a:lnTo>
                    <a:pt x="921296" y="37592"/>
                  </a:lnTo>
                  <a:lnTo>
                    <a:pt x="919619" y="37719"/>
                  </a:lnTo>
                  <a:lnTo>
                    <a:pt x="919175" y="37846"/>
                  </a:lnTo>
                  <a:lnTo>
                    <a:pt x="920597" y="37846"/>
                  </a:lnTo>
                  <a:lnTo>
                    <a:pt x="919670" y="38227"/>
                  </a:lnTo>
                  <a:lnTo>
                    <a:pt x="919429" y="38100"/>
                  </a:lnTo>
                  <a:lnTo>
                    <a:pt x="918413" y="38112"/>
                  </a:lnTo>
                  <a:lnTo>
                    <a:pt x="917702" y="38227"/>
                  </a:lnTo>
                  <a:lnTo>
                    <a:pt x="914361" y="38608"/>
                  </a:lnTo>
                  <a:lnTo>
                    <a:pt x="917651" y="38735"/>
                  </a:lnTo>
                  <a:lnTo>
                    <a:pt x="917549" y="38354"/>
                  </a:lnTo>
                  <a:lnTo>
                    <a:pt x="918438" y="38354"/>
                  </a:lnTo>
                  <a:lnTo>
                    <a:pt x="921778" y="38989"/>
                  </a:lnTo>
                  <a:lnTo>
                    <a:pt x="924572" y="39243"/>
                  </a:lnTo>
                  <a:lnTo>
                    <a:pt x="926058" y="39878"/>
                  </a:lnTo>
                  <a:lnTo>
                    <a:pt x="926211" y="39751"/>
                  </a:lnTo>
                  <a:lnTo>
                    <a:pt x="927582" y="39751"/>
                  </a:lnTo>
                  <a:lnTo>
                    <a:pt x="927836" y="40259"/>
                  </a:lnTo>
                  <a:lnTo>
                    <a:pt x="929005" y="40513"/>
                  </a:lnTo>
                  <a:lnTo>
                    <a:pt x="930630" y="40513"/>
                  </a:lnTo>
                  <a:lnTo>
                    <a:pt x="930236" y="40767"/>
                  </a:lnTo>
                  <a:lnTo>
                    <a:pt x="927582" y="41021"/>
                  </a:lnTo>
                  <a:lnTo>
                    <a:pt x="926312" y="40767"/>
                  </a:lnTo>
                  <a:lnTo>
                    <a:pt x="928471" y="40640"/>
                  </a:lnTo>
                  <a:lnTo>
                    <a:pt x="926846" y="40513"/>
                  </a:lnTo>
                  <a:lnTo>
                    <a:pt x="926350" y="40640"/>
                  </a:lnTo>
                  <a:lnTo>
                    <a:pt x="923988" y="40424"/>
                  </a:lnTo>
                  <a:lnTo>
                    <a:pt x="925715" y="41021"/>
                  </a:lnTo>
                  <a:lnTo>
                    <a:pt x="922477" y="40767"/>
                  </a:lnTo>
                  <a:lnTo>
                    <a:pt x="923061" y="41148"/>
                  </a:lnTo>
                  <a:lnTo>
                    <a:pt x="924979" y="41275"/>
                  </a:lnTo>
                  <a:lnTo>
                    <a:pt x="925423" y="41148"/>
                  </a:lnTo>
                  <a:lnTo>
                    <a:pt x="926109" y="41275"/>
                  </a:lnTo>
                  <a:lnTo>
                    <a:pt x="925131" y="41402"/>
                  </a:lnTo>
                  <a:lnTo>
                    <a:pt x="927290" y="41402"/>
                  </a:lnTo>
                  <a:lnTo>
                    <a:pt x="927735" y="41503"/>
                  </a:lnTo>
                  <a:lnTo>
                    <a:pt x="928103" y="41402"/>
                  </a:lnTo>
                  <a:lnTo>
                    <a:pt x="929055" y="41148"/>
                  </a:lnTo>
                  <a:lnTo>
                    <a:pt x="929474" y="41021"/>
                  </a:lnTo>
                  <a:lnTo>
                    <a:pt x="930287" y="40767"/>
                  </a:lnTo>
                  <a:lnTo>
                    <a:pt x="933729" y="40767"/>
                  </a:lnTo>
                  <a:lnTo>
                    <a:pt x="933970" y="41275"/>
                  </a:lnTo>
                  <a:lnTo>
                    <a:pt x="936040" y="41021"/>
                  </a:lnTo>
                  <a:lnTo>
                    <a:pt x="937564" y="41148"/>
                  </a:lnTo>
                  <a:lnTo>
                    <a:pt x="957300" y="41148"/>
                  </a:lnTo>
                  <a:lnTo>
                    <a:pt x="958011" y="41021"/>
                  </a:lnTo>
                  <a:lnTo>
                    <a:pt x="956652" y="41440"/>
                  </a:lnTo>
                  <a:lnTo>
                    <a:pt x="956373" y="41402"/>
                  </a:lnTo>
                  <a:lnTo>
                    <a:pt x="956373" y="41529"/>
                  </a:lnTo>
                  <a:lnTo>
                    <a:pt x="955789" y="41719"/>
                  </a:lnTo>
                  <a:lnTo>
                    <a:pt x="955065" y="41656"/>
                  </a:lnTo>
                  <a:lnTo>
                    <a:pt x="955065" y="41529"/>
                  </a:lnTo>
                  <a:lnTo>
                    <a:pt x="956373" y="41529"/>
                  </a:lnTo>
                  <a:lnTo>
                    <a:pt x="956373" y="41402"/>
                  </a:lnTo>
                  <a:lnTo>
                    <a:pt x="955852" y="41402"/>
                  </a:lnTo>
                  <a:lnTo>
                    <a:pt x="956576" y="41275"/>
                  </a:lnTo>
                  <a:lnTo>
                    <a:pt x="942289" y="41275"/>
                  </a:lnTo>
                  <a:lnTo>
                    <a:pt x="942289" y="48641"/>
                  </a:lnTo>
                  <a:lnTo>
                    <a:pt x="937920" y="48641"/>
                  </a:lnTo>
                  <a:lnTo>
                    <a:pt x="937564" y="48387"/>
                  </a:lnTo>
                  <a:lnTo>
                    <a:pt x="938796" y="48514"/>
                  </a:lnTo>
                  <a:lnTo>
                    <a:pt x="939825" y="48514"/>
                  </a:lnTo>
                  <a:lnTo>
                    <a:pt x="942289" y="48641"/>
                  </a:lnTo>
                  <a:lnTo>
                    <a:pt x="942289" y="41275"/>
                  </a:lnTo>
                  <a:lnTo>
                    <a:pt x="940612" y="41275"/>
                  </a:lnTo>
                  <a:lnTo>
                    <a:pt x="940612" y="47244"/>
                  </a:lnTo>
                  <a:lnTo>
                    <a:pt x="940371" y="47371"/>
                  </a:lnTo>
                  <a:lnTo>
                    <a:pt x="938999" y="47688"/>
                  </a:lnTo>
                  <a:lnTo>
                    <a:pt x="938745" y="47498"/>
                  </a:lnTo>
                  <a:lnTo>
                    <a:pt x="939584" y="47371"/>
                  </a:lnTo>
                  <a:lnTo>
                    <a:pt x="939825" y="47244"/>
                  </a:lnTo>
                  <a:lnTo>
                    <a:pt x="938898" y="47371"/>
                  </a:lnTo>
                  <a:lnTo>
                    <a:pt x="938250" y="47371"/>
                  </a:lnTo>
                  <a:lnTo>
                    <a:pt x="938301" y="47625"/>
                  </a:lnTo>
                  <a:lnTo>
                    <a:pt x="936675" y="47625"/>
                  </a:lnTo>
                  <a:lnTo>
                    <a:pt x="938771" y="47739"/>
                  </a:lnTo>
                  <a:lnTo>
                    <a:pt x="939088" y="47752"/>
                  </a:lnTo>
                  <a:lnTo>
                    <a:pt x="940612" y="47752"/>
                  </a:lnTo>
                  <a:lnTo>
                    <a:pt x="938796" y="48133"/>
                  </a:lnTo>
                  <a:lnTo>
                    <a:pt x="936777" y="47752"/>
                  </a:lnTo>
                  <a:lnTo>
                    <a:pt x="936777" y="48260"/>
                  </a:lnTo>
                  <a:lnTo>
                    <a:pt x="935939" y="48260"/>
                  </a:lnTo>
                  <a:lnTo>
                    <a:pt x="936282" y="48133"/>
                  </a:lnTo>
                  <a:lnTo>
                    <a:pt x="935253" y="48133"/>
                  </a:lnTo>
                  <a:lnTo>
                    <a:pt x="936675" y="47625"/>
                  </a:lnTo>
                  <a:lnTo>
                    <a:pt x="935012" y="47625"/>
                  </a:lnTo>
                  <a:lnTo>
                    <a:pt x="935088" y="47498"/>
                  </a:lnTo>
                  <a:lnTo>
                    <a:pt x="935253" y="47244"/>
                  </a:lnTo>
                  <a:lnTo>
                    <a:pt x="937221" y="47117"/>
                  </a:lnTo>
                  <a:lnTo>
                    <a:pt x="938987" y="47244"/>
                  </a:lnTo>
                  <a:lnTo>
                    <a:pt x="939825" y="47244"/>
                  </a:lnTo>
                  <a:lnTo>
                    <a:pt x="940612" y="47244"/>
                  </a:lnTo>
                  <a:lnTo>
                    <a:pt x="940612" y="41275"/>
                  </a:lnTo>
                  <a:lnTo>
                    <a:pt x="939088" y="41275"/>
                  </a:lnTo>
                  <a:lnTo>
                    <a:pt x="939088" y="43561"/>
                  </a:lnTo>
                  <a:lnTo>
                    <a:pt x="938987" y="43815"/>
                  </a:lnTo>
                  <a:lnTo>
                    <a:pt x="935253" y="43815"/>
                  </a:lnTo>
                  <a:lnTo>
                    <a:pt x="935850" y="43688"/>
                  </a:lnTo>
                  <a:lnTo>
                    <a:pt x="936091" y="43561"/>
                  </a:lnTo>
                  <a:lnTo>
                    <a:pt x="936040" y="43307"/>
                  </a:lnTo>
                  <a:lnTo>
                    <a:pt x="937221" y="43434"/>
                  </a:lnTo>
                  <a:lnTo>
                    <a:pt x="936675" y="43688"/>
                  </a:lnTo>
                  <a:lnTo>
                    <a:pt x="939088" y="43561"/>
                  </a:lnTo>
                  <a:lnTo>
                    <a:pt x="939088" y="41275"/>
                  </a:lnTo>
                  <a:lnTo>
                    <a:pt x="938301" y="41275"/>
                  </a:lnTo>
                  <a:lnTo>
                    <a:pt x="938301" y="42545"/>
                  </a:lnTo>
                  <a:lnTo>
                    <a:pt x="938250" y="42799"/>
                  </a:lnTo>
                  <a:lnTo>
                    <a:pt x="936040" y="42799"/>
                  </a:lnTo>
                  <a:lnTo>
                    <a:pt x="936040" y="43053"/>
                  </a:lnTo>
                  <a:lnTo>
                    <a:pt x="935240" y="42926"/>
                  </a:lnTo>
                  <a:lnTo>
                    <a:pt x="936040" y="43053"/>
                  </a:lnTo>
                  <a:lnTo>
                    <a:pt x="936040" y="42799"/>
                  </a:lnTo>
                  <a:lnTo>
                    <a:pt x="935101" y="42799"/>
                  </a:lnTo>
                  <a:lnTo>
                    <a:pt x="934999" y="42672"/>
                  </a:lnTo>
                  <a:lnTo>
                    <a:pt x="934072" y="42672"/>
                  </a:lnTo>
                  <a:lnTo>
                    <a:pt x="934974" y="42646"/>
                  </a:lnTo>
                  <a:lnTo>
                    <a:pt x="934783" y="42418"/>
                  </a:lnTo>
                  <a:lnTo>
                    <a:pt x="934567" y="42164"/>
                  </a:lnTo>
                  <a:lnTo>
                    <a:pt x="934466" y="42037"/>
                  </a:lnTo>
                  <a:lnTo>
                    <a:pt x="935748" y="42164"/>
                  </a:lnTo>
                  <a:lnTo>
                    <a:pt x="936777" y="42164"/>
                  </a:lnTo>
                  <a:lnTo>
                    <a:pt x="935812" y="42621"/>
                  </a:lnTo>
                  <a:lnTo>
                    <a:pt x="938301" y="42545"/>
                  </a:lnTo>
                  <a:lnTo>
                    <a:pt x="938301" y="41275"/>
                  </a:lnTo>
                  <a:lnTo>
                    <a:pt x="937412" y="41275"/>
                  </a:lnTo>
                  <a:lnTo>
                    <a:pt x="936777" y="41275"/>
                  </a:lnTo>
                  <a:lnTo>
                    <a:pt x="934173" y="41275"/>
                  </a:lnTo>
                  <a:lnTo>
                    <a:pt x="936434" y="41783"/>
                  </a:lnTo>
                  <a:lnTo>
                    <a:pt x="935253" y="41910"/>
                  </a:lnTo>
                  <a:lnTo>
                    <a:pt x="933386" y="42037"/>
                  </a:lnTo>
                  <a:lnTo>
                    <a:pt x="933729" y="41402"/>
                  </a:lnTo>
                  <a:lnTo>
                    <a:pt x="932942" y="42037"/>
                  </a:lnTo>
                  <a:lnTo>
                    <a:pt x="931227" y="41910"/>
                  </a:lnTo>
                  <a:lnTo>
                    <a:pt x="930262" y="41757"/>
                  </a:lnTo>
                  <a:lnTo>
                    <a:pt x="929551" y="41910"/>
                  </a:lnTo>
                  <a:lnTo>
                    <a:pt x="930236" y="41744"/>
                  </a:lnTo>
                  <a:lnTo>
                    <a:pt x="930681" y="41656"/>
                  </a:lnTo>
                  <a:lnTo>
                    <a:pt x="930630" y="41783"/>
                  </a:lnTo>
                  <a:lnTo>
                    <a:pt x="931265" y="41897"/>
                  </a:lnTo>
                  <a:lnTo>
                    <a:pt x="931938" y="41656"/>
                  </a:lnTo>
                  <a:lnTo>
                    <a:pt x="932649" y="41402"/>
                  </a:lnTo>
                  <a:lnTo>
                    <a:pt x="932205" y="41021"/>
                  </a:lnTo>
                  <a:lnTo>
                    <a:pt x="930135" y="41148"/>
                  </a:lnTo>
                  <a:lnTo>
                    <a:pt x="930287" y="41529"/>
                  </a:lnTo>
                  <a:lnTo>
                    <a:pt x="928662" y="41529"/>
                  </a:lnTo>
                  <a:lnTo>
                    <a:pt x="928662" y="41719"/>
                  </a:lnTo>
                  <a:lnTo>
                    <a:pt x="928128" y="42418"/>
                  </a:lnTo>
                  <a:lnTo>
                    <a:pt x="926109" y="42037"/>
                  </a:lnTo>
                  <a:lnTo>
                    <a:pt x="925296" y="42456"/>
                  </a:lnTo>
                  <a:lnTo>
                    <a:pt x="924877" y="42672"/>
                  </a:lnTo>
                  <a:lnTo>
                    <a:pt x="926007" y="42595"/>
                  </a:lnTo>
                  <a:lnTo>
                    <a:pt x="926376" y="42633"/>
                  </a:lnTo>
                  <a:lnTo>
                    <a:pt x="926109" y="42672"/>
                  </a:lnTo>
                  <a:lnTo>
                    <a:pt x="925372" y="42926"/>
                  </a:lnTo>
                  <a:lnTo>
                    <a:pt x="923112" y="42926"/>
                  </a:lnTo>
                  <a:lnTo>
                    <a:pt x="923061" y="43307"/>
                  </a:lnTo>
                  <a:lnTo>
                    <a:pt x="925220" y="43180"/>
                  </a:lnTo>
                  <a:lnTo>
                    <a:pt x="925029" y="43434"/>
                  </a:lnTo>
                  <a:lnTo>
                    <a:pt x="926846" y="43307"/>
                  </a:lnTo>
                  <a:lnTo>
                    <a:pt x="925271" y="43180"/>
                  </a:lnTo>
                  <a:lnTo>
                    <a:pt x="926782" y="42672"/>
                  </a:lnTo>
                  <a:lnTo>
                    <a:pt x="926541" y="42633"/>
                  </a:lnTo>
                  <a:lnTo>
                    <a:pt x="926185" y="42583"/>
                  </a:lnTo>
                  <a:lnTo>
                    <a:pt x="926947" y="42532"/>
                  </a:lnTo>
                  <a:lnTo>
                    <a:pt x="927303" y="42506"/>
                  </a:lnTo>
                  <a:lnTo>
                    <a:pt x="931913" y="42164"/>
                  </a:lnTo>
                  <a:lnTo>
                    <a:pt x="931443" y="42646"/>
                  </a:lnTo>
                  <a:lnTo>
                    <a:pt x="930821" y="42583"/>
                  </a:lnTo>
                  <a:lnTo>
                    <a:pt x="929792" y="42418"/>
                  </a:lnTo>
                  <a:lnTo>
                    <a:pt x="928712" y="42799"/>
                  </a:lnTo>
                  <a:lnTo>
                    <a:pt x="929157" y="43180"/>
                  </a:lnTo>
                  <a:lnTo>
                    <a:pt x="930681" y="43180"/>
                  </a:lnTo>
                  <a:lnTo>
                    <a:pt x="931799" y="42672"/>
                  </a:lnTo>
                  <a:lnTo>
                    <a:pt x="932357" y="42418"/>
                  </a:lnTo>
                  <a:lnTo>
                    <a:pt x="934491" y="42799"/>
                  </a:lnTo>
                  <a:lnTo>
                    <a:pt x="933335" y="42799"/>
                  </a:lnTo>
                  <a:lnTo>
                    <a:pt x="934186" y="42887"/>
                  </a:lnTo>
                  <a:lnTo>
                    <a:pt x="932992" y="43141"/>
                  </a:lnTo>
                  <a:lnTo>
                    <a:pt x="932992" y="53467"/>
                  </a:lnTo>
                  <a:lnTo>
                    <a:pt x="932992" y="53594"/>
                  </a:lnTo>
                  <a:lnTo>
                    <a:pt x="930287" y="53467"/>
                  </a:lnTo>
                  <a:lnTo>
                    <a:pt x="932992" y="53467"/>
                  </a:lnTo>
                  <a:lnTo>
                    <a:pt x="932992" y="43141"/>
                  </a:lnTo>
                  <a:lnTo>
                    <a:pt x="932802" y="43180"/>
                  </a:lnTo>
                  <a:lnTo>
                    <a:pt x="931570" y="43180"/>
                  </a:lnTo>
                  <a:lnTo>
                    <a:pt x="931964" y="43561"/>
                  </a:lnTo>
                  <a:lnTo>
                    <a:pt x="932942" y="43942"/>
                  </a:lnTo>
                  <a:lnTo>
                    <a:pt x="931176" y="43815"/>
                  </a:lnTo>
                  <a:lnTo>
                    <a:pt x="931227" y="43688"/>
                  </a:lnTo>
                  <a:lnTo>
                    <a:pt x="929894" y="43942"/>
                  </a:lnTo>
                  <a:lnTo>
                    <a:pt x="928916" y="43815"/>
                  </a:lnTo>
                  <a:lnTo>
                    <a:pt x="928916" y="43561"/>
                  </a:lnTo>
                  <a:lnTo>
                    <a:pt x="927785" y="43561"/>
                  </a:lnTo>
                  <a:lnTo>
                    <a:pt x="927785" y="44323"/>
                  </a:lnTo>
                  <a:lnTo>
                    <a:pt x="926452" y="44831"/>
                  </a:lnTo>
                  <a:lnTo>
                    <a:pt x="926846" y="44958"/>
                  </a:lnTo>
                  <a:lnTo>
                    <a:pt x="926109" y="44958"/>
                  </a:lnTo>
                  <a:lnTo>
                    <a:pt x="926261" y="44831"/>
                  </a:lnTo>
                  <a:lnTo>
                    <a:pt x="926109" y="44704"/>
                  </a:lnTo>
                  <a:lnTo>
                    <a:pt x="924737" y="44831"/>
                  </a:lnTo>
                  <a:lnTo>
                    <a:pt x="924585" y="44958"/>
                  </a:lnTo>
                  <a:lnTo>
                    <a:pt x="922820" y="44831"/>
                  </a:lnTo>
                  <a:lnTo>
                    <a:pt x="922820" y="49022"/>
                  </a:lnTo>
                  <a:lnTo>
                    <a:pt x="918489" y="49276"/>
                  </a:lnTo>
                  <a:lnTo>
                    <a:pt x="921486" y="49403"/>
                  </a:lnTo>
                  <a:lnTo>
                    <a:pt x="921334" y="49530"/>
                  </a:lnTo>
                  <a:lnTo>
                    <a:pt x="919911" y="49657"/>
                  </a:lnTo>
                  <a:lnTo>
                    <a:pt x="916127" y="49276"/>
                  </a:lnTo>
                  <a:lnTo>
                    <a:pt x="917143" y="49047"/>
                  </a:lnTo>
                  <a:lnTo>
                    <a:pt x="918438" y="49149"/>
                  </a:lnTo>
                  <a:lnTo>
                    <a:pt x="918641" y="48895"/>
                  </a:lnTo>
                  <a:lnTo>
                    <a:pt x="918730" y="48768"/>
                  </a:lnTo>
                  <a:lnTo>
                    <a:pt x="917117" y="48641"/>
                  </a:lnTo>
                  <a:lnTo>
                    <a:pt x="916622" y="48514"/>
                  </a:lnTo>
                  <a:lnTo>
                    <a:pt x="920699" y="48514"/>
                  </a:lnTo>
                  <a:lnTo>
                    <a:pt x="922820" y="49022"/>
                  </a:lnTo>
                  <a:lnTo>
                    <a:pt x="922820" y="44831"/>
                  </a:lnTo>
                  <a:lnTo>
                    <a:pt x="925906" y="44577"/>
                  </a:lnTo>
                  <a:lnTo>
                    <a:pt x="926109" y="44450"/>
                  </a:lnTo>
                  <a:lnTo>
                    <a:pt x="927785" y="44323"/>
                  </a:lnTo>
                  <a:lnTo>
                    <a:pt x="927785" y="43561"/>
                  </a:lnTo>
                  <a:lnTo>
                    <a:pt x="927138" y="43561"/>
                  </a:lnTo>
                  <a:lnTo>
                    <a:pt x="925322" y="43561"/>
                  </a:lnTo>
                  <a:lnTo>
                    <a:pt x="926350" y="43688"/>
                  </a:lnTo>
                  <a:lnTo>
                    <a:pt x="926312" y="43942"/>
                  </a:lnTo>
                  <a:lnTo>
                    <a:pt x="927582" y="44069"/>
                  </a:lnTo>
                  <a:lnTo>
                    <a:pt x="926846" y="44069"/>
                  </a:lnTo>
                  <a:lnTo>
                    <a:pt x="926706" y="44196"/>
                  </a:lnTo>
                  <a:lnTo>
                    <a:pt x="926058" y="44196"/>
                  </a:lnTo>
                  <a:lnTo>
                    <a:pt x="925817" y="43688"/>
                  </a:lnTo>
                  <a:lnTo>
                    <a:pt x="922858" y="44196"/>
                  </a:lnTo>
                  <a:lnTo>
                    <a:pt x="922274" y="43942"/>
                  </a:lnTo>
                  <a:lnTo>
                    <a:pt x="922375" y="43688"/>
                  </a:lnTo>
                  <a:lnTo>
                    <a:pt x="924788" y="43815"/>
                  </a:lnTo>
                  <a:lnTo>
                    <a:pt x="924661" y="43688"/>
                  </a:lnTo>
                  <a:lnTo>
                    <a:pt x="924534" y="43561"/>
                  </a:lnTo>
                  <a:lnTo>
                    <a:pt x="921588" y="43307"/>
                  </a:lnTo>
                  <a:lnTo>
                    <a:pt x="921537" y="43815"/>
                  </a:lnTo>
                  <a:lnTo>
                    <a:pt x="919226" y="43942"/>
                  </a:lnTo>
                  <a:lnTo>
                    <a:pt x="917359" y="43688"/>
                  </a:lnTo>
                  <a:lnTo>
                    <a:pt x="920508" y="43434"/>
                  </a:lnTo>
                  <a:lnTo>
                    <a:pt x="917702" y="43307"/>
                  </a:lnTo>
                  <a:lnTo>
                    <a:pt x="914996" y="43688"/>
                  </a:lnTo>
                  <a:lnTo>
                    <a:pt x="916813" y="44069"/>
                  </a:lnTo>
                  <a:lnTo>
                    <a:pt x="917702" y="44450"/>
                  </a:lnTo>
                  <a:lnTo>
                    <a:pt x="914514" y="44450"/>
                  </a:lnTo>
                  <a:lnTo>
                    <a:pt x="918438" y="45085"/>
                  </a:lnTo>
                  <a:lnTo>
                    <a:pt x="914603" y="45212"/>
                  </a:lnTo>
                  <a:lnTo>
                    <a:pt x="916381" y="45339"/>
                  </a:lnTo>
                  <a:lnTo>
                    <a:pt x="916914" y="45466"/>
                  </a:lnTo>
                  <a:lnTo>
                    <a:pt x="914412" y="45593"/>
                  </a:lnTo>
                  <a:lnTo>
                    <a:pt x="917752" y="45720"/>
                  </a:lnTo>
                  <a:lnTo>
                    <a:pt x="914603" y="45720"/>
                  </a:lnTo>
                  <a:lnTo>
                    <a:pt x="915885" y="46101"/>
                  </a:lnTo>
                  <a:lnTo>
                    <a:pt x="915835" y="46228"/>
                  </a:lnTo>
                  <a:lnTo>
                    <a:pt x="914603" y="46863"/>
                  </a:lnTo>
                  <a:lnTo>
                    <a:pt x="917409" y="46990"/>
                  </a:lnTo>
                  <a:lnTo>
                    <a:pt x="919226" y="46990"/>
                  </a:lnTo>
                  <a:lnTo>
                    <a:pt x="919568" y="46863"/>
                  </a:lnTo>
                  <a:lnTo>
                    <a:pt x="920013" y="46736"/>
                  </a:lnTo>
                  <a:lnTo>
                    <a:pt x="920750" y="46736"/>
                  </a:lnTo>
                  <a:lnTo>
                    <a:pt x="920991" y="47498"/>
                  </a:lnTo>
                  <a:lnTo>
                    <a:pt x="914603" y="46990"/>
                  </a:lnTo>
                  <a:lnTo>
                    <a:pt x="918438" y="47498"/>
                  </a:lnTo>
                  <a:lnTo>
                    <a:pt x="917206" y="47498"/>
                  </a:lnTo>
                  <a:lnTo>
                    <a:pt x="914514" y="47117"/>
                  </a:lnTo>
                  <a:lnTo>
                    <a:pt x="913866" y="47371"/>
                  </a:lnTo>
                  <a:lnTo>
                    <a:pt x="916774" y="47879"/>
                  </a:lnTo>
                  <a:lnTo>
                    <a:pt x="914069" y="48514"/>
                  </a:lnTo>
                  <a:lnTo>
                    <a:pt x="915695" y="48514"/>
                  </a:lnTo>
                  <a:lnTo>
                    <a:pt x="914412" y="48895"/>
                  </a:lnTo>
                  <a:lnTo>
                    <a:pt x="916571" y="49403"/>
                  </a:lnTo>
                  <a:lnTo>
                    <a:pt x="913079" y="49403"/>
                  </a:lnTo>
                  <a:lnTo>
                    <a:pt x="914463" y="49657"/>
                  </a:lnTo>
                  <a:lnTo>
                    <a:pt x="917651" y="49911"/>
                  </a:lnTo>
                  <a:lnTo>
                    <a:pt x="915987" y="49911"/>
                  </a:lnTo>
                  <a:lnTo>
                    <a:pt x="915200" y="50546"/>
                  </a:lnTo>
                  <a:lnTo>
                    <a:pt x="917651" y="50673"/>
                  </a:lnTo>
                  <a:lnTo>
                    <a:pt x="916914" y="50165"/>
                  </a:lnTo>
                  <a:lnTo>
                    <a:pt x="919810" y="49784"/>
                  </a:lnTo>
                  <a:lnTo>
                    <a:pt x="921486" y="50165"/>
                  </a:lnTo>
                  <a:lnTo>
                    <a:pt x="919721" y="51181"/>
                  </a:lnTo>
                  <a:lnTo>
                    <a:pt x="924039" y="51689"/>
                  </a:lnTo>
                  <a:lnTo>
                    <a:pt x="921486" y="52578"/>
                  </a:lnTo>
                  <a:lnTo>
                    <a:pt x="924293" y="52578"/>
                  </a:lnTo>
                  <a:lnTo>
                    <a:pt x="924483" y="52705"/>
                  </a:lnTo>
                  <a:lnTo>
                    <a:pt x="922172" y="52705"/>
                  </a:lnTo>
                  <a:lnTo>
                    <a:pt x="921486" y="52832"/>
                  </a:lnTo>
                  <a:lnTo>
                    <a:pt x="921740" y="53086"/>
                  </a:lnTo>
                  <a:lnTo>
                    <a:pt x="922667" y="53213"/>
                  </a:lnTo>
                  <a:lnTo>
                    <a:pt x="922223" y="53594"/>
                  </a:lnTo>
                  <a:lnTo>
                    <a:pt x="926109" y="53594"/>
                  </a:lnTo>
                  <a:lnTo>
                    <a:pt x="926795" y="53848"/>
                  </a:lnTo>
                  <a:lnTo>
                    <a:pt x="924483" y="53975"/>
                  </a:lnTo>
                  <a:lnTo>
                    <a:pt x="919861" y="54356"/>
                  </a:lnTo>
                  <a:lnTo>
                    <a:pt x="920699" y="54483"/>
                  </a:lnTo>
                  <a:lnTo>
                    <a:pt x="920800" y="54356"/>
                  </a:lnTo>
                  <a:lnTo>
                    <a:pt x="923696" y="54610"/>
                  </a:lnTo>
                  <a:lnTo>
                    <a:pt x="923747" y="54737"/>
                  </a:lnTo>
                  <a:lnTo>
                    <a:pt x="920508" y="54610"/>
                  </a:lnTo>
                  <a:lnTo>
                    <a:pt x="926312" y="55753"/>
                  </a:lnTo>
                  <a:lnTo>
                    <a:pt x="923010" y="55499"/>
                  </a:lnTo>
                  <a:lnTo>
                    <a:pt x="922959" y="55880"/>
                  </a:lnTo>
                  <a:lnTo>
                    <a:pt x="924191" y="56134"/>
                  </a:lnTo>
                  <a:lnTo>
                    <a:pt x="925322" y="56134"/>
                  </a:lnTo>
                  <a:lnTo>
                    <a:pt x="924877" y="56261"/>
                  </a:lnTo>
                  <a:lnTo>
                    <a:pt x="924191" y="56388"/>
                  </a:lnTo>
                  <a:lnTo>
                    <a:pt x="923747" y="56642"/>
                  </a:lnTo>
                  <a:lnTo>
                    <a:pt x="927138" y="56642"/>
                  </a:lnTo>
                  <a:lnTo>
                    <a:pt x="924953" y="57404"/>
                  </a:lnTo>
                  <a:lnTo>
                    <a:pt x="928611" y="57277"/>
                  </a:lnTo>
                  <a:lnTo>
                    <a:pt x="928370" y="57531"/>
                  </a:lnTo>
                  <a:lnTo>
                    <a:pt x="926604" y="57658"/>
                  </a:lnTo>
                  <a:lnTo>
                    <a:pt x="924801" y="58369"/>
                  </a:lnTo>
                  <a:lnTo>
                    <a:pt x="925322" y="58547"/>
                  </a:lnTo>
                  <a:lnTo>
                    <a:pt x="926287" y="58547"/>
                  </a:lnTo>
                  <a:lnTo>
                    <a:pt x="928370" y="58432"/>
                  </a:lnTo>
                  <a:lnTo>
                    <a:pt x="928649" y="58293"/>
                  </a:lnTo>
                  <a:lnTo>
                    <a:pt x="929106" y="58039"/>
                  </a:lnTo>
                  <a:lnTo>
                    <a:pt x="929551" y="58674"/>
                  </a:lnTo>
                  <a:lnTo>
                    <a:pt x="925957" y="58674"/>
                  </a:lnTo>
                  <a:lnTo>
                    <a:pt x="923747" y="58928"/>
                  </a:lnTo>
                  <a:lnTo>
                    <a:pt x="926998" y="58928"/>
                  </a:lnTo>
                  <a:lnTo>
                    <a:pt x="924293" y="59182"/>
                  </a:lnTo>
                  <a:lnTo>
                    <a:pt x="923747" y="59309"/>
                  </a:lnTo>
                  <a:lnTo>
                    <a:pt x="925322" y="59436"/>
                  </a:lnTo>
                  <a:lnTo>
                    <a:pt x="924737" y="59182"/>
                  </a:lnTo>
                  <a:lnTo>
                    <a:pt x="926795" y="59309"/>
                  </a:lnTo>
                  <a:lnTo>
                    <a:pt x="927138" y="59436"/>
                  </a:lnTo>
                  <a:lnTo>
                    <a:pt x="928471" y="59563"/>
                  </a:lnTo>
                  <a:lnTo>
                    <a:pt x="928370" y="59817"/>
                  </a:lnTo>
                  <a:lnTo>
                    <a:pt x="925817" y="59690"/>
                  </a:lnTo>
                  <a:lnTo>
                    <a:pt x="927582" y="60198"/>
                  </a:lnTo>
                  <a:lnTo>
                    <a:pt x="925855" y="60210"/>
                  </a:lnTo>
                  <a:lnTo>
                    <a:pt x="924877" y="60325"/>
                  </a:lnTo>
                  <a:lnTo>
                    <a:pt x="924534" y="60579"/>
                  </a:lnTo>
                  <a:lnTo>
                    <a:pt x="928573" y="60325"/>
                  </a:lnTo>
                  <a:lnTo>
                    <a:pt x="928865" y="62103"/>
                  </a:lnTo>
                  <a:lnTo>
                    <a:pt x="928687" y="62077"/>
                  </a:lnTo>
                  <a:lnTo>
                    <a:pt x="928370" y="62484"/>
                  </a:lnTo>
                  <a:lnTo>
                    <a:pt x="926947" y="62611"/>
                  </a:lnTo>
                  <a:lnTo>
                    <a:pt x="927671" y="62826"/>
                  </a:lnTo>
                  <a:lnTo>
                    <a:pt x="928712" y="62738"/>
                  </a:lnTo>
                  <a:lnTo>
                    <a:pt x="927633" y="63119"/>
                  </a:lnTo>
                  <a:lnTo>
                    <a:pt x="924737" y="62992"/>
                  </a:lnTo>
                  <a:lnTo>
                    <a:pt x="928319" y="63627"/>
                  </a:lnTo>
                  <a:lnTo>
                    <a:pt x="924534" y="63500"/>
                  </a:lnTo>
                  <a:lnTo>
                    <a:pt x="928865" y="63754"/>
                  </a:lnTo>
                  <a:lnTo>
                    <a:pt x="923264" y="64008"/>
                  </a:lnTo>
                  <a:lnTo>
                    <a:pt x="926846" y="64389"/>
                  </a:lnTo>
                  <a:lnTo>
                    <a:pt x="926109" y="64389"/>
                  </a:lnTo>
                  <a:lnTo>
                    <a:pt x="925957" y="64516"/>
                  </a:lnTo>
                  <a:lnTo>
                    <a:pt x="924242" y="64643"/>
                  </a:lnTo>
                  <a:lnTo>
                    <a:pt x="923455" y="64135"/>
                  </a:lnTo>
                  <a:lnTo>
                    <a:pt x="923061" y="64389"/>
                  </a:lnTo>
                  <a:lnTo>
                    <a:pt x="924204" y="64643"/>
                  </a:lnTo>
                  <a:lnTo>
                    <a:pt x="924788" y="64770"/>
                  </a:lnTo>
                  <a:lnTo>
                    <a:pt x="925525" y="64643"/>
                  </a:lnTo>
                  <a:lnTo>
                    <a:pt x="926846" y="64643"/>
                  </a:lnTo>
                  <a:lnTo>
                    <a:pt x="925855" y="65532"/>
                  </a:lnTo>
                  <a:lnTo>
                    <a:pt x="925817" y="65786"/>
                  </a:lnTo>
                  <a:lnTo>
                    <a:pt x="927582" y="68072"/>
                  </a:lnTo>
                  <a:lnTo>
                    <a:pt x="926503" y="67945"/>
                  </a:lnTo>
                  <a:lnTo>
                    <a:pt x="925715" y="67945"/>
                  </a:lnTo>
                  <a:lnTo>
                    <a:pt x="925322" y="68199"/>
                  </a:lnTo>
                  <a:lnTo>
                    <a:pt x="929894" y="68580"/>
                  </a:lnTo>
                  <a:lnTo>
                    <a:pt x="927633" y="69850"/>
                  </a:lnTo>
                  <a:lnTo>
                    <a:pt x="926058" y="70104"/>
                  </a:lnTo>
                  <a:lnTo>
                    <a:pt x="929055" y="70231"/>
                  </a:lnTo>
                  <a:lnTo>
                    <a:pt x="926109" y="70866"/>
                  </a:lnTo>
                  <a:lnTo>
                    <a:pt x="927582" y="70993"/>
                  </a:lnTo>
                  <a:lnTo>
                    <a:pt x="927341" y="70866"/>
                  </a:lnTo>
                  <a:lnTo>
                    <a:pt x="929792" y="70612"/>
                  </a:lnTo>
                  <a:lnTo>
                    <a:pt x="929894" y="70866"/>
                  </a:lnTo>
                  <a:lnTo>
                    <a:pt x="926896" y="71120"/>
                  </a:lnTo>
                  <a:lnTo>
                    <a:pt x="928916" y="71247"/>
                  </a:lnTo>
                  <a:lnTo>
                    <a:pt x="926846" y="71628"/>
                  </a:lnTo>
                  <a:lnTo>
                    <a:pt x="929843" y="71755"/>
                  </a:lnTo>
                  <a:lnTo>
                    <a:pt x="926655" y="72517"/>
                  </a:lnTo>
                  <a:lnTo>
                    <a:pt x="928370" y="72390"/>
                  </a:lnTo>
                  <a:lnTo>
                    <a:pt x="931418" y="72136"/>
                  </a:lnTo>
                  <a:lnTo>
                    <a:pt x="931418" y="72263"/>
                  </a:lnTo>
                  <a:lnTo>
                    <a:pt x="932205" y="72517"/>
                  </a:lnTo>
                  <a:lnTo>
                    <a:pt x="929360" y="72517"/>
                  </a:lnTo>
                  <a:lnTo>
                    <a:pt x="929754" y="72644"/>
                  </a:lnTo>
                  <a:lnTo>
                    <a:pt x="928370" y="72390"/>
                  </a:lnTo>
                  <a:lnTo>
                    <a:pt x="930338" y="73152"/>
                  </a:lnTo>
                  <a:lnTo>
                    <a:pt x="927925" y="73279"/>
                  </a:lnTo>
                  <a:lnTo>
                    <a:pt x="929894" y="73914"/>
                  </a:lnTo>
                  <a:lnTo>
                    <a:pt x="932205" y="73914"/>
                  </a:lnTo>
                  <a:lnTo>
                    <a:pt x="931672" y="74053"/>
                  </a:lnTo>
                  <a:lnTo>
                    <a:pt x="927582" y="74295"/>
                  </a:lnTo>
                  <a:lnTo>
                    <a:pt x="929894" y="74549"/>
                  </a:lnTo>
                  <a:lnTo>
                    <a:pt x="931227" y="74295"/>
                  </a:lnTo>
                  <a:lnTo>
                    <a:pt x="929792" y="75438"/>
                  </a:lnTo>
                  <a:lnTo>
                    <a:pt x="930681" y="75438"/>
                  </a:lnTo>
                  <a:lnTo>
                    <a:pt x="930376" y="75869"/>
                  </a:lnTo>
                  <a:lnTo>
                    <a:pt x="929322" y="75565"/>
                  </a:lnTo>
                  <a:lnTo>
                    <a:pt x="928370" y="75819"/>
                  </a:lnTo>
                  <a:lnTo>
                    <a:pt x="930287" y="75996"/>
                  </a:lnTo>
                  <a:lnTo>
                    <a:pt x="930198" y="76123"/>
                  </a:lnTo>
                  <a:lnTo>
                    <a:pt x="928370" y="76200"/>
                  </a:lnTo>
                  <a:lnTo>
                    <a:pt x="929106" y="76581"/>
                  </a:lnTo>
                  <a:lnTo>
                    <a:pt x="930681" y="76708"/>
                  </a:lnTo>
                  <a:lnTo>
                    <a:pt x="929157" y="77089"/>
                  </a:lnTo>
                  <a:lnTo>
                    <a:pt x="930236" y="77343"/>
                  </a:lnTo>
                  <a:lnTo>
                    <a:pt x="931024" y="76962"/>
                  </a:lnTo>
                  <a:lnTo>
                    <a:pt x="931418" y="77216"/>
                  </a:lnTo>
                  <a:lnTo>
                    <a:pt x="930681" y="77343"/>
                  </a:lnTo>
                  <a:lnTo>
                    <a:pt x="929360" y="77470"/>
                  </a:lnTo>
                  <a:lnTo>
                    <a:pt x="929157" y="77724"/>
                  </a:lnTo>
                  <a:lnTo>
                    <a:pt x="934224" y="78232"/>
                  </a:lnTo>
                  <a:lnTo>
                    <a:pt x="926160" y="79756"/>
                  </a:lnTo>
                  <a:lnTo>
                    <a:pt x="931583" y="80213"/>
                  </a:lnTo>
                  <a:lnTo>
                    <a:pt x="930440" y="80518"/>
                  </a:lnTo>
                  <a:lnTo>
                    <a:pt x="930681" y="80899"/>
                  </a:lnTo>
                  <a:lnTo>
                    <a:pt x="932840" y="80899"/>
                  </a:lnTo>
                  <a:lnTo>
                    <a:pt x="932992" y="81026"/>
                  </a:lnTo>
                  <a:lnTo>
                    <a:pt x="931316" y="81026"/>
                  </a:lnTo>
                  <a:lnTo>
                    <a:pt x="930529" y="81153"/>
                  </a:lnTo>
                  <a:lnTo>
                    <a:pt x="930681" y="81407"/>
                  </a:lnTo>
                  <a:lnTo>
                    <a:pt x="931570" y="81407"/>
                  </a:lnTo>
                  <a:lnTo>
                    <a:pt x="932840" y="81280"/>
                  </a:lnTo>
                  <a:lnTo>
                    <a:pt x="932992" y="81534"/>
                  </a:lnTo>
                  <a:lnTo>
                    <a:pt x="930135" y="81534"/>
                  </a:lnTo>
                  <a:lnTo>
                    <a:pt x="932891" y="81915"/>
                  </a:lnTo>
                  <a:lnTo>
                    <a:pt x="931418" y="82042"/>
                  </a:lnTo>
                  <a:lnTo>
                    <a:pt x="934021" y="82169"/>
                  </a:lnTo>
                  <a:lnTo>
                    <a:pt x="932700" y="81661"/>
                  </a:lnTo>
                  <a:lnTo>
                    <a:pt x="934466" y="81534"/>
                  </a:lnTo>
                  <a:lnTo>
                    <a:pt x="936142" y="82169"/>
                  </a:lnTo>
                  <a:lnTo>
                    <a:pt x="933437" y="82296"/>
                  </a:lnTo>
                  <a:lnTo>
                    <a:pt x="934466" y="82677"/>
                  </a:lnTo>
                  <a:lnTo>
                    <a:pt x="934707" y="82550"/>
                  </a:lnTo>
                  <a:lnTo>
                    <a:pt x="936828" y="82931"/>
                  </a:lnTo>
                  <a:lnTo>
                    <a:pt x="934758" y="82931"/>
                  </a:lnTo>
                  <a:lnTo>
                    <a:pt x="933831" y="83185"/>
                  </a:lnTo>
                  <a:lnTo>
                    <a:pt x="932205" y="82931"/>
                  </a:lnTo>
                  <a:lnTo>
                    <a:pt x="932307" y="83185"/>
                  </a:lnTo>
                  <a:lnTo>
                    <a:pt x="931913" y="83439"/>
                  </a:lnTo>
                  <a:lnTo>
                    <a:pt x="932942" y="83439"/>
                  </a:lnTo>
                  <a:lnTo>
                    <a:pt x="932992" y="83185"/>
                  </a:lnTo>
                  <a:lnTo>
                    <a:pt x="933729" y="83185"/>
                  </a:lnTo>
                  <a:lnTo>
                    <a:pt x="933234" y="83439"/>
                  </a:lnTo>
                  <a:lnTo>
                    <a:pt x="933958" y="83515"/>
                  </a:lnTo>
                  <a:lnTo>
                    <a:pt x="935012" y="83439"/>
                  </a:lnTo>
                  <a:lnTo>
                    <a:pt x="934834" y="83515"/>
                  </a:lnTo>
                  <a:lnTo>
                    <a:pt x="935939" y="83693"/>
                  </a:lnTo>
                  <a:lnTo>
                    <a:pt x="934046" y="83807"/>
                  </a:lnTo>
                  <a:lnTo>
                    <a:pt x="932307" y="84455"/>
                  </a:lnTo>
                  <a:lnTo>
                    <a:pt x="930681" y="84455"/>
                  </a:lnTo>
                  <a:lnTo>
                    <a:pt x="934364" y="84582"/>
                  </a:lnTo>
                  <a:lnTo>
                    <a:pt x="935990" y="84582"/>
                  </a:lnTo>
                  <a:lnTo>
                    <a:pt x="936282" y="84963"/>
                  </a:lnTo>
                  <a:lnTo>
                    <a:pt x="933678" y="84963"/>
                  </a:lnTo>
                  <a:lnTo>
                    <a:pt x="932942" y="85217"/>
                  </a:lnTo>
                  <a:lnTo>
                    <a:pt x="935647" y="85090"/>
                  </a:lnTo>
                  <a:lnTo>
                    <a:pt x="937717" y="84963"/>
                  </a:lnTo>
                  <a:lnTo>
                    <a:pt x="939038" y="85344"/>
                  </a:lnTo>
                  <a:lnTo>
                    <a:pt x="935939" y="85344"/>
                  </a:lnTo>
                  <a:lnTo>
                    <a:pt x="936269" y="85598"/>
                  </a:lnTo>
                  <a:lnTo>
                    <a:pt x="955751" y="85598"/>
                  </a:lnTo>
                  <a:lnTo>
                    <a:pt x="955979" y="85407"/>
                  </a:lnTo>
                  <a:lnTo>
                    <a:pt x="956589" y="85598"/>
                  </a:lnTo>
                  <a:lnTo>
                    <a:pt x="959192" y="85598"/>
                  </a:lnTo>
                  <a:lnTo>
                    <a:pt x="956665" y="85344"/>
                  </a:lnTo>
                  <a:lnTo>
                    <a:pt x="957084" y="85217"/>
                  </a:lnTo>
                  <a:lnTo>
                    <a:pt x="958850" y="85217"/>
                  </a:lnTo>
                  <a:lnTo>
                    <a:pt x="959192" y="85598"/>
                  </a:lnTo>
                  <a:lnTo>
                    <a:pt x="976795" y="85598"/>
                  </a:lnTo>
                  <a:lnTo>
                    <a:pt x="977976" y="85471"/>
                  </a:lnTo>
                  <a:lnTo>
                    <a:pt x="979157" y="85852"/>
                  </a:lnTo>
                  <a:lnTo>
                    <a:pt x="979297" y="85725"/>
                  </a:lnTo>
                  <a:lnTo>
                    <a:pt x="981760" y="85979"/>
                  </a:lnTo>
                  <a:lnTo>
                    <a:pt x="982052" y="85725"/>
                  </a:lnTo>
                  <a:lnTo>
                    <a:pt x="982205" y="85598"/>
                  </a:lnTo>
                  <a:lnTo>
                    <a:pt x="982345" y="85471"/>
                  </a:lnTo>
                  <a:lnTo>
                    <a:pt x="979297" y="85598"/>
                  </a:lnTo>
                  <a:lnTo>
                    <a:pt x="979538" y="85471"/>
                  </a:lnTo>
                  <a:lnTo>
                    <a:pt x="980236" y="85090"/>
                  </a:lnTo>
                  <a:lnTo>
                    <a:pt x="976553" y="85090"/>
                  </a:lnTo>
                  <a:lnTo>
                    <a:pt x="975664" y="85217"/>
                  </a:lnTo>
                  <a:lnTo>
                    <a:pt x="971143" y="84836"/>
                  </a:lnTo>
                  <a:lnTo>
                    <a:pt x="971854" y="84709"/>
                  </a:lnTo>
                  <a:lnTo>
                    <a:pt x="972566" y="84582"/>
                  </a:lnTo>
                  <a:lnTo>
                    <a:pt x="974699" y="84201"/>
                  </a:lnTo>
                  <a:lnTo>
                    <a:pt x="975423" y="84074"/>
                  </a:lnTo>
                  <a:lnTo>
                    <a:pt x="975156" y="83959"/>
                  </a:lnTo>
                  <a:lnTo>
                    <a:pt x="972070" y="84201"/>
                  </a:lnTo>
                  <a:lnTo>
                    <a:pt x="971829" y="83947"/>
                  </a:lnTo>
                  <a:lnTo>
                    <a:pt x="962647" y="83959"/>
                  </a:lnTo>
                  <a:lnTo>
                    <a:pt x="960577" y="84201"/>
                  </a:lnTo>
                  <a:lnTo>
                    <a:pt x="958113" y="84404"/>
                  </a:lnTo>
                  <a:lnTo>
                    <a:pt x="958113" y="84836"/>
                  </a:lnTo>
                  <a:lnTo>
                    <a:pt x="958011" y="85090"/>
                  </a:lnTo>
                  <a:lnTo>
                    <a:pt x="956792" y="85204"/>
                  </a:lnTo>
                  <a:lnTo>
                    <a:pt x="954328" y="85090"/>
                  </a:lnTo>
                  <a:lnTo>
                    <a:pt x="955116" y="84836"/>
                  </a:lnTo>
                  <a:lnTo>
                    <a:pt x="955065" y="84709"/>
                  </a:lnTo>
                  <a:lnTo>
                    <a:pt x="955751" y="84836"/>
                  </a:lnTo>
                  <a:lnTo>
                    <a:pt x="958113" y="84836"/>
                  </a:lnTo>
                  <a:lnTo>
                    <a:pt x="958113" y="84404"/>
                  </a:lnTo>
                  <a:lnTo>
                    <a:pt x="955852" y="84582"/>
                  </a:lnTo>
                  <a:lnTo>
                    <a:pt x="953744" y="84582"/>
                  </a:lnTo>
                  <a:lnTo>
                    <a:pt x="955802" y="84201"/>
                  </a:lnTo>
                  <a:lnTo>
                    <a:pt x="954913" y="84074"/>
                  </a:lnTo>
                  <a:lnTo>
                    <a:pt x="953592" y="83947"/>
                  </a:lnTo>
                  <a:lnTo>
                    <a:pt x="953389" y="83820"/>
                  </a:lnTo>
                  <a:lnTo>
                    <a:pt x="953198" y="83693"/>
                  </a:lnTo>
                  <a:lnTo>
                    <a:pt x="957084" y="83591"/>
                  </a:lnTo>
                  <a:lnTo>
                    <a:pt x="957326" y="83591"/>
                  </a:lnTo>
                  <a:lnTo>
                    <a:pt x="957503" y="83591"/>
                  </a:lnTo>
                  <a:lnTo>
                    <a:pt x="958265" y="83947"/>
                  </a:lnTo>
                  <a:lnTo>
                    <a:pt x="961313" y="83947"/>
                  </a:lnTo>
                  <a:lnTo>
                    <a:pt x="961059" y="83820"/>
                  </a:lnTo>
                  <a:lnTo>
                    <a:pt x="961161" y="83693"/>
                  </a:lnTo>
                  <a:lnTo>
                    <a:pt x="961999" y="83693"/>
                  </a:lnTo>
                  <a:lnTo>
                    <a:pt x="961707" y="83947"/>
                  </a:lnTo>
                  <a:lnTo>
                    <a:pt x="971829" y="83947"/>
                  </a:lnTo>
                  <a:lnTo>
                    <a:pt x="972858" y="83947"/>
                  </a:lnTo>
                  <a:lnTo>
                    <a:pt x="972566" y="83693"/>
                  </a:lnTo>
                  <a:lnTo>
                    <a:pt x="973404" y="83693"/>
                  </a:lnTo>
                  <a:lnTo>
                    <a:pt x="977773" y="83566"/>
                  </a:lnTo>
                  <a:lnTo>
                    <a:pt x="978154" y="83616"/>
                  </a:lnTo>
                  <a:lnTo>
                    <a:pt x="977925" y="83439"/>
                  </a:lnTo>
                  <a:lnTo>
                    <a:pt x="981608" y="83439"/>
                  </a:lnTo>
                  <a:lnTo>
                    <a:pt x="979970" y="83185"/>
                  </a:lnTo>
                  <a:lnTo>
                    <a:pt x="978560" y="82969"/>
                  </a:lnTo>
                  <a:lnTo>
                    <a:pt x="977087" y="83058"/>
                  </a:lnTo>
                  <a:lnTo>
                    <a:pt x="977188" y="83185"/>
                  </a:lnTo>
                  <a:lnTo>
                    <a:pt x="976947" y="82931"/>
                  </a:lnTo>
                  <a:lnTo>
                    <a:pt x="975118" y="83439"/>
                  </a:lnTo>
                  <a:lnTo>
                    <a:pt x="974877" y="82931"/>
                  </a:lnTo>
                  <a:lnTo>
                    <a:pt x="976452" y="82804"/>
                  </a:lnTo>
                  <a:lnTo>
                    <a:pt x="978712" y="82677"/>
                  </a:lnTo>
                  <a:lnTo>
                    <a:pt x="978662" y="82296"/>
                  </a:lnTo>
                  <a:lnTo>
                    <a:pt x="978217" y="82169"/>
                  </a:lnTo>
                  <a:lnTo>
                    <a:pt x="975715" y="82296"/>
                  </a:lnTo>
                  <a:lnTo>
                    <a:pt x="975614" y="82042"/>
                  </a:lnTo>
                  <a:lnTo>
                    <a:pt x="977976" y="82169"/>
                  </a:lnTo>
                  <a:lnTo>
                    <a:pt x="978103" y="82042"/>
                  </a:lnTo>
                  <a:lnTo>
                    <a:pt x="978217" y="81915"/>
                  </a:lnTo>
                  <a:lnTo>
                    <a:pt x="978344" y="81788"/>
                  </a:lnTo>
                  <a:lnTo>
                    <a:pt x="978471" y="81661"/>
                  </a:lnTo>
                  <a:lnTo>
                    <a:pt x="977988" y="81724"/>
                  </a:lnTo>
                  <a:lnTo>
                    <a:pt x="980490" y="80899"/>
                  </a:lnTo>
                  <a:lnTo>
                    <a:pt x="977607" y="80899"/>
                  </a:lnTo>
                  <a:lnTo>
                    <a:pt x="977607" y="81775"/>
                  </a:lnTo>
                  <a:lnTo>
                    <a:pt x="976401" y="81915"/>
                  </a:lnTo>
                  <a:lnTo>
                    <a:pt x="976337" y="81775"/>
                  </a:lnTo>
                  <a:lnTo>
                    <a:pt x="975614" y="81534"/>
                  </a:lnTo>
                  <a:lnTo>
                    <a:pt x="977607" y="81775"/>
                  </a:lnTo>
                  <a:lnTo>
                    <a:pt x="977607" y="80899"/>
                  </a:lnTo>
                  <a:lnTo>
                    <a:pt x="976452" y="80899"/>
                  </a:lnTo>
                  <a:lnTo>
                    <a:pt x="975614" y="80772"/>
                  </a:lnTo>
                  <a:lnTo>
                    <a:pt x="978319" y="80518"/>
                  </a:lnTo>
                  <a:lnTo>
                    <a:pt x="976210" y="80264"/>
                  </a:lnTo>
                  <a:lnTo>
                    <a:pt x="976249" y="80137"/>
                  </a:lnTo>
                  <a:lnTo>
                    <a:pt x="976350" y="79883"/>
                  </a:lnTo>
                  <a:lnTo>
                    <a:pt x="976401" y="79756"/>
                  </a:lnTo>
                  <a:lnTo>
                    <a:pt x="979347" y="79756"/>
                  </a:lnTo>
                  <a:lnTo>
                    <a:pt x="976642" y="79629"/>
                  </a:lnTo>
                  <a:lnTo>
                    <a:pt x="977138" y="79375"/>
                  </a:lnTo>
                  <a:lnTo>
                    <a:pt x="978471" y="79375"/>
                  </a:lnTo>
                  <a:lnTo>
                    <a:pt x="979106" y="79629"/>
                  </a:lnTo>
                  <a:lnTo>
                    <a:pt x="979449" y="79375"/>
                  </a:lnTo>
                  <a:lnTo>
                    <a:pt x="978268" y="79121"/>
                  </a:lnTo>
                  <a:lnTo>
                    <a:pt x="977138" y="79121"/>
                  </a:lnTo>
                  <a:lnTo>
                    <a:pt x="977188" y="78867"/>
                  </a:lnTo>
                  <a:lnTo>
                    <a:pt x="976998" y="78740"/>
                  </a:lnTo>
                  <a:lnTo>
                    <a:pt x="976401" y="78613"/>
                  </a:lnTo>
                  <a:lnTo>
                    <a:pt x="977430" y="78613"/>
                  </a:lnTo>
                  <a:lnTo>
                    <a:pt x="978662" y="78740"/>
                  </a:lnTo>
                  <a:lnTo>
                    <a:pt x="978217" y="78613"/>
                  </a:lnTo>
                  <a:lnTo>
                    <a:pt x="976896" y="78232"/>
                  </a:lnTo>
                  <a:lnTo>
                    <a:pt x="976007" y="77978"/>
                  </a:lnTo>
                  <a:lnTo>
                    <a:pt x="979106" y="77470"/>
                  </a:lnTo>
                  <a:lnTo>
                    <a:pt x="979017" y="77343"/>
                  </a:lnTo>
                  <a:lnTo>
                    <a:pt x="978928" y="77216"/>
                  </a:lnTo>
                  <a:lnTo>
                    <a:pt x="976109" y="77216"/>
                  </a:lnTo>
                  <a:lnTo>
                    <a:pt x="976401" y="76962"/>
                  </a:lnTo>
                  <a:lnTo>
                    <a:pt x="976744" y="76835"/>
                  </a:lnTo>
                  <a:lnTo>
                    <a:pt x="977188" y="76708"/>
                  </a:lnTo>
                  <a:lnTo>
                    <a:pt x="977925" y="76581"/>
                  </a:lnTo>
                  <a:lnTo>
                    <a:pt x="978789" y="76682"/>
                  </a:lnTo>
                  <a:lnTo>
                    <a:pt x="978662" y="76454"/>
                  </a:lnTo>
                  <a:lnTo>
                    <a:pt x="978992" y="76327"/>
                  </a:lnTo>
                  <a:lnTo>
                    <a:pt x="979589" y="76098"/>
                  </a:lnTo>
                  <a:lnTo>
                    <a:pt x="979449" y="76073"/>
                  </a:lnTo>
                  <a:lnTo>
                    <a:pt x="979449" y="75692"/>
                  </a:lnTo>
                  <a:lnTo>
                    <a:pt x="980782" y="75946"/>
                  </a:lnTo>
                  <a:lnTo>
                    <a:pt x="981760" y="75692"/>
                  </a:lnTo>
                  <a:lnTo>
                    <a:pt x="982497" y="75438"/>
                  </a:lnTo>
                  <a:lnTo>
                    <a:pt x="979792" y="75692"/>
                  </a:lnTo>
                  <a:lnTo>
                    <a:pt x="979258" y="75565"/>
                  </a:lnTo>
                  <a:lnTo>
                    <a:pt x="979881" y="75311"/>
                  </a:lnTo>
                  <a:lnTo>
                    <a:pt x="980186" y="75184"/>
                  </a:lnTo>
                  <a:lnTo>
                    <a:pt x="978865" y="75057"/>
                  </a:lnTo>
                  <a:lnTo>
                    <a:pt x="978217" y="75311"/>
                  </a:lnTo>
                  <a:lnTo>
                    <a:pt x="977900" y="75184"/>
                  </a:lnTo>
                  <a:lnTo>
                    <a:pt x="977582" y="75057"/>
                  </a:lnTo>
                  <a:lnTo>
                    <a:pt x="979779" y="74803"/>
                  </a:lnTo>
                  <a:lnTo>
                    <a:pt x="980871" y="74676"/>
                  </a:lnTo>
                  <a:lnTo>
                    <a:pt x="979766" y="74549"/>
                  </a:lnTo>
                  <a:lnTo>
                    <a:pt x="978662" y="74422"/>
                  </a:lnTo>
                  <a:lnTo>
                    <a:pt x="978471" y="74549"/>
                  </a:lnTo>
                  <a:lnTo>
                    <a:pt x="977138" y="74549"/>
                  </a:lnTo>
                  <a:lnTo>
                    <a:pt x="978001" y="74422"/>
                  </a:lnTo>
                  <a:lnTo>
                    <a:pt x="974090" y="74422"/>
                  </a:lnTo>
                  <a:lnTo>
                    <a:pt x="971981" y="74422"/>
                  </a:lnTo>
                  <a:lnTo>
                    <a:pt x="972616" y="74803"/>
                  </a:lnTo>
                  <a:lnTo>
                    <a:pt x="972616" y="76962"/>
                  </a:lnTo>
                  <a:lnTo>
                    <a:pt x="972616" y="79121"/>
                  </a:lnTo>
                  <a:lnTo>
                    <a:pt x="971486" y="79375"/>
                  </a:lnTo>
                  <a:lnTo>
                    <a:pt x="970572" y="79121"/>
                  </a:lnTo>
                  <a:lnTo>
                    <a:pt x="972616" y="79121"/>
                  </a:lnTo>
                  <a:lnTo>
                    <a:pt x="972616" y="76962"/>
                  </a:lnTo>
                  <a:lnTo>
                    <a:pt x="972426" y="77343"/>
                  </a:lnTo>
                  <a:lnTo>
                    <a:pt x="971575" y="76962"/>
                  </a:lnTo>
                  <a:lnTo>
                    <a:pt x="971283" y="76835"/>
                  </a:lnTo>
                  <a:lnTo>
                    <a:pt x="970305" y="76911"/>
                  </a:lnTo>
                  <a:lnTo>
                    <a:pt x="970305" y="78740"/>
                  </a:lnTo>
                  <a:lnTo>
                    <a:pt x="970114" y="78994"/>
                  </a:lnTo>
                  <a:lnTo>
                    <a:pt x="969670" y="78867"/>
                  </a:lnTo>
                  <a:lnTo>
                    <a:pt x="969302" y="78905"/>
                  </a:lnTo>
                  <a:lnTo>
                    <a:pt x="968781" y="78740"/>
                  </a:lnTo>
                  <a:lnTo>
                    <a:pt x="968781" y="78613"/>
                  </a:lnTo>
                  <a:lnTo>
                    <a:pt x="970305" y="78740"/>
                  </a:lnTo>
                  <a:lnTo>
                    <a:pt x="970305" y="76911"/>
                  </a:lnTo>
                  <a:lnTo>
                    <a:pt x="969568" y="76962"/>
                  </a:lnTo>
                  <a:lnTo>
                    <a:pt x="969518" y="76454"/>
                  </a:lnTo>
                  <a:lnTo>
                    <a:pt x="969467" y="76327"/>
                  </a:lnTo>
                  <a:lnTo>
                    <a:pt x="971880" y="76327"/>
                  </a:lnTo>
                  <a:lnTo>
                    <a:pt x="970305" y="76708"/>
                  </a:lnTo>
                  <a:lnTo>
                    <a:pt x="972616" y="76962"/>
                  </a:lnTo>
                  <a:lnTo>
                    <a:pt x="972616" y="74803"/>
                  </a:lnTo>
                  <a:lnTo>
                    <a:pt x="971384" y="74676"/>
                  </a:lnTo>
                  <a:lnTo>
                    <a:pt x="970305" y="74676"/>
                  </a:lnTo>
                  <a:lnTo>
                    <a:pt x="969937" y="74422"/>
                  </a:lnTo>
                  <a:lnTo>
                    <a:pt x="969568" y="74168"/>
                  </a:lnTo>
                  <a:lnTo>
                    <a:pt x="972959" y="74358"/>
                  </a:lnTo>
                  <a:lnTo>
                    <a:pt x="974090" y="74358"/>
                  </a:lnTo>
                  <a:lnTo>
                    <a:pt x="978433" y="74358"/>
                  </a:lnTo>
                  <a:lnTo>
                    <a:pt x="978865" y="74295"/>
                  </a:lnTo>
                  <a:lnTo>
                    <a:pt x="975855" y="74066"/>
                  </a:lnTo>
                  <a:lnTo>
                    <a:pt x="974115" y="74282"/>
                  </a:lnTo>
                  <a:lnTo>
                    <a:pt x="974140" y="74041"/>
                  </a:lnTo>
                  <a:lnTo>
                    <a:pt x="975855" y="74168"/>
                  </a:lnTo>
                  <a:lnTo>
                    <a:pt x="975563" y="74041"/>
                  </a:lnTo>
                  <a:lnTo>
                    <a:pt x="974826" y="73787"/>
                  </a:lnTo>
                  <a:lnTo>
                    <a:pt x="976744" y="74041"/>
                  </a:lnTo>
                  <a:lnTo>
                    <a:pt x="978560" y="73914"/>
                  </a:lnTo>
                  <a:lnTo>
                    <a:pt x="980135" y="74041"/>
                  </a:lnTo>
                  <a:lnTo>
                    <a:pt x="979436" y="73914"/>
                  </a:lnTo>
                  <a:lnTo>
                    <a:pt x="978725" y="73787"/>
                  </a:lnTo>
                  <a:lnTo>
                    <a:pt x="978027" y="73660"/>
                  </a:lnTo>
                  <a:lnTo>
                    <a:pt x="980681" y="73406"/>
                  </a:lnTo>
                  <a:lnTo>
                    <a:pt x="977874" y="73152"/>
                  </a:lnTo>
                  <a:lnTo>
                    <a:pt x="978522" y="73533"/>
                  </a:lnTo>
                  <a:lnTo>
                    <a:pt x="975004" y="73279"/>
                  </a:lnTo>
                  <a:lnTo>
                    <a:pt x="973251" y="73152"/>
                  </a:lnTo>
                  <a:lnTo>
                    <a:pt x="973302" y="72898"/>
                  </a:lnTo>
                  <a:lnTo>
                    <a:pt x="975664" y="72898"/>
                  </a:lnTo>
                  <a:lnTo>
                    <a:pt x="975029" y="73279"/>
                  </a:lnTo>
                  <a:lnTo>
                    <a:pt x="977874" y="73152"/>
                  </a:lnTo>
                  <a:lnTo>
                    <a:pt x="979741" y="73025"/>
                  </a:lnTo>
                  <a:lnTo>
                    <a:pt x="976299" y="72771"/>
                  </a:lnTo>
                  <a:lnTo>
                    <a:pt x="978496" y="72656"/>
                  </a:lnTo>
                  <a:lnTo>
                    <a:pt x="978369" y="72644"/>
                  </a:lnTo>
                  <a:lnTo>
                    <a:pt x="981760" y="72517"/>
                  </a:lnTo>
                  <a:lnTo>
                    <a:pt x="981659" y="72390"/>
                  </a:lnTo>
                  <a:lnTo>
                    <a:pt x="981024" y="72263"/>
                  </a:lnTo>
                  <a:lnTo>
                    <a:pt x="977633" y="71882"/>
                  </a:lnTo>
                  <a:lnTo>
                    <a:pt x="979398" y="71755"/>
                  </a:lnTo>
                  <a:lnTo>
                    <a:pt x="980389" y="71755"/>
                  </a:lnTo>
                  <a:lnTo>
                    <a:pt x="980084" y="72009"/>
                  </a:lnTo>
                  <a:lnTo>
                    <a:pt x="980922" y="72009"/>
                  </a:lnTo>
                  <a:lnTo>
                    <a:pt x="982395" y="71374"/>
                  </a:lnTo>
                  <a:lnTo>
                    <a:pt x="978903" y="71247"/>
                  </a:lnTo>
                  <a:lnTo>
                    <a:pt x="980554" y="70866"/>
                  </a:lnTo>
                  <a:lnTo>
                    <a:pt x="981659" y="70612"/>
                  </a:lnTo>
                  <a:lnTo>
                    <a:pt x="980579" y="70612"/>
                  </a:lnTo>
                  <a:lnTo>
                    <a:pt x="979766" y="70485"/>
                  </a:lnTo>
                  <a:lnTo>
                    <a:pt x="979398" y="70358"/>
                  </a:lnTo>
                  <a:lnTo>
                    <a:pt x="980732" y="70358"/>
                  </a:lnTo>
                  <a:lnTo>
                    <a:pt x="981316" y="70231"/>
                  </a:lnTo>
                  <a:lnTo>
                    <a:pt x="981659" y="70104"/>
                  </a:lnTo>
                  <a:lnTo>
                    <a:pt x="979297" y="69596"/>
                  </a:lnTo>
                  <a:lnTo>
                    <a:pt x="979068" y="69469"/>
                  </a:lnTo>
                  <a:lnTo>
                    <a:pt x="978611" y="69215"/>
                  </a:lnTo>
                  <a:lnTo>
                    <a:pt x="976693" y="69342"/>
                  </a:lnTo>
                  <a:lnTo>
                    <a:pt x="975664" y="69469"/>
                  </a:lnTo>
                  <a:lnTo>
                    <a:pt x="975563" y="69088"/>
                  </a:lnTo>
                  <a:lnTo>
                    <a:pt x="976325" y="68986"/>
                  </a:lnTo>
                  <a:lnTo>
                    <a:pt x="976452" y="68961"/>
                  </a:lnTo>
                  <a:lnTo>
                    <a:pt x="978027" y="68961"/>
                  </a:lnTo>
                  <a:lnTo>
                    <a:pt x="978725" y="68834"/>
                  </a:lnTo>
                  <a:lnTo>
                    <a:pt x="979436" y="68707"/>
                  </a:lnTo>
                  <a:lnTo>
                    <a:pt x="980135" y="68580"/>
                  </a:lnTo>
                  <a:lnTo>
                    <a:pt x="976553" y="68580"/>
                  </a:lnTo>
                  <a:lnTo>
                    <a:pt x="975614" y="68453"/>
                  </a:lnTo>
                  <a:lnTo>
                    <a:pt x="974432" y="68592"/>
                  </a:lnTo>
                  <a:lnTo>
                    <a:pt x="974432" y="69469"/>
                  </a:lnTo>
                  <a:lnTo>
                    <a:pt x="970457" y="69723"/>
                  </a:lnTo>
                  <a:lnTo>
                    <a:pt x="969467" y="69850"/>
                  </a:lnTo>
                  <a:lnTo>
                    <a:pt x="969467" y="71755"/>
                  </a:lnTo>
                  <a:lnTo>
                    <a:pt x="968781" y="71755"/>
                  </a:lnTo>
                  <a:lnTo>
                    <a:pt x="968781" y="73533"/>
                  </a:lnTo>
                  <a:lnTo>
                    <a:pt x="968565" y="73571"/>
                  </a:lnTo>
                  <a:lnTo>
                    <a:pt x="968565" y="78981"/>
                  </a:lnTo>
                  <a:lnTo>
                    <a:pt x="967257" y="79121"/>
                  </a:lnTo>
                  <a:lnTo>
                    <a:pt x="967308" y="78994"/>
                  </a:lnTo>
                  <a:lnTo>
                    <a:pt x="967359" y="78867"/>
                  </a:lnTo>
                  <a:lnTo>
                    <a:pt x="968565" y="78981"/>
                  </a:lnTo>
                  <a:lnTo>
                    <a:pt x="968565" y="73571"/>
                  </a:lnTo>
                  <a:lnTo>
                    <a:pt x="967994" y="73660"/>
                  </a:lnTo>
                  <a:lnTo>
                    <a:pt x="968044" y="73914"/>
                  </a:lnTo>
                  <a:lnTo>
                    <a:pt x="965974" y="73914"/>
                  </a:lnTo>
                  <a:lnTo>
                    <a:pt x="966520" y="73660"/>
                  </a:lnTo>
                  <a:lnTo>
                    <a:pt x="964996" y="73660"/>
                  </a:lnTo>
                  <a:lnTo>
                    <a:pt x="964920" y="73533"/>
                  </a:lnTo>
                  <a:lnTo>
                    <a:pt x="961745" y="73418"/>
                  </a:lnTo>
                  <a:lnTo>
                    <a:pt x="962736" y="73914"/>
                  </a:lnTo>
                  <a:lnTo>
                    <a:pt x="960958" y="73660"/>
                  </a:lnTo>
                  <a:lnTo>
                    <a:pt x="961580" y="73520"/>
                  </a:lnTo>
                  <a:lnTo>
                    <a:pt x="961745" y="73418"/>
                  </a:lnTo>
                  <a:lnTo>
                    <a:pt x="961948" y="73279"/>
                  </a:lnTo>
                  <a:lnTo>
                    <a:pt x="965733" y="73279"/>
                  </a:lnTo>
                  <a:lnTo>
                    <a:pt x="965238" y="73431"/>
                  </a:lnTo>
                  <a:lnTo>
                    <a:pt x="967701" y="73533"/>
                  </a:lnTo>
                  <a:lnTo>
                    <a:pt x="968781" y="73533"/>
                  </a:lnTo>
                  <a:lnTo>
                    <a:pt x="968781" y="71755"/>
                  </a:lnTo>
                  <a:lnTo>
                    <a:pt x="968286" y="71755"/>
                  </a:lnTo>
                  <a:lnTo>
                    <a:pt x="968286" y="72517"/>
                  </a:lnTo>
                  <a:lnTo>
                    <a:pt x="967257" y="72136"/>
                  </a:lnTo>
                  <a:lnTo>
                    <a:pt x="965631" y="72263"/>
                  </a:lnTo>
                  <a:lnTo>
                    <a:pt x="967803" y="72390"/>
                  </a:lnTo>
                  <a:lnTo>
                    <a:pt x="966520" y="72771"/>
                  </a:lnTo>
                  <a:lnTo>
                    <a:pt x="964895" y="72644"/>
                  </a:lnTo>
                  <a:lnTo>
                    <a:pt x="965250" y="72390"/>
                  </a:lnTo>
                  <a:lnTo>
                    <a:pt x="965606" y="72136"/>
                  </a:lnTo>
                  <a:lnTo>
                    <a:pt x="965784" y="72009"/>
                  </a:lnTo>
                  <a:lnTo>
                    <a:pt x="966520" y="71882"/>
                  </a:lnTo>
                  <a:lnTo>
                    <a:pt x="968286" y="71755"/>
                  </a:lnTo>
                  <a:lnTo>
                    <a:pt x="966127" y="71755"/>
                  </a:lnTo>
                  <a:lnTo>
                    <a:pt x="966520" y="71628"/>
                  </a:lnTo>
                  <a:lnTo>
                    <a:pt x="963968" y="71628"/>
                  </a:lnTo>
                  <a:lnTo>
                    <a:pt x="963472" y="71755"/>
                  </a:lnTo>
                  <a:lnTo>
                    <a:pt x="960958" y="71628"/>
                  </a:lnTo>
                  <a:lnTo>
                    <a:pt x="965047" y="71501"/>
                  </a:lnTo>
                  <a:lnTo>
                    <a:pt x="964209" y="71247"/>
                  </a:lnTo>
                  <a:lnTo>
                    <a:pt x="965581" y="71374"/>
                  </a:lnTo>
                  <a:lnTo>
                    <a:pt x="966571" y="71501"/>
                  </a:lnTo>
                  <a:lnTo>
                    <a:pt x="967257" y="71628"/>
                  </a:lnTo>
                  <a:lnTo>
                    <a:pt x="969467" y="71755"/>
                  </a:lnTo>
                  <a:lnTo>
                    <a:pt x="969467" y="69850"/>
                  </a:lnTo>
                  <a:lnTo>
                    <a:pt x="969225" y="69875"/>
                  </a:lnTo>
                  <a:lnTo>
                    <a:pt x="969225" y="70358"/>
                  </a:lnTo>
                  <a:lnTo>
                    <a:pt x="967435" y="70434"/>
                  </a:lnTo>
                  <a:lnTo>
                    <a:pt x="967257" y="70358"/>
                  </a:lnTo>
                  <a:lnTo>
                    <a:pt x="967257" y="70739"/>
                  </a:lnTo>
                  <a:lnTo>
                    <a:pt x="965187" y="70866"/>
                  </a:lnTo>
                  <a:lnTo>
                    <a:pt x="965555" y="70612"/>
                  </a:lnTo>
                  <a:lnTo>
                    <a:pt x="965733" y="70485"/>
                  </a:lnTo>
                  <a:lnTo>
                    <a:pt x="964209" y="70485"/>
                  </a:lnTo>
                  <a:lnTo>
                    <a:pt x="963663" y="70231"/>
                  </a:lnTo>
                  <a:lnTo>
                    <a:pt x="966381" y="70485"/>
                  </a:lnTo>
                  <a:lnTo>
                    <a:pt x="966228" y="70485"/>
                  </a:lnTo>
                  <a:lnTo>
                    <a:pt x="967257" y="70739"/>
                  </a:lnTo>
                  <a:lnTo>
                    <a:pt x="967257" y="70358"/>
                  </a:lnTo>
                  <a:lnTo>
                    <a:pt x="969225" y="70358"/>
                  </a:lnTo>
                  <a:lnTo>
                    <a:pt x="969225" y="69875"/>
                  </a:lnTo>
                  <a:lnTo>
                    <a:pt x="967257" y="70104"/>
                  </a:lnTo>
                  <a:lnTo>
                    <a:pt x="967701" y="69596"/>
                  </a:lnTo>
                  <a:lnTo>
                    <a:pt x="972464" y="69215"/>
                  </a:lnTo>
                  <a:lnTo>
                    <a:pt x="971042" y="68961"/>
                  </a:lnTo>
                  <a:lnTo>
                    <a:pt x="971308" y="68834"/>
                  </a:lnTo>
                  <a:lnTo>
                    <a:pt x="971829" y="68580"/>
                  </a:lnTo>
                  <a:lnTo>
                    <a:pt x="972616" y="69088"/>
                  </a:lnTo>
                  <a:lnTo>
                    <a:pt x="974140" y="69088"/>
                  </a:lnTo>
                  <a:lnTo>
                    <a:pt x="973988" y="68834"/>
                  </a:lnTo>
                  <a:lnTo>
                    <a:pt x="974140" y="68834"/>
                  </a:lnTo>
                  <a:lnTo>
                    <a:pt x="974432" y="69469"/>
                  </a:lnTo>
                  <a:lnTo>
                    <a:pt x="974432" y="68592"/>
                  </a:lnTo>
                  <a:lnTo>
                    <a:pt x="973302" y="68707"/>
                  </a:lnTo>
                  <a:lnTo>
                    <a:pt x="973848" y="68453"/>
                  </a:lnTo>
                  <a:lnTo>
                    <a:pt x="975118" y="68199"/>
                  </a:lnTo>
                  <a:lnTo>
                    <a:pt x="977087" y="68072"/>
                  </a:lnTo>
                  <a:lnTo>
                    <a:pt x="976795" y="68453"/>
                  </a:lnTo>
                  <a:lnTo>
                    <a:pt x="979601" y="68326"/>
                  </a:lnTo>
                  <a:lnTo>
                    <a:pt x="980871" y="68453"/>
                  </a:lnTo>
                  <a:lnTo>
                    <a:pt x="980782" y="68326"/>
                  </a:lnTo>
                  <a:lnTo>
                    <a:pt x="980681" y="68199"/>
                  </a:lnTo>
                  <a:lnTo>
                    <a:pt x="981913" y="68199"/>
                  </a:lnTo>
                  <a:lnTo>
                    <a:pt x="982395" y="68072"/>
                  </a:lnTo>
                  <a:lnTo>
                    <a:pt x="980732" y="67818"/>
                  </a:lnTo>
                  <a:lnTo>
                    <a:pt x="980440" y="67881"/>
                  </a:lnTo>
                  <a:lnTo>
                    <a:pt x="979208" y="68135"/>
                  </a:lnTo>
                  <a:lnTo>
                    <a:pt x="978217" y="68326"/>
                  </a:lnTo>
                  <a:lnTo>
                    <a:pt x="977823" y="67945"/>
                  </a:lnTo>
                  <a:lnTo>
                    <a:pt x="979208" y="68135"/>
                  </a:lnTo>
                  <a:lnTo>
                    <a:pt x="980097" y="67945"/>
                  </a:lnTo>
                  <a:lnTo>
                    <a:pt x="980440" y="67881"/>
                  </a:lnTo>
                  <a:lnTo>
                    <a:pt x="980313" y="67691"/>
                  </a:lnTo>
                  <a:lnTo>
                    <a:pt x="980236" y="67564"/>
                  </a:lnTo>
                  <a:lnTo>
                    <a:pt x="979792" y="67437"/>
                  </a:lnTo>
                  <a:lnTo>
                    <a:pt x="979347" y="67310"/>
                  </a:lnTo>
                  <a:lnTo>
                    <a:pt x="980427" y="67310"/>
                  </a:lnTo>
                  <a:lnTo>
                    <a:pt x="980630" y="67437"/>
                  </a:lnTo>
                  <a:lnTo>
                    <a:pt x="981659" y="67310"/>
                  </a:lnTo>
                  <a:lnTo>
                    <a:pt x="981951" y="67183"/>
                  </a:lnTo>
                  <a:lnTo>
                    <a:pt x="983094" y="66675"/>
                  </a:lnTo>
                  <a:lnTo>
                    <a:pt x="977976" y="66675"/>
                  </a:lnTo>
                  <a:lnTo>
                    <a:pt x="977239" y="67056"/>
                  </a:lnTo>
                  <a:lnTo>
                    <a:pt x="977188" y="67818"/>
                  </a:lnTo>
                  <a:lnTo>
                    <a:pt x="976058" y="67945"/>
                  </a:lnTo>
                  <a:lnTo>
                    <a:pt x="975321" y="68072"/>
                  </a:lnTo>
                  <a:lnTo>
                    <a:pt x="973404" y="68072"/>
                  </a:lnTo>
                  <a:lnTo>
                    <a:pt x="973696" y="67945"/>
                  </a:lnTo>
                  <a:lnTo>
                    <a:pt x="971880" y="67945"/>
                  </a:lnTo>
                  <a:lnTo>
                    <a:pt x="973162" y="67691"/>
                  </a:lnTo>
                  <a:lnTo>
                    <a:pt x="974636" y="67945"/>
                  </a:lnTo>
                  <a:lnTo>
                    <a:pt x="977188" y="67818"/>
                  </a:lnTo>
                  <a:lnTo>
                    <a:pt x="977188" y="67068"/>
                  </a:lnTo>
                  <a:lnTo>
                    <a:pt x="975029" y="67183"/>
                  </a:lnTo>
                  <a:lnTo>
                    <a:pt x="972616" y="67183"/>
                  </a:lnTo>
                  <a:lnTo>
                    <a:pt x="972515" y="66929"/>
                  </a:lnTo>
                  <a:lnTo>
                    <a:pt x="972121" y="66802"/>
                  </a:lnTo>
                  <a:lnTo>
                    <a:pt x="971092" y="66675"/>
                  </a:lnTo>
                  <a:lnTo>
                    <a:pt x="971981" y="66421"/>
                  </a:lnTo>
                  <a:lnTo>
                    <a:pt x="972426" y="66294"/>
                  </a:lnTo>
                  <a:lnTo>
                    <a:pt x="972769" y="67056"/>
                  </a:lnTo>
                  <a:lnTo>
                    <a:pt x="975372" y="67056"/>
                  </a:lnTo>
                  <a:lnTo>
                    <a:pt x="975664" y="66675"/>
                  </a:lnTo>
                  <a:lnTo>
                    <a:pt x="975512" y="66675"/>
                  </a:lnTo>
                  <a:lnTo>
                    <a:pt x="975118" y="66675"/>
                  </a:lnTo>
                  <a:lnTo>
                    <a:pt x="975385" y="66649"/>
                  </a:lnTo>
                  <a:lnTo>
                    <a:pt x="973988" y="66421"/>
                  </a:lnTo>
                  <a:lnTo>
                    <a:pt x="975423" y="66421"/>
                  </a:lnTo>
                  <a:lnTo>
                    <a:pt x="975614" y="66294"/>
                  </a:lnTo>
                  <a:lnTo>
                    <a:pt x="974725" y="66167"/>
                  </a:lnTo>
                  <a:lnTo>
                    <a:pt x="976160" y="66040"/>
                  </a:lnTo>
                  <a:lnTo>
                    <a:pt x="977036" y="66040"/>
                  </a:lnTo>
                  <a:lnTo>
                    <a:pt x="979601" y="66040"/>
                  </a:lnTo>
                  <a:lnTo>
                    <a:pt x="980605" y="65913"/>
                  </a:lnTo>
                  <a:lnTo>
                    <a:pt x="981608" y="65786"/>
                  </a:lnTo>
                  <a:lnTo>
                    <a:pt x="979449" y="65786"/>
                  </a:lnTo>
                  <a:lnTo>
                    <a:pt x="979297" y="65659"/>
                  </a:lnTo>
                  <a:lnTo>
                    <a:pt x="981265" y="65532"/>
                  </a:lnTo>
                  <a:lnTo>
                    <a:pt x="975372" y="65786"/>
                  </a:lnTo>
                  <a:lnTo>
                    <a:pt x="975817" y="65532"/>
                  </a:lnTo>
                  <a:lnTo>
                    <a:pt x="976249" y="65278"/>
                  </a:lnTo>
                  <a:lnTo>
                    <a:pt x="977138" y="65278"/>
                  </a:lnTo>
                  <a:lnTo>
                    <a:pt x="978319" y="65405"/>
                  </a:lnTo>
                  <a:lnTo>
                    <a:pt x="980046" y="65405"/>
                  </a:lnTo>
                  <a:lnTo>
                    <a:pt x="980363" y="65278"/>
                  </a:lnTo>
                  <a:lnTo>
                    <a:pt x="980694" y="65151"/>
                  </a:lnTo>
                  <a:lnTo>
                    <a:pt x="981024" y="65024"/>
                  </a:lnTo>
                  <a:lnTo>
                    <a:pt x="979944" y="65151"/>
                  </a:lnTo>
                  <a:lnTo>
                    <a:pt x="980821" y="64770"/>
                  </a:lnTo>
                  <a:lnTo>
                    <a:pt x="977036" y="64655"/>
                  </a:lnTo>
                  <a:lnTo>
                    <a:pt x="976896" y="64643"/>
                  </a:lnTo>
                  <a:lnTo>
                    <a:pt x="977087" y="64643"/>
                  </a:lnTo>
                  <a:lnTo>
                    <a:pt x="976896" y="64617"/>
                  </a:lnTo>
                  <a:lnTo>
                    <a:pt x="978712" y="64389"/>
                  </a:lnTo>
                  <a:lnTo>
                    <a:pt x="979004" y="64262"/>
                  </a:lnTo>
                  <a:lnTo>
                    <a:pt x="979297" y="64135"/>
                  </a:lnTo>
                  <a:lnTo>
                    <a:pt x="978814" y="64008"/>
                  </a:lnTo>
                  <a:lnTo>
                    <a:pt x="976858" y="64173"/>
                  </a:lnTo>
                  <a:lnTo>
                    <a:pt x="976858" y="64668"/>
                  </a:lnTo>
                  <a:lnTo>
                    <a:pt x="976299" y="65024"/>
                  </a:lnTo>
                  <a:lnTo>
                    <a:pt x="974877" y="65112"/>
                  </a:lnTo>
                  <a:lnTo>
                    <a:pt x="974877" y="65786"/>
                  </a:lnTo>
                  <a:lnTo>
                    <a:pt x="974686" y="65913"/>
                  </a:lnTo>
                  <a:lnTo>
                    <a:pt x="971829" y="65913"/>
                  </a:lnTo>
                  <a:lnTo>
                    <a:pt x="971981" y="65659"/>
                  </a:lnTo>
                  <a:lnTo>
                    <a:pt x="971384" y="65659"/>
                  </a:lnTo>
                  <a:lnTo>
                    <a:pt x="971384" y="66294"/>
                  </a:lnTo>
                  <a:lnTo>
                    <a:pt x="970546" y="66294"/>
                  </a:lnTo>
                  <a:lnTo>
                    <a:pt x="970330" y="66522"/>
                  </a:lnTo>
                  <a:lnTo>
                    <a:pt x="971334" y="66421"/>
                  </a:lnTo>
                  <a:lnTo>
                    <a:pt x="970508" y="66535"/>
                  </a:lnTo>
                  <a:lnTo>
                    <a:pt x="970508" y="68072"/>
                  </a:lnTo>
                  <a:lnTo>
                    <a:pt x="969022" y="68199"/>
                  </a:lnTo>
                  <a:lnTo>
                    <a:pt x="970305" y="68199"/>
                  </a:lnTo>
                  <a:lnTo>
                    <a:pt x="969568" y="68580"/>
                  </a:lnTo>
                  <a:lnTo>
                    <a:pt x="967752" y="68199"/>
                  </a:lnTo>
                  <a:lnTo>
                    <a:pt x="967257" y="68072"/>
                  </a:lnTo>
                  <a:lnTo>
                    <a:pt x="967803" y="67945"/>
                  </a:lnTo>
                  <a:lnTo>
                    <a:pt x="970305" y="67945"/>
                  </a:lnTo>
                  <a:lnTo>
                    <a:pt x="970508" y="68072"/>
                  </a:lnTo>
                  <a:lnTo>
                    <a:pt x="970508" y="66535"/>
                  </a:lnTo>
                  <a:lnTo>
                    <a:pt x="970305" y="66548"/>
                  </a:lnTo>
                  <a:lnTo>
                    <a:pt x="968044" y="66814"/>
                  </a:lnTo>
                  <a:lnTo>
                    <a:pt x="968044" y="67056"/>
                  </a:lnTo>
                  <a:lnTo>
                    <a:pt x="966520" y="67437"/>
                  </a:lnTo>
                  <a:lnTo>
                    <a:pt x="966520" y="68072"/>
                  </a:lnTo>
                  <a:lnTo>
                    <a:pt x="966520" y="68834"/>
                  </a:lnTo>
                  <a:lnTo>
                    <a:pt x="964311" y="68834"/>
                  </a:lnTo>
                  <a:lnTo>
                    <a:pt x="962837" y="68072"/>
                  </a:lnTo>
                  <a:lnTo>
                    <a:pt x="966520" y="68072"/>
                  </a:lnTo>
                  <a:lnTo>
                    <a:pt x="966520" y="67437"/>
                  </a:lnTo>
                  <a:lnTo>
                    <a:pt x="966622" y="67056"/>
                  </a:lnTo>
                  <a:lnTo>
                    <a:pt x="968044" y="67056"/>
                  </a:lnTo>
                  <a:lnTo>
                    <a:pt x="968044" y="66814"/>
                  </a:lnTo>
                  <a:lnTo>
                    <a:pt x="967790" y="66840"/>
                  </a:lnTo>
                  <a:lnTo>
                    <a:pt x="967854" y="66675"/>
                  </a:lnTo>
                  <a:lnTo>
                    <a:pt x="968781" y="66675"/>
                  </a:lnTo>
                  <a:lnTo>
                    <a:pt x="970191" y="66535"/>
                  </a:lnTo>
                  <a:lnTo>
                    <a:pt x="969124" y="66421"/>
                  </a:lnTo>
                  <a:lnTo>
                    <a:pt x="968540" y="66294"/>
                  </a:lnTo>
                  <a:lnTo>
                    <a:pt x="967943" y="66167"/>
                  </a:lnTo>
                  <a:lnTo>
                    <a:pt x="967333" y="66040"/>
                  </a:lnTo>
                  <a:lnTo>
                    <a:pt x="967333" y="66890"/>
                  </a:lnTo>
                  <a:lnTo>
                    <a:pt x="966647" y="66967"/>
                  </a:lnTo>
                  <a:lnTo>
                    <a:pt x="966622" y="66814"/>
                  </a:lnTo>
                  <a:lnTo>
                    <a:pt x="964260" y="67056"/>
                  </a:lnTo>
                  <a:lnTo>
                    <a:pt x="965682" y="66802"/>
                  </a:lnTo>
                  <a:lnTo>
                    <a:pt x="963625" y="66675"/>
                  </a:lnTo>
                  <a:lnTo>
                    <a:pt x="964996" y="66294"/>
                  </a:lnTo>
                  <a:lnTo>
                    <a:pt x="966673" y="66294"/>
                  </a:lnTo>
                  <a:lnTo>
                    <a:pt x="966622" y="66814"/>
                  </a:lnTo>
                  <a:lnTo>
                    <a:pt x="966838" y="66840"/>
                  </a:lnTo>
                  <a:lnTo>
                    <a:pt x="967333" y="66890"/>
                  </a:lnTo>
                  <a:lnTo>
                    <a:pt x="967333" y="66040"/>
                  </a:lnTo>
                  <a:lnTo>
                    <a:pt x="966762" y="65913"/>
                  </a:lnTo>
                  <a:lnTo>
                    <a:pt x="965733" y="66167"/>
                  </a:lnTo>
                  <a:lnTo>
                    <a:pt x="964704" y="66040"/>
                  </a:lnTo>
                  <a:lnTo>
                    <a:pt x="964311" y="65913"/>
                  </a:lnTo>
                  <a:lnTo>
                    <a:pt x="964209" y="65659"/>
                  </a:lnTo>
                  <a:lnTo>
                    <a:pt x="967460" y="65913"/>
                  </a:lnTo>
                  <a:lnTo>
                    <a:pt x="965936" y="65659"/>
                  </a:lnTo>
                  <a:lnTo>
                    <a:pt x="964412" y="65405"/>
                  </a:lnTo>
                  <a:lnTo>
                    <a:pt x="964311" y="65278"/>
                  </a:lnTo>
                  <a:lnTo>
                    <a:pt x="964209" y="65151"/>
                  </a:lnTo>
                  <a:lnTo>
                    <a:pt x="965733" y="65151"/>
                  </a:lnTo>
                  <a:lnTo>
                    <a:pt x="965733" y="65405"/>
                  </a:lnTo>
                  <a:lnTo>
                    <a:pt x="966127" y="65278"/>
                  </a:lnTo>
                  <a:lnTo>
                    <a:pt x="970902" y="65913"/>
                  </a:lnTo>
                  <a:lnTo>
                    <a:pt x="969899" y="65849"/>
                  </a:lnTo>
                  <a:lnTo>
                    <a:pt x="971042" y="66040"/>
                  </a:lnTo>
                  <a:lnTo>
                    <a:pt x="971384" y="66294"/>
                  </a:lnTo>
                  <a:lnTo>
                    <a:pt x="971384" y="65659"/>
                  </a:lnTo>
                  <a:lnTo>
                    <a:pt x="970940" y="65659"/>
                  </a:lnTo>
                  <a:lnTo>
                    <a:pt x="971092" y="65532"/>
                  </a:lnTo>
                  <a:lnTo>
                    <a:pt x="973404" y="65532"/>
                  </a:lnTo>
                  <a:lnTo>
                    <a:pt x="973594" y="65659"/>
                  </a:lnTo>
                  <a:lnTo>
                    <a:pt x="972667" y="65659"/>
                  </a:lnTo>
                  <a:lnTo>
                    <a:pt x="972667" y="65786"/>
                  </a:lnTo>
                  <a:lnTo>
                    <a:pt x="974877" y="65786"/>
                  </a:lnTo>
                  <a:lnTo>
                    <a:pt x="974877" y="65112"/>
                  </a:lnTo>
                  <a:lnTo>
                    <a:pt x="973950" y="65151"/>
                  </a:lnTo>
                  <a:lnTo>
                    <a:pt x="974585" y="64897"/>
                  </a:lnTo>
                  <a:lnTo>
                    <a:pt x="976858" y="64668"/>
                  </a:lnTo>
                  <a:lnTo>
                    <a:pt x="976858" y="64173"/>
                  </a:lnTo>
                  <a:lnTo>
                    <a:pt x="975664" y="64262"/>
                  </a:lnTo>
                  <a:lnTo>
                    <a:pt x="975474" y="64008"/>
                  </a:lnTo>
                  <a:lnTo>
                    <a:pt x="976160" y="63754"/>
                  </a:lnTo>
                  <a:lnTo>
                    <a:pt x="978166" y="63627"/>
                  </a:lnTo>
                  <a:lnTo>
                    <a:pt x="979297" y="63881"/>
                  </a:lnTo>
                  <a:lnTo>
                    <a:pt x="978674" y="63500"/>
                  </a:lnTo>
                  <a:lnTo>
                    <a:pt x="978471" y="63373"/>
                  </a:lnTo>
                  <a:lnTo>
                    <a:pt x="977925" y="63373"/>
                  </a:lnTo>
                  <a:lnTo>
                    <a:pt x="977773" y="63246"/>
                  </a:lnTo>
                  <a:lnTo>
                    <a:pt x="979792" y="62992"/>
                  </a:lnTo>
                  <a:lnTo>
                    <a:pt x="979944" y="62484"/>
                  </a:lnTo>
                  <a:lnTo>
                    <a:pt x="981570" y="62230"/>
                  </a:lnTo>
                  <a:lnTo>
                    <a:pt x="978242" y="61849"/>
                  </a:lnTo>
                  <a:lnTo>
                    <a:pt x="977138" y="61722"/>
                  </a:lnTo>
                  <a:lnTo>
                    <a:pt x="981430" y="61214"/>
                  </a:lnTo>
                  <a:lnTo>
                    <a:pt x="982497" y="61087"/>
                  </a:lnTo>
                  <a:lnTo>
                    <a:pt x="981659" y="60833"/>
                  </a:lnTo>
                  <a:lnTo>
                    <a:pt x="980821" y="60579"/>
                  </a:lnTo>
                  <a:lnTo>
                    <a:pt x="978369" y="60833"/>
                  </a:lnTo>
                  <a:lnTo>
                    <a:pt x="980097" y="60071"/>
                  </a:lnTo>
                  <a:lnTo>
                    <a:pt x="980389" y="59944"/>
                  </a:lnTo>
                  <a:lnTo>
                    <a:pt x="977773" y="59690"/>
                  </a:lnTo>
                  <a:lnTo>
                    <a:pt x="978522" y="59563"/>
                  </a:lnTo>
                  <a:lnTo>
                    <a:pt x="981151" y="59296"/>
                  </a:lnTo>
                  <a:lnTo>
                    <a:pt x="978166" y="59182"/>
                  </a:lnTo>
                  <a:lnTo>
                    <a:pt x="979398" y="58928"/>
                  </a:lnTo>
                  <a:lnTo>
                    <a:pt x="978522" y="58674"/>
                  </a:lnTo>
                  <a:lnTo>
                    <a:pt x="980821" y="58674"/>
                  </a:lnTo>
                  <a:lnTo>
                    <a:pt x="980922" y="58547"/>
                  </a:lnTo>
                  <a:lnTo>
                    <a:pt x="981125" y="58293"/>
                  </a:lnTo>
                  <a:lnTo>
                    <a:pt x="981214" y="58166"/>
                  </a:lnTo>
                  <a:lnTo>
                    <a:pt x="979106" y="58039"/>
                  </a:lnTo>
                  <a:lnTo>
                    <a:pt x="976998" y="57912"/>
                  </a:lnTo>
                  <a:lnTo>
                    <a:pt x="977328" y="57785"/>
                  </a:lnTo>
                  <a:lnTo>
                    <a:pt x="978662" y="57277"/>
                  </a:lnTo>
                  <a:lnTo>
                    <a:pt x="975169" y="56515"/>
                  </a:lnTo>
                  <a:lnTo>
                    <a:pt x="976045" y="56261"/>
                  </a:lnTo>
                  <a:lnTo>
                    <a:pt x="971092" y="56261"/>
                  </a:lnTo>
                  <a:lnTo>
                    <a:pt x="971092" y="58293"/>
                  </a:lnTo>
                  <a:lnTo>
                    <a:pt x="970407" y="58547"/>
                  </a:lnTo>
                  <a:lnTo>
                    <a:pt x="968603" y="58458"/>
                  </a:lnTo>
                  <a:lnTo>
                    <a:pt x="971092" y="58293"/>
                  </a:lnTo>
                  <a:lnTo>
                    <a:pt x="971092" y="56261"/>
                  </a:lnTo>
                  <a:lnTo>
                    <a:pt x="967955" y="56261"/>
                  </a:lnTo>
                  <a:lnTo>
                    <a:pt x="967752" y="56261"/>
                  </a:lnTo>
                  <a:lnTo>
                    <a:pt x="970305" y="56388"/>
                  </a:lnTo>
                  <a:lnTo>
                    <a:pt x="969225" y="56769"/>
                  </a:lnTo>
                  <a:lnTo>
                    <a:pt x="967803" y="56832"/>
                  </a:lnTo>
                  <a:lnTo>
                    <a:pt x="967803" y="64643"/>
                  </a:lnTo>
                  <a:lnTo>
                    <a:pt x="966266" y="65024"/>
                  </a:lnTo>
                  <a:lnTo>
                    <a:pt x="963472" y="64770"/>
                  </a:lnTo>
                  <a:lnTo>
                    <a:pt x="965733" y="64516"/>
                  </a:lnTo>
                  <a:lnTo>
                    <a:pt x="967803" y="64643"/>
                  </a:lnTo>
                  <a:lnTo>
                    <a:pt x="967803" y="56832"/>
                  </a:lnTo>
                  <a:lnTo>
                    <a:pt x="967600" y="56845"/>
                  </a:lnTo>
                  <a:lnTo>
                    <a:pt x="967600" y="59563"/>
                  </a:lnTo>
                  <a:lnTo>
                    <a:pt x="967257" y="59817"/>
                  </a:lnTo>
                  <a:lnTo>
                    <a:pt x="966571" y="59867"/>
                  </a:lnTo>
                  <a:lnTo>
                    <a:pt x="966571" y="61214"/>
                  </a:lnTo>
                  <a:lnTo>
                    <a:pt x="962685" y="61087"/>
                  </a:lnTo>
                  <a:lnTo>
                    <a:pt x="962444" y="60960"/>
                  </a:lnTo>
                  <a:lnTo>
                    <a:pt x="959002" y="60960"/>
                  </a:lnTo>
                  <a:lnTo>
                    <a:pt x="959002" y="83439"/>
                  </a:lnTo>
                  <a:lnTo>
                    <a:pt x="957110" y="83439"/>
                  </a:lnTo>
                  <a:lnTo>
                    <a:pt x="956983" y="83350"/>
                  </a:lnTo>
                  <a:lnTo>
                    <a:pt x="956983" y="83566"/>
                  </a:lnTo>
                  <a:lnTo>
                    <a:pt x="954328" y="83566"/>
                  </a:lnTo>
                  <a:lnTo>
                    <a:pt x="955014" y="83439"/>
                  </a:lnTo>
                  <a:lnTo>
                    <a:pt x="955548" y="83350"/>
                  </a:lnTo>
                  <a:lnTo>
                    <a:pt x="955065" y="83058"/>
                  </a:lnTo>
                  <a:lnTo>
                    <a:pt x="956983" y="83566"/>
                  </a:lnTo>
                  <a:lnTo>
                    <a:pt x="956983" y="83350"/>
                  </a:lnTo>
                  <a:lnTo>
                    <a:pt x="956576" y="83058"/>
                  </a:lnTo>
                  <a:lnTo>
                    <a:pt x="956398" y="82931"/>
                  </a:lnTo>
                  <a:lnTo>
                    <a:pt x="958900" y="82804"/>
                  </a:lnTo>
                  <a:lnTo>
                    <a:pt x="959002" y="83439"/>
                  </a:lnTo>
                  <a:lnTo>
                    <a:pt x="959002" y="60960"/>
                  </a:lnTo>
                  <a:lnTo>
                    <a:pt x="950341" y="60960"/>
                  </a:lnTo>
                  <a:lnTo>
                    <a:pt x="950341" y="76962"/>
                  </a:lnTo>
                  <a:lnTo>
                    <a:pt x="950302" y="78232"/>
                  </a:lnTo>
                  <a:lnTo>
                    <a:pt x="950302" y="80518"/>
                  </a:lnTo>
                  <a:lnTo>
                    <a:pt x="949756" y="81026"/>
                  </a:lnTo>
                  <a:lnTo>
                    <a:pt x="948969" y="81114"/>
                  </a:lnTo>
                  <a:lnTo>
                    <a:pt x="948969" y="81534"/>
                  </a:lnTo>
                  <a:lnTo>
                    <a:pt x="948969" y="82677"/>
                  </a:lnTo>
                  <a:lnTo>
                    <a:pt x="948080" y="82804"/>
                  </a:lnTo>
                  <a:lnTo>
                    <a:pt x="948004" y="84226"/>
                  </a:lnTo>
                  <a:lnTo>
                    <a:pt x="947000" y="84582"/>
                  </a:lnTo>
                  <a:lnTo>
                    <a:pt x="947445" y="84963"/>
                  </a:lnTo>
                  <a:lnTo>
                    <a:pt x="943902" y="84836"/>
                  </a:lnTo>
                  <a:lnTo>
                    <a:pt x="948004" y="84226"/>
                  </a:lnTo>
                  <a:lnTo>
                    <a:pt x="948004" y="82804"/>
                  </a:lnTo>
                  <a:lnTo>
                    <a:pt x="947953" y="84048"/>
                  </a:lnTo>
                  <a:lnTo>
                    <a:pt x="946632" y="83997"/>
                  </a:lnTo>
                  <a:lnTo>
                    <a:pt x="947953" y="84048"/>
                  </a:lnTo>
                  <a:lnTo>
                    <a:pt x="947953" y="82804"/>
                  </a:lnTo>
                  <a:lnTo>
                    <a:pt x="946658" y="82804"/>
                  </a:lnTo>
                  <a:lnTo>
                    <a:pt x="946658" y="83185"/>
                  </a:lnTo>
                  <a:lnTo>
                    <a:pt x="946099" y="83185"/>
                  </a:lnTo>
                  <a:lnTo>
                    <a:pt x="946099" y="83985"/>
                  </a:lnTo>
                  <a:lnTo>
                    <a:pt x="945184" y="83947"/>
                  </a:lnTo>
                  <a:lnTo>
                    <a:pt x="945426" y="83820"/>
                  </a:lnTo>
                  <a:lnTo>
                    <a:pt x="946099" y="83985"/>
                  </a:lnTo>
                  <a:lnTo>
                    <a:pt x="946099" y="83185"/>
                  </a:lnTo>
                  <a:lnTo>
                    <a:pt x="945527" y="83185"/>
                  </a:lnTo>
                  <a:lnTo>
                    <a:pt x="946467" y="82829"/>
                  </a:lnTo>
                  <a:lnTo>
                    <a:pt x="946543" y="82969"/>
                  </a:lnTo>
                  <a:lnTo>
                    <a:pt x="946658" y="83185"/>
                  </a:lnTo>
                  <a:lnTo>
                    <a:pt x="946658" y="82804"/>
                  </a:lnTo>
                  <a:lnTo>
                    <a:pt x="946518" y="82804"/>
                  </a:lnTo>
                  <a:lnTo>
                    <a:pt x="947089" y="82588"/>
                  </a:lnTo>
                  <a:lnTo>
                    <a:pt x="948969" y="82677"/>
                  </a:lnTo>
                  <a:lnTo>
                    <a:pt x="948969" y="81534"/>
                  </a:lnTo>
                  <a:lnTo>
                    <a:pt x="948867" y="81788"/>
                  </a:lnTo>
                  <a:lnTo>
                    <a:pt x="948512" y="81902"/>
                  </a:lnTo>
                  <a:lnTo>
                    <a:pt x="946023" y="81762"/>
                  </a:lnTo>
                  <a:lnTo>
                    <a:pt x="946023" y="82677"/>
                  </a:lnTo>
                  <a:lnTo>
                    <a:pt x="944689" y="82829"/>
                  </a:lnTo>
                  <a:lnTo>
                    <a:pt x="944397" y="82931"/>
                  </a:lnTo>
                  <a:lnTo>
                    <a:pt x="942682" y="82931"/>
                  </a:lnTo>
                  <a:lnTo>
                    <a:pt x="943267" y="82550"/>
                  </a:lnTo>
                  <a:lnTo>
                    <a:pt x="943660" y="82296"/>
                  </a:lnTo>
                  <a:lnTo>
                    <a:pt x="945921" y="82423"/>
                  </a:lnTo>
                  <a:lnTo>
                    <a:pt x="946023" y="82677"/>
                  </a:lnTo>
                  <a:lnTo>
                    <a:pt x="946023" y="81762"/>
                  </a:lnTo>
                  <a:lnTo>
                    <a:pt x="944397" y="81661"/>
                  </a:lnTo>
                  <a:lnTo>
                    <a:pt x="943368" y="81788"/>
                  </a:lnTo>
                  <a:lnTo>
                    <a:pt x="942975" y="82169"/>
                  </a:lnTo>
                  <a:lnTo>
                    <a:pt x="942873" y="81661"/>
                  </a:lnTo>
                  <a:lnTo>
                    <a:pt x="944003" y="81534"/>
                  </a:lnTo>
                  <a:lnTo>
                    <a:pt x="948080" y="81788"/>
                  </a:lnTo>
                  <a:lnTo>
                    <a:pt x="946658" y="81534"/>
                  </a:lnTo>
                  <a:lnTo>
                    <a:pt x="947000" y="81280"/>
                  </a:lnTo>
                  <a:lnTo>
                    <a:pt x="947648" y="81534"/>
                  </a:lnTo>
                  <a:lnTo>
                    <a:pt x="948969" y="81534"/>
                  </a:lnTo>
                  <a:lnTo>
                    <a:pt x="948969" y="81114"/>
                  </a:lnTo>
                  <a:lnTo>
                    <a:pt x="947445" y="81280"/>
                  </a:lnTo>
                  <a:lnTo>
                    <a:pt x="944206" y="81026"/>
                  </a:lnTo>
                  <a:lnTo>
                    <a:pt x="945057" y="80391"/>
                  </a:lnTo>
                  <a:lnTo>
                    <a:pt x="945235" y="80264"/>
                  </a:lnTo>
                  <a:lnTo>
                    <a:pt x="948232" y="80137"/>
                  </a:lnTo>
                  <a:lnTo>
                    <a:pt x="950302" y="80518"/>
                  </a:lnTo>
                  <a:lnTo>
                    <a:pt x="950302" y="78232"/>
                  </a:lnTo>
                  <a:lnTo>
                    <a:pt x="947686" y="78867"/>
                  </a:lnTo>
                  <a:lnTo>
                    <a:pt x="949756" y="78867"/>
                  </a:lnTo>
                  <a:lnTo>
                    <a:pt x="949756" y="79502"/>
                  </a:lnTo>
                  <a:lnTo>
                    <a:pt x="949604" y="79629"/>
                  </a:lnTo>
                  <a:lnTo>
                    <a:pt x="948969" y="79629"/>
                  </a:lnTo>
                  <a:lnTo>
                    <a:pt x="948969" y="79502"/>
                  </a:lnTo>
                  <a:lnTo>
                    <a:pt x="949756" y="79502"/>
                  </a:lnTo>
                  <a:lnTo>
                    <a:pt x="949756" y="78867"/>
                  </a:lnTo>
                  <a:lnTo>
                    <a:pt x="949566" y="78994"/>
                  </a:lnTo>
                  <a:lnTo>
                    <a:pt x="948283" y="78930"/>
                  </a:lnTo>
                  <a:lnTo>
                    <a:pt x="948283" y="79832"/>
                  </a:lnTo>
                  <a:lnTo>
                    <a:pt x="944791" y="79629"/>
                  </a:lnTo>
                  <a:lnTo>
                    <a:pt x="942924" y="79629"/>
                  </a:lnTo>
                  <a:lnTo>
                    <a:pt x="944638" y="78994"/>
                  </a:lnTo>
                  <a:lnTo>
                    <a:pt x="947254" y="79502"/>
                  </a:lnTo>
                  <a:lnTo>
                    <a:pt x="948080" y="79502"/>
                  </a:lnTo>
                  <a:lnTo>
                    <a:pt x="948207" y="79629"/>
                  </a:lnTo>
                  <a:lnTo>
                    <a:pt x="948283" y="79832"/>
                  </a:lnTo>
                  <a:lnTo>
                    <a:pt x="948283" y="78930"/>
                  </a:lnTo>
                  <a:lnTo>
                    <a:pt x="947445" y="78867"/>
                  </a:lnTo>
                  <a:lnTo>
                    <a:pt x="947445" y="79121"/>
                  </a:lnTo>
                  <a:lnTo>
                    <a:pt x="946315" y="79121"/>
                  </a:lnTo>
                  <a:lnTo>
                    <a:pt x="946340" y="78651"/>
                  </a:lnTo>
                  <a:lnTo>
                    <a:pt x="947254" y="78613"/>
                  </a:lnTo>
                  <a:lnTo>
                    <a:pt x="946658" y="78359"/>
                  </a:lnTo>
                  <a:lnTo>
                    <a:pt x="948042" y="78486"/>
                  </a:lnTo>
                  <a:lnTo>
                    <a:pt x="948232" y="78359"/>
                  </a:lnTo>
                  <a:lnTo>
                    <a:pt x="950302" y="78232"/>
                  </a:lnTo>
                  <a:lnTo>
                    <a:pt x="950302" y="76987"/>
                  </a:lnTo>
                  <a:lnTo>
                    <a:pt x="946467" y="78359"/>
                  </a:lnTo>
                  <a:lnTo>
                    <a:pt x="946162" y="78181"/>
                  </a:lnTo>
                  <a:lnTo>
                    <a:pt x="946162" y="78651"/>
                  </a:lnTo>
                  <a:lnTo>
                    <a:pt x="945921" y="78994"/>
                  </a:lnTo>
                  <a:lnTo>
                    <a:pt x="943165" y="78740"/>
                  </a:lnTo>
                  <a:lnTo>
                    <a:pt x="946162" y="78651"/>
                  </a:lnTo>
                  <a:lnTo>
                    <a:pt x="946162" y="78181"/>
                  </a:lnTo>
                  <a:lnTo>
                    <a:pt x="944397" y="77089"/>
                  </a:lnTo>
                  <a:lnTo>
                    <a:pt x="946073" y="77089"/>
                  </a:lnTo>
                  <a:lnTo>
                    <a:pt x="946251" y="76962"/>
                  </a:lnTo>
                  <a:lnTo>
                    <a:pt x="947153" y="76327"/>
                  </a:lnTo>
                  <a:lnTo>
                    <a:pt x="946746" y="76200"/>
                  </a:lnTo>
                  <a:lnTo>
                    <a:pt x="945921" y="75946"/>
                  </a:lnTo>
                  <a:lnTo>
                    <a:pt x="947000" y="75946"/>
                  </a:lnTo>
                  <a:lnTo>
                    <a:pt x="948918" y="75438"/>
                  </a:lnTo>
                  <a:lnTo>
                    <a:pt x="947445" y="75438"/>
                  </a:lnTo>
                  <a:lnTo>
                    <a:pt x="949363" y="75184"/>
                  </a:lnTo>
                  <a:lnTo>
                    <a:pt x="949515" y="76454"/>
                  </a:lnTo>
                  <a:lnTo>
                    <a:pt x="947445" y="76327"/>
                  </a:lnTo>
                  <a:lnTo>
                    <a:pt x="950341" y="76962"/>
                  </a:lnTo>
                  <a:lnTo>
                    <a:pt x="950341" y="60960"/>
                  </a:lnTo>
                  <a:lnTo>
                    <a:pt x="948423" y="60960"/>
                  </a:lnTo>
                  <a:lnTo>
                    <a:pt x="948423" y="72390"/>
                  </a:lnTo>
                  <a:lnTo>
                    <a:pt x="946378" y="72834"/>
                  </a:lnTo>
                  <a:lnTo>
                    <a:pt x="946213" y="72872"/>
                  </a:lnTo>
                  <a:lnTo>
                    <a:pt x="946073" y="72898"/>
                  </a:lnTo>
                  <a:lnTo>
                    <a:pt x="943114" y="72898"/>
                  </a:lnTo>
                  <a:lnTo>
                    <a:pt x="942924" y="72656"/>
                  </a:lnTo>
                  <a:lnTo>
                    <a:pt x="943813" y="72771"/>
                  </a:lnTo>
                  <a:lnTo>
                    <a:pt x="944448" y="72771"/>
                  </a:lnTo>
                  <a:lnTo>
                    <a:pt x="944448" y="72517"/>
                  </a:lnTo>
                  <a:lnTo>
                    <a:pt x="945527" y="72390"/>
                  </a:lnTo>
                  <a:lnTo>
                    <a:pt x="946213" y="72872"/>
                  </a:lnTo>
                  <a:lnTo>
                    <a:pt x="946378" y="72834"/>
                  </a:lnTo>
                  <a:lnTo>
                    <a:pt x="946708" y="72644"/>
                  </a:lnTo>
                  <a:lnTo>
                    <a:pt x="948423" y="72390"/>
                  </a:lnTo>
                  <a:lnTo>
                    <a:pt x="948423" y="60960"/>
                  </a:lnTo>
                  <a:lnTo>
                    <a:pt x="942238" y="60960"/>
                  </a:lnTo>
                  <a:lnTo>
                    <a:pt x="939927" y="60960"/>
                  </a:lnTo>
                  <a:lnTo>
                    <a:pt x="939673" y="61087"/>
                  </a:lnTo>
                  <a:lnTo>
                    <a:pt x="943368" y="61087"/>
                  </a:lnTo>
                  <a:lnTo>
                    <a:pt x="942136" y="61226"/>
                  </a:lnTo>
                  <a:lnTo>
                    <a:pt x="942136" y="65786"/>
                  </a:lnTo>
                  <a:lnTo>
                    <a:pt x="941984" y="65913"/>
                  </a:lnTo>
                  <a:lnTo>
                    <a:pt x="941349" y="65913"/>
                  </a:lnTo>
                  <a:lnTo>
                    <a:pt x="941349" y="66040"/>
                  </a:lnTo>
                  <a:lnTo>
                    <a:pt x="941108" y="66167"/>
                  </a:lnTo>
                  <a:lnTo>
                    <a:pt x="940562" y="66040"/>
                  </a:lnTo>
                  <a:lnTo>
                    <a:pt x="940015" y="65913"/>
                  </a:lnTo>
                  <a:lnTo>
                    <a:pt x="939825" y="66167"/>
                  </a:lnTo>
                  <a:lnTo>
                    <a:pt x="938301" y="66167"/>
                  </a:lnTo>
                  <a:lnTo>
                    <a:pt x="939977" y="65786"/>
                  </a:lnTo>
                  <a:lnTo>
                    <a:pt x="940422" y="65786"/>
                  </a:lnTo>
                  <a:lnTo>
                    <a:pt x="940562" y="66040"/>
                  </a:lnTo>
                  <a:lnTo>
                    <a:pt x="941349" y="66040"/>
                  </a:lnTo>
                  <a:lnTo>
                    <a:pt x="941349" y="65913"/>
                  </a:lnTo>
                  <a:lnTo>
                    <a:pt x="941349" y="65786"/>
                  </a:lnTo>
                  <a:lnTo>
                    <a:pt x="940562" y="65786"/>
                  </a:lnTo>
                  <a:lnTo>
                    <a:pt x="940714" y="65532"/>
                  </a:lnTo>
                  <a:lnTo>
                    <a:pt x="937856" y="65786"/>
                  </a:lnTo>
                  <a:lnTo>
                    <a:pt x="936777" y="65659"/>
                  </a:lnTo>
                  <a:lnTo>
                    <a:pt x="936777" y="65532"/>
                  </a:lnTo>
                  <a:lnTo>
                    <a:pt x="938847" y="65532"/>
                  </a:lnTo>
                  <a:lnTo>
                    <a:pt x="938301" y="65278"/>
                  </a:lnTo>
                  <a:lnTo>
                    <a:pt x="941006" y="65532"/>
                  </a:lnTo>
                  <a:lnTo>
                    <a:pt x="942136" y="65786"/>
                  </a:lnTo>
                  <a:lnTo>
                    <a:pt x="942136" y="61226"/>
                  </a:lnTo>
                  <a:lnTo>
                    <a:pt x="941641" y="61290"/>
                  </a:lnTo>
                  <a:lnTo>
                    <a:pt x="941641" y="62738"/>
                  </a:lnTo>
                  <a:lnTo>
                    <a:pt x="940562" y="62852"/>
                  </a:lnTo>
                  <a:lnTo>
                    <a:pt x="940562" y="63246"/>
                  </a:lnTo>
                  <a:lnTo>
                    <a:pt x="939927" y="63500"/>
                  </a:lnTo>
                  <a:lnTo>
                    <a:pt x="939673" y="63373"/>
                  </a:lnTo>
                  <a:lnTo>
                    <a:pt x="939431" y="63246"/>
                  </a:lnTo>
                  <a:lnTo>
                    <a:pt x="937564" y="63373"/>
                  </a:lnTo>
                  <a:lnTo>
                    <a:pt x="937869" y="63131"/>
                  </a:lnTo>
                  <a:lnTo>
                    <a:pt x="940562" y="63246"/>
                  </a:lnTo>
                  <a:lnTo>
                    <a:pt x="940562" y="62852"/>
                  </a:lnTo>
                  <a:lnTo>
                    <a:pt x="937933" y="63093"/>
                  </a:lnTo>
                  <a:lnTo>
                    <a:pt x="937806" y="62738"/>
                  </a:lnTo>
                  <a:lnTo>
                    <a:pt x="937691" y="62611"/>
                  </a:lnTo>
                  <a:lnTo>
                    <a:pt x="937691" y="62484"/>
                  </a:lnTo>
                  <a:lnTo>
                    <a:pt x="937717" y="62357"/>
                  </a:lnTo>
                  <a:lnTo>
                    <a:pt x="939825" y="62230"/>
                  </a:lnTo>
                  <a:lnTo>
                    <a:pt x="941641" y="62738"/>
                  </a:lnTo>
                  <a:lnTo>
                    <a:pt x="941641" y="61290"/>
                  </a:lnTo>
                  <a:lnTo>
                    <a:pt x="937107" y="61798"/>
                  </a:lnTo>
                  <a:lnTo>
                    <a:pt x="937107" y="62484"/>
                  </a:lnTo>
                  <a:lnTo>
                    <a:pt x="936193" y="62484"/>
                  </a:lnTo>
                  <a:lnTo>
                    <a:pt x="935990" y="62611"/>
                  </a:lnTo>
                  <a:lnTo>
                    <a:pt x="935151" y="62484"/>
                  </a:lnTo>
                  <a:lnTo>
                    <a:pt x="935990" y="62103"/>
                  </a:lnTo>
                  <a:lnTo>
                    <a:pt x="936879" y="62103"/>
                  </a:lnTo>
                  <a:lnTo>
                    <a:pt x="936434" y="62230"/>
                  </a:lnTo>
                  <a:lnTo>
                    <a:pt x="935990" y="62230"/>
                  </a:lnTo>
                  <a:lnTo>
                    <a:pt x="937107" y="62484"/>
                  </a:lnTo>
                  <a:lnTo>
                    <a:pt x="937107" y="61798"/>
                  </a:lnTo>
                  <a:lnTo>
                    <a:pt x="936625" y="61849"/>
                  </a:lnTo>
                  <a:lnTo>
                    <a:pt x="936040" y="61087"/>
                  </a:lnTo>
                  <a:lnTo>
                    <a:pt x="938199" y="61214"/>
                  </a:lnTo>
                  <a:lnTo>
                    <a:pt x="938504" y="61087"/>
                  </a:lnTo>
                  <a:lnTo>
                    <a:pt x="939088" y="60833"/>
                  </a:lnTo>
                  <a:lnTo>
                    <a:pt x="937272" y="60579"/>
                  </a:lnTo>
                  <a:lnTo>
                    <a:pt x="939380" y="60325"/>
                  </a:lnTo>
                  <a:lnTo>
                    <a:pt x="936777" y="60198"/>
                  </a:lnTo>
                  <a:lnTo>
                    <a:pt x="937069" y="59944"/>
                  </a:lnTo>
                  <a:lnTo>
                    <a:pt x="938403" y="59817"/>
                  </a:lnTo>
                  <a:lnTo>
                    <a:pt x="938301" y="59563"/>
                  </a:lnTo>
                  <a:lnTo>
                    <a:pt x="936434" y="59563"/>
                  </a:lnTo>
                  <a:lnTo>
                    <a:pt x="935939" y="59436"/>
                  </a:lnTo>
                  <a:lnTo>
                    <a:pt x="935456" y="59309"/>
                  </a:lnTo>
                  <a:lnTo>
                    <a:pt x="934466" y="59359"/>
                  </a:lnTo>
                  <a:lnTo>
                    <a:pt x="934466" y="74295"/>
                  </a:lnTo>
                  <a:lnTo>
                    <a:pt x="932205" y="74422"/>
                  </a:lnTo>
                  <a:lnTo>
                    <a:pt x="932091" y="74295"/>
                  </a:lnTo>
                  <a:lnTo>
                    <a:pt x="934466" y="74295"/>
                  </a:lnTo>
                  <a:lnTo>
                    <a:pt x="934466" y="59359"/>
                  </a:lnTo>
                  <a:lnTo>
                    <a:pt x="932205" y="59436"/>
                  </a:lnTo>
                  <a:lnTo>
                    <a:pt x="932205" y="59182"/>
                  </a:lnTo>
                  <a:lnTo>
                    <a:pt x="932205" y="58928"/>
                  </a:lnTo>
                  <a:lnTo>
                    <a:pt x="932408" y="58801"/>
                  </a:lnTo>
                  <a:lnTo>
                    <a:pt x="934466" y="58801"/>
                  </a:lnTo>
                  <a:lnTo>
                    <a:pt x="934516" y="58928"/>
                  </a:lnTo>
                  <a:lnTo>
                    <a:pt x="935304" y="58801"/>
                  </a:lnTo>
                  <a:lnTo>
                    <a:pt x="936548" y="58547"/>
                  </a:lnTo>
                  <a:lnTo>
                    <a:pt x="937031" y="58445"/>
                  </a:lnTo>
                  <a:lnTo>
                    <a:pt x="934516" y="58547"/>
                  </a:lnTo>
                  <a:lnTo>
                    <a:pt x="935075" y="58420"/>
                  </a:lnTo>
                  <a:lnTo>
                    <a:pt x="935304" y="58369"/>
                  </a:lnTo>
                  <a:lnTo>
                    <a:pt x="934567" y="58420"/>
                  </a:lnTo>
                  <a:lnTo>
                    <a:pt x="935253" y="58039"/>
                  </a:lnTo>
                  <a:lnTo>
                    <a:pt x="939825" y="58039"/>
                  </a:lnTo>
                  <a:lnTo>
                    <a:pt x="938796" y="57785"/>
                  </a:lnTo>
                  <a:lnTo>
                    <a:pt x="939380" y="57531"/>
                  </a:lnTo>
                  <a:lnTo>
                    <a:pt x="940269" y="57150"/>
                  </a:lnTo>
                  <a:lnTo>
                    <a:pt x="937564" y="57531"/>
                  </a:lnTo>
                  <a:lnTo>
                    <a:pt x="935939" y="57531"/>
                  </a:lnTo>
                  <a:lnTo>
                    <a:pt x="937552" y="57277"/>
                  </a:lnTo>
                  <a:lnTo>
                    <a:pt x="938352" y="57150"/>
                  </a:lnTo>
                  <a:lnTo>
                    <a:pt x="939825" y="57150"/>
                  </a:lnTo>
                  <a:lnTo>
                    <a:pt x="940117" y="57023"/>
                  </a:lnTo>
                  <a:lnTo>
                    <a:pt x="938301" y="56896"/>
                  </a:lnTo>
                  <a:lnTo>
                    <a:pt x="939279" y="56388"/>
                  </a:lnTo>
                  <a:lnTo>
                    <a:pt x="941247" y="56388"/>
                  </a:lnTo>
                  <a:lnTo>
                    <a:pt x="943483" y="56515"/>
                  </a:lnTo>
                  <a:lnTo>
                    <a:pt x="943660" y="56451"/>
                  </a:lnTo>
                  <a:lnTo>
                    <a:pt x="943813" y="56388"/>
                  </a:lnTo>
                  <a:lnTo>
                    <a:pt x="943978" y="56337"/>
                  </a:lnTo>
                  <a:lnTo>
                    <a:pt x="941895" y="56261"/>
                  </a:lnTo>
                  <a:lnTo>
                    <a:pt x="942873" y="56007"/>
                  </a:lnTo>
                  <a:lnTo>
                    <a:pt x="944841" y="56007"/>
                  </a:lnTo>
                  <a:lnTo>
                    <a:pt x="943978" y="56337"/>
                  </a:lnTo>
                  <a:lnTo>
                    <a:pt x="943660" y="56451"/>
                  </a:lnTo>
                  <a:lnTo>
                    <a:pt x="945438" y="56413"/>
                  </a:lnTo>
                  <a:lnTo>
                    <a:pt x="945921" y="56388"/>
                  </a:lnTo>
                  <a:lnTo>
                    <a:pt x="943165" y="56642"/>
                  </a:lnTo>
                  <a:lnTo>
                    <a:pt x="944841" y="56896"/>
                  </a:lnTo>
                  <a:lnTo>
                    <a:pt x="942873" y="57150"/>
                  </a:lnTo>
                  <a:lnTo>
                    <a:pt x="943559" y="57277"/>
                  </a:lnTo>
                  <a:lnTo>
                    <a:pt x="946950" y="57277"/>
                  </a:lnTo>
                  <a:lnTo>
                    <a:pt x="947445" y="57658"/>
                  </a:lnTo>
                  <a:lnTo>
                    <a:pt x="945375" y="57658"/>
                  </a:lnTo>
                  <a:lnTo>
                    <a:pt x="945921" y="57404"/>
                  </a:lnTo>
                  <a:lnTo>
                    <a:pt x="944397" y="57658"/>
                  </a:lnTo>
                  <a:lnTo>
                    <a:pt x="944054" y="58039"/>
                  </a:lnTo>
                  <a:lnTo>
                    <a:pt x="946759" y="57912"/>
                  </a:lnTo>
                  <a:lnTo>
                    <a:pt x="945921" y="58293"/>
                  </a:lnTo>
                  <a:lnTo>
                    <a:pt x="942136" y="58293"/>
                  </a:lnTo>
                  <a:lnTo>
                    <a:pt x="942581" y="58420"/>
                  </a:lnTo>
                  <a:lnTo>
                    <a:pt x="941349" y="58420"/>
                  </a:lnTo>
                  <a:lnTo>
                    <a:pt x="941349" y="58293"/>
                  </a:lnTo>
                  <a:lnTo>
                    <a:pt x="939876" y="58381"/>
                  </a:lnTo>
                  <a:lnTo>
                    <a:pt x="940320" y="58039"/>
                  </a:lnTo>
                  <a:lnTo>
                    <a:pt x="938491" y="58166"/>
                  </a:lnTo>
                  <a:lnTo>
                    <a:pt x="938491" y="58420"/>
                  </a:lnTo>
                  <a:lnTo>
                    <a:pt x="937564" y="58420"/>
                  </a:lnTo>
                  <a:lnTo>
                    <a:pt x="937856" y="58293"/>
                  </a:lnTo>
                  <a:lnTo>
                    <a:pt x="938491" y="58420"/>
                  </a:lnTo>
                  <a:lnTo>
                    <a:pt x="938491" y="58166"/>
                  </a:lnTo>
                  <a:lnTo>
                    <a:pt x="935964" y="58331"/>
                  </a:lnTo>
                  <a:lnTo>
                    <a:pt x="936942" y="58432"/>
                  </a:lnTo>
                  <a:lnTo>
                    <a:pt x="937171" y="58420"/>
                  </a:lnTo>
                  <a:lnTo>
                    <a:pt x="939063" y="58661"/>
                  </a:lnTo>
                  <a:lnTo>
                    <a:pt x="939088" y="58420"/>
                  </a:lnTo>
                  <a:lnTo>
                    <a:pt x="942479" y="58674"/>
                  </a:lnTo>
                  <a:lnTo>
                    <a:pt x="940562" y="58801"/>
                  </a:lnTo>
                  <a:lnTo>
                    <a:pt x="941641" y="58928"/>
                  </a:lnTo>
                  <a:lnTo>
                    <a:pt x="943508" y="58928"/>
                  </a:lnTo>
                  <a:lnTo>
                    <a:pt x="942759" y="58470"/>
                  </a:lnTo>
                  <a:lnTo>
                    <a:pt x="943025" y="58547"/>
                  </a:lnTo>
                  <a:lnTo>
                    <a:pt x="945235" y="59182"/>
                  </a:lnTo>
                  <a:lnTo>
                    <a:pt x="941349" y="59182"/>
                  </a:lnTo>
                  <a:lnTo>
                    <a:pt x="941641" y="58928"/>
                  </a:lnTo>
                  <a:lnTo>
                    <a:pt x="939088" y="59309"/>
                  </a:lnTo>
                  <a:lnTo>
                    <a:pt x="938745" y="59436"/>
                  </a:lnTo>
                  <a:lnTo>
                    <a:pt x="943165" y="59436"/>
                  </a:lnTo>
                  <a:lnTo>
                    <a:pt x="942873" y="59309"/>
                  </a:lnTo>
                  <a:lnTo>
                    <a:pt x="944892" y="59309"/>
                  </a:lnTo>
                  <a:lnTo>
                    <a:pt x="943267" y="59436"/>
                  </a:lnTo>
                  <a:lnTo>
                    <a:pt x="939723" y="59690"/>
                  </a:lnTo>
                  <a:lnTo>
                    <a:pt x="944397" y="59563"/>
                  </a:lnTo>
                  <a:lnTo>
                    <a:pt x="944397" y="60071"/>
                  </a:lnTo>
                  <a:lnTo>
                    <a:pt x="943813" y="60071"/>
                  </a:lnTo>
                  <a:lnTo>
                    <a:pt x="943660" y="59944"/>
                  </a:lnTo>
                  <a:lnTo>
                    <a:pt x="942873" y="59944"/>
                  </a:lnTo>
                  <a:lnTo>
                    <a:pt x="942873" y="60452"/>
                  </a:lnTo>
                  <a:lnTo>
                    <a:pt x="944003" y="60325"/>
                  </a:lnTo>
                  <a:lnTo>
                    <a:pt x="944791" y="60325"/>
                  </a:lnTo>
                  <a:lnTo>
                    <a:pt x="945921" y="60452"/>
                  </a:lnTo>
                  <a:lnTo>
                    <a:pt x="945769" y="60579"/>
                  </a:lnTo>
                  <a:lnTo>
                    <a:pt x="945184" y="60452"/>
                  </a:lnTo>
                  <a:lnTo>
                    <a:pt x="944156" y="60452"/>
                  </a:lnTo>
                  <a:lnTo>
                    <a:pt x="944549" y="60706"/>
                  </a:lnTo>
                  <a:lnTo>
                    <a:pt x="944397" y="60833"/>
                  </a:lnTo>
                  <a:lnTo>
                    <a:pt x="964260" y="60833"/>
                  </a:lnTo>
                  <a:lnTo>
                    <a:pt x="964996" y="60706"/>
                  </a:lnTo>
                  <a:lnTo>
                    <a:pt x="964272" y="60579"/>
                  </a:lnTo>
                  <a:lnTo>
                    <a:pt x="962837" y="60325"/>
                  </a:lnTo>
                  <a:lnTo>
                    <a:pt x="963066" y="60210"/>
                  </a:lnTo>
                  <a:lnTo>
                    <a:pt x="962761" y="60109"/>
                  </a:lnTo>
                  <a:lnTo>
                    <a:pt x="963079" y="60198"/>
                  </a:lnTo>
                  <a:lnTo>
                    <a:pt x="963422" y="60325"/>
                  </a:lnTo>
                  <a:lnTo>
                    <a:pt x="965835" y="60071"/>
                  </a:lnTo>
                  <a:lnTo>
                    <a:pt x="966571" y="61214"/>
                  </a:lnTo>
                  <a:lnTo>
                    <a:pt x="966571" y="59867"/>
                  </a:lnTo>
                  <a:lnTo>
                    <a:pt x="965288" y="59944"/>
                  </a:lnTo>
                  <a:lnTo>
                    <a:pt x="964501" y="59817"/>
                  </a:lnTo>
                  <a:lnTo>
                    <a:pt x="964996" y="59436"/>
                  </a:lnTo>
                  <a:lnTo>
                    <a:pt x="963968" y="59817"/>
                  </a:lnTo>
                  <a:lnTo>
                    <a:pt x="962291" y="59944"/>
                  </a:lnTo>
                  <a:lnTo>
                    <a:pt x="962571" y="60045"/>
                  </a:lnTo>
                  <a:lnTo>
                    <a:pt x="960424" y="59944"/>
                  </a:lnTo>
                  <a:lnTo>
                    <a:pt x="961555" y="59563"/>
                  </a:lnTo>
                  <a:lnTo>
                    <a:pt x="959878" y="59436"/>
                  </a:lnTo>
                  <a:lnTo>
                    <a:pt x="961948" y="59309"/>
                  </a:lnTo>
                  <a:lnTo>
                    <a:pt x="960234" y="59182"/>
                  </a:lnTo>
                  <a:lnTo>
                    <a:pt x="958507" y="59055"/>
                  </a:lnTo>
                  <a:lnTo>
                    <a:pt x="963371" y="58928"/>
                  </a:lnTo>
                  <a:lnTo>
                    <a:pt x="960424" y="58801"/>
                  </a:lnTo>
                  <a:lnTo>
                    <a:pt x="961110" y="58420"/>
                  </a:lnTo>
                  <a:lnTo>
                    <a:pt x="961440" y="58508"/>
                  </a:lnTo>
                  <a:lnTo>
                    <a:pt x="961631" y="58420"/>
                  </a:lnTo>
                  <a:lnTo>
                    <a:pt x="961948" y="58293"/>
                  </a:lnTo>
                  <a:lnTo>
                    <a:pt x="962545" y="57912"/>
                  </a:lnTo>
                  <a:lnTo>
                    <a:pt x="962736" y="57785"/>
                  </a:lnTo>
                  <a:lnTo>
                    <a:pt x="960424" y="57785"/>
                  </a:lnTo>
                  <a:lnTo>
                    <a:pt x="960081" y="57658"/>
                  </a:lnTo>
                  <a:lnTo>
                    <a:pt x="959739" y="57531"/>
                  </a:lnTo>
                  <a:lnTo>
                    <a:pt x="963777" y="57531"/>
                  </a:lnTo>
                  <a:lnTo>
                    <a:pt x="961948" y="57404"/>
                  </a:lnTo>
                  <a:lnTo>
                    <a:pt x="961948" y="57277"/>
                  </a:lnTo>
                  <a:lnTo>
                    <a:pt x="963472" y="57277"/>
                  </a:lnTo>
                  <a:lnTo>
                    <a:pt x="963371" y="57404"/>
                  </a:lnTo>
                  <a:lnTo>
                    <a:pt x="965098" y="57404"/>
                  </a:lnTo>
                  <a:lnTo>
                    <a:pt x="964844" y="57937"/>
                  </a:lnTo>
                  <a:lnTo>
                    <a:pt x="964450" y="57912"/>
                  </a:lnTo>
                  <a:lnTo>
                    <a:pt x="964209" y="58039"/>
                  </a:lnTo>
                  <a:lnTo>
                    <a:pt x="967066" y="58356"/>
                  </a:lnTo>
                  <a:lnTo>
                    <a:pt x="964323" y="58458"/>
                  </a:lnTo>
                  <a:lnTo>
                    <a:pt x="963815" y="58674"/>
                  </a:lnTo>
                  <a:lnTo>
                    <a:pt x="966520" y="58674"/>
                  </a:lnTo>
                  <a:lnTo>
                    <a:pt x="966622" y="58928"/>
                  </a:lnTo>
                  <a:lnTo>
                    <a:pt x="964806" y="58928"/>
                  </a:lnTo>
                  <a:lnTo>
                    <a:pt x="964209" y="59182"/>
                  </a:lnTo>
                  <a:lnTo>
                    <a:pt x="964361" y="59309"/>
                  </a:lnTo>
                  <a:lnTo>
                    <a:pt x="965631" y="59182"/>
                  </a:lnTo>
                  <a:lnTo>
                    <a:pt x="966520" y="59309"/>
                  </a:lnTo>
                  <a:lnTo>
                    <a:pt x="965885" y="59563"/>
                  </a:lnTo>
                  <a:lnTo>
                    <a:pt x="967600" y="59563"/>
                  </a:lnTo>
                  <a:lnTo>
                    <a:pt x="967600" y="56845"/>
                  </a:lnTo>
                  <a:lnTo>
                    <a:pt x="967257" y="56857"/>
                  </a:lnTo>
                  <a:lnTo>
                    <a:pt x="967257" y="57785"/>
                  </a:lnTo>
                  <a:lnTo>
                    <a:pt x="967066" y="58039"/>
                  </a:lnTo>
                  <a:lnTo>
                    <a:pt x="965530" y="57962"/>
                  </a:lnTo>
                  <a:lnTo>
                    <a:pt x="967257" y="57785"/>
                  </a:lnTo>
                  <a:lnTo>
                    <a:pt x="967257" y="56857"/>
                  </a:lnTo>
                  <a:lnTo>
                    <a:pt x="966330" y="56896"/>
                  </a:lnTo>
                  <a:lnTo>
                    <a:pt x="966520" y="57404"/>
                  </a:lnTo>
                  <a:lnTo>
                    <a:pt x="965288" y="57023"/>
                  </a:lnTo>
                  <a:lnTo>
                    <a:pt x="959929" y="56896"/>
                  </a:lnTo>
                  <a:lnTo>
                    <a:pt x="961161" y="56642"/>
                  </a:lnTo>
                  <a:lnTo>
                    <a:pt x="961898" y="56642"/>
                  </a:lnTo>
                  <a:lnTo>
                    <a:pt x="961796" y="56769"/>
                  </a:lnTo>
                  <a:lnTo>
                    <a:pt x="961948" y="56896"/>
                  </a:lnTo>
                  <a:lnTo>
                    <a:pt x="962634" y="56769"/>
                  </a:lnTo>
                  <a:lnTo>
                    <a:pt x="962863" y="56642"/>
                  </a:lnTo>
                  <a:lnTo>
                    <a:pt x="963079" y="56515"/>
                  </a:lnTo>
                  <a:lnTo>
                    <a:pt x="963472" y="56769"/>
                  </a:lnTo>
                  <a:lnTo>
                    <a:pt x="964361" y="56642"/>
                  </a:lnTo>
                  <a:lnTo>
                    <a:pt x="963663" y="56515"/>
                  </a:lnTo>
                  <a:lnTo>
                    <a:pt x="962977" y="56388"/>
                  </a:lnTo>
                  <a:lnTo>
                    <a:pt x="964514" y="56451"/>
                  </a:lnTo>
                  <a:lnTo>
                    <a:pt x="963472" y="56388"/>
                  </a:lnTo>
                  <a:lnTo>
                    <a:pt x="964107" y="56261"/>
                  </a:lnTo>
                  <a:lnTo>
                    <a:pt x="964755" y="56134"/>
                  </a:lnTo>
                  <a:lnTo>
                    <a:pt x="963371" y="56261"/>
                  </a:lnTo>
                  <a:lnTo>
                    <a:pt x="963409" y="56134"/>
                  </a:lnTo>
                  <a:lnTo>
                    <a:pt x="963472" y="55880"/>
                  </a:lnTo>
                  <a:lnTo>
                    <a:pt x="961263" y="56134"/>
                  </a:lnTo>
                  <a:lnTo>
                    <a:pt x="961110" y="55880"/>
                  </a:lnTo>
                  <a:lnTo>
                    <a:pt x="958659" y="55994"/>
                  </a:lnTo>
                  <a:lnTo>
                    <a:pt x="958659" y="56388"/>
                  </a:lnTo>
                  <a:lnTo>
                    <a:pt x="956589" y="56388"/>
                  </a:lnTo>
                  <a:lnTo>
                    <a:pt x="956589" y="56896"/>
                  </a:lnTo>
                  <a:lnTo>
                    <a:pt x="954328" y="56896"/>
                  </a:lnTo>
                  <a:lnTo>
                    <a:pt x="955636" y="56629"/>
                  </a:lnTo>
                  <a:lnTo>
                    <a:pt x="956589" y="56896"/>
                  </a:lnTo>
                  <a:lnTo>
                    <a:pt x="956589" y="56388"/>
                  </a:lnTo>
                  <a:lnTo>
                    <a:pt x="954824" y="56388"/>
                  </a:lnTo>
                  <a:lnTo>
                    <a:pt x="956589" y="56007"/>
                  </a:lnTo>
                  <a:lnTo>
                    <a:pt x="958659" y="56388"/>
                  </a:lnTo>
                  <a:lnTo>
                    <a:pt x="958659" y="55994"/>
                  </a:lnTo>
                  <a:lnTo>
                    <a:pt x="958113" y="56007"/>
                  </a:lnTo>
                  <a:lnTo>
                    <a:pt x="959345" y="55880"/>
                  </a:lnTo>
                  <a:lnTo>
                    <a:pt x="959319" y="55753"/>
                  </a:lnTo>
                  <a:lnTo>
                    <a:pt x="959294" y="55626"/>
                  </a:lnTo>
                  <a:lnTo>
                    <a:pt x="961161" y="55626"/>
                  </a:lnTo>
                  <a:lnTo>
                    <a:pt x="960716" y="55245"/>
                  </a:lnTo>
                  <a:lnTo>
                    <a:pt x="958011" y="55753"/>
                  </a:lnTo>
                  <a:lnTo>
                    <a:pt x="958113" y="55245"/>
                  </a:lnTo>
                  <a:lnTo>
                    <a:pt x="956297" y="55245"/>
                  </a:lnTo>
                  <a:lnTo>
                    <a:pt x="956348" y="55626"/>
                  </a:lnTo>
                  <a:lnTo>
                    <a:pt x="957376" y="55753"/>
                  </a:lnTo>
                  <a:lnTo>
                    <a:pt x="955116" y="55880"/>
                  </a:lnTo>
                  <a:lnTo>
                    <a:pt x="955357" y="55753"/>
                  </a:lnTo>
                  <a:lnTo>
                    <a:pt x="955586" y="55626"/>
                  </a:lnTo>
                  <a:lnTo>
                    <a:pt x="956132" y="55346"/>
                  </a:lnTo>
                  <a:lnTo>
                    <a:pt x="956297" y="55245"/>
                  </a:lnTo>
                  <a:lnTo>
                    <a:pt x="956538" y="55118"/>
                  </a:lnTo>
                  <a:lnTo>
                    <a:pt x="955852" y="54610"/>
                  </a:lnTo>
                  <a:lnTo>
                    <a:pt x="957719" y="54991"/>
                  </a:lnTo>
                  <a:lnTo>
                    <a:pt x="960894" y="54610"/>
                  </a:lnTo>
                  <a:lnTo>
                    <a:pt x="961948" y="54483"/>
                  </a:lnTo>
                  <a:lnTo>
                    <a:pt x="961212" y="54356"/>
                  </a:lnTo>
                  <a:lnTo>
                    <a:pt x="960221" y="54483"/>
                  </a:lnTo>
                  <a:lnTo>
                    <a:pt x="958900" y="54356"/>
                  </a:lnTo>
                  <a:lnTo>
                    <a:pt x="958748" y="54102"/>
                  </a:lnTo>
                  <a:lnTo>
                    <a:pt x="960183" y="53975"/>
                  </a:lnTo>
                  <a:lnTo>
                    <a:pt x="958900" y="53975"/>
                  </a:lnTo>
                  <a:lnTo>
                    <a:pt x="959142" y="53848"/>
                  </a:lnTo>
                  <a:lnTo>
                    <a:pt x="961948" y="53848"/>
                  </a:lnTo>
                  <a:lnTo>
                    <a:pt x="961821" y="53721"/>
                  </a:lnTo>
                  <a:lnTo>
                    <a:pt x="961250" y="53619"/>
                  </a:lnTo>
                  <a:lnTo>
                    <a:pt x="958316" y="53721"/>
                  </a:lnTo>
                  <a:lnTo>
                    <a:pt x="958710" y="53467"/>
                  </a:lnTo>
                  <a:lnTo>
                    <a:pt x="958900" y="53340"/>
                  </a:lnTo>
                  <a:lnTo>
                    <a:pt x="961250" y="53619"/>
                  </a:lnTo>
                  <a:lnTo>
                    <a:pt x="961783" y="53682"/>
                  </a:lnTo>
                  <a:lnTo>
                    <a:pt x="962190" y="53721"/>
                  </a:lnTo>
                  <a:lnTo>
                    <a:pt x="962418" y="53594"/>
                  </a:lnTo>
                  <a:lnTo>
                    <a:pt x="962888" y="53340"/>
                  </a:lnTo>
                  <a:lnTo>
                    <a:pt x="962418" y="53086"/>
                  </a:lnTo>
                  <a:lnTo>
                    <a:pt x="961948" y="52832"/>
                  </a:lnTo>
                  <a:lnTo>
                    <a:pt x="962926" y="52832"/>
                  </a:lnTo>
                  <a:lnTo>
                    <a:pt x="963129" y="52959"/>
                  </a:lnTo>
                  <a:lnTo>
                    <a:pt x="964209" y="53086"/>
                  </a:lnTo>
                  <a:lnTo>
                    <a:pt x="965873" y="52971"/>
                  </a:lnTo>
                  <a:lnTo>
                    <a:pt x="965441" y="53848"/>
                  </a:lnTo>
                  <a:lnTo>
                    <a:pt x="968781" y="54864"/>
                  </a:lnTo>
                  <a:lnTo>
                    <a:pt x="966863" y="54610"/>
                  </a:lnTo>
                  <a:lnTo>
                    <a:pt x="966419" y="54864"/>
                  </a:lnTo>
                  <a:lnTo>
                    <a:pt x="967257" y="55245"/>
                  </a:lnTo>
                  <a:lnTo>
                    <a:pt x="968590" y="55245"/>
                  </a:lnTo>
                  <a:lnTo>
                    <a:pt x="968730" y="55118"/>
                  </a:lnTo>
                  <a:lnTo>
                    <a:pt x="968781" y="54991"/>
                  </a:lnTo>
                  <a:lnTo>
                    <a:pt x="971638" y="55372"/>
                  </a:lnTo>
                  <a:lnTo>
                    <a:pt x="965530" y="55372"/>
                  </a:lnTo>
                  <a:lnTo>
                    <a:pt x="967257" y="55880"/>
                  </a:lnTo>
                  <a:lnTo>
                    <a:pt x="967930" y="56248"/>
                  </a:lnTo>
                  <a:lnTo>
                    <a:pt x="968984" y="55499"/>
                  </a:lnTo>
                  <a:lnTo>
                    <a:pt x="970305" y="55880"/>
                  </a:lnTo>
                  <a:lnTo>
                    <a:pt x="969619" y="56134"/>
                  </a:lnTo>
                  <a:lnTo>
                    <a:pt x="967968" y="56248"/>
                  </a:lnTo>
                  <a:lnTo>
                    <a:pt x="976096" y="56248"/>
                  </a:lnTo>
                  <a:lnTo>
                    <a:pt x="977773" y="55753"/>
                  </a:lnTo>
                  <a:lnTo>
                    <a:pt x="975067" y="55626"/>
                  </a:lnTo>
                  <a:lnTo>
                    <a:pt x="975372" y="55499"/>
                  </a:lnTo>
                  <a:lnTo>
                    <a:pt x="975664" y="55372"/>
                  </a:lnTo>
                  <a:lnTo>
                    <a:pt x="973988" y="54991"/>
                  </a:lnTo>
                  <a:lnTo>
                    <a:pt x="976350" y="54991"/>
                  </a:lnTo>
                  <a:lnTo>
                    <a:pt x="976325" y="54864"/>
                  </a:lnTo>
                  <a:lnTo>
                    <a:pt x="976249" y="54356"/>
                  </a:lnTo>
                  <a:lnTo>
                    <a:pt x="978369" y="54356"/>
                  </a:lnTo>
                  <a:lnTo>
                    <a:pt x="977773" y="54102"/>
                  </a:lnTo>
                  <a:lnTo>
                    <a:pt x="979297" y="54102"/>
                  </a:lnTo>
                  <a:lnTo>
                    <a:pt x="979398" y="54356"/>
                  </a:lnTo>
                  <a:lnTo>
                    <a:pt x="982154" y="54229"/>
                  </a:lnTo>
                  <a:lnTo>
                    <a:pt x="983094" y="54356"/>
                  </a:lnTo>
                  <a:lnTo>
                    <a:pt x="982306" y="54229"/>
                  </a:lnTo>
                  <a:lnTo>
                    <a:pt x="980732" y="53975"/>
                  </a:lnTo>
                  <a:lnTo>
                    <a:pt x="985443" y="53848"/>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29" name="object 29"/>
            <p:cNvPicPr/>
            <p:nvPr/>
          </p:nvPicPr>
          <p:blipFill>
            <a:blip r:embed="rId5" cstate="print"/>
            <a:stretch>
              <a:fillRect/>
            </a:stretch>
          </p:blipFill>
          <p:spPr>
            <a:xfrm>
              <a:off x="6272233" y="3537002"/>
              <a:ext cx="162000" cy="162000"/>
            </a:xfrm>
            <a:prstGeom prst="rect">
              <a:avLst/>
            </a:prstGeom>
          </p:spPr>
        </p:pic>
        <p:sp>
          <p:nvSpPr>
            <p:cNvPr id="30" name="object 30"/>
            <p:cNvSpPr/>
            <p:nvPr/>
          </p:nvSpPr>
          <p:spPr>
            <a:xfrm>
              <a:off x="5610359" y="3755101"/>
              <a:ext cx="137160" cy="137160"/>
            </a:xfrm>
            <a:custGeom>
              <a:avLst/>
              <a:gdLst/>
              <a:ahLst/>
              <a:cxnLst/>
              <a:rect l="l" t="t" r="r" b="b"/>
              <a:pathLst>
                <a:path w="137160" h="137160">
                  <a:moveTo>
                    <a:pt x="68300" y="0"/>
                  </a:moveTo>
                  <a:lnTo>
                    <a:pt x="42598" y="5001"/>
                  </a:lnTo>
                  <a:lnTo>
                    <a:pt x="20004" y="20005"/>
                  </a:lnTo>
                  <a:lnTo>
                    <a:pt x="5001" y="42599"/>
                  </a:lnTo>
                  <a:lnTo>
                    <a:pt x="0" y="68300"/>
                  </a:lnTo>
                  <a:lnTo>
                    <a:pt x="5001" y="94002"/>
                  </a:lnTo>
                  <a:lnTo>
                    <a:pt x="20004" y="116596"/>
                  </a:lnTo>
                  <a:lnTo>
                    <a:pt x="42598" y="131599"/>
                  </a:lnTo>
                  <a:lnTo>
                    <a:pt x="68300" y="136600"/>
                  </a:lnTo>
                  <a:lnTo>
                    <a:pt x="94002" y="131599"/>
                  </a:lnTo>
                  <a:lnTo>
                    <a:pt x="116596" y="116596"/>
                  </a:lnTo>
                  <a:lnTo>
                    <a:pt x="131600" y="94002"/>
                  </a:lnTo>
                  <a:lnTo>
                    <a:pt x="136601" y="68300"/>
                  </a:lnTo>
                  <a:lnTo>
                    <a:pt x="131600" y="42599"/>
                  </a:lnTo>
                  <a:lnTo>
                    <a:pt x="116596" y="20005"/>
                  </a:lnTo>
                  <a:lnTo>
                    <a:pt x="94002"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5610359" y="3755101"/>
              <a:ext cx="137160" cy="137160"/>
            </a:xfrm>
            <a:custGeom>
              <a:avLst/>
              <a:gdLst/>
              <a:ahLst/>
              <a:cxnLst/>
              <a:rect l="l" t="t" r="r" b="b"/>
              <a:pathLst>
                <a:path w="137160"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6515825" y="3146303"/>
              <a:ext cx="137160" cy="137160"/>
            </a:xfrm>
            <a:custGeom>
              <a:avLst/>
              <a:gdLst/>
              <a:ahLst/>
              <a:cxnLst/>
              <a:rect l="l" t="t" r="r" b="b"/>
              <a:pathLst>
                <a:path w="137159" h="137160">
                  <a:moveTo>
                    <a:pt x="68299" y="0"/>
                  </a:moveTo>
                  <a:lnTo>
                    <a:pt x="42598" y="5001"/>
                  </a:lnTo>
                  <a:lnTo>
                    <a:pt x="20004" y="20004"/>
                  </a:lnTo>
                  <a:lnTo>
                    <a:pt x="5001" y="42598"/>
                  </a:lnTo>
                  <a:lnTo>
                    <a:pt x="0" y="68300"/>
                  </a:lnTo>
                  <a:lnTo>
                    <a:pt x="5001" y="94002"/>
                  </a:lnTo>
                  <a:lnTo>
                    <a:pt x="20004" y="116596"/>
                  </a:lnTo>
                  <a:lnTo>
                    <a:pt x="42598" y="131600"/>
                  </a:lnTo>
                  <a:lnTo>
                    <a:pt x="68299" y="136601"/>
                  </a:lnTo>
                  <a:lnTo>
                    <a:pt x="94001" y="131600"/>
                  </a:lnTo>
                  <a:lnTo>
                    <a:pt x="116595" y="116596"/>
                  </a:lnTo>
                  <a:lnTo>
                    <a:pt x="131599" y="94002"/>
                  </a:lnTo>
                  <a:lnTo>
                    <a:pt x="136600" y="68300"/>
                  </a:lnTo>
                  <a:lnTo>
                    <a:pt x="131599" y="42598"/>
                  </a:lnTo>
                  <a:lnTo>
                    <a:pt x="116595" y="20004"/>
                  </a:lnTo>
                  <a:lnTo>
                    <a:pt x="94001" y="5001"/>
                  </a:lnTo>
                  <a:lnTo>
                    <a:pt x="682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6515825" y="3146304"/>
              <a:ext cx="137160" cy="137160"/>
            </a:xfrm>
            <a:custGeom>
              <a:avLst/>
              <a:gdLst/>
              <a:ahLst/>
              <a:cxnLst/>
              <a:rect l="l" t="t" r="r" b="b"/>
              <a:pathLst>
                <a:path w="137159"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5489290" y="2948797"/>
              <a:ext cx="0" cy="1355090"/>
            </a:xfrm>
            <a:custGeom>
              <a:avLst/>
              <a:gdLst/>
              <a:ahLst/>
              <a:cxnLst/>
              <a:rect l="l" t="t" r="r" b="b"/>
              <a:pathLst>
                <a:path h="1355089">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5476641" y="4292829"/>
              <a:ext cx="1511935" cy="0"/>
            </a:xfrm>
            <a:custGeom>
              <a:avLst/>
              <a:gdLst/>
              <a:ahLst/>
              <a:cxnLst/>
              <a:rect l="l" t="t" r="r" b="b"/>
              <a:pathLst>
                <a:path w="1511934">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5433767" y="2961455"/>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7" name="object 37"/>
            <p:cNvSpPr/>
            <p:nvPr/>
          </p:nvSpPr>
          <p:spPr>
            <a:xfrm>
              <a:off x="5433767" y="3294299"/>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8" name="object 38"/>
            <p:cNvSpPr/>
            <p:nvPr/>
          </p:nvSpPr>
          <p:spPr>
            <a:xfrm>
              <a:off x="5433767" y="3627142"/>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9" name="object 39"/>
            <p:cNvSpPr/>
            <p:nvPr/>
          </p:nvSpPr>
          <p:spPr>
            <a:xfrm>
              <a:off x="5860843" y="4292829"/>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6232395" y="4292829"/>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6975500" y="4292829"/>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6603948" y="4292829"/>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3" name="object 43"/>
            <p:cNvSpPr/>
            <p:nvPr/>
          </p:nvSpPr>
          <p:spPr>
            <a:xfrm>
              <a:off x="5433767" y="3959985"/>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4" name="object 44"/>
            <p:cNvSpPr/>
            <p:nvPr/>
          </p:nvSpPr>
          <p:spPr>
            <a:xfrm>
              <a:off x="5482478" y="3098772"/>
              <a:ext cx="1514475" cy="1020444"/>
            </a:xfrm>
            <a:custGeom>
              <a:avLst/>
              <a:gdLst/>
              <a:ahLst/>
              <a:cxnLst/>
              <a:rect l="l" t="t" r="r" b="b"/>
              <a:pathLst>
                <a:path w="1514475" h="1020445">
                  <a:moveTo>
                    <a:pt x="80814" y="988344"/>
                  </a:moveTo>
                  <a:lnTo>
                    <a:pt x="75333" y="994410"/>
                  </a:lnTo>
                  <a:lnTo>
                    <a:pt x="81473" y="993139"/>
                  </a:lnTo>
                  <a:lnTo>
                    <a:pt x="80737" y="991870"/>
                  </a:lnTo>
                  <a:lnTo>
                    <a:pt x="84174" y="991870"/>
                  </a:lnTo>
                  <a:lnTo>
                    <a:pt x="80814" y="988344"/>
                  </a:lnTo>
                  <a:close/>
                </a:path>
                <a:path w="1514475" h="1020445">
                  <a:moveTo>
                    <a:pt x="83385" y="985498"/>
                  </a:moveTo>
                  <a:lnTo>
                    <a:pt x="79333" y="986789"/>
                  </a:lnTo>
                  <a:lnTo>
                    <a:pt x="80814" y="988344"/>
                  </a:lnTo>
                  <a:lnTo>
                    <a:pt x="83385" y="985498"/>
                  </a:lnTo>
                  <a:close/>
                </a:path>
                <a:path w="1514475" h="1020445">
                  <a:moveTo>
                    <a:pt x="81464" y="982980"/>
                  </a:moveTo>
                  <a:lnTo>
                    <a:pt x="78268" y="982980"/>
                  </a:lnTo>
                  <a:lnTo>
                    <a:pt x="78751" y="985520"/>
                  </a:lnTo>
                  <a:lnTo>
                    <a:pt x="82024" y="984798"/>
                  </a:lnTo>
                  <a:lnTo>
                    <a:pt x="81464" y="982980"/>
                  </a:lnTo>
                  <a:close/>
                </a:path>
                <a:path w="1514475" h="1020445">
                  <a:moveTo>
                    <a:pt x="84513" y="984250"/>
                  </a:moveTo>
                  <a:lnTo>
                    <a:pt x="82024" y="984798"/>
                  </a:lnTo>
                  <a:lnTo>
                    <a:pt x="82246" y="985520"/>
                  </a:lnTo>
                  <a:lnTo>
                    <a:pt x="84126" y="984677"/>
                  </a:lnTo>
                  <a:lnTo>
                    <a:pt x="84513" y="984250"/>
                  </a:lnTo>
                  <a:close/>
                </a:path>
                <a:path w="1514475" h="1020445">
                  <a:moveTo>
                    <a:pt x="97718" y="966549"/>
                  </a:moveTo>
                  <a:lnTo>
                    <a:pt x="92591" y="967739"/>
                  </a:lnTo>
                  <a:lnTo>
                    <a:pt x="89843" y="971550"/>
                  </a:lnTo>
                  <a:lnTo>
                    <a:pt x="85332" y="971550"/>
                  </a:lnTo>
                  <a:lnTo>
                    <a:pt x="79317" y="975360"/>
                  </a:lnTo>
                  <a:lnTo>
                    <a:pt x="80746" y="979170"/>
                  </a:lnTo>
                  <a:lnTo>
                    <a:pt x="86145" y="979170"/>
                  </a:lnTo>
                  <a:lnTo>
                    <a:pt x="81780" y="980439"/>
                  </a:lnTo>
                  <a:lnTo>
                    <a:pt x="85082" y="984250"/>
                  </a:lnTo>
                  <a:lnTo>
                    <a:pt x="84126" y="984677"/>
                  </a:lnTo>
                  <a:lnTo>
                    <a:pt x="83385" y="985498"/>
                  </a:lnTo>
                  <a:lnTo>
                    <a:pt x="87303" y="984250"/>
                  </a:lnTo>
                  <a:lnTo>
                    <a:pt x="86991" y="980439"/>
                  </a:lnTo>
                  <a:lnTo>
                    <a:pt x="99192" y="980439"/>
                  </a:lnTo>
                  <a:lnTo>
                    <a:pt x="102217" y="977900"/>
                  </a:lnTo>
                  <a:lnTo>
                    <a:pt x="104926" y="974089"/>
                  </a:lnTo>
                  <a:lnTo>
                    <a:pt x="98150" y="974089"/>
                  </a:lnTo>
                  <a:lnTo>
                    <a:pt x="94801" y="970280"/>
                  </a:lnTo>
                  <a:lnTo>
                    <a:pt x="97735" y="966849"/>
                  </a:lnTo>
                  <a:lnTo>
                    <a:pt x="97718" y="966549"/>
                  </a:lnTo>
                  <a:close/>
                </a:path>
                <a:path w="1514475" h="1020445">
                  <a:moveTo>
                    <a:pt x="99192" y="980439"/>
                  </a:moveTo>
                  <a:lnTo>
                    <a:pt x="86991" y="980439"/>
                  </a:lnTo>
                  <a:lnTo>
                    <a:pt x="92734" y="984250"/>
                  </a:lnTo>
                  <a:lnTo>
                    <a:pt x="97680" y="981710"/>
                  </a:lnTo>
                  <a:lnTo>
                    <a:pt x="99192" y="980439"/>
                  </a:lnTo>
                  <a:close/>
                </a:path>
                <a:path w="1514475" h="1020445">
                  <a:moveTo>
                    <a:pt x="68457" y="968196"/>
                  </a:moveTo>
                  <a:lnTo>
                    <a:pt x="66541" y="976630"/>
                  </a:lnTo>
                  <a:lnTo>
                    <a:pt x="73491" y="975360"/>
                  </a:lnTo>
                  <a:lnTo>
                    <a:pt x="71738" y="970280"/>
                  </a:lnTo>
                  <a:lnTo>
                    <a:pt x="68840" y="970280"/>
                  </a:lnTo>
                  <a:lnTo>
                    <a:pt x="68457" y="968196"/>
                  </a:lnTo>
                  <a:close/>
                </a:path>
                <a:path w="1514475" h="1020445">
                  <a:moveTo>
                    <a:pt x="109318" y="966470"/>
                  </a:moveTo>
                  <a:lnTo>
                    <a:pt x="98060" y="966470"/>
                  </a:lnTo>
                  <a:lnTo>
                    <a:pt x="97735" y="966849"/>
                  </a:lnTo>
                  <a:lnTo>
                    <a:pt x="98150" y="974089"/>
                  </a:lnTo>
                  <a:lnTo>
                    <a:pt x="104926" y="974089"/>
                  </a:lnTo>
                  <a:lnTo>
                    <a:pt x="106732" y="971550"/>
                  </a:lnTo>
                  <a:lnTo>
                    <a:pt x="106288" y="970280"/>
                  </a:lnTo>
                  <a:lnTo>
                    <a:pt x="102590" y="970280"/>
                  </a:lnTo>
                  <a:lnTo>
                    <a:pt x="104246" y="967739"/>
                  </a:lnTo>
                  <a:lnTo>
                    <a:pt x="110073" y="967739"/>
                  </a:lnTo>
                  <a:lnTo>
                    <a:pt x="109318" y="966470"/>
                  </a:lnTo>
                  <a:close/>
                </a:path>
                <a:path w="1514475" h="1020445">
                  <a:moveTo>
                    <a:pt x="86627" y="960120"/>
                  </a:moveTo>
                  <a:lnTo>
                    <a:pt x="77575" y="960120"/>
                  </a:lnTo>
                  <a:lnTo>
                    <a:pt x="80495" y="961389"/>
                  </a:lnTo>
                  <a:lnTo>
                    <a:pt x="80484" y="965200"/>
                  </a:lnTo>
                  <a:lnTo>
                    <a:pt x="77607" y="969010"/>
                  </a:lnTo>
                  <a:lnTo>
                    <a:pt x="79875" y="972820"/>
                  </a:lnTo>
                  <a:lnTo>
                    <a:pt x="83135" y="971550"/>
                  </a:lnTo>
                  <a:lnTo>
                    <a:pt x="86436" y="971550"/>
                  </a:lnTo>
                  <a:lnTo>
                    <a:pt x="86177" y="969010"/>
                  </a:lnTo>
                  <a:lnTo>
                    <a:pt x="78705" y="969010"/>
                  </a:lnTo>
                  <a:lnTo>
                    <a:pt x="86831" y="961584"/>
                  </a:lnTo>
                  <a:lnTo>
                    <a:pt x="86627" y="960120"/>
                  </a:lnTo>
                  <a:close/>
                </a:path>
                <a:path w="1514475" h="1020445">
                  <a:moveTo>
                    <a:pt x="73125" y="962660"/>
                  </a:moveTo>
                  <a:lnTo>
                    <a:pt x="67437" y="962660"/>
                  </a:lnTo>
                  <a:lnTo>
                    <a:pt x="70942" y="965200"/>
                  </a:lnTo>
                  <a:lnTo>
                    <a:pt x="70710" y="969010"/>
                  </a:lnTo>
                  <a:lnTo>
                    <a:pt x="68840" y="970280"/>
                  </a:lnTo>
                  <a:lnTo>
                    <a:pt x="71738" y="970280"/>
                  </a:lnTo>
                  <a:lnTo>
                    <a:pt x="74134" y="966470"/>
                  </a:lnTo>
                  <a:lnTo>
                    <a:pt x="72624" y="965200"/>
                  </a:lnTo>
                  <a:lnTo>
                    <a:pt x="73125" y="962660"/>
                  </a:lnTo>
                  <a:close/>
                </a:path>
                <a:path w="1514475" h="1020445">
                  <a:moveTo>
                    <a:pt x="105844" y="969010"/>
                  </a:moveTo>
                  <a:lnTo>
                    <a:pt x="102590" y="970280"/>
                  </a:lnTo>
                  <a:lnTo>
                    <a:pt x="106288" y="970280"/>
                  </a:lnTo>
                  <a:lnTo>
                    <a:pt x="105844" y="969010"/>
                  </a:lnTo>
                  <a:close/>
                </a:path>
                <a:path w="1514475" h="1020445">
                  <a:moveTo>
                    <a:pt x="109650" y="963930"/>
                  </a:moveTo>
                  <a:lnTo>
                    <a:pt x="112929" y="967516"/>
                  </a:lnTo>
                  <a:lnTo>
                    <a:pt x="113017" y="969010"/>
                  </a:lnTo>
                  <a:lnTo>
                    <a:pt x="112900" y="970280"/>
                  </a:lnTo>
                  <a:lnTo>
                    <a:pt x="115209" y="970280"/>
                  </a:lnTo>
                  <a:lnTo>
                    <a:pt x="115942" y="966470"/>
                  </a:lnTo>
                  <a:lnTo>
                    <a:pt x="116615" y="965200"/>
                  </a:lnTo>
                  <a:lnTo>
                    <a:pt x="116029" y="965200"/>
                  </a:lnTo>
                  <a:lnTo>
                    <a:pt x="109650" y="963930"/>
                  </a:lnTo>
                  <a:close/>
                </a:path>
                <a:path w="1514475" h="1020445">
                  <a:moveTo>
                    <a:pt x="85918" y="966470"/>
                  </a:moveTo>
                  <a:lnTo>
                    <a:pt x="78705" y="969010"/>
                  </a:lnTo>
                  <a:lnTo>
                    <a:pt x="86177" y="969010"/>
                  </a:lnTo>
                  <a:lnTo>
                    <a:pt x="85918" y="966470"/>
                  </a:lnTo>
                  <a:close/>
                </a:path>
                <a:path w="1514475" h="1020445">
                  <a:moveTo>
                    <a:pt x="108170" y="967739"/>
                  </a:moveTo>
                  <a:lnTo>
                    <a:pt x="104246" y="967739"/>
                  </a:lnTo>
                  <a:lnTo>
                    <a:pt x="105680" y="969010"/>
                  </a:lnTo>
                  <a:lnTo>
                    <a:pt x="108170" y="967739"/>
                  </a:lnTo>
                  <a:close/>
                </a:path>
                <a:path w="1514475" h="1020445">
                  <a:moveTo>
                    <a:pt x="68331" y="967516"/>
                  </a:moveTo>
                  <a:lnTo>
                    <a:pt x="68457" y="968196"/>
                  </a:lnTo>
                  <a:lnTo>
                    <a:pt x="68560" y="967739"/>
                  </a:lnTo>
                  <a:lnTo>
                    <a:pt x="68331" y="967516"/>
                  </a:lnTo>
                  <a:close/>
                </a:path>
                <a:path w="1514475" h="1020445">
                  <a:moveTo>
                    <a:pt x="102245" y="952500"/>
                  </a:moveTo>
                  <a:lnTo>
                    <a:pt x="68526" y="952500"/>
                  </a:lnTo>
                  <a:lnTo>
                    <a:pt x="69749" y="953770"/>
                  </a:lnTo>
                  <a:lnTo>
                    <a:pt x="66683" y="957580"/>
                  </a:lnTo>
                  <a:lnTo>
                    <a:pt x="68388" y="961389"/>
                  </a:lnTo>
                  <a:lnTo>
                    <a:pt x="64653" y="963930"/>
                  </a:lnTo>
                  <a:lnTo>
                    <a:pt x="68331" y="967516"/>
                  </a:lnTo>
                  <a:lnTo>
                    <a:pt x="67437" y="962660"/>
                  </a:lnTo>
                  <a:lnTo>
                    <a:pt x="73125" y="962660"/>
                  </a:lnTo>
                  <a:lnTo>
                    <a:pt x="73375" y="961389"/>
                  </a:lnTo>
                  <a:lnTo>
                    <a:pt x="77575" y="960120"/>
                  </a:lnTo>
                  <a:lnTo>
                    <a:pt x="86627" y="960120"/>
                  </a:lnTo>
                  <a:lnTo>
                    <a:pt x="86764" y="959354"/>
                  </a:lnTo>
                  <a:lnTo>
                    <a:pt x="86665" y="957580"/>
                  </a:lnTo>
                  <a:lnTo>
                    <a:pt x="86539" y="956310"/>
                  </a:lnTo>
                  <a:lnTo>
                    <a:pt x="91806" y="956310"/>
                  </a:lnTo>
                  <a:lnTo>
                    <a:pt x="91831" y="955039"/>
                  </a:lnTo>
                  <a:lnTo>
                    <a:pt x="98221" y="955039"/>
                  </a:lnTo>
                  <a:lnTo>
                    <a:pt x="102245" y="952500"/>
                  </a:lnTo>
                  <a:close/>
                </a:path>
                <a:path w="1514475" h="1020445">
                  <a:moveTo>
                    <a:pt x="98060" y="966470"/>
                  </a:moveTo>
                  <a:lnTo>
                    <a:pt x="97718" y="966549"/>
                  </a:lnTo>
                  <a:lnTo>
                    <a:pt x="97735" y="966849"/>
                  </a:lnTo>
                  <a:lnTo>
                    <a:pt x="98060" y="966470"/>
                  </a:lnTo>
                  <a:close/>
                </a:path>
                <a:path w="1514475" h="1020445">
                  <a:moveTo>
                    <a:pt x="105342" y="960120"/>
                  </a:moveTo>
                  <a:lnTo>
                    <a:pt x="99327" y="960120"/>
                  </a:lnTo>
                  <a:lnTo>
                    <a:pt x="104063" y="965200"/>
                  </a:lnTo>
                  <a:lnTo>
                    <a:pt x="97713" y="966470"/>
                  </a:lnTo>
                  <a:lnTo>
                    <a:pt x="98060" y="966470"/>
                  </a:lnTo>
                  <a:lnTo>
                    <a:pt x="109318" y="966470"/>
                  </a:lnTo>
                  <a:lnTo>
                    <a:pt x="108563" y="965200"/>
                  </a:lnTo>
                  <a:lnTo>
                    <a:pt x="106102" y="965200"/>
                  </a:lnTo>
                  <a:lnTo>
                    <a:pt x="105342" y="960120"/>
                  </a:lnTo>
                  <a:close/>
                </a:path>
                <a:path w="1514475" h="1020445">
                  <a:moveTo>
                    <a:pt x="111154" y="958696"/>
                  </a:moveTo>
                  <a:lnTo>
                    <a:pt x="109310" y="959354"/>
                  </a:lnTo>
                  <a:lnTo>
                    <a:pt x="106547" y="962660"/>
                  </a:lnTo>
                  <a:lnTo>
                    <a:pt x="106102" y="965200"/>
                  </a:lnTo>
                  <a:lnTo>
                    <a:pt x="108563" y="965200"/>
                  </a:lnTo>
                  <a:lnTo>
                    <a:pt x="108957" y="963930"/>
                  </a:lnTo>
                  <a:lnTo>
                    <a:pt x="110342" y="962660"/>
                  </a:lnTo>
                  <a:lnTo>
                    <a:pt x="112434" y="962660"/>
                  </a:lnTo>
                  <a:lnTo>
                    <a:pt x="111154" y="958696"/>
                  </a:lnTo>
                  <a:close/>
                </a:path>
                <a:path w="1514475" h="1020445">
                  <a:moveTo>
                    <a:pt x="122193" y="947420"/>
                  </a:moveTo>
                  <a:lnTo>
                    <a:pt x="116425" y="949960"/>
                  </a:lnTo>
                  <a:lnTo>
                    <a:pt x="116526" y="953770"/>
                  </a:lnTo>
                  <a:lnTo>
                    <a:pt x="111909" y="956310"/>
                  </a:lnTo>
                  <a:lnTo>
                    <a:pt x="112205" y="956947"/>
                  </a:lnTo>
                  <a:lnTo>
                    <a:pt x="114283" y="957580"/>
                  </a:lnTo>
                  <a:lnTo>
                    <a:pt x="112751" y="958126"/>
                  </a:lnTo>
                  <a:lnTo>
                    <a:pt x="116029" y="965200"/>
                  </a:lnTo>
                  <a:lnTo>
                    <a:pt x="116615" y="965200"/>
                  </a:lnTo>
                  <a:lnTo>
                    <a:pt x="117961" y="962660"/>
                  </a:lnTo>
                  <a:lnTo>
                    <a:pt x="120169" y="960120"/>
                  </a:lnTo>
                  <a:lnTo>
                    <a:pt x="124170" y="960120"/>
                  </a:lnTo>
                  <a:lnTo>
                    <a:pt x="125884" y="957580"/>
                  </a:lnTo>
                  <a:lnTo>
                    <a:pt x="128887" y="957580"/>
                  </a:lnTo>
                  <a:lnTo>
                    <a:pt x="127723" y="956310"/>
                  </a:lnTo>
                  <a:lnTo>
                    <a:pt x="126359" y="955039"/>
                  </a:lnTo>
                  <a:lnTo>
                    <a:pt x="124914" y="955039"/>
                  </a:lnTo>
                  <a:lnTo>
                    <a:pt x="128572" y="951230"/>
                  </a:lnTo>
                  <a:lnTo>
                    <a:pt x="124626" y="951230"/>
                  </a:lnTo>
                  <a:lnTo>
                    <a:pt x="122922" y="949960"/>
                  </a:lnTo>
                  <a:lnTo>
                    <a:pt x="121630" y="949960"/>
                  </a:lnTo>
                  <a:lnTo>
                    <a:pt x="122193" y="947420"/>
                  </a:lnTo>
                  <a:close/>
                </a:path>
                <a:path w="1514475" h="1020445">
                  <a:moveTo>
                    <a:pt x="20267" y="960120"/>
                  </a:moveTo>
                  <a:lnTo>
                    <a:pt x="14919" y="960120"/>
                  </a:lnTo>
                  <a:lnTo>
                    <a:pt x="13910" y="963930"/>
                  </a:lnTo>
                  <a:lnTo>
                    <a:pt x="20267" y="960120"/>
                  </a:lnTo>
                  <a:close/>
                </a:path>
                <a:path w="1514475" h="1020445">
                  <a:moveTo>
                    <a:pt x="112434" y="962660"/>
                  </a:moveTo>
                  <a:lnTo>
                    <a:pt x="110342" y="962660"/>
                  </a:lnTo>
                  <a:lnTo>
                    <a:pt x="111512" y="963930"/>
                  </a:lnTo>
                  <a:lnTo>
                    <a:pt x="112434" y="962660"/>
                  </a:lnTo>
                  <a:close/>
                </a:path>
                <a:path w="1514475" h="1020445">
                  <a:moveTo>
                    <a:pt x="124170" y="960120"/>
                  </a:moveTo>
                  <a:lnTo>
                    <a:pt x="120169" y="960120"/>
                  </a:lnTo>
                  <a:lnTo>
                    <a:pt x="121445" y="961389"/>
                  </a:lnTo>
                  <a:lnTo>
                    <a:pt x="122227" y="963930"/>
                  </a:lnTo>
                  <a:lnTo>
                    <a:pt x="124006" y="962660"/>
                  </a:lnTo>
                  <a:lnTo>
                    <a:pt x="124170" y="960120"/>
                  </a:lnTo>
                  <a:close/>
                </a:path>
                <a:path w="1514475" h="1020445">
                  <a:moveTo>
                    <a:pt x="91806" y="956310"/>
                  </a:moveTo>
                  <a:lnTo>
                    <a:pt x="86539" y="956310"/>
                  </a:lnTo>
                  <a:lnTo>
                    <a:pt x="87080" y="957580"/>
                  </a:lnTo>
                  <a:lnTo>
                    <a:pt x="86982" y="958126"/>
                  </a:lnTo>
                  <a:lnTo>
                    <a:pt x="86918" y="960120"/>
                  </a:lnTo>
                  <a:lnTo>
                    <a:pt x="87044" y="961389"/>
                  </a:lnTo>
                  <a:lnTo>
                    <a:pt x="86831" y="961584"/>
                  </a:lnTo>
                  <a:lnTo>
                    <a:pt x="86981" y="962660"/>
                  </a:lnTo>
                  <a:lnTo>
                    <a:pt x="91732" y="960120"/>
                  </a:lnTo>
                  <a:lnTo>
                    <a:pt x="91806" y="956310"/>
                  </a:lnTo>
                  <a:close/>
                </a:path>
                <a:path w="1514475" h="1020445">
                  <a:moveTo>
                    <a:pt x="86814" y="959074"/>
                  </a:moveTo>
                  <a:lnTo>
                    <a:pt x="86627" y="960120"/>
                  </a:lnTo>
                  <a:lnTo>
                    <a:pt x="86831" y="961584"/>
                  </a:lnTo>
                  <a:lnTo>
                    <a:pt x="86814" y="959074"/>
                  </a:lnTo>
                  <a:close/>
                </a:path>
                <a:path w="1514475" h="1020445">
                  <a:moveTo>
                    <a:pt x="3155" y="946150"/>
                  </a:moveTo>
                  <a:lnTo>
                    <a:pt x="947" y="947420"/>
                  </a:lnTo>
                  <a:lnTo>
                    <a:pt x="1653" y="951230"/>
                  </a:lnTo>
                  <a:lnTo>
                    <a:pt x="8641" y="961389"/>
                  </a:lnTo>
                  <a:lnTo>
                    <a:pt x="11595" y="961389"/>
                  </a:lnTo>
                  <a:lnTo>
                    <a:pt x="14919" y="960120"/>
                  </a:lnTo>
                  <a:lnTo>
                    <a:pt x="20267" y="960120"/>
                  </a:lnTo>
                  <a:lnTo>
                    <a:pt x="22386" y="958850"/>
                  </a:lnTo>
                  <a:lnTo>
                    <a:pt x="10015" y="958850"/>
                  </a:lnTo>
                  <a:lnTo>
                    <a:pt x="12539" y="956310"/>
                  </a:lnTo>
                  <a:lnTo>
                    <a:pt x="16134" y="956310"/>
                  </a:lnTo>
                  <a:lnTo>
                    <a:pt x="12914" y="953770"/>
                  </a:lnTo>
                  <a:lnTo>
                    <a:pt x="18635" y="949960"/>
                  </a:lnTo>
                  <a:lnTo>
                    <a:pt x="26290" y="949960"/>
                  </a:lnTo>
                  <a:lnTo>
                    <a:pt x="27470" y="948689"/>
                  </a:lnTo>
                  <a:lnTo>
                    <a:pt x="9794" y="948689"/>
                  </a:lnTo>
                  <a:lnTo>
                    <a:pt x="8973" y="947420"/>
                  </a:lnTo>
                  <a:lnTo>
                    <a:pt x="4724" y="947420"/>
                  </a:lnTo>
                  <a:lnTo>
                    <a:pt x="3155" y="946150"/>
                  </a:lnTo>
                  <a:close/>
                </a:path>
                <a:path w="1514475" h="1020445">
                  <a:moveTo>
                    <a:pt x="152915" y="947420"/>
                  </a:moveTo>
                  <a:lnTo>
                    <a:pt x="152968" y="949960"/>
                  </a:lnTo>
                  <a:lnTo>
                    <a:pt x="157951" y="951230"/>
                  </a:lnTo>
                  <a:lnTo>
                    <a:pt x="151008" y="952500"/>
                  </a:lnTo>
                  <a:lnTo>
                    <a:pt x="146738" y="955039"/>
                  </a:lnTo>
                  <a:lnTo>
                    <a:pt x="148917" y="957580"/>
                  </a:lnTo>
                  <a:lnTo>
                    <a:pt x="146486" y="958850"/>
                  </a:lnTo>
                  <a:lnTo>
                    <a:pt x="146522" y="961389"/>
                  </a:lnTo>
                  <a:lnTo>
                    <a:pt x="153177" y="956310"/>
                  </a:lnTo>
                  <a:lnTo>
                    <a:pt x="159202" y="952500"/>
                  </a:lnTo>
                  <a:lnTo>
                    <a:pt x="160232" y="951230"/>
                  </a:lnTo>
                  <a:lnTo>
                    <a:pt x="158837" y="951230"/>
                  </a:lnTo>
                  <a:lnTo>
                    <a:pt x="157533" y="948689"/>
                  </a:lnTo>
                  <a:lnTo>
                    <a:pt x="155207" y="948689"/>
                  </a:lnTo>
                  <a:lnTo>
                    <a:pt x="152915" y="947420"/>
                  </a:lnTo>
                  <a:close/>
                </a:path>
                <a:path w="1514475" h="1020445">
                  <a:moveTo>
                    <a:pt x="98221" y="955039"/>
                  </a:moveTo>
                  <a:lnTo>
                    <a:pt x="91831" y="955039"/>
                  </a:lnTo>
                  <a:lnTo>
                    <a:pt x="95644" y="960120"/>
                  </a:lnTo>
                  <a:lnTo>
                    <a:pt x="102346" y="958850"/>
                  </a:lnTo>
                  <a:lnTo>
                    <a:pt x="98221" y="955039"/>
                  </a:lnTo>
                  <a:close/>
                </a:path>
                <a:path w="1514475" h="1020445">
                  <a:moveTo>
                    <a:pt x="108073" y="952500"/>
                  </a:moveTo>
                  <a:lnTo>
                    <a:pt x="102245" y="952500"/>
                  </a:lnTo>
                  <a:lnTo>
                    <a:pt x="103064" y="960120"/>
                  </a:lnTo>
                  <a:lnTo>
                    <a:pt x="106345" y="953770"/>
                  </a:lnTo>
                  <a:lnTo>
                    <a:pt x="107004" y="953770"/>
                  </a:lnTo>
                  <a:lnTo>
                    <a:pt x="108073" y="952500"/>
                  </a:lnTo>
                  <a:close/>
                </a:path>
                <a:path w="1514475" h="1020445">
                  <a:moveTo>
                    <a:pt x="106532" y="955221"/>
                  </a:moveTo>
                  <a:lnTo>
                    <a:pt x="107163" y="960120"/>
                  </a:lnTo>
                  <a:lnTo>
                    <a:pt x="109310" y="959354"/>
                  </a:lnTo>
                  <a:lnTo>
                    <a:pt x="110793" y="957580"/>
                  </a:lnTo>
                  <a:lnTo>
                    <a:pt x="112498" y="957580"/>
                  </a:lnTo>
                  <a:lnTo>
                    <a:pt x="112205" y="956947"/>
                  </a:lnTo>
                  <a:lnTo>
                    <a:pt x="106532" y="955221"/>
                  </a:lnTo>
                  <a:close/>
                </a:path>
                <a:path w="1514475" h="1020445">
                  <a:moveTo>
                    <a:pt x="110793" y="957580"/>
                  </a:moveTo>
                  <a:lnTo>
                    <a:pt x="109310" y="959354"/>
                  </a:lnTo>
                  <a:lnTo>
                    <a:pt x="111154" y="958696"/>
                  </a:lnTo>
                  <a:lnTo>
                    <a:pt x="110793" y="957580"/>
                  </a:lnTo>
                  <a:close/>
                </a:path>
                <a:path w="1514475" h="1020445">
                  <a:moveTo>
                    <a:pt x="16134" y="956310"/>
                  </a:moveTo>
                  <a:lnTo>
                    <a:pt x="12539" y="956310"/>
                  </a:lnTo>
                  <a:lnTo>
                    <a:pt x="19354" y="958850"/>
                  </a:lnTo>
                  <a:lnTo>
                    <a:pt x="16134" y="956310"/>
                  </a:lnTo>
                  <a:close/>
                </a:path>
                <a:path w="1514475" h="1020445">
                  <a:moveTo>
                    <a:pt x="26290" y="949960"/>
                  </a:moveTo>
                  <a:lnTo>
                    <a:pt x="21696" y="949960"/>
                  </a:lnTo>
                  <a:lnTo>
                    <a:pt x="23112" y="951230"/>
                  </a:lnTo>
                  <a:lnTo>
                    <a:pt x="23100" y="953770"/>
                  </a:lnTo>
                  <a:lnTo>
                    <a:pt x="22773" y="958850"/>
                  </a:lnTo>
                  <a:lnTo>
                    <a:pt x="26391" y="956310"/>
                  </a:lnTo>
                  <a:lnTo>
                    <a:pt x="26097" y="955039"/>
                  </a:lnTo>
                  <a:lnTo>
                    <a:pt x="25434" y="955039"/>
                  </a:lnTo>
                  <a:lnTo>
                    <a:pt x="25958" y="954439"/>
                  </a:lnTo>
                  <a:lnTo>
                    <a:pt x="25509" y="952500"/>
                  </a:lnTo>
                  <a:lnTo>
                    <a:pt x="26290" y="949960"/>
                  </a:lnTo>
                  <a:close/>
                </a:path>
                <a:path w="1514475" h="1020445">
                  <a:moveTo>
                    <a:pt x="112498" y="957580"/>
                  </a:moveTo>
                  <a:lnTo>
                    <a:pt x="110793" y="957580"/>
                  </a:lnTo>
                  <a:lnTo>
                    <a:pt x="111154" y="958696"/>
                  </a:lnTo>
                  <a:lnTo>
                    <a:pt x="112751" y="958126"/>
                  </a:lnTo>
                  <a:lnTo>
                    <a:pt x="112498" y="957580"/>
                  </a:lnTo>
                  <a:close/>
                </a:path>
                <a:path w="1514475" h="1020445">
                  <a:moveTo>
                    <a:pt x="112205" y="956947"/>
                  </a:moveTo>
                  <a:lnTo>
                    <a:pt x="112751" y="958126"/>
                  </a:lnTo>
                  <a:lnTo>
                    <a:pt x="114283" y="957580"/>
                  </a:lnTo>
                  <a:lnTo>
                    <a:pt x="112205" y="956947"/>
                  </a:lnTo>
                  <a:close/>
                </a:path>
                <a:path w="1514475" h="1020445">
                  <a:moveTo>
                    <a:pt x="143399" y="948689"/>
                  </a:moveTo>
                  <a:lnTo>
                    <a:pt x="131010" y="948689"/>
                  </a:lnTo>
                  <a:lnTo>
                    <a:pt x="131964" y="956310"/>
                  </a:lnTo>
                  <a:lnTo>
                    <a:pt x="135435" y="949960"/>
                  </a:lnTo>
                  <a:lnTo>
                    <a:pt x="142836" y="949960"/>
                  </a:lnTo>
                  <a:lnTo>
                    <a:pt x="143399" y="948689"/>
                  </a:lnTo>
                  <a:close/>
                </a:path>
                <a:path w="1514475" h="1020445">
                  <a:moveTo>
                    <a:pt x="142836" y="949960"/>
                  </a:moveTo>
                  <a:lnTo>
                    <a:pt x="135435" y="949960"/>
                  </a:lnTo>
                  <a:lnTo>
                    <a:pt x="136316" y="952500"/>
                  </a:lnTo>
                  <a:lnTo>
                    <a:pt x="132886" y="955039"/>
                  </a:lnTo>
                  <a:lnTo>
                    <a:pt x="137363" y="956310"/>
                  </a:lnTo>
                  <a:lnTo>
                    <a:pt x="142778" y="953770"/>
                  </a:lnTo>
                  <a:lnTo>
                    <a:pt x="142273" y="951230"/>
                  </a:lnTo>
                  <a:lnTo>
                    <a:pt x="142836" y="949960"/>
                  </a:lnTo>
                  <a:close/>
                </a:path>
                <a:path w="1514475" h="1020445">
                  <a:moveTo>
                    <a:pt x="106433" y="954448"/>
                  </a:moveTo>
                  <a:lnTo>
                    <a:pt x="105935" y="955039"/>
                  </a:lnTo>
                  <a:lnTo>
                    <a:pt x="106532" y="955221"/>
                  </a:lnTo>
                  <a:lnTo>
                    <a:pt x="106433" y="954448"/>
                  </a:lnTo>
                  <a:close/>
                </a:path>
                <a:path w="1514475" h="1020445">
                  <a:moveTo>
                    <a:pt x="25958" y="954439"/>
                  </a:moveTo>
                  <a:lnTo>
                    <a:pt x="25434" y="955039"/>
                  </a:lnTo>
                  <a:lnTo>
                    <a:pt x="26008" y="954653"/>
                  </a:lnTo>
                  <a:lnTo>
                    <a:pt x="25958" y="954439"/>
                  </a:lnTo>
                  <a:close/>
                </a:path>
                <a:path w="1514475" h="1020445">
                  <a:moveTo>
                    <a:pt x="26008" y="954653"/>
                  </a:moveTo>
                  <a:lnTo>
                    <a:pt x="25434" y="955039"/>
                  </a:lnTo>
                  <a:lnTo>
                    <a:pt x="26097" y="955039"/>
                  </a:lnTo>
                  <a:lnTo>
                    <a:pt x="26008" y="954653"/>
                  </a:lnTo>
                  <a:close/>
                </a:path>
                <a:path w="1514475" h="1020445">
                  <a:moveTo>
                    <a:pt x="63633" y="949960"/>
                  </a:moveTo>
                  <a:lnTo>
                    <a:pt x="65272" y="952500"/>
                  </a:lnTo>
                  <a:lnTo>
                    <a:pt x="63757" y="953770"/>
                  </a:lnTo>
                  <a:lnTo>
                    <a:pt x="64715" y="955039"/>
                  </a:lnTo>
                  <a:lnTo>
                    <a:pt x="66494" y="953770"/>
                  </a:lnTo>
                  <a:lnTo>
                    <a:pt x="68526" y="952500"/>
                  </a:lnTo>
                  <a:lnTo>
                    <a:pt x="108073" y="952500"/>
                  </a:lnTo>
                  <a:lnTo>
                    <a:pt x="110310" y="951230"/>
                  </a:lnTo>
                  <a:lnTo>
                    <a:pt x="69020" y="951230"/>
                  </a:lnTo>
                  <a:lnTo>
                    <a:pt x="63633" y="949960"/>
                  </a:lnTo>
                  <a:close/>
                </a:path>
                <a:path w="1514475" h="1020445">
                  <a:moveTo>
                    <a:pt x="32871" y="948153"/>
                  </a:moveTo>
                  <a:lnTo>
                    <a:pt x="29242" y="948655"/>
                  </a:lnTo>
                  <a:lnTo>
                    <a:pt x="29867" y="949960"/>
                  </a:lnTo>
                  <a:lnTo>
                    <a:pt x="25958" y="954439"/>
                  </a:lnTo>
                  <a:lnTo>
                    <a:pt x="26008" y="954653"/>
                  </a:lnTo>
                  <a:lnTo>
                    <a:pt x="31083" y="951230"/>
                  </a:lnTo>
                  <a:lnTo>
                    <a:pt x="33709" y="948689"/>
                  </a:lnTo>
                  <a:lnTo>
                    <a:pt x="32871" y="948153"/>
                  </a:lnTo>
                  <a:close/>
                </a:path>
                <a:path w="1514475" h="1020445">
                  <a:moveTo>
                    <a:pt x="107004" y="953770"/>
                  </a:moveTo>
                  <a:lnTo>
                    <a:pt x="106345" y="953770"/>
                  </a:lnTo>
                  <a:lnTo>
                    <a:pt x="106433" y="954448"/>
                  </a:lnTo>
                  <a:lnTo>
                    <a:pt x="107004" y="953770"/>
                  </a:lnTo>
                  <a:close/>
                </a:path>
                <a:path w="1514475" h="1020445">
                  <a:moveTo>
                    <a:pt x="76376" y="942339"/>
                  </a:moveTo>
                  <a:lnTo>
                    <a:pt x="73623" y="942339"/>
                  </a:lnTo>
                  <a:lnTo>
                    <a:pt x="74710" y="943610"/>
                  </a:lnTo>
                  <a:lnTo>
                    <a:pt x="69129" y="946150"/>
                  </a:lnTo>
                  <a:lnTo>
                    <a:pt x="69020" y="951230"/>
                  </a:lnTo>
                  <a:lnTo>
                    <a:pt x="110310" y="951230"/>
                  </a:lnTo>
                  <a:lnTo>
                    <a:pt x="111744" y="953770"/>
                  </a:lnTo>
                  <a:lnTo>
                    <a:pt x="113953" y="952500"/>
                  </a:lnTo>
                  <a:lnTo>
                    <a:pt x="115126" y="948689"/>
                  </a:lnTo>
                  <a:lnTo>
                    <a:pt x="119545" y="944880"/>
                  </a:lnTo>
                  <a:lnTo>
                    <a:pt x="78558" y="944880"/>
                  </a:lnTo>
                  <a:lnTo>
                    <a:pt x="76907" y="943610"/>
                  </a:lnTo>
                  <a:lnTo>
                    <a:pt x="76376" y="942339"/>
                  </a:lnTo>
                  <a:close/>
                </a:path>
                <a:path w="1514475" h="1020445">
                  <a:moveTo>
                    <a:pt x="166137" y="942339"/>
                  </a:moveTo>
                  <a:lnTo>
                    <a:pt x="161714" y="942339"/>
                  </a:lnTo>
                  <a:lnTo>
                    <a:pt x="162856" y="947017"/>
                  </a:lnTo>
                  <a:lnTo>
                    <a:pt x="162981" y="947437"/>
                  </a:lnTo>
                  <a:lnTo>
                    <a:pt x="164900" y="948689"/>
                  </a:lnTo>
                  <a:lnTo>
                    <a:pt x="169066" y="953770"/>
                  </a:lnTo>
                  <a:lnTo>
                    <a:pt x="171348" y="951230"/>
                  </a:lnTo>
                  <a:lnTo>
                    <a:pt x="168578" y="951230"/>
                  </a:lnTo>
                  <a:lnTo>
                    <a:pt x="166137" y="942339"/>
                  </a:lnTo>
                  <a:close/>
                </a:path>
                <a:path w="1514475" h="1020445">
                  <a:moveTo>
                    <a:pt x="37306" y="949148"/>
                  </a:moveTo>
                  <a:lnTo>
                    <a:pt x="35613" y="952500"/>
                  </a:lnTo>
                  <a:lnTo>
                    <a:pt x="41746" y="951230"/>
                  </a:lnTo>
                  <a:lnTo>
                    <a:pt x="40511" y="951230"/>
                  </a:lnTo>
                  <a:lnTo>
                    <a:pt x="39737" y="950288"/>
                  </a:lnTo>
                  <a:lnTo>
                    <a:pt x="37306" y="949148"/>
                  </a:lnTo>
                  <a:close/>
                </a:path>
                <a:path w="1514475" h="1020445">
                  <a:moveTo>
                    <a:pt x="67378" y="941070"/>
                  </a:moveTo>
                  <a:lnTo>
                    <a:pt x="62731" y="941070"/>
                  </a:lnTo>
                  <a:lnTo>
                    <a:pt x="55262" y="952500"/>
                  </a:lnTo>
                  <a:lnTo>
                    <a:pt x="60138" y="951230"/>
                  </a:lnTo>
                  <a:lnTo>
                    <a:pt x="60201" y="947420"/>
                  </a:lnTo>
                  <a:lnTo>
                    <a:pt x="64366" y="943610"/>
                  </a:lnTo>
                  <a:lnTo>
                    <a:pt x="67378" y="941070"/>
                  </a:lnTo>
                  <a:close/>
                </a:path>
                <a:path w="1514475" h="1020445">
                  <a:moveTo>
                    <a:pt x="39737" y="950288"/>
                  </a:moveTo>
                  <a:lnTo>
                    <a:pt x="40511" y="951230"/>
                  </a:lnTo>
                  <a:lnTo>
                    <a:pt x="40956" y="950859"/>
                  </a:lnTo>
                  <a:lnTo>
                    <a:pt x="39737" y="950288"/>
                  </a:lnTo>
                  <a:close/>
                </a:path>
                <a:path w="1514475" h="1020445">
                  <a:moveTo>
                    <a:pt x="40956" y="950859"/>
                  </a:moveTo>
                  <a:lnTo>
                    <a:pt x="40511" y="951230"/>
                  </a:lnTo>
                  <a:lnTo>
                    <a:pt x="41746" y="951230"/>
                  </a:lnTo>
                  <a:lnTo>
                    <a:pt x="40956" y="950859"/>
                  </a:lnTo>
                  <a:close/>
                </a:path>
                <a:path w="1514475" h="1020445">
                  <a:moveTo>
                    <a:pt x="135852" y="942339"/>
                  </a:moveTo>
                  <a:lnTo>
                    <a:pt x="129517" y="942339"/>
                  </a:lnTo>
                  <a:lnTo>
                    <a:pt x="124626" y="951230"/>
                  </a:lnTo>
                  <a:lnTo>
                    <a:pt x="128572" y="951230"/>
                  </a:lnTo>
                  <a:lnTo>
                    <a:pt x="131010" y="948689"/>
                  </a:lnTo>
                  <a:lnTo>
                    <a:pt x="143399" y="948689"/>
                  </a:lnTo>
                  <a:lnTo>
                    <a:pt x="143963" y="947420"/>
                  </a:lnTo>
                  <a:lnTo>
                    <a:pt x="144668" y="947420"/>
                  </a:lnTo>
                  <a:lnTo>
                    <a:pt x="143672" y="946150"/>
                  </a:lnTo>
                  <a:lnTo>
                    <a:pt x="134687" y="946150"/>
                  </a:lnTo>
                  <a:lnTo>
                    <a:pt x="135852" y="942339"/>
                  </a:lnTo>
                  <a:close/>
                </a:path>
                <a:path w="1514475" h="1020445">
                  <a:moveTo>
                    <a:pt x="162292" y="948689"/>
                  </a:moveTo>
                  <a:lnTo>
                    <a:pt x="158837" y="951230"/>
                  </a:lnTo>
                  <a:lnTo>
                    <a:pt x="160232" y="951230"/>
                  </a:lnTo>
                  <a:lnTo>
                    <a:pt x="162292" y="948689"/>
                  </a:lnTo>
                  <a:close/>
                </a:path>
                <a:path w="1514475" h="1020445">
                  <a:moveTo>
                    <a:pt x="165905" y="936360"/>
                  </a:moveTo>
                  <a:lnTo>
                    <a:pt x="164039" y="937260"/>
                  </a:lnTo>
                  <a:lnTo>
                    <a:pt x="174128" y="946150"/>
                  </a:lnTo>
                  <a:lnTo>
                    <a:pt x="173810" y="948689"/>
                  </a:lnTo>
                  <a:lnTo>
                    <a:pt x="168578" y="951230"/>
                  </a:lnTo>
                  <a:lnTo>
                    <a:pt x="171348" y="951230"/>
                  </a:lnTo>
                  <a:lnTo>
                    <a:pt x="172490" y="949960"/>
                  </a:lnTo>
                  <a:lnTo>
                    <a:pt x="176936" y="949960"/>
                  </a:lnTo>
                  <a:lnTo>
                    <a:pt x="177585" y="945390"/>
                  </a:lnTo>
                  <a:lnTo>
                    <a:pt x="177646" y="944834"/>
                  </a:lnTo>
                  <a:lnTo>
                    <a:pt x="176108" y="938530"/>
                  </a:lnTo>
                  <a:lnTo>
                    <a:pt x="166207" y="938530"/>
                  </a:lnTo>
                  <a:lnTo>
                    <a:pt x="165905" y="936360"/>
                  </a:lnTo>
                  <a:close/>
                </a:path>
                <a:path w="1514475" h="1020445">
                  <a:moveTo>
                    <a:pt x="176936" y="949960"/>
                  </a:moveTo>
                  <a:lnTo>
                    <a:pt x="172490" y="949960"/>
                  </a:lnTo>
                  <a:lnTo>
                    <a:pt x="172342" y="951230"/>
                  </a:lnTo>
                  <a:lnTo>
                    <a:pt x="176936" y="949960"/>
                  </a:lnTo>
                  <a:close/>
                </a:path>
                <a:path w="1514475" h="1020445">
                  <a:moveTo>
                    <a:pt x="38119" y="947536"/>
                  </a:moveTo>
                  <a:lnTo>
                    <a:pt x="37932" y="947906"/>
                  </a:lnTo>
                  <a:lnTo>
                    <a:pt x="37982" y="948153"/>
                  </a:lnTo>
                  <a:lnTo>
                    <a:pt x="39737" y="950288"/>
                  </a:lnTo>
                  <a:lnTo>
                    <a:pt x="40956" y="950859"/>
                  </a:lnTo>
                  <a:lnTo>
                    <a:pt x="43566" y="948689"/>
                  </a:lnTo>
                  <a:lnTo>
                    <a:pt x="38901" y="948689"/>
                  </a:lnTo>
                  <a:lnTo>
                    <a:pt x="38119" y="947536"/>
                  </a:lnTo>
                  <a:close/>
                </a:path>
                <a:path w="1514475" h="1020445">
                  <a:moveTo>
                    <a:pt x="144668" y="947420"/>
                  </a:moveTo>
                  <a:lnTo>
                    <a:pt x="143963" y="947420"/>
                  </a:lnTo>
                  <a:lnTo>
                    <a:pt x="145003" y="948689"/>
                  </a:lnTo>
                  <a:lnTo>
                    <a:pt x="145738" y="949960"/>
                  </a:lnTo>
                  <a:lnTo>
                    <a:pt x="146660" y="949960"/>
                  </a:lnTo>
                  <a:lnTo>
                    <a:pt x="144668" y="947420"/>
                  </a:lnTo>
                  <a:close/>
                </a:path>
                <a:path w="1514475" h="1020445">
                  <a:moveTo>
                    <a:pt x="145264" y="945192"/>
                  </a:moveTo>
                  <a:lnTo>
                    <a:pt x="143077" y="945390"/>
                  </a:lnTo>
                  <a:lnTo>
                    <a:pt x="146660" y="949960"/>
                  </a:lnTo>
                  <a:lnTo>
                    <a:pt x="145264" y="945192"/>
                  </a:lnTo>
                  <a:close/>
                </a:path>
                <a:path w="1514475" h="1020445">
                  <a:moveTo>
                    <a:pt x="146883" y="945046"/>
                  </a:moveTo>
                  <a:lnTo>
                    <a:pt x="145264" y="945192"/>
                  </a:lnTo>
                  <a:lnTo>
                    <a:pt x="146660" y="949960"/>
                  </a:lnTo>
                  <a:lnTo>
                    <a:pt x="147088" y="949960"/>
                  </a:lnTo>
                  <a:lnTo>
                    <a:pt x="147872" y="947519"/>
                  </a:lnTo>
                  <a:lnTo>
                    <a:pt x="147799" y="947191"/>
                  </a:lnTo>
                  <a:lnTo>
                    <a:pt x="146883" y="945046"/>
                  </a:lnTo>
                  <a:close/>
                </a:path>
                <a:path w="1514475" h="1020445">
                  <a:moveTo>
                    <a:pt x="37461" y="947519"/>
                  </a:moveTo>
                  <a:lnTo>
                    <a:pt x="34658" y="947906"/>
                  </a:lnTo>
                  <a:lnTo>
                    <a:pt x="37306" y="949148"/>
                  </a:lnTo>
                  <a:lnTo>
                    <a:pt x="37808" y="948153"/>
                  </a:lnTo>
                  <a:lnTo>
                    <a:pt x="37779" y="947906"/>
                  </a:lnTo>
                  <a:lnTo>
                    <a:pt x="37461" y="947519"/>
                  </a:lnTo>
                  <a:close/>
                </a:path>
                <a:path w="1514475" h="1020445">
                  <a:moveTo>
                    <a:pt x="9905" y="941591"/>
                  </a:moveTo>
                  <a:lnTo>
                    <a:pt x="9313" y="941968"/>
                  </a:lnTo>
                  <a:lnTo>
                    <a:pt x="9794" y="948689"/>
                  </a:lnTo>
                  <a:lnTo>
                    <a:pt x="27470" y="948689"/>
                  </a:lnTo>
                  <a:lnTo>
                    <a:pt x="28651" y="947420"/>
                  </a:lnTo>
                  <a:lnTo>
                    <a:pt x="31006" y="947420"/>
                  </a:lnTo>
                  <a:lnTo>
                    <a:pt x="31368" y="947191"/>
                  </a:lnTo>
                  <a:lnTo>
                    <a:pt x="29741" y="946150"/>
                  </a:lnTo>
                  <a:lnTo>
                    <a:pt x="11808" y="946150"/>
                  </a:lnTo>
                  <a:lnTo>
                    <a:pt x="9905" y="941591"/>
                  </a:lnTo>
                  <a:close/>
                </a:path>
                <a:path w="1514475" h="1020445">
                  <a:moveTo>
                    <a:pt x="29197" y="948560"/>
                  </a:moveTo>
                  <a:lnTo>
                    <a:pt x="28991" y="948689"/>
                  </a:lnTo>
                  <a:lnTo>
                    <a:pt x="29242" y="948655"/>
                  </a:lnTo>
                  <a:close/>
                </a:path>
                <a:path w="1514475" h="1020445">
                  <a:moveTo>
                    <a:pt x="39223" y="947420"/>
                  </a:moveTo>
                  <a:lnTo>
                    <a:pt x="38178" y="947420"/>
                  </a:lnTo>
                  <a:lnTo>
                    <a:pt x="38901" y="948689"/>
                  </a:lnTo>
                  <a:lnTo>
                    <a:pt x="39223" y="947420"/>
                  </a:lnTo>
                  <a:close/>
                </a:path>
                <a:path w="1514475" h="1020445">
                  <a:moveTo>
                    <a:pt x="41062" y="943610"/>
                  </a:moveTo>
                  <a:lnTo>
                    <a:pt x="39878" y="944834"/>
                  </a:lnTo>
                  <a:lnTo>
                    <a:pt x="38901" y="948689"/>
                  </a:lnTo>
                  <a:lnTo>
                    <a:pt x="43566" y="948689"/>
                  </a:lnTo>
                  <a:lnTo>
                    <a:pt x="45094" y="947420"/>
                  </a:lnTo>
                  <a:lnTo>
                    <a:pt x="49288" y="944880"/>
                  </a:lnTo>
                  <a:lnTo>
                    <a:pt x="44358" y="944880"/>
                  </a:lnTo>
                  <a:lnTo>
                    <a:pt x="41062" y="943610"/>
                  </a:lnTo>
                  <a:close/>
                </a:path>
                <a:path w="1514475" h="1020445">
                  <a:moveTo>
                    <a:pt x="152080" y="944880"/>
                  </a:moveTo>
                  <a:lnTo>
                    <a:pt x="148720" y="944880"/>
                  </a:lnTo>
                  <a:lnTo>
                    <a:pt x="148033" y="947017"/>
                  </a:lnTo>
                  <a:lnTo>
                    <a:pt x="147947" y="947536"/>
                  </a:lnTo>
                  <a:lnTo>
                    <a:pt x="148440" y="948689"/>
                  </a:lnTo>
                  <a:lnTo>
                    <a:pt x="152080" y="944880"/>
                  </a:lnTo>
                  <a:close/>
                </a:path>
                <a:path w="1514475" h="1020445">
                  <a:moveTo>
                    <a:pt x="157661" y="944880"/>
                  </a:moveTo>
                  <a:lnTo>
                    <a:pt x="155207" y="948689"/>
                  </a:lnTo>
                  <a:lnTo>
                    <a:pt x="157533" y="948689"/>
                  </a:lnTo>
                  <a:lnTo>
                    <a:pt x="156941" y="947536"/>
                  </a:lnTo>
                  <a:lnTo>
                    <a:pt x="157005" y="947017"/>
                  </a:lnTo>
                  <a:lnTo>
                    <a:pt x="157661" y="944880"/>
                  </a:lnTo>
                  <a:close/>
                </a:path>
                <a:path w="1514475" h="1020445">
                  <a:moveTo>
                    <a:pt x="31368" y="947191"/>
                  </a:moveTo>
                  <a:lnTo>
                    <a:pt x="29197" y="948560"/>
                  </a:lnTo>
                  <a:lnTo>
                    <a:pt x="32871" y="948153"/>
                  </a:lnTo>
                  <a:lnTo>
                    <a:pt x="31368" y="947191"/>
                  </a:lnTo>
                  <a:close/>
                </a:path>
                <a:path w="1514475" h="1020445">
                  <a:moveTo>
                    <a:pt x="31006" y="947420"/>
                  </a:moveTo>
                  <a:lnTo>
                    <a:pt x="28651" y="947420"/>
                  </a:lnTo>
                  <a:lnTo>
                    <a:pt x="29197" y="948560"/>
                  </a:lnTo>
                  <a:lnTo>
                    <a:pt x="31006" y="947420"/>
                  </a:lnTo>
                  <a:close/>
                </a:path>
                <a:path w="1514475" h="1020445">
                  <a:moveTo>
                    <a:pt x="40189" y="943610"/>
                  </a:moveTo>
                  <a:lnTo>
                    <a:pt x="32045" y="943610"/>
                  </a:lnTo>
                  <a:lnTo>
                    <a:pt x="32838" y="944880"/>
                  </a:lnTo>
                  <a:lnTo>
                    <a:pt x="35035" y="944880"/>
                  </a:lnTo>
                  <a:lnTo>
                    <a:pt x="31368" y="947191"/>
                  </a:lnTo>
                  <a:lnTo>
                    <a:pt x="32871" y="948153"/>
                  </a:lnTo>
                  <a:lnTo>
                    <a:pt x="34658" y="947906"/>
                  </a:lnTo>
                  <a:lnTo>
                    <a:pt x="33620" y="947420"/>
                  </a:lnTo>
                  <a:lnTo>
                    <a:pt x="37180" y="946150"/>
                  </a:lnTo>
                  <a:lnTo>
                    <a:pt x="38607" y="946150"/>
                  </a:lnTo>
                  <a:lnTo>
                    <a:pt x="39878" y="944834"/>
                  </a:lnTo>
                  <a:lnTo>
                    <a:pt x="40189" y="943610"/>
                  </a:lnTo>
                  <a:close/>
                </a:path>
                <a:path w="1514475" h="1020445">
                  <a:moveTo>
                    <a:pt x="37768" y="947017"/>
                  </a:moveTo>
                  <a:lnTo>
                    <a:pt x="37379" y="947420"/>
                  </a:lnTo>
                  <a:lnTo>
                    <a:pt x="38052" y="947437"/>
                  </a:lnTo>
                  <a:lnTo>
                    <a:pt x="37768" y="947017"/>
                  </a:lnTo>
                  <a:close/>
                </a:path>
                <a:path w="1514475" h="1020445">
                  <a:moveTo>
                    <a:pt x="39878" y="944834"/>
                  </a:moveTo>
                  <a:lnTo>
                    <a:pt x="37768" y="947017"/>
                  </a:lnTo>
                  <a:lnTo>
                    <a:pt x="38052" y="947437"/>
                  </a:lnTo>
                  <a:lnTo>
                    <a:pt x="39223" y="947420"/>
                  </a:lnTo>
                  <a:lnTo>
                    <a:pt x="39878" y="944834"/>
                  </a:lnTo>
                  <a:close/>
                </a:path>
                <a:path w="1514475" h="1020445">
                  <a:moveTo>
                    <a:pt x="148720" y="944880"/>
                  </a:moveTo>
                  <a:lnTo>
                    <a:pt x="146883" y="945046"/>
                  </a:lnTo>
                  <a:lnTo>
                    <a:pt x="147901" y="947429"/>
                  </a:lnTo>
                  <a:lnTo>
                    <a:pt x="148720" y="944880"/>
                  </a:lnTo>
                  <a:close/>
                </a:path>
                <a:path w="1514475" h="1020445">
                  <a:moveTo>
                    <a:pt x="7332" y="944880"/>
                  </a:moveTo>
                  <a:lnTo>
                    <a:pt x="4700" y="944880"/>
                  </a:lnTo>
                  <a:lnTo>
                    <a:pt x="6775" y="947420"/>
                  </a:lnTo>
                  <a:lnTo>
                    <a:pt x="8973" y="947420"/>
                  </a:lnTo>
                  <a:lnTo>
                    <a:pt x="7332" y="944880"/>
                  </a:lnTo>
                  <a:close/>
                </a:path>
                <a:path w="1514475" h="1020445">
                  <a:moveTo>
                    <a:pt x="38607" y="946150"/>
                  </a:moveTo>
                  <a:lnTo>
                    <a:pt x="37180" y="946150"/>
                  </a:lnTo>
                  <a:lnTo>
                    <a:pt x="37768" y="947017"/>
                  </a:lnTo>
                  <a:lnTo>
                    <a:pt x="38607" y="946150"/>
                  </a:lnTo>
                  <a:close/>
                </a:path>
                <a:path w="1514475" h="1020445">
                  <a:moveTo>
                    <a:pt x="2320" y="938530"/>
                  </a:moveTo>
                  <a:lnTo>
                    <a:pt x="0" y="942339"/>
                  </a:lnTo>
                  <a:lnTo>
                    <a:pt x="1793" y="946150"/>
                  </a:lnTo>
                  <a:lnTo>
                    <a:pt x="4700" y="944880"/>
                  </a:lnTo>
                  <a:lnTo>
                    <a:pt x="7332" y="944880"/>
                  </a:lnTo>
                  <a:lnTo>
                    <a:pt x="6650" y="943610"/>
                  </a:lnTo>
                  <a:lnTo>
                    <a:pt x="9313" y="941968"/>
                  </a:lnTo>
                  <a:lnTo>
                    <a:pt x="9157" y="939800"/>
                  </a:lnTo>
                  <a:lnTo>
                    <a:pt x="4745" y="939800"/>
                  </a:lnTo>
                  <a:lnTo>
                    <a:pt x="2320" y="938530"/>
                  </a:lnTo>
                  <a:close/>
                </a:path>
                <a:path w="1514475" h="1020445">
                  <a:moveTo>
                    <a:pt x="16929" y="942834"/>
                  </a:moveTo>
                  <a:lnTo>
                    <a:pt x="11808" y="946150"/>
                  </a:lnTo>
                  <a:lnTo>
                    <a:pt x="29741" y="946150"/>
                  </a:lnTo>
                  <a:lnTo>
                    <a:pt x="27757" y="944880"/>
                  </a:lnTo>
                  <a:lnTo>
                    <a:pt x="17636" y="944880"/>
                  </a:lnTo>
                  <a:lnTo>
                    <a:pt x="16929" y="942834"/>
                  </a:lnTo>
                  <a:close/>
                </a:path>
                <a:path w="1514475" h="1020445">
                  <a:moveTo>
                    <a:pt x="143077" y="945390"/>
                  </a:moveTo>
                  <a:lnTo>
                    <a:pt x="134687" y="946150"/>
                  </a:lnTo>
                  <a:lnTo>
                    <a:pt x="143672" y="946150"/>
                  </a:lnTo>
                  <a:lnTo>
                    <a:pt x="143077" y="945390"/>
                  </a:lnTo>
                  <a:close/>
                </a:path>
                <a:path w="1514475" h="1020445">
                  <a:moveTo>
                    <a:pt x="140684" y="942339"/>
                  </a:moveTo>
                  <a:lnTo>
                    <a:pt x="143077" y="945390"/>
                  </a:lnTo>
                  <a:lnTo>
                    <a:pt x="145264" y="945192"/>
                  </a:lnTo>
                  <a:lnTo>
                    <a:pt x="144735" y="943388"/>
                  </a:lnTo>
                  <a:lnTo>
                    <a:pt x="140684" y="942339"/>
                  </a:lnTo>
                  <a:close/>
                </a:path>
                <a:path w="1514475" h="1020445">
                  <a:moveTo>
                    <a:pt x="161681" y="938530"/>
                  </a:moveTo>
                  <a:lnTo>
                    <a:pt x="147708" y="938530"/>
                  </a:lnTo>
                  <a:lnTo>
                    <a:pt x="150007" y="942339"/>
                  </a:lnTo>
                  <a:lnTo>
                    <a:pt x="146868" y="944834"/>
                  </a:lnTo>
                  <a:lnTo>
                    <a:pt x="146883" y="945046"/>
                  </a:lnTo>
                  <a:lnTo>
                    <a:pt x="148720" y="944880"/>
                  </a:lnTo>
                  <a:lnTo>
                    <a:pt x="152080" y="944880"/>
                  </a:lnTo>
                  <a:lnTo>
                    <a:pt x="153293" y="943610"/>
                  </a:lnTo>
                  <a:lnTo>
                    <a:pt x="157689" y="941070"/>
                  </a:lnTo>
                  <a:lnTo>
                    <a:pt x="161681" y="938530"/>
                  </a:lnTo>
                  <a:close/>
                </a:path>
                <a:path w="1514475" h="1020445">
                  <a:moveTo>
                    <a:pt x="24062" y="924560"/>
                  </a:moveTo>
                  <a:lnTo>
                    <a:pt x="20555" y="927668"/>
                  </a:lnTo>
                  <a:lnTo>
                    <a:pt x="21649" y="930910"/>
                  </a:lnTo>
                  <a:lnTo>
                    <a:pt x="24894" y="935989"/>
                  </a:lnTo>
                  <a:lnTo>
                    <a:pt x="22833" y="941070"/>
                  </a:lnTo>
                  <a:lnTo>
                    <a:pt x="17636" y="944880"/>
                  </a:lnTo>
                  <a:lnTo>
                    <a:pt x="27757" y="944880"/>
                  </a:lnTo>
                  <a:lnTo>
                    <a:pt x="32045" y="943610"/>
                  </a:lnTo>
                  <a:lnTo>
                    <a:pt x="40189" y="943610"/>
                  </a:lnTo>
                  <a:lnTo>
                    <a:pt x="41155" y="939800"/>
                  </a:lnTo>
                  <a:lnTo>
                    <a:pt x="53518" y="939800"/>
                  </a:lnTo>
                  <a:lnTo>
                    <a:pt x="51940" y="938530"/>
                  </a:lnTo>
                  <a:lnTo>
                    <a:pt x="56010" y="938530"/>
                  </a:lnTo>
                  <a:lnTo>
                    <a:pt x="63849" y="937260"/>
                  </a:lnTo>
                  <a:lnTo>
                    <a:pt x="25852" y="937260"/>
                  </a:lnTo>
                  <a:lnTo>
                    <a:pt x="24117" y="930910"/>
                  </a:lnTo>
                  <a:lnTo>
                    <a:pt x="24062" y="924560"/>
                  </a:lnTo>
                  <a:close/>
                </a:path>
                <a:path w="1514475" h="1020445">
                  <a:moveTo>
                    <a:pt x="53518" y="939800"/>
                  </a:moveTo>
                  <a:lnTo>
                    <a:pt x="41155" y="939800"/>
                  </a:lnTo>
                  <a:lnTo>
                    <a:pt x="44358" y="944880"/>
                  </a:lnTo>
                  <a:lnTo>
                    <a:pt x="49288" y="944880"/>
                  </a:lnTo>
                  <a:lnTo>
                    <a:pt x="51385" y="943610"/>
                  </a:lnTo>
                  <a:lnTo>
                    <a:pt x="55096" y="941070"/>
                  </a:lnTo>
                  <a:lnTo>
                    <a:pt x="53518" y="939800"/>
                  </a:lnTo>
                  <a:close/>
                </a:path>
                <a:path w="1514475" h="1020445">
                  <a:moveTo>
                    <a:pt x="75845" y="941070"/>
                  </a:moveTo>
                  <a:lnTo>
                    <a:pt x="67378" y="941070"/>
                  </a:lnTo>
                  <a:lnTo>
                    <a:pt x="69863" y="944880"/>
                  </a:lnTo>
                  <a:lnTo>
                    <a:pt x="71591" y="943610"/>
                  </a:lnTo>
                  <a:lnTo>
                    <a:pt x="73623" y="942339"/>
                  </a:lnTo>
                  <a:lnTo>
                    <a:pt x="76376" y="942339"/>
                  </a:lnTo>
                  <a:lnTo>
                    <a:pt x="75845" y="941070"/>
                  </a:lnTo>
                  <a:close/>
                </a:path>
                <a:path w="1514475" h="1020445">
                  <a:moveTo>
                    <a:pt x="138160" y="925830"/>
                  </a:moveTo>
                  <a:lnTo>
                    <a:pt x="72809" y="925830"/>
                  </a:lnTo>
                  <a:lnTo>
                    <a:pt x="83705" y="927100"/>
                  </a:lnTo>
                  <a:lnTo>
                    <a:pt x="80816" y="930910"/>
                  </a:lnTo>
                  <a:lnTo>
                    <a:pt x="81757" y="934720"/>
                  </a:lnTo>
                  <a:lnTo>
                    <a:pt x="83398" y="936994"/>
                  </a:lnTo>
                  <a:lnTo>
                    <a:pt x="83518" y="938530"/>
                  </a:lnTo>
                  <a:lnTo>
                    <a:pt x="83374" y="941070"/>
                  </a:lnTo>
                  <a:lnTo>
                    <a:pt x="81107" y="942339"/>
                  </a:lnTo>
                  <a:lnTo>
                    <a:pt x="78558" y="944880"/>
                  </a:lnTo>
                  <a:lnTo>
                    <a:pt x="119545" y="944880"/>
                  </a:lnTo>
                  <a:lnTo>
                    <a:pt x="121018" y="943610"/>
                  </a:lnTo>
                  <a:lnTo>
                    <a:pt x="118708" y="938530"/>
                  </a:lnTo>
                  <a:lnTo>
                    <a:pt x="121485" y="937260"/>
                  </a:lnTo>
                  <a:lnTo>
                    <a:pt x="120780" y="935989"/>
                  </a:lnTo>
                  <a:lnTo>
                    <a:pt x="123452" y="933450"/>
                  </a:lnTo>
                  <a:lnTo>
                    <a:pt x="128537" y="933450"/>
                  </a:lnTo>
                  <a:lnTo>
                    <a:pt x="128927" y="932180"/>
                  </a:lnTo>
                  <a:lnTo>
                    <a:pt x="131423" y="932180"/>
                  </a:lnTo>
                  <a:lnTo>
                    <a:pt x="135314" y="930074"/>
                  </a:lnTo>
                  <a:lnTo>
                    <a:pt x="134983" y="929639"/>
                  </a:lnTo>
                  <a:lnTo>
                    <a:pt x="132217" y="929639"/>
                  </a:lnTo>
                  <a:lnTo>
                    <a:pt x="130982" y="927100"/>
                  </a:lnTo>
                  <a:lnTo>
                    <a:pt x="135710" y="927100"/>
                  </a:lnTo>
                  <a:lnTo>
                    <a:pt x="138160" y="925830"/>
                  </a:lnTo>
                  <a:close/>
                </a:path>
                <a:path w="1514475" h="1020445">
                  <a:moveTo>
                    <a:pt x="131423" y="932180"/>
                  </a:moveTo>
                  <a:lnTo>
                    <a:pt x="128927" y="932180"/>
                  </a:lnTo>
                  <a:lnTo>
                    <a:pt x="130630" y="933450"/>
                  </a:lnTo>
                  <a:lnTo>
                    <a:pt x="127279" y="943610"/>
                  </a:lnTo>
                  <a:lnTo>
                    <a:pt x="129517" y="942339"/>
                  </a:lnTo>
                  <a:lnTo>
                    <a:pt x="135852" y="942339"/>
                  </a:lnTo>
                  <a:lnTo>
                    <a:pt x="137016" y="938530"/>
                  </a:lnTo>
                  <a:lnTo>
                    <a:pt x="133858" y="938530"/>
                  </a:lnTo>
                  <a:lnTo>
                    <a:pt x="134261" y="934720"/>
                  </a:lnTo>
                  <a:lnTo>
                    <a:pt x="131423" y="932180"/>
                  </a:lnTo>
                  <a:close/>
                </a:path>
                <a:path w="1514475" h="1020445">
                  <a:moveTo>
                    <a:pt x="144759" y="940580"/>
                  </a:moveTo>
                  <a:lnTo>
                    <a:pt x="144056" y="941070"/>
                  </a:lnTo>
                  <a:lnTo>
                    <a:pt x="144735" y="943388"/>
                  </a:lnTo>
                  <a:lnTo>
                    <a:pt x="145590" y="943610"/>
                  </a:lnTo>
                  <a:lnTo>
                    <a:pt x="144759" y="940580"/>
                  </a:lnTo>
                  <a:close/>
                </a:path>
                <a:path w="1514475" h="1020445">
                  <a:moveTo>
                    <a:pt x="15443" y="938530"/>
                  </a:moveTo>
                  <a:lnTo>
                    <a:pt x="16929" y="942834"/>
                  </a:lnTo>
                  <a:lnTo>
                    <a:pt x="17693" y="942339"/>
                  </a:lnTo>
                  <a:lnTo>
                    <a:pt x="15443" y="938530"/>
                  </a:lnTo>
                  <a:close/>
                </a:path>
                <a:path w="1514475" h="1020445">
                  <a:moveTo>
                    <a:pt x="62002" y="938530"/>
                  </a:moveTo>
                  <a:lnTo>
                    <a:pt x="58714" y="942339"/>
                  </a:lnTo>
                  <a:lnTo>
                    <a:pt x="62731" y="941070"/>
                  </a:lnTo>
                  <a:lnTo>
                    <a:pt x="75845" y="941070"/>
                  </a:lnTo>
                  <a:lnTo>
                    <a:pt x="75314" y="939800"/>
                  </a:lnTo>
                  <a:lnTo>
                    <a:pt x="69510" y="939800"/>
                  </a:lnTo>
                  <a:lnTo>
                    <a:pt x="62002" y="938530"/>
                  </a:lnTo>
                  <a:close/>
                </a:path>
                <a:path w="1514475" h="1020445">
                  <a:moveTo>
                    <a:pt x="9157" y="939800"/>
                  </a:moveTo>
                  <a:lnTo>
                    <a:pt x="9313" y="941968"/>
                  </a:lnTo>
                  <a:lnTo>
                    <a:pt x="9905" y="941591"/>
                  </a:lnTo>
                  <a:lnTo>
                    <a:pt x="9157" y="939800"/>
                  </a:lnTo>
                  <a:close/>
                </a:path>
                <a:path w="1514475" h="1020445">
                  <a:moveTo>
                    <a:pt x="7165" y="937260"/>
                  </a:moveTo>
                  <a:lnTo>
                    <a:pt x="4745" y="937260"/>
                  </a:lnTo>
                  <a:lnTo>
                    <a:pt x="4745" y="939800"/>
                  </a:lnTo>
                  <a:lnTo>
                    <a:pt x="9157" y="939800"/>
                  </a:lnTo>
                  <a:lnTo>
                    <a:pt x="9905" y="941591"/>
                  </a:lnTo>
                  <a:lnTo>
                    <a:pt x="10726" y="941070"/>
                  </a:lnTo>
                  <a:lnTo>
                    <a:pt x="9057" y="938530"/>
                  </a:lnTo>
                  <a:lnTo>
                    <a:pt x="7165" y="937260"/>
                  </a:lnTo>
                  <a:close/>
                </a:path>
                <a:path w="1514475" h="1020445">
                  <a:moveTo>
                    <a:pt x="139079" y="937260"/>
                  </a:moveTo>
                  <a:lnTo>
                    <a:pt x="137405" y="937260"/>
                  </a:lnTo>
                  <a:lnTo>
                    <a:pt x="140402" y="941070"/>
                  </a:lnTo>
                  <a:lnTo>
                    <a:pt x="142830" y="938530"/>
                  </a:lnTo>
                  <a:lnTo>
                    <a:pt x="140060" y="938530"/>
                  </a:lnTo>
                  <a:lnTo>
                    <a:pt x="139079" y="937260"/>
                  </a:lnTo>
                  <a:close/>
                </a:path>
                <a:path w="1514475" h="1020445">
                  <a:moveTo>
                    <a:pt x="186492" y="920750"/>
                  </a:moveTo>
                  <a:lnTo>
                    <a:pt x="144256" y="920750"/>
                  </a:lnTo>
                  <a:lnTo>
                    <a:pt x="147482" y="925830"/>
                  </a:lnTo>
                  <a:lnTo>
                    <a:pt x="142789" y="928370"/>
                  </a:lnTo>
                  <a:lnTo>
                    <a:pt x="144823" y="930910"/>
                  </a:lnTo>
                  <a:lnTo>
                    <a:pt x="147420" y="934720"/>
                  </a:lnTo>
                  <a:lnTo>
                    <a:pt x="144460" y="936825"/>
                  </a:lnTo>
                  <a:lnTo>
                    <a:pt x="143892" y="937418"/>
                  </a:lnTo>
                  <a:lnTo>
                    <a:pt x="144759" y="940580"/>
                  </a:lnTo>
                  <a:lnTo>
                    <a:pt x="147708" y="938530"/>
                  </a:lnTo>
                  <a:lnTo>
                    <a:pt x="161681" y="938530"/>
                  </a:lnTo>
                  <a:lnTo>
                    <a:pt x="165324" y="932180"/>
                  </a:lnTo>
                  <a:lnTo>
                    <a:pt x="169808" y="932180"/>
                  </a:lnTo>
                  <a:lnTo>
                    <a:pt x="170529" y="930910"/>
                  </a:lnTo>
                  <a:lnTo>
                    <a:pt x="175336" y="930910"/>
                  </a:lnTo>
                  <a:lnTo>
                    <a:pt x="176250" y="929639"/>
                  </a:lnTo>
                  <a:lnTo>
                    <a:pt x="171791" y="929639"/>
                  </a:lnTo>
                  <a:lnTo>
                    <a:pt x="174287" y="924560"/>
                  </a:lnTo>
                  <a:lnTo>
                    <a:pt x="184890" y="924560"/>
                  </a:lnTo>
                  <a:lnTo>
                    <a:pt x="185361" y="923440"/>
                  </a:lnTo>
                  <a:lnTo>
                    <a:pt x="184624" y="922020"/>
                  </a:lnTo>
                  <a:lnTo>
                    <a:pt x="185958" y="922020"/>
                  </a:lnTo>
                  <a:lnTo>
                    <a:pt x="186492" y="920750"/>
                  </a:lnTo>
                  <a:close/>
                </a:path>
                <a:path w="1514475" h="1020445">
                  <a:moveTo>
                    <a:pt x="76022" y="929639"/>
                  </a:moveTo>
                  <a:lnTo>
                    <a:pt x="69510" y="939800"/>
                  </a:lnTo>
                  <a:lnTo>
                    <a:pt x="75314" y="939800"/>
                  </a:lnTo>
                  <a:lnTo>
                    <a:pt x="79855" y="938530"/>
                  </a:lnTo>
                  <a:lnTo>
                    <a:pt x="81761" y="938530"/>
                  </a:lnTo>
                  <a:lnTo>
                    <a:pt x="76022" y="929639"/>
                  </a:lnTo>
                  <a:close/>
                </a:path>
                <a:path w="1514475" h="1020445">
                  <a:moveTo>
                    <a:pt x="81761" y="938530"/>
                  </a:moveTo>
                  <a:lnTo>
                    <a:pt x="79855" y="938530"/>
                  </a:lnTo>
                  <a:lnTo>
                    <a:pt x="82581" y="939800"/>
                  </a:lnTo>
                  <a:lnTo>
                    <a:pt x="81761" y="938530"/>
                  </a:lnTo>
                  <a:close/>
                </a:path>
                <a:path w="1514475" h="1020445">
                  <a:moveTo>
                    <a:pt x="97837" y="920750"/>
                  </a:moveTo>
                  <a:lnTo>
                    <a:pt x="40463" y="920750"/>
                  </a:lnTo>
                  <a:lnTo>
                    <a:pt x="42508" y="922020"/>
                  </a:lnTo>
                  <a:lnTo>
                    <a:pt x="47929" y="922020"/>
                  </a:lnTo>
                  <a:lnTo>
                    <a:pt x="41610" y="925830"/>
                  </a:lnTo>
                  <a:lnTo>
                    <a:pt x="138160" y="925830"/>
                  </a:lnTo>
                  <a:lnTo>
                    <a:pt x="135434" y="929099"/>
                  </a:lnTo>
                  <a:lnTo>
                    <a:pt x="136117" y="929639"/>
                  </a:lnTo>
                  <a:lnTo>
                    <a:pt x="135314" y="930074"/>
                  </a:lnTo>
                  <a:lnTo>
                    <a:pt x="138855" y="934720"/>
                  </a:lnTo>
                  <a:lnTo>
                    <a:pt x="133858" y="938530"/>
                  </a:lnTo>
                  <a:lnTo>
                    <a:pt x="137016" y="938530"/>
                  </a:lnTo>
                  <a:lnTo>
                    <a:pt x="137405" y="937260"/>
                  </a:lnTo>
                  <a:lnTo>
                    <a:pt x="139079" y="937260"/>
                  </a:lnTo>
                  <a:lnTo>
                    <a:pt x="138098" y="935989"/>
                  </a:lnTo>
                  <a:lnTo>
                    <a:pt x="140400" y="933010"/>
                  </a:lnTo>
                  <a:lnTo>
                    <a:pt x="140529" y="930910"/>
                  </a:lnTo>
                  <a:lnTo>
                    <a:pt x="142023" y="930910"/>
                  </a:lnTo>
                  <a:lnTo>
                    <a:pt x="141341" y="928261"/>
                  </a:lnTo>
                  <a:lnTo>
                    <a:pt x="140625" y="925830"/>
                  </a:lnTo>
                  <a:lnTo>
                    <a:pt x="141533" y="924560"/>
                  </a:lnTo>
                  <a:lnTo>
                    <a:pt x="96164" y="924560"/>
                  </a:lnTo>
                  <a:lnTo>
                    <a:pt x="97837" y="920750"/>
                  </a:lnTo>
                  <a:close/>
                </a:path>
                <a:path w="1514475" h="1020445">
                  <a:moveTo>
                    <a:pt x="141523" y="931557"/>
                  </a:moveTo>
                  <a:lnTo>
                    <a:pt x="140400" y="933010"/>
                  </a:lnTo>
                  <a:lnTo>
                    <a:pt x="140060" y="938530"/>
                  </a:lnTo>
                  <a:lnTo>
                    <a:pt x="142830" y="938530"/>
                  </a:lnTo>
                  <a:lnTo>
                    <a:pt x="143892" y="937418"/>
                  </a:lnTo>
                  <a:lnTo>
                    <a:pt x="143849" y="937260"/>
                  </a:lnTo>
                  <a:lnTo>
                    <a:pt x="144460" y="936825"/>
                  </a:lnTo>
                  <a:lnTo>
                    <a:pt x="145258" y="935989"/>
                  </a:lnTo>
                  <a:lnTo>
                    <a:pt x="144429" y="933450"/>
                  </a:lnTo>
                  <a:lnTo>
                    <a:pt x="141523" y="931557"/>
                  </a:lnTo>
                  <a:close/>
                </a:path>
                <a:path w="1514475" h="1020445">
                  <a:moveTo>
                    <a:pt x="168014" y="935344"/>
                  </a:moveTo>
                  <a:lnTo>
                    <a:pt x="165905" y="936360"/>
                  </a:lnTo>
                  <a:lnTo>
                    <a:pt x="166207" y="938530"/>
                  </a:lnTo>
                  <a:lnTo>
                    <a:pt x="168014" y="935344"/>
                  </a:lnTo>
                  <a:close/>
                </a:path>
                <a:path w="1514475" h="1020445">
                  <a:moveTo>
                    <a:pt x="175336" y="930910"/>
                  </a:moveTo>
                  <a:lnTo>
                    <a:pt x="170529" y="930910"/>
                  </a:lnTo>
                  <a:lnTo>
                    <a:pt x="171945" y="933450"/>
                  </a:lnTo>
                  <a:lnTo>
                    <a:pt x="168014" y="935344"/>
                  </a:lnTo>
                  <a:lnTo>
                    <a:pt x="166207" y="938530"/>
                  </a:lnTo>
                  <a:lnTo>
                    <a:pt x="176108" y="938530"/>
                  </a:lnTo>
                  <a:lnTo>
                    <a:pt x="175798" y="937260"/>
                  </a:lnTo>
                  <a:lnTo>
                    <a:pt x="170036" y="937260"/>
                  </a:lnTo>
                  <a:lnTo>
                    <a:pt x="175488" y="935989"/>
                  </a:lnTo>
                  <a:lnTo>
                    <a:pt x="171681" y="935989"/>
                  </a:lnTo>
                  <a:lnTo>
                    <a:pt x="175336" y="930910"/>
                  </a:lnTo>
                  <a:close/>
                </a:path>
                <a:path w="1514475" h="1020445">
                  <a:moveTo>
                    <a:pt x="190419" y="933450"/>
                  </a:moveTo>
                  <a:lnTo>
                    <a:pt x="186766" y="933450"/>
                  </a:lnTo>
                  <a:lnTo>
                    <a:pt x="187013" y="935989"/>
                  </a:lnTo>
                  <a:lnTo>
                    <a:pt x="187104" y="937418"/>
                  </a:lnTo>
                  <a:lnTo>
                    <a:pt x="186879" y="938530"/>
                  </a:lnTo>
                  <a:lnTo>
                    <a:pt x="190419" y="933450"/>
                  </a:lnTo>
                  <a:close/>
                </a:path>
                <a:path w="1514475" h="1020445">
                  <a:moveTo>
                    <a:pt x="144460" y="936825"/>
                  </a:moveTo>
                  <a:lnTo>
                    <a:pt x="143849" y="937260"/>
                  </a:lnTo>
                  <a:lnTo>
                    <a:pt x="143892" y="937418"/>
                  </a:lnTo>
                  <a:lnTo>
                    <a:pt x="144460" y="936825"/>
                  </a:lnTo>
                  <a:close/>
                </a:path>
                <a:path w="1514475" h="1020445">
                  <a:moveTo>
                    <a:pt x="33567" y="925041"/>
                  </a:moveTo>
                  <a:lnTo>
                    <a:pt x="31530" y="927100"/>
                  </a:lnTo>
                  <a:lnTo>
                    <a:pt x="26027" y="933450"/>
                  </a:lnTo>
                  <a:lnTo>
                    <a:pt x="33728" y="933450"/>
                  </a:lnTo>
                  <a:lnTo>
                    <a:pt x="32900" y="935989"/>
                  </a:lnTo>
                  <a:lnTo>
                    <a:pt x="25852" y="937260"/>
                  </a:lnTo>
                  <a:lnTo>
                    <a:pt x="63849" y="937260"/>
                  </a:lnTo>
                  <a:lnTo>
                    <a:pt x="65488" y="936994"/>
                  </a:lnTo>
                  <a:lnTo>
                    <a:pt x="63793" y="933450"/>
                  </a:lnTo>
                  <a:lnTo>
                    <a:pt x="61666" y="932180"/>
                  </a:lnTo>
                  <a:lnTo>
                    <a:pt x="71517" y="932180"/>
                  </a:lnTo>
                  <a:lnTo>
                    <a:pt x="72034" y="929639"/>
                  </a:lnTo>
                  <a:lnTo>
                    <a:pt x="36535" y="929639"/>
                  </a:lnTo>
                  <a:lnTo>
                    <a:pt x="35794" y="925830"/>
                  </a:lnTo>
                  <a:lnTo>
                    <a:pt x="34367" y="925830"/>
                  </a:lnTo>
                  <a:lnTo>
                    <a:pt x="33567" y="925041"/>
                  </a:lnTo>
                  <a:close/>
                </a:path>
                <a:path w="1514475" h="1020445">
                  <a:moveTo>
                    <a:pt x="66101" y="936895"/>
                  </a:moveTo>
                  <a:lnTo>
                    <a:pt x="65488" y="936994"/>
                  </a:lnTo>
                  <a:lnTo>
                    <a:pt x="65615" y="937260"/>
                  </a:lnTo>
                  <a:lnTo>
                    <a:pt x="66101" y="936895"/>
                  </a:lnTo>
                  <a:close/>
                </a:path>
                <a:path w="1514475" h="1020445">
                  <a:moveTo>
                    <a:pt x="175488" y="935989"/>
                  </a:moveTo>
                  <a:lnTo>
                    <a:pt x="170036" y="937260"/>
                  </a:lnTo>
                  <a:lnTo>
                    <a:pt x="171323" y="937260"/>
                  </a:lnTo>
                  <a:lnTo>
                    <a:pt x="175611" y="936493"/>
                  </a:lnTo>
                  <a:lnTo>
                    <a:pt x="175488" y="935989"/>
                  </a:lnTo>
                  <a:close/>
                </a:path>
                <a:path w="1514475" h="1020445">
                  <a:moveTo>
                    <a:pt x="175611" y="936493"/>
                  </a:moveTo>
                  <a:lnTo>
                    <a:pt x="171323" y="937260"/>
                  </a:lnTo>
                  <a:lnTo>
                    <a:pt x="175798" y="937260"/>
                  </a:lnTo>
                  <a:lnTo>
                    <a:pt x="175611" y="936493"/>
                  </a:lnTo>
                  <a:close/>
                </a:path>
                <a:path w="1514475" h="1020445">
                  <a:moveTo>
                    <a:pt x="68997" y="934720"/>
                  </a:moveTo>
                  <a:lnTo>
                    <a:pt x="66101" y="936895"/>
                  </a:lnTo>
                  <a:lnTo>
                    <a:pt x="71688" y="935989"/>
                  </a:lnTo>
                  <a:lnTo>
                    <a:pt x="68997" y="934720"/>
                  </a:lnTo>
                  <a:close/>
                </a:path>
                <a:path w="1514475" h="1020445">
                  <a:moveTo>
                    <a:pt x="176926" y="932180"/>
                  </a:moveTo>
                  <a:lnTo>
                    <a:pt x="171681" y="935989"/>
                  </a:lnTo>
                  <a:lnTo>
                    <a:pt x="175488" y="935989"/>
                  </a:lnTo>
                  <a:lnTo>
                    <a:pt x="175611" y="936493"/>
                  </a:lnTo>
                  <a:lnTo>
                    <a:pt x="178424" y="935989"/>
                  </a:lnTo>
                  <a:lnTo>
                    <a:pt x="176926" y="932180"/>
                  </a:lnTo>
                  <a:close/>
                </a:path>
                <a:path w="1514475" h="1020445">
                  <a:moveTo>
                    <a:pt x="169808" y="932180"/>
                  </a:moveTo>
                  <a:lnTo>
                    <a:pt x="165324" y="932180"/>
                  </a:lnTo>
                  <a:lnTo>
                    <a:pt x="165905" y="936360"/>
                  </a:lnTo>
                  <a:lnTo>
                    <a:pt x="168014" y="935344"/>
                  </a:lnTo>
                  <a:lnTo>
                    <a:pt x="169808" y="932180"/>
                  </a:lnTo>
                  <a:close/>
                </a:path>
                <a:path w="1514475" h="1020445">
                  <a:moveTo>
                    <a:pt x="128537" y="933450"/>
                  </a:moveTo>
                  <a:lnTo>
                    <a:pt x="123452" y="933450"/>
                  </a:lnTo>
                  <a:lnTo>
                    <a:pt x="125081" y="934720"/>
                  </a:lnTo>
                  <a:lnTo>
                    <a:pt x="126790" y="935989"/>
                  </a:lnTo>
                  <a:lnTo>
                    <a:pt x="128640" y="935989"/>
                  </a:lnTo>
                  <a:lnTo>
                    <a:pt x="128146" y="934720"/>
                  </a:lnTo>
                  <a:lnTo>
                    <a:pt x="128537" y="933450"/>
                  </a:lnTo>
                  <a:close/>
                </a:path>
                <a:path w="1514475" h="1020445">
                  <a:moveTo>
                    <a:pt x="16826" y="927100"/>
                  </a:moveTo>
                  <a:lnTo>
                    <a:pt x="12139" y="930910"/>
                  </a:lnTo>
                  <a:lnTo>
                    <a:pt x="13943" y="933450"/>
                  </a:lnTo>
                  <a:lnTo>
                    <a:pt x="15835" y="934720"/>
                  </a:lnTo>
                  <a:lnTo>
                    <a:pt x="18256" y="934720"/>
                  </a:lnTo>
                  <a:lnTo>
                    <a:pt x="17755" y="933450"/>
                  </a:lnTo>
                  <a:lnTo>
                    <a:pt x="19841" y="928370"/>
                  </a:lnTo>
                  <a:lnTo>
                    <a:pt x="16826" y="927100"/>
                  </a:lnTo>
                  <a:close/>
                </a:path>
                <a:path w="1514475" h="1020445">
                  <a:moveTo>
                    <a:pt x="197224" y="920750"/>
                  </a:moveTo>
                  <a:lnTo>
                    <a:pt x="190898" y="920750"/>
                  </a:lnTo>
                  <a:lnTo>
                    <a:pt x="192191" y="922020"/>
                  </a:lnTo>
                  <a:lnTo>
                    <a:pt x="185958" y="922020"/>
                  </a:lnTo>
                  <a:lnTo>
                    <a:pt x="185361" y="923440"/>
                  </a:lnTo>
                  <a:lnTo>
                    <a:pt x="189232" y="930910"/>
                  </a:lnTo>
                  <a:lnTo>
                    <a:pt x="184393" y="934720"/>
                  </a:lnTo>
                  <a:lnTo>
                    <a:pt x="186766" y="933450"/>
                  </a:lnTo>
                  <a:lnTo>
                    <a:pt x="195546" y="933450"/>
                  </a:lnTo>
                  <a:lnTo>
                    <a:pt x="196316" y="929639"/>
                  </a:lnTo>
                  <a:lnTo>
                    <a:pt x="198460" y="929639"/>
                  </a:lnTo>
                  <a:lnTo>
                    <a:pt x="197603" y="927100"/>
                  </a:lnTo>
                  <a:lnTo>
                    <a:pt x="191650" y="923289"/>
                  </a:lnTo>
                  <a:lnTo>
                    <a:pt x="197224" y="920750"/>
                  </a:lnTo>
                  <a:close/>
                </a:path>
                <a:path w="1514475" h="1020445">
                  <a:moveTo>
                    <a:pt x="195546" y="933450"/>
                  </a:moveTo>
                  <a:lnTo>
                    <a:pt x="190419" y="933450"/>
                  </a:lnTo>
                  <a:lnTo>
                    <a:pt x="195290" y="934720"/>
                  </a:lnTo>
                  <a:lnTo>
                    <a:pt x="195546" y="933450"/>
                  </a:lnTo>
                  <a:close/>
                </a:path>
                <a:path w="1514475" h="1020445">
                  <a:moveTo>
                    <a:pt x="202736" y="925830"/>
                  </a:moveTo>
                  <a:lnTo>
                    <a:pt x="200480" y="925830"/>
                  </a:lnTo>
                  <a:lnTo>
                    <a:pt x="200821" y="927100"/>
                  </a:lnTo>
                  <a:lnTo>
                    <a:pt x="201297" y="927100"/>
                  </a:lnTo>
                  <a:lnTo>
                    <a:pt x="198460" y="929639"/>
                  </a:lnTo>
                  <a:lnTo>
                    <a:pt x="196316" y="929639"/>
                  </a:lnTo>
                  <a:lnTo>
                    <a:pt x="198801" y="933450"/>
                  </a:lnTo>
                  <a:lnTo>
                    <a:pt x="202736" y="925830"/>
                  </a:lnTo>
                  <a:close/>
                </a:path>
                <a:path w="1514475" h="1020445">
                  <a:moveTo>
                    <a:pt x="140529" y="930910"/>
                  </a:moveTo>
                  <a:lnTo>
                    <a:pt x="140400" y="933010"/>
                  </a:lnTo>
                  <a:lnTo>
                    <a:pt x="141523" y="931557"/>
                  </a:lnTo>
                  <a:lnTo>
                    <a:pt x="140529" y="930910"/>
                  </a:lnTo>
                  <a:close/>
                </a:path>
                <a:path w="1514475" h="1020445">
                  <a:moveTo>
                    <a:pt x="142023" y="930910"/>
                  </a:moveTo>
                  <a:lnTo>
                    <a:pt x="140529" y="930910"/>
                  </a:lnTo>
                  <a:lnTo>
                    <a:pt x="141523" y="931557"/>
                  </a:lnTo>
                  <a:lnTo>
                    <a:pt x="142023" y="930910"/>
                  </a:lnTo>
                  <a:close/>
                </a:path>
                <a:path w="1514475" h="1020445">
                  <a:moveTo>
                    <a:pt x="135434" y="929099"/>
                  </a:moveTo>
                  <a:lnTo>
                    <a:pt x="134983" y="929639"/>
                  </a:lnTo>
                  <a:lnTo>
                    <a:pt x="135314" y="930074"/>
                  </a:lnTo>
                  <a:lnTo>
                    <a:pt x="136117" y="929639"/>
                  </a:lnTo>
                  <a:lnTo>
                    <a:pt x="135434" y="929099"/>
                  </a:lnTo>
                  <a:close/>
                </a:path>
                <a:path w="1514475" h="1020445">
                  <a:moveTo>
                    <a:pt x="37402" y="923289"/>
                  </a:moveTo>
                  <a:lnTo>
                    <a:pt x="39554" y="928370"/>
                  </a:lnTo>
                  <a:lnTo>
                    <a:pt x="36535" y="929639"/>
                  </a:lnTo>
                  <a:lnTo>
                    <a:pt x="72034" y="929639"/>
                  </a:lnTo>
                  <a:lnTo>
                    <a:pt x="72809" y="925830"/>
                  </a:lnTo>
                  <a:lnTo>
                    <a:pt x="41610" y="925830"/>
                  </a:lnTo>
                  <a:lnTo>
                    <a:pt x="37402" y="923289"/>
                  </a:lnTo>
                  <a:close/>
                </a:path>
                <a:path w="1514475" h="1020445">
                  <a:moveTo>
                    <a:pt x="134513" y="928370"/>
                  </a:moveTo>
                  <a:lnTo>
                    <a:pt x="132217" y="929639"/>
                  </a:lnTo>
                  <a:lnTo>
                    <a:pt x="134983" y="929639"/>
                  </a:lnTo>
                  <a:lnTo>
                    <a:pt x="135434" y="929099"/>
                  </a:lnTo>
                  <a:lnTo>
                    <a:pt x="134513" y="928370"/>
                  </a:lnTo>
                  <a:close/>
                </a:path>
                <a:path w="1514475" h="1020445">
                  <a:moveTo>
                    <a:pt x="19886" y="928261"/>
                  </a:moveTo>
                  <a:close/>
                </a:path>
                <a:path w="1514475" h="1020445">
                  <a:moveTo>
                    <a:pt x="196142" y="916939"/>
                  </a:moveTo>
                  <a:lnTo>
                    <a:pt x="194828" y="919480"/>
                  </a:lnTo>
                  <a:lnTo>
                    <a:pt x="192749" y="920750"/>
                  </a:lnTo>
                  <a:lnTo>
                    <a:pt x="197224" y="920750"/>
                  </a:lnTo>
                  <a:lnTo>
                    <a:pt x="198183" y="922020"/>
                  </a:lnTo>
                  <a:lnTo>
                    <a:pt x="197478" y="923289"/>
                  </a:lnTo>
                  <a:lnTo>
                    <a:pt x="200620" y="923289"/>
                  </a:lnTo>
                  <a:lnTo>
                    <a:pt x="201855" y="925830"/>
                  </a:lnTo>
                  <a:lnTo>
                    <a:pt x="202736" y="925830"/>
                  </a:lnTo>
                  <a:lnTo>
                    <a:pt x="202772" y="928370"/>
                  </a:lnTo>
                  <a:lnTo>
                    <a:pt x="209322" y="928370"/>
                  </a:lnTo>
                  <a:lnTo>
                    <a:pt x="209541" y="925830"/>
                  </a:lnTo>
                  <a:lnTo>
                    <a:pt x="209524" y="924465"/>
                  </a:lnTo>
                  <a:lnTo>
                    <a:pt x="202881" y="919480"/>
                  </a:lnTo>
                  <a:lnTo>
                    <a:pt x="201827" y="918210"/>
                  </a:lnTo>
                  <a:lnTo>
                    <a:pt x="197778" y="918210"/>
                  </a:lnTo>
                  <a:lnTo>
                    <a:pt x="196142" y="916939"/>
                  </a:lnTo>
                  <a:close/>
                </a:path>
                <a:path w="1514475" h="1020445">
                  <a:moveTo>
                    <a:pt x="20363" y="927100"/>
                  </a:moveTo>
                  <a:lnTo>
                    <a:pt x="19886" y="928261"/>
                  </a:lnTo>
                  <a:lnTo>
                    <a:pt x="20555" y="927668"/>
                  </a:lnTo>
                  <a:lnTo>
                    <a:pt x="20363" y="927100"/>
                  </a:lnTo>
                  <a:close/>
                </a:path>
                <a:path w="1514475" h="1020445">
                  <a:moveTo>
                    <a:pt x="35300" y="923289"/>
                  </a:moveTo>
                  <a:lnTo>
                    <a:pt x="33567" y="925041"/>
                  </a:lnTo>
                  <a:lnTo>
                    <a:pt x="34367" y="925830"/>
                  </a:lnTo>
                  <a:lnTo>
                    <a:pt x="35703" y="925360"/>
                  </a:lnTo>
                  <a:lnTo>
                    <a:pt x="35300" y="923289"/>
                  </a:lnTo>
                  <a:close/>
                </a:path>
                <a:path w="1514475" h="1020445">
                  <a:moveTo>
                    <a:pt x="35703" y="925360"/>
                  </a:moveTo>
                  <a:lnTo>
                    <a:pt x="34367" y="925830"/>
                  </a:lnTo>
                  <a:lnTo>
                    <a:pt x="35794" y="925830"/>
                  </a:lnTo>
                  <a:lnTo>
                    <a:pt x="35703" y="925360"/>
                  </a:lnTo>
                  <a:close/>
                </a:path>
                <a:path w="1514475" h="1020445">
                  <a:moveTo>
                    <a:pt x="36918" y="923289"/>
                  </a:moveTo>
                  <a:lnTo>
                    <a:pt x="35300" y="923289"/>
                  </a:lnTo>
                  <a:lnTo>
                    <a:pt x="35703" y="925360"/>
                  </a:lnTo>
                  <a:lnTo>
                    <a:pt x="37945" y="924571"/>
                  </a:lnTo>
                  <a:lnTo>
                    <a:pt x="36918" y="923289"/>
                  </a:lnTo>
                  <a:close/>
                </a:path>
                <a:path w="1514475" h="1020445">
                  <a:moveTo>
                    <a:pt x="98917" y="916939"/>
                  </a:moveTo>
                  <a:lnTo>
                    <a:pt x="36009" y="916939"/>
                  </a:lnTo>
                  <a:lnTo>
                    <a:pt x="37472" y="918210"/>
                  </a:lnTo>
                  <a:lnTo>
                    <a:pt x="37661" y="920750"/>
                  </a:lnTo>
                  <a:lnTo>
                    <a:pt x="30506" y="922020"/>
                  </a:lnTo>
                  <a:lnTo>
                    <a:pt x="33567" y="925041"/>
                  </a:lnTo>
                  <a:lnTo>
                    <a:pt x="35300" y="923289"/>
                  </a:lnTo>
                  <a:lnTo>
                    <a:pt x="36918" y="923289"/>
                  </a:lnTo>
                  <a:lnTo>
                    <a:pt x="35858" y="922020"/>
                  </a:lnTo>
                  <a:lnTo>
                    <a:pt x="40463" y="920750"/>
                  </a:lnTo>
                  <a:lnTo>
                    <a:pt x="97837" y="920750"/>
                  </a:lnTo>
                  <a:lnTo>
                    <a:pt x="99270" y="917488"/>
                  </a:lnTo>
                  <a:lnTo>
                    <a:pt x="98917" y="916939"/>
                  </a:lnTo>
                  <a:close/>
                </a:path>
                <a:path w="1514475" h="1020445">
                  <a:moveTo>
                    <a:pt x="187561" y="918210"/>
                  </a:moveTo>
                  <a:lnTo>
                    <a:pt x="102096" y="918210"/>
                  </a:lnTo>
                  <a:lnTo>
                    <a:pt x="96164" y="924560"/>
                  </a:lnTo>
                  <a:lnTo>
                    <a:pt x="141533" y="924560"/>
                  </a:lnTo>
                  <a:lnTo>
                    <a:pt x="144256" y="920750"/>
                  </a:lnTo>
                  <a:lnTo>
                    <a:pt x="186492" y="920750"/>
                  </a:lnTo>
                  <a:lnTo>
                    <a:pt x="187561" y="918210"/>
                  </a:lnTo>
                  <a:close/>
                </a:path>
                <a:path w="1514475" h="1020445">
                  <a:moveTo>
                    <a:pt x="200620" y="923289"/>
                  </a:moveTo>
                  <a:lnTo>
                    <a:pt x="196667" y="923289"/>
                  </a:lnTo>
                  <a:lnTo>
                    <a:pt x="198324" y="924560"/>
                  </a:lnTo>
                  <a:lnTo>
                    <a:pt x="200620" y="923289"/>
                  </a:lnTo>
                  <a:close/>
                </a:path>
                <a:path w="1514475" h="1020445">
                  <a:moveTo>
                    <a:pt x="185958" y="922020"/>
                  </a:moveTo>
                  <a:lnTo>
                    <a:pt x="184624" y="922020"/>
                  </a:lnTo>
                  <a:lnTo>
                    <a:pt x="185361" y="923440"/>
                  </a:lnTo>
                  <a:lnTo>
                    <a:pt x="185958" y="922020"/>
                  </a:lnTo>
                  <a:close/>
                </a:path>
                <a:path w="1514475" h="1020445">
                  <a:moveTo>
                    <a:pt x="34903" y="909320"/>
                  </a:moveTo>
                  <a:lnTo>
                    <a:pt x="28003" y="920750"/>
                  </a:lnTo>
                  <a:lnTo>
                    <a:pt x="33285" y="920750"/>
                  </a:lnTo>
                  <a:lnTo>
                    <a:pt x="32174" y="919480"/>
                  </a:lnTo>
                  <a:lnTo>
                    <a:pt x="36009" y="916939"/>
                  </a:lnTo>
                  <a:lnTo>
                    <a:pt x="98917" y="916939"/>
                  </a:lnTo>
                  <a:lnTo>
                    <a:pt x="99835" y="916201"/>
                  </a:lnTo>
                  <a:lnTo>
                    <a:pt x="100069" y="915670"/>
                  </a:lnTo>
                  <a:lnTo>
                    <a:pt x="39328" y="915670"/>
                  </a:lnTo>
                  <a:lnTo>
                    <a:pt x="34903" y="909320"/>
                  </a:lnTo>
                  <a:close/>
                </a:path>
                <a:path w="1514475" h="1020445">
                  <a:moveTo>
                    <a:pt x="192644" y="918210"/>
                  </a:moveTo>
                  <a:lnTo>
                    <a:pt x="187561" y="918210"/>
                  </a:lnTo>
                  <a:lnTo>
                    <a:pt x="188742" y="920750"/>
                  </a:lnTo>
                  <a:lnTo>
                    <a:pt x="192749" y="920750"/>
                  </a:lnTo>
                  <a:lnTo>
                    <a:pt x="192644" y="918210"/>
                  </a:lnTo>
                  <a:close/>
                </a:path>
                <a:path w="1514475" h="1020445">
                  <a:moveTo>
                    <a:pt x="106175" y="905510"/>
                  </a:moveTo>
                  <a:lnTo>
                    <a:pt x="105340" y="909320"/>
                  </a:lnTo>
                  <a:lnTo>
                    <a:pt x="103653" y="913130"/>
                  </a:lnTo>
                  <a:lnTo>
                    <a:pt x="99835" y="916201"/>
                  </a:lnTo>
                  <a:lnTo>
                    <a:pt x="99270" y="917488"/>
                  </a:lnTo>
                  <a:lnTo>
                    <a:pt x="99734" y="918210"/>
                  </a:lnTo>
                  <a:lnTo>
                    <a:pt x="100803" y="919480"/>
                  </a:lnTo>
                  <a:lnTo>
                    <a:pt x="102096" y="918210"/>
                  </a:lnTo>
                  <a:lnTo>
                    <a:pt x="192644" y="918210"/>
                  </a:lnTo>
                  <a:lnTo>
                    <a:pt x="192382" y="911860"/>
                  </a:lnTo>
                  <a:lnTo>
                    <a:pt x="202561" y="908050"/>
                  </a:lnTo>
                  <a:lnTo>
                    <a:pt x="204814" y="906780"/>
                  </a:lnTo>
                  <a:lnTo>
                    <a:pt x="108355" y="906780"/>
                  </a:lnTo>
                  <a:lnTo>
                    <a:pt x="106175" y="905510"/>
                  </a:lnTo>
                  <a:close/>
                </a:path>
                <a:path w="1514475" h="1020445">
                  <a:moveTo>
                    <a:pt x="199969" y="911860"/>
                  </a:moveTo>
                  <a:lnTo>
                    <a:pt x="198481" y="914400"/>
                  </a:lnTo>
                  <a:lnTo>
                    <a:pt x="197778" y="918210"/>
                  </a:lnTo>
                  <a:lnTo>
                    <a:pt x="201827" y="918210"/>
                  </a:lnTo>
                  <a:lnTo>
                    <a:pt x="199720" y="915670"/>
                  </a:lnTo>
                  <a:lnTo>
                    <a:pt x="202992" y="915670"/>
                  </a:lnTo>
                  <a:lnTo>
                    <a:pt x="206713" y="913130"/>
                  </a:lnTo>
                  <a:lnTo>
                    <a:pt x="203960" y="913130"/>
                  </a:lnTo>
                  <a:lnTo>
                    <a:pt x="199969" y="911860"/>
                  </a:lnTo>
                  <a:close/>
                </a:path>
                <a:path w="1514475" h="1020445">
                  <a:moveTo>
                    <a:pt x="217346" y="906780"/>
                  </a:moveTo>
                  <a:lnTo>
                    <a:pt x="213499" y="906780"/>
                  </a:lnTo>
                  <a:lnTo>
                    <a:pt x="216226" y="910589"/>
                  </a:lnTo>
                  <a:lnTo>
                    <a:pt x="211715" y="913043"/>
                  </a:lnTo>
                  <a:lnTo>
                    <a:pt x="213372" y="914400"/>
                  </a:lnTo>
                  <a:lnTo>
                    <a:pt x="213000" y="914595"/>
                  </a:lnTo>
                  <a:lnTo>
                    <a:pt x="216562" y="918210"/>
                  </a:lnTo>
                  <a:lnTo>
                    <a:pt x="221548" y="915670"/>
                  </a:lnTo>
                  <a:lnTo>
                    <a:pt x="215492" y="911860"/>
                  </a:lnTo>
                  <a:lnTo>
                    <a:pt x="220515" y="911860"/>
                  </a:lnTo>
                  <a:lnTo>
                    <a:pt x="217346" y="906780"/>
                  </a:lnTo>
                  <a:close/>
                </a:path>
                <a:path w="1514475" h="1020445">
                  <a:moveTo>
                    <a:pt x="99835" y="916201"/>
                  </a:moveTo>
                  <a:lnTo>
                    <a:pt x="98917" y="916939"/>
                  </a:lnTo>
                  <a:lnTo>
                    <a:pt x="99270" y="917488"/>
                  </a:lnTo>
                  <a:lnTo>
                    <a:pt x="99835" y="916201"/>
                  </a:lnTo>
                  <a:close/>
                </a:path>
                <a:path w="1514475" h="1020445">
                  <a:moveTo>
                    <a:pt x="210096" y="911718"/>
                  </a:moveTo>
                  <a:lnTo>
                    <a:pt x="208537" y="916939"/>
                  </a:lnTo>
                  <a:lnTo>
                    <a:pt x="213000" y="914595"/>
                  </a:lnTo>
                  <a:lnTo>
                    <a:pt x="211556" y="913130"/>
                  </a:lnTo>
                  <a:lnTo>
                    <a:pt x="211715" y="913043"/>
                  </a:lnTo>
                  <a:lnTo>
                    <a:pt x="210096" y="911718"/>
                  </a:lnTo>
                  <a:close/>
                </a:path>
                <a:path w="1514475" h="1020445">
                  <a:moveTo>
                    <a:pt x="39641" y="911860"/>
                  </a:moveTo>
                  <a:lnTo>
                    <a:pt x="39174" y="911860"/>
                  </a:lnTo>
                  <a:lnTo>
                    <a:pt x="40872" y="914400"/>
                  </a:lnTo>
                  <a:lnTo>
                    <a:pt x="39328" y="915670"/>
                  </a:lnTo>
                  <a:lnTo>
                    <a:pt x="43751" y="915670"/>
                  </a:lnTo>
                  <a:lnTo>
                    <a:pt x="42826" y="914400"/>
                  </a:lnTo>
                  <a:lnTo>
                    <a:pt x="41753" y="914400"/>
                  </a:lnTo>
                  <a:lnTo>
                    <a:pt x="39641" y="911860"/>
                  </a:lnTo>
                  <a:close/>
                </a:path>
                <a:path w="1514475" h="1020445">
                  <a:moveTo>
                    <a:pt x="52664" y="899160"/>
                  </a:moveTo>
                  <a:lnTo>
                    <a:pt x="49259" y="904239"/>
                  </a:lnTo>
                  <a:lnTo>
                    <a:pt x="47190" y="904239"/>
                  </a:lnTo>
                  <a:lnTo>
                    <a:pt x="47193" y="913130"/>
                  </a:lnTo>
                  <a:lnTo>
                    <a:pt x="46506" y="914400"/>
                  </a:lnTo>
                  <a:lnTo>
                    <a:pt x="45266" y="914400"/>
                  </a:lnTo>
                  <a:lnTo>
                    <a:pt x="43751" y="915670"/>
                  </a:lnTo>
                  <a:lnTo>
                    <a:pt x="100069" y="915670"/>
                  </a:lnTo>
                  <a:lnTo>
                    <a:pt x="101184" y="913130"/>
                  </a:lnTo>
                  <a:lnTo>
                    <a:pt x="59893" y="913130"/>
                  </a:lnTo>
                  <a:lnTo>
                    <a:pt x="55123" y="910589"/>
                  </a:lnTo>
                  <a:lnTo>
                    <a:pt x="49983" y="910589"/>
                  </a:lnTo>
                  <a:lnTo>
                    <a:pt x="49165" y="909320"/>
                  </a:lnTo>
                  <a:lnTo>
                    <a:pt x="51333" y="909320"/>
                  </a:lnTo>
                  <a:lnTo>
                    <a:pt x="53866" y="906780"/>
                  </a:lnTo>
                  <a:lnTo>
                    <a:pt x="49564" y="906780"/>
                  </a:lnTo>
                  <a:lnTo>
                    <a:pt x="50756" y="902970"/>
                  </a:lnTo>
                  <a:lnTo>
                    <a:pt x="53978" y="902970"/>
                  </a:lnTo>
                  <a:lnTo>
                    <a:pt x="52664" y="899160"/>
                  </a:lnTo>
                  <a:close/>
                </a:path>
                <a:path w="1514475" h="1020445">
                  <a:moveTo>
                    <a:pt x="211715" y="913043"/>
                  </a:moveTo>
                  <a:lnTo>
                    <a:pt x="211556" y="913130"/>
                  </a:lnTo>
                  <a:lnTo>
                    <a:pt x="213000" y="914595"/>
                  </a:lnTo>
                  <a:lnTo>
                    <a:pt x="213372" y="914400"/>
                  </a:lnTo>
                  <a:lnTo>
                    <a:pt x="211715" y="913043"/>
                  </a:lnTo>
                  <a:close/>
                </a:path>
                <a:path w="1514475" h="1020445">
                  <a:moveTo>
                    <a:pt x="42235" y="913589"/>
                  </a:moveTo>
                  <a:lnTo>
                    <a:pt x="41753" y="914400"/>
                  </a:lnTo>
                  <a:lnTo>
                    <a:pt x="42826" y="914400"/>
                  </a:lnTo>
                  <a:lnTo>
                    <a:pt x="42235" y="913589"/>
                  </a:lnTo>
                  <a:close/>
                </a:path>
                <a:path w="1514475" h="1020445">
                  <a:moveTo>
                    <a:pt x="42740" y="912742"/>
                  </a:moveTo>
                  <a:lnTo>
                    <a:pt x="41901" y="913130"/>
                  </a:lnTo>
                  <a:lnTo>
                    <a:pt x="42235" y="913589"/>
                  </a:lnTo>
                  <a:lnTo>
                    <a:pt x="42740" y="912742"/>
                  </a:lnTo>
                  <a:close/>
                </a:path>
                <a:path w="1514475" h="1020445">
                  <a:moveTo>
                    <a:pt x="36471" y="908050"/>
                  </a:moveTo>
                  <a:lnTo>
                    <a:pt x="37688" y="913130"/>
                  </a:lnTo>
                  <a:lnTo>
                    <a:pt x="39174" y="911860"/>
                  </a:lnTo>
                  <a:lnTo>
                    <a:pt x="39641" y="911860"/>
                  </a:lnTo>
                  <a:lnTo>
                    <a:pt x="36471" y="908050"/>
                  </a:lnTo>
                  <a:close/>
                </a:path>
                <a:path w="1514475" h="1020445">
                  <a:moveTo>
                    <a:pt x="99825" y="909320"/>
                  </a:moveTo>
                  <a:lnTo>
                    <a:pt x="59305" y="909320"/>
                  </a:lnTo>
                  <a:lnTo>
                    <a:pt x="59893" y="913130"/>
                  </a:lnTo>
                  <a:lnTo>
                    <a:pt x="101184" y="913130"/>
                  </a:lnTo>
                  <a:lnTo>
                    <a:pt x="99825" y="909320"/>
                  </a:lnTo>
                  <a:close/>
                </a:path>
                <a:path w="1514475" h="1020445">
                  <a:moveTo>
                    <a:pt x="219290" y="905510"/>
                  </a:moveTo>
                  <a:lnTo>
                    <a:pt x="207067" y="905510"/>
                  </a:lnTo>
                  <a:lnTo>
                    <a:pt x="208353" y="909320"/>
                  </a:lnTo>
                  <a:lnTo>
                    <a:pt x="202538" y="910589"/>
                  </a:lnTo>
                  <a:lnTo>
                    <a:pt x="203960" y="913130"/>
                  </a:lnTo>
                  <a:lnTo>
                    <a:pt x="206713" y="913130"/>
                  </a:lnTo>
                  <a:lnTo>
                    <a:pt x="209498" y="911228"/>
                  </a:lnTo>
                  <a:lnTo>
                    <a:pt x="208718" y="910589"/>
                  </a:lnTo>
                  <a:lnTo>
                    <a:pt x="213499" y="906780"/>
                  </a:lnTo>
                  <a:lnTo>
                    <a:pt x="217346" y="906780"/>
                  </a:lnTo>
                  <a:lnTo>
                    <a:pt x="219290" y="905510"/>
                  </a:lnTo>
                  <a:close/>
                </a:path>
                <a:path w="1514475" h="1020445">
                  <a:moveTo>
                    <a:pt x="220515" y="911860"/>
                  </a:moveTo>
                  <a:lnTo>
                    <a:pt x="215492" y="911860"/>
                  </a:lnTo>
                  <a:lnTo>
                    <a:pt x="221307" y="913130"/>
                  </a:lnTo>
                  <a:lnTo>
                    <a:pt x="220515" y="911860"/>
                  </a:lnTo>
                  <a:close/>
                </a:path>
                <a:path w="1514475" h="1020445">
                  <a:moveTo>
                    <a:pt x="44020" y="910589"/>
                  </a:moveTo>
                  <a:lnTo>
                    <a:pt x="42740" y="912742"/>
                  </a:lnTo>
                  <a:lnTo>
                    <a:pt x="44649" y="911860"/>
                  </a:lnTo>
                  <a:lnTo>
                    <a:pt x="44020" y="910589"/>
                  </a:lnTo>
                  <a:close/>
                </a:path>
                <a:path w="1514475" h="1020445">
                  <a:moveTo>
                    <a:pt x="230317" y="905510"/>
                  </a:moveTo>
                  <a:lnTo>
                    <a:pt x="222592" y="905510"/>
                  </a:lnTo>
                  <a:lnTo>
                    <a:pt x="225206" y="906780"/>
                  </a:lnTo>
                  <a:lnTo>
                    <a:pt x="223820" y="909320"/>
                  </a:lnTo>
                  <a:lnTo>
                    <a:pt x="222863" y="910589"/>
                  </a:lnTo>
                  <a:lnTo>
                    <a:pt x="222658" y="911860"/>
                  </a:lnTo>
                  <a:lnTo>
                    <a:pt x="228913" y="906780"/>
                  </a:lnTo>
                  <a:lnTo>
                    <a:pt x="230317" y="905510"/>
                  </a:lnTo>
                  <a:close/>
                </a:path>
                <a:path w="1514475" h="1020445">
                  <a:moveTo>
                    <a:pt x="210433" y="910589"/>
                  </a:moveTo>
                  <a:lnTo>
                    <a:pt x="209498" y="911228"/>
                  </a:lnTo>
                  <a:lnTo>
                    <a:pt x="210096" y="911718"/>
                  </a:lnTo>
                  <a:lnTo>
                    <a:pt x="210433" y="910589"/>
                  </a:lnTo>
                  <a:close/>
                </a:path>
                <a:path w="1514475" h="1020445">
                  <a:moveTo>
                    <a:pt x="52738" y="909320"/>
                  </a:moveTo>
                  <a:lnTo>
                    <a:pt x="49983" y="910589"/>
                  </a:lnTo>
                  <a:lnTo>
                    <a:pt x="53201" y="910589"/>
                  </a:lnTo>
                  <a:lnTo>
                    <a:pt x="53548" y="909751"/>
                  </a:lnTo>
                  <a:lnTo>
                    <a:pt x="52738" y="909320"/>
                  </a:lnTo>
                  <a:close/>
                </a:path>
                <a:path w="1514475" h="1020445">
                  <a:moveTo>
                    <a:pt x="53548" y="909751"/>
                  </a:moveTo>
                  <a:lnTo>
                    <a:pt x="53201" y="910589"/>
                  </a:lnTo>
                  <a:lnTo>
                    <a:pt x="54583" y="910302"/>
                  </a:lnTo>
                  <a:lnTo>
                    <a:pt x="53548" y="909751"/>
                  </a:lnTo>
                  <a:close/>
                </a:path>
                <a:path w="1514475" h="1020445">
                  <a:moveTo>
                    <a:pt x="54583" y="910302"/>
                  </a:moveTo>
                  <a:lnTo>
                    <a:pt x="53201" y="910589"/>
                  </a:lnTo>
                  <a:lnTo>
                    <a:pt x="55123" y="910589"/>
                  </a:lnTo>
                  <a:lnTo>
                    <a:pt x="54583" y="910302"/>
                  </a:lnTo>
                  <a:close/>
                </a:path>
                <a:path w="1514475" h="1020445">
                  <a:moveTo>
                    <a:pt x="56149" y="903478"/>
                  </a:moveTo>
                  <a:lnTo>
                    <a:pt x="53548" y="909751"/>
                  </a:lnTo>
                  <a:lnTo>
                    <a:pt x="54583" y="910302"/>
                  </a:lnTo>
                  <a:lnTo>
                    <a:pt x="59305" y="909320"/>
                  </a:lnTo>
                  <a:lnTo>
                    <a:pt x="99825" y="909320"/>
                  </a:lnTo>
                  <a:lnTo>
                    <a:pt x="105540" y="906780"/>
                  </a:lnTo>
                  <a:lnTo>
                    <a:pt x="104777" y="904239"/>
                  </a:lnTo>
                  <a:lnTo>
                    <a:pt x="57294" y="904239"/>
                  </a:lnTo>
                  <a:lnTo>
                    <a:pt x="56149" y="903478"/>
                  </a:lnTo>
                  <a:close/>
                </a:path>
                <a:path w="1514475" h="1020445">
                  <a:moveTo>
                    <a:pt x="44682" y="902970"/>
                  </a:moveTo>
                  <a:lnTo>
                    <a:pt x="43226" y="909320"/>
                  </a:lnTo>
                  <a:lnTo>
                    <a:pt x="47190" y="904239"/>
                  </a:lnTo>
                  <a:lnTo>
                    <a:pt x="49259" y="904239"/>
                  </a:lnTo>
                  <a:lnTo>
                    <a:pt x="44682" y="902970"/>
                  </a:lnTo>
                  <a:close/>
                </a:path>
                <a:path w="1514475" h="1020445">
                  <a:moveTo>
                    <a:pt x="216384" y="900558"/>
                  </a:moveTo>
                  <a:lnTo>
                    <a:pt x="213263" y="904239"/>
                  </a:lnTo>
                  <a:lnTo>
                    <a:pt x="221235" y="904239"/>
                  </a:lnTo>
                  <a:lnTo>
                    <a:pt x="220437" y="909320"/>
                  </a:lnTo>
                  <a:lnTo>
                    <a:pt x="222592" y="905510"/>
                  </a:lnTo>
                  <a:lnTo>
                    <a:pt x="230317" y="905510"/>
                  </a:lnTo>
                  <a:lnTo>
                    <a:pt x="236437" y="902970"/>
                  </a:lnTo>
                  <a:lnTo>
                    <a:pt x="218074" y="902970"/>
                  </a:lnTo>
                  <a:lnTo>
                    <a:pt x="216672" y="900718"/>
                  </a:lnTo>
                  <a:lnTo>
                    <a:pt x="216384" y="900558"/>
                  </a:lnTo>
                  <a:close/>
                </a:path>
                <a:path w="1514475" h="1020445">
                  <a:moveTo>
                    <a:pt x="55133" y="905510"/>
                  </a:moveTo>
                  <a:lnTo>
                    <a:pt x="49564" y="906780"/>
                  </a:lnTo>
                  <a:lnTo>
                    <a:pt x="53866" y="906780"/>
                  </a:lnTo>
                  <a:lnTo>
                    <a:pt x="55133" y="905510"/>
                  </a:lnTo>
                  <a:close/>
                </a:path>
                <a:path w="1514475" h="1020445">
                  <a:moveTo>
                    <a:pt x="212247" y="900430"/>
                  </a:moveTo>
                  <a:lnTo>
                    <a:pt x="110110" y="900430"/>
                  </a:lnTo>
                  <a:lnTo>
                    <a:pt x="112365" y="902970"/>
                  </a:lnTo>
                  <a:lnTo>
                    <a:pt x="107091" y="904239"/>
                  </a:lnTo>
                  <a:lnTo>
                    <a:pt x="108355" y="906780"/>
                  </a:lnTo>
                  <a:lnTo>
                    <a:pt x="204814" y="906780"/>
                  </a:lnTo>
                  <a:lnTo>
                    <a:pt x="207067" y="905510"/>
                  </a:lnTo>
                  <a:lnTo>
                    <a:pt x="219290" y="905510"/>
                  </a:lnTo>
                  <a:lnTo>
                    <a:pt x="221235" y="904239"/>
                  </a:lnTo>
                  <a:lnTo>
                    <a:pt x="213263" y="904239"/>
                  </a:lnTo>
                  <a:lnTo>
                    <a:pt x="212247" y="900430"/>
                  </a:lnTo>
                  <a:close/>
                </a:path>
                <a:path w="1514475" h="1020445">
                  <a:moveTo>
                    <a:pt x="55201" y="902970"/>
                  </a:moveTo>
                  <a:lnTo>
                    <a:pt x="53978" y="902970"/>
                  </a:lnTo>
                  <a:lnTo>
                    <a:pt x="54416" y="904239"/>
                  </a:lnTo>
                  <a:lnTo>
                    <a:pt x="55201" y="902970"/>
                  </a:lnTo>
                  <a:close/>
                </a:path>
                <a:path w="1514475" h="1020445">
                  <a:moveTo>
                    <a:pt x="242005" y="889000"/>
                  </a:moveTo>
                  <a:lnTo>
                    <a:pt x="76499" y="889000"/>
                  </a:lnTo>
                  <a:lnTo>
                    <a:pt x="78891" y="891539"/>
                  </a:lnTo>
                  <a:lnTo>
                    <a:pt x="71889" y="891539"/>
                  </a:lnTo>
                  <a:lnTo>
                    <a:pt x="72002" y="896620"/>
                  </a:lnTo>
                  <a:lnTo>
                    <a:pt x="60482" y="896620"/>
                  </a:lnTo>
                  <a:lnTo>
                    <a:pt x="60550" y="899554"/>
                  </a:lnTo>
                  <a:lnTo>
                    <a:pt x="60720" y="900558"/>
                  </a:lnTo>
                  <a:lnTo>
                    <a:pt x="60833" y="901755"/>
                  </a:lnTo>
                  <a:lnTo>
                    <a:pt x="57294" y="904239"/>
                  </a:lnTo>
                  <a:lnTo>
                    <a:pt x="104777" y="904239"/>
                  </a:lnTo>
                  <a:lnTo>
                    <a:pt x="104395" y="902970"/>
                  </a:lnTo>
                  <a:lnTo>
                    <a:pt x="110110" y="900430"/>
                  </a:lnTo>
                  <a:lnTo>
                    <a:pt x="212247" y="900430"/>
                  </a:lnTo>
                  <a:lnTo>
                    <a:pt x="211570" y="897889"/>
                  </a:lnTo>
                  <a:lnTo>
                    <a:pt x="218059" y="897889"/>
                  </a:lnTo>
                  <a:lnTo>
                    <a:pt x="217802" y="895350"/>
                  </a:lnTo>
                  <a:lnTo>
                    <a:pt x="221284" y="892810"/>
                  </a:lnTo>
                  <a:lnTo>
                    <a:pt x="234788" y="892810"/>
                  </a:lnTo>
                  <a:lnTo>
                    <a:pt x="235118" y="890270"/>
                  </a:lnTo>
                  <a:lnTo>
                    <a:pt x="242207" y="890270"/>
                  </a:lnTo>
                  <a:lnTo>
                    <a:pt x="242005" y="889000"/>
                  </a:lnTo>
                  <a:close/>
                </a:path>
                <a:path w="1514475" h="1020445">
                  <a:moveTo>
                    <a:pt x="56360" y="902970"/>
                  </a:moveTo>
                  <a:lnTo>
                    <a:pt x="55385" y="902970"/>
                  </a:lnTo>
                  <a:lnTo>
                    <a:pt x="56149" y="903478"/>
                  </a:lnTo>
                  <a:lnTo>
                    <a:pt x="56360" y="902970"/>
                  </a:lnTo>
                  <a:close/>
                </a:path>
                <a:path w="1514475" h="1020445">
                  <a:moveTo>
                    <a:pt x="55255" y="902883"/>
                  </a:moveTo>
                  <a:lnTo>
                    <a:pt x="55385" y="902970"/>
                  </a:lnTo>
                  <a:lnTo>
                    <a:pt x="55255" y="902883"/>
                  </a:lnTo>
                  <a:close/>
                </a:path>
                <a:path w="1514475" h="1020445">
                  <a:moveTo>
                    <a:pt x="234788" y="892810"/>
                  </a:moveTo>
                  <a:lnTo>
                    <a:pt x="221284" y="892810"/>
                  </a:lnTo>
                  <a:lnTo>
                    <a:pt x="221175" y="895350"/>
                  </a:lnTo>
                  <a:lnTo>
                    <a:pt x="221081" y="900430"/>
                  </a:lnTo>
                  <a:lnTo>
                    <a:pt x="218074" y="902970"/>
                  </a:lnTo>
                  <a:lnTo>
                    <a:pt x="236437" y="902970"/>
                  </a:lnTo>
                  <a:lnTo>
                    <a:pt x="231660" y="900430"/>
                  </a:lnTo>
                  <a:lnTo>
                    <a:pt x="233167" y="897889"/>
                  </a:lnTo>
                  <a:lnTo>
                    <a:pt x="228817" y="897889"/>
                  </a:lnTo>
                  <a:lnTo>
                    <a:pt x="233874" y="896620"/>
                  </a:lnTo>
                  <a:lnTo>
                    <a:pt x="234337" y="896279"/>
                  </a:lnTo>
                  <a:lnTo>
                    <a:pt x="234788" y="892810"/>
                  </a:lnTo>
                  <a:close/>
                </a:path>
                <a:path w="1514475" h="1020445">
                  <a:moveTo>
                    <a:pt x="56333" y="899554"/>
                  </a:moveTo>
                  <a:lnTo>
                    <a:pt x="53527" y="901661"/>
                  </a:lnTo>
                  <a:lnTo>
                    <a:pt x="55255" y="902883"/>
                  </a:lnTo>
                  <a:lnTo>
                    <a:pt x="56771" y="900430"/>
                  </a:lnTo>
                  <a:lnTo>
                    <a:pt x="56333" y="899554"/>
                  </a:lnTo>
                  <a:close/>
                </a:path>
                <a:path w="1514475" h="1020445">
                  <a:moveTo>
                    <a:pt x="218315" y="900430"/>
                  </a:moveTo>
                  <a:lnTo>
                    <a:pt x="216493" y="900430"/>
                  </a:lnTo>
                  <a:lnTo>
                    <a:pt x="216672" y="900718"/>
                  </a:lnTo>
                  <a:lnTo>
                    <a:pt x="218443" y="901700"/>
                  </a:lnTo>
                  <a:lnTo>
                    <a:pt x="218315" y="900430"/>
                  </a:lnTo>
                  <a:close/>
                </a:path>
                <a:path w="1514475" h="1020445">
                  <a:moveTo>
                    <a:pt x="216493" y="900430"/>
                  </a:moveTo>
                  <a:lnTo>
                    <a:pt x="216384" y="900558"/>
                  </a:lnTo>
                  <a:lnTo>
                    <a:pt x="216672" y="900718"/>
                  </a:lnTo>
                  <a:lnTo>
                    <a:pt x="216493" y="900430"/>
                  </a:lnTo>
                  <a:close/>
                </a:path>
                <a:path w="1514475" h="1020445">
                  <a:moveTo>
                    <a:pt x="218059" y="897889"/>
                  </a:moveTo>
                  <a:lnTo>
                    <a:pt x="211570" y="897889"/>
                  </a:lnTo>
                  <a:lnTo>
                    <a:pt x="216384" y="900558"/>
                  </a:lnTo>
                  <a:lnTo>
                    <a:pt x="216493" y="900430"/>
                  </a:lnTo>
                  <a:lnTo>
                    <a:pt x="218315" y="900430"/>
                  </a:lnTo>
                  <a:lnTo>
                    <a:pt x="218059" y="897889"/>
                  </a:lnTo>
                  <a:close/>
                </a:path>
                <a:path w="1514475" h="1020445">
                  <a:moveTo>
                    <a:pt x="60241" y="896620"/>
                  </a:moveTo>
                  <a:lnTo>
                    <a:pt x="55501" y="897889"/>
                  </a:lnTo>
                  <a:lnTo>
                    <a:pt x="56333" y="899554"/>
                  </a:lnTo>
                  <a:lnTo>
                    <a:pt x="60241" y="896620"/>
                  </a:lnTo>
                  <a:close/>
                </a:path>
                <a:path w="1514475" h="1020445">
                  <a:moveTo>
                    <a:pt x="234293" y="896620"/>
                  </a:moveTo>
                  <a:lnTo>
                    <a:pt x="233921" y="896620"/>
                  </a:lnTo>
                  <a:lnTo>
                    <a:pt x="233951" y="899160"/>
                  </a:lnTo>
                  <a:lnTo>
                    <a:pt x="238116" y="897889"/>
                  </a:lnTo>
                  <a:lnTo>
                    <a:pt x="234128" y="897889"/>
                  </a:lnTo>
                  <a:lnTo>
                    <a:pt x="234293" y="896620"/>
                  </a:lnTo>
                  <a:close/>
                </a:path>
                <a:path w="1514475" h="1020445">
                  <a:moveTo>
                    <a:pt x="233874" y="896631"/>
                  </a:moveTo>
                  <a:lnTo>
                    <a:pt x="228817" y="897889"/>
                  </a:lnTo>
                  <a:lnTo>
                    <a:pt x="233167" y="897889"/>
                  </a:lnTo>
                  <a:lnTo>
                    <a:pt x="233876" y="896695"/>
                  </a:lnTo>
                  <a:close/>
                </a:path>
                <a:path w="1514475" h="1020445">
                  <a:moveTo>
                    <a:pt x="233876" y="896695"/>
                  </a:moveTo>
                  <a:lnTo>
                    <a:pt x="233167" y="897889"/>
                  </a:lnTo>
                  <a:lnTo>
                    <a:pt x="233913" y="897889"/>
                  </a:lnTo>
                  <a:lnTo>
                    <a:pt x="233876" y="896695"/>
                  </a:lnTo>
                  <a:close/>
                </a:path>
                <a:path w="1514475" h="1020445">
                  <a:moveTo>
                    <a:pt x="242207" y="890270"/>
                  </a:moveTo>
                  <a:lnTo>
                    <a:pt x="235118" y="890270"/>
                  </a:lnTo>
                  <a:lnTo>
                    <a:pt x="238542" y="891539"/>
                  </a:lnTo>
                  <a:lnTo>
                    <a:pt x="237333" y="894080"/>
                  </a:lnTo>
                  <a:lnTo>
                    <a:pt x="234337" y="896279"/>
                  </a:lnTo>
                  <a:lnTo>
                    <a:pt x="234128" y="897889"/>
                  </a:lnTo>
                  <a:lnTo>
                    <a:pt x="238116" y="897889"/>
                  </a:lnTo>
                  <a:lnTo>
                    <a:pt x="242281" y="896620"/>
                  </a:lnTo>
                  <a:lnTo>
                    <a:pt x="249456" y="894080"/>
                  </a:lnTo>
                  <a:lnTo>
                    <a:pt x="242815" y="894080"/>
                  </a:lnTo>
                  <a:lnTo>
                    <a:pt x="242207" y="890270"/>
                  </a:lnTo>
                  <a:close/>
                </a:path>
                <a:path w="1514475" h="1020445">
                  <a:moveTo>
                    <a:pt x="234337" y="896279"/>
                  </a:moveTo>
                  <a:lnTo>
                    <a:pt x="233874" y="896631"/>
                  </a:lnTo>
                  <a:lnTo>
                    <a:pt x="234293" y="896620"/>
                  </a:lnTo>
                  <a:lnTo>
                    <a:pt x="234337" y="896279"/>
                  </a:lnTo>
                  <a:close/>
                </a:path>
                <a:path w="1514475" h="1020445">
                  <a:moveTo>
                    <a:pt x="68787" y="890270"/>
                  </a:moveTo>
                  <a:lnTo>
                    <a:pt x="66791" y="896620"/>
                  </a:lnTo>
                  <a:lnTo>
                    <a:pt x="72002" y="896620"/>
                  </a:lnTo>
                  <a:lnTo>
                    <a:pt x="68787" y="890270"/>
                  </a:lnTo>
                  <a:close/>
                </a:path>
                <a:path w="1514475" h="1020445">
                  <a:moveTo>
                    <a:pt x="247910" y="888647"/>
                  </a:moveTo>
                  <a:lnTo>
                    <a:pt x="246378" y="889000"/>
                  </a:lnTo>
                  <a:lnTo>
                    <a:pt x="242815" y="894080"/>
                  </a:lnTo>
                  <a:lnTo>
                    <a:pt x="249456" y="894080"/>
                  </a:lnTo>
                  <a:lnTo>
                    <a:pt x="253962" y="890270"/>
                  </a:lnTo>
                  <a:lnTo>
                    <a:pt x="249269" y="890270"/>
                  </a:lnTo>
                  <a:lnTo>
                    <a:pt x="247910" y="888647"/>
                  </a:lnTo>
                  <a:close/>
                </a:path>
                <a:path w="1514475" h="1020445">
                  <a:moveTo>
                    <a:pt x="84834" y="882650"/>
                  </a:moveTo>
                  <a:lnTo>
                    <a:pt x="81633" y="886460"/>
                  </a:lnTo>
                  <a:lnTo>
                    <a:pt x="72586" y="886460"/>
                  </a:lnTo>
                  <a:lnTo>
                    <a:pt x="70073" y="890270"/>
                  </a:lnTo>
                  <a:lnTo>
                    <a:pt x="73550" y="889000"/>
                  </a:lnTo>
                  <a:lnTo>
                    <a:pt x="242005" y="889000"/>
                  </a:lnTo>
                  <a:lnTo>
                    <a:pt x="241802" y="887730"/>
                  </a:lnTo>
                  <a:lnTo>
                    <a:pt x="246964" y="887730"/>
                  </a:lnTo>
                  <a:lnTo>
                    <a:pt x="248135" y="885189"/>
                  </a:lnTo>
                  <a:lnTo>
                    <a:pt x="86474" y="885189"/>
                  </a:lnTo>
                  <a:lnTo>
                    <a:pt x="84834" y="882650"/>
                  </a:lnTo>
                  <a:close/>
                </a:path>
                <a:path w="1514475" h="1020445">
                  <a:moveTo>
                    <a:pt x="260294" y="882650"/>
                  </a:moveTo>
                  <a:lnTo>
                    <a:pt x="258566" y="883920"/>
                  </a:lnTo>
                  <a:lnTo>
                    <a:pt x="256534" y="885189"/>
                  </a:lnTo>
                  <a:lnTo>
                    <a:pt x="250183" y="885189"/>
                  </a:lnTo>
                  <a:lnTo>
                    <a:pt x="249398" y="887730"/>
                  </a:lnTo>
                  <a:lnTo>
                    <a:pt x="251900" y="887730"/>
                  </a:lnTo>
                  <a:lnTo>
                    <a:pt x="249269" y="890270"/>
                  </a:lnTo>
                  <a:lnTo>
                    <a:pt x="253962" y="890270"/>
                  </a:lnTo>
                  <a:lnTo>
                    <a:pt x="255464" y="889000"/>
                  </a:lnTo>
                  <a:lnTo>
                    <a:pt x="260294" y="882650"/>
                  </a:lnTo>
                  <a:close/>
                </a:path>
                <a:path w="1514475" h="1020445">
                  <a:moveTo>
                    <a:pt x="246592" y="888536"/>
                  </a:moveTo>
                  <a:lnTo>
                    <a:pt x="246276" y="889000"/>
                  </a:lnTo>
                  <a:lnTo>
                    <a:pt x="246592" y="888536"/>
                  </a:lnTo>
                  <a:close/>
                </a:path>
                <a:path w="1514475" h="1020445">
                  <a:moveTo>
                    <a:pt x="247142" y="887730"/>
                  </a:moveTo>
                  <a:lnTo>
                    <a:pt x="246592" y="888536"/>
                  </a:lnTo>
                  <a:lnTo>
                    <a:pt x="246378" y="889000"/>
                  </a:lnTo>
                  <a:lnTo>
                    <a:pt x="247910" y="888647"/>
                  </a:lnTo>
                  <a:lnTo>
                    <a:pt x="247142" y="887730"/>
                  </a:lnTo>
                  <a:close/>
                </a:path>
                <a:path w="1514475" h="1020445">
                  <a:moveTo>
                    <a:pt x="251900" y="887730"/>
                  </a:moveTo>
                  <a:lnTo>
                    <a:pt x="247142" y="887730"/>
                  </a:lnTo>
                  <a:lnTo>
                    <a:pt x="247910" y="888647"/>
                  </a:lnTo>
                  <a:lnTo>
                    <a:pt x="251900" y="887730"/>
                  </a:lnTo>
                  <a:close/>
                </a:path>
                <a:path w="1514475" h="1020445">
                  <a:moveTo>
                    <a:pt x="251508" y="878839"/>
                  </a:moveTo>
                  <a:lnTo>
                    <a:pt x="83634" y="878839"/>
                  </a:lnTo>
                  <a:lnTo>
                    <a:pt x="89504" y="882650"/>
                  </a:lnTo>
                  <a:lnTo>
                    <a:pt x="86474" y="885189"/>
                  </a:lnTo>
                  <a:lnTo>
                    <a:pt x="248135" y="885189"/>
                  </a:lnTo>
                  <a:lnTo>
                    <a:pt x="246592" y="888536"/>
                  </a:lnTo>
                  <a:lnTo>
                    <a:pt x="247142" y="887730"/>
                  </a:lnTo>
                  <a:lnTo>
                    <a:pt x="249398" y="887730"/>
                  </a:lnTo>
                  <a:lnTo>
                    <a:pt x="251752" y="880110"/>
                  </a:lnTo>
                  <a:lnTo>
                    <a:pt x="251508" y="878839"/>
                  </a:lnTo>
                  <a:close/>
                </a:path>
                <a:path w="1514475" h="1020445">
                  <a:moveTo>
                    <a:pt x="80357" y="881380"/>
                  </a:moveTo>
                  <a:lnTo>
                    <a:pt x="77086" y="886460"/>
                  </a:lnTo>
                  <a:lnTo>
                    <a:pt x="81633" y="886460"/>
                  </a:lnTo>
                  <a:lnTo>
                    <a:pt x="80357" y="881380"/>
                  </a:lnTo>
                  <a:close/>
                </a:path>
                <a:path w="1514475" h="1020445">
                  <a:moveTo>
                    <a:pt x="257356" y="881380"/>
                  </a:moveTo>
                  <a:lnTo>
                    <a:pt x="254085" y="883920"/>
                  </a:lnTo>
                  <a:lnTo>
                    <a:pt x="250842" y="885189"/>
                  </a:lnTo>
                  <a:lnTo>
                    <a:pt x="256534" y="885189"/>
                  </a:lnTo>
                  <a:lnTo>
                    <a:pt x="255313" y="883920"/>
                  </a:lnTo>
                  <a:lnTo>
                    <a:pt x="256235" y="882650"/>
                  </a:lnTo>
                  <a:lnTo>
                    <a:pt x="258149" y="882650"/>
                  </a:lnTo>
                  <a:lnTo>
                    <a:pt x="257356" y="881380"/>
                  </a:lnTo>
                  <a:close/>
                </a:path>
                <a:path w="1514475" h="1020445">
                  <a:moveTo>
                    <a:pt x="271699" y="877570"/>
                  </a:moveTo>
                  <a:lnTo>
                    <a:pt x="265092" y="877570"/>
                  </a:lnTo>
                  <a:lnTo>
                    <a:pt x="267067" y="885189"/>
                  </a:lnTo>
                  <a:lnTo>
                    <a:pt x="271699" y="877570"/>
                  </a:lnTo>
                  <a:close/>
                </a:path>
                <a:path w="1514475" h="1020445">
                  <a:moveTo>
                    <a:pt x="268251" y="876300"/>
                  </a:moveTo>
                  <a:lnTo>
                    <a:pt x="257324" y="878814"/>
                  </a:lnTo>
                  <a:lnTo>
                    <a:pt x="259667" y="881380"/>
                  </a:lnTo>
                  <a:lnTo>
                    <a:pt x="264822" y="883920"/>
                  </a:lnTo>
                  <a:lnTo>
                    <a:pt x="263259" y="881380"/>
                  </a:lnTo>
                  <a:lnTo>
                    <a:pt x="263841" y="880110"/>
                  </a:lnTo>
                  <a:lnTo>
                    <a:pt x="265092" y="877570"/>
                  </a:lnTo>
                  <a:lnTo>
                    <a:pt x="272270" y="877570"/>
                  </a:lnTo>
                  <a:lnTo>
                    <a:pt x="268251" y="876300"/>
                  </a:lnTo>
                  <a:close/>
                </a:path>
                <a:path w="1514475" h="1020445">
                  <a:moveTo>
                    <a:pt x="90812" y="875030"/>
                  </a:moveTo>
                  <a:lnTo>
                    <a:pt x="81801" y="877570"/>
                  </a:lnTo>
                  <a:lnTo>
                    <a:pt x="81843" y="881380"/>
                  </a:lnTo>
                  <a:lnTo>
                    <a:pt x="83634" y="878839"/>
                  </a:lnTo>
                  <a:lnTo>
                    <a:pt x="251508" y="878839"/>
                  </a:lnTo>
                  <a:lnTo>
                    <a:pt x="251265" y="877570"/>
                  </a:lnTo>
                  <a:lnTo>
                    <a:pt x="93074" y="877570"/>
                  </a:lnTo>
                  <a:lnTo>
                    <a:pt x="91943" y="876300"/>
                  </a:lnTo>
                  <a:lnTo>
                    <a:pt x="91476" y="876300"/>
                  </a:lnTo>
                  <a:lnTo>
                    <a:pt x="91157" y="875417"/>
                  </a:lnTo>
                  <a:lnTo>
                    <a:pt x="90812" y="875030"/>
                  </a:lnTo>
                  <a:close/>
                </a:path>
                <a:path w="1514475" h="1020445">
                  <a:moveTo>
                    <a:pt x="277762" y="876300"/>
                  </a:moveTo>
                  <a:lnTo>
                    <a:pt x="276329" y="876300"/>
                  </a:lnTo>
                  <a:lnTo>
                    <a:pt x="276746" y="877570"/>
                  </a:lnTo>
                  <a:lnTo>
                    <a:pt x="277275" y="878839"/>
                  </a:lnTo>
                  <a:lnTo>
                    <a:pt x="278890" y="878839"/>
                  </a:lnTo>
                  <a:lnTo>
                    <a:pt x="277762" y="876300"/>
                  </a:lnTo>
                  <a:close/>
                </a:path>
                <a:path w="1514475" h="1020445">
                  <a:moveTo>
                    <a:pt x="258554" y="872489"/>
                  </a:moveTo>
                  <a:lnTo>
                    <a:pt x="250292" y="872489"/>
                  </a:lnTo>
                  <a:lnTo>
                    <a:pt x="255131" y="876300"/>
                  </a:lnTo>
                  <a:lnTo>
                    <a:pt x="257240" y="878718"/>
                  </a:lnTo>
                  <a:lnTo>
                    <a:pt x="258554" y="872489"/>
                  </a:lnTo>
                  <a:close/>
                </a:path>
                <a:path w="1514475" h="1020445">
                  <a:moveTo>
                    <a:pt x="250779" y="875030"/>
                  </a:moveTo>
                  <a:lnTo>
                    <a:pt x="94865" y="875030"/>
                  </a:lnTo>
                  <a:lnTo>
                    <a:pt x="93074" y="877570"/>
                  </a:lnTo>
                  <a:lnTo>
                    <a:pt x="251265" y="877570"/>
                  </a:lnTo>
                  <a:lnTo>
                    <a:pt x="250779" y="875030"/>
                  </a:lnTo>
                  <a:close/>
                </a:path>
                <a:path w="1514475" h="1020445">
                  <a:moveTo>
                    <a:pt x="277370" y="875417"/>
                  </a:moveTo>
                  <a:lnTo>
                    <a:pt x="274467" y="877570"/>
                  </a:lnTo>
                  <a:lnTo>
                    <a:pt x="276329" y="876300"/>
                  </a:lnTo>
                  <a:lnTo>
                    <a:pt x="277762" y="876300"/>
                  </a:lnTo>
                  <a:lnTo>
                    <a:pt x="277370" y="875417"/>
                  </a:lnTo>
                  <a:close/>
                </a:path>
                <a:path w="1514475" h="1020445">
                  <a:moveTo>
                    <a:pt x="91175" y="875437"/>
                  </a:moveTo>
                  <a:lnTo>
                    <a:pt x="91476" y="876300"/>
                  </a:lnTo>
                  <a:lnTo>
                    <a:pt x="91826" y="876168"/>
                  </a:lnTo>
                  <a:lnTo>
                    <a:pt x="91175" y="875437"/>
                  </a:lnTo>
                  <a:close/>
                </a:path>
                <a:path w="1514475" h="1020445">
                  <a:moveTo>
                    <a:pt x="91826" y="876168"/>
                  </a:moveTo>
                  <a:lnTo>
                    <a:pt x="91476" y="876300"/>
                  </a:lnTo>
                  <a:lnTo>
                    <a:pt x="91943" y="876300"/>
                  </a:lnTo>
                  <a:lnTo>
                    <a:pt x="91826" y="876168"/>
                  </a:lnTo>
                  <a:close/>
                </a:path>
                <a:path w="1514475" h="1020445">
                  <a:moveTo>
                    <a:pt x="282789" y="872489"/>
                  </a:moveTo>
                  <a:lnTo>
                    <a:pt x="279510" y="873696"/>
                  </a:lnTo>
                  <a:lnTo>
                    <a:pt x="279230" y="874038"/>
                  </a:lnTo>
                  <a:lnTo>
                    <a:pt x="283848" y="876300"/>
                  </a:lnTo>
                  <a:lnTo>
                    <a:pt x="282789" y="872489"/>
                  </a:lnTo>
                  <a:close/>
                </a:path>
                <a:path w="1514475" h="1020445">
                  <a:moveTo>
                    <a:pt x="127337" y="849630"/>
                  </a:moveTo>
                  <a:lnTo>
                    <a:pt x="124513" y="849630"/>
                  </a:lnTo>
                  <a:lnTo>
                    <a:pt x="119112" y="855980"/>
                  </a:lnTo>
                  <a:lnTo>
                    <a:pt x="112845" y="861060"/>
                  </a:lnTo>
                  <a:lnTo>
                    <a:pt x="106501" y="863600"/>
                  </a:lnTo>
                  <a:lnTo>
                    <a:pt x="100872" y="864870"/>
                  </a:lnTo>
                  <a:lnTo>
                    <a:pt x="101450" y="872489"/>
                  </a:lnTo>
                  <a:lnTo>
                    <a:pt x="95605" y="873760"/>
                  </a:lnTo>
                  <a:lnTo>
                    <a:pt x="90589" y="873760"/>
                  </a:lnTo>
                  <a:lnTo>
                    <a:pt x="91175" y="875437"/>
                  </a:lnTo>
                  <a:lnTo>
                    <a:pt x="91826" y="876168"/>
                  </a:lnTo>
                  <a:lnTo>
                    <a:pt x="94865" y="875030"/>
                  </a:lnTo>
                  <a:lnTo>
                    <a:pt x="250779" y="875030"/>
                  </a:lnTo>
                  <a:lnTo>
                    <a:pt x="250292" y="872489"/>
                  </a:lnTo>
                  <a:lnTo>
                    <a:pt x="258554" y="872489"/>
                  </a:lnTo>
                  <a:lnTo>
                    <a:pt x="258822" y="871220"/>
                  </a:lnTo>
                  <a:lnTo>
                    <a:pt x="266173" y="871220"/>
                  </a:lnTo>
                  <a:lnTo>
                    <a:pt x="268081" y="868680"/>
                  </a:lnTo>
                  <a:lnTo>
                    <a:pt x="275031" y="868680"/>
                  </a:lnTo>
                  <a:lnTo>
                    <a:pt x="275821" y="867795"/>
                  </a:lnTo>
                  <a:lnTo>
                    <a:pt x="271109" y="863600"/>
                  </a:lnTo>
                  <a:lnTo>
                    <a:pt x="274769" y="863600"/>
                  </a:lnTo>
                  <a:lnTo>
                    <a:pt x="276231" y="862330"/>
                  </a:lnTo>
                  <a:lnTo>
                    <a:pt x="278010" y="861060"/>
                  </a:lnTo>
                  <a:lnTo>
                    <a:pt x="285501" y="861060"/>
                  </a:lnTo>
                  <a:lnTo>
                    <a:pt x="287903" y="857250"/>
                  </a:lnTo>
                  <a:lnTo>
                    <a:pt x="127904" y="857250"/>
                  </a:lnTo>
                  <a:lnTo>
                    <a:pt x="124665" y="853439"/>
                  </a:lnTo>
                  <a:lnTo>
                    <a:pt x="127173" y="852170"/>
                  </a:lnTo>
                  <a:lnTo>
                    <a:pt x="127337" y="849630"/>
                  </a:lnTo>
                  <a:close/>
                </a:path>
                <a:path w="1514475" h="1020445">
                  <a:moveTo>
                    <a:pt x="276070" y="872489"/>
                  </a:moveTo>
                  <a:lnTo>
                    <a:pt x="277370" y="875417"/>
                  </a:lnTo>
                  <a:lnTo>
                    <a:pt x="279230" y="874038"/>
                  </a:lnTo>
                  <a:lnTo>
                    <a:pt x="276070" y="872489"/>
                  </a:lnTo>
                  <a:close/>
                </a:path>
                <a:path w="1514475" h="1020445">
                  <a:moveTo>
                    <a:pt x="266173" y="871220"/>
                  </a:moveTo>
                  <a:lnTo>
                    <a:pt x="258822" y="871220"/>
                  </a:lnTo>
                  <a:lnTo>
                    <a:pt x="262038" y="875030"/>
                  </a:lnTo>
                  <a:lnTo>
                    <a:pt x="265219" y="872489"/>
                  </a:lnTo>
                  <a:lnTo>
                    <a:pt x="266173" y="871220"/>
                  </a:lnTo>
                  <a:close/>
                </a:path>
                <a:path w="1514475" h="1020445">
                  <a:moveTo>
                    <a:pt x="279254" y="873525"/>
                  </a:moveTo>
                  <a:lnTo>
                    <a:pt x="279336" y="873760"/>
                  </a:lnTo>
                  <a:lnTo>
                    <a:pt x="279510" y="873696"/>
                  </a:lnTo>
                  <a:lnTo>
                    <a:pt x="279254" y="873525"/>
                  </a:lnTo>
                  <a:close/>
                </a:path>
                <a:path w="1514475" h="1020445">
                  <a:moveTo>
                    <a:pt x="285501" y="861060"/>
                  </a:moveTo>
                  <a:lnTo>
                    <a:pt x="278010" y="861060"/>
                  </a:lnTo>
                  <a:lnTo>
                    <a:pt x="279292" y="862330"/>
                  </a:lnTo>
                  <a:lnTo>
                    <a:pt x="280708" y="862330"/>
                  </a:lnTo>
                  <a:lnTo>
                    <a:pt x="277338" y="866098"/>
                  </a:lnTo>
                  <a:lnTo>
                    <a:pt x="275821" y="867795"/>
                  </a:lnTo>
                  <a:lnTo>
                    <a:pt x="276814" y="868680"/>
                  </a:lnTo>
                  <a:lnTo>
                    <a:pt x="274067" y="869758"/>
                  </a:lnTo>
                  <a:lnTo>
                    <a:pt x="273895" y="869950"/>
                  </a:lnTo>
                  <a:lnTo>
                    <a:pt x="279254" y="873525"/>
                  </a:lnTo>
                  <a:lnTo>
                    <a:pt x="278448" y="871220"/>
                  </a:lnTo>
                  <a:lnTo>
                    <a:pt x="282258" y="868680"/>
                  </a:lnTo>
                  <a:lnTo>
                    <a:pt x="283847" y="864870"/>
                  </a:lnTo>
                  <a:lnTo>
                    <a:pt x="285501" y="861060"/>
                  </a:lnTo>
                  <a:close/>
                </a:path>
                <a:path w="1514475" h="1020445">
                  <a:moveTo>
                    <a:pt x="275031" y="868680"/>
                  </a:moveTo>
                  <a:lnTo>
                    <a:pt x="268081" y="868680"/>
                  </a:lnTo>
                  <a:lnTo>
                    <a:pt x="270342" y="871220"/>
                  </a:lnTo>
                  <a:lnTo>
                    <a:pt x="274067" y="869758"/>
                  </a:lnTo>
                  <a:lnTo>
                    <a:pt x="275031" y="868680"/>
                  </a:lnTo>
                  <a:close/>
                </a:path>
                <a:path w="1514475" h="1020445">
                  <a:moveTo>
                    <a:pt x="275821" y="867795"/>
                  </a:moveTo>
                  <a:lnTo>
                    <a:pt x="274067" y="869758"/>
                  </a:lnTo>
                  <a:lnTo>
                    <a:pt x="276814" y="868680"/>
                  </a:lnTo>
                  <a:lnTo>
                    <a:pt x="275821" y="867795"/>
                  </a:lnTo>
                  <a:close/>
                </a:path>
                <a:path w="1514475" h="1020445">
                  <a:moveTo>
                    <a:pt x="277319" y="866120"/>
                  </a:moveTo>
                  <a:close/>
                </a:path>
                <a:path w="1514475" h="1020445">
                  <a:moveTo>
                    <a:pt x="274769" y="863600"/>
                  </a:moveTo>
                  <a:lnTo>
                    <a:pt x="271109" y="863600"/>
                  </a:lnTo>
                  <a:lnTo>
                    <a:pt x="277319" y="866120"/>
                  </a:lnTo>
                  <a:lnTo>
                    <a:pt x="276496" y="864870"/>
                  </a:lnTo>
                  <a:lnTo>
                    <a:pt x="274769" y="863600"/>
                  </a:lnTo>
                  <a:close/>
                </a:path>
                <a:path w="1514475" h="1020445">
                  <a:moveTo>
                    <a:pt x="298263" y="854710"/>
                  </a:moveTo>
                  <a:lnTo>
                    <a:pt x="289505" y="854710"/>
                  </a:lnTo>
                  <a:lnTo>
                    <a:pt x="288255" y="859789"/>
                  </a:lnTo>
                  <a:lnTo>
                    <a:pt x="292619" y="858520"/>
                  </a:lnTo>
                  <a:lnTo>
                    <a:pt x="296125" y="855980"/>
                  </a:lnTo>
                  <a:lnTo>
                    <a:pt x="298263" y="854710"/>
                  </a:lnTo>
                  <a:close/>
                </a:path>
                <a:path w="1514475" h="1020445">
                  <a:moveTo>
                    <a:pt x="128577" y="845820"/>
                  </a:moveTo>
                  <a:lnTo>
                    <a:pt x="127904" y="857250"/>
                  </a:lnTo>
                  <a:lnTo>
                    <a:pt x="287903" y="857250"/>
                  </a:lnTo>
                  <a:lnTo>
                    <a:pt x="289505" y="854710"/>
                  </a:lnTo>
                  <a:lnTo>
                    <a:pt x="298263" y="854710"/>
                  </a:lnTo>
                  <a:lnTo>
                    <a:pt x="300401" y="853439"/>
                  </a:lnTo>
                  <a:lnTo>
                    <a:pt x="297514" y="850900"/>
                  </a:lnTo>
                  <a:lnTo>
                    <a:pt x="132483" y="850900"/>
                  </a:lnTo>
                  <a:lnTo>
                    <a:pt x="128577" y="845820"/>
                  </a:lnTo>
                  <a:close/>
                </a:path>
                <a:path w="1514475" h="1020445">
                  <a:moveTo>
                    <a:pt x="153179" y="826770"/>
                  </a:moveTo>
                  <a:lnTo>
                    <a:pt x="146197" y="836930"/>
                  </a:lnTo>
                  <a:lnTo>
                    <a:pt x="144912" y="842010"/>
                  </a:lnTo>
                  <a:lnTo>
                    <a:pt x="137105" y="842010"/>
                  </a:lnTo>
                  <a:lnTo>
                    <a:pt x="130826" y="844550"/>
                  </a:lnTo>
                  <a:lnTo>
                    <a:pt x="132483" y="850900"/>
                  </a:lnTo>
                  <a:lnTo>
                    <a:pt x="297514" y="850900"/>
                  </a:lnTo>
                  <a:lnTo>
                    <a:pt x="294626" y="848360"/>
                  </a:lnTo>
                  <a:lnTo>
                    <a:pt x="300428" y="844550"/>
                  </a:lnTo>
                  <a:lnTo>
                    <a:pt x="308906" y="844550"/>
                  </a:lnTo>
                  <a:lnTo>
                    <a:pt x="310084" y="843280"/>
                  </a:lnTo>
                  <a:lnTo>
                    <a:pt x="316136" y="842010"/>
                  </a:lnTo>
                  <a:lnTo>
                    <a:pt x="312075" y="836930"/>
                  </a:lnTo>
                  <a:lnTo>
                    <a:pt x="318399" y="830580"/>
                  </a:lnTo>
                  <a:lnTo>
                    <a:pt x="157186" y="830580"/>
                  </a:lnTo>
                  <a:lnTo>
                    <a:pt x="153179" y="826770"/>
                  </a:lnTo>
                  <a:close/>
                </a:path>
                <a:path w="1514475" h="1020445">
                  <a:moveTo>
                    <a:pt x="308906" y="844550"/>
                  </a:moveTo>
                  <a:lnTo>
                    <a:pt x="300428" y="844550"/>
                  </a:lnTo>
                  <a:lnTo>
                    <a:pt x="303881" y="848360"/>
                  </a:lnTo>
                  <a:lnTo>
                    <a:pt x="306549" y="847089"/>
                  </a:lnTo>
                  <a:lnTo>
                    <a:pt x="308906" y="844550"/>
                  </a:lnTo>
                  <a:close/>
                </a:path>
                <a:path w="1514475" h="1020445">
                  <a:moveTo>
                    <a:pt x="326806" y="829310"/>
                  </a:moveTo>
                  <a:lnTo>
                    <a:pt x="319664" y="829310"/>
                  </a:lnTo>
                  <a:lnTo>
                    <a:pt x="324223" y="833120"/>
                  </a:lnTo>
                  <a:lnTo>
                    <a:pt x="323277" y="830580"/>
                  </a:lnTo>
                  <a:lnTo>
                    <a:pt x="326806" y="829310"/>
                  </a:lnTo>
                  <a:close/>
                </a:path>
                <a:path w="1514475" h="1020445">
                  <a:moveTo>
                    <a:pt x="210139" y="792480"/>
                  </a:moveTo>
                  <a:lnTo>
                    <a:pt x="201593" y="795020"/>
                  </a:lnTo>
                  <a:lnTo>
                    <a:pt x="208572" y="796289"/>
                  </a:lnTo>
                  <a:lnTo>
                    <a:pt x="207034" y="798830"/>
                  </a:lnTo>
                  <a:lnTo>
                    <a:pt x="194793" y="803910"/>
                  </a:lnTo>
                  <a:lnTo>
                    <a:pt x="182120" y="811530"/>
                  </a:lnTo>
                  <a:lnTo>
                    <a:pt x="169442" y="820420"/>
                  </a:lnTo>
                  <a:lnTo>
                    <a:pt x="157186" y="830580"/>
                  </a:lnTo>
                  <a:lnTo>
                    <a:pt x="318399" y="830580"/>
                  </a:lnTo>
                  <a:lnTo>
                    <a:pt x="319664" y="829310"/>
                  </a:lnTo>
                  <a:lnTo>
                    <a:pt x="326806" y="829310"/>
                  </a:lnTo>
                  <a:lnTo>
                    <a:pt x="328916" y="828039"/>
                  </a:lnTo>
                  <a:lnTo>
                    <a:pt x="328472" y="826770"/>
                  </a:lnTo>
                  <a:lnTo>
                    <a:pt x="324826" y="826770"/>
                  </a:lnTo>
                  <a:lnTo>
                    <a:pt x="326482" y="824230"/>
                  </a:lnTo>
                  <a:lnTo>
                    <a:pt x="334694" y="824230"/>
                  </a:lnTo>
                  <a:lnTo>
                    <a:pt x="331403" y="820420"/>
                  </a:lnTo>
                  <a:lnTo>
                    <a:pt x="336073" y="817880"/>
                  </a:lnTo>
                  <a:lnTo>
                    <a:pt x="226534" y="817880"/>
                  </a:lnTo>
                  <a:lnTo>
                    <a:pt x="225242" y="815339"/>
                  </a:lnTo>
                  <a:lnTo>
                    <a:pt x="223727" y="814070"/>
                  </a:lnTo>
                  <a:lnTo>
                    <a:pt x="221905" y="812800"/>
                  </a:lnTo>
                  <a:lnTo>
                    <a:pt x="228004" y="812800"/>
                  </a:lnTo>
                  <a:lnTo>
                    <a:pt x="226915" y="811530"/>
                  </a:lnTo>
                  <a:lnTo>
                    <a:pt x="227664" y="811057"/>
                  </a:lnTo>
                  <a:lnTo>
                    <a:pt x="227444" y="810260"/>
                  </a:lnTo>
                  <a:lnTo>
                    <a:pt x="225169" y="807720"/>
                  </a:lnTo>
                  <a:lnTo>
                    <a:pt x="225280" y="802639"/>
                  </a:lnTo>
                  <a:lnTo>
                    <a:pt x="225094" y="801370"/>
                  </a:lnTo>
                  <a:lnTo>
                    <a:pt x="214776" y="801370"/>
                  </a:lnTo>
                  <a:lnTo>
                    <a:pt x="214970" y="798830"/>
                  </a:lnTo>
                  <a:lnTo>
                    <a:pt x="210452" y="798830"/>
                  </a:lnTo>
                  <a:lnTo>
                    <a:pt x="210139" y="792480"/>
                  </a:lnTo>
                  <a:close/>
                </a:path>
                <a:path w="1514475" h="1020445">
                  <a:moveTo>
                    <a:pt x="334694" y="824230"/>
                  </a:moveTo>
                  <a:lnTo>
                    <a:pt x="328849" y="824230"/>
                  </a:lnTo>
                  <a:lnTo>
                    <a:pt x="329737" y="829310"/>
                  </a:lnTo>
                  <a:lnTo>
                    <a:pt x="332463" y="828039"/>
                  </a:lnTo>
                  <a:lnTo>
                    <a:pt x="334694" y="824230"/>
                  </a:lnTo>
                  <a:close/>
                </a:path>
                <a:path w="1514475" h="1020445">
                  <a:moveTo>
                    <a:pt x="328028" y="825500"/>
                  </a:moveTo>
                  <a:lnTo>
                    <a:pt x="324826" y="826770"/>
                  </a:lnTo>
                  <a:lnTo>
                    <a:pt x="328472" y="826770"/>
                  </a:lnTo>
                  <a:lnTo>
                    <a:pt x="328028" y="825500"/>
                  </a:lnTo>
                  <a:close/>
                </a:path>
                <a:path w="1514475" h="1020445">
                  <a:moveTo>
                    <a:pt x="345883" y="817880"/>
                  </a:moveTo>
                  <a:lnTo>
                    <a:pt x="336073" y="817880"/>
                  </a:lnTo>
                  <a:lnTo>
                    <a:pt x="338430" y="821689"/>
                  </a:lnTo>
                  <a:lnTo>
                    <a:pt x="335417" y="821689"/>
                  </a:lnTo>
                  <a:lnTo>
                    <a:pt x="339352" y="822960"/>
                  </a:lnTo>
                  <a:lnTo>
                    <a:pt x="342265" y="819150"/>
                  </a:lnTo>
                  <a:lnTo>
                    <a:pt x="345883" y="817880"/>
                  </a:lnTo>
                  <a:close/>
                </a:path>
                <a:path w="1514475" h="1020445">
                  <a:moveTo>
                    <a:pt x="230939" y="808989"/>
                  </a:moveTo>
                  <a:lnTo>
                    <a:pt x="227664" y="811057"/>
                  </a:lnTo>
                  <a:lnTo>
                    <a:pt x="228210" y="813039"/>
                  </a:lnTo>
                  <a:lnTo>
                    <a:pt x="230182" y="815339"/>
                  </a:lnTo>
                  <a:lnTo>
                    <a:pt x="226534" y="817880"/>
                  </a:lnTo>
                  <a:lnTo>
                    <a:pt x="345883" y="817880"/>
                  </a:lnTo>
                  <a:lnTo>
                    <a:pt x="345179" y="822960"/>
                  </a:lnTo>
                  <a:lnTo>
                    <a:pt x="351411" y="820420"/>
                  </a:lnTo>
                  <a:lnTo>
                    <a:pt x="343867" y="815339"/>
                  </a:lnTo>
                  <a:lnTo>
                    <a:pt x="347611" y="812800"/>
                  </a:lnTo>
                  <a:lnTo>
                    <a:pt x="235301" y="812800"/>
                  </a:lnTo>
                  <a:lnTo>
                    <a:pt x="230939" y="808989"/>
                  </a:lnTo>
                  <a:close/>
                </a:path>
                <a:path w="1514475" h="1020445">
                  <a:moveTo>
                    <a:pt x="228004" y="812800"/>
                  </a:moveTo>
                  <a:lnTo>
                    <a:pt x="225024" y="812800"/>
                  </a:lnTo>
                  <a:lnTo>
                    <a:pt x="228843" y="815339"/>
                  </a:lnTo>
                  <a:lnTo>
                    <a:pt x="228210" y="813039"/>
                  </a:lnTo>
                  <a:lnTo>
                    <a:pt x="228004" y="812800"/>
                  </a:lnTo>
                  <a:close/>
                </a:path>
                <a:path w="1514475" h="1020445">
                  <a:moveTo>
                    <a:pt x="246896" y="800100"/>
                  </a:moveTo>
                  <a:lnTo>
                    <a:pt x="243936" y="801370"/>
                  </a:lnTo>
                  <a:lnTo>
                    <a:pt x="241222" y="801370"/>
                  </a:lnTo>
                  <a:lnTo>
                    <a:pt x="243667" y="803910"/>
                  </a:lnTo>
                  <a:lnTo>
                    <a:pt x="246363" y="805180"/>
                  </a:lnTo>
                  <a:lnTo>
                    <a:pt x="248978" y="806450"/>
                  </a:lnTo>
                  <a:lnTo>
                    <a:pt x="246065" y="807720"/>
                  </a:lnTo>
                  <a:lnTo>
                    <a:pt x="246769" y="810260"/>
                  </a:lnTo>
                  <a:lnTo>
                    <a:pt x="244233" y="811530"/>
                  </a:lnTo>
                  <a:lnTo>
                    <a:pt x="349483" y="811530"/>
                  </a:lnTo>
                  <a:lnTo>
                    <a:pt x="349025" y="814070"/>
                  </a:lnTo>
                  <a:lnTo>
                    <a:pt x="350006" y="815339"/>
                  </a:lnTo>
                  <a:lnTo>
                    <a:pt x="353267" y="814070"/>
                  </a:lnTo>
                  <a:lnTo>
                    <a:pt x="353283" y="810260"/>
                  </a:lnTo>
                  <a:lnTo>
                    <a:pt x="352466" y="808989"/>
                  </a:lnTo>
                  <a:lnTo>
                    <a:pt x="352031" y="806450"/>
                  </a:lnTo>
                  <a:lnTo>
                    <a:pt x="358319" y="806450"/>
                  </a:lnTo>
                  <a:lnTo>
                    <a:pt x="359209" y="805180"/>
                  </a:lnTo>
                  <a:lnTo>
                    <a:pt x="362840" y="805180"/>
                  </a:lnTo>
                  <a:lnTo>
                    <a:pt x="360560" y="803910"/>
                  </a:lnTo>
                  <a:lnTo>
                    <a:pt x="248690" y="803910"/>
                  </a:lnTo>
                  <a:lnTo>
                    <a:pt x="246896" y="800100"/>
                  </a:lnTo>
                  <a:close/>
                </a:path>
                <a:path w="1514475" h="1020445">
                  <a:moveTo>
                    <a:pt x="227664" y="811057"/>
                  </a:moveTo>
                  <a:lnTo>
                    <a:pt x="226915" y="811530"/>
                  </a:lnTo>
                  <a:lnTo>
                    <a:pt x="228210" y="813039"/>
                  </a:lnTo>
                  <a:lnTo>
                    <a:pt x="227664" y="811057"/>
                  </a:lnTo>
                  <a:close/>
                </a:path>
                <a:path w="1514475" h="1020445">
                  <a:moveTo>
                    <a:pt x="239388" y="808989"/>
                  </a:moveTo>
                  <a:lnTo>
                    <a:pt x="237264" y="810260"/>
                  </a:lnTo>
                  <a:lnTo>
                    <a:pt x="235301" y="812800"/>
                  </a:lnTo>
                  <a:lnTo>
                    <a:pt x="347611" y="812800"/>
                  </a:lnTo>
                  <a:lnTo>
                    <a:pt x="349483" y="811530"/>
                  </a:lnTo>
                  <a:lnTo>
                    <a:pt x="244233" y="811530"/>
                  </a:lnTo>
                  <a:lnTo>
                    <a:pt x="239388" y="808989"/>
                  </a:lnTo>
                  <a:close/>
                </a:path>
                <a:path w="1514475" h="1020445">
                  <a:moveTo>
                    <a:pt x="358319" y="806450"/>
                  </a:moveTo>
                  <a:lnTo>
                    <a:pt x="352031" y="806450"/>
                  </a:lnTo>
                  <a:lnTo>
                    <a:pt x="355820" y="808989"/>
                  </a:lnTo>
                  <a:lnTo>
                    <a:pt x="355650" y="810260"/>
                  </a:lnTo>
                  <a:lnTo>
                    <a:pt x="358319" y="806450"/>
                  </a:lnTo>
                  <a:close/>
                </a:path>
                <a:path w="1514475" h="1020445">
                  <a:moveTo>
                    <a:pt x="362840" y="805180"/>
                  </a:moveTo>
                  <a:lnTo>
                    <a:pt x="359209" y="805180"/>
                  </a:lnTo>
                  <a:lnTo>
                    <a:pt x="362488" y="810260"/>
                  </a:lnTo>
                  <a:lnTo>
                    <a:pt x="364356" y="808989"/>
                  </a:lnTo>
                  <a:lnTo>
                    <a:pt x="363980" y="808989"/>
                  </a:lnTo>
                  <a:lnTo>
                    <a:pt x="362840" y="805180"/>
                  </a:lnTo>
                  <a:close/>
                </a:path>
                <a:path w="1514475" h="1020445">
                  <a:moveTo>
                    <a:pt x="367234" y="805180"/>
                  </a:moveTo>
                  <a:lnTo>
                    <a:pt x="363980" y="808989"/>
                  </a:lnTo>
                  <a:lnTo>
                    <a:pt x="364356" y="808989"/>
                  </a:lnTo>
                  <a:lnTo>
                    <a:pt x="367804" y="807720"/>
                  </a:lnTo>
                  <a:lnTo>
                    <a:pt x="367234" y="805180"/>
                  </a:lnTo>
                  <a:close/>
                </a:path>
                <a:path w="1514475" h="1020445">
                  <a:moveTo>
                    <a:pt x="247754" y="795020"/>
                  </a:moveTo>
                  <a:lnTo>
                    <a:pt x="248690" y="803910"/>
                  </a:lnTo>
                  <a:lnTo>
                    <a:pt x="360560" y="803910"/>
                  </a:lnTo>
                  <a:lnTo>
                    <a:pt x="363919" y="801370"/>
                  </a:lnTo>
                  <a:lnTo>
                    <a:pt x="365278" y="798830"/>
                  </a:lnTo>
                  <a:lnTo>
                    <a:pt x="254316" y="798830"/>
                  </a:lnTo>
                  <a:lnTo>
                    <a:pt x="247754" y="795020"/>
                  </a:lnTo>
                  <a:close/>
                </a:path>
                <a:path w="1514475" h="1020445">
                  <a:moveTo>
                    <a:pt x="218956" y="793750"/>
                  </a:moveTo>
                  <a:lnTo>
                    <a:pt x="219903" y="795020"/>
                  </a:lnTo>
                  <a:lnTo>
                    <a:pt x="222512" y="797560"/>
                  </a:lnTo>
                  <a:lnTo>
                    <a:pt x="220886" y="800100"/>
                  </a:lnTo>
                  <a:lnTo>
                    <a:pt x="214776" y="801370"/>
                  </a:lnTo>
                  <a:lnTo>
                    <a:pt x="225094" y="801370"/>
                  </a:lnTo>
                  <a:lnTo>
                    <a:pt x="224350" y="796289"/>
                  </a:lnTo>
                  <a:lnTo>
                    <a:pt x="218956" y="793750"/>
                  </a:lnTo>
                  <a:close/>
                </a:path>
                <a:path w="1514475" h="1020445">
                  <a:moveTo>
                    <a:pt x="367410" y="796846"/>
                  </a:moveTo>
                  <a:lnTo>
                    <a:pt x="366099" y="801370"/>
                  </a:lnTo>
                  <a:lnTo>
                    <a:pt x="372583" y="800100"/>
                  </a:lnTo>
                  <a:lnTo>
                    <a:pt x="371532" y="800100"/>
                  </a:lnTo>
                  <a:lnTo>
                    <a:pt x="371512" y="799426"/>
                  </a:lnTo>
                  <a:lnTo>
                    <a:pt x="367410" y="796846"/>
                  </a:lnTo>
                  <a:close/>
                </a:path>
                <a:path w="1514475" h="1020445">
                  <a:moveTo>
                    <a:pt x="371538" y="799442"/>
                  </a:moveTo>
                  <a:lnTo>
                    <a:pt x="371532" y="800100"/>
                  </a:lnTo>
                  <a:lnTo>
                    <a:pt x="372583" y="800100"/>
                  </a:lnTo>
                  <a:lnTo>
                    <a:pt x="371538" y="799442"/>
                  </a:lnTo>
                  <a:close/>
                </a:path>
                <a:path w="1514475" h="1020445">
                  <a:moveTo>
                    <a:pt x="373957" y="793750"/>
                  </a:moveTo>
                  <a:lnTo>
                    <a:pt x="371349" y="793750"/>
                  </a:lnTo>
                  <a:lnTo>
                    <a:pt x="371538" y="799442"/>
                  </a:lnTo>
                  <a:lnTo>
                    <a:pt x="371584" y="795020"/>
                  </a:lnTo>
                  <a:lnTo>
                    <a:pt x="373957" y="793750"/>
                  </a:lnTo>
                  <a:close/>
                </a:path>
                <a:path w="1514475" h="1020445">
                  <a:moveTo>
                    <a:pt x="215262" y="795020"/>
                  </a:moveTo>
                  <a:lnTo>
                    <a:pt x="213013" y="795020"/>
                  </a:lnTo>
                  <a:lnTo>
                    <a:pt x="210452" y="798830"/>
                  </a:lnTo>
                  <a:lnTo>
                    <a:pt x="214970" y="798830"/>
                  </a:lnTo>
                  <a:lnTo>
                    <a:pt x="215262" y="795020"/>
                  </a:lnTo>
                  <a:close/>
                </a:path>
                <a:path w="1514475" h="1020445">
                  <a:moveTo>
                    <a:pt x="253712" y="783589"/>
                  </a:moveTo>
                  <a:lnTo>
                    <a:pt x="254589" y="787400"/>
                  </a:lnTo>
                  <a:lnTo>
                    <a:pt x="255070" y="787400"/>
                  </a:lnTo>
                  <a:lnTo>
                    <a:pt x="258127" y="793750"/>
                  </a:lnTo>
                  <a:lnTo>
                    <a:pt x="254316" y="798830"/>
                  </a:lnTo>
                  <a:lnTo>
                    <a:pt x="365278" y="798830"/>
                  </a:lnTo>
                  <a:lnTo>
                    <a:pt x="366609" y="796342"/>
                  </a:lnTo>
                  <a:lnTo>
                    <a:pt x="269224" y="796289"/>
                  </a:lnTo>
                  <a:lnTo>
                    <a:pt x="264341" y="789939"/>
                  </a:lnTo>
                  <a:lnTo>
                    <a:pt x="255887" y="786130"/>
                  </a:lnTo>
                  <a:lnTo>
                    <a:pt x="253712" y="783589"/>
                  </a:lnTo>
                  <a:close/>
                </a:path>
                <a:path w="1514475" h="1020445">
                  <a:moveTo>
                    <a:pt x="379523" y="792480"/>
                  </a:moveTo>
                  <a:lnTo>
                    <a:pt x="376330" y="792480"/>
                  </a:lnTo>
                  <a:lnTo>
                    <a:pt x="379256" y="797560"/>
                  </a:lnTo>
                  <a:lnTo>
                    <a:pt x="379523" y="792480"/>
                  </a:lnTo>
                  <a:close/>
                </a:path>
                <a:path w="1514475" h="1020445">
                  <a:moveTo>
                    <a:pt x="367759" y="795640"/>
                  </a:moveTo>
                  <a:lnTo>
                    <a:pt x="366681" y="796208"/>
                  </a:lnTo>
                  <a:lnTo>
                    <a:pt x="366609" y="796342"/>
                  </a:lnTo>
                  <a:lnTo>
                    <a:pt x="367410" y="796846"/>
                  </a:lnTo>
                  <a:lnTo>
                    <a:pt x="367759" y="795640"/>
                  </a:lnTo>
                  <a:close/>
                </a:path>
                <a:path w="1514475" h="1020445">
                  <a:moveTo>
                    <a:pt x="306353" y="763270"/>
                  </a:moveTo>
                  <a:lnTo>
                    <a:pt x="302436" y="765810"/>
                  </a:lnTo>
                  <a:lnTo>
                    <a:pt x="297195" y="770889"/>
                  </a:lnTo>
                  <a:lnTo>
                    <a:pt x="292267" y="774700"/>
                  </a:lnTo>
                  <a:lnTo>
                    <a:pt x="287368" y="779780"/>
                  </a:lnTo>
                  <a:lnTo>
                    <a:pt x="282210" y="786130"/>
                  </a:lnTo>
                  <a:lnTo>
                    <a:pt x="275095" y="786130"/>
                  </a:lnTo>
                  <a:lnTo>
                    <a:pt x="272037" y="793750"/>
                  </a:lnTo>
                  <a:lnTo>
                    <a:pt x="269224" y="796289"/>
                  </a:lnTo>
                  <a:lnTo>
                    <a:pt x="366525" y="796289"/>
                  </a:lnTo>
                  <a:lnTo>
                    <a:pt x="366681" y="796208"/>
                  </a:lnTo>
                  <a:lnTo>
                    <a:pt x="368675" y="792480"/>
                  </a:lnTo>
                  <a:lnTo>
                    <a:pt x="379523" y="792480"/>
                  </a:lnTo>
                  <a:lnTo>
                    <a:pt x="379590" y="791210"/>
                  </a:lnTo>
                  <a:lnTo>
                    <a:pt x="382661" y="789939"/>
                  </a:lnTo>
                  <a:lnTo>
                    <a:pt x="388225" y="789939"/>
                  </a:lnTo>
                  <a:lnTo>
                    <a:pt x="391190" y="788670"/>
                  </a:lnTo>
                  <a:lnTo>
                    <a:pt x="395215" y="788670"/>
                  </a:lnTo>
                  <a:lnTo>
                    <a:pt x="392464" y="784860"/>
                  </a:lnTo>
                  <a:lnTo>
                    <a:pt x="396575" y="781050"/>
                  </a:lnTo>
                  <a:lnTo>
                    <a:pt x="391124" y="781050"/>
                  </a:lnTo>
                  <a:lnTo>
                    <a:pt x="389666" y="777239"/>
                  </a:lnTo>
                  <a:lnTo>
                    <a:pt x="395337" y="777239"/>
                  </a:lnTo>
                  <a:lnTo>
                    <a:pt x="394788" y="774700"/>
                  </a:lnTo>
                  <a:lnTo>
                    <a:pt x="396322" y="773430"/>
                  </a:lnTo>
                  <a:lnTo>
                    <a:pt x="305158" y="773430"/>
                  </a:lnTo>
                  <a:lnTo>
                    <a:pt x="303618" y="770889"/>
                  </a:lnTo>
                  <a:lnTo>
                    <a:pt x="301415" y="770889"/>
                  </a:lnTo>
                  <a:lnTo>
                    <a:pt x="306353" y="763270"/>
                  </a:lnTo>
                  <a:close/>
                </a:path>
                <a:path w="1514475" h="1020445">
                  <a:moveTo>
                    <a:pt x="395215" y="788670"/>
                  </a:moveTo>
                  <a:lnTo>
                    <a:pt x="391190" y="788670"/>
                  </a:lnTo>
                  <a:lnTo>
                    <a:pt x="392407" y="789939"/>
                  </a:lnTo>
                  <a:lnTo>
                    <a:pt x="387973" y="796289"/>
                  </a:lnTo>
                  <a:lnTo>
                    <a:pt x="393677" y="792480"/>
                  </a:lnTo>
                  <a:lnTo>
                    <a:pt x="395215" y="788670"/>
                  </a:lnTo>
                  <a:close/>
                </a:path>
                <a:path w="1514475" h="1020445">
                  <a:moveTo>
                    <a:pt x="376330" y="792480"/>
                  </a:moveTo>
                  <a:lnTo>
                    <a:pt x="368675" y="792480"/>
                  </a:lnTo>
                  <a:lnTo>
                    <a:pt x="367759" y="795640"/>
                  </a:lnTo>
                  <a:lnTo>
                    <a:pt x="371349" y="793750"/>
                  </a:lnTo>
                  <a:lnTo>
                    <a:pt x="373957" y="793750"/>
                  </a:lnTo>
                  <a:lnTo>
                    <a:pt x="376330" y="792480"/>
                  </a:lnTo>
                  <a:close/>
                </a:path>
                <a:path w="1514475" h="1020445">
                  <a:moveTo>
                    <a:pt x="388225" y="789939"/>
                  </a:moveTo>
                  <a:lnTo>
                    <a:pt x="382661" y="789939"/>
                  </a:lnTo>
                  <a:lnTo>
                    <a:pt x="384161" y="793750"/>
                  </a:lnTo>
                  <a:lnTo>
                    <a:pt x="386052" y="795020"/>
                  </a:lnTo>
                  <a:lnTo>
                    <a:pt x="388642" y="793750"/>
                  </a:lnTo>
                  <a:lnTo>
                    <a:pt x="387079" y="791210"/>
                  </a:lnTo>
                  <a:lnTo>
                    <a:pt x="388225" y="789939"/>
                  </a:lnTo>
                  <a:close/>
                </a:path>
                <a:path w="1514475" h="1020445">
                  <a:moveTo>
                    <a:pt x="230889" y="778510"/>
                  </a:moveTo>
                  <a:lnTo>
                    <a:pt x="232871" y="782320"/>
                  </a:lnTo>
                  <a:lnTo>
                    <a:pt x="225704" y="784860"/>
                  </a:lnTo>
                  <a:lnTo>
                    <a:pt x="231467" y="784860"/>
                  </a:lnTo>
                  <a:lnTo>
                    <a:pt x="229816" y="786130"/>
                  </a:lnTo>
                  <a:lnTo>
                    <a:pt x="228437" y="787400"/>
                  </a:lnTo>
                  <a:lnTo>
                    <a:pt x="230270" y="789939"/>
                  </a:lnTo>
                  <a:lnTo>
                    <a:pt x="232214" y="788670"/>
                  </a:lnTo>
                  <a:lnTo>
                    <a:pt x="233006" y="787400"/>
                  </a:lnTo>
                  <a:lnTo>
                    <a:pt x="233664" y="786130"/>
                  </a:lnTo>
                  <a:lnTo>
                    <a:pt x="237333" y="786130"/>
                  </a:lnTo>
                  <a:lnTo>
                    <a:pt x="237276" y="784860"/>
                  </a:lnTo>
                  <a:lnTo>
                    <a:pt x="233211" y="779780"/>
                  </a:lnTo>
                  <a:lnTo>
                    <a:pt x="230889" y="778510"/>
                  </a:lnTo>
                  <a:close/>
                </a:path>
                <a:path w="1514475" h="1020445">
                  <a:moveTo>
                    <a:pt x="237333" y="786130"/>
                  </a:moveTo>
                  <a:lnTo>
                    <a:pt x="233664" y="786130"/>
                  </a:lnTo>
                  <a:lnTo>
                    <a:pt x="234886" y="787400"/>
                  </a:lnTo>
                  <a:lnTo>
                    <a:pt x="235668" y="789939"/>
                  </a:lnTo>
                  <a:lnTo>
                    <a:pt x="237448" y="788670"/>
                  </a:lnTo>
                  <a:lnTo>
                    <a:pt x="237333" y="786130"/>
                  </a:lnTo>
                  <a:close/>
                </a:path>
                <a:path w="1514475" h="1020445">
                  <a:moveTo>
                    <a:pt x="405838" y="778510"/>
                  </a:moveTo>
                  <a:lnTo>
                    <a:pt x="403912" y="778510"/>
                  </a:lnTo>
                  <a:lnTo>
                    <a:pt x="399685" y="789939"/>
                  </a:lnTo>
                  <a:lnTo>
                    <a:pt x="402845" y="788670"/>
                  </a:lnTo>
                  <a:lnTo>
                    <a:pt x="402040" y="786130"/>
                  </a:lnTo>
                  <a:lnTo>
                    <a:pt x="405630" y="786130"/>
                  </a:lnTo>
                  <a:lnTo>
                    <a:pt x="403096" y="782320"/>
                  </a:lnTo>
                  <a:lnTo>
                    <a:pt x="404547" y="782320"/>
                  </a:lnTo>
                  <a:lnTo>
                    <a:pt x="406120" y="779780"/>
                  </a:lnTo>
                  <a:lnTo>
                    <a:pt x="405838" y="778510"/>
                  </a:lnTo>
                  <a:close/>
                </a:path>
                <a:path w="1514475" h="1020445">
                  <a:moveTo>
                    <a:pt x="405630" y="786130"/>
                  </a:moveTo>
                  <a:lnTo>
                    <a:pt x="402040" y="786130"/>
                  </a:lnTo>
                  <a:lnTo>
                    <a:pt x="404648" y="787400"/>
                  </a:lnTo>
                  <a:lnTo>
                    <a:pt x="406474" y="787400"/>
                  </a:lnTo>
                  <a:lnTo>
                    <a:pt x="405630" y="786130"/>
                  </a:lnTo>
                  <a:close/>
                </a:path>
                <a:path w="1514475" h="1020445">
                  <a:moveTo>
                    <a:pt x="280493" y="782320"/>
                  </a:moveTo>
                  <a:lnTo>
                    <a:pt x="271746" y="784860"/>
                  </a:lnTo>
                  <a:lnTo>
                    <a:pt x="272834" y="786130"/>
                  </a:lnTo>
                  <a:lnTo>
                    <a:pt x="282210" y="786130"/>
                  </a:lnTo>
                  <a:lnTo>
                    <a:pt x="280493" y="782320"/>
                  </a:lnTo>
                  <a:close/>
                </a:path>
                <a:path w="1514475" h="1020445">
                  <a:moveTo>
                    <a:pt x="411085" y="779780"/>
                  </a:moveTo>
                  <a:lnTo>
                    <a:pt x="407384" y="782320"/>
                  </a:lnTo>
                  <a:lnTo>
                    <a:pt x="403096" y="782320"/>
                  </a:lnTo>
                  <a:lnTo>
                    <a:pt x="414986" y="784860"/>
                  </a:lnTo>
                  <a:lnTo>
                    <a:pt x="413922" y="781050"/>
                  </a:lnTo>
                  <a:lnTo>
                    <a:pt x="411778" y="781050"/>
                  </a:lnTo>
                  <a:lnTo>
                    <a:pt x="411804" y="780102"/>
                  </a:lnTo>
                  <a:lnTo>
                    <a:pt x="411085" y="779780"/>
                  </a:lnTo>
                  <a:close/>
                </a:path>
                <a:path w="1514475" h="1020445">
                  <a:moveTo>
                    <a:pt x="418459" y="779780"/>
                  </a:moveTo>
                  <a:lnTo>
                    <a:pt x="413428" y="779780"/>
                  </a:lnTo>
                  <a:lnTo>
                    <a:pt x="419351" y="783589"/>
                  </a:lnTo>
                  <a:lnTo>
                    <a:pt x="418459" y="779780"/>
                  </a:lnTo>
                  <a:close/>
                </a:path>
                <a:path w="1514475" h="1020445">
                  <a:moveTo>
                    <a:pt x="394070" y="778180"/>
                  </a:moveTo>
                  <a:lnTo>
                    <a:pt x="391124" y="781050"/>
                  </a:lnTo>
                  <a:lnTo>
                    <a:pt x="396575" y="781050"/>
                  </a:lnTo>
                  <a:lnTo>
                    <a:pt x="395543" y="778495"/>
                  </a:lnTo>
                  <a:lnTo>
                    <a:pt x="394070" y="778180"/>
                  </a:lnTo>
                  <a:close/>
                </a:path>
                <a:path w="1514475" h="1020445">
                  <a:moveTo>
                    <a:pt x="411804" y="780102"/>
                  </a:moveTo>
                  <a:lnTo>
                    <a:pt x="411778" y="781050"/>
                  </a:lnTo>
                  <a:lnTo>
                    <a:pt x="412566" y="780443"/>
                  </a:lnTo>
                  <a:lnTo>
                    <a:pt x="411804" y="780102"/>
                  </a:lnTo>
                  <a:close/>
                </a:path>
                <a:path w="1514475" h="1020445">
                  <a:moveTo>
                    <a:pt x="412566" y="780443"/>
                  </a:moveTo>
                  <a:lnTo>
                    <a:pt x="411778" y="781050"/>
                  </a:lnTo>
                  <a:lnTo>
                    <a:pt x="413922" y="781050"/>
                  </a:lnTo>
                  <a:lnTo>
                    <a:pt x="412566" y="780443"/>
                  </a:lnTo>
                  <a:close/>
                </a:path>
                <a:path w="1514475" h="1020445">
                  <a:moveTo>
                    <a:pt x="405435" y="770889"/>
                  </a:moveTo>
                  <a:lnTo>
                    <a:pt x="399392" y="770889"/>
                  </a:lnTo>
                  <a:lnTo>
                    <a:pt x="402993" y="774700"/>
                  </a:lnTo>
                  <a:lnTo>
                    <a:pt x="408057" y="775970"/>
                  </a:lnTo>
                  <a:lnTo>
                    <a:pt x="411884" y="777239"/>
                  </a:lnTo>
                  <a:lnTo>
                    <a:pt x="411804" y="780102"/>
                  </a:lnTo>
                  <a:lnTo>
                    <a:pt x="412566" y="780443"/>
                  </a:lnTo>
                  <a:lnTo>
                    <a:pt x="413428" y="779780"/>
                  </a:lnTo>
                  <a:lnTo>
                    <a:pt x="418459" y="779780"/>
                  </a:lnTo>
                  <a:lnTo>
                    <a:pt x="418162" y="778510"/>
                  </a:lnTo>
                  <a:lnTo>
                    <a:pt x="415690" y="778510"/>
                  </a:lnTo>
                  <a:lnTo>
                    <a:pt x="416596" y="774700"/>
                  </a:lnTo>
                  <a:lnTo>
                    <a:pt x="411107" y="774700"/>
                  </a:lnTo>
                  <a:lnTo>
                    <a:pt x="407558" y="773430"/>
                  </a:lnTo>
                  <a:lnTo>
                    <a:pt x="405435" y="770889"/>
                  </a:lnTo>
                  <a:close/>
                </a:path>
                <a:path w="1514475" h="1020445">
                  <a:moveTo>
                    <a:pt x="396351" y="777239"/>
                  </a:moveTo>
                  <a:lnTo>
                    <a:pt x="397080" y="779780"/>
                  </a:lnTo>
                  <a:lnTo>
                    <a:pt x="403912" y="778510"/>
                  </a:lnTo>
                  <a:lnTo>
                    <a:pt x="400251" y="778510"/>
                  </a:lnTo>
                  <a:lnTo>
                    <a:pt x="396351" y="777239"/>
                  </a:lnTo>
                  <a:close/>
                </a:path>
                <a:path w="1514475" h="1020445">
                  <a:moveTo>
                    <a:pt x="395337" y="777239"/>
                  </a:moveTo>
                  <a:lnTo>
                    <a:pt x="395036" y="777239"/>
                  </a:lnTo>
                  <a:lnTo>
                    <a:pt x="395543" y="778495"/>
                  </a:lnTo>
                  <a:lnTo>
                    <a:pt x="395337" y="777239"/>
                  </a:lnTo>
                  <a:close/>
                </a:path>
                <a:path w="1514475" h="1020445">
                  <a:moveTo>
                    <a:pt x="399124" y="775970"/>
                  </a:moveTo>
                  <a:lnTo>
                    <a:pt x="400251" y="778510"/>
                  </a:lnTo>
                  <a:lnTo>
                    <a:pt x="401949" y="778510"/>
                  </a:lnTo>
                  <a:lnTo>
                    <a:pt x="399124" y="775970"/>
                  </a:lnTo>
                  <a:close/>
                </a:path>
                <a:path w="1514475" h="1020445">
                  <a:moveTo>
                    <a:pt x="406055" y="775970"/>
                  </a:moveTo>
                  <a:lnTo>
                    <a:pt x="401949" y="778510"/>
                  </a:lnTo>
                  <a:lnTo>
                    <a:pt x="408735" y="778510"/>
                  </a:lnTo>
                  <a:lnTo>
                    <a:pt x="406055" y="775970"/>
                  </a:lnTo>
                  <a:close/>
                </a:path>
                <a:path w="1514475" h="1020445">
                  <a:moveTo>
                    <a:pt x="433086" y="765810"/>
                  </a:moveTo>
                  <a:lnTo>
                    <a:pt x="423335" y="765810"/>
                  </a:lnTo>
                  <a:lnTo>
                    <a:pt x="425268" y="768350"/>
                  </a:lnTo>
                  <a:lnTo>
                    <a:pt x="420224" y="770520"/>
                  </a:lnTo>
                  <a:lnTo>
                    <a:pt x="419664" y="771368"/>
                  </a:lnTo>
                  <a:lnTo>
                    <a:pt x="421745" y="774700"/>
                  </a:lnTo>
                  <a:lnTo>
                    <a:pt x="421657" y="778510"/>
                  </a:lnTo>
                  <a:lnTo>
                    <a:pt x="430786" y="775970"/>
                  </a:lnTo>
                  <a:lnTo>
                    <a:pt x="434213" y="772150"/>
                  </a:lnTo>
                  <a:lnTo>
                    <a:pt x="433005" y="768350"/>
                  </a:lnTo>
                  <a:lnTo>
                    <a:pt x="434726" y="767650"/>
                  </a:lnTo>
                  <a:lnTo>
                    <a:pt x="434218" y="767080"/>
                  </a:lnTo>
                  <a:lnTo>
                    <a:pt x="433932" y="767080"/>
                  </a:lnTo>
                  <a:lnTo>
                    <a:pt x="433086" y="765810"/>
                  </a:lnTo>
                  <a:close/>
                </a:path>
                <a:path w="1514475" h="1020445">
                  <a:moveTo>
                    <a:pt x="395036" y="777239"/>
                  </a:moveTo>
                  <a:lnTo>
                    <a:pt x="394070" y="778180"/>
                  </a:lnTo>
                  <a:lnTo>
                    <a:pt x="395543" y="778495"/>
                  </a:lnTo>
                  <a:lnTo>
                    <a:pt x="395036" y="777239"/>
                  </a:lnTo>
                  <a:close/>
                </a:path>
                <a:path w="1514475" h="1020445">
                  <a:moveTo>
                    <a:pt x="395036" y="777239"/>
                  </a:moveTo>
                  <a:lnTo>
                    <a:pt x="389666" y="777239"/>
                  </a:lnTo>
                  <a:lnTo>
                    <a:pt x="394070" y="778180"/>
                  </a:lnTo>
                  <a:lnTo>
                    <a:pt x="395036" y="777239"/>
                  </a:lnTo>
                  <a:close/>
                </a:path>
                <a:path w="1514475" h="1020445">
                  <a:moveTo>
                    <a:pt x="436104" y="770041"/>
                  </a:moveTo>
                  <a:lnTo>
                    <a:pt x="434216" y="772160"/>
                  </a:lnTo>
                  <a:lnTo>
                    <a:pt x="435427" y="775970"/>
                  </a:lnTo>
                  <a:lnTo>
                    <a:pt x="438851" y="774700"/>
                  </a:lnTo>
                  <a:lnTo>
                    <a:pt x="435584" y="770889"/>
                  </a:lnTo>
                  <a:lnTo>
                    <a:pt x="436104" y="770041"/>
                  </a:lnTo>
                  <a:close/>
                </a:path>
                <a:path w="1514475" h="1020445">
                  <a:moveTo>
                    <a:pt x="413266" y="765810"/>
                  </a:moveTo>
                  <a:lnTo>
                    <a:pt x="416687" y="770889"/>
                  </a:lnTo>
                  <a:lnTo>
                    <a:pt x="411107" y="774700"/>
                  </a:lnTo>
                  <a:lnTo>
                    <a:pt x="416596" y="774700"/>
                  </a:lnTo>
                  <a:lnTo>
                    <a:pt x="416899" y="773430"/>
                  </a:lnTo>
                  <a:lnTo>
                    <a:pt x="416234" y="772160"/>
                  </a:lnTo>
                  <a:lnTo>
                    <a:pt x="419148" y="772150"/>
                  </a:lnTo>
                  <a:lnTo>
                    <a:pt x="419664" y="771368"/>
                  </a:lnTo>
                  <a:lnTo>
                    <a:pt x="419365" y="770889"/>
                  </a:lnTo>
                  <a:lnTo>
                    <a:pt x="420224" y="770520"/>
                  </a:lnTo>
                  <a:lnTo>
                    <a:pt x="421658" y="768350"/>
                  </a:lnTo>
                  <a:lnTo>
                    <a:pt x="413266" y="765810"/>
                  </a:lnTo>
                  <a:close/>
                </a:path>
                <a:path w="1514475" h="1020445">
                  <a:moveTo>
                    <a:pt x="320517" y="756920"/>
                  </a:moveTo>
                  <a:lnTo>
                    <a:pt x="318413" y="758189"/>
                  </a:lnTo>
                  <a:lnTo>
                    <a:pt x="315819" y="762000"/>
                  </a:lnTo>
                  <a:lnTo>
                    <a:pt x="310253" y="762000"/>
                  </a:lnTo>
                  <a:lnTo>
                    <a:pt x="310532" y="764539"/>
                  </a:lnTo>
                  <a:lnTo>
                    <a:pt x="310551" y="766100"/>
                  </a:lnTo>
                  <a:lnTo>
                    <a:pt x="309081" y="769620"/>
                  </a:lnTo>
                  <a:lnTo>
                    <a:pt x="305158" y="773430"/>
                  </a:lnTo>
                  <a:lnTo>
                    <a:pt x="396322" y="773430"/>
                  </a:lnTo>
                  <a:lnTo>
                    <a:pt x="399392" y="770889"/>
                  </a:lnTo>
                  <a:lnTo>
                    <a:pt x="405435" y="770889"/>
                  </a:lnTo>
                  <a:lnTo>
                    <a:pt x="404374" y="769620"/>
                  </a:lnTo>
                  <a:lnTo>
                    <a:pt x="410873" y="767323"/>
                  </a:lnTo>
                  <a:lnTo>
                    <a:pt x="410128" y="766100"/>
                  </a:lnTo>
                  <a:lnTo>
                    <a:pt x="404119" y="762000"/>
                  </a:lnTo>
                  <a:lnTo>
                    <a:pt x="407123" y="760730"/>
                  </a:lnTo>
                  <a:lnTo>
                    <a:pt x="324610" y="760730"/>
                  </a:lnTo>
                  <a:lnTo>
                    <a:pt x="323246" y="759460"/>
                  </a:lnTo>
                  <a:lnTo>
                    <a:pt x="321584" y="759460"/>
                  </a:lnTo>
                  <a:lnTo>
                    <a:pt x="322119" y="758411"/>
                  </a:lnTo>
                  <a:lnTo>
                    <a:pt x="320517" y="756920"/>
                  </a:lnTo>
                  <a:close/>
                </a:path>
                <a:path w="1514475" h="1020445">
                  <a:moveTo>
                    <a:pt x="461551" y="756920"/>
                  </a:moveTo>
                  <a:lnTo>
                    <a:pt x="447934" y="756920"/>
                  </a:lnTo>
                  <a:lnTo>
                    <a:pt x="449639" y="763270"/>
                  </a:lnTo>
                  <a:lnTo>
                    <a:pt x="444667" y="763270"/>
                  </a:lnTo>
                  <a:lnTo>
                    <a:pt x="443680" y="765187"/>
                  </a:lnTo>
                  <a:lnTo>
                    <a:pt x="444143" y="770889"/>
                  </a:lnTo>
                  <a:lnTo>
                    <a:pt x="448731" y="772160"/>
                  </a:lnTo>
                  <a:lnTo>
                    <a:pt x="449077" y="767080"/>
                  </a:lnTo>
                  <a:lnTo>
                    <a:pt x="453240" y="760730"/>
                  </a:lnTo>
                  <a:lnTo>
                    <a:pt x="449908" y="758189"/>
                  </a:lnTo>
                  <a:lnTo>
                    <a:pt x="457880" y="758189"/>
                  </a:lnTo>
                  <a:lnTo>
                    <a:pt x="461551" y="756920"/>
                  </a:lnTo>
                  <a:close/>
                </a:path>
                <a:path w="1514475" h="1020445">
                  <a:moveTo>
                    <a:pt x="434726" y="767650"/>
                  </a:moveTo>
                  <a:lnTo>
                    <a:pt x="433005" y="768350"/>
                  </a:lnTo>
                  <a:lnTo>
                    <a:pt x="434213" y="772150"/>
                  </a:lnTo>
                  <a:lnTo>
                    <a:pt x="436104" y="770041"/>
                  </a:lnTo>
                  <a:lnTo>
                    <a:pt x="436411" y="769540"/>
                  </a:lnTo>
                  <a:lnTo>
                    <a:pt x="434726" y="767650"/>
                  </a:lnTo>
                  <a:close/>
                </a:path>
                <a:path w="1514475" h="1020445">
                  <a:moveTo>
                    <a:pt x="420224" y="770520"/>
                  </a:moveTo>
                  <a:lnTo>
                    <a:pt x="419365" y="770889"/>
                  </a:lnTo>
                  <a:lnTo>
                    <a:pt x="419664" y="771368"/>
                  </a:lnTo>
                  <a:lnTo>
                    <a:pt x="420224" y="770520"/>
                  </a:lnTo>
                  <a:close/>
                </a:path>
                <a:path w="1514475" h="1020445">
                  <a:moveTo>
                    <a:pt x="306912" y="765810"/>
                  </a:moveTo>
                  <a:lnTo>
                    <a:pt x="301415" y="770889"/>
                  </a:lnTo>
                  <a:lnTo>
                    <a:pt x="303618" y="770889"/>
                  </a:lnTo>
                  <a:lnTo>
                    <a:pt x="302848" y="769620"/>
                  </a:lnTo>
                  <a:lnTo>
                    <a:pt x="308311" y="768350"/>
                  </a:lnTo>
                  <a:lnTo>
                    <a:pt x="306912" y="765810"/>
                  </a:lnTo>
                  <a:close/>
                </a:path>
                <a:path w="1514475" h="1020445">
                  <a:moveTo>
                    <a:pt x="436411" y="769540"/>
                  </a:moveTo>
                  <a:lnTo>
                    <a:pt x="436104" y="770041"/>
                  </a:lnTo>
                  <a:lnTo>
                    <a:pt x="436482" y="769620"/>
                  </a:lnTo>
                  <a:close/>
                </a:path>
                <a:path w="1514475" h="1020445">
                  <a:moveTo>
                    <a:pt x="443524" y="763270"/>
                  </a:moveTo>
                  <a:lnTo>
                    <a:pt x="425566" y="763270"/>
                  </a:lnTo>
                  <a:lnTo>
                    <a:pt x="427089" y="765810"/>
                  </a:lnTo>
                  <a:lnTo>
                    <a:pt x="438831" y="765810"/>
                  </a:lnTo>
                  <a:lnTo>
                    <a:pt x="441399" y="769620"/>
                  </a:lnTo>
                  <a:lnTo>
                    <a:pt x="443680" y="765187"/>
                  </a:lnTo>
                  <a:lnTo>
                    <a:pt x="443524" y="763270"/>
                  </a:lnTo>
                  <a:close/>
                </a:path>
                <a:path w="1514475" h="1020445">
                  <a:moveTo>
                    <a:pt x="438831" y="765810"/>
                  </a:moveTo>
                  <a:lnTo>
                    <a:pt x="435171" y="765810"/>
                  </a:lnTo>
                  <a:lnTo>
                    <a:pt x="436129" y="767080"/>
                  </a:lnTo>
                  <a:lnTo>
                    <a:pt x="434726" y="767650"/>
                  </a:lnTo>
                  <a:lnTo>
                    <a:pt x="436411" y="769540"/>
                  </a:lnTo>
                  <a:lnTo>
                    <a:pt x="437140" y="768350"/>
                  </a:lnTo>
                  <a:lnTo>
                    <a:pt x="438831" y="765810"/>
                  </a:lnTo>
                  <a:close/>
                </a:path>
                <a:path w="1514475" h="1020445">
                  <a:moveTo>
                    <a:pt x="411412" y="767133"/>
                  </a:moveTo>
                  <a:lnTo>
                    <a:pt x="410873" y="767323"/>
                  </a:lnTo>
                  <a:lnTo>
                    <a:pt x="411499" y="768350"/>
                  </a:lnTo>
                  <a:lnTo>
                    <a:pt x="411412" y="767133"/>
                  </a:lnTo>
                  <a:close/>
                </a:path>
                <a:path w="1514475" h="1020445">
                  <a:moveTo>
                    <a:pt x="423335" y="765810"/>
                  </a:moveTo>
                  <a:lnTo>
                    <a:pt x="420638" y="765810"/>
                  </a:lnTo>
                  <a:lnTo>
                    <a:pt x="421538" y="768350"/>
                  </a:lnTo>
                  <a:lnTo>
                    <a:pt x="423335" y="765810"/>
                  </a:lnTo>
                  <a:close/>
                </a:path>
                <a:path w="1514475" h="1020445">
                  <a:moveTo>
                    <a:pt x="410128" y="766100"/>
                  </a:moveTo>
                  <a:lnTo>
                    <a:pt x="410873" y="767323"/>
                  </a:lnTo>
                  <a:lnTo>
                    <a:pt x="411412" y="767133"/>
                  </a:lnTo>
                  <a:lnTo>
                    <a:pt x="411339" y="766926"/>
                  </a:lnTo>
                  <a:lnTo>
                    <a:pt x="410128" y="766100"/>
                  </a:lnTo>
                  <a:close/>
                </a:path>
                <a:path w="1514475" h="1020445">
                  <a:moveTo>
                    <a:pt x="411401" y="766969"/>
                  </a:moveTo>
                  <a:lnTo>
                    <a:pt x="411412" y="767133"/>
                  </a:lnTo>
                  <a:lnTo>
                    <a:pt x="411563" y="767080"/>
                  </a:lnTo>
                  <a:lnTo>
                    <a:pt x="411401" y="766969"/>
                  </a:lnTo>
                  <a:close/>
                </a:path>
                <a:path w="1514475" h="1020445">
                  <a:moveTo>
                    <a:pt x="433086" y="765810"/>
                  </a:moveTo>
                  <a:lnTo>
                    <a:pt x="433932" y="767080"/>
                  </a:lnTo>
                  <a:lnTo>
                    <a:pt x="434081" y="766926"/>
                  </a:lnTo>
                  <a:lnTo>
                    <a:pt x="433086" y="765810"/>
                  </a:lnTo>
                  <a:close/>
                </a:path>
                <a:path w="1514475" h="1020445">
                  <a:moveTo>
                    <a:pt x="434081" y="766926"/>
                  </a:moveTo>
                  <a:lnTo>
                    <a:pt x="433932" y="767080"/>
                  </a:lnTo>
                  <a:lnTo>
                    <a:pt x="434218" y="767080"/>
                  </a:lnTo>
                  <a:lnTo>
                    <a:pt x="434081" y="766926"/>
                  </a:lnTo>
                  <a:close/>
                </a:path>
                <a:path w="1514475" h="1020445">
                  <a:moveTo>
                    <a:pt x="463464" y="758189"/>
                  </a:moveTo>
                  <a:lnTo>
                    <a:pt x="452188" y="758189"/>
                  </a:lnTo>
                  <a:lnTo>
                    <a:pt x="454332" y="759460"/>
                  </a:lnTo>
                  <a:lnTo>
                    <a:pt x="456529" y="759460"/>
                  </a:lnTo>
                  <a:lnTo>
                    <a:pt x="460072" y="762000"/>
                  </a:lnTo>
                  <a:lnTo>
                    <a:pt x="456754" y="764539"/>
                  </a:lnTo>
                  <a:lnTo>
                    <a:pt x="459304" y="767080"/>
                  </a:lnTo>
                  <a:lnTo>
                    <a:pt x="461171" y="765810"/>
                  </a:lnTo>
                  <a:lnTo>
                    <a:pt x="464753" y="764539"/>
                  </a:lnTo>
                  <a:lnTo>
                    <a:pt x="458193" y="764539"/>
                  </a:lnTo>
                  <a:lnTo>
                    <a:pt x="464297" y="759161"/>
                  </a:lnTo>
                  <a:lnTo>
                    <a:pt x="463464" y="758189"/>
                  </a:lnTo>
                  <a:close/>
                </a:path>
                <a:path w="1514475" h="1020445">
                  <a:moveTo>
                    <a:pt x="416458" y="751839"/>
                  </a:moveTo>
                  <a:lnTo>
                    <a:pt x="409696" y="751839"/>
                  </a:lnTo>
                  <a:lnTo>
                    <a:pt x="408969" y="754380"/>
                  </a:lnTo>
                  <a:lnTo>
                    <a:pt x="407642" y="755650"/>
                  </a:lnTo>
                  <a:lnTo>
                    <a:pt x="414286" y="758189"/>
                  </a:lnTo>
                  <a:lnTo>
                    <a:pt x="409177" y="764539"/>
                  </a:lnTo>
                  <a:lnTo>
                    <a:pt x="410128" y="766100"/>
                  </a:lnTo>
                  <a:lnTo>
                    <a:pt x="411401" y="766969"/>
                  </a:lnTo>
                  <a:lnTo>
                    <a:pt x="411139" y="763270"/>
                  </a:lnTo>
                  <a:lnTo>
                    <a:pt x="417948" y="762000"/>
                  </a:lnTo>
                  <a:lnTo>
                    <a:pt x="418099" y="760730"/>
                  </a:lnTo>
                  <a:lnTo>
                    <a:pt x="427038" y="760730"/>
                  </a:lnTo>
                  <a:lnTo>
                    <a:pt x="427689" y="758189"/>
                  </a:lnTo>
                  <a:lnTo>
                    <a:pt x="428639" y="755650"/>
                  </a:lnTo>
                  <a:lnTo>
                    <a:pt x="417153" y="755650"/>
                  </a:lnTo>
                  <a:lnTo>
                    <a:pt x="416458" y="751839"/>
                  </a:lnTo>
                  <a:close/>
                </a:path>
                <a:path w="1514475" h="1020445">
                  <a:moveTo>
                    <a:pt x="435171" y="765810"/>
                  </a:moveTo>
                  <a:lnTo>
                    <a:pt x="433086" y="765810"/>
                  </a:lnTo>
                  <a:lnTo>
                    <a:pt x="434081" y="766926"/>
                  </a:lnTo>
                  <a:lnTo>
                    <a:pt x="435171" y="765810"/>
                  </a:lnTo>
                  <a:close/>
                </a:path>
                <a:path w="1514475" h="1020445">
                  <a:moveTo>
                    <a:pt x="419738" y="763270"/>
                  </a:moveTo>
                  <a:lnTo>
                    <a:pt x="420268" y="765810"/>
                  </a:lnTo>
                  <a:lnTo>
                    <a:pt x="420638" y="765810"/>
                  </a:lnTo>
                  <a:lnTo>
                    <a:pt x="419738" y="763270"/>
                  </a:lnTo>
                  <a:close/>
                </a:path>
                <a:path w="1514475" h="1020445">
                  <a:moveTo>
                    <a:pt x="458344" y="746760"/>
                  </a:moveTo>
                  <a:lnTo>
                    <a:pt x="432617" y="746760"/>
                  </a:lnTo>
                  <a:lnTo>
                    <a:pt x="432860" y="753110"/>
                  </a:lnTo>
                  <a:lnTo>
                    <a:pt x="430893" y="755650"/>
                  </a:lnTo>
                  <a:lnTo>
                    <a:pt x="428444" y="759460"/>
                  </a:lnTo>
                  <a:lnTo>
                    <a:pt x="430043" y="763270"/>
                  </a:lnTo>
                  <a:lnTo>
                    <a:pt x="443524" y="763270"/>
                  </a:lnTo>
                  <a:lnTo>
                    <a:pt x="443680" y="765187"/>
                  </a:lnTo>
                  <a:lnTo>
                    <a:pt x="447934" y="756920"/>
                  </a:lnTo>
                  <a:lnTo>
                    <a:pt x="461551" y="756920"/>
                  </a:lnTo>
                  <a:lnTo>
                    <a:pt x="460933" y="754380"/>
                  </a:lnTo>
                  <a:lnTo>
                    <a:pt x="463265" y="751839"/>
                  </a:lnTo>
                  <a:lnTo>
                    <a:pt x="468323" y="751839"/>
                  </a:lnTo>
                  <a:lnTo>
                    <a:pt x="470443" y="750570"/>
                  </a:lnTo>
                  <a:lnTo>
                    <a:pt x="458735" y="750570"/>
                  </a:lnTo>
                  <a:lnTo>
                    <a:pt x="458894" y="749422"/>
                  </a:lnTo>
                  <a:lnTo>
                    <a:pt x="458899" y="748030"/>
                  </a:lnTo>
                  <a:lnTo>
                    <a:pt x="458344" y="746760"/>
                  </a:lnTo>
                  <a:close/>
                </a:path>
                <a:path w="1514475" h="1020445">
                  <a:moveTo>
                    <a:pt x="427038" y="760730"/>
                  </a:moveTo>
                  <a:lnTo>
                    <a:pt x="420302" y="760730"/>
                  </a:lnTo>
                  <a:lnTo>
                    <a:pt x="420579" y="764539"/>
                  </a:lnTo>
                  <a:lnTo>
                    <a:pt x="425566" y="763270"/>
                  </a:lnTo>
                  <a:lnTo>
                    <a:pt x="430043" y="763270"/>
                  </a:lnTo>
                  <a:lnTo>
                    <a:pt x="426712" y="762000"/>
                  </a:lnTo>
                  <a:lnTo>
                    <a:pt x="427038" y="760730"/>
                  </a:lnTo>
                  <a:close/>
                </a:path>
                <a:path w="1514475" h="1020445">
                  <a:moveTo>
                    <a:pt x="463995" y="762000"/>
                  </a:moveTo>
                  <a:lnTo>
                    <a:pt x="458193" y="764539"/>
                  </a:lnTo>
                  <a:lnTo>
                    <a:pt x="464753" y="764539"/>
                  </a:lnTo>
                  <a:lnTo>
                    <a:pt x="463995" y="762000"/>
                  </a:lnTo>
                  <a:close/>
                </a:path>
                <a:path w="1514475" h="1020445">
                  <a:moveTo>
                    <a:pt x="335503" y="749385"/>
                  </a:moveTo>
                  <a:lnTo>
                    <a:pt x="335041" y="755650"/>
                  </a:lnTo>
                  <a:lnTo>
                    <a:pt x="334490" y="758189"/>
                  </a:lnTo>
                  <a:lnTo>
                    <a:pt x="327294" y="758189"/>
                  </a:lnTo>
                  <a:lnTo>
                    <a:pt x="324610" y="760730"/>
                  </a:lnTo>
                  <a:lnTo>
                    <a:pt x="406580" y="760730"/>
                  </a:lnTo>
                  <a:lnTo>
                    <a:pt x="405345" y="758189"/>
                  </a:lnTo>
                  <a:lnTo>
                    <a:pt x="407113" y="755650"/>
                  </a:lnTo>
                  <a:lnTo>
                    <a:pt x="338677" y="755650"/>
                  </a:lnTo>
                  <a:lnTo>
                    <a:pt x="335570" y="749422"/>
                  </a:lnTo>
                  <a:close/>
                </a:path>
                <a:path w="1514475" h="1020445">
                  <a:moveTo>
                    <a:pt x="408112" y="760312"/>
                  </a:moveTo>
                  <a:lnTo>
                    <a:pt x="407123" y="760730"/>
                  </a:lnTo>
                  <a:lnTo>
                    <a:pt x="407871" y="760730"/>
                  </a:lnTo>
                  <a:lnTo>
                    <a:pt x="408112" y="760312"/>
                  </a:lnTo>
                  <a:close/>
                </a:path>
                <a:path w="1514475" h="1020445">
                  <a:moveTo>
                    <a:pt x="409334" y="758189"/>
                  </a:moveTo>
                  <a:lnTo>
                    <a:pt x="408112" y="760312"/>
                  </a:lnTo>
                  <a:lnTo>
                    <a:pt x="410128" y="759460"/>
                  </a:lnTo>
                  <a:lnTo>
                    <a:pt x="409334" y="758189"/>
                  </a:lnTo>
                  <a:close/>
                </a:path>
                <a:path w="1514475" h="1020445">
                  <a:moveTo>
                    <a:pt x="322119" y="758411"/>
                  </a:moveTo>
                  <a:lnTo>
                    <a:pt x="321584" y="759460"/>
                  </a:lnTo>
                  <a:lnTo>
                    <a:pt x="322925" y="759161"/>
                  </a:lnTo>
                  <a:lnTo>
                    <a:pt x="322119" y="758411"/>
                  </a:lnTo>
                  <a:close/>
                </a:path>
                <a:path w="1514475" h="1020445">
                  <a:moveTo>
                    <a:pt x="322925" y="759161"/>
                  </a:moveTo>
                  <a:lnTo>
                    <a:pt x="321584" y="759460"/>
                  </a:lnTo>
                  <a:lnTo>
                    <a:pt x="323246" y="759460"/>
                  </a:lnTo>
                  <a:lnTo>
                    <a:pt x="322925" y="759161"/>
                  </a:lnTo>
                  <a:close/>
                </a:path>
                <a:path w="1514475" h="1020445">
                  <a:moveTo>
                    <a:pt x="467290" y="758189"/>
                  </a:moveTo>
                  <a:lnTo>
                    <a:pt x="465405" y="758189"/>
                  </a:lnTo>
                  <a:lnTo>
                    <a:pt x="464299" y="759163"/>
                  </a:lnTo>
                  <a:lnTo>
                    <a:pt x="464553" y="759460"/>
                  </a:lnTo>
                  <a:lnTo>
                    <a:pt x="467290" y="758189"/>
                  </a:lnTo>
                  <a:close/>
                </a:path>
                <a:path w="1514475" h="1020445">
                  <a:moveTo>
                    <a:pt x="466203" y="753110"/>
                  </a:moveTo>
                  <a:lnTo>
                    <a:pt x="462343" y="753110"/>
                  </a:lnTo>
                  <a:lnTo>
                    <a:pt x="461286" y="755650"/>
                  </a:lnTo>
                  <a:lnTo>
                    <a:pt x="464299" y="759163"/>
                  </a:lnTo>
                  <a:lnTo>
                    <a:pt x="465405" y="758189"/>
                  </a:lnTo>
                  <a:lnTo>
                    <a:pt x="467290" y="758189"/>
                  </a:lnTo>
                  <a:lnTo>
                    <a:pt x="470028" y="756920"/>
                  </a:lnTo>
                  <a:lnTo>
                    <a:pt x="466203" y="753110"/>
                  </a:lnTo>
                  <a:close/>
                </a:path>
                <a:path w="1514475" h="1020445">
                  <a:moveTo>
                    <a:pt x="329859" y="753110"/>
                  </a:moveTo>
                  <a:lnTo>
                    <a:pt x="327480" y="755650"/>
                  </a:lnTo>
                  <a:lnTo>
                    <a:pt x="323528" y="755650"/>
                  </a:lnTo>
                  <a:lnTo>
                    <a:pt x="322119" y="758411"/>
                  </a:lnTo>
                  <a:lnTo>
                    <a:pt x="322925" y="759161"/>
                  </a:lnTo>
                  <a:lnTo>
                    <a:pt x="327294" y="758189"/>
                  </a:lnTo>
                  <a:lnTo>
                    <a:pt x="334490" y="758189"/>
                  </a:lnTo>
                  <a:lnTo>
                    <a:pt x="333197" y="755650"/>
                  </a:lnTo>
                  <a:lnTo>
                    <a:pt x="331680" y="754380"/>
                  </a:lnTo>
                  <a:lnTo>
                    <a:pt x="329859" y="753110"/>
                  </a:lnTo>
                  <a:close/>
                </a:path>
                <a:path w="1514475" h="1020445">
                  <a:moveTo>
                    <a:pt x="415653" y="744571"/>
                  </a:moveTo>
                  <a:lnTo>
                    <a:pt x="415671" y="750570"/>
                  </a:lnTo>
                  <a:lnTo>
                    <a:pt x="339874" y="750570"/>
                  </a:lnTo>
                  <a:lnTo>
                    <a:pt x="337983" y="751839"/>
                  </a:lnTo>
                  <a:lnTo>
                    <a:pt x="339952" y="754380"/>
                  </a:lnTo>
                  <a:lnTo>
                    <a:pt x="338677" y="755650"/>
                  </a:lnTo>
                  <a:lnTo>
                    <a:pt x="407113" y="755650"/>
                  </a:lnTo>
                  <a:lnTo>
                    <a:pt x="407488" y="753110"/>
                  </a:lnTo>
                  <a:lnTo>
                    <a:pt x="409696" y="751839"/>
                  </a:lnTo>
                  <a:lnTo>
                    <a:pt x="416458" y="751839"/>
                  </a:lnTo>
                  <a:lnTo>
                    <a:pt x="419489" y="750570"/>
                  </a:lnTo>
                  <a:lnTo>
                    <a:pt x="419412" y="746760"/>
                  </a:lnTo>
                  <a:lnTo>
                    <a:pt x="418123" y="745022"/>
                  </a:lnTo>
                  <a:lnTo>
                    <a:pt x="415653" y="744571"/>
                  </a:lnTo>
                  <a:close/>
                </a:path>
                <a:path w="1514475" h="1020445">
                  <a:moveTo>
                    <a:pt x="419308" y="754380"/>
                  </a:moveTo>
                  <a:lnTo>
                    <a:pt x="417153" y="755650"/>
                  </a:lnTo>
                  <a:lnTo>
                    <a:pt x="420883" y="755650"/>
                  </a:lnTo>
                  <a:lnTo>
                    <a:pt x="419308" y="754380"/>
                  </a:lnTo>
                  <a:close/>
                </a:path>
                <a:path w="1514475" h="1020445">
                  <a:moveTo>
                    <a:pt x="420272" y="745414"/>
                  </a:moveTo>
                  <a:lnTo>
                    <a:pt x="419512" y="748030"/>
                  </a:lnTo>
                  <a:lnTo>
                    <a:pt x="423485" y="753110"/>
                  </a:lnTo>
                  <a:lnTo>
                    <a:pt x="420883" y="755650"/>
                  </a:lnTo>
                  <a:lnTo>
                    <a:pt x="428639" y="755650"/>
                  </a:lnTo>
                  <a:lnTo>
                    <a:pt x="429585" y="753088"/>
                  </a:lnTo>
                  <a:lnTo>
                    <a:pt x="429023" y="749300"/>
                  </a:lnTo>
                  <a:lnTo>
                    <a:pt x="423759" y="749300"/>
                  </a:lnTo>
                  <a:lnTo>
                    <a:pt x="432617" y="746760"/>
                  </a:lnTo>
                  <a:lnTo>
                    <a:pt x="458344" y="746760"/>
                  </a:lnTo>
                  <a:lnTo>
                    <a:pt x="457789" y="745489"/>
                  </a:lnTo>
                  <a:lnTo>
                    <a:pt x="420686" y="745489"/>
                  </a:lnTo>
                  <a:lnTo>
                    <a:pt x="420272" y="745414"/>
                  </a:lnTo>
                  <a:close/>
                </a:path>
                <a:path w="1514475" h="1020445">
                  <a:moveTo>
                    <a:pt x="468586" y="749205"/>
                  </a:moveTo>
                  <a:lnTo>
                    <a:pt x="464075" y="750570"/>
                  </a:lnTo>
                  <a:lnTo>
                    <a:pt x="470443" y="750570"/>
                  </a:lnTo>
                  <a:lnTo>
                    <a:pt x="473457" y="753110"/>
                  </a:lnTo>
                  <a:lnTo>
                    <a:pt x="482516" y="754380"/>
                  </a:lnTo>
                  <a:lnTo>
                    <a:pt x="482749" y="753110"/>
                  </a:lnTo>
                  <a:lnTo>
                    <a:pt x="474819" y="753110"/>
                  </a:lnTo>
                  <a:lnTo>
                    <a:pt x="470824" y="750570"/>
                  </a:lnTo>
                  <a:lnTo>
                    <a:pt x="468586" y="749205"/>
                  </a:lnTo>
                  <a:close/>
                </a:path>
                <a:path w="1514475" h="1020445">
                  <a:moveTo>
                    <a:pt x="465350" y="751839"/>
                  </a:moveTo>
                  <a:lnTo>
                    <a:pt x="463265" y="751839"/>
                  </a:lnTo>
                  <a:lnTo>
                    <a:pt x="464111" y="753110"/>
                  </a:lnTo>
                  <a:lnTo>
                    <a:pt x="465350" y="751839"/>
                  </a:lnTo>
                  <a:close/>
                </a:path>
                <a:path w="1514475" h="1020445">
                  <a:moveTo>
                    <a:pt x="466239" y="753088"/>
                  </a:moveTo>
                  <a:close/>
                </a:path>
                <a:path w="1514475" h="1020445">
                  <a:moveTo>
                    <a:pt x="482638" y="746760"/>
                  </a:moveTo>
                  <a:lnTo>
                    <a:pt x="478179" y="748030"/>
                  </a:lnTo>
                  <a:lnTo>
                    <a:pt x="474819" y="753110"/>
                  </a:lnTo>
                  <a:lnTo>
                    <a:pt x="478068" y="753110"/>
                  </a:lnTo>
                  <a:lnTo>
                    <a:pt x="482638" y="746760"/>
                  </a:lnTo>
                  <a:close/>
                </a:path>
                <a:path w="1514475" h="1020445">
                  <a:moveTo>
                    <a:pt x="483448" y="749300"/>
                  </a:moveTo>
                  <a:lnTo>
                    <a:pt x="478068" y="753110"/>
                  </a:lnTo>
                  <a:lnTo>
                    <a:pt x="482749" y="753110"/>
                  </a:lnTo>
                  <a:lnTo>
                    <a:pt x="483448" y="749300"/>
                  </a:lnTo>
                  <a:close/>
                </a:path>
                <a:path w="1514475" h="1020445">
                  <a:moveTo>
                    <a:pt x="468323" y="751839"/>
                  </a:moveTo>
                  <a:lnTo>
                    <a:pt x="465350" y="751839"/>
                  </a:lnTo>
                  <a:lnTo>
                    <a:pt x="466239" y="753088"/>
                  </a:lnTo>
                  <a:lnTo>
                    <a:pt x="468323" y="751839"/>
                  </a:lnTo>
                  <a:close/>
                </a:path>
                <a:path w="1514475" h="1020445">
                  <a:moveTo>
                    <a:pt x="340992" y="744452"/>
                  </a:moveTo>
                  <a:lnTo>
                    <a:pt x="336595" y="745489"/>
                  </a:lnTo>
                  <a:lnTo>
                    <a:pt x="339539" y="749300"/>
                  </a:lnTo>
                  <a:lnTo>
                    <a:pt x="335509" y="749300"/>
                  </a:lnTo>
                  <a:lnTo>
                    <a:pt x="337677" y="750570"/>
                  </a:lnTo>
                  <a:lnTo>
                    <a:pt x="343369" y="750570"/>
                  </a:lnTo>
                  <a:lnTo>
                    <a:pt x="338964" y="748030"/>
                  </a:lnTo>
                  <a:lnTo>
                    <a:pt x="341032" y="745414"/>
                  </a:lnTo>
                  <a:lnTo>
                    <a:pt x="340992" y="744452"/>
                  </a:lnTo>
                  <a:close/>
                </a:path>
                <a:path w="1514475" h="1020445">
                  <a:moveTo>
                    <a:pt x="408140" y="744220"/>
                  </a:moveTo>
                  <a:lnTo>
                    <a:pt x="341976" y="744220"/>
                  </a:lnTo>
                  <a:lnTo>
                    <a:pt x="341112" y="745312"/>
                  </a:lnTo>
                  <a:lnTo>
                    <a:pt x="341137" y="745489"/>
                  </a:lnTo>
                  <a:lnTo>
                    <a:pt x="346636" y="748030"/>
                  </a:lnTo>
                  <a:lnTo>
                    <a:pt x="343369" y="750570"/>
                  </a:lnTo>
                  <a:lnTo>
                    <a:pt x="415671" y="750570"/>
                  </a:lnTo>
                  <a:lnTo>
                    <a:pt x="412234" y="748030"/>
                  </a:lnTo>
                  <a:lnTo>
                    <a:pt x="408140" y="744220"/>
                  </a:lnTo>
                  <a:close/>
                </a:path>
                <a:path w="1514475" h="1020445">
                  <a:moveTo>
                    <a:pt x="493937" y="737870"/>
                  </a:moveTo>
                  <a:lnTo>
                    <a:pt x="487269" y="737870"/>
                  </a:lnTo>
                  <a:lnTo>
                    <a:pt x="489202" y="740410"/>
                  </a:lnTo>
                  <a:lnTo>
                    <a:pt x="491018" y="744220"/>
                  </a:lnTo>
                  <a:lnTo>
                    <a:pt x="484875" y="746760"/>
                  </a:lnTo>
                  <a:lnTo>
                    <a:pt x="485593" y="750570"/>
                  </a:lnTo>
                  <a:lnTo>
                    <a:pt x="489493" y="748030"/>
                  </a:lnTo>
                  <a:lnTo>
                    <a:pt x="491381" y="745489"/>
                  </a:lnTo>
                  <a:lnTo>
                    <a:pt x="491971" y="742950"/>
                  </a:lnTo>
                  <a:lnTo>
                    <a:pt x="497363" y="742950"/>
                  </a:lnTo>
                  <a:lnTo>
                    <a:pt x="497295" y="741680"/>
                  </a:lnTo>
                  <a:lnTo>
                    <a:pt x="493991" y="741680"/>
                  </a:lnTo>
                  <a:lnTo>
                    <a:pt x="493937" y="737870"/>
                  </a:lnTo>
                  <a:close/>
                </a:path>
                <a:path w="1514475" h="1020445">
                  <a:moveTo>
                    <a:pt x="335509" y="749300"/>
                  </a:moveTo>
                  <a:lnTo>
                    <a:pt x="335346" y="749300"/>
                  </a:lnTo>
                  <a:lnTo>
                    <a:pt x="335503" y="749385"/>
                  </a:lnTo>
                  <a:close/>
                </a:path>
                <a:path w="1514475" h="1020445">
                  <a:moveTo>
                    <a:pt x="330427" y="744220"/>
                  </a:moveTo>
                  <a:lnTo>
                    <a:pt x="333201" y="749300"/>
                  </a:lnTo>
                  <a:lnTo>
                    <a:pt x="339539" y="749300"/>
                  </a:lnTo>
                  <a:lnTo>
                    <a:pt x="330427" y="744220"/>
                  </a:lnTo>
                  <a:close/>
                </a:path>
                <a:path w="1514475" h="1020445">
                  <a:moveTo>
                    <a:pt x="467052" y="746125"/>
                  </a:moveTo>
                  <a:lnTo>
                    <a:pt x="466658" y="748030"/>
                  </a:lnTo>
                  <a:lnTo>
                    <a:pt x="468586" y="749205"/>
                  </a:lnTo>
                  <a:lnTo>
                    <a:pt x="467052" y="746125"/>
                  </a:lnTo>
                  <a:close/>
                </a:path>
                <a:path w="1514475" h="1020445">
                  <a:moveTo>
                    <a:pt x="470529" y="744220"/>
                  </a:moveTo>
                  <a:lnTo>
                    <a:pt x="468514" y="744220"/>
                  </a:lnTo>
                  <a:lnTo>
                    <a:pt x="470184" y="746760"/>
                  </a:lnTo>
                  <a:lnTo>
                    <a:pt x="472211" y="748030"/>
                  </a:lnTo>
                  <a:lnTo>
                    <a:pt x="474630" y="748030"/>
                  </a:lnTo>
                  <a:lnTo>
                    <a:pt x="474797" y="746760"/>
                  </a:lnTo>
                  <a:lnTo>
                    <a:pt x="471905" y="746760"/>
                  </a:lnTo>
                  <a:lnTo>
                    <a:pt x="470529" y="744220"/>
                  </a:lnTo>
                  <a:close/>
                </a:path>
                <a:path w="1514475" h="1020445">
                  <a:moveTo>
                    <a:pt x="497363" y="742950"/>
                  </a:moveTo>
                  <a:lnTo>
                    <a:pt x="491971" y="742950"/>
                  </a:lnTo>
                  <a:lnTo>
                    <a:pt x="491977" y="748030"/>
                  </a:lnTo>
                  <a:lnTo>
                    <a:pt x="493933" y="745489"/>
                  </a:lnTo>
                  <a:lnTo>
                    <a:pt x="497363" y="742950"/>
                  </a:lnTo>
                  <a:close/>
                </a:path>
                <a:path w="1514475" h="1020445">
                  <a:moveTo>
                    <a:pt x="457462" y="736506"/>
                  </a:moveTo>
                  <a:lnTo>
                    <a:pt x="453663" y="739139"/>
                  </a:lnTo>
                  <a:lnTo>
                    <a:pt x="437661" y="739139"/>
                  </a:lnTo>
                  <a:lnTo>
                    <a:pt x="437912" y="740268"/>
                  </a:lnTo>
                  <a:lnTo>
                    <a:pt x="440587" y="742881"/>
                  </a:lnTo>
                  <a:lnTo>
                    <a:pt x="435912" y="745489"/>
                  </a:lnTo>
                  <a:lnTo>
                    <a:pt x="462194" y="745489"/>
                  </a:lnTo>
                  <a:lnTo>
                    <a:pt x="462047" y="746760"/>
                  </a:lnTo>
                  <a:lnTo>
                    <a:pt x="465471" y="742950"/>
                  </a:lnTo>
                  <a:lnTo>
                    <a:pt x="454087" y="742950"/>
                  </a:lnTo>
                  <a:lnTo>
                    <a:pt x="457620" y="737643"/>
                  </a:lnTo>
                  <a:lnTo>
                    <a:pt x="457462" y="736506"/>
                  </a:lnTo>
                  <a:close/>
                </a:path>
                <a:path w="1514475" h="1020445">
                  <a:moveTo>
                    <a:pt x="475404" y="740410"/>
                  </a:moveTo>
                  <a:lnTo>
                    <a:pt x="470628" y="740410"/>
                  </a:lnTo>
                  <a:lnTo>
                    <a:pt x="474342" y="744220"/>
                  </a:lnTo>
                  <a:lnTo>
                    <a:pt x="471905" y="746760"/>
                  </a:lnTo>
                  <a:lnTo>
                    <a:pt x="474797" y="746760"/>
                  </a:lnTo>
                  <a:lnTo>
                    <a:pt x="475129" y="744220"/>
                  </a:lnTo>
                  <a:lnTo>
                    <a:pt x="482055" y="742979"/>
                  </a:lnTo>
                  <a:lnTo>
                    <a:pt x="475404" y="740410"/>
                  </a:lnTo>
                  <a:close/>
                </a:path>
                <a:path w="1514475" h="1020445">
                  <a:moveTo>
                    <a:pt x="470628" y="740410"/>
                  </a:moveTo>
                  <a:lnTo>
                    <a:pt x="463831" y="740410"/>
                  </a:lnTo>
                  <a:lnTo>
                    <a:pt x="464507" y="742950"/>
                  </a:lnTo>
                  <a:lnTo>
                    <a:pt x="465471" y="742950"/>
                  </a:lnTo>
                  <a:lnTo>
                    <a:pt x="467052" y="746125"/>
                  </a:lnTo>
                  <a:lnTo>
                    <a:pt x="467446" y="744220"/>
                  </a:lnTo>
                  <a:lnTo>
                    <a:pt x="470628" y="740410"/>
                  </a:lnTo>
                  <a:close/>
                </a:path>
                <a:path w="1514475" h="1020445">
                  <a:moveTo>
                    <a:pt x="420443" y="744824"/>
                  </a:moveTo>
                  <a:lnTo>
                    <a:pt x="420272" y="745414"/>
                  </a:lnTo>
                  <a:lnTo>
                    <a:pt x="420686" y="745489"/>
                  </a:lnTo>
                  <a:lnTo>
                    <a:pt x="420443" y="744824"/>
                  </a:lnTo>
                  <a:close/>
                </a:path>
                <a:path w="1514475" h="1020445">
                  <a:moveTo>
                    <a:pt x="436756" y="739139"/>
                  </a:moveTo>
                  <a:lnTo>
                    <a:pt x="422094" y="739139"/>
                  </a:lnTo>
                  <a:lnTo>
                    <a:pt x="420619" y="744220"/>
                  </a:lnTo>
                  <a:lnTo>
                    <a:pt x="420515" y="745022"/>
                  </a:lnTo>
                  <a:lnTo>
                    <a:pt x="420686" y="745489"/>
                  </a:lnTo>
                  <a:lnTo>
                    <a:pt x="435912" y="745489"/>
                  </a:lnTo>
                  <a:lnTo>
                    <a:pt x="435231" y="744220"/>
                  </a:lnTo>
                  <a:lnTo>
                    <a:pt x="432922" y="744220"/>
                  </a:lnTo>
                  <a:lnTo>
                    <a:pt x="432292" y="741680"/>
                  </a:lnTo>
                  <a:lnTo>
                    <a:pt x="436108" y="741680"/>
                  </a:lnTo>
                  <a:lnTo>
                    <a:pt x="437857" y="740470"/>
                  </a:lnTo>
                  <a:lnTo>
                    <a:pt x="437912" y="740268"/>
                  </a:lnTo>
                  <a:lnTo>
                    <a:pt x="436756" y="739139"/>
                  </a:lnTo>
                  <a:close/>
                </a:path>
                <a:path w="1514475" h="1020445">
                  <a:moveTo>
                    <a:pt x="419297" y="741680"/>
                  </a:moveTo>
                  <a:lnTo>
                    <a:pt x="415645" y="741680"/>
                  </a:lnTo>
                  <a:lnTo>
                    <a:pt x="418123" y="745022"/>
                  </a:lnTo>
                  <a:lnTo>
                    <a:pt x="420272" y="745414"/>
                  </a:lnTo>
                  <a:lnTo>
                    <a:pt x="420386" y="745022"/>
                  </a:lnTo>
                  <a:lnTo>
                    <a:pt x="420307" y="744452"/>
                  </a:lnTo>
                  <a:lnTo>
                    <a:pt x="419297" y="741680"/>
                  </a:lnTo>
                  <a:close/>
                </a:path>
                <a:path w="1514475" h="1020445">
                  <a:moveTo>
                    <a:pt x="341976" y="744220"/>
                  </a:moveTo>
                  <a:lnTo>
                    <a:pt x="340992" y="744452"/>
                  </a:lnTo>
                  <a:lnTo>
                    <a:pt x="341112" y="745312"/>
                  </a:lnTo>
                  <a:lnTo>
                    <a:pt x="341976" y="744220"/>
                  </a:lnTo>
                  <a:close/>
                </a:path>
                <a:path w="1514475" h="1020445">
                  <a:moveTo>
                    <a:pt x="415645" y="741680"/>
                  </a:moveTo>
                  <a:lnTo>
                    <a:pt x="415653" y="744571"/>
                  </a:lnTo>
                  <a:lnTo>
                    <a:pt x="418123" y="745022"/>
                  </a:lnTo>
                  <a:lnTo>
                    <a:pt x="415645" y="741680"/>
                  </a:lnTo>
                  <a:close/>
                </a:path>
                <a:path w="1514475" h="1020445">
                  <a:moveTo>
                    <a:pt x="345475" y="737870"/>
                  </a:moveTo>
                  <a:lnTo>
                    <a:pt x="346974" y="741680"/>
                  </a:lnTo>
                  <a:lnTo>
                    <a:pt x="343597" y="742950"/>
                  </a:lnTo>
                  <a:lnTo>
                    <a:pt x="406775" y="742950"/>
                  </a:lnTo>
                  <a:lnTo>
                    <a:pt x="415653" y="744571"/>
                  </a:lnTo>
                  <a:lnTo>
                    <a:pt x="415645" y="741680"/>
                  </a:lnTo>
                  <a:lnTo>
                    <a:pt x="419297" y="741680"/>
                  </a:lnTo>
                  <a:lnTo>
                    <a:pt x="418834" y="740410"/>
                  </a:lnTo>
                  <a:lnTo>
                    <a:pt x="354041" y="740410"/>
                  </a:lnTo>
                  <a:lnTo>
                    <a:pt x="345475" y="737870"/>
                  </a:lnTo>
                  <a:close/>
                </a:path>
                <a:path w="1514475" h="1020445">
                  <a:moveTo>
                    <a:pt x="406775" y="742950"/>
                  </a:moveTo>
                  <a:lnTo>
                    <a:pt x="340784" y="742950"/>
                  </a:lnTo>
                  <a:lnTo>
                    <a:pt x="340992" y="744452"/>
                  </a:lnTo>
                  <a:lnTo>
                    <a:pt x="341976" y="744220"/>
                  </a:lnTo>
                  <a:lnTo>
                    <a:pt x="408140" y="744220"/>
                  </a:lnTo>
                  <a:lnTo>
                    <a:pt x="406775" y="742950"/>
                  </a:lnTo>
                  <a:close/>
                </a:path>
                <a:path w="1514475" h="1020445">
                  <a:moveTo>
                    <a:pt x="434214" y="742950"/>
                  </a:moveTo>
                  <a:lnTo>
                    <a:pt x="432922" y="744220"/>
                  </a:lnTo>
                  <a:lnTo>
                    <a:pt x="435231" y="744220"/>
                  </a:lnTo>
                  <a:lnTo>
                    <a:pt x="434214" y="742950"/>
                  </a:lnTo>
                  <a:close/>
                </a:path>
                <a:path w="1514475" h="1020445">
                  <a:moveTo>
                    <a:pt x="494245" y="734060"/>
                  </a:moveTo>
                  <a:lnTo>
                    <a:pt x="487274" y="734060"/>
                  </a:lnTo>
                  <a:lnTo>
                    <a:pt x="483539" y="737870"/>
                  </a:lnTo>
                  <a:lnTo>
                    <a:pt x="481631" y="740268"/>
                  </a:lnTo>
                  <a:lnTo>
                    <a:pt x="481531" y="740470"/>
                  </a:lnTo>
                  <a:lnTo>
                    <a:pt x="482034" y="742881"/>
                  </a:lnTo>
                  <a:lnTo>
                    <a:pt x="482219" y="742950"/>
                  </a:lnTo>
                  <a:lnTo>
                    <a:pt x="482055" y="742979"/>
                  </a:lnTo>
                  <a:lnTo>
                    <a:pt x="482314" y="744220"/>
                  </a:lnTo>
                  <a:lnTo>
                    <a:pt x="486749" y="744220"/>
                  </a:lnTo>
                  <a:lnTo>
                    <a:pt x="487269" y="737870"/>
                  </a:lnTo>
                  <a:lnTo>
                    <a:pt x="493937" y="737870"/>
                  </a:lnTo>
                  <a:lnTo>
                    <a:pt x="494001" y="734961"/>
                  </a:lnTo>
                  <a:lnTo>
                    <a:pt x="494245" y="734060"/>
                  </a:lnTo>
                  <a:close/>
                </a:path>
                <a:path w="1514475" h="1020445">
                  <a:moveTo>
                    <a:pt x="482034" y="742881"/>
                  </a:moveTo>
                  <a:lnTo>
                    <a:pt x="482219" y="742950"/>
                  </a:lnTo>
                  <a:lnTo>
                    <a:pt x="482034" y="742881"/>
                  </a:lnTo>
                  <a:close/>
                </a:path>
                <a:path w="1514475" h="1020445">
                  <a:moveTo>
                    <a:pt x="436108" y="741680"/>
                  </a:moveTo>
                  <a:lnTo>
                    <a:pt x="433849" y="741680"/>
                  </a:lnTo>
                  <a:lnTo>
                    <a:pt x="434272" y="742950"/>
                  </a:lnTo>
                  <a:lnTo>
                    <a:pt x="436108" y="741680"/>
                  </a:lnTo>
                  <a:close/>
                </a:path>
                <a:path w="1514475" h="1020445">
                  <a:moveTo>
                    <a:pt x="458161" y="736830"/>
                  </a:moveTo>
                  <a:lnTo>
                    <a:pt x="457620" y="737643"/>
                  </a:lnTo>
                  <a:lnTo>
                    <a:pt x="457828" y="739139"/>
                  </a:lnTo>
                  <a:lnTo>
                    <a:pt x="457912" y="740470"/>
                  </a:lnTo>
                  <a:lnTo>
                    <a:pt x="454087" y="742950"/>
                  </a:lnTo>
                  <a:lnTo>
                    <a:pt x="459644" y="742950"/>
                  </a:lnTo>
                  <a:lnTo>
                    <a:pt x="460847" y="741504"/>
                  </a:lnTo>
                  <a:lnTo>
                    <a:pt x="458161" y="736830"/>
                  </a:lnTo>
                  <a:close/>
                </a:path>
                <a:path w="1514475" h="1020445">
                  <a:moveTo>
                    <a:pt x="460847" y="741504"/>
                  </a:moveTo>
                  <a:lnTo>
                    <a:pt x="459644" y="742950"/>
                  </a:lnTo>
                  <a:lnTo>
                    <a:pt x="460947" y="741680"/>
                  </a:lnTo>
                  <a:lnTo>
                    <a:pt x="460847" y="741504"/>
                  </a:lnTo>
                  <a:close/>
                </a:path>
                <a:path w="1514475" h="1020445">
                  <a:moveTo>
                    <a:pt x="461707" y="740470"/>
                  </a:moveTo>
                  <a:lnTo>
                    <a:pt x="461051" y="741259"/>
                  </a:lnTo>
                  <a:lnTo>
                    <a:pt x="460947" y="741680"/>
                  </a:lnTo>
                  <a:lnTo>
                    <a:pt x="459644" y="742950"/>
                  </a:lnTo>
                  <a:lnTo>
                    <a:pt x="464507" y="742950"/>
                  </a:lnTo>
                  <a:lnTo>
                    <a:pt x="463132" y="741680"/>
                  </a:lnTo>
                  <a:lnTo>
                    <a:pt x="462104" y="741680"/>
                  </a:lnTo>
                  <a:lnTo>
                    <a:pt x="461707" y="740470"/>
                  </a:lnTo>
                  <a:close/>
                </a:path>
                <a:path w="1514475" h="1020445">
                  <a:moveTo>
                    <a:pt x="461758" y="740410"/>
                  </a:moveTo>
                  <a:lnTo>
                    <a:pt x="462104" y="741680"/>
                  </a:lnTo>
                  <a:lnTo>
                    <a:pt x="462677" y="741259"/>
                  </a:lnTo>
                  <a:lnTo>
                    <a:pt x="461758" y="740410"/>
                  </a:lnTo>
                  <a:close/>
                </a:path>
                <a:path w="1514475" h="1020445">
                  <a:moveTo>
                    <a:pt x="462677" y="741259"/>
                  </a:moveTo>
                  <a:lnTo>
                    <a:pt x="462104" y="741680"/>
                  </a:lnTo>
                  <a:lnTo>
                    <a:pt x="463132" y="741680"/>
                  </a:lnTo>
                  <a:lnTo>
                    <a:pt x="462677" y="741259"/>
                  </a:lnTo>
                  <a:close/>
                </a:path>
                <a:path w="1514475" h="1020445">
                  <a:moveTo>
                    <a:pt x="497227" y="740410"/>
                  </a:moveTo>
                  <a:lnTo>
                    <a:pt x="493991" y="741680"/>
                  </a:lnTo>
                  <a:lnTo>
                    <a:pt x="497295" y="741680"/>
                  </a:lnTo>
                  <a:lnTo>
                    <a:pt x="497227" y="740410"/>
                  </a:lnTo>
                  <a:close/>
                </a:path>
                <a:path w="1514475" h="1020445">
                  <a:moveTo>
                    <a:pt x="463831" y="740410"/>
                  </a:moveTo>
                  <a:lnTo>
                    <a:pt x="461758" y="740410"/>
                  </a:lnTo>
                  <a:lnTo>
                    <a:pt x="462677" y="741259"/>
                  </a:lnTo>
                  <a:lnTo>
                    <a:pt x="463831" y="740410"/>
                  </a:lnTo>
                  <a:close/>
                </a:path>
                <a:path w="1514475" h="1020445">
                  <a:moveTo>
                    <a:pt x="470060" y="730250"/>
                  </a:moveTo>
                  <a:lnTo>
                    <a:pt x="459712" y="730250"/>
                  </a:lnTo>
                  <a:lnTo>
                    <a:pt x="463947" y="731520"/>
                  </a:lnTo>
                  <a:lnTo>
                    <a:pt x="465875" y="734060"/>
                  </a:lnTo>
                  <a:lnTo>
                    <a:pt x="459933" y="736506"/>
                  </a:lnTo>
                  <a:lnTo>
                    <a:pt x="459827" y="736830"/>
                  </a:lnTo>
                  <a:lnTo>
                    <a:pt x="461707" y="740470"/>
                  </a:lnTo>
                  <a:lnTo>
                    <a:pt x="480451" y="740410"/>
                  </a:lnTo>
                  <a:lnTo>
                    <a:pt x="481777" y="734060"/>
                  </a:lnTo>
                  <a:lnTo>
                    <a:pt x="494245" y="734060"/>
                  </a:lnTo>
                  <a:lnTo>
                    <a:pt x="494588" y="732789"/>
                  </a:lnTo>
                  <a:lnTo>
                    <a:pt x="469082" y="732789"/>
                  </a:lnTo>
                  <a:lnTo>
                    <a:pt x="470060" y="730250"/>
                  </a:lnTo>
                  <a:close/>
                </a:path>
                <a:path w="1514475" h="1020445">
                  <a:moveTo>
                    <a:pt x="354990" y="731520"/>
                  </a:moveTo>
                  <a:lnTo>
                    <a:pt x="354041" y="740410"/>
                  </a:lnTo>
                  <a:lnTo>
                    <a:pt x="418834" y="740410"/>
                  </a:lnTo>
                  <a:lnTo>
                    <a:pt x="422094" y="739139"/>
                  </a:lnTo>
                  <a:lnTo>
                    <a:pt x="437661" y="739139"/>
                  </a:lnTo>
                  <a:lnTo>
                    <a:pt x="437379" y="737870"/>
                  </a:lnTo>
                  <a:lnTo>
                    <a:pt x="437379" y="735330"/>
                  </a:lnTo>
                  <a:lnTo>
                    <a:pt x="439534" y="734060"/>
                  </a:lnTo>
                  <a:lnTo>
                    <a:pt x="362534" y="734060"/>
                  </a:lnTo>
                  <a:lnTo>
                    <a:pt x="354990" y="731520"/>
                  </a:lnTo>
                  <a:close/>
                </a:path>
                <a:path w="1514475" h="1020445">
                  <a:moveTo>
                    <a:pt x="507458" y="732789"/>
                  </a:moveTo>
                  <a:lnTo>
                    <a:pt x="496844" y="732789"/>
                  </a:lnTo>
                  <a:lnTo>
                    <a:pt x="497257" y="740410"/>
                  </a:lnTo>
                  <a:lnTo>
                    <a:pt x="500065" y="739139"/>
                  </a:lnTo>
                  <a:lnTo>
                    <a:pt x="499311" y="736600"/>
                  </a:lnTo>
                  <a:lnTo>
                    <a:pt x="502348" y="736600"/>
                  </a:lnTo>
                  <a:lnTo>
                    <a:pt x="507435" y="735417"/>
                  </a:lnTo>
                  <a:lnTo>
                    <a:pt x="507760" y="734961"/>
                  </a:lnTo>
                  <a:lnTo>
                    <a:pt x="507458" y="732789"/>
                  </a:lnTo>
                  <a:close/>
                </a:path>
                <a:path w="1514475" h="1020445">
                  <a:moveTo>
                    <a:pt x="514270" y="725170"/>
                  </a:moveTo>
                  <a:lnTo>
                    <a:pt x="510646" y="725170"/>
                  </a:lnTo>
                  <a:lnTo>
                    <a:pt x="506770" y="731520"/>
                  </a:lnTo>
                  <a:lnTo>
                    <a:pt x="499762" y="731520"/>
                  </a:lnTo>
                  <a:lnTo>
                    <a:pt x="501766" y="732789"/>
                  </a:lnTo>
                  <a:lnTo>
                    <a:pt x="507458" y="732789"/>
                  </a:lnTo>
                  <a:lnTo>
                    <a:pt x="508405" y="734060"/>
                  </a:lnTo>
                  <a:lnTo>
                    <a:pt x="507760" y="734961"/>
                  </a:lnTo>
                  <a:lnTo>
                    <a:pt x="507812" y="735330"/>
                  </a:lnTo>
                  <a:lnTo>
                    <a:pt x="507435" y="735417"/>
                  </a:lnTo>
                  <a:lnTo>
                    <a:pt x="506656" y="736506"/>
                  </a:lnTo>
                  <a:lnTo>
                    <a:pt x="506709" y="736830"/>
                  </a:lnTo>
                  <a:lnTo>
                    <a:pt x="507243" y="737870"/>
                  </a:lnTo>
                  <a:lnTo>
                    <a:pt x="510602" y="737870"/>
                  </a:lnTo>
                  <a:lnTo>
                    <a:pt x="517982" y="740410"/>
                  </a:lnTo>
                  <a:lnTo>
                    <a:pt x="516990" y="736600"/>
                  </a:lnTo>
                  <a:lnTo>
                    <a:pt x="512517" y="736600"/>
                  </a:lnTo>
                  <a:lnTo>
                    <a:pt x="511505" y="735417"/>
                  </a:lnTo>
                  <a:lnTo>
                    <a:pt x="511529" y="734961"/>
                  </a:lnTo>
                  <a:lnTo>
                    <a:pt x="513574" y="727423"/>
                  </a:lnTo>
                  <a:lnTo>
                    <a:pt x="514270" y="725170"/>
                  </a:lnTo>
                  <a:close/>
                </a:path>
                <a:path w="1514475" h="1020445">
                  <a:moveTo>
                    <a:pt x="437661" y="739139"/>
                  </a:moveTo>
                  <a:lnTo>
                    <a:pt x="436756" y="739139"/>
                  </a:lnTo>
                  <a:lnTo>
                    <a:pt x="437912" y="740268"/>
                  </a:lnTo>
                  <a:lnTo>
                    <a:pt x="437661" y="739139"/>
                  </a:lnTo>
                  <a:close/>
                </a:path>
                <a:path w="1514475" h="1020445">
                  <a:moveTo>
                    <a:pt x="377221" y="717550"/>
                  </a:moveTo>
                  <a:lnTo>
                    <a:pt x="377010" y="722630"/>
                  </a:lnTo>
                  <a:lnTo>
                    <a:pt x="372583" y="727710"/>
                  </a:lnTo>
                  <a:lnTo>
                    <a:pt x="364289" y="727710"/>
                  </a:lnTo>
                  <a:lnTo>
                    <a:pt x="363543" y="730250"/>
                  </a:lnTo>
                  <a:lnTo>
                    <a:pt x="366897" y="732789"/>
                  </a:lnTo>
                  <a:lnTo>
                    <a:pt x="362534" y="734060"/>
                  </a:lnTo>
                  <a:lnTo>
                    <a:pt x="439534" y="734060"/>
                  </a:lnTo>
                  <a:lnTo>
                    <a:pt x="440656" y="737870"/>
                  </a:lnTo>
                  <a:lnTo>
                    <a:pt x="442008" y="739139"/>
                  </a:lnTo>
                  <a:lnTo>
                    <a:pt x="452059" y="739139"/>
                  </a:lnTo>
                  <a:lnTo>
                    <a:pt x="448650" y="732789"/>
                  </a:lnTo>
                  <a:lnTo>
                    <a:pt x="443763" y="732789"/>
                  </a:lnTo>
                  <a:lnTo>
                    <a:pt x="445173" y="728980"/>
                  </a:lnTo>
                  <a:lnTo>
                    <a:pt x="442441" y="728980"/>
                  </a:lnTo>
                  <a:lnTo>
                    <a:pt x="443238" y="726439"/>
                  </a:lnTo>
                  <a:lnTo>
                    <a:pt x="446735" y="723900"/>
                  </a:lnTo>
                  <a:lnTo>
                    <a:pt x="381346" y="723900"/>
                  </a:lnTo>
                  <a:lnTo>
                    <a:pt x="377221" y="717550"/>
                  </a:lnTo>
                  <a:close/>
                </a:path>
                <a:path w="1514475" h="1020445">
                  <a:moveTo>
                    <a:pt x="476588" y="717550"/>
                  </a:moveTo>
                  <a:lnTo>
                    <a:pt x="469798" y="718820"/>
                  </a:lnTo>
                  <a:lnTo>
                    <a:pt x="461622" y="721360"/>
                  </a:lnTo>
                  <a:lnTo>
                    <a:pt x="454840" y="726439"/>
                  </a:lnTo>
                  <a:lnTo>
                    <a:pt x="456697" y="728980"/>
                  </a:lnTo>
                  <a:lnTo>
                    <a:pt x="453572" y="728980"/>
                  </a:lnTo>
                  <a:lnTo>
                    <a:pt x="451788" y="734060"/>
                  </a:lnTo>
                  <a:lnTo>
                    <a:pt x="452059" y="739139"/>
                  </a:lnTo>
                  <a:lnTo>
                    <a:pt x="453663" y="739139"/>
                  </a:lnTo>
                  <a:lnTo>
                    <a:pt x="455238" y="736506"/>
                  </a:lnTo>
                  <a:lnTo>
                    <a:pt x="459712" y="730250"/>
                  </a:lnTo>
                  <a:lnTo>
                    <a:pt x="470060" y="730250"/>
                  </a:lnTo>
                  <a:lnTo>
                    <a:pt x="470548" y="728980"/>
                  </a:lnTo>
                  <a:lnTo>
                    <a:pt x="469925" y="723900"/>
                  </a:lnTo>
                  <a:lnTo>
                    <a:pt x="476322" y="722630"/>
                  </a:lnTo>
                  <a:lnTo>
                    <a:pt x="506398" y="722630"/>
                  </a:lnTo>
                  <a:lnTo>
                    <a:pt x="506345" y="721360"/>
                  </a:lnTo>
                  <a:lnTo>
                    <a:pt x="479211" y="721360"/>
                  </a:lnTo>
                  <a:lnTo>
                    <a:pt x="476588" y="717550"/>
                  </a:lnTo>
                  <a:close/>
                </a:path>
                <a:path w="1514475" h="1020445">
                  <a:moveTo>
                    <a:pt x="502348" y="736600"/>
                  </a:moveTo>
                  <a:lnTo>
                    <a:pt x="499311" y="736600"/>
                  </a:lnTo>
                  <a:lnTo>
                    <a:pt x="501920" y="739139"/>
                  </a:lnTo>
                  <a:lnTo>
                    <a:pt x="503612" y="739139"/>
                  </a:lnTo>
                  <a:lnTo>
                    <a:pt x="502348" y="736600"/>
                  </a:lnTo>
                  <a:close/>
                </a:path>
                <a:path w="1514475" h="1020445">
                  <a:moveTo>
                    <a:pt x="457829" y="736252"/>
                  </a:moveTo>
                  <a:lnTo>
                    <a:pt x="457462" y="736506"/>
                  </a:lnTo>
                  <a:lnTo>
                    <a:pt x="457620" y="737643"/>
                  </a:lnTo>
                  <a:lnTo>
                    <a:pt x="458161" y="736830"/>
                  </a:lnTo>
                  <a:lnTo>
                    <a:pt x="457829" y="736252"/>
                  </a:lnTo>
                  <a:close/>
                </a:path>
                <a:path w="1514475" h="1020445">
                  <a:moveTo>
                    <a:pt x="459160" y="735330"/>
                  </a:moveTo>
                  <a:lnTo>
                    <a:pt x="457829" y="736252"/>
                  </a:lnTo>
                  <a:lnTo>
                    <a:pt x="458161" y="736830"/>
                  </a:lnTo>
                  <a:lnTo>
                    <a:pt x="459160" y="735330"/>
                  </a:lnTo>
                  <a:close/>
                </a:path>
                <a:path w="1514475" h="1020445">
                  <a:moveTo>
                    <a:pt x="516328" y="734060"/>
                  </a:moveTo>
                  <a:lnTo>
                    <a:pt x="514549" y="735330"/>
                  </a:lnTo>
                  <a:lnTo>
                    <a:pt x="512517" y="736600"/>
                  </a:lnTo>
                  <a:lnTo>
                    <a:pt x="516990" y="736600"/>
                  </a:lnTo>
                  <a:lnTo>
                    <a:pt x="516328" y="734060"/>
                  </a:lnTo>
                  <a:close/>
                </a:path>
                <a:path w="1514475" h="1020445">
                  <a:moveTo>
                    <a:pt x="457299" y="735330"/>
                  </a:moveTo>
                  <a:lnTo>
                    <a:pt x="457462" y="736506"/>
                  </a:lnTo>
                  <a:lnTo>
                    <a:pt x="457829" y="736252"/>
                  </a:lnTo>
                  <a:lnTo>
                    <a:pt x="457299" y="735330"/>
                  </a:lnTo>
                  <a:close/>
                </a:path>
                <a:path w="1514475" h="1020445">
                  <a:moveTo>
                    <a:pt x="507760" y="734961"/>
                  </a:moveTo>
                  <a:lnTo>
                    <a:pt x="507435" y="735417"/>
                  </a:lnTo>
                  <a:lnTo>
                    <a:pt x="507812" y="735330"/>
                  </a:lnTo>
                  <a:lnTo>
                    <a:pt x="507760" y="734961"/>
                  </a:lnTo>
                  <a:close/>
                </a:path>
                <a:path w="1514475" h="1020445">
                  <a:moveTo>
                    <a:pt x="447763" y="731136"/>
                  </a:moveTo>
                  <a:lnTo>
                    <a:pt x="446671" y="732789"/>
                  </a:lnTo>
                  <a:lnTo>
                    <a:pt x="448650" y="732789"/>
                  </a:lnTo>
                  <a:lnTo>
                    <a:pt x="447763" y="731136"/>
                  </a:lnTo>
                  <a:close/>
                </a:path>
                <a:path w="1514475" h="1020445">
                  <a:moveTo>
                    <a:pt x="506398" y="722630"/>
                  </a:moveTo>
                  <a:lnTo>
                    <a:pt x="476322" y="722630"/>
                  </a:lnTo>
                  <a:lnTo>
                    <a:pt x="475401" y="726439"/>
                  </a:lnTo>
                  <a:lnTo>
                    <a:pt x="473862" y="730250"/>
                  </a:lnTo>
                  <a:lnTo>
                    <a:pt x="469082" y="732789"/>
                  </a:lnTo>
                  <a:lnTo>
                    <a:pt x="494588" y="732789"/>
                  </a:lnTo>
                  <a:lnTo>
                    <a:pt x="497260" y="731520"/>
                  </a:lnTo>
                  <a:lnTo>
                    <a:pt x="506770" y="731520"/>
                  </a:lnTo>
                  <a:lnTo>
                    <a:pt x="506558" y="726439"/>
                  </a:lnTo>
                  <a:lnTo>
                    <a:pt x="505529" y="726439"/>
                  </a:lnTo>
                  <a:lnTo>
                    <a:pt x="506526" y="725691"/>
                  </a:lnTo>
                  <a:lnTo>
                    <a:pt x="506398" y="722630"/>
                  </a:lnTo>
                  <a:close/>
                </a:path>
                <a:path w="1514475" h="1020445">
                  <a:moveTo>
                    <a:pt x="518460" y="729462"/>
                  </a:moveTo>
                  <a:lnTo>
                    <a:pt x="513361" y="730250"/>
                  </a:lnTo>
                  <a:lnTo>
                    <a:pt x="517762" y="732789"/>
                  </a:lnTo>
                  <a:lnTo>
                    <a:pt x="518460" y="729462"/>
                  </a:lnTo>
                  <a:close/>
                </a:path>
                <a:path w="1514475" h="1020445">
                  <a:moveTo>
                    <a:pt x="448539" y="729961"/>
                  </a:moveTo>
                  <a:lnTo>
                    <a:pt x="447287" y="730250"/>
                  </a:lnTo>
                  <a:lnTo>
                    <a:pt x="447763" y="731136"/>
                  </a:lnTo>
                  <a:lnTo>
                    <a:pt x="448539" y="729961"/>
                  </a:lnTo>
                  <a:close/>
                </a:path>
                <a:path w="1514475" h="1020445">
                  <a:moveTo>
                    <a:pt x="451015" y="726639"/>
                  </a:moveTo>
                  <a:lnTo>
                    <a:pt x="450542" y="726927"/>
                  </a:lnTo>
                  <a:lnTo>
                    <a:pt x="448539" y="729961"/>
                  </a:lnTo>
                  <a:lnTo>
                    <a:pt x="452796" y="728980"/>
                  </a:lnTo>
                  <a:lnTo>
                    <a:pt x="451015" y="726639"/>
                  </a:lnTo>
                  <a:close/>
                </a:path>
                <a:path w="1514475" h="1020445">
                  <a:moveTo>
                    <a:pt x="518888" y="727423"/>
                  </a:moveTo>
                  <a:lnTo>
                    <a:pt x="518460" y="729462"/>
                  </a:lnTo>
                  <a:lnTo>
                    <a:pt x="521585" y="728980"/>
                  </a:lnTo>
                  <a:lnTo>
                    <a:pt x="518888" y="727423"/>
                  </a:lnTo>
                  <a:close/>
                </a:path>
                <a:path w="1514475" h="1020445">
                  <a:moveTo>
                    <a:pt x="451276" y="722630"/>
                  </a:moveTo>
                  <a:lnTo>
                    <a:pt x="448483" y="722630"/>
                  </a:lnTo>
                  <a:lnTo>
                    <a:pt x="444413" y="727710"/>
                  </a:lnTo>
                  <a:lnTo>
                    <a:pt x="447158" y="728980"/>
                  </a:lnTo>
                  <a:lnTo>
                    <a:pt x="450542" y="726927"/>
                  </a:lnTo>
                  <a:lnTo>
                    <a:pt x="450863" y="726439"/>
                  </a:lnTo>
                  <a:lnTo>
                    <a:pt x="451345" y="726439"/>
                  </a:lnTo>
                  <a:lnTo>
                    <a:pt x="448052" y="725170"/>
                  </a:lnTo>
                  <a:lnTo>
                    <a:pt x="451276" y="722630"/>
                  </a:lnTo>
                  <a:close/>
                </a:path>
                <a:path w="1514475" h="1020445">
                  <a:moveTo>
                    <a:pt x="519162" y="726118"/>
                  </a:moveTo>
                  <a:lnTo>
                    <a:pt x="517184" y="726439"/>
                  </a:lnTo>
                  <a:lnTo>
                    <a:pt x="518888" y="727423"/>
                  </a:lnTo>
                  <a:lnTo>
                    <a:pt x="519162" y="726118"/>
                  </a:lnTo>
                  <a:close/>
                </a:path>
                <a:path w="1514475" h="1020445">
                  <a:moveTo>
                    <a:pt x="450863" y="726439"/>
                  </a:moveTo>
                  <a:lnTo>
                    <a:pt x="450542" y="726927"/>
                  </a:lnTo>
                  <a:lnTo>
                    <a:pt x="451015" y="726639"/>
                  </a:lnTo>
                  <a:lnTo>
                    <a:pt x="450863" y="726439"/>
                  </a:lnTo>
                  <a:close/>
                </a:path>
                <a:path w="1514475" h="1020445">
                  <a:moveTo>
                    <a:pt x="451345" y="726439"/>
                  </a:moveTo>
                  <a:lnTo>
                    <a:pt x="450863" y="726439"/>
                  </a:lnTo>
                  <a:lnTo>
                    <a:pt x="451015" y="726639"/>
                  </a:lnTo>
                  <a:lnTo>
                    <a:pt x="451345" y="726439"/>
                  </a:lnTo>
                  <a:close/>
                </a:path>
                <a:path w="1514475" h="1020445">
                  <a:moveTo>
                    <a:pt x="506526" y="725691"/>
                  </a:moveTo>
                  <a:lnTo>
                    <a:pt x="505529" y="726439"/>
                  </a:lnTo>
                  <a:lnTo>
                    <a:pt x="506547" y="726187"/>
                  </a:lnTo>
                  <a:lnTo>
                    <a:pt x="506526" y="725691"/>
                  </a:lnTo>
                  <a:close/>
                </a:path>
                <a:path w="1514475" h="1020445">
                  <a:moveTo>
                    <a:pt x="506547" y="726187"/>
                  </a:moveTo>
                  <a:lnTo>
                    <a:pt x="505529" y="726439"/>
                  </a:lnTo>
                  <a:lnTo>
                    <a:pt x="506558" y="726439"/>
                  </a:lnTo>
                  <a:lnTo>
                    <a:pt x="506547" y="726187"/>
                  </a:lnTo>
                  <a:close/>
                </a:path>
                <a:path w="1514475" h="1020445">
                  <a:moveTo>
                    <a:pt x="516373" y="718820"/>
                  </a:moveTo>
                  <a:lnTo>
                    <a:pt x="510914" y="718820"/>
                  </a:lnTo>
                  <a:lnTo>
                    <a:pt x="512296" y="721360"/>
                  </a:lnTo>
                  <a:lnTo>
                    <a:pt x="506526" y="725691"/>
                  </a:lnTo>
                  <a:lnTo>
                    <a:pt x="506547" y="726187"/>
                  </a:lnTo>
                  <a:lnTo>
                    <a:pt x="510646" y="725170"/>
                  </a:lnTo>
                  <a:lnTo>
                    <a:pt x="514270" y="725170"/>
                  </a:lnTo>
                  <a:lnTo>
                    <a:pt x="515054" y="722630"/>
                  </a:lnTo>
                  <a:lnTo>
                    <a:pt x="516373" y="718820"/>
                  </a:lnTo>
                  <a:close/>
                </a:path>
                <a:path w="1514475" h="1020445">
                  <a:moveTo>
                    <a:pt x="519628" y="723900"/>
                  </a:moveTo>
                  <a:lnTo>
                    <a:pt x="519162" y="726118"/>
                  </a:lnTo>
                  <a:lnTo>
                    <a:pt x="525009" y="725170"/>
                  </a:lnTo>
                  <a:lnTo>
                    <a:pt x="524765" y="724684"/>
                  </a:lnTo>
                  <a:lnTo>
                    <a:pt x="519628" y="723900"/>
                  </a:lnTo>
                  <a:close/>
                </a:path>
                <a:path w="1514475" h="1020445">
                  <a:moveTo>
                    <a:pt x="521183" y="717550"/>
                  </a:moveTo>
                  <a:lnTo>
                    <a:pt x="524765" y="724684"/>
                  </a:lnTo>
                  <a:lnTo>
                    <a:pt x="527940" y="725170"/>
                  </a:lnTo>
                  <a:lnTo>
                    <a:pt x="532692" y="718820"/>
                  </a:lnTo>
                  <a:lnTo>
                    <a:pt x="529612" y="718820"/>
                  </a:lnTo>
                  <a:lnTo>
                    <a:pt x="521183" y="717550"/>
                  </a:lnTo>
                  <a:close/>
                </a:path>
                <a:path w="1514475" h="1020445">
                  <a:moveTo>
                    <a:pt x="380767" y="717981"/>
                  </a:moveTo>
                  <a:lnTo>
                    <a:pt x="380590" y="718184"/>
                  </a:lnTo>
                  <a:lnTo>
                    <a:pt x="383508" y="722630"/>
                  </a:lnTo>
                  <a:lnTo>
                    <a:pt x="381346" y="723900"/>
                  </a:lnTo>
                  <a:lnTo>
                    <a:pt x="446735" y="723900"/>
                  </a:lnTo>
                  <a:lnTo>
                    <a:pt x="448483" y="722630"/>
                  </a:lnTo>
                  <a:lnTo>
                    <a:pt x="451276" y="722630"/>
                  </a:lnTo>
                  <a:lnTo>
                    <a:pt x="455337" y="721360"/>
                  </a:lnTo>
                  <a:lnTo>
                    <a:pt x="383336" y="721360"/>
                  </a:lnTo>
                  <a:lnTo>
                    <a:pt x="380767" y="717981"/>
                  </a:lnTo>
                  <a:close/>
                </a:path>
                <a:path w="1514475" h="1020445">
                  <a:moveTo>
                    <a:pt x="388164" y="713739"/>
                  </a:moveTo>
                  <a:lnTo>
                    <a:pt x="383336" y="721360"/>
                  </a:lnTo>
                  <a:lnTo>
                    <a:pt x="455337" y="721360"/>
                  </a:lnTo>
                  <a:lnTo>
                    <a:pt x="454552" y="722630"/>
                  </a:lnTo>
                  <a:lnTo>
                    <a:pt x="460490" y="720089"/>
                  </a:lnTo>
                  <a:lnTo>
                    <a:pt x="390762" y="720089"/>
                  </a:lnTo>
                  <a:lnTo>
                    <a:pt x="388164" y="713739"/>
                  </a:lnTo>
                  <a:close/>
                </a:path>
                <a:path w="1514475" h="1020445">
                  <a:moveTo>
                    <a:pt x="520212" y="712470"/>
                  </a:moveTo>
                  <a:lnTo>
                    <a:pt x="508000" y="712470"/>
                  </a:lnTo>
                  <a:lnTo>
                    <a:pt x="507714" y="722630"/>
                  </a:lnTo>
                  <a:lnTo>
                    <a:pt x="510914" y="718820"/>
                  </a:lnTo>
                  <a:lnTo>
                    <a:pt x="516373" y="718820"/>
                  </a:lnTo>
                  <a:lnTo>
                    <a:pt x="517252" y="716280"/>
                  </a:lnTo>
                  <a:lnTo>
                    <a:pt x="520212" y="712470"/>
                  </a:lnTo>
                  <a:close/>
                </a:path>
                <a:path w="1514475" h="1020445">
                  <a:moveTo>
                    <a:pt x="482657" y="709930"/>
                  </a:moveTo>
                  <a:lnTo>
                    <a:pt x="479458" y="715010"/>
                  </a:lnTo>
                  <a:lnTo>
                    <a:pt x="479211" y="721360"/>
                  </a:lnTo>
                  <a:lnTo>
                    <a:pt x="506345" y="721360"/>
                  </a:lnTo>
                  <a:lnTo>
                    <a:pt x="506133" y="716280"/>
                  </a:lnTo>
                  <a:lnTo>
                    <a:pt x="504934" y="716280"/>
                  </a:lnTo>
                  <a:lnTo>
                    <a:pt x="508000" y="712470"/>
                  </a:lnTo>
                  <a:lnTo>
                    <a:pt x="520212" y="712470"/>
                  </a:lnTo>
                  <a:lnTo>
                    <a:pt x="521199" y="711200"/>
                  </a:lnTo>
                  <a:lnTo>
                    <a:pt x="490000" y="711200"/>
                  </a:lnTo>
                  <a:lnTo>
                    <a:pt x="482657" y="709930"/>
                  </a:lnTo>
                  <a:close/>
                </a:path>
                <a:path w="1514475" h="1020445">
                  <a:moveTo>
                    <a:pt x="396599" y="709930"/>
                  </a:moveTo>
                  <a:lnTo>
                    <a:pt x="393621" y="712470"/>
                  </a:lnTo>
                  <a:lnTo>
                    <a:pt x="390762" y="720089"/>
                  </a:lnTo>
                  <a:lnTo>
                    <a:pt x="460490" y="720089"/>
                  </a:lnTo>
                  <a:lnTo>
                    <a:pt x="457927" y="715010"/>
                  </a:lnTo>
                  <a:lnTo>
                    <a:pt x="397487" y="715010"/>
                  </a:lnTo>
                  <a:lnTo>
                    <a:pt x="396599" y="709930"/>
                  </a:lnTo>
                  <a:close/>
                </a:path>
                <a:path w="1514475" h="1020445">
                  <a:moveTo>
                    <a:pt x="411039" y="697554"/>
                  </a:moveTo>
                  <a:lnTo>
                    <a:pt x="406453" y="699770"/>
                  </a:lnTo>
                  <a:lnTo>
                    <a:pt x="408521" y="703580"/>
                  </a:lnTo>
                  <a:lnTo>
                    <a:pt x="405611" y="706120"/>
                  </a:lnTo>
                  <a:lnTo>
                    <a:pt x="407689" y="707389"/>
                  </a:lnTo>
                  <a:lnTo>
                    <a:pt x="404141" y="713739"/>
                  </a:lnTo>
                  <a:lnTo>
                    <a:pt x="464783" y="713739"/>
                  </a:lnTo>
                  <a:lnTo>
                    <a:pt x="465488" y="716280"/>
                  </a:lnTo>
                  <a:lnTo>
                    <a:pt x="462093" y="717550"/>
                  </a:lnTo>
                  <a:lnTo>
                    <a:pt x="460037" y="718820"/>
                  </a:lnTo>
                  <a:lnTo>
                    <a:pt x="464855" y="720089"/>
                  </a:lnTo>
                  <a:lnTo>
                    <a:pt x="474798" y="711200"/>
                  </a:lnTo>
                  <a:lnTo>
                    <a:pt x="474508" y="708660"/>
                  </a:lnTo>
                  <a:lnTo>
                    <a:pt x="477945" y="708660"/>
                  </a:lnTo>
                  <a:lnTo>
                    <a:pt x="477346" y="706120"/>
                  </a:lnTo>
                  <a:lnTo>
                    <a:pt x="409926" y="706120"/>
                  </a:lnTo>
                  <a:lnTo>
                    <a:pt x="408246" y="704850"/>
                  </a:lnTo>
                  <a:lnTo>
                    <a:pt x="410554" y="702310"/>
                  </a:lnTo>
                  <a:lnTo>
                    <a:pt x="411351" y="698804"/>
                  </a:lnTo>
                  <a:lnTo>
                    <a:pt x="411039" y="697554"/>
                  </a:lnTo>
                  <a:close/>
                </a:path>
                <a:path w="1514475" h="1020445">
                  <a:moveTo>
                    <a:pt x="379789" y="716964"/>
                  </a:moveTo>
                  <a:lnTo>
                    <a:pt x="380034" y="718820"/>
                  </a:lnTo>
                  <a:lnTo>
                    <a:pt x="380590" y="718184"/>
                  </a:lnTo>
                  <a:lnTo>
                    <a:pt x="379789" y="716964"/>
                  </a:lnTo>
                  <a:close/>
                </a:path>
                <a:path w="1514475" h="1020445">
                  <a:moveTo>
                    <a:pt x="529384" y="712745"/>
                  </a:moveTo>
                  <a:lnTo>
                    <a:pt x="529612" y="718820"/>
                  </a:lnTo>
                  <a:lnTo>
                    <a:pt x="532692" y="718820"/>
                  </a:lnTo>
                  <a:lnTo>
                    <a:pt x="534593" y="716280"/>
                  </a:lnTo>
                  <a:lnTo>
                    <a:pt x="531450" y="713739"/>
                  </a:lnTo>
                  <a:lnTo>
                    <a:pt x="529384" y="712745"/>
                  </a:lnTo>
                  <a:close/>
                </a:path>
                <a:path w="1514475" h="1020445">
                  <a:moveTo>
                    <a:pt x="539959" y="701039"/>
                  </a:moveTo>
                  <a:lnTo>
                    <a:pt x="543038" y="704850"/>
                  </a:lnTo>
                  <a:lnTo>
                    <a:pt x="542965" y="717550"/>
                  </a:lnTo>
                  <a:lnTo>
                    <a:pt x="551436" y="718820"/>
                  </a:lnTo>
                  <a:lnTo>
                    <a:pt x="550579" y="714987"/>
                  </a:lnTo>
                  <a:lnTo>
                    <a:pt x="548937" y="711200"/>
                  </a:lnTo>
                  <a:lnTo>
                    <a:pt x="545517" y="706120"/>
                  </a:lnTo>
                  <a:lnTo>
                    <a:pt x="550481" y="706120"/>
                  </a:lnTo>
                  <a:lnTo>
                    <a:pt x="549587" y="702310"/>
                  </a:lnTo>
                  <a:lnTo>
                    <a:pt x="546215" y="702310"/>
                  </a:lnTo>
                  <a:lnTo>
                    <a:pt x="539959" y="701039"/>
                  </a:lnTo>
                  <a:close/>
                </a:path>
                <a:path w="1514475" h="1020445">
                  <a:moveTo>
                    <a:pt x="379747" y="716640"/>
                  </a:moveTo>
                  <a:lnTo>
                    <a:pt x="379789" y="716964"/>
                  </a:lnTo>
                  <a:lnTo>
                    <a:pt x="380590" y="718184"/>
                  </a:lnTo>
                  <a:lnTo>
                    <a:pt x="380767" y="717981"/>
                  </a:lnTo>
                  <a:lnTo>
                    <a:pt x="379747" y="716640"/>
                  </a:lnTo>
                  <a:close/>
                </a:path>
                <a:path w="1514475" h="1020445">
                  <a:moveTo>
                    <a:pt x="381458" y="714486"/>
                  </a:moveTo>
                  <a:lnTo>
                    <a:pt x="379531" y="715010"/>
                  </a:lnTo>
                  <a:lnTo>
                    <a:pt x="379747" y="716640"/>
                  </a:lnTo>
                  <a:lnTo>
                    <a:pt x="380767" y="717981"/>
                  </a:lnTo>
                  <a:lnTo>
                    <a:pt x="382254" y="716280"/>
                  </a:lnTo>
                  <a:lnTo>
                    <a:pt x="381458" y="714486"/>
                  </a:lnTo>
                  <a:close/>
                </a:path>
                <a:path w="1514475" h="1020445">
                  <a:moveTo>
                    <a:pt x="378506" y="715010"/>
                  </a:moveTo>
                  <a:lnTo>
                    <a:pt x="379789" y="716964"/>
                  </a:lnTo>
                  <a:lnTo>
                    <a:pt x="379747" y="716640"/>
                  </a:lnTo>
                  <a:lnTo>
                    <a:pt x="378506" y="715010"/>
                  </a:lnTo>
                  <a:close/>
                </a:path>
                <a:path w="1514475" h="1020445">
                  <a:moveTo>
                    <a:pt x="384246" y="713739"/>
                  </a:moveTo>
                  <a:lnTo>
                    <a:pt x="382524" y="714201"/>
                  </a:lnTo>
                  <a:lnTo>
                    <a:pt x="384975" y="715010"/>
                  </a:lnTo>
                  <a:lnTo>
                    <a:pt x="384246" y="713739"/>
                  </a:lnTo>
                  <a:close/>
                </a:path>
                <a:path w="1514475" h="1020445">
                  <a:moveTo>
                    <a:pt x="397609" y="708660"/>
                  </a:moveTo>
                  <a:lnTo>
                    <a:pt x="400295" y="713739"/>
                  </a:lnTo>
                  <a:lnTo>
                    <a:pt x="397487" y="715010"/>
                  </a:lnTo>
                  <a:lnTo>
                    <a:pt x="457927" y="715010"/>
                  </a:lnTo>
                  <a:lnTo>
                    <a:pt x="464783" y="713739"/>
                  </a:lnTo>
                  <a:lnTo>
                    <a:pt x="404141" y="713739"/>
                  </a:lnTo>
                  <a:lnTo>
                    <a:pt x="397609" y="708660"/>
                  </a:lnTo>
                  <a:close/>
                </a:path>
                <a:path w="1514475" h="1020445">
                  <a:moveTo>
                    <a:pt x="382318" y="707389"/>
                  </a:moveTo>
                  <a:lnTo>
                    <a:pt x="379991" y="708660"/>
                  </a:lnTo>
                  <a:lnTo>
                    <a:pt x="379157" y="708660"/>
                  </a:lnTo>
                  <a:lnTo>
                    <a:pt x="380926" y="709930"/>
                  </a:lnTo>
                  <a:lnTo>
                    <a:pt x="382606" y="711200"/>
                  </a:lnTo>
                  <a:lnTo>
                    <a:pt x="379028" y="711200"/>
                  </a:lnTo>
                  <a:lnTo>
                    <a:pt x="379528" y="714987"/>
                  </a:lnTo>
                  <a:lnTo>
                    <a:pt x="386271" y="708660"/>
                  </a:lnTo>
                  <a:lnTo>
                    <a:pt x="382318" y="707389"/>
                  </a:lnTo>
                  <a:close/>
                </a:path>
                <a:path w="1514475" h="1020445">
                  <a:moveTo>
                    <a:pt x="381126" y="713739"/>
                  </a:moveTo>
                  <a:lnTo>
                    <a:pt x="381458" y="714486"/>
                  </a:lnTo>
                  <a:lnTo>
                    <a:pt x="382524" y="714201"/>
                  </a:lnTo>
                  <a:lnTo>
                    <a:pt x="381126" y="713739"/>
                  </a:lnTo>
                  <a:close/>
                </a:path>
                <a:path w="1514475" h="1020445">
                  <a:moveTo>
                    <a:pt x="529344" y="711554"/>
                  </a:moveTo>
                  <a:lnTo>
                    <a:pt x="528812" y="712470"/>
                  </a:lnTo>
                  <a:lnTo>
                    <a:pt x="529384" y="712745"/>
                  </a:lnTo>
                  <a:lnTo>
                    <a:pt x="529344" y="711554"/>
                  </a:lnTo>
                  <a:close/>
                </a:path>
                <a:path w="1514475" h="1020445">
                  <a:moveTo>
                    <a:pt x="527658" y="701039"/>
                  </a:moveTo>
                  <a:lnTo>
                    <a:pt x="527241" y="704850"/>
                  </a:lnTo>
                  <a:lnTo>
                    <a:pt x="529122" y="704850"/>
                  </a:lnTo>
                  <a:lnTo>
                    <a:pt x="529344" y="711554"/>
                  </a:lnTo>
                  <a:lnTo>
                    <a:pt x="531026" y="708660"/>
                  </a:lnTo>
                  <a:lnTo>
                    <a:pt x="535077" y="703580"/>
                  </a:lnTo>
                  <a:lnTo>
                    <a:pt x="531201" y="703580"/>
                  </a:lnTo>
                  <a:lnTo>
                    <a:pt x="527658" y="701039"/>
                  </a:lnTo>
                  <a:close/>
                </a:path>
                <a:path w="1514475" h="1020445">
                  <a:moveTo>
                    <a:pt x="379157" y="708660"/>
                  </a:moveTo>
                  <a:lnTo>
                    <a:pt x="376525" y="708660"/>
                  </a:lnTo>
                  <a:lnTo>
                    <a:pt x="375820" y="709930"/>
                  </a:lnTo>
                  <a:lnTo>
                    <a:pt x="376778" y="711200"/>
                  </a:lnTo>
                  <a:lnTo>
                    <a:pt x="379157" y="708660"/>
                  </a:lnTo>
                  <a:close/>
                </a:path>
                <a:path w="1514475" h="1020445">
                  <a:moveTo>
                    <a:pt x="524240" y="685800"/>
                  </a:moveTo>
                  <a:lnTo>
                    <a:pt x="522890" y="685800"/>
                  </a:lnTo>
                  <a:lnTo>
                    <a:pt x="522527" y="693420"/>
                  </a:lnTo>
                  <a:lnTo>
                    <a:pt x="518060" y="693420"/>
                  </a:lnTo>
                  <a:lnTo>
                    <a:pt x="512947" y="698500"/>
                  </a:lnTo>
                  <a:lnTo>
                    <a:pt x="491971" y="698500"/>
                  </a:lnTo>
                  <a:lnTo>
                    <a:pt x="493405" y="703580"/>
                  </a:lnTo>
                  <a:lnTo>
                    <a:pt x="488557" y="705272"/>
                  </a:lnTo>
                  <a:lnTo>
                    <a:pt x="489571" y="706120"/>
                  </a:lnTo>
                  <a:lnTo>
                    <a:pt x="489130" y="706120"/>
                  </a:lnTo>
                  <a:lnTo>
                    <a:pt x="487467" y="707877"/>
                  </a:lnTo>
                  <a:lnTo>
                    <a:pt x="490000" y="711200"/>
                  </a:lnTo>
                  <a:lnTo>
                    <a:pt x="518890" y="711200"/>
                  </a:lnTo>
                  <a:lnTo>
                    <a:pt x="518208" y="708660"/>
                  </a:lnTo>
                  <a:lnTo>
                    <a:pt x="523347" y="704850"/>
                  </a:lnTo>
                  <a:lnTo>
                    <a:pt x="525590" y="701039"/>
                  </a:lnTo>
                  <a:lnTo>
                    <a:pt x="523170" y="698500"/>
                  </a:lnTo>
                  <a:lnTo>
                    <a:pt x="526969" y="697230"/>
                  </a:lnTo>
                  <a:lnTo>
                    <a:pt x="523769" y="693420"/>
                  </a:lnTo>
                  <a:lnTo>
                    <a:pt x="522527" y="693420"/>
                  </a:lnTo>
                  <a:lnTo>
                    <a:pt x="519338" y="692150"/>
                  </a:lnTo>
                  <a:lnTo>
                    <a:pt x="522674" y="692150"/>
                  </a:lnTo>
                  <a:lnTo>
                    <a:pt x="528623" y="687070"/>
                  </a:lnTo>
                  <a:lnTo>
                    <a:pt x="524240" y="685800"/>
                  </a:lnTo>
                  <a:close/>
                </a:path>
                <a:path w="1514475" h="1020445">
                  <a:moveTo>
                    <a:pt x="417136" y="697230"/>
                  </a:moveTo>
                  <a:lnTo>
                    <a:pt x="411709" y="697230"/>
                  </a:lnTo>
                  <a:lnTo>
                    <a:pt x="411351" y="698804"/>
                  </a:lnTo>
                  <a:lnTo>
                    <a:pt x="411910" y="701039"/>
                  </a:lnTo>
                  <a:lnTo>
                    <a:pt x="414496" y="703580"/>
                  </a:lnTo>
                  <a:lnTo>
                    <a:pt x="414073" y="704850"/>
                  </a:lnTo>
                  <a:lnTo>
                    <a:pt x="411830" y="706120"/>
                  </a:lnTo>
                  <a:lnTo>
                    <a:pt x="477346" y="706120"/>
                  </a:lnTo>
                  <a:lnTo>
                    <a:pt x="477951" y="707389"/>
                  </a:lnTo>
                  <a:lnTo>
                    <a:pt x="482274" y="707389"/>
                  </a:lnTo>
                  <a:lnTo>
                    <a:pt x="481129" y="708660"/>
                  </a:lnTo>
                  <a:lnTo>
                    <a:pt x="482299" y="709930"/>
                  </a:lnTo>
                  <a:lnTo>
                    <a:pt x="484413" y="708660"/>
                  </a:lnTo>
                  <a:lnTo>
                    <a:pt x="482563" y="708660"/>
                  </a:lnTo>
                  <a:lnTo>
                    <a:pt x="482244" y="704850"/>
                  </a:lnTo>
                  <a:lnTo>
                    <a:pt x="488052" y="704850"/>
                  </a:lnTo>
                  <a:lnTo>
                    <a:pt x="486533" y="703580"/>
                  </a:lnTo>
                  <a:lnTo>
                    <a:pt x="490611" y="699770"/>
                  </a:lnTo>
                  <a:lnTo>
                    <a:pt x="418765" y="699770"/>
                  </a:lnTo>
                  <a:lnTo>
                    <a:pt x="417136" y="697230"/>
                  </a:lnTo>
                  <a:close/>
                </a:path>
                <a:path w="1514475" h="1020445">
                  <a:moveTo>
                    <a:pt x="486811" y="707016"/>
                  </a:moveTo>
                  <a:lnTo>
                    <a:pt x="482563" y="708660"/>
                  </a:lnTo>
                  <a:lnTo>
                    <a:pt x="484413" y="708660"/>
                  </a:lnTo>
                  <a:lnTo>
                    <a:pt x="485524" y="709930"/>
                  </a:lnTo>
                  <a:lnTo>
                    <a:pt x="487467" y="707877"/>
                  </a:lnTo>
                  <a:lnTo>
                    <a:pt x="486811" y="707016"/>
                  </a:lnTo>
                  <a:close/>
                </a:path>
                <a:path w="1514475" h="1020445">
                  <a:moveTo>
                    <a:pt x="543011" y="693420"/>
                  </a:moveTo>
                  <a:lnTo>
                    <a:pt x="537707" y="697230"/>
                  </a:lnTo>
                  <a:lnTo>
                    <a:pt x="526969" y="697230"/>
                  </a:lnTo>
                  <a:lnTo>
                    <a:pt x="530207" y="698500"/>
                  </a:lnTo>
                  <a:lnTo>
                    <a:pt x="533337" y="699770"/>
                  </a:lnTo>
                  <a:lnTo>
                    <a:pt x="531201" y="703580"/>
                  </a:lnTo>
                  <a:lnTo>
                    <a:pt x="535077" y="703580"/>
                  </a:lnTo>
                  <a:lnTo>
                    <a:pt x="536002" y="709930"/>
                  </a:lnTo>
                  <a:lnTo>
                    <a:pt x="539690" y="706120"/>
                  </a:lnTo>
                  <a:lnTo>
                    <a:pt x="539384" y="702310"/>
                  </a:lnTo>
                  <a:lnTo>
                    <a:pt x="536341" y="702310"/>
                  </a:lnTo>
                  <a:lnTo>
                    <a:pt x="537762" y="699770"/>
                  </a:lnTo>
                  <a:lnTo>
                    <a:pt x="542199" y="699770"/>
                  </a:lnTo>
                  <a:lnTo>
                    <a:pt x="544093" y="698500"/>
                  </a:lnTo>
                  <a:lnTo>
                    <a:pt x="543011" y="693420"/>
                  </a:lnTo>
                  <a:close/>
                </a:path>
                <a:path w="1514475" h="1020445">
                  <a:moveTo>
                    <a:pt x="377182" y="704850"/>
                  </a:moveTo>
                  <a:lnTo>
                    <a:pt x="375667" y="706120"/>
                  </a:lnTo>
                  <a:lnTo>
                    <a:pt x="372972" y="707389"/>
                  </a:lnTo>
                  <a:lnTo>
                    <a:pt x="373788" y="708660"/>
                  </a:lnTo>
                  <a:lnTo>
                    <a:pt x="375028" y="708660"/>
                  </a:lnTo>
                  <a:lnTo>
                    <a:pt x="376490" y="707389"/>
                  </a:lnTo>
                  <a:lnTo>
                    <a:pt x="377915" y="707389"/>
                  </a:lnTo>
                  <a:lnTo>
                    <a:pt x="377182" y="704850"/>
                  </a:lnTo>
                  <a:close/>
                </a:path>
                <a:path w="1514475" h="1020445">
                  <a:moveTo>
                    <a:pt x="377915" y="707389"/>
                  </a:moveTo>
                  <a:lnTo>
                    <a:pt x="376490" y="707389"/>
                  </a:lnTo>
                  <a:lnTo>
                    <a:pt x="377336" y="708660"/>
                  </a:lnTo>
                  <a:lnTo>
                    <a:pt x="378282" y="708660"/>
                  </a:lnTo>
                  <a:lnTo>
                    <a:pt x="377915" y="707389"/>
                  </a:lnTo>
                  <a:close/>
                </a:path>
                <a:path w="1514475" h="1020445">
                  <a:moveTo>
                    <a:pt x="404472" y="693420"/>
                  </a:moveTo>
                  <a:lnTo>
                    <a:pt x="401025" y="697230"/>
                  </a:lnTo>
                  <a:lnTo>
                    <a:pt x="401923" y="698500"/>
                  </a:lnTo>
                  <a:lnTo>
                    <a:pt x="398353" y="701039"/>
                  </a:lnTo>
                  <a:lnTo>
                    <a:pt x="400169" y="704850"/>
                  </a:lnTo>
                  <a:lnTo>
                    <a:pt x="400511" y="708660"/>
                  </a:lnTo>
                  <a:lnTo>
                    <a:pt x="404797" y="703580"/>
                  </a:lnTo>
                  <a:lnTo>
                    <a:pt x="402276" y="698500"/>
                  </a:lnTo>
                  <a:lnTo>
                    <a:pt x="404472" y="693420"/>
                  </a:lnTo>
                  <a:close/>
                </a:path>
                <a:path w="1514475" h="1020445">
                  <a:moveTo>
                    <a:pt x="489130" y="706120"/>
                  </a:moveTo>
                  <a:lnTo>
                    <a:pt x="486811" y="707016"/>
                  </a:lnTo>
                  <a:lnTo>
                    <a:pt x="487467" y="707877"/>
                  </a:lnTo>
                  <a:lnTo>
                    <a:pt x="489130" y="706120"/>
                  </a:lnTo>
                  <a:close/>
                </a:path>
                <a:path w="1514475" h="1020445">
                  <a:moveTo>
                    <a:pt x="487270" y="705721"/>
                  </a:moveTo>
                  <a:lnTo>
                    <a:pt x="486128" y="706120"/>
                  </a:lnTo>
                  <a:lnTo>
                    <a:pt x="486811" y="707016"/>
                  </a:lnTo>
                  <a:lnTo>
                    <a:pt x="489130" y="706120"/>
                  </a:lnTo>
                  <a:lnTo>
                    <a:pt x="489571" y="706120"/>
                  </a:lnTo>
                  <a:lnTo>
                    <a:pt x="487270" y="705721"/>
                  </a:lnTo>
                  <a:close/>
                </a:path>
                <a:path w="1514475" h="1020445">
                  <a:moveTo>
                    <a:pt x="374696" y="701039"/>
                  </a:moveTo>
                  <a:lnTo>
                    <a:pt x="372398" y="702666"/>
                  </a:lnTo>
                  <a:lnTo>
                    <a:pt x="375568" y="706120"/>
                  </a:lnTo>
                  <a:lnTo>
                    <a:pt x="374696" y="701039"/>
                  </a:lnTo>
                  <a:close/>
                </a:path>
                <a:path w="1514475" h="1020445">
                  <a:moveTo>
                    <a:pt x="488557" y="705272"/>
                  </a:moveTo>
                  <a:lnTo>
                    <a:pt x="487270" y="705721"/>
                  </a:lnTo>
                  <a:lnTo>
                    <a:pt x="489571" y="706120"/>
                  </a:lnTo>
                  <a:lnTo>
                    <a:pt x="488557" y="705272"/>
                  </a:lnTo>
                  <a:close/>
                </a:path>
                <a:path w="1514475" h="1020445">
                  <a:moveTo>
                    <a:pt x="488052" y="704850"/>
                  </a:moveTo>
                  <a:lnTo>
                    <a:pt x="482244" y="704850"/>
                  </a:lnTo>
                  <a:lnTo>
                    <a:pt x="487270" y="705721"/>
                  </a:lnTo>
                  <a:lnTo>
                    <a:pt x="488557" y="705272"/>
                  </a:lnTo>
                  <a:lnTo>
                    <a:pt x="488052" y="704850"/>
                  </a:lnTo>
                  <a:close/>
                </a:path>
                <a:path w="1514475" h="1020445">
                  <a:moveTo>
                    <a:pt x="552801" y="698500"/>
                  </a:moveTo>
                  <a:lnTo>
                    <a:pt x="550343" y="699770"/>
                  </a:lnTo>
                  <a:lnTo>
                    <a:pt x="546215" y="702310"/>
                  </a:lnTo>
                  <a:lnTo>
                    <a:pt x="549587" y="702310"/>
                  </a:lnTo>
                  <a:lnTo>
                    <a:pt x="554046" y="704850"/>
                  </a:lnTo>
                  <a:lnTo>
                    <a:pt x="552801" y="698500"/>
                  </a:lnTo>
                  <a:close/>
                </a:path>
                <a:path w="1514475" h="1020445">
                  <a:moveTo>
                    <a:pt x="371816" y="702032"/>
                  </a:moveTo>
                  <a:lnTo>
                    <a:pt x="371107" y="703580"/>
                  </a:lnTo>
                  <a:lnTo>
                    <a:pt x="372398" y="702666"/>
                  </a:lnTo>
                  <a:lnTo>
                    <a:pt x="371816" y="702032"/>
                  </a:lnTo>
                  <a:close/>
                </a:path>
                <a:path w="1514475" h="1020445">
                  <a:moveTo>
                    <a:pt x="372769" y="694689"/>
                  </a:moveTo>
                  <a:lnTo>
                    <a:pt x="370813" y="697230"/>
                  </a:lnTo>
                  <a:lnTo>
                    <a:pt x="367383" y="699770"/>
                  </a:lnTo>
                  <a:lnTo>
                    <a:pt x="367518" y="702310"/>
                  </a:lnTo>
                  <a:lnTo>
                    <a:pt x="369738" y="699770"/>
                  </a:lnTo>
                  <a:lnTo>
                    <a:pt x="372852" y="699770"/>
                  </a:lnTo>
                  <a:lnTo>
                    <a:pt x="374015" y="697230"/>
                  </a:lnTo>
                  <a:lnTo>
                    <a:pt x="372769" y="694689"/>
                  </a:lnTo>
                  <a:close/>
                </a:path>
                <a:path w="1514475" h="1020445">
                  <a:moveTo>
                    <a:pt x="372852" y="699770"/>
                  </a:moveTo>
                  <a:lnTo>
                    <a:pt x="369738" y="699770"/>
                  </a:lnTo>
                  <a:lnTo>
                    <a:pt x="371816" y="702032"/>
                  </a:lnTo>
                  <a:lnTo>
                    <a:pt x="372852" y="699770"/>
                  </a:lnTo>
                  <a:close/>
                </a:path>
                <a:path w="1514475" h="1020445">
                  <a:moveTo>
                    <a:pt x="542199" y="699770"/>
                  </a:moveTo>
                  <a:lnTo>
                    <a:pt x="537762" y="699770"/>
                  </a:lnTo>
                  <a:lnTo>
                    <a:pt x="540306" y="701039"/>
                  </a:lnTo>
                  <a:lnTo>
                    <a:pt x="542199" y="699770"/>
                  </a:lnTo>
                  <a:close/>
                </a:path>
                <a:path w="1514475" h="1020445">
                  <a:moveTo>
                    <a:pt x="569728" y="693420"/>
                  </a:moveTo>
                  <a:lnTo>
                    <a:pt x="571797" y="698500"/>
                  </a:lnTo>
                  <a:lnTo>
                    <a:pt x="578218" y="701039"/>
                  </a:lnTo>
                  <a:lnTo>
                    <a:pt x="581192" y="695960"/>
                  </a:lnTo>
                  <a:lnTo>
                    <a:pt x="576355" y="695960"/>
                  </a:lnTo>
                  <a:lnTo>
                    <a:pt x="569728" y="693420"/>
                  </a:lnTo>
                  <a:close/>
                </a:path>
                <a:path w="1514475" h="1020445">
                  <a:moveTo>
                    <a:pt x="424883" y="693420"/>
                  </a:moveTo>
                  <a:lnTo>
                    <a:pt x="414693" y="693420"/>
                  </a:lnTo>
                  <a:lnTo>
                    <a:pt x="416322" y="695960"/>
                  </a:lnTo>
                  <a:lnTo>
                    <a:pt x="423371" y="695960"/>
                  </a:lnTo>
                  <a:lnTo>
                    <a:pt x="418765" y="699770"/>
                  </a:lnTo>
                  <a:lnTo>
                    <a:pt x="490611" y="699770"/>
                  </a:lnTo>
                  <a:lnTo>
                    <a:pt x="491971" y="698500"/>
                  </a:lnTo>
                  <a:lnTo>
                    <a:pt x="429574" y="698500"/>
                  </a:lnTo>
                  <a:lnTo>
                    <a:pt x="424883" y="693420"/>
                  </a:lnTo>
                  <a:close/>
                </a:path>
                <a:path w="1514475" h="1020445">
                  <a:moveTo>
                    <a:pt x="411709" y="697230"/>
                  </a:moveTo>
                  <a:lnTo>
                    <a:pt x="411039" y="697554"/>
                  </a:lnTo>
                  <a:lnTo>
                    <a:pt x="411351" y="698804"/>
                  </a:lnTo>
                  <a:lnTo>
                    <a:pt x="411709" y="697230"/>
                  </a:lnTo>
                  <a:close/>
                </a:path>
                <a:path w="1514475" h="1020445">
                  <a:moveTo>
                    <a:pt x="393557" y="694689"/>
                  </a:moveTo>
                  <a:lnTo>
                    <a:pt x="393952" y="698500"/>
                  </a:lnTo>
                  <a:lnTo>
                    <a:pt x="396637" y="698500"/>
                  </a:lnTo>
                  <a:lnTo>
                    <a:pt x="398299" y="697230"/>
                  </a:lnTo>
                  <a:lnTo>
                    <a:pt x="396078" y="697230"/>
                  </a:lnTo>
                  <a:lnTo>
                    <a:pt x="396100" y="695554"/>
                  </a:lnTo>
                  <a:lnTo>
                    <a:pt x="393557" y="694689"/>
                  </a:lnTo>
                  <a:close/>
                </a:path>
                <a:path w="1514475" h="1020445">
                  <a:moveTo>
                    <a:pt x="426006" y="689610"/>
                  </a:moveTo>
                  <a:lnTo>
                    <a:pt x="426623" y="693420"/>
                  </a:lnTo>
                  <a:lnTo>
                    <a:pt x="432575" y="697230"/>
                  </a:lnTo>
                  <a:lnTo>
                    <a:pt x="429574" y="698500"/>
                  </a:lnTo>
                  <a:lnTo>
                    <a:pt x="507121" y="698500"/>
                  </a:lnTo>
                  <a:lnTo>
                    <a:pt x="508072" y="695960"/>
                  </a:lnTo>
                  <a:lnTo>
                    <a:pt x="441304" y="695960"/>
                  </a:lnTo>
                  <a:lnTo>
                    <a:pt x="434266" y="693420"/>
                  </a:lnTo>
                  <a:lnTo>
                    <a:pt x="433875" y="692150"/>
                  </a:lnTo>
                  <a:lnTo>
                    <a:pt x="430557" y="692150"/>
                  </a:lnTo>
                  <a:lnTo>
                    <a:pt x="426006" y="689610"/>
                  </a:lnTo>
                  <a:close/>
                </a:path>
                <a:path w="1514475" h="1020445">
                  <a:moveTo>
                    <a:pt x="511308" y="695960"/>
                  </a:moveTo>
                  <a:lnTo>
                    <a:pt x="507121" y="698500"/>
                  </a:lnTo>
                  <a:lnTo>
                    <a:pt x="512947" y="698500"/>
                  </a:lnTo>
                  <a:lnTo>
                    <a:pt x="511308" y="695960"/>
                  </a:lnTo>
                  <a:close/>
                </a:path>
                <a:path w="1514475" h="1020445">
                  <a:moveTo>
                    <a:pt x="414618" y="693466"/>
                  </a:moveTo>
                  <a:lnTo>
                    <a:pt x="410640" y="695960"/>
                  </a:lnTo>
                  <a:lnTo>
                    <a:pt x="411039" y="697554"/>
                  </a:lnTo>
                  <a:lnTo>
                    <a:pt x="411709" y="697230"/>
                  </a:lnTo>
                  <a:lnTo>
                    <a:pt x="417136" y="697230"/>
                  </a:lnTo>
                  <a:lnTo>
                    <a:pt x="416322" y="695960"/>
                  </a:lnTo>
                  <a:lnTo>
                    <a:pt x="415216" y="695960"/>
                  </a:lnTo>
                  <a:lnTo>
                    <a:pt x="414618" y="693466"/>
                  </a:lnTo>
                  <a:close/>
                </a:path>
                <a:path w="1514475" h="1020445">
                  <a:moveTo>
                    <a:pt x="396100" y="695554"/>
                  </a:moveTo>
                  <a:lnTo>
                    <a:pt x="396078" y="697230"/>
                  </a:lnTo>
                  <a:lnTo>
                    <a:pt x="397134" y="695906"/>
                  </a:lnTo>
                  <a:lnTo>
                    <a:pt x="396100" y="695554"/>
                  </a:lnTo>
                  <a:close/>
                </a:path>
                <a:path w="1514475" h="1020445">
                  <a:moveTo>
                    <a:pt x="397134" y="695906"/>
                  </a:moveTo>
                  <a:lnTo>
                    <a:pt x="396078" y="697230"/>
                  </a:lnTo>
                  <a:lnTo>
                    <a:pt x="398299" y="697230"/>
                  </a:lnTo>
                  <a:lnTo>
                    <a:pt x="399138" y="696588"/>
                  </a:lnTo>
                  <a:lnTo>
                    <a:pt x="397134" y="695906"/>
                  </a:lnTo>
                  <a:close/>
                </a:path>
                <a:path w="1514475" h="1020445">
                  <a:moveTo>
                    <a:pt x="400912" y="697191"/>
                  </a:moveTo>
                  <a:close/>
                </a:path>
                <a:path w="1514475" h="1020445">
                  <a:moveTo>
                    <a:pt x="538428" y="695960"/>
                  </a:moveTo>
                  <a:lnTo>
                    <a:pt x="533102" y="695960"/>
                  </a:lnTo>
                  <a:lnTo>
                    <a:pt x="527052" y="697230"/>
                  </a:lnTo>
                  <a:lnTo>
                    <a:pt x="537707" y="697230"/>
                  </a:lnTo>
                  <a:lnTo>
                    <a:pt x="538428" y="695960"/>
                  </a:lnTo>
                  <a:close/>
                </a:path>
                <a:path w="1514475" h="1020445">
                  <a:moveTo>
                    <a:pt x="399961" y="695960"/>
                  </a:moveTo>
                  <a:lnTo>
                    <a:pt x="399138" y="696588"/>
                  </a:lnTo>
                  <a:lnTo>
                    <a:pt x="400912" y="697191"/>
                  </a:lnTo>
                  <a:lnTo>
                    <a:pt x="399961" y="695960"/>
                  </a:lnTo>
                  <a:close/>
                </a:path>
                <a:path w="1514475" h="1020445">
                  <a:moveTo>
                    <a:pt x="414693" y="693420"/>
                  </a:moveTo>
                  <a:lnTo>
                    <a:pt x="415216" y="695960"/>
                  </a:lnTo>
                  <a:lnTo>
                    <a:pt x="416322" y="695960"/>
                  </a:lnTo>
                  <a:lnTo>
                    <a:pt x="414693" y="693420"/>
                  </a:lnTo>
                  <a:close/>
                </a:path>
                <a:path w="1514475" h="1020445">
                  <a:moveTo>
                    <a:pt x="440869" y="685950"/>
                  </a:moveTo>
                  <a:lnTo>
                    <a:pt x="439742" y="686921"/>
                  </a:lnTo>
                  <a:lnTo>
                    <a:pt x="441304" y="695960"/>
                  </a:lnTo>
                  <a:lnTo>
                    <a:pt x="508072" y="695960"/>
                  </a:lnTo>
                  <a:lnTo>
                    <a:pt x="510449" y="689610"/>
                  </a:lnTo>
                  <a:lnTo>
                    <a:pt x="444839" y="689610"/>
                  </a:lnTo>
                  <a:lnTo>
                    <a:pt x="443461" y="688339"/>
                  </a:lnTo>
                  <a:lnTo>
                    <a:pt x="443241" y="688339"/>
                  </a:lnTo>
                  <a:lnTo>
                    <a:pt x="443181" y="688081"/>
                  </a:lnTo>
                  <a:lnTo>
                    <a:pt x="440869" y="685950"/>
                  </a:lnTo>
                  <a:close/>
                </a:path>
                <a:path w="1514475" h="1020445">
                  <a:moveTo>
                    <a:pt x="538707" y="695466"/>
                  </a:moveTo>
                  <a:lnTo>
                    <a:pt x="538428" y="695960"/>
                  </a:lnTo>
                  <a:lnTo>
                    <a:pt x="538958" y="695960"/>
                  </a:lnTo>
                  <a:lnTo>
                    <a:pt x="538707" y="695466"/>
                  </a:lnTo>
                  <a:close/>
                </a:path>
                <a:path w="1514475" h="1020445">
                  <a:moveTo>
                    <a:pt x="593874" y="688339"/>
                  </a:moveTo>
                  <a:lnTo>
                    <a:pt x="572940" y="688339"/>
                  </a:lnTo>
                  <a:lnTo>
                    <a:pt x="577047" y="692150"/>
                  </a:lnTo>
                  <a:lnTo>
                    <a:pt x="576355" y="695960"/>
                  </a:lnTo>
                  <a:lnTo>
                    <a:pt x="581192" y="695960"/>
                  </a:lnTo>
                  <a:lnTo>
                    <a:pt x="581935" y="694689"/>
                  </a:lnTo>
                  <a:lnTo>
                    <a:pt x="585576" y="689610"/>
                  </a:lnTo>
                  <a:lnTo>
                    <a:pt x="590817" y="689610"/>
                  </a:lnTo>
                  <a:lnTo>
                    <a:pt x="593874" y="688339"/>
                  </a:lnTo>
                  <a:close/>
                </a:path>
                <a:path w="1514475" h="1020445">
                  <a:moveTo>
                    <a:pt x="397216" y="687070"/>
                  </a:moveTo>
                  <a:lnTo>
                    <a:pt x="396210" y="687070"/>
                  </a:lnTo>
                  <a:lnTo>
                    <a:pt x="396100" y="695554"/>
                  </a:lnTo>
                  <a:lnTo>
                    <a:pt x="397134" y="695906"/>
                  </a:lnTo>
                  <a:lnTo>
                    <a:pt x="400131" y="692150"/>
                  </a:lnTo>
                  <a:lnTo>
                    <a:pt x="397827" y="688339"/>
                  </a:lnTo>
                  <a:lnTo>
                    <a:pt x="397216" y="687070"/>
                  </a:lnTo>
                  <a:close/>
                </a:path>
                <a:path w="1514475" h="1020445">
                  <a:moveTo>
                    <a:pt x="541309" y="690880"/>
                  </a:moveTo>
                  <a:lnTo>
                    <a:pt x="536373" y="690880"/>
                  </a:lnTo>
                  <a:lnTo>
                    <a:pt x="538707" y="695466"/>
                  </a:lnTo>
                  <a:lnTo>
                    <a:pt x="541309" y="690880"/>
                  </a:lnTo>
                  <a:close/>
                </a:path>
                <a:path w="1514475" h="1020445">
                  <a:moveTo>
                    <a:pt x="404874" y="683384"/>
                  </a:moveTo>
                  <a:lnTo>
                    <a:pt x="404078" y="692150"/>
                  </a:lnTo>
                  <a:lnTo>
                    <a:pt x="409741" y="694689"/>
                  </a:lnTo>
                  <a:lnTo>
                    <a:pt x="411157" y="693420"/>
                  </a:lnTo>
                  <a:lnTo>
                    <a:pt x="406756" y="689610"/>
                  </a:lnTo>
                  <a:lnTo>
                    <a:pt x="409216" y="688339"/>
                  </a:lnTo>
                  <a:lnTo>
                    <a:pt x="411413" y="688339"/>
                  </a:lnTo>
                  <a:lnTo>
                    <a:pt x="411257" y="686164"/>
                  </a:lnTo>
                  <a:lnTo>
                    <a:pt x="409780" y="684530"/>
                  </a:lnTo>
                  <a:lnTo>
                    <a:pt x="405116" y="684530"/>
                  </a:lnTo>
                  <a:lnTo>
                    <a:pt x="404874" y="683384"/>
                  </a:lnTo>
                  <a:close/>
                </a:path>
                <a:path w="1514475" h="1020445">
                  <a:moveTo>
                    <a:pt x="411413" y="688339"/>
                  </a:moveTo>
                  <a:lnTo>
                    <a:pt x="409216" y="688339"/>
                  </a:lnTo>
                  <a:lnTo>
                    <a:pt x="411868" y="694689"/>
                  </a:lnTo>
                  <a:lnTo>
                    <a:pt x="411413" y="688339"/>
                  </a:lnTo>
                  <a:close/>
                </a:path>
                <a:path w="1514475" h="1020445">
                  <a:moveTo>
                    <a:pt x="539563" y="687205"/>
                  </a:moveTo>
                  <a:lnTo>
                    <a:pt x="531672" y="688339"/>
                  </a:lnTo>
                  <a:lnTo>
                    <a:pt x="528501" y="692150"/>
                  </a:lnTo>
                  <a:lnTo>
                    <a:pt x="531534" y="694689"/>
                  </a:lnTo>
                  <a:lnTo>
                    <a:pt x="536373" y="690880"/>
                  </a:lnTo>
                  <a:lnTo>
                    <a:pt x="541309" y="690880"/>
                  </a:lnTo>
                  <a:lnTo>
                    <a:pt x="541778" y="690052"/>
                  </a:lnTo>
                  <a:lnTo>
                    <a:pt x="540726" y="689610"/>
                  </a:lnTo>
                  <a:lnTo>
                    <a:pt x="537030" y="689610"/>
                  </a:lnTo>
                  <a:lnTo>
                    <a:pt x="538975" y="688339"/>
                  </a:lnTo>
                  <a:lnTo>
                    <a:pt x="539563" y="687205"/>
                  </a:lnTo>
                  <a:close/>
                </a:path>
                <a:path w="1514475" h="1020445">
                  <a:moveTo>
                    <a:pt x="549967" y="689610"/>
                  </a:moveTo>
                  <a:lnTo>
                    <a:pt x="542029" y="689610"/>
                  </a:lnTo>
                  <a:lnTo>
                    <a:pt x="541778" y="690052"/>
                  </a:lnTo>
                  <a:lnTo>
                    <a:pt x="543747" y="690880"/>
                  </a:lnTo>
                  <a:lnTo>
                    <a:pt x="546874" y="690880"/>
                  </a:lnTo>
                  <a:lnTo>
                    <a:pt x="547488" y="694689"/>
                  </a:lnTo>
                  <a:lnTo>
                    <a:pt x="550510" y="690880"/>
                  </a:lnTo>
                  <a:lnTo>
                    <a:pt x="549967" y="689610"/>
                  </a:lnTo>
                  <a:close/>
                </a:path>
                <a:path w="1514475" h="1020445">
                  <a:moveTo>
                    <a:pt x="411991" y="686977"/>
                  </a:moveTo>
                  <a:lnTo>
                    <a:pt x="413680" y="689590"/>
                  </a:lnTo>
                  <a:lnTo>
                    <a:pt x="414618" y="693466"/>
                  </a:lnTo>
                  <a:lnTo>
                    <a:pt x="420161" y="693420"/>
                  </a:lnTo>
                  <a:lnTo>
                    <a:pt x="417348" y="690880"/>
                  </a:lnTo>
                  <a:lnTo>
                    <a:pt x="417763" y="688339"/>
                  </a:lnTo>
                  <a:lnTo>
                    <a:pt x="413223" y="688339"/>
                  </a:lnTo>
                  <a:lnTo>
                    <a:pt x="411991" y="686977"/>
                  </a:lnTo>
                  <a:close/>
                </a:path>
                <a:path w="1514475" h="1020445">
                  <a:moveTo>
                    <a:pt x="561959" y="683260"/>
                  </a:moveTo>
                  <a:lnTo>
                    <a:pt x="560950" y="687070"/>
                  </a:lnTo>
                  <a:lnTo>
                    <a:pt x="549959" y="689590"/>
                  </a:lnTo>
                  <a:lnTo>
                    <a:pt x="558007" y="689610"/>
                  </a:lnTo>
                  <a:lnTo>
                    <a:pt x="560440" y="693420"/>
                  </a:lnTo>
                  <a:lnTo>
                    <a:pt x="564681" y="690880"/>
                  </a:lnTo>
                  <a:lnTo>
                    <a:pt x="561138" y="687070"/>
                  </a:lnTo>
                  <a:lnTo>
                    <a:pt x="564456" y="685800"/>
                  </a:lnTo>
                  <a:lnTo>
                    <a:pt x="561959" y="683260"/>
                  </a:lnTo>
                  <a:close/>
                </a:path>
                <a:path w="1514475" h="1020445">
                  <a:moveTo>
                    <a:pt x="395993" y="684530"/>
                  </a:moveTo>
                  <a:lnTo>
                    <a:pt x="392375" y="685800"/>
                  </a:lnTo>
                  <a:lnTo>
                    <a:pt x="393268" y="688339"/>
                  </a:lnTo>
                  <a:lnTo>
                    <a:pt x="391481" y="689590"/>
                  </a:lnTo>
                  <a:lnTo>
                    <a:pt x="391576" y="690052"/>
                  </a:lnTo>
                  <a:lnTo>
                    <a:pt x="392159" y="692150"/>
                  </a:lnTo>
                  <a:lnTo>
                    <a:pt x="396210" y="687070"/>
                  </a:lnTo>
                  <a:lnTo>
                    <a:pt x="397216" y="687070"/>
                  </a:lnTo>
                  <a:lnTo>
                    <a:pt x="395993" y="684530"/>
                  </a:lnTo>
                  <a:close/>
                </a:path>
                <a:path w="1514475" h="1020445">
                  <a:moveTo>
                    <a:pt x="433092" y="689610"/>
                  </a:moveTo>
                  <a:lnTo>
                    <a:pt x="430557" y="692150"/>
                  </a:lnTo>
                  <a:lnTo>
                    <a:pt x="433875" y="692150"/>
                  </a:lnTo>
                  <a:lnTo>
                    <a:pt x="433092" y="689610"/>
                  </a:lnTo>
                  <a:close/>
                </a:path>
                <a:path w="1514475" h="1020445">
                  <a:moveTo>
                    <a:pt x="448674" y="687070"/>
                  </a:moveTo>
                  <a:lnTo>
                    <a:pt x="446495" y="687070"/>
                  </a:lnTo>
                  <a:lnTo>
                    <a:pt x="444839" y="689610"/>
                  </a:lnTo>
                  <a:lnTo>
                    <a:pt x="510449" y="689610"/>
                  </a:lnTo>
                  <a:lnTo>
                    <a:pt x="513839" y="692150"/>
                  </a:lnTo>
                  <a:lnTo>
                    <a:pt x="521035" y="689610"/>
                  </a:lnTo>
                  <a:lnTo>
                    <a:pt x="520617" y="688339"/>
                  </a:lnTo>
                  <a:lnTo>
                    <a:pt x="450613" y="688339"/>
                  </a:lnTo>
                  <a:lnTo>
                    <a:pt x="448674" y="687070"/>
                  </a:lnTo>
                  <a:close/>
                </a:path>
                <a:path w="1514475" h="1020445">
                  <a:moveTo>
                    <a:pt x="570124" y="683260"/>
                  </a:moveTo>
                  <a:lnTo>
                    <a:pt x="567147" y="685800"/>
                  </a:lnTo>
                  <a:lnTo>
                    <a:pt x="567213" y="692150"/>
                  </a:lnTo>
                  <a:lnTo>
                    <a:pt x="572940" y="688339"/>
                  </a:lnTo>
                  <a:lnTo>
                    <a:pt x="571096" y="688339"/>
                  </a:lnTo>
                  <a:lnTo>
                    <a:pt x="570124" y="683260"/>
                  </a:lnTo>
                  <a:close/>
                </a:path>
                <a:path w="1514475" h="1020445">
                  <a:moveTo>
                    <a:pt x="590817" y="689610"/>
                  </a:moveTo>
                  <a:lnTo>
                    <a:pt x="585576" y="689610"/>
                  </a:lnTo>
                  <a:lnTo>
                    <a:pt x="588067" y="690880"/>
                  </a:lnTo>
                  <a:lnTo>
                    <a:pt x="590817" y="689610"/>
                  </a:lnTo>
                  <a:close/>
                </a:path>
                <a:path w="1514475" h="1020445">
                  <a:moveTo>
                    <a:pt x="548099" y="685606"/>
                  </a:moveTo>
                  <a:lnTo>
                    <a:pt x="547303" y="685800"/>
                  </a:lnTo>
                  <a:lnTo>
                    <a:pt x="540425" y="685800"/>
                  </a:lnTo>
                  <a:lnTo>
                    <a:pt x="540726" y="689610"/>
                  </a:lnTo>
                  <a:lnTo>
                    <a:pt x="541778" y="690052"/>
                  </a:lnTo>
                  <a:lnTo>
                    <a:pt x="542029" y="689610"/>
                  </a:lnTo>
                  <a:lnTo>
                    <a:pt x="549871" y="689610"/>
                  </a:lnTo>
                  <a:lnTo>
                    <a:pt x="548801" y="686921"/>
                  </a:lnTo>
                  <a:lnTo>
                    <a:pt x="548099" y="685606"/>
                  </a:lnTo>
                  <a:close/>
                </a:path>
                <a:path w="1514475" h="1020445">
                  <a:moveTo>
                    <a:pt x="549959" y="689590"/>
                  </a:moveTo>
                  <a:close/>
                </a:path>
                <a:path w="1514475" h="1020445">
                  <a:moveTo>
                    <a:pt x="577419" y="675639"/>
                  </a:moveTo>
                  <a:lnTo>
                    <a:pt x="575181" y="676910"/>
                  </a:lnTo>
                  <a:lnTo>
                    <a:pt x="571574" y="676910"/>
                  </a:lnTo>
                  <a:lnTo>
                    <a:pt x="572396" y="678180"/>
                  </a:lnTo>
                  <a:lnTo>
                    <a:pt x="566853" y="681989"/>
                  </a:lnTo>
                  <a:lnTo>
                    <a:pt x="576780" y="683260"/>
                  </a:lnTo>
                  <a:lnTo>
                    <a:pt x="573768" y="687070"/>
                  </a:lnTo>
                  <a:lnTo>
                    <a:pt x="571096" y="688339"/>
                  </a:lnTo>
                  <a:lnTo>
                    <a:pt x="593874" y="688339"/>
                  </a:lnTo>
                  <a:lnTo>
                    <a:pt x="597283" y="689610"/>
                  </a:lnTo>
                  <a:lnTo>
                    <a:pt x="596972" y="687205"/>
                  </a:lnTo>
                  <a:lnTo>
                    <a:pt x="596998" y="685534"/>
                  </a:lnTo>
                  <a:lnTo>
                    <a:pt x="597499" y="684530"/>
                  </a:lnTo>
                  <a:lnTo>
                    <a:pt x="600703" y="684530"/>
                  </a:lnTo>
                  <a:lnTo>
                    <a:pt x="599437" y="680720"/>
                  </a:lnTo>
                  <a:lnTo>
                    <a:pt x="600840" y="679450"/>
                  </a:lnTo>
                  <a:lnTo>
                    <a:pt x="608524" y="679450"/>
                  </a:lnTo>
                  <a:lnTo>
                    <a:pt x="612562" y="678180"/>
                  </a:lnTo>
                  <a:lnTo>
                    <a:pt x="584534" y="678180"/>
                  </a:lnTo>
                  <a:lnTo>
                    <a:pt x="577419" y="675639"/>
                  </a:lnTo>
                  <a:close/>
                </a:path>
                <a:path w="1514475" h="1020445">
                  <a:moveTo>
                    <a:pt x="418386" y="684530"/>
                  </a:moveTo>
                  <a:lnTo>
                    <a:pt x="413223" y="688339"/>
                  </a:lnTo>
                  <a:lnTo>
                    <a:pt x="417763" y="688339"/>
                  </a:lnTo>
                  <a:lnTo>
                    <a:pt x="418386" y="684530"/>
                  </a:lnTo>
                  <a:close/>
                </a:path>
                <a:path w="1514475" h="1020445">
                  <a:moveTo>
                    <a:pt x="435289" y="676910"/>
                  </a:moveTo>
                  <a:lnTo>
                    <a:pt x="431860" y="679450"/>
                  </a:lnTo>
                  <a:lnTo>
                    <a:pt x="435287" y="688339"/>
                  </a:lnTo>
                  <a:lnTo>
                    <a:pt x="435943" y="687205"/>
                  </a:lnTo>
                  <a:lnTo>
                    <a:pt x="435897" y="686921"/>
                  </a:lnTo>
                  <a:lnTo>
                    <a:pt x="434963" y="685800"/>
                  </a:lnTo>
                  <a:lnTo>
                    <a:pt x="438745" y="683260"/>
                  </a:lnTo>
                  <a:lnTo>
                    <a:pt x="443992" y="683260"/>
                  </a:lnTo>
                  <a:lnTo>
                    <a:pt x="444767" y="682592"/>
                  </a:lnTo>
                  <a:lnTo>
                    <a:pt x="444419" y="681989"/>
                  </a:lnTo>
                  <a:lnTo>
                    <a:pt x="444261" y="681989"/>
                  </a:lnTo>
                  <a:lnTo>
                    <a:pt x="444138" y="681600"/>
                  </a:lnTo>
                  <a:lnTo>
                    <a:pt x="441135" y="680720"/>
                  </a:lnTo>
                  <a:lnTo>
                    <a:pt x="437083" y="680720"/>
                  </a:lnTo>
                  <a:lnTo>
                    <a:pt x="434651" y="679450"/>
                  </a:lnTo>
                  <a:lnTo>
                    <a:pt x="435408" y="678180"/>
                  </a:lnTo>
                  <a:lnTo>
                    <a:pt x="436112" y="678180"/>
                  </a:lnTo>
                  <a:lnTo>
                    <a:pt x="435289" y="676910"/>
                  </a:lnTo>
                  <a:close/>
                </a:path>
                <a:path w="1514475" h="1020445">
                  <a:moveTo>
                    <a:pt x="443181" y="688081"/>
                  </a:moveTo>
                  <a:lnTo>
                    <a:pt x="443241" y="688339"/>
                  </a:lnTo>
                  <a:lnTo>
                    <a:pt x="443396" y="688279"/>
                  </a:lnTo>
                  <a:lnTo>
                    <a:pt x="443181" y="688081"/>
                  </a:lnTo>
                  <a:close/>
                </a:path>
                <a:path w="1514475" h="1020445">
                  <a:moveTo>
                    <a:pt x="443396" y="688279"/>
                  </a:moveTo>
                  <a:lnTo>
                    <a:pt x="443241" y="688339"/>
                  </a:lnTo>
                  <a:lnTo>
                    <a:pt x="443461" y="688339"/>
                  </a:lnTo>
                  <a:close/>
                </a:path>
                <a:path w="1514475" h="1020445">
                  <a:moveTo>
                    <a:pt x="452108" y="681563"/>
                  </a:moveTo>
                  <a:lnTo>
                    <a:pt x="449786" y="684125"/>
                  </a:lnTo>
                  <a:lnTo>
                    <a:pt x="450301" y="684530"/>
                  </a:lnTo>
                  <a:lnTo>
                    <a:pt x="456751" y="684530"/>
                  </a:lnTo>
                  <a:lnTo>
                    <a:pt x="450613" y="688339"/>
                  </a:lnTo>
                  <a:lnTo>
                    <a:pt x="518838" y="688339"/>
                  </a:lnTo>
                  <a:lnTo>
                    <a:pt x="518161" y="687070"/>
                  </a:lnTo>
                  <a:lnTo>
                    <a:pt x="521927" y="687070"/>
                  </a:lnTo>
                  <a:lnTo>
                    <a:pt x="522890" y="685800"/>
                  </a:lnTo>
                  <a:lnTo>
                    <a:pt x="524240" y="685800"/>
                  </a:lnTo>
                  <a:lnTo>
                    <a:pt x="524139" y="683260"/>
                  </a:lnTo>
                  <a:lnTo>
                    <a:pt x="456709" y="683260"/>
                  </a:lnTo>
                  <a:lnTo>
                    <a:pt x="455434" y="681989"/>
                  </a:lnTo>
                  <a:lnTo>
                    <a:pt x="452720" y="681989"/>
                  </a:lnTo>
                  <a:lnTo>
                    <a:pt x="452108" y="681563"/>
                  </a:lnTo>
                  <a:close/>
                </a:path>
                <a:path w="1514475" h="1020445">
                  <a:moveTo>
                    <a:pt x="521927" y="687070"/>
                  </a:moveTo>
                  <a:lnTo>
                    <a:pt x="518161" y="687070"/>
                  </a:lnTo>
                  <a:lnTo>
                    <a:pt x="520964" y="688339"/>
                  </a:lnTo>
                  <a:lnTo>
                    <a:pt x="521927" y="687070"/>
                  </a:lnTo>
                  <a:close/>
                </a:path>
                <a:path w="1514475" h="1020445">
                  <a:moveTo>
                    <a:pt x="442475" y="684566"/>
                  </a:moveTo>
                  <a:lnTo>
                    <a:pt x="442468" y="685022"/>
                  </a:lnTo>
                  <a:lnTo>
                    <a:pt x="443181" y="688081"/>
                  </a:lnTo>
                  <a:lnTo>
                    <a:pt x="443396" y="688279"/>
                  </a:lnTo>
                  <a:lnTo>
                    <a:pt x="446495" y="687070"/>
                  </a:lnTo>
                  <a:lnTo>
                    <a:pt x="448674" y="687070"/>
                  </a:lnTo>
                  <a:lnTo>
                    <a:pt x="449487" y="685800"/>
                  </a:lnTo>
                  <a:lnTo>
                    <a:pt x="446618" y="685800"/>
                  </a:lnTo>
                  <a:lnTo>
                    <a:pt x="442475" y="684566"/>
                  </a:lnTo>
                  <a:close/>
                </a:path>
                <a:path w="1514475" h="1020445">
                  <a:moveTo>
                    <a:pt x="540411" y="685821"/>
                  </a:moveTo>
                  <a:lnTo>
                    <a:pt x="539563" y="687205"/>
                  </a:lnTo>
                  <a:lnTo>
                    <a:pt x="540501" y="687070"/>
                  </a:lnTo>
                  <a:lnTo>
                    <a:pt x="540411" y="685821"/>
                  </a:lnTo>
                  <a:close/>
                </a:path>
                <a:path w="1514475" h="1020445">
                  <a:moveTo>
                    <a:pt x="439502" y="685534"/>
                  </a:moveTo>
                  <a:lnTo>
                    <a:pt x="439315" y="685800"/>
                  </a:lnTo>
                  <a:lnTo>
                    <a:pt x="438612" y="685800"/>
                  </a:lnTo>
                  <a:lnTo>
                    <a:pt x="439569" y="687070"/>
                  </a:lnTo>
                  <a:lnTo>
                    <a:pt x="439742" y="686921"/>
                  </a:lnTo>
                  <a:lnTo>
                    <a:pt x="439502" y="685534"/>
                  </a:lnTo>
                  <a:close/>
                </a:path>
                <a:path w="1514475" h="1020445">
                  <a:moveTo>
                    <a:pt x="546889" y="676910"/>
                  </a:moveTo>
                  <a:lnTo>
                    <a:pt x="543906" y="676910"/>
                  </a:lnTo>
                  <a:lnTo>
                    <a:pt x="538496" y="679450"/>
                  </a:lnTo>
                  <a:lnTo>
                    <a:pt x="536299" y="679450"/>
                  </a:lnTo>
                  <a:lnTo>
                    <a:pt x="538580" y="681989"/>
                  </a:lnTo>
                  <a:lnTo>
                    <a:pt x="531185" y="687070"/>
                  </a:lnTo>
                  <a:lnTo>
                    <a:pt x="540136" y="681989"/>
                  </a:lnTo>
                  <a:lnTo>
                    <a:pt x="547756" y="681989"/>
                  </a:lnTo>
                  <a:lnTo>
                    <a:pt x="548665" y="680720"/>
                  </a:lnTo>
                  <a:lnTo>
                    <a:pt x="556637" y="680720"/>
                  </a:lnTo>
                  <a:lnTo>
                    <a:pt x="555949" y="678180"/>
                  </a:lnTo>
                  <a:lnTo>
                    <a:pt x="549801" y="678180"/>
                  </a:lnTo>
                  <a:lnTo>
                    <a:pt x="546889" y="676910"/>
                  </a:lnTo>
                  <a:close/>
                </a:path>
                <a:path w="1514475" h="1020445">
                  <a:moveTo>
                    <a:pt x="600703" y="684530"/>
                  </a:moveTo>
                  <a:lnTo>
                    <a:pt x="597499" y="684530"/>
                  </a:lnTo>
                  <a:lnTo>
                    <a:pt x="601548" y="687070"/>
                  </a:lnTo>
                  <a:lnTo>
                    <a:pt x="600703" y="684530"/>
                  </a:lnTo>
                  <a:close/>
                </a:path>
                <a:path w="1514475" h="1020445">
                  <a:moveTo>
                    <a:pt x="411231" y="685800"/>
                  </a:moveTo>
                  <a:lnTo>
                    <a:pt x="411257" y="686164"/>
                  </a:lnTo>
                  <a:lnTo>
                    <a:pt x="411991" y="686977"/>
                  </a:lnTo>
                  <a:lnTo>
                    <a:pt x="411231" y="685800"/>
                  </a:lnTo>
                  <a:close/>
                </a:path>
                <a:path w="1514475" h="1020445">
                  <a:moveTo>
                    <a:pt x="439862" y="685022"/>
                  </a:moveTo>
                  <a:lnTo>
                    <a:pt x="439502" y="685534"/>
                  </a:lnTo>
                  <a:lnTo>
                    <a:pt x="439742" y="686921"/>
                  </a:lnTo>
                  <a:lnTo>
                    <a:pt x="440869" y="685950"/>
                  </a:lnTo>
                  <a:lnTo>
                    <a:pt x="439862" y="685022"/>
                  </a:lnTo>
                  <a:close/>
                </a:path>
                <a:path w="1514475" h="1020445">
                  <a:moveTo>
                    <a:pt x="443992" y="683260"/>
                  </a:moveTo>
                  <a:lnTo>
                    <a:pt x="438745" y="683260"/>
                  </a:lnTo>
                  <a:lnTo>
                    <a:pt x="439996" y="684346"/>
                  </a:lnTo>
                  <a:lnTo>
                    <a:pt x="440104" y="684677"/>
                  </a:lnTo>
                  <a:lnTo>
                    <a:pt x="439862" y="685022"/>
                  </a:lnTo>
                  <a:lnTo>
                    <a:pt x="440869" y="685950"/>
                  </a:lnTo>
                  <a:lnTo>
                    <a:pt x="442346" y="684677"/>
                  </a:lnTo>
                  <a:lnTo>
                    <a:pt x="442353" y="684530"/>
                  </a:lnTo>
                  <a:lnTo>
                    <a:pt x="442518" y="684530"/>
                  </a:lnTo>
                  <a:lnTo>
                    <a:pt x="443992" y="683260"/>
                  </a:lnTo>
                  <a:close/>
                </a:path>
                <a:path w="1514475" h="1020445">
                  <a:moveTo>
                    <a:pt x="547756" y="681989"/>
                  </a:moveTo>
                  <a:lnTo>
                    <a:pt x="540136" y="681989"/>
                  </a:lnTo>
                  <a:lnTo>
                    <a:pt x="540411" y="685821"/>
                  </a:lnTo>
                  <a:lnTo>
                    <a:pt x="547303" y="685800"/>
                  </a:lnTo>
                  <a:lnTo>
                    <a:pt x="547512" y="685022"/>
                  </a:lnTo>
                  <a:lnTo>
                    <a:pt x="547427" y="684346"/>
                  </a:lnTo>
                  <a:lnTo>
                    <a:pt x="546848" y="683260"/>
                  </a:lnTo>
                  <a:lnTo>
                    <a:pt x="547756" y="681989"/>
                  </a:lnTo>
                  <a:close/>
                </a:path>
                <a:path w="1514475" h="1020445">
                  <a:moveTo>
                    <a:pt x="445197" y="682221"/>
                  </a:moveTo>
                  <a:lnTo>
                    <a:pt x="444767" y="682592"/>
                  </a:lnTo>
                  <a:lnTo>
                    <a:pt x="446618" y="685800"/>
                  </a:lnTo>
                  <a:lnTo>
                    <a:pt x="449487" y="685800"/>
                  </a:lnTo>
                  <a:lnTo>
                    <a:pt x="450301" y="684530"/>
                  </a:lnTo>
                  <a:lnTo>
                    <a:pt x="449419" y="684530"/>
                  </a:lnTo>
                  <a:lnTo>
                    <a:pt x="449786" y="684125"/>
                  </a:lnTo>
                  <a:lnTo>
                    <a:pt x="448685" y="683260"/>
                  </a:lnTo>
                  <a:lnTo>
                    <a:pt x="445197" y="682221"/>
                  </a:lnTo>
                  <a:close/>
                </a:path>
                <a:path w="1514475" h="1020445">
                  <a:moveTo>
                    <a:pt x="458323" y="674370"/>
                  </a:moveTo>
                  <a:lnTo>
                    <a:pt x="457677" y="674370"/>
                  </a:lnTo>
                  <a:lnTo>
                    <a:pt x="458618" y="680720"/>
                  </a:lnTo>
                  <a:lnTo>
                    <a:pt x="525867" y="680720"/>
                  </a:lnTo>
                  <a:lnTo>
                    <a:pt x="525744" y="683260"/>
                  </a:lnTo>
                  <a:lnTo>
                    <a:pt x="524934" y="683260"/>
                  </a:lnTo>
                  <a:lnTo>
                    <a:pt x="529628" y="685800"/>
                  </a:lnTo>
                  <a:lnTo>
                    <a:pt x="532869" y="679450"/>
                  </a:lnTo>
                  <a:lnTo>
                    <a:pt x="538496" y="679450"/>
                  </a:lnTo>
                  <a:lnTo>
                    <a:pt x="538608" y="676910"/>
                  </a:lnTo>
                  <a:lnTo>
                    <a:pt x="459317" y="676910"/>
                  </a:lnTo>
                  <a:lnTo>
                    <a:pt x="458323" y="674370"/>
                  </a:lnTo>
                  <a:close/>
                </a:path>
                <a:path w="1514475" h="1020445">
                  <a:moveTo>
                    <a:pt x="547604" y="684677"/>
                  </a:moveTo>
                  <a:lnTo>
                    <a:pt x="547303" y="685800"/>
                  </a:lnTo>
                  <a:lnTo>
                    <a:pt x="548099" y="685606"/>
                  </a:lnTo>
                  <a:lnTo>
                    <a:pt x="547604" y="684677"/>
                  </a:lnTo>
                  <a:close/>
                </a:path>
                <a:path w="1514475" h="1020445">
                  <a:moveTo>
                    <a:pt x="608524" y="679450"/>
                  </a:moveTo>
                  <a:lnTo>
                    <a:pt x="600840" y="679450"/>
                  </a:lnTo>
                  <a:lnTo>
                    <a:pt x="602457" y="681989"/>
                  </a:lnTo>
                  <a:lnTo>
                    <a:pt x="603050" y="684125"/>
                  </a:lnTo>
                  <a:lnTo>
                    <a:pt x="603152" y="684566"/>
                  </a:lnTo>
                  <a:lnTo>
                    <a:pt x="602822" y="685800"/>
                  </a:lnTo>
                  <a:lnTo>
                    <a:pt x="607120" y="680720"/>
                  </a:lnTo>
                  <a:lnTo>
                    <a:pt x="608524" y="679450"/>
                  </a:lnTo>
                  <a:close/>
                </a:path>
                <a:path w="1514475" h="1020445">
                  <a:moveTo>
                    <a:pt x="556637" y="680720"/>
                  </a:moveTo>
                  <a:lnTo>
                    <a:pt x="548665" y="680720"/>
                  </a:lnTo>
                  <a:lnTo>
                    <a:pt x="547604" y="684677"/>
                  </a:lnTo>
                  <a:lnTo>
                    <a:pt x="548099" y="685606"/>
                  </a:lnTo>
                  <a:lnTo>
                    <a:pt x="552519" y="684530"/>
                  </a:lnTo>
                  <a:lnTo>
                    <a:pt x="556637" y="680720"/>
                  </a:lnTo>
                  <a:close/>
                </a:path>
                <a:path w="1514475" h="1020445">
                  <a:moveTo>
                    <a:pt x="439328" y="684530"/>
                  </a:moveTo>
                  <a:lnTo>
                    <a:pt x="439502" y="685534"/>
                  </a:lnTo>
                  <a:lnTo>
                    <a:pt x="439862" y="685022"/>
                  </a:lnTo>
                  <a:lnTo>
                    <a:pt x="439328" y="684530"/>
                  </a:lnTo>
                  <a:close/>
                </a:path>
                <a:path w="1514475" h="1020445">
                  <a:moveTo>
                    <a:pt x="442518" y="684530"/>
                  </a:moveTo>
                  <a:lnTo>
                    <a:pt x="442353" y="684530"/>
                  </a:lnTo>
                  <a:lnTo>
                    <a:pt x="442518" y="684530"/>
                  </a:lnTo>
                  <a:close/>
                </a:path>
                <a:path w="1514475" h="1020445">
                  <a:moveTo>
                    <a:pt x="401725" y="680720"/>
                  </a:moveTo>
                  <a:lnTo>
                    <a:pt x="400944" y="680720"/>
                  </a:lnTo>
                  <a:lnTo>
                    <a:pt x="400904" y="684530"/>
                  </a:lnTo>
                  <a:lnTo>
                    <a:pt x="401926" y="683823"/>
                  </a:lnTo>
                  <a:lnTo>
                    <a:pt x="401725" y="680720"/>
                  </a:lnTo>
                  <a:close/>
                </a:path>
                <a:path w="1514475" h="1020445">
                  <a:moveTo>
                    <a:pt x="404565" y="682001"/>
                  </a:moveTo>
                  <a:lnTo>
                    <a:pt x="401926" y="683823"/>
                  </a:lnTo>
                  <a:lnTo>
                    <a:pt x="401972" y="684530"/>
                  </a:lnTo>
                  <a:lnTo>
                    <a:pt x="404565" y="682001"/>
                  </a:lnTo>
                  <a:close/>
                </a:path>
                <a:path w="1514475" h="1020445">
                  <a:moveTo>
                    <a:pt x="404886" y="683260"/>
                  </a:moveTo>
                  <a:lnTo>
                    <a:pt x="404967" y="683823"/>
                  </a:lnTo>
                  <a:lnTo>
                    <a:pt x="405116" y="684530"/>
                  </a:lnTo>
                  <a:lnTo>
                    <a:pt x="405362" y="683823"/>
                  </a:lnTo>
                  <a:lnTo>
                    <a:pt x="405427" y="683384"/>
                  </a:lnTo>
                  <a:lnTo>
                    <a:pt x="404886" y="683260"/>
                  </a:lnTo>
                  <a:close/>
                </a:path>
                <a:path w="1514475" h="1020445">
                  <a:moveTo>
                    <a:pt x="405508" y="683402"/>
                  </a:moveTo>
                  <a:lnTo>
                    <a:pt x="405116" y="684530"/>
                  </a:lnTo>
                  <a:lnTo>
                    <a:pt x="409780" y="684530"/>
                  </a:lnTo>
                  <a:lnTo>
                    <a:pt x="409613" y="684346"/>
                  </a:lnTo>
                  <a:lnTo>
                    <a:pt x="405508" y="683402"/>
                  </a:lnTo>
                  <a:close/>
                </a:path>
                <a:path w="1514475" h="1020445">
                  <a:moveTo>
                    <a:pt x="408915" y="683260"/>
                  </a:moveTo>
                  <a:lnTo>
                    <a:pt x="408632" y="683260"/>
                  </a:lnTo>
                  <a:lnTo>
                    <a:pt x="409613" y="684346"/>
                  </a:lnTo>
                  <a:lnTo>
                    <a:pt x="410414" y="684530"/>
                  </a:lnTo>
                  <a:lnTo>
                    <a:pt x="408915" y="683260"/>
                  </a:lnTo>
                  <a:close/>
                </a:path>
                <a:path w="1514475" h="1020445">
                  <a:moveTo>
                    <a:pt x="449786" y="684125"/>
                  </a:moveTo>
                  <a:lnTo>
                    <a:pt x="449419" y="684530"/>
                  </a:lnTo>
                  <a:lnTo>
                    <a:pt x="450301" y="684530"/>
                  </a:lnTo>
                  <a:lnTo>
                    <a:pt x="449786" y="684125"/>
                  </a:lnTo>
                  <a:close/>
                </a:path>
                <a:path w="1514475" h="1020445">
                  <a:moveTo>
                    <a:pt x="568255" y="680720"/>
                  </a:moveTo>
                  <a:lnTo>
                    <a:pt x="564749" y="680720"/>
                  </a:lnTo>
                  <a:lnTo>
                    <a:pt x="564074" y="683260"/>
                  </a:lnTo>
                  <a:lnTo>
                    <a:pt x="566300" y="684530"/>
                  </a:lnTo>
                  <a:lnTo>
                    <a:pt x="566540" y="681989"/>
                  </a:lnTo>
                  <a:lnTo>
                    <a:pt x="568255" y="680720"/>
                  </a:lnTo>
                  <a:close/>
                </a:path>
                <a:path w="1514475" h="1020445">
                  <a:moveTo>
                    <a:pt x="405558" y="683260"/>
                  </a:moveTo>
                  <a:lnTo>
                    <a:pt x="404886" y="683260"/>
                  </a:lnTo>
                  <a:lnTo>
                    <a:pt x="405508" y="683402"/>
                  </a:lnTo>
                  <a:lnTo>
                    <a:pt x="405558" y="683260"/>
                  </a:lnTo>
                  <a:close/>
                </a:path>
                <a:path w="1514475" h="1020445">
                  <a:moveTo>
                    <a:pt x="406000" y="681989"/>
                  </a:moveTo>
                  <a:lnTo>
                    <a:pt x="404581" y="681989"/>
                  </a:lnTo>
                  <a:lnTo>
                    <a:pt x="404874" y="683384"/>
                  </a:lnTo>
                  <a:lnTo>
                    <a:pt x="405558" y="683260"/>
                  </a:lnTo>
                  <a:lnTo>
                    <a:pt x="406000" y="681989"/>
                  </a:lnTo>
                  <a:close/>
                </a:path>
                <a:path w="1514475" h="1020445">
                  <a:moveTo>
                    <a:pt x="406543" y="680948"/>
                  </a:moveTo>
                  <a:lnTo>
                    <a:pt x="407553" y="683260"/>
                  </a:lnTo>
                  <a:lnTo>
                    <a:pt x="408632" y="683260"/>
                  </a:lnTo>
                  <a:lnTo>
                    <a:pt x="406543" y="680948"/>
                  </a:lnTo>
                  <a:close/>
                </a:path>
                <a:path w="1514475" h="1020445">
                  <a:moveTo>
                    <a:pt x="525867" y="680720"/>
                  </a:moveTo>
                  <a:lnTo>
                    <a:pt x="457267" y="680720"/>
                  </a:lnTo>
                  <a:lnTo>
                    <a:pt x="457623" y="682001"/>
                  </a:lnTo>
                  <a:lnTo>
                    <a:pt x="456709" y="683260"/>
                  </a:lnTo>
                  <a:lnTo>
                    <a:pt x="524139" y="683260"/>
                  </a:lnTo>
                  <a:lnTo>
                    <a:pt x="524088" y="681989"/>
                  </a:lnTo>
                  <a:lnTo>
                    <a:pt x="525867" y="680720"/>
                  </a:lnTo>
                  <a:close/>
                </a:path>
                <a:path w="1514475" h="1020445">
                  <a:moveTo>
                    <a:pt x="614466" y="668020"/>
                  </a:moveTo>
                  <a:lnTo>
                    <a:pt x="562291" y="668020"/>
                  </a:lnTo>
                  <a:lnTo>
                    <a:pt x="562168" y="673100"/>
                  </a:lnTo>
                  <a:lnTo>
                    <a:pt x="565570" y="673100"/>
                  </a:lnTo>
                  <a:lnTo>
                    <a:pt x="564735" y="676910"/>
                  </a:lnTo>
                  <a:lnTo>
                    <a:pt x="561494" y="678180"/>
                  </a:lnTo>
                  <a:lnTo>
                    <a:pt x="558680" y="678180"/>
                  </a:lnTo>
                  <a:lnTo>
                    <a:pt x="559791" y="679450"/>
                  </a:lnTo>
                  <a:lnTo>
                    <a:pt x="559680" y="683260"/>
                  </a:lnTo>
                  <a:lnTo>
                    <a:pt x="564749" y="680720"/>
                  </a:lnTo>
                  <a:lnTo>
                    <a:pt x="568255" y="680720"/>
                  </a:lnTo>
                  <a:lnTo>
                    <a:pt x="569970" y="679450"/>
                  </a:lnTo>
                  <a:lnTo>
                    <a:pt x="569407" y="676910"/>
                  </a:lnTo>
                  <a:lnTo>
                    <a:pt x="575181" y="676910"/>
                  </a:lnTo>
                  <a:lnTo>
                    <a:pt x="573112" y="674370"/>
                  </a:lnTo>
                  <a:lnTo>
                    <a:pt x="579673" y="673100"/>
                  </a:lnTo>
                  <a:lnTo>
                    <a:pt x="581277" y="670560"/>
                  </a:lnTo>
                  <a:lnTo>
                    <a:pt x="615882" y="670560"/>
                  </a:lnTo>
                  <a:lnTo>
                    <a:pt x="614466" y="668020"/>
                  </a:lnTo>
                  <a:close/>
                </a:path>
                <a:path w="1514475" h="1020445">
                  <a:moveTo>
                    <a:pt x="444419" y="681989"/>
                  </a:moveTo>
                  <a:lnTo>
                    <a:pt x="444767" y="682592"/>
                  </a:lnTo>
                  <a:lnTo>
                    <a:pt x="445197" y="682221"/>
                  </a:lnTo>
                  <a:lnTo>
                    <a:pt x="444419" y="681989"/>
                  </a:lnTo>
                  <a:close/>
                </a:path>
                <a:path w="1514475" h="1020445">
                  <a:moveTo>
                    <a:pt x="444758" y="681782"/>
                  </a:moveTo>
                  <a:lnTo>
                    <a:pt x="444261" y="681989"/>
                  </a:lnTo>
                  <a:lnTo>
                    <a:pt x="444457" y="682001"/>
                  </a:lnTo>
                  <a:lnTo>
                    <a:pt x="445197" y="682221"/>
                  </a:lnTo>
                  <a:lnTo>
                    <a:pt x="445466" y="681989"/>
                  </a:lnTo>
                  <a:lnTo>
                    <a:pt x="444758" y="681782"/>
                  </a:lnTo>
                  <a:close/>
                </a:path>
                <a:path w="1514475" h="1020445">
                  <a:moveTo>
                    <a:pt x="409784" y="676910"/>
                  </a:moveTo>
                  <a:lnTo>
                    <a:pt x="404565" y="682001"/>
                  </a:lnTo>
                  <a:lnTo>
                    <a:pt x="406000" y="681989"/>
                  </a:lnTo>
                  <a:lnTo>
                    <a:pt x="406300" y="681128"/>
                  </a:lnTo>
                  <a:lnTo>
                    <a:pt x="406336" y="680720"/>
                  </a:lnTo>
                  <a:lnTo>
                    <a:pt x="409784" y="676910"/>
                  </a:lnTo>
                  <a:close/>
                </a:path>
                <a:path w="1514475" h="1020445">
                  <a:moveTo>
                    <a:pt x="401560" y="678180"/>
                  </a:moveTo>
                  <a:lnTo>
                    <a:pt x="397625" y="679450"/>
                  </a:lnTo>
                  <a:lnTo>
                    <a:pt x="394324" y="681989"/>
                  </a:lnTo>
                  <a:lnTo>
                    <a:pt x="400944" y="680720"/>
                  </a:lnTo>
                  <a:lnTo>
                    <a:pt x="401725" y="680720"/>
                  </a:lnTo>
                  <a:lnTo>
                    <a:pt x="401560" y="678180"/>
                  </a:lnTo>
                  <a:close/>
                </a:path>
                <a:path w="1514475" h="1020445">
                  <a:moveTo>
                    <a:pt x="444138" y="681600"/>
                  </a:moveTo>
                  <a:lnTo>
                    <a:pt x="444261" y="681989"/>
                  </a:lnTo>
                  <a:lnTo>
                    <a:pt x="444758" y="681782"/>
                  </a:lnTo>
                  <a:lnTo>
                    <a:pt x="444138" y="681600"/>
                  </a:lnTo>
                  <a:close/>
                </a:path>
                <a:path w="1514475" h="1020445">
                  <a:moveTo>
                    <a:pt x="452503" y="681128"/>
                  </a:moveTo>
                  <a:lnTo>
                    <a:pt x="452108" y="681563"/>
                  </a:lnTo>
                  <a:lnTo>
                    <a:pt x="452720" y="681989"/>
                  </a:lnTo>
                  <a:lnTo>
                    <a:pt x="452503" y="681128"/>
                  </a:lnTo>
                  <a:close/>
                </a:path>
                <a:path w="1514475" h="1020445">
                  <a:moveTo>
                    <a:pt x="453255" y="680446"/>
                  </a:moveTo>
                  <a:lnTo>
                    <a:pt x="452873" y="680720"/>
                  </a:lnTo>
                  <a:lnTo>
                    <a:pt x="452665" y="680948"/>
                  </a:lnTo>
                  <a:lnTo>
                    <a:pt x="452613" y="681563"/>
                  </a:lnTo>
                  <a:lnTo>
                    <a:pt x="452720" y="681989"/>
                  </a:lnTo>
                  <a:lnTo>
                    <a:pt x="453525" y="681989"/>
                  </a:lnTo>
                  <a:lnTo>
                    <a:pt x="453255" y="680446"/>
                  </a:lnTo>
                  <a:close/>
                </a:path>
                <a:path w="1514475" h="1020445">
                  <a:moveTo>
                    <a:pt x="454652" y="679450"/>
                  </a:moveTo>
                  <a:lnTo>
                    <a:pt x="453255" y="680446"/>
                  </a:lnTo>
                  <a:lnTo>
                    <a:pt x="453525" y="681989"/>
                  </a:lnTo>
                  <a:lnTo>
                    <a:pt x="454745" y="679751"/>
                  </a:lnTo>
                  <a:lnTo>
                    <a:pt x="454652" y="679450"/>
                  </a:lnTo>
                  <a:close/>
                </a:path>
                <a:path w="1514475" h="1020445">
                  <a:moveTo>
                    <a:pt x="454745" y="679751"/>
                  </a:moveTo>
                  <a:lnTo>
                    <a:pt x="453525" y="681989"/>
                  </a:lnTo>
                  <a:lnTo>
                    <a:pt x="455434" y="681989"/>
                  </a:lnTo>
                  <a:lnTo>
                    <a:pt x="454745" y="679751"/>
                  </a:lnTo>
                  <a:close/>
                </a:path>
                <a:path w="1514475" h="1020445">
                  <a:moveTo>
                    <a:pt x="447550" y="676043"/>
                  </a:moveTo>
                  <a:lnTo>
                    <a:pt x="446835" y="676207"/>
                  </a:lnTo>
                  <a:lnTo>
                    <a:pt x="443062" y="678180"/>
                  </a:lnTo>
                  <a:lnTo>
                    <a:pt x="444138" y="681600"/>
                  </a:lnTo>
                  <a:lnTo>
                    <a:pt x="444758" y="681782"/>
                  </a:lnTo>
                  <a:lnTo>
                    <a:pt x="447304" y="680720"/>
                  </a:lnTo>
                  <a:lnTo>
                    <a:pt x="447550" y="676043"/>
                  </a:lnTo>
                  <a:close/>
                </a:path>
                <a:path w="1514475" h="1020445">
                  <a:moveTo>
                    <a:pt x="451484" y="675139"/>
                  </a:moveTo>
                  <a:lnTo>
                    <a:pt x="448935" y="675725"/>
                  </a:lnTo>
                  <a:lnTo>
                    <a:pt x="451286" y="678180"/>
                  </a:lnTo>
                  <a:lnTo>
                    <a:pt x="449072" y="679450"/>
                  </a:lnTo>
                  <a:lnTo>
                    <a:pt x="452108" y="681563"/>
                  </a:lnTo>
                  <a:lnTo>
                    <a:pt x="452503" y="681128"/>
                  </a:lnTo>
                  <a:lnTo>
                    <a:pt x="452079" y="679450"/>
                  </a:lnTo>
                  <a:lnTo>
                    <a:pt x="452837" y="678054"/>
                  </a:lnTo>
                  <a:lnTo>
                    <a:pt x="452636" y="676910"/>
                  </a:lnTo>
                  <a:lnTo>
                    <a:pt x="453218" y="675639"/>
                  </a:lnTo>
                  <a:lnTo>
                    <a:pt x="452137" y="675639"/>
                  </a:lnTo>
                  <a:lnTo>
                    <a:pt x="451484" y="675139"/>
                  </a:lnTo>
                  <a:close/>
                </a:path>
                <a:path w="1514475" h="1020445">
                  <a:moveTo>
                    <a:pt x="406443" y="680720"/>
                  </a:moveTo>
                  <a:lnTo>
                    <a:pt x="406543" y="680948"/>
                  </a:lnTo>
                  <a:lnTo>
                    <a:pt x="406443" y="680720"/>
                  </a:lnTo>
                  <a:close/>
                </a:path>
                <a:path w="1514475" h="1020445">
                  <a:moveTo>
                    <a:pt x="440982" y="676910"/>
                  </a:moveTo>
                  <a:lnTo>
                    <a:pt x="436547" y="676910"/>
                  </a:lnTo>
                  <a:lnTo>
                    <a:pt x="437083" y="680720"/>
                  </a:lnTo>
                  <a:lnTo>
                    <a:pt x="441135" y="680720"/>
                  </a:lnTo>
                  <a:lnTo>
                    <a:pt x="440982" y="676910"/>
                  </a:lnTo>
                  <a:close/>
                </a:path>
                <a:path w="1514475" h="1020445">
                  <a:moveTo>
                    <a:pt x="457677" y="674370"/>
                  </a:moveTo>
                  <a:lnTo>
                    <a:pt x="454839" y="674370"/>
                  </a:lnTo>
                  <a:lnTo>
                    <a:pt x="452837" y="678054"/>
                  </a:lnTo>
                  <a:lnTo>
                    <a:pt x="453255" y="680446"/>
                  </a:lnTo>
                  <a:lnTo>
                    <a:pt x="454652" y="679450"/>
                  </a:lnTo>
                  <a:lnTo>
                    <a:pt x="454909" y="679450"/>
                  </a:lnTo>
                  <a:lnTo>
                    <a:pt x="457677" y="674370"/>
                  </a:lnTo>
                  <a:close/>
                </a:path>
                <a:path w="1514475" h="1020445">
                  <a:moveTo>
                    <a:pt x="454909" y="679450"/>
                  </a:moveTo>
                  <a:lnTo>
                    <a:pt x="454652" y="679450"/>
                  </a:lnTo>
                  <a:lnTo>
                    <a:pt x="454745" y="679751"/>
                  </a:lnTo>
                  <a:lnTo>
                    <a:pt x="454909" y="679450"/>
                  </a:lnTo>
                  <a:close/>
                </a:path>
                <a:path w="1514475" h="1020445">
                  <a:moveTo>
                    <a:pt x="436140" y="665480"/>
                  </a:moveTo>
                  <a:lnTo>
                    <a:pt x="430082" y="665480"/>
                  </a:lnTo>
                  <a:lnTo>
                    <a:pt x="431441" y="669812"/>
                  </a:lnTo>
                  <a:lnTo>
                    <a:pt x="434207" y="671830"/>
                  </a:lnTo>
                  <a:lnTo>
                    <a:pt x="432316" y="673100"/>
                  </a:lnTo>
                  <a:lnTo>
                    <a:pt x="429174" y="673100"/>
                  </a:lnTo>
                  <a:lnTo>
                    <a:pt x="431143" y="675639"/>
                  </a:lnTo>
                  <a:lnTo>
                    <a:pt x="429263" y="678180"/>
                  </a:lnTo>
                  <a:lnTo>
                    <a:pt x="431660" y="678180"/>
                  </a:lnTo>
                  <a:lnTo>
                    <a:pt x="434884" y="674397"/>
                  </a:lnTo>
                  <a:lnTo>
                    <a:pt x="435120" y="671830"/>
                  </a:lnTo>
                  <a:lnTo>
                    <a:pt x="435240" y="669812"/>
                  </a:lnTo>
                  <a:lnTo>
                    <a:pt x="435301" y="666750"/>
                  </a:lnTo>
                  <a:lnTo>
                    <a:pt x="436140" y="665480"/>
                  </a:lnTo>
                  <a:close/>
                </a:path>
                <a:path w="1514475" h="1020445">
                  <a:moveTo>
                    <a:pt x="560928" y="670560"/>
                  </a:moveTo>
                  <a:lnTo>
                    <a:pt x="547881" y="670560"/>
                  </a:lnTo>
                  <a:lnTo>
                    <a:pt x="548006" y="674370"/>
                  </a:lnTo>
                  <a:lnTo>
                    <a:pt x="554074" y="674370"/>
                  </a:lnTo>
                  <a:lnTo>
                    <a:pt x="554997" y="678180"/>
                  </a:lnTo>
                  <a:lnTo>
                    <a:pt x="555949" y="678180"/>
                  </a:lnTo>
                  <a:lnTo>
                    <a:pt x="555261" y="675639"/>
                  </a:lnTo>
                  <a:lnTo>
                    <a:pt x="559565" y="673100"/>
                  </a:lnTo>
                  <a:lnTo>
                    <a:pt x="560928" y="670560"/>
                  </a:lnTo>
                  <a:close/>
                </a:path>
                <a:path w="1514475" h="1020445">
                  <a:moveTo>
                    <a:pt x="571574" y="676910"/>
                  </a:moveTo>
                  <a:lnTo>
                    <a:pt x="569407" y="676910"/>
                  </a:lnTo>
                  <a:lnTo>
                    <a:pt x="570199" y="678180"/>
                  </a:lnTo>
                  <a:lnTo>
                    <a:pt x="571574" y="676910"/>
                  </a:lnTo>
                  <a:close/>
                </a:path>
                <a:path w="1514475" h="1020445">
                  <a:moveTo>
                    <a:pt x="615882" y="670560"/>
                  </a:moveTo>
                  <a:lnTo>
                    <a:pt x="581277" y="670560"/>
                  </a:lnTo>
                  <a:lnTo>
                    <a:pt x="582070" y="671830"/>
                  </a:lnTo>
                  <a:lnTo>
                    <a:pt x="580290" y="673100"/>
                  </a:lnTo>
                  <a:lnTo>
                    <a:pt x="579368" y="674370"/>
                  </a:lnTo>
                  <a:lnTo>
                    <a:pt x="583709" y="674370"/>
                  </a:lnTo>
                  <a:lnTo>
                    <a:pt x="584534" y="678180"/>
                  </a:lnTo>
                  <a:lnTo>
                    <a:pt x="612562" y="678180"/>
                  </a:lnTo>
                  <a:lnTo>
                    <a:pt x="616601" y="676910"/>
                  </a:lnTo>
                  <a:lnTo>
                    <a:pt x="616138" y="674587"/>
                  </a:lnTo>
                  <a:lnTo>
                    <a:pt x="616024" y="673100"/>
                  </a:lnTo>
                  <a:lnTo>
                    <a:pt x="615882" y="670560"/>
                  </a:lnTo>
                  <a:close/>
                </a:path>
                <a:path w="1514475" h="1020445">
                  <a:moveTo>
                    <a:pt x="454839" y="674370"/>
                  </a:moveTo>
                  <a:lnTo>
                    <a:pt x="453892" y="674587"/>
                  </a:lnTo>
                  <a:lnTo>
                    <a:pt x="453218" y="675639"/>
                  </a:lnTo>
                  <a:lnTo>
                    <a:pt x="452636" y="676910"/>
                  </a:lnTo>
                  <a:lnTo>
                    <a:pt x="452837" y="678054"/>
                  </a:lnTo>
                  <a:lnTo>
                    <a:pt x="454839" y="674370"/>
                  </a:lnTo>
                  <a:close/>
                </a:path>
                <a:path w="1514475" h="1020445">
                  <a:moveTo>
                    <a:pt x="445830" y="673825"/>
                  </a:moveTo>
                  <a:lnTo>
                    <a:pt x="443773" y="676910"/>
                  </a:lnTo>
                  <a:lnTo>
                    <a:pt x="446835" y="676207"/>
                  </a:lnTo>
                  <a:lnTo>
                    <a:pt x="447561" y="675827"/>
                  </a:lnTo>
                  <a:lnTo>
                    <a:pt x="447586" y="675350"/>
                  </a:lnTo>
                  <a:lnTo>
                    <a:pt x="445830" y="673825"/>
                  </a:lnTo>
                  <a:close/>
                </a:path>
                <a:path w="1514475" h="1020445">
                  <a:moveTo>
                    <a:pt x="541062" y="671830"/>
                  </a:moveTo>
                  <a:lnTo>
                    <a:pt x="465523" y="671830"/>
                  </a:lnTo>
                  <a:lnTo>
                    <a:pt x="466992" y="674370"/>
                  </a:lnTo>
                  <a:lnTo>
                    <a:pt x="463779" y="674370"/>
                  </a:lnTo>
                  <a:lnTo>
                    <a:pt x="459317" y="676910"/>
                  </a:lnTo>
                  <a:lnTo>
                    <a:pt x="538608" y="676910"/>
                  </a:lnTo>
                  <a:lnTo>
                    <a:pt x="537362" y="675639"/>
                  </a:lnTo>
                  <a:lnTo>
                    <a:pt x="543393" y="674397"/>
                  </a:lnTo>
                  <a:lnTo>
                    <a:pt x="541062" y="671830"/>
                  </a:lnTo>
                  <a:close/>
                </a:path>
                <a:path w="1514475" h="1020445">
                  <a:moveTo>
                    <a:pt x="543524" y="674370"/>
                  </a:moveTo>
                  <a:lnTo>
                    <a:pt x="543393" y="674397"/>
                  </a:lnTo>
                  <a:lnTo>
                    <a:pt x="545674" y="676910"/>
                  </a:lnTo>
                  <a:lnTo>
                    <a:pt x="543524" y="674370"/>
                  </a:lnTo>
                  <a:close/>
                </a:path>
                <a:path w="1514475" h="1020445">
                  <a:moveTo>
                    <a:pt x="562291" y="668020"/>
                  </a:moveTo>
                  <a:lnTo>
                    <a:pt x="542259" y="668020"/>
                  </a:lnTo>
                  <a:lnTo>
                    <a:pt x="548088" y="676910"/>
                  </a:lnTo>
                  <a:lnTo>
                    <a:pt x="548006" y="674370"/>
                  </a:lnTo>
                  <a:lnTo>
                    <a:pt x="547442" y="674370"/>
                  </a:lnTo>
                  <a:lnTo>
                    <a:pt x="547881" y="670560"/>
                  </a:lnTo>
                  <a:lnTo>
                    <a:pt x="560928" y="670560"/>
                  </a:lnTo>
                  <a:lnTo>
                    <a:pt x="562291" y="668020"/>
                  </a:lnTo>
                  <a:close/>
                </a:path>
                <a:path w="1514475" h="1020445">
                  <a:moveTo>
                    <a:pt x="447638" y="674370"/>
                  </a:moveTo>
                  <a:lnTo>
                    <a:pt x="447586" y="675350"/>
                  </a:lnTo>
                  <a:lnTo>
                    <a:pt x="447920" y="675639"/>
                  </a:lnTo>
                  <a:lnTo>
                    <a:pt x="447561" y="675827"/>
                  </a:lnTo>
                  <a:lnTo>
                    <a:pt x="447550" y="676043"/>
                  </a:lnTo>
                  <a:lnTo>
                    <a:pt x="448935" y="675725"/>
                  </a:lnTo>
                  <a:lnTo>
                    <a:pt x="447638" y="674370"/>
                  </a:lnTo>
                  <a:close/>
                </a:path>
                <a:path w="1514475" h="1020445">
                  <a:moveTo>
                    <a:pt x="447586" y="675350"/>
                  </a:moveTo>
                  <a:lnTo>
                    <a:pt x="447561" y="675827"/>
                  </a:lnTo>
                  <a:lnTo>
                    <a:pt x="447920" y="675639"/>
                  </a:lnTo>
                  <a:lnTo>
                    <a:pt x="447586" y="675350"/>
                  </a:lnTo>
                  <a:close/>
                </a:path>
                <a:path w="1514475" h="1020445">
                  <a:moveTo>
                    <a:pt x="452204" y="674974"/>
                  </a:moveTo>
                  <a:lnTo>
                    <a:pt x="451484" y="675139"/>
                  </a:lnTo>
                  <a:lnTo>
                    <a:pt x="452137" y="675639"/>
                  </a:lnTo>
                  <a:lnTo>
                    <a:pt x="452204" y="674974"/>
                  </a:lnTo>
                  <a:close/>
                </a:path>
                <a:path w="1514475" h="1020445">
                  <a:moveTo>
                    <a:pt x="453892" y="674587"/>
                  </a:moveTo>
                  <a:lnTo>
                    <a:pt x="452204" y="674974"/>
                  </a:lnTo>
                  <a:lnTo>
                    <a:pt x="452137" y="675639"/>
                  </a:lnTo>
                  <a:lnTo>
                    <a:pt x="453218" y="675639"/>
                  </a:lnTo>
                  <a:lnTo>
                    <a:pt x="453892" y="674587"/>
                  </a:lnTo>
                  <a:close/>
                </a:path>
                <a:path w="1514475" h="1020445">
                  <a:moveTo>
                    <a:pt x="583709" y="674370"/>
                  </a:moveTo>
                  <a:lnTo>
                    <a:pt x="580649" y="674370"/>
                  </a:lnTo>
                  <a:lnTo>
                    <a:pt x="582065" y="675639"/>
                  </a:lnTo>
                  <a:lnTo>
                    <a:pt x="583709" y="674370"/>
                  </a:lnTo>
                  <a:close/>
                </a:path>
                <a:path w="1514475" h="1020445">
                  <a:moveTo>
                    <a:pt x="632845" y="659130"/>
                  </a:moveTo>
                  <a:lnTo>
                    <a:pt x="554704" y="659130"/>
                  </a:lnTo>
                  <a:lnTo>
                    <a:pt x="558454" y="665480"/>
                  </a:lnTo>
                  <a:lnTo>
                    <a:pt x="620850" y="665480"/>
                  </a:lnTo>
                  <a:lnTo>
                    <a:pt x="621903" y="668020"/>
                  </a:lnTo>
                  <a:lnTo>
                    <a:pt x="620354" y="675639"/>
                  </a:lnTo>
                  <a:lnTo>
                    <a:pt x="624418" y="674370"/>
                  </a:lnTo>
                  <a:lnTo>
                    <a:pt x="627598" y="669289"/>
                  </a:lnTo>
                  <a:lnTo>
                    <a:pt x="631419" y="664210"/>
                  </a:lnTo>
                  <a:lnTo>
                    <a:pt x="633345" y="660400"/>
                  </a:lnTo>
                  <a:lnTo>
                    <a:pt x="632845" y="659130"/>
                  </a:lnTo>
                  <a:close/>
                </a:path>
                <a:path w="1514475" h="1020445">
                  <a:moveTo>
                    <a:pt x="452519" y="671830"/>
                  </a:moveTo>
                  <a:lnTo>
                    <a:pt x="447160" y="671830"/>
                  </a:lnTo>
                  <a:lnTo>
                    <a:pt x="451484" y="675139"/>
                  </a:lnTo>
                  <a:lnTo>
                    <a:pt x="452204" y="674974"/>
                  </a:lnTo>
                  <a:lnTo>
                    <a:pt x="452519" y="671830"/>
                  </a:lnTo>
                  <a:close/>
                </a:path>
                <a:path w="1514475" h="1020445">
                  <a:moveTo>
                    <a:pt x="457329" y="671830"/>
                  </a:moveTo>
                  <a:lnTo>
                    <a:pt x="454845" y="673100"/>
                  </a:lnTo>
                  <a:lnTo>
                    <a:pt x="453892" y="674587"/>
                  </a:lnTo>
                  <a:lnTo>
                    <a:pt x="454839" y="674370"/>
                  </a:lnTo>
                  <a:lnTo>
                    <a:pt x="458323" y="674370"/>
                  </a:lnTo>
                  <a:lnTo>
                    <a:pt x="457329" y="671830"/>
                  </a:lnTo>
                  <a:close/>
                </a:path>
                <a:path w="1514475" h="1020445">
                  <a:moveTo>
                    <a:pt x="632345" y="657860"/>
                  </a:moveTo>
                  <a:lnTo>
                    <a:pt x="487508" y="657860"/>
                  </a:lnTo>
                  <a:lnTo>
                    <a:pt x="487991" y="661670"/>
                  </a:lnTo>
                  <a:lnTo>
                    <a:pt x="487796" y="661670"/>
                  </a:lnTo>
                  <a:lnTo>
                    <a:pt x="488397" y="666750"/>
                  </a:lnTo>
                  <a:lnTo>
                    <a:pt x="459120" y="666750"/>
                  </a:lnTo>
                  <a:lnTo>
                    <a:pt x="458487" y="674370"/>
                  </a:lnTo>
                  <a:lnTo>
                    <a:pt x="461516" y="669289"/>
                  </a:lnTo>
                  <a:lnTo>
                    <a:pt x="541084" y="669289"/>
                  </a:lnTo>
                  <a:lnTo>
                    <a:pt x="542259" y="668020"/>
                  </a:lnTo>
                  <a:lnTo>
                    <a:pt x="552069" y="668020"/>
                  </a:lnTo>
                  <a:lnTo>
                    <a:pt x="551340" y="665480"/>
                  </a:lnTo>
                  <a:lnTo>
                    <a:pt x="555705" y="664210"/>
                  </a:lnTo>
                  <a:lnTo>
                    <a:pt x="551492" y="660400"/>
                  </a:lnTo>
                  <a:lnTo>
                    <a:pt x="554704" y="659130"/>
                  </a:lnTo>
                  <a:lnTo>
                    <a:pt x="632845" y="659130"/>
                  </a:lnTo>
                  <a:lnTo>
                    <a:pt x="632345" y="657860"/>
                  </a:lnTo>
                  <a:close/>
                </a:path>
                <a:path w="1514475" h="1020445">
                  <a:moveTo>
                    <a:pt x="547881" y="670560"/>
                  </a:moveTo>
                  <a:lnTo>
                    <a:pt x="547442" y="674370"/>
                  </a:lnTo>
                  <a:lnTo>
                    <a:pt x="548006" y="674370"/>
                  </a:lnTo>
                  <a:lnTo>
                    <a:pt x="547881" y="670560"/>
                  </a:lnTo>
                  <a:close/>
                </a:path>
                <a:path w="1514475" h="1020445">
                  <a:moveTo>
                    <a:pt x="453354" y="663509"/>
                  </a:moveTo>
                  <a:lnTo>
                    <a:pt x="451906" y="666750"/>
                  </a:lnTo>
                  <a:lnTo>
                    <a:pt x="446772" y="666750"/>
                  </a:lnTo>
                  <a:lnTo>
                    <a:pt x="451255" y="669289"/>
                  </a:lnTo>
                  <a:lnTo>
                    <a:pt x="443530" y="671830"/>
                  </a:lnTo>
                  <a:lnTo>
                    <a:pt x="445830" y="673825"/>
                  </a:lnTo>
                  <a:lnTo>
                    <a:pt x="447160" y="671830"/>
                  </a:lnTo>
                  <a:lnTo>
                    <a:pt x="452519" y="671830"/>
                  </a:lnTo>
                  <a:lnTo>
                    <a:pt x="453354" y="663509"/>
                  </a:lnTo>
                  <a:close/>
                </a:path>
                <a:path w="1514475" h="1020445">
                  <a:moveTo>
                    <a:pt x="541084" y="669289"/>
                  </a:moveTo>
                  <a:lnTo>
                    <a:pt x="461516" y="669289"/>
                  </a:lnTo>
                  <a:lnTo>
                    <a:pt x="462629" y="673100"/>
                  </a:lnTo>
                  <a:lnTo>
                    <a:pt x="465523" y="671830"/>
                  </a:lnTo>
                  <a:lnTo>
                    <a:pt x="541062" y="671830"/>
                  </a:lnTo>
                  <a:lnTo>
                    <a:pt x="539910" y="670560"/>
                  </a:lnTo>
                  <a:lnTo>
                    <a:pt x="541084" y="669289"/>
                  </a:lnTo>
                  <a:close/>
                </a:path>
                <a:path w="1514475" h="1020445">
                  <a:moveTo>
                    <a:pt x="423462" y="664210"/>
                  </a:moveTo>
                  <a:lnTo>
                    <a:pt x="425265" y="666750"/>
                  </a:lnTo>
                  <a:lnTo>
                    <a:pt x="423774" y="668020"/>
                  </a:lnTo>
                  <a:lnTo>
                    <a:pt x="425390" y="670560"/>
                  </a:lnTo>
                  <a:lnTo>
                    <a:pt x="428115" y="669289"/>
                  </a:lnTo>
                  <a:lnTo>
                    <a:pt x="427410" y="668020"/>
                  </a:lnTo>
                  <a:lnTo>
                    <a:pt x="428746" y="666750"/>
                  </a:lnTo>
                  <a:lnTo>
                    <a:pt x="427469" y="666750"/>
                  </a:lnTo>
                  <a:lnTo>
                    <a:pt x="423462" y="664210"/>
                  </a:lnTo>
                  <a:close/>
                </a:path>
                <a:path w="1514475" h="1020445">
                  <a:moveTo>
                    <a:pt x="430724" y="669289"/>
                  </a:moveTo>
                  <a:lnTo>
                    <a:pt x="431675" y="670560"/>
                  </a:lnTo>
                  <a:lnTo>
                    <a:pt x="431441" y="669812"/>
                  </a:lnTo>
                  <a:lnTo>
                    <a:pt x="430724" y="669289"/>
                  </a:lnTo>
                  <a:close/>
                </a:path>
                <a:path w="1514475" h="1020445">
                  <a:moveTo>
                    <a:pt x="620301" y="666750"/>
                  </a:moveTo>
                  <a:lnTo>
                    <a:pt x="613978" y="666750"/>
                  </a:lnTo>
                  <a:lnTo>
                    <a:pt x="617206" y="668020"/>
                  </a:lnTo>
                  <a:lnTo>
                    <a:pt x="619202" y="669289"/>
                  </a:lnTo>
                  <a:lnTo>
                    <a:pt x="620301" y="666750"/>
                  </a:lnTo>
                  <a:close/>
                </a:path>
                <a:path w="1514475" h="1020445">
                  <a:moveTo>
                    <a:pt x="620850" y="665480"/>
                  </a:moveTo>
                  <a:lnTo>
                    <a:pt x="554447" y="665480"/>
                  </a:lnTo>
                  <a:lnTo>
                    <a:pt x="552069" y="668020"/>
                  </a:lnTo>
                  <a:lnTo>
                    <a:pt x="608638" y="668020"/>
                  </a:lnTo>
                  <a:lnTo>
                    <a:pt x="613978" y="666750"/>
                  </a:lnTo>
                  <a:lnTo>
                    <a:pt x="620301" y="666750"/>
                  </a:lnTo>
                  <a:lnTo>
                    <a:pt x="620850" y="665480"/>
                  </a:lnTo>
                  <a:close/>
                </a:path>
                <a:path w="1514475" h="1020445">
                  <a:moveTo>
                    <a:pt x="433341" y="661670"/>
                  </a:moveTo>
                  <a:lnTo>
                    <a:pt x="427469" y="666750"/>
                  </a:lnTo>
                  <a:lnTo>
                    <a:pt x="428746" y="666750"/>
                  </a:lnTo>
                  <a:lnTo>
                    <a:pt x="430082" y="665480"/>
                  </a:lnTo>
                  <a:lnTo>
                    <a:pt x="436140" y="665480"/>
                  </a:lnTo>
                  <a:lnTo>
                    <a:pt x="437818" y="662939"/>
                  </a:lnTo>
                  <a:lnTo>
                    <a:pt x="433341" y="661670"/>
                  </a:lnTo>
                  <a:close/>
                </a:path>
                <a:path w="1514475" h="1020445">
                  <a:moveTo>
                    <a:pt x="462120" y="657860"/>
                  </a:moveTo>
                  <a:lnTo>
                    <a:pt x="461038" y="660400"/>
                  </a:lnTo>
                  <a:lnTo>
                    <a:pt x="459032" y="664210"/>
                  </a:lnTo>
                  <a:lnTo>
                    <a:pt x="454050" y="666750"/>
                  </a:lnTo>
                  <a:lnTo>
                    <a:pt x="480420" y="666750"/>
                  </a:lnTo>
                  <a:lnTo>
                    <a:pt x="479825" y="661670"/>
                  </a:lnTo>
                  <a:lnTo>
                    <a:pt x="482803" y="659130"/>
                  </a:lnTo>
                  <a:lnTo>
                    <a:pt x="464334" y="659130"/>
                  </a:lnTo>
                  <a:lnTo>
                    <a:pt x="462120" y="657860"/>
                  </a:lnTo>
                  <a:close/>
                </a:path>
                <a:path w="1514475" h="1020445">
                  <a:moveTo>
                    <a:pt x="449131" y="659130"/>
                  </a:moveTo>
                  <a:lnTo>
                    <a:pt x="448815" y="664210"/>
                  </a:lnTo>
                  <a:lnTo>
                    <a:pt x="453133" y="663065"/>
                  </a:lnTo>
                  <a:lnTo>
                    <a:pt x="449131" y="659130"/>
                  </a:lnTo>
                  <a:close/>
                </a:path>
                <a:path w="1514475" h="1020445">
                  <a:moveTo>
                    <a:pt x="454537" y="662939"/>
                  </a:moveTo>
                  <a:lnTo>
                    <a:pt x="453608" y="662939"/>
                  </a:lnTo>
                  <a:lnTo>
                    <a:pt x="453424" y="663352"/>
                  </a:lnTo>
                  <a:lnTo>
                    <a:pt x="454296" y="664210"/>
                  </a:lnTo>
                  <a:lnTo>
                    <a:pt x="454537" y="662939"/>
                  </a:lnTo>
                  <a:close/>
                </a:path>
                <a:path w="1514475" h="1020445">
                  <a:moveTo>
                    <a:pt x="453608" y="662939"/>
                  </a:moveTo>
                  <a:lnTo>
                    <a:pt x="453405" y="662993"/>
                  </a:lnTo>
                  <a:lnTo>
                    <a:pt x="453424" y="663352"/>
                  </a:lnTo>
                  <a:lnTo>
                    <a:pt x="453608" y="662939"/>
                  </a:lnTo>
                  <a:close/>
                </a:path>
                <a:path w="1514475" h="1020445">
                  <a:moveTo>
                    <a:pt x="453405" y="662993"/>
                  </a:moveTo>
                  <a:lnTo>
                    <a:pt x="453133" y="663065"/>
                  </a:lnTo>
                  <a:lnTo>
                    <a:pt x="453374" y="663303"/>
                  </a:lnTo>
                  <a:lnTo>
                    <a:pt x="453405" y="662993"/>
                  </a:lnTo>
                  <a:close/>
                </a:path>
                <a:path w="1514475" h="1020445">
                  <a:moveTo>
                    <a:pt x="454911" y="660960"/>
                  </a:moveTo>
                  <a:lnTo>
                    <a:pt x="453538" y="661670"/>
                  </a:lnTo>
                  <a:lnTo>
                    <a:pt x="453405" y="662993"/>
                  </a:lnTo>
                  <a:lnTo>
                    <a:pt x="453608" y="662939"/>
                  </a:lnTo>
                  <a:lnTo>
                    <a:pt x="454537" y="662939"/>
                  </a:lnTo>
                  <a:lnTo>
                    <a:pt x="454911" y="660960"/>
                  </a:lnTo>
                  <a:close/>
                </a:path>
                <a:path w="1514475" h="1020445">
                  <a:moveTo>
                    <a:pt x="485047" y="660400"/>
                  </a:moveTo>
                  <a:lnTo>
                    <a:pt x="483320" y="660400"/>
                  </a:lnTo>
                  <a:lnTo>
                    <a:pt x="484343" y="662939"/>
                  </a:lnTo>
                  <a:lnTo>
                    <a:pt x="485935" y="662939"/>
                  </a:lnTo>
                  <a:lnTo>
                    <a:pt x="487796" y="661670"/>
                  </a:lnTo>
                  <a:lnTo>
                    <a:pt x="487991" y="661670"/>
                  </a:lnTo>
                  <a:lnTo>
                    <a:pt x="485047" y="660400"/>
                  </a:lnTo>
                  <a:close/>
                </a:path>
                <a:path w="1514475" h="1020445">
                  <a:moveTo>
                    <a:pt x="640168" y="652780"/>
                  </a:moveTo>
                  <a:lnTo>
                    <a:pt x="635257" y="655320"/>
                  </a:lnTo>
                  <a:lnTo>
                    <a:pt x="635787" y="659130"/>
                  </a:lnTo>
                  <a:lnTo>
                    <a:pt x="634414" y="662939"/>
                  </a:lnTo>
                  <a:lnTo>
                    <a:pt x="642614" y="661670"/>
                  </a:lnTo>
                  <a:lnTo>
                    <a:pt x="643195" y="660400"/>
                  </a:lnTo>
                  <a:lnTo>
                    <a:pt x="640793" y="660400"/>
                  </a:lnTo>
                  <a:lnTo>
                    <a:pt x="639817" y="656589"/>
                  </a:lnTo>
                  <a:lnTo>
                    <a:pt x="640481" y="656589"/>
                  </a:lnTo>
                  <a:lnTo>
                    <a:pt x="640168" y="652780"/>
                  </a:lnTo>
                  <a:close/>
                </a:path>
                <a:path w="1514475" h="1020445">
                  <a:moveTo>
                    <a:pt x="455244" y="656920"/>
                  </a:moveTo>
                  <a:lnTo>
                    <a:pt x="455258" y="659130"/>
                  </a:lnTo>
                  <a:lnTo>
                    <a:pt x="454911" y="660960"/>
                  </a:lnTo>
                  <a:lnTo>
                    <a:pt x="458453" y="659130"/>
                  </a:lnTo>
                  <a:lnTo>
                    <a:pt x="455244" y="656920"/>
                  </a:lnTo>
                  <a:close/>
                </a:path>
                <a:path w="1514475" h="1020445">
                  <a:moveTo>
                    <a:pt x="640481" y="656589"/>
                  </a:moveTo>
                  <a:lnTo>
                    <a:pt x="639817" y="656589"/>
                  </a:lnTo>
                  <a:lnTo>
                    <a:pt x="640793" y="660400"/>
                  </a:lnTo>
                  <a:lnTo>
                    <a:pt x="640481" y="656589"/>
                  </a:lnTo>
                  <a:close/>
                </a:path>
                <a:path w="1514475" h="1020445">
                  <a:moveTo>
                    <a:pt x="646927" y="645160"/>
                  </a:moveTo>
                  <a:lnTo>
                    <a:pt x="644190" y="645160"/>
                  </a:lnTo>
                  <a:lnTo>
                    <a:pt x="645607" y="646430"/>
                  </a:lnTo>
                  <a:lnTo>
                    <a:pt x="645466" y="648970"/>
                  </a:lnTo>
                  <a:lnTo>
                    <a:pt x="644709" y="652780"/>
                  </a:lnTo>
                  <a:lnTo>
                    <a:pt x="644140" y="656589"/>
                  </a:lnTo>
                  <a:lnTo>
                    <a:pt x="640481" y="656589"/>
                  </a:lnTo>
                  <a:lnTo>
                    <a:pt x="640793" y="660400"/>
                  </a:lnTo>
                  <a:lnTo>
                    <a:pt x="643195" y="660400"/>
                  </a:lnTo>
                  <a:lnTo>
                    <a:pt x="646095" y="654050"/>
                  </a:lnTo>
                  <a:lnTo>
                    <a:pt x="650759" y="654050"/>
                  </a:lnTo>
                  <a:lnTo>
                    <a:pt x="650741" y="647700"/>
                  </a:lnTo>
                  <a:lnTo>
                    <a:pt x="655046" y="647700"/>
                  </a:lnTo>
                  <a:lnTo>
                    <a:pt x="646927" y="645160"/>
                  </a:lnTo>
                  <a:close/>
                </a:path>
                <a:path w="1514475" h="1020445">
                  <a:moveTo>
                    <a:pt x="508712" y="647700"/>
                  </a:moveTo>
                  <a:lnTo>
                    <a:pt x="506486" y="647700"/>
                  </a:lnTo>
                  <a:lnTo>
                    <a:pt x="507114" y="648970"/>
                  </a:lnTo>
                  <a:lnTo>
                    <a:pt x="464449" y="648970"/>
                  </a:lnTo>
                  <a:lnTo>
                    <a:pt x="467728" y="654050"/>
                  </a:lnTo>
                  <a:lnTo>
                    <a:pt x="465783" y="655320"/>
                  </a:lnTo>
                  <a:lnTo>
                    <a:pt x="464991" y="656589"/>
                  </a:lnTo>
                  <a:lnTo>
                    <a:pt x="464334" y="659130"/>
                  </a:lnTo>
                  <a:lnTo>
                    <a:pt x="482803" y="659130"/>
                  </a:lnTo>
                  <a:lnTo>
                    <a:pt x="485199" y="657860"/>
                  </a:lnTo>
                  <a:lnTo>
                    <a:pt x="632345" y="657860"/>
                  </a:lnTo>
                  <a:lnTo>
                    <a:pt x="630845" y="654050"/>
                  </a:lnTo>
                  <a:lnTo>
                    <a:pt x="632275" y="650239"/>
                  </a:lnTo>
                  <a:lnTo>
                    <a:pt x="509446" y="650239"/>
                  </a:lnTo>
                  <a:lnTo>
                    <a:pt x="508712" y="647700"/>
                  </a:lnTo>
                  <a:close/>
                </a:path>
                <a:path w="1514475" h="1020445">
                  <a:moveTo>
                    <a:pt x="650759" y="654050"/>
                  </a:moveTo>
                  <a:lnTo>
                    <a:pt x="646095" y="654050"/>
                  </a:lnTo>
                  <a:lnTo>
                    <a:pt x="650121" y="659130"/>
                  </a:lnTo>
                  <a:lnTo>
                    <a:pt x="650674" y="656031"/>
                  </a:lnTo>
                  <a:lnTo>
                    <a:pt x="650759" y="654050"/>
                  </a:lnTo>
                  <a:close/>
                </a:path>
                <a:path w="1514475" h="1020445">
                  <a:moveTo>
                    <a:pt x="455239" y="656031"/>
                  </a:moveTo>
                  <a:lnTo>
                    <a:pt x="454764" y="656589"/>
                  </a:lnTo>
                  <a:lnTo>
                    <a:pt x="455244" y="656920"/>
                  </a:lnTo>
                  <a:lnTo>
                    <a:pt x="455239" y="656031"/>
                  </a:lnTo>
                  <a:close/>
                </a:path>
                <a:path w="1514475" h="1020445">
                  <a:moveTo>
                    <a:pt x="459087" y="651510"/>
                  </a:moveTo>
                  <a:lnTo>
                    <a:pt x="455227" y="654050"/>
                  </a:lnTo>
                  <a:lnTo>
                    <a:pt x="455239" y="656031"/>
                  </a:lnTo>
                  <a:lnTo>
                    <a:pt x="459087" y="651510"/>
                  </a:lnTo>
                  <a:close/>
                </a:path>
                <a:path w="1514475" h="1020445">
                  <a:moveTo>
                    <a:pt x="489002" y="618489"/>
                  </a:moveTo>
                  <a:lnTo>
                    <a:pt x="484016" y="624839"/>
                  </a:lnTo>
                  <a:lnTo>
                    <a:pt x="490195" y="624839"/>
                  </a:lnTo>
                  <a:lnTo>
                    <a:pt x="491083" y="627380"/>
                  </a:lnTo>
                  <a:lnTo>
                    <a:pt x="492723" y="629920"/>
                  </a:lnTo>
                  <a:lnTo>
                    <a:pt x="487084" y="632460"/>
                  </a:lnTo>
                  <a:lnTo>
                    <a:pt x="484207" y="636270"/>
                  </a:lnTo>
                  <a:lnTo>
                    <a:pt x="483339" y="640080"/>
                  </a:lnTo>
                  <a:lnTo>
                    <a:pt x="512810" y="640080"/>
                  </a:lnTo>
                  <a:lnTo>
                    <a:pt x="514696" y="642620"/>
                  </a:lnTo>
                  <a:lnTo>
                    <a:pt x="515014" y="646430"/>
                  </a:lnTo>
                  <a:lnTo>
                    <a:pt x="633705" y="646430"/>
                  </a:lnTo>
                  <a:lnTo>
                    <a:pt x="641871" y="651510"/>
                  </a:lnTo>
                  <a:lnTo>
                    <a:pt x="641076" y="645160"/>
                  </a:lnTo>
                  <a:lnTo>
                    <a:pt x="646927" y="645160"/>
                  </a:lnTo>
                  <a:lnTo>
                    <a:pt x="649452" y="640080"/>
                  </a:lnTo>
                  <a:lnTo>
                    <a:pt x="651574" y="638810"/>
                  </a:lnTo>
                  <a:lnTo>
                    <a:pt x="599926" y="638810"/>
                  </a:lnTo>
                  <a:lnTo>
                    <a:pt x="596188" y="636270"/>
                  </a:lnTo>
                  <a:lnTo>
                    <a:pt x="595365" y="632460"/>
                  </a:lnTo>
                  <a:lnTo>
                    <a:pt x="594160" y="629920"/>
                  </a:lnTo>
                  <a:lnTo>
                    <a:pt x="600105" y="629920"/>
                  </a:lnTo>
                  <a:lnTo>
                    <a:pt x="601105" y="628889"/>
                  </a:lnTo>
                  <a:lnTo>
                    <a:pt x="599699" y="626110"/>
                  </a:lnTo>
                  <a:lnTo>
                    <a:pt x="611353" y="626110"/>
                  </a:lnTo>
                  <a:lnTo>
                    <a:pt x="611394" y="624839"/>
                  </a:lnTo>
                  <a:lnTo>
                    <a:pt x="611517" y="623570"/>
                  </a:lnTo>
                  <a:lnTo>
                    <a:pt x="498107" y="623570"/>
                  </a:lnTo>
                  <a:lnTo>
                    <a:pt x="497952" y="621030"/>
                  </a:lnTo>
                  <a:lnTo>
                    <a:pt x="491386" y="621030"/>
                  </a:lnTo>
                  <a:lnTo>
                    <a:pt x="489002" y="618489"/>
                  </a:lnTo>
                  <a:close/>
                </a:path>
                <a:path w="1514475" h="1020445">
                  <a:moveTo>
                    <a:pt x="458443" y="640080"/>
                  </a:moveTo>
                  <a:lnTo>
                    <a:pt x="453650" y="641350"/>
                  </a:lnTo>
                  <a:lnTo>
                    <a:pt x="451912" y="648970"/>
                  </a:lnTo>
                  <a:lnTo>
                    <a:pt x="458240" y="650239"/>
                  </a:lnTo>
                  <a:lnTo>
                    <a:pt x="464449" y="648970"/>
                  </a:lnTo>
                  <a:lnTo>
                    <a:pt x="507114" y="648970"/>
                  </a:lnTo>
                  <a:lnTo>
                    <a:pt x="501004" y="647700"/>
                  </a:lnTo>
                  <a:lnTo>
                    <a:pt x="510538" y="646587"/>
                  </a:lnTo>
                  <a:lnTo>
                    <a:pt x="510520" y="646430"/>
                  </a:lnTo>
                  <a:lnTo>
                    <a:pt x="458332" y="646430"/>
                  </a:lnTo>
                  <a:lnTo>
                    <a:pt x="456406" y="642620"/>
                  </a:lnTo>
                  <a:lnTo>
                    <a:pt x="458443" y="640080"/>
                  </a:lnTo>
                  <a:close/>
                </a:path>
                <a:path w="1514475" h="1020445">
                  <a:moveTo>
                    <a:pt x="512987" y="641350"/>
                  </a:moveTo>
                  <a:lnTo>
                    <a:pt x="511065" y="643889"/>
                  </a:lnTo>
                  <a:lnTo>
                    <a:pt x="510432" y="645160"/>
                  </a:lnTo>
                  <a:lnTo>
                    <a:pt x="510462" y="645600"/>
                  </a:lnTo>
                  <a:lnTo>
                    <a:pt x="511890" y="646430"/>
                  </a:lnTo>
                  <a:lnTo>
                    <a:pt x="510538" y="646587"/>
                  </a:lnTo>
                  <a:lnTo>
                    <a:pt x="510797" y="648970"/>
                  </a:lnTo>
                  <a:lnTo>
                    <a:pt x="509446" y="650239"/>
                  </a:lnTo>
                  <a:lnTo>
                    <a:pt x="632275" y="650239"/>
                  </a:lnTo>
                  <a:lnTo>
                    <a:pt x="633705" y="646430"/>
                  </a:lnTo>
                  <a:lnTo>
                    <a:pt x="515014" y="646430"/>
                  </a:lnTo>
                  <a:lnTo>
                    <a:pt x="512987" y="641350"/>
                  </a:lnTo>
                  <a:close/>
                </a:path>
                <a:path w="1514475" h="1020445">
                  <a:moveTo>
                    <a:pt x="659116" y="642620"/>
                  </a:moveTo>
                  <a:lnTo>
                    <a:pt x="655046" y="647700"/>
                  </a:lnTo>
                  <a:lnTo>
                    <a:pt x="650741" y="647700"/>
                  </a:lnTo>
                  <a:lnTo>
                    <a:pt x="653214" y="650239"/>
                  </a:lnTo>
                  <a:lnTo>
                    <a:pt x="661220" y="647700"/>
                  </a:lnTo>
                  <a:lnTo>
                    <a:pt x="659116" y="642620"/>
                  </a:lnTo>
                  <a:close/>
                </a:path>
                <a:path w="1514475" h="1020445">
                  <a:moveTo>
                    <a:pt x="510462" y="645600"/>
                  </a:moveTo>
                  <a:lnTo>
                    <a:pt x="510538" y="646587"/>
                  </a:lnTo>
                  <a:lnTo>
                    <a:pt x="511890" y="646430"/>
                  </a:lnTo>
                  <a:lnTo>
                    <a:pt x="510462" y="645600"/>
                  </a:lnTo>
                  <a:close/>
                </a:path>
                <a:path w="1514475" h="1020445">
                  <a:moveTo>
                    <a:pt x="463439" y="637997"/>
                  </a:moveTo>
                  <a:lnTo>
                    <a:pt x="456940" y="642620"/>
                  </a:lnTo>
                  <a:lnTo>
                    <a:pt x="458332" y="646430"/>
                  </a:lnTo>
                  <a:lnTo>
                    <a:pt x="510520" y="646430"/>
                  </a:lnTo>
                  <a:lnTo>
                    <a:pt x="510462" y="645600"/>
                  </a:lnTo>
                  <a:lnTo>
                    <a:pt x="509704" y="645160"/>
                  </a:lnTo>
                  <a:lnTo>
                    <a:pt x="462751" y="645160"/>
                  </a:lnTo>
                  <a:lnTo>
                    <a:pt x="460957" y="641350"/>
                  </a:lnTo>
                  <a:lnTo>
                    <a:pt x="463487" y="638439"/>
                  </a:lnTo>
                  <a:lnTo>
                    <a:pt x="463439" y="637997"/>
                  </a:lnTo>
                  <a:close/>
                </a:path>
                <a:path w="1514475" h="1020445">
                  <a:moveTo>
                    <a:pt x="474872" y="632460"/>
                  </a:moveTo>
                  <a:lnTo>
                    <a:pt x="473152" y="641350"/>
                  </a:lnTo>
                  <a:lnTo>
                    <a:pt x="467589" y="641350"/>
                  </a:lnTo>
                  <a:lnTo>
                    <a:pt x="468425" y="643889"/>
                  </a:lnTo>
                  <a:lnTo>
                    <a:pt x="465658" y="643889"/>
                  </a:lnTo>
                  <a:lnTo>
                    <a:pt x="462751" y="645160"/>
                  </a:lnTo>
                  <a:lnTo>
                    <a:pt x="509704" y="645160"/>
                  </a:lnTo>
                  <a:lnTo>
                    <a:pt x="507518" y="643889"/>
                  </a:lnTo>
                  <a:lnTo>
                    <a:pt x="510360" y="641350"/>
                  </a:lnTo>
                  <a:lnTo>
                    <a:pt x="512810" y="640080"/>
                  </a:lnTo>
                  <a:lnTo>
                    <a:pt x="483339" y="640080"/>
                  </a:lnTo>
                  <a:lnTo>
                    <a:pt x="480460" y="637539"/>
                  </a:lnTo>
                  <a:lnTo>
                    <a:pt x="477023" y="637539"/>
                  </a:lnTo>
                  <a:lnTo>
                    <a:pt x="474872" y="632460"/>
                  </a:lnTo>
                  <a:close/>
                </a:path>
                <a:path w="1514475" h="1020445">
                  <a:moveTo>
                    <a:pt x="464046" y="637796"/>
                  </a:moveTo>
                  <a:lnTo>
                    <a:pt x="463487" y="638439"/>
                  </a:lnTo>
                  <a:lnTo>
                    <a:pt x="463948" y="642620"/>
                  </a:lnTo>
                  <a:lnTo>
                    <a:pt x="465810" y="642620"/>
                  </a:lnTo>
                  <a:lnTo>
                    <a:pt x="467589" y="641350"/>
                  </a:lnTo>
                  <a:lnTo>
                    <a:pt x="473152" y="641350"/>
                  </a:lnTo>
                  <a:lnTo>
                    <a:pt x="464046" y="637796"/>
                  </a:lnTo>
                  <a:close/>
                </a:path>
                <a:path w="1514475" h="1020445">
                  <a:moveTo>
                    <a:pt x="665696" y="628650"/>
                  </a:moveTo>
                  <a:lnTo>
                    <a:pt x="610849" y="628650"/>
                  </a:lnTo>
                  <a:lnTo>
                    <a:pt x="611343" y="629920"/>
                  </a:lnTo>
                  <a:lnTo>
                    <a:pt x="608542" y="631189"/>
                  </a:lnTo>
                  <a:lnTo>
                    <a:pt x="609652" y="632460"/>
                  </a:lnTo>
                  <a:lnTo>
                    <a:pt x="606427" y="632460"/>
                  </a:lnTo>
                  <a:lnTo>
                    <a:pt x="603326" y="633701"/>
                  </a:lnTo>
                  <a:lnTo>
                    <a:pt x="603838" y="637539"/>
                  </a:lnTo>
                  <a:lnTo>
                    <a:pt x="599926" y="638810"/>
                  </a:lnTo>
                  <a:lnTo>
                    <a:pt x="651574" y="638810"/>
                  </a:lnTo>
                  <a:lnTo>
                    <a:pt x="657940" y="635000"/>
                  </a:lnTo>
                  <a:lnTo>
                    <a:pt x="665696" y="628650"/>
                  </a:lnTo>
                  <a:close/>
                </a:path>
                <a:path w="1514475" h="1020445">
                  <a:moveTo>
                    <a:pt x="463836" y="637714"/>
                  </a:moveTo>
                  <a:lnTo>
                    <a:pt x="463439" y="637997"/>
                  </a:lnTo>
                  <a:lnTo>
                    <a:pt x="463487" y="638439"/>
                  </a:lnTo>
                  <a:lnTo>
                    <a:pt x="464046" y="637796"/>
                  </a:lnTo>
                  <a:lnTo>
                    <a:pt x="463836" y="637714"/>
                  </a:lnTo>
                  <a:close/>
                </a:path>
                <a:path w="1514475" h="1020445">
                  <a:moveTo>
                    <a:pt x="463388" y="637539"/>
                  </a:moveTo>
                  <a:lnTo>
                    <a:pt x="463439" y="637997"/>
                  </a:lnTo>
                  <a:lnTo>
                    <a:pt x="463836" y="637714"/>
                  </a:lnTo>
                  <a:lnTo>
                    <a:pt x="463388" y="637539"/>
                  </a:lnTo>
                  <a:close/>
                </a:path>
                <a:path w="1514475" h="1020445">
                  <a:moveTo>
                    <a:pt x="464341" y="637355"/>
                  </a:moveTo>
                  <a:lnTo>
                    <a:pt x="463836" y="637714"/>
                  </a:lnTo>
                  <a:lnTo>
                    <a:pt x="464046" y="637796"/>
                  </a:lnTo>
                  <a:lnTo>
                    <a:pt x="464270" y="637539"/>
                  </a:lnTo>
                  <a:lnTo>
                    <a:pt x="464341" y="637355"/>
                  </a:lnTo>
                  <a:close/>
                </a:path>
                <a:path w="1514475" h="1020445">
                  <a:moveTo>
                    <a:pt x="465548" y="636497"/>
                  </a:moveTo>
                  <a:lnTo>
                    <a:pt x="468641" y="637539"/>
                  </a:lnTo>
                  <a:lnTo>
                    <a:pt x="465548" y="636497"/>
                  </a:lnTo>
                  <a:close/>
                </a:path>
                <a:path w="1514475" h="1020445">
                  <a:moveTo>
                    <a:pt x="464762" y="636270"/>
                  </a:moveTo>
                  <a:lnTo>
                    <a:pt x="464341" y="637355"/>
                  </a:lnTo>
                  <a:lnTo>
                    <a:pt x="465519" y="636517"/>
                  </a:lnTo>
                  <a:lnTo>
                    <a:pt x="464762" y="636270"/>
                  </a:lnTo>
                  <a:close/>
                </a:path>
                <a:path w="1514475" h="1020445">
                  <a:moveTo>
                    <a:pt x="465867" y="636270"/>
                  </a:moveTo>
                  <a:lnTo>
                    <a:pt x="464874" y="636270"/>
                  </a:lnTo>
                  <a:lnTo>
                    <a:pt x="465548" y="636497"/>
                  </a:lnTo>
                  <a:lnTo>
                    <a:pt x="465867" y="636270"/>
                  </a:lnTo>
                  <a:close/>
                </a:path>
                <a:path w="1514475" h="1020445">
                  <a:moveTo>
                    <a:pt x="469308" y="629920"/>
                  </a:moveTo>
                  <a:lnTo>
                    <a:pt x="464568" y="631189"/>
                  </a:lnTo>
                  <a:lnTo>
                    <a:pt x="464754" y="635000"/>
                  </a:lnTo>
                  <a:lnTo>
                    <a:pt x="461675" y="635000"/>
                  </a:lnTo>
                  <a:lnTo>
                    <a:pt x="458870" y="636270"/>
                  </a:lnTo>
                  <a:lnTo>
                    <a:pt x="464874" y="636270"/>
                  </a:lnTo>
                  <a:lnTo>
                    <a:pt x="469308" y="629920"/>
                  </a:lnTo>
                  <a:close/>
                </a:path>
                <a:path w="1514475" h="1020445">
                  <a:moveTo>
                    <a:pt x="490195" y="624839"/>
                  </a:moveTo>
                  <a:lnTo>
                    <a:pt x="484098" y="624839"/>
                  </a:lnTo>
                  <a:lnTo>
                    <a:pt x="477573" y="631189"/>
                  </a:lnTo>
                  <a:lnTo>
                    <a:pt x="480047" y="633730"/>
                  </a:lnTo>
                  <a:lnTo>
                    <a:pt x="482913" y="633730"/>
                  </a:lnTo>
                  <a:lnTo>
                    <a:pt x="486390" y="632460"/>
                  </a:lnTo>
                  <a:lnTo>
                    <a:pt x="481902" y="629920"/>
                  </a:lnTo>
                  <a:lnTo>
                    <a:pt x="490195" y="624839"/>
                  </a:lnTo>
                  <a:close/>
                </a:path>
                <a:path w="1514475" h="1020445">
                  <a:moveTo>
                    <a:pt x="603193" y="633566"/>
                  </a:moveTo>
                  <a:lnTo>
                    <a:pt x="603255" y="633730"/>
                  </a:lnTo>
                  <a:lnTo>
                    <a:pt x="603193" y="633566"/>
                  </a:lnTo>
                  <a:close/>
                </a:path>
                <a:path w="1514475" h="1020445">
                  <a:moveTo>
                    <a:pt x="601105" y="628889"/>
                  </a:moveTo>
                  <a:lnTo>
                    <a:pt x="598872" y="631189"/>
                  </a:lnTo>
                  <a:lnTo>
                    <a:pt x="600834" y="631189"/>
                  </a:lnTo>
                  <a:lnTo>
                    <a:pt x="603193" y="633566"/>
                  </a:lnTo>
                  <a:lnTo>
                    <a:pt x="601817" y="629920"/>
                  </a:lnTo>
                  <a:lnTo>
                    <a:pt x="601626" y="629920"/>
                  </a:lnTo>
                  <a:lnTo>
                    <a:pt x="601105" y="628889"/>
                  </a:lnTo>
                  <a:close/>
                </a:path>
                <a:path w="1514475" h="1020445">
                  <a:moveTo>
                    <a:pt x="597162" y="629920"/>
                  </a:moveTo>
                  <a:lnTo>
                    <a:pt x="595007" y="631189"/>
                  </a:lnTo>
                  <a:lnTo>
                    <a:pt x="596687" y="632460"/>
                  </a:lnTo>
                  <a:lnTo>
                    <a:pt x="598455" y="632460"/>
                  </a:lnTo>
                  <a:lnTo>
                    <a:pt x="600834" y="631189"/>
                  </a:lnTo>
                  <a:lnTo>
                    <a:pt x="598872" y="631189"/>
                  </a:lnTo>
                  <a:lnTo>
                    <a:pt x="597162" y="629920"/>
                  </a:lnTo>
                  <a:close/>
                </a:path>
                <a:path w="1514475" h="1020445">
                  <a:moveTo>
                    <a:pt x="615351" y="625473"/>
                  </a:moveTo>
                  <a:lnTo>
                    <a:pt x="614309" y="626110"/>
                  </a:lnTo>
                  <a:lnTo>
                    <a:pt x="607330" y="626110"/>
                  </a:lnTo>
                  <a:lnTo>
                    <a:pt x="604500" y="632460"/>
                  </a:lnTo>
                  <a:lnTo>
                    <a:pt x="610849" y="628650"/>
                  </a:lnTo>
                  <a:lnTo>
                    <a:pt x="665696" y="628650"/>
                  </a:lnTo>
                  <a:lnTo>
                    <a:pt x="667228" y="627380"/>
                  </a:lnTo>
                  <a:lnTo>
                    <a:pt x="615830" y="627380"/>
                  </a:lnTo>
                  <a:lnTo>
                    <a:pt x="615351" y="625473"/>
                  </a:lnTo>
                  <a:close/>
                </a:path>
                <a:path w="1514475" h="1020445">
                  <a:moveTo>
                    <a:pt x="601338" y="628650"/>
                  </a:moveTo>
                  <a:lnTo>
                    <a:pt x="601105" y="628889"/>
                  </a:lnTo>
                  <a:lnTo>
                    <a:pt x="601626" y="629920"/>
                  </a:lnTo>
                  <a:lnTo>
                    <a:pt x="601817" y="629920"/>
                  </a:lnTo>
                  <a:lnTo>
                    <a:pt x="601338" y="628650"/>
                  </a:lnTo>
                  <a:close/>
                </a:path>
                <a:path w="1514475" h="1020445">
                  <a:moveTo>
                    <a:pt x="676620" y="615950"/>
                  </a:moveTo>
                  <a:lnTo>
                    <a:pt x="625896" y="615950"/>
                  </a:lnTo>
                  <a:lnTo>
                    <a:pt x="618742" y="622300"/>
                  </a:lnTo>
                  <a:lnTo>
                    <a:pt x="618531" y="624839"/>
                  </a:lnTo>
                  <a:lnTo>
                    <a:pt x="615830" y="627380"/>
                  </a:lnTo>
                  <a:lnTo>
                    <a:pt x="667228" y="627380"/>
                  </a:lnTo>
                  <a:lnTo>
                    <a:pt x="670292" y="624839"/>
                  </a:lnTo>
                  <a:lnTo>
                    <a:pt x="678496" y="621030"/>
                  </a:lnTo>
                  <a:lnTo>
                    <a:pt x="677550" y="619760"/>
                  </a:lnTo>
                  <a:lnTo>
                    <a:pt x="674941" y="617220"/>
                  </a:lnTo>
                  <a:lnTo>
                    <a:pt x="676620" y="615950"/>
                  </a:lnTo>
                  <a:close/>
                </a:path>
                <a:path w="1514475" h="1020445">
                  <a:moveTo>
                    <a:pt x="613266" y="623833"/>
                  </a:moveTo>
                  <a:lnTo>
                    <a:pt x="611353" y="626110"/>
                  </a:lnTo>
                  <a:lnTo>
                    <a:pt x="614309" y="626110"/>
                  </a:lnTo>
                  <a:lnTo>
                    <a:pt x="613266" y="623833"/>
                  </a:lnTo>
                  <a:close/>
                </a:path>
                <a:path w="1514475" h="1020445">
                  <a:moveTo>
                    <a:pt x="614554" y="622300"/>
                  </a:moveTo>
                  <a:lnTo>
                    <a:pt x="613266" y="623833"/>
                  </a:lnTo>
                  <a:lnTo>
                    <a:pt x="614309" y="626110"/>
                  </a:lnTo>
                  <a:lnTo>
                    <a:pt x="615351" y="625473"/>
                  </a:lnTo>
                  <a:lnTo>
                    <a:pt x="614554" y="622300"/>
                  </a:lnTo>
                  <a:close/>
                </a:path>
                <a:path w="1514475" h="1020445">
                  <a:moveTo>
                    <a:pt x="615988" y="622300"/>
                  </a:moveTo>
                  <a:lnTo>
                    <a:pt x="614554" y="622300"/>
                  </a:lnTo>
                  <a:lnTo>
                    <a:pt x="615351" y="625473"/>
                  </a:lnTo>
                  <a:lnTo>
                    <a:pt x="616388" y="624839"/>
                  </a:lnTo>
                  <a:lnTo>
                    <a:pt x="617849" y="623570"/>
                  </a:lnTo>
                  <a:lnTo>
                    <a:pt x="615988" y="622300"/>
                  </a:lnTo>
                  <a:close/>
                </a:path>
                <a:path w="1514475" h="1020445">
                  <a:moveTo>
                    <a:pt x="620791" y="615950"/>
                  </a:moveTo>
                  <a:lnTo>
                    <a:pt x="609653" y="615950"/>
                  </a:lnTo>
                  <a:lnTo>
                    <a:pt x="613266" y="623833"/>
                  </a:lnTo>
                  <a:lnTo>
                    <a:pt x="614554" y="622300"/>
                  </a:lnTo>
                  <a:lnTo>
                    <a:pt x="615988" y="622300"/>
                  </a:lnTo>
                  <a:lnTo>
                    <a:pt x="615252" y="619760"/>
                  </a:lnTo>
                  <a:lnTo>
                    <a:pt x="618266" y="619760"/>
                  </a:lnTo>
                  <a:lnTo>
                    <a:pt x="620528" y="618489"/>
                  </a:lnTo>
                  <a:lnTo>
                    <a:pt x="620791" y="615950"/>
                  </a:lnTo>
                  <a:close/>
                </a:path>
                <a:path w="1514475" h="1020445">
                  <a:moveTo>
                    <a:pt x="500367" y="614680"/>
                  </a:moveTo>
                  <a:lnTo>
                    <a:pt x="499399" y="617220"/>
                  </a:lnTo>
                  <a:lnTo>
                    <a:pt x="504569" y="621030"/>
                  </a:lnTo>
                  <a:lnTo>
                    <a:pt x="498107" y="623570"/>
                  </a:lnTo>
                  <a:lnTo>
                    <a:pt x="611517" y="623570"/>
                  </a:lnTo>
                  <a:lnTo>
                    <a:pt x="610271" y="621030"/>
                  </a:lnTo>
                  <a:lnTo>
                    <a:pt x="609807" y="617220"/>
                  </a:lnTo>
                  <a:lnTo>
                    <a:pt x="507699" y="617220"/>
                  </a:lnTo>
                  <a:lnTo>
                    <a:pt x="507460" y="615950"/>
                  </a:lnTo>
                  <a:lnTo>
                    <a:pt x="506148" y="615950"/>
                  </a:lnTo>
                  <a:lnTo>
                    <a:pt x="500367" y="614680"/>
                  </a:lnTo>
                  <a:close/>
                </a:path>
                <a:path w="1514475" h="1020445">
                  <a:moveTo>
                    <a:pt x="497875" y="619760"/>
                  </a:moveTo>
                  <a:lnTo>
                    <a:pt x="494989" y="619760"/>
                  </a:lnTo>
                  <a:lnTo>
                    <a:pt x="491386" y="621030"/>
                  </a:lnTo>
                  <a:lnTo>
                    <a:pt x="497952" y="621030"/>
                  </a:lnTo>
                  <a:lnTo>
                    <a:pt x="497875" y="619760"/>
                  </a:lnTo>
                  <a:close/>
                </a:path>
                <a:path w="1514475" h="1020445">
                  <a:moveTo>
                    <a:pt x="639630" y="605789"/>
                  </a:moveTo>
                  <a:lnTo>
                    <a:pt x="637407" y="605789"/>
                  </a:lnTo>
                  <a:lnTo>
                    <a:pt x="639464" y="609600"/>
                  </a:lnTo>
                  <a:lnTo>
                    <a:pt x="641244" y="609600"/>
                  </a:lnTo>
                  <a:lnTo>
                    <a:pt x="643688" y="612139"/>
                  </a:lnTo>
                  <a:lnTo>
                    <a:pt x="638225" y="613410"/>
                  </a:lnTo>
                  <a:lnTo>
                    <a:pt x="639677" y="615950"/>
                  </a:lnTo>
                  <a:lnTo>
                    <a:pt x="676620" y="615950"/>
                  </a:lnTo>
                  <a:lnTo>
                    <a:pt x="678049" y="617220"/>
                  </a:lnTo>
                  <a:lnTo>
                    <a:pt x="679512" y="619760"/>
                  </a:lnTo>
                  <a:lnTo>
                    <a:pt x="681333" y="619760"/>
                  </a:lnTo>
                  <a:lnTo>
                    <a:pt x="684310" y="617220"/>
                  </a:lnTo>
                  <a:lnTo>
                    <a:pt x="685196" y="614680"/>
                  </a:lnTo>
                  <a:lnTo>
                    <a:pt x="687663" y="613410"/>
                  </a:lnTo>
                  <a:lnTo>
                    <a:pt x="648077" y="613410"/>
                  </a:lnTo>
                  <a:lnTo>
                    <a:pt x="646678" y="607060"/>
                  </a:lnTo>
                  <a:lnTo>
                    <a:pt x="641883" y="607060"/>
                  </a:lnTo>
                  <a:lnTo>
                    <a:pt x="639630" y="605789"/>
                  </a:lnTo>
                  <a:close/>
                </a:path>
                <a:path w="1514475" h="1020445">
                  <a:moveTo>
                    <a:pt x="513993" y="601980"/>
                  </a:moveTo>
                  <a:lnTo>
                    <a:pt x="507320" y="605789"/>
                  </a:lnTo>
                  <a:lnTo>
                    <a:pt x="508008" y="610870"/>
                  </a:lnTo>
                  <a:lnTo>
                    <a:pt x="508060" y="613410"/>
                  </a:lnTo>
                  <a:lnTo>
                    <a:pt x="507699" y="617220"/>
                  </a:lnTo>
                  <a:lnTo>
                    <a:pt x="609807" y="617220"/>
                  </a:lnTo>
                  <a:lnTo>
                    <a:pt x="609653" y="615950"/>
                  </a:lnTo>
                  <a:lnTo>
                    <a:pt x="637979" y="615950"/>
                  </a:lnTo>
                  <a:lnTo>
                    <a:pt x="637535" y="614680"/>
                  </a:lnTo>
                  <a:lnTo>
                    <a:pt x="635148" y="614680"/>
                  </a:lnTo>
                  <a:lnTo>
                    <a:pt x="634554" y="612139"/>
                  </a:lnTo>
                  <a:lnTo>
                    <a:pt x="638783" y="610870"/>
                  </a:lnTo>
                  <a:lnTo>
                    <a:pt x="637424" y="609600"/>
                  </a:lnTo>
                  <a:lnTo>
                    <a:pt x="630012" y="609600"/>
                  </a:lnTo>
                  <a:lnTo>
                    <a:pt x="632541" y="607060"/>
                  </a:lnTo>
                  <a:lnTo>
                    <a:pt x="520767" y="607060"/>
                  </a:lnTo>
                  <a:lnTo>
                    <a:pt x="519730" y="605789"/>
                  </a:lnTo>
                  <a:lnTo>
                    <a:pt x="515733" y="605789"/>
                  </a:lnTo>
                  <a:lnTo>
                    <a:pt x="513993" y="601980"/>
                  </a:lnTo>
                  <a:close/>
                </a:path>
                <a:path w="1514475" h="1020445">
                  <a:moveTo>
                    <a:pt x="506270" y="609600"/>
                  </a:moveTo>
                  <a:lnTo>
                    <a:pt x="506148" y="615950"/>
                  </a:lnTo>
                  <a:lnTo>
                    <a:pt x="507460" y="615950"/>
                  </a:lnTo>
                  <a:lnTo>
                    <a:pt x="506270" y="609600"/>
                  </a:lnTo>
                  <a:close/>
                </a:path>
                <a:path w="1514475" h="1020445">
                  <a:moveTo>
                    <a:pt x="637091" y="613410"/>
                  </a:moveTo>
                  <a:lnTo>
                    <a:pt x="635148" y="614680"/>
                  </a:lnTo>
                  <a:lnTo>
                    <a:pt x="637535" y="614680"/>
                  </a:lnTo>
                  <a:lnTo>
                    <a:pt x="637091" y="613410"/>
                  </a:lnTo>
                  <a:close/>
                </a:path>
                <a:path w="1514475" h="1020445">
                  <a:moveTo>
                    <a:pt x="661982" y="594360"/>
                  </a:moveTo>
                  <a:lnTo>
                    <a:pt x="655374" y="594360"/>
                  </a:lnTo>
                  <a:lnTo>
                    <a:pt x="656349" y="599439"/>
                  </a:lnTo>
                  <a:lnTo>
                    <a:pt x="650975" y="599439"/>
                  </a:lnTo>
                  <a:lnTo>
                    <a:pt x="656798" y="603250"/>
                  </a:lnTo>
                  <a:lnTo>
                    <a:pt x="653486" y="605789"/>
                  </a:lnTo>
                  <a:lnTo>
                    <a:pt x="653215" y="607060"/>
                  </a:lnTo>
                  <a:lnTo>
                    <a:pt x="648422" y="608330"/>
                  </a:lnTo>
                  <a:lnTo>
                    <a:pt x="648077" y="613410"/>
                  </a:lnTo>
                  <a:lnTo>
                    <a:pt x="687663" y="613410"/>
                  </a:lnTo>
                  <a:lnTo>
                    <a:pt x="690130" y="612139"/>
                  </a:lnTo>
                  <a:lnTo>
                    <a:pt x="687480" y="608330"/>
                  </a:lnTo>
                  <a:lnTo>
                    <a:pt x="686357" y="605789"/>
                  </a:lnTo>
                  <a:lnTo>
                    <a:pt x="688049" y="603250"/>
                  </a:lnTo>
                  <a:lnTo>
                    <a:pt x="700502" y="603250"/>
                  </a:lnTo>
                  <a:lnTo>
                    <a:pt x="700567" y="601980"/>
                  </a:lnTo>
                  <a:lnTo>
                    <a:pt x="702405" y="600710"/>
                  </a:lnTo>
                  <a:lnTo>
                    <a:pt x="679160" y="600710"/>
                  </a:lnTo>
                  <a:lnTo>
                    <a:pt x="676974" y="596900"/>
                  </a:lnTo>
                  <a:lnTo>
                    <a:pt x="670864" y="596900"/>
                  </a:lnTo>
                  <a:lnTo>
                    <a:pt x="670852" y="595630"/>
                  </a:lnTo>
                  <a:lnTo>
                    <a:pt x="667875" y="595630"/>
                  </a:lnTo>
                  <a:lnTo>
                    <a:pt x="661982" y="594360"/>
                  </a:lnTo>
                  <a:close/>
                </a:path>
                <a:path w="1514475" h="1020445">
                  <a:moveTo>
                    <a:pt x="700502" y="603250"/>
                  </a:moveTo>
                  <a:lnTo>
                    <a:pt x="688049" y="603250"/>
                  </a:lnTo>
                  <a:lnTo>
                    <a:pt x="691885" y="605789"/>
                  </a:lnTo>
                  <a:lnTo>
                    <a:pt x="701315" y="610870"/>
                  </a:lnTo>
                  <a:lnTo>
                    <a:pt x="702149" y="609600"/>
                  </a:lnTo>
                  <a:lnTo>
                    <a:pt x="700175" y="609600"/>
                  </a:lnTo>
                  <a:lnTo>
                    <a:pt x="700502" y="603250"/>
                  </a:lnTo>
                  <a:close/>
                </a:path>
                <a:path w="1514475" h="1020445">
                  <a:moveTo>
                    <a:pt x="634705" y="607060"/>
                  </a:moveTo>
                  <a:lnTo>
                    <a:pt x="633384" y="608330"/>
                  </a:lnTo>
                  <a:lnTo>
                    <a:pt x="634066" y="609600"/>
                  </a:lnTo>
                  <a:lnTo>
                    <a:pt x="637424" y="609600"/>
                  </a:lnTo>
                  <a:lnTo>
                    <a:pt x="634705" y="607060"/>
                  </a:lnTo>
                  <a:close/>
                </a:path>
                <a:path w="1514475" h="1020445">
                  <a:moveTo>
                    <a:pt x="702983" y="608330"/>
                  </a:moveTo>
                  <a:lnTo>
                    <a:pt x="700175" y="609600"/>
                  </a:lnTo>
                  <a:lnTo>
                    <a:pt x="702149" y="609600"/>
                  </a:lnTo>
                  <a:lnTo>
                    <a:pt x="702983" y="608330"/>
                  </a:lnTo>
                  <a:close/>
                </a:path>
                <a:path w="1514475" h="1020445">
                  <a:moveTo>
                    <a:pt x="515560" y="595630"/>
                  </a:moveTo>
                  <a:lnTo>
                    <a:pt x="518956" y="599439"/>
                  </a:lnTo>
                  <a:lnTo>
                    <a:pt x="521571" y="601980"/>
                  </a:lnTo>
                  <a:lnTo>
                    <a:pt x="520767" y="607060"/>
                  </a:lnTo>
                  <a:lnTo>
                    <a:pt x="632541" y="607060"/>
                  </a:lnTo>
                  <a:lnTo>
                    <a:pt x="633806" y="605789"/>
                  </a:lnTo>
                  <a:lnTo>
                    <a:pt x="642200" y="605789"/>
                  </a:lnTo>
                  <a:lnTo>
                    <a:pt x="642518" y="604520"/>
                  </a:lnTo>
                  <a:lnTo>
                    <a:pt x="642429" y="603250"/>
                  </a:lnTo>
                  <a:lnTo>
                    <a:pt x="642099" y="600710"/>
                  </a:lnTo>
                  <a:lnTo>
                    <a:pt x="647995" y="600710"/>
                  </a:lnTo>
                  <a:lnTo>
                    <a:pt x="650777" y="598170"/>
                  </a:lnTo>
                  <a:lnTo>
                    <a:pt x="530457" y="598170"/>
                  </a:lnTo>
                  <a:lnTo>
                    <a:pt x="530487" y="596900"/>
                  </a:lnTo>
                  <a:lnTo>
                    <a:pt x="518902" y="596900"/>
                  </a:lnTo>
                  <a:lnTo>
                    <a:pt x="519016" y="596384"/>
                  </a:lnTo>
                  <a:lnTo>
                    <a:pt x="515560" y="595630"/>
                  </a:lnTo>
                  <a:close/>
                </a:path>
                <a:path w="1514475" h="1020445">
                  <a:moveTo>
                    <a:pt x="639630" y="605789"/>
                  </a:moveTo>
                  <a:lnTo>
                    <a:pt x="641883" y="607060"/>
                  </a:lnTo>
                  <a:lnTo>
                    <a:pt x="639630" y="605789"/>
                  </a:lnTo>
                  <a:close/>
                </a:path>
                <a:path w="1514475" h="1020445">
                  <a:moveTo>
                    <a:pt x="641913" y="606941"/>
                  </a:moveTo>
                  <a:lnTo>
                    <a:pt x="642148" y="607060"/>
                  </a:lnTo>
                  <a:lnTo>
                    <a:pt x="641913" y="606941"/>
                  </a:lnTo>
                  <a:close/>
                </a:path>
                <a:path w="1514475" h="1020445">
                  <a:moveTo>
                    <a:pt x="646629" y="601980"/>
                  </a:moveTo>
                  <a:lnTo>
                    <a:pt x="645720" y="605789"/>
                  </a:lnTo>
                  <a:lnTo>
                    <a:pt x="642148" y="607060"/>
                  </a:lnTo>
                  <a:lnTo>
                    <a:pt x="646678" y="607060"/>
                  </a:lnTo>
                  <a:lnTo>
                    <a:pt x="646118" y="604520"/>
                  </a:lnTo>
                  <a:lnTo>
                    <a:pt x="651763" y="604520"/>
                  </a:lnTo>
                  <a:lnTo>
                    <a:pt x="650165" y="603250"/>
                  </a:lnTo>
                  <a:lnTo>
                    <a:pt x="648063" y="603250"/>
                  </a:lnTo>
                  <a:lnTo>
                    <a:pt x="646629" y="601980"/>
                  </a:lnTo>
                  <a:close/>
                </a:path>
                <a:path w="1514475" h="1020445">
                  <a:moveTo>
                    <a:pt x="642200" y="605789"/>
                  </a:moveTo>
                  <a:lnTo>
                    <a:pt x="639630" y="605789"/>
                  </a:lnTo>
                  <a:lnTo>
                    <a:pt x="641913" y="606941"/>
                  </a:lnTo>
                  <a:lnTo>
                    <a:pt x="642200" y="605789"/>
                  </a:lnTo>
                  <a:close/>
                </a:path>
                <a:path w="1514475" h="1020445">
                  <a:moveTo>
                    <a:pt x="518693" y="604520"/>
                  </a:moveTo>
                  <a:lnTo>
                    <a:pt x="515733" y="605789"/>
                  </a:lnTo>
                  <a:lnTo>
                    <a:pt x="519730" y="605789"/>
                  </a:lnTo>
                  <a:lnTo>
                    <a:pt x="518693" y="604520"/>
                  </a:lnTo>
                  <a:close/>
                </a:path>
                <a:path w="1514475" h="1020445">
                  <a:moveTo>
                    <a:pt x="647995" y="600710"/>
                  </a:moveTo>
                  <a:lnTo>
                    <a:pt x="642099" y="600710"/>
                  </a:lnTo>
                  <a:lnTo>
                    <a:pt x="645213" y="603250"/>
                  </a:lnTo>
                  <a:lnTo>
                    <a:pt x="647995" y="600710"/>
                  </a:lnTo>
                  <a:close/>
                </a:path>
                <a:path w="1514475" h="1020445">
                  <a:moveTo>
                    <a:pt x="710619" y="594360"/>
                  </a:moveTo>
                  <a:lnTo>
                    <a:pt x="678548" y="594360"/>
                  </a:lnTo>
                  <a:lnTo>
                    <a:pt x="679160" y="600710"/>
                  </a:lnTo>
                  <a:lnTo>
                    <a:pt x="702405" y="600710"/>
                  </a:lnTo>
                  <a:lnTo>
                    <a:pt x="704698" y="601980"/>
                  </a:lnTo>
                  <a:lnTo>
                    <a:pt x="707881" y="598170"/>
                  </a:lnTo>
                  <a:lnTo>
                    <a:pt x="710619" y="594360"/>
                  </a:lnTo>
                  <a:close/>
                </a:path>
                <a:path w="1514475" h="1020445">
                  <a:moveTo>
                    <a:pt x="533257" y="591820"/>
                  </a:moveTo>
                  <a:lnTo>
                    <a:pt x="530457" y="598170"/>
                  </a:lnTo>
                  <a:lnTo>
                    <a:pt x="650777" y="598170"/>
                  </a:lnTo>
                  <a:lnTo>
                    <a:pt x="653099" y="596050"/>
                  </a:lnTo>
                  <a:lnTo>
                    <a:pt x="652674" y="595630"/>
                  </a:lnTo>
                  <a:lnTo>
                    <a:pt x="650528" y="595630"/>
                  </a:lnTo>
                  <a:lnTo>
                    <a:pt x="649960" y="594360"/>
                  </a:lnTo>
                  <a:lnTo>
                    <a:pt x="538076" y="594360"/>
                  </a:lnTo>
                  <a:lnTo>
                    <a:pt x="533257" y="591820"/>
                  </a:lnTo>
                  <a:close/>
                </a:path>
                <a:path w="1514475" h="1020445">
                  <a:moveTo>
                    <a:pt x="520245" y="596653"/>
                  </a:moveTo>
                  <a:lnTo>
                    <a:pt x="518902" y="596900"/>
                  </a:lnTo>
                  <a:lnTo>
                    <a:pt x="521375" y="596900"/>
                  </a:lnTo>
                  <a:lnTo>
                    <a:pt x="520245" y="596653"/>
                  </a:lnTo>
                  <a:close/>
                </a:path>
                <a:path w="1514475" h="1020445">
                  <a:moveTo>
                    <a:pt x="530608" y="591820"/>
                  </a:moveTo>
                  <a:lnTo>
                    <a:pt x="525810" y="595630"/>
                  </a:lnTo>
                  <a:lnTo>
                    <a:pt x="520816" y="596548"/>
                  </a:lnTo>
                  <a:lnTo>
                    <a:pt x="521375" y="596900"/>
                  </a:lnTo>
                  <a:lnTo>
                    <a:pt x="530487" y="596900"/>
                  </a:lnTo>
                  <a:lnTo>
                    <a:pt x="530608" y="591820"/>
                  </a:lnTo>
                  <a:close/>
                </a:path>
                <a:path w="1514475" h="1020445">
                  <a:moveTo>
                    <a:pt x="654666" y="595630"/>
                  </a:moveTo>
                  <a:lnTo>
                    <a:pt x="653559" y="595630"/>
                  </a:lnTo>
                  <a:lnTo>
                    <a:pt x="653099" y="596050"/>
                  </a:lnTo>
                  <a:lnTo>
                    <a:pt x="653958" y="596900"/>
                  </a:lnTo>
                  <a:lnTo>
                    <a:pt x="654666" y="595630"/>
                  </a:lnTo>
                  <a:close/>
                </a:path>
                <a:path w="1514475" h="1020445">
                  <a:moveTo>
                    <a:pt x="674060" y="591820"/>
                  </a:moveTo>
                  <a:lnTo>
                    <a:pt x="670864" y="596900"/>
                  </a:lnTo>
                  <a:lnTo>
                    <a:pt x="676974" y="596900"/>
                  </a:lnTo>
                  <a:lnTo>
                    <a:pt x="674060" y="591820"/>
                  </a:lnTo>
                  <a:close/>
                </a:path>
                <a:path w="1514475" h="1020445">
                  <a:moveTo>
                    <a:pt x="715392" y="594360"/>
                  </a:moveTo>
                  <a:lnTo>
                    <a:pt x="710619" y="594360"/>
                  </a:lnTo>
                  <a:lnTo>
                    <a:pt x="711574" y="596900"/>
                  </a:lnTo>
                  <a:lnTo>
                    <a:pt x="715392" y="594360"/>
                  </a:lnTo>
                  <a:close/>
                </a:path>
                <a:path w="1514475" h="1020445">
                  <a:moveTo>
                    <a:pt x="519204" y="595534"/>
                  </a:moveTo>
                  <a:lnTo>
                    <a:pt x="519016" y="596384"/>
                  </a:lnTo>
                  <a:lnTo>
                    <a:pt x="520245" y="596653"/>
                  </a:lnTo>
                  <a:lnTo>
                    <a:pt x="520816" y="596548"/>
                  </a:lnTo>
                  <a:lnTo>
                    <a:pt x="519204" y="595534"/>
                  </a:lnTo>
                  <a:close/>
                </a:path>
                <a:path w="1514475" h="1020445">
                  <a:moveTo>
                    <a:pt x="674340" y="588010"/>
                  </a:moveTo>
                  <a:lnTo>
                    <a:pt x="669129" y="588010"/>
                  </a:lnTo>
                  <a:lnTo>
                    <a:pt x="663244" y="591820"/>
                  </a:lnTo>
                  <a:lnTo>
                    <a:pt x="648823" y="591820"/>
                  </a:lnTo>
                  <a:lnTo>
                    <a:pt x="653099" y="596050"/>
                  </a:lnTo>
                  <a:lnTo>
                    <a:pt x="653559" y="595630"/>
                  </a:lnTo>
                  <a:lnTo>
                    <a:pt x="654666" y="595630"/>
                  </a:lnTo>
                  <a:lnTo>
                    <a:pt x="655374" y="594360"/>
                  </a:lnTo>
                  <a:lnTo>
                    <a:pt x="661982" y="594360"/>
                  </a:lnTo>
                  <a:lnTo>
                    <a:pt x="674340" y="588010"/>
                  </a:lnTo>
                  <a:close/>
                </a:path>
                <a:path w="1514475" h="1020445">
                  <a:moveTo>
                    <a:pt x="670346" y="590550"/>
                  </a:moveTo>
                  <a:lnTo>
                    <a:pt x="667875" y="595630"/>
                  </a:lnTo>
                  <a:lnTo>
                    <a:pt x="670852" y="595630"/>
                  </a:lnTo>
                  <a:lnTo>
                    <a:pt x="670829" y="593089"/>
                  </a:lnTo>
                  <a:lnTo>
                    <a:pt x="670346" y="590550"/>
                  </a:lnTo>
                  <a:close/>
                </a:path>
                <a:path w="1514475" h="1020445">
                  <a:moveTo>
                    <a:pt x="683667" y="572770"/>
                  </a:moveTo>
                  <a:lnTo>
                    <a:pt x="672609" y="572770"/>
                  </a:lnTo>
                  <a:lnTo>
                    <a:pt x="678182" y="574039"/>
                  </a:lnTo>
                  <a:lnTo>
                    <a:pt x="682510" y="577850"/>
                  </a:lnTo>
                  <a:lnTo>
                    <a:pt x="684347" y="582930"/>
                  </a:lnTo>
                  <a:lnTo>
                    <a:pt x="682447" y="588010"/>
                  </a:lnTo>
                  <a:lnTo>
                    <a:pt x="674340" y="588010"/>
                  </a:lnTo>
                  <a:lnTo>
                    <a:pt x="677600" y="589280"/>
                  </a:lnTo>
                  <a:lnTo>
                    <a:pt x="678282" y="590550"/>
                  </a:lnTo>
                  <a:lnTo>
                    <a:pt x="676114" y="590550"/>
                  </a:lnTo>
                  <a:lnTo>
                    <a:pt x="674517" y="591820"/>
                  </a:lnTo>
                  <a:lnTo>
                    <a:pt x="676791" y="595630"/>
                  </a:lnTo>
                  <a:lnTo>
                    <a:pt x="678548" y="594360"/>
                  </a:lnTo>
                  <a:lnTo>
                    <a:pt x="715392" y="594360"/>
                  </a:lnTo>
                  <a:lnTo>
                    <a:pt x="717301" y="593089"/>
                  </a:lnTo>
                  <a:lnTo>
                    <a:pt x="718409" y="589280"/>
                  </a:lnTo>
                  <a:lnTo>
                    <a:pt x="717329" y="588010"/>
                  </a:lnTo>
                  <a:lnTo>
                    <a:pt x="719830" y="586739"/>
                  </a:lnTo>
                  <a:lnTo>
                    <a:pt x="724560" y="586739"/>
                  </a:lnTo>
                  <a:lnTo>
                    <a:pt x="724073" y="585470"/>
                  </a:lnTo>
                  <a:lnTo>
                    <a:pt x="694659" y="585470"/>
                  </a:lnTo>
                  <a:lnTo>
                    <a:pt x="690413" y="582930"/>
                  </a:lnTo>
                  <a:lnTo>
                    <a:pt x="688654" y="579120"/>
                  </a:lnTo>
                  <a:lnTo>
                    <a:pt x="686762" y="575310"/>
                  </a:lnTo>
                  <a:lnTo>
                    <a:pt x="683667" y="572770"/>
                  </a:lnTo>
                  <a:close/>
                </a:path>
                <a:path w="1514475" h="1020445">
                  <a:moveTo>
                    <a:pt x="520305" y="590550"/>
                  </a:moveTo>
                  <a:lnTo>
                    <a:pt x="515317" y="593089"/>
                  </a:lnTo>
                  <a:lnTo>
                    <a:pt x="519204" y="595534"/>
                  </a:lnTo>
                  <a:lnTo>
                    <a:pt x="520305" y="590550"/>
                  </a:lnTo>
                  <a:close/>
                </a:path>
                <a:path w="1514475" h="1020445">
                  <a:moveTo>
                    <a:pt x="543618" y="584200"/>
                  </a:moveTo>
                  <a:lnTo>
                    <a:pt x="532768" y="584200"/>
                  </a:lnTo>
                  <a:lnTo>
                    <a:pt x="534507" y="585470"/>
                  </a:lnTo>
                  <a:lnTo>
                    <a:pt x="533045" y="586739"/>
                  </a:lnTo>
                  <a:lnTo>
                    <a:pt x="530484" y="588010"/>
                  </a:lnTo>
                  <a:lnTo>
                    <a:pt x="531166" y="589280"/>
                  </a:lnTo>
                  <a:lnTo>
                    <a:pt x="533880" y="589280"/>
                  </a:lnTo>
                  <a:lnTo>
                    <a:pt x="535837" y="591820"/>
                  </a:lnTo>
                  <a:lnTo>
                    <a:pt x="538076" y="594360"/>
                  </a:lnTo>
                  <a:lnTo>
                    <a:pt x="649960" y="594360"/>
                  </a:lnTo>
                  <a:lnTo>
                    <a:pt x="648823" y="591820"/>
                  </a:lnTo>
                  <a:lnTo>
                    <a:pt x="663244" y="591820"/>
                  </a:lnTo>
                  <a:lnTo>
                    <a:pt x="660360" y="589280"/>
                  </a:lnTo>
                  <a:lnTo>
                    <a:pt x="667154" y="586739"/>
                  </a:lnTo>
                  <a:lnTo>
                    <a:pt x="541503" y="586739"/>
                  </a:lnTo>
                  <a:lnTo>
                    <a:pt x="540335" y="585470"/>
                  </a:lnTo>
                  <a:lnTo>
                    <a:pt x="542561" y="585470"/>
                  </a:lnTo>
                  <a:lnTo>
                    <a:pt x="543618" y="584200"/>
                  </a:lnTo>
                  <a:close/>
                </a:path>
                <a:path w="1514475" h="1020445">
                  <a:moveTo>
                    <a:pt x="674002" y="585470"/>
                  </a:moveTo>
                  <a:lnTo>
                    <a:pt x="670551" y="585470"/>
                  </a:lnTo>
                  <a:lnTo>
                    <a:pt x="669654" y="585805"/>
                  </a:lnTo>
                  <a:lnTo>
                    <a:pt x="673453" y="588010"/>
                  </a:lnTo>
                  <a:lnTo>
                    <a:pt x="674002" y="585470"/>
                  </a:lnTo>
                  <a:close/>
                </a:path>
                <a:path w="1514475" h="1020445">
                  <a:moveTo>
                    <a:pt x="682005" y="581660"/>
                  </a:moveTo>
                  <a:lnTo>
                    <a:pt x="677701" y="582706"/>
                  </a:lnTo>
                  <a:lnTo>
                    <a:pt x="674604" y="588010"/>
                  </a:lnTo>
                  <a:lnTo>
                    <a:pt x="678663" y="585470"/>
                  </a:lnTo>
                  <a:lnTo>
                    <a:pt x="680807" y="585470"/>
                  </a:lnTo>
                  <a:lnTo>
                    <a:pt x="680366" y="584200"/>
                  </a:lnTo>
                  <a:lnTo>
                    <a:pt x="683115" y="582930"/>
                  </a:lnTo>
                  <a:lnTo>
                    <a:pt x="682005" y="581660"/>
                  </a:lnTo>
                  <a:close/>
                </a:path>
                <a:path w="1514475" h="1020445">
                  <a:moveTo>
                    <a:pt x="682759" y="585470"/>
                  </a:moveTo>
                  <a:lnTo>
                    <a:pt x="678663" y="585470"/>
                  </a:lnTo>
                  <a:lnTo>
                    <a:pt x="675491" y="588010"/>
                  </a:lnTo>
                  <a:lnTo>
                    <a:pt x="680571" y="588010"/>
                  </a:lnTo>
                  <a:lnTo>
                    <a:pt x="682759" y="585470"/>
                  </a:lnTo>
                  <a:close/>
                </a:path>
                <a:path w="1514475" h="1020445">
                  <a:moveTo>
                    <a:pt x="543618" y="584200"/>
                  </a:moveTo>
                  <a:lnTo>
                    <a:pt x="541503" y="586739"/>
                  </a:lnTo>
                  <a:lnTo>
                    <a:pt x="664306" y="586739"/>
                  </a:lnTo>
                  <a:lnTo>
                    <a:pt x="663625" y="585470"/>
                  </a:lnTo>
                  <a:lnTo>
                    <a:pt x="544123" y="585470"/>
                  </a:lnTo>
                  <a:lnTo>
                    <a:pt x="544249" y="584957"/>
                  </a:lnTo>
                  <a:lnTo>
                    <a:pt x="543618" y="584200"/>
                  </a:lnTo>
                  <a:close/>
                </a:path>
                <a:path w="1514475" h="1020445">
                  <a:moveTo>
                    <a:pt x="669458" y="585692"/>
                  </a:moveTo>
                  <a:lnTo>
                    <a:pt x="664306" y="586739"/>
                  </a:lnTo>
                  <a:lnTo>
                    <a:pt x="667154" y="586739"/>
                  </a:lnTo>
                  <a:lnTo>
                    <a:pt x="669654" y="585805"/>
                  </a:lnTo>
                  <a:lnTo>
                    <a:pt x="669458" y="585692"/>
                  </a:lnTo>
                  <a:close/>
                </a:path>
                <a:path w="1514475" h="1020445">
                  <a:moveTo>
                    <a:pt x="670551" y="585470"/>
                  </a:moveTo>
                  <a:lnTo>
                    <a:pt x="669458" y="585692"/>
                  </a:lnTo>
                  <a:lnTo>
                    <a:pt x="669654" y="585805"/>
                  </a:lnTo>
                  <a:lnTo>
                    <a:pt x="670551" y="585470"/>
                  </a:lnTo>
                  <a:close/>
                </a:path>
                <a:path w="1514475" h="1020445">
                  <a:moveTo>
                    <a:pt x="674552" y="582930"/>
                  </a:moveTo>
                  <a:lnTo>
                    <a:pt x="664698" y="582930"/>
                  </a:lnTo>
                  <a:lnTo>
                    <a:pt x="669458" y="585692"/>
                  </a:lnTo>
                  <a:lnTo>
                    <a:pt x="670551" y="585470"/>
                  </a:lnTo>
                  <a:lnTo>
                    <a:pt x="674002" y="585470"/>
                  </a:lnTo>
                  <a:lnTo>
                    <a:pt x="674552" y="582930"/>
                  </a:lnTo>
                  <a:close/>
                </a:path>
                <a:path w="1514475" h="1020445">
                  <a:moveTo>
                    <a:pt x="529238" y="582930"/>
                  </a:moveTo>
                  <a:lnTo>
                    <a:pt x="530419" y="585470"/>
                  </a:lnTo>
                  <a:lnTo>
                    <a:pt x="532768" y="584200"/>
                  </a:lnTo>
                  <a:lnTo>
                    <a:pt x="535536" y="584200"/>
                  </a:lnTo>
                  <a:lnTo>
                    <a:pt x="529238" y="582930"/>
                  </a:lnTo>
                  <a:close/>
                </a:path>
                <a:path w="1514475" h="1020445">
                  <a:moveTo>
                    <a:pt x="544249" y="584957"/>
                  </a:moveTo>
                  <a:lnTo>
                    <a:pt x="544123" y="585470"/>
                  </a:lnTo>
                  <a:lnTo>
                    <a:pt x="544676" y="585470"/>
                  </a:lnTo>
                  <a:lnTo>
                    <a:pt x="544249" y="584957"/>
                  </a:lnTo>
                  <a:close/>
                </a:path>
                <a:path w="1514475" h="1020445">
                  <a:moveTo>
                    <a:pt x="553671" y="568960"/>
                  </a:moveTo>
                  <a:lnTo>
                    <a:pt x="542141" y="574039"/>
                  </a:lnTo>
                  <a:lnTo>
                    <a:pt x="546719" y="580389"/>
                  </a:lnTo>
                  <a:lnTo>
                    <a:pt x="544676" y="585470"/>
                  </a:lnTo>
                  <a:lnTo>
                    <a:pt x="667031" y="585470"/>
                  </a:lnTo>
                  <a:lnTo>
                    <a:pt x="666297" y="584200"/>
                  </a:lnTo>
                  <a:lnTo>
                    <a:pt x="664698" y="582930"/>
                  </a:lnTo>
                  <a:lnTo>
                    <a:pt x="674552" y="582930"/>
                  </a:lnTo>
                  <a:lnTo>
                    <a:pt x="674827" y="581660"/>
                  </a:lnTo>
                  <a:lnTo>
                    <a:pt x="679356" y="579344"/>
                  </a:lnTo>
                  <a:lnTo>
                    <a:pt x="680429" y="577850"/>
                  </a:lnTo>
                  <a:lnTo>
                    <a:pt x="676519" y="575310"/>
                  </a:lnTo>
                  <a:lnTo>
                    <a:pt x="565480" y="575310"/>
                  </a:lnTo>
                  <a:lnTo>
                    <a:pt x="564381" y="574039"/>
                  </a:lnTo>
                  <a:lnTo>
                    <a:pt x="560445" y="574039"/>
                  </a:lnTo>
                  <a:lnTo>
                    <a:pt x="559285" y="571500"/>
                  </a:lnTo>
                  <a:lnTo>
                    <a:pt x="555745" y="571500"/>
                  </a:lnTo>
                  <a:lnTo>
                    <a:pt x="553671" y="568960"/>
                  </a:lnTo>
                  <a:close/>
                </a:path>
                <a:path w="1514475" h="1020445">
                  <a:moveTo>
                    <a:pt x="697183" y="574982"/>
                  </a:moveTo>
                  <a:lnTo>
                    <a:pt x="693166" y="579120"/>
                  </a:lnTo>
                  <a:lnTo>
                    <a:pt x="692226" y="581660"/>
                  </a:lnTo>
                  <a:lnTo>
                    <a:pt x="694659" y="585470"/>
                  </a:lnTo>
                  <a:lnTo>
                    <a:pt x="724073" y="585470"/>
                  </a:lnTo>
                  <a:lnTo>
                    <a:pt x="722125" y="580389"/>
                  </a:lnTo>
                  <a:lnTo>
                    <a:pt x="700838" y="580389"/>
                  </a:lnTo>
                  <a:lnTo>
                    <a:pt x="698834" y="576580"/>
                  </a:lnTo>
                  <a:lnTo>
                    <a:pt x="699103" y="575310"/>
                  </a:lnTo>
                  <a:lnTo>
                    <a:pt x="697370" y="575310"/>
                  </a:lnTo>
                  <a:lnTo>
                    <a:pt x="697183" y="574982"/>
                  </a:lnTo>
                  <a:close/>
                </a:path>
                <a:path w="1514475" h="1020445">
                  <a:moveTo>
                    <a:pt x="545684" y="579120"/>
                  </a:moveTo>
                  <a:lnTo>
                    <a:pt x="541397" y="580389"/>
                  </a:lnTo>
                  <a:lnTo>
                    <a:pt x="543394" y="582930"/>
                  </a:lnTo>
                  <a:lnTo>
                    <a:pt x="536158" y="584200"/>
                  </a:lnTo>
                  <a:lnTo>
                    <a:pt x="543618" y="584200"/>
                  </a:lnTo>
                  <a:lnTo>
                    <a:pt x="544249" y="584957"/>
                  </a:lnTo>
                  <a:lnTo>
                    <a:pt x="545684" y="579120"/>
                  </a:lnTo>
                  <a:close/>
                </a:path>
                <a:path w="1514475" h="1020445">
                  <a:moveTo>
                    <a:pt x="534623" y="576580"/>
                  </a:moveTo>
                  <a:lnTo>
                    <a:pt x="528507" y="577850"/>
                  </a:lnTo>
                  <a:lnTo>
                    <a:pt x="535536" y="584200"/>
                  </a:lnTo>
                  <a:lnTo>
                    <a:pt x="536158" y="584200"/>
                  </a:lnTo>
                  <a:lnTo>
                    <a:pt x="535064" y="582930"/>
                  </a:lnTo>
                  <a:lnTo>
                    <a:pt x="534418" y="580389"/>
                  </a:lnTo>
                  <a:lnTo>
                    <a:pt x="538647" y="579120"/>
                  </a:lnTo>
                  <a:lnTo>
                    <a:pt x="534623" y="576580"/>
                  </a:lnTo>
                  <a:close/>
                </a:path>
                <a:path w="1514475" h="1020445">
                  <a:moveTo>
                    <a:pt x="679795" y="579120"/>
                  </a:moveTo>
                  <a:lnTo>
                    <a:pt x="679356" y="579344"/>
                  </a:lnTo>
                  <a:lnTo>
                    <a:pt x="676783" y="582930"/>
                  </a:lnTo>
                  <a:lnTo>
                    <a:pt x="677701" y="582706"/>
                  </a:lnTo>
                  <a:lnTo>
                    <a:pt x="679795" y="579120"/>
                  </a:lnTo>
                  <a:close/>
                </a:path>
                <a:path w="1514475" h="1020445">
                  <a:moveTo>
                    <a:pt x="741824" y="565150"/>
                  </a:moveTo>
                  <a:lnTo>
                    <a:pt x="736761" y="566420"/>
                  </a:lnTo>
                  <a:lnTo>
                    <a:pt x="697538" y="566420"/>
                  </a:lnTo>
                  <a:lnTo>
                    <a:pt x="697674" y="568960"/>
                  </a:lnTo>
                  <a:lnTo>
                    <a:pt x="695329" y="569842"/>
                  </a:lnTo>
                  <a:lnTo>
                    <a:pt x="695078" y="570230"/>
                  </a:lnTo>
                  <a:lnTo>
                    <a:pt x="704447" y="570230"/>
                  </a:lnTo>
                  <a:lnTo>
                    <a:pt x="703931" y="574039"/>
                  </a:lnTo>
                  <a:lnTo>
                    <a:pt x="703792" y="576580"/>
                  </a:lnTo>
                  <a:lnTo>
                    <a:pt x="700838" y="580389"/>
                  </a:lnTo>
                  <a:lnTo>
                    <a:pt x="722125" y="580389"/>
                  </a:lnTo>
                  <a:lnTo>
                    <a:pt x="731880" y="578425"/>
                  </a:lnTo>
                  <a:lnTo>
                    <a:pt x="727698" y="572770"/>
                  </a:lnTo>
                  <a:lnTo>
                    <a:pt x="730665" y="571500"/>
                  </a:lnTo>
                  <a:lnTo>
                    <a:pt x="745439" y="571500"/>
                  </a:lnTo>
                  <a:lnTo>
                    <a:pt x="746372" y="568960"/>
                  </a:lnTo>
                  <a:lnTo>
                    <a:pt x="744880" y="567689"/>
                  </a:lnTo>
                  <a:lnTo>
                    <a:pt x="741824" y="565150"/>
                  </a:lnTo>
                  <a:close/>
                </a:path>
                <a:path w="1514475" h="1020445">
                  <a:moveTo>
                    <a:pt x="732890" y="578222"/>
                  </a:moveTo>
                  <a:lnTo>
                    <a:pt x="731880" y="578425"/>
                  </a:lnTo>
                  <a:lnTo>
                    <a:pt x="732393" y="579120"/>
                  </a:lnTo>
                  <a:lnTo>
                    <a:pt x="732890" y="578222"/>
                  </a:lnTo>
                  <a:close/>
                </a:path>
                <a:path w="1514475" h="1020445">
                  <a:moveTo>
                    <a:pt x="734501" y="575310"/>
                  </a:moveTo>
                  <a:lnTo>
                    <a:pt x="732890" y="578222"/>
                  </a:lnTo>
                  <a:lnTo>
                    <a:pt x="734738" y="577850"/>
                  </a:lnTo>
                  <a:lnTo>
                    <a:pt x="734501" y="575310"/>
                  </a:lnTo>
                  <a:close/>
                </a:path>
                <a:path w="1514475" h="1020445">
                  <a:moveTo>
                    <a:pt x="568994" y="563880"/>
                  </a:moveTo>
                  <a:lnTo>
                    <a:pt x="566905" y="563880"/>
                  </a:lnTo>
                  <a:lnTo>
                    <a:pt x="568821" y="568960"/>
                  </a:lnTo>
                  <a:lnTo>
                    <a:pt x="568275" y="570230"/>
                  </a:lnTo>
                  <a:lnTo>
                    <a:pt x="565480" y="575310"/>
                  </a:lnTo>
                  <a:lnTo>
                    <a:pt x="676519" y="575310"/>
                  </a:lnTo>
                  <a:lnTo>
                    <a:pt x="672609" y="572770"/>
                  </a:lnTo>
                  <a:lnTo>
                    <a:pt x="683667" y="572770"/>
                  </a:lnTo>
                  <a:lnTo>
                    <a:pt x="682119" y="571500"/>
                  </a:lnTo>
                  <a:lnTo>
                    <a:pt x="685259" y="567689"/>
                  </a:lnTo>
                  <a:lnTo>
                    <a:pt x="573855" y="567689"/>
                  </a:lnTo>
                  <a:lnTo>
                    <a:pt x="568034" y="566420"/>
                  </a:lnTo>
                  <a:lnTo>
                    <a:pt x="568994" y="563880"/>
                  </a:lnTo>
                  <a:close/>
                </a:path>
                <a:path w="1514475" h="1020445">
                  <a:moveTo>
                    <a:pt x="691180" y="567699"/>
                  </a:moveTo>
                  <a:lnTo>
                    <a:pt x="687758" y="568960"/>
                  </a:lnTo>
                  <a:lnTo>
                    <a:pt x="690901" y="571500"/>
                  </a:lnTo>
                  <a:lnTo>
                    <a:pt x="688793" y="572770"/>
                  </a:lnTo>
                  <a:lnTo>
                    <a:pt x="689904" y="575310"/>
                  </a:lnTo>
                  <a:lnTo>
                    <a:pt x="696865" y="575310"/>
                  </a:lnTo>
                  <a:lnTo>
                    <a:pt x="697183" y="574982"/>
                  </a:lnTo>
                  <a:lnTo>
                    <a:pt x="695919" y="572770"/>
                  </a:lnTo>
                  <a:lnTo>
                    <a:pt x="692288" y="572770"/>
                  </a:lnTo>
                  <a:lnTo>
                    <a:pt x="692329" y="571500"/>
                  </a:lnTo>
                  <a:lnTo>
                    <a:pt x="692261" y="569842"/>
                  </a:lnTo>
                  <a:lnTo>
                    <a:pt x="691225" y="567729"/>
                  </a:lnTo>
                  <a:close/>
                </a:path>
                <a:path w="1514475" h="1020445">
                  <a:moveTo>
                    <a:pt x="702045" y="571500"/>
                  </a:moveTo>
                  <a:lnTo>
                    <a:pt x="700565" y="571500"/>
                  </a:lnTo>
                  <a:lnTo>
                    <a:pt x="697183" y="574982"/>
                  </a:lnTo>
                  <a:lnTo>
                    <a:pt x="697370" y="575310"/>
                  </a:lnTo>
                  <a:lnTo>
                    <a:pt x="699103" y="575310"/>
                  </a:lnTo>
                  <a:lnTo>
                    <a:pt x="699643" y="572770"/>
                  </a:lnTo>
                  <a:lnTo>
                    <a:pt x="702045" y="571500"/>
                  </a:lnTo>
                  <a:close/>
                </a:path>
                <a:path w="1514475" h="1020445">
                  <a:moveTo>
                    <a:pt x="558476" y="566420"/>
                  </a:moveTo>
                  <a:lnTo>
                    <a:pt x="561520" y="571500"/>
                  </a:lnTo>
                  <a:lnTo>
                    <a:pt x="560445" y="574039"/>
                  </a:lnTo>
                  <a:lnTo>
                    <a:pt x="564381" y="574039"/>
                  </a:lnTo>
                  <a:lnTo>
                    <a:pt x="563283" y="572770"/>
                  </a:lnTo>
                  <a:lnTo>
                    <a:pt x="562225" y="570230"/>
                  </a:lnTo>
                  <a:lnTo>
                    <a:pt x="564973" y="568960"/>
                  </a:lnTo>
                  <a:lnTo>
                    <a:pt x="564344" y="567689"/>
                  </a:lnTo>
                  <a:lnTo>
                    <a:pt x="558476" y="566420"/>
                  </a:lnTo>
                  <a:close/>
                </a:path>
                <a:path w="1514475" h="1020445">
                  <a:moveTo>
                    <a:pt x="745439" y="571500"/>
                  </a:moveTo>
                  <a:lnTo>
                    <a:pt x="730665" y="571500"/>
                  </a:lnTo>
                  <a:lnTo>
                    <a:pt x="734460" y="574039"/>
                  </a:lnTo>
                  <a:lnTo>
                    <a:pt x="745439" y="571500"/>
                  </a:lnTo>
                  <a:close/>
                </a:path>
                <a:path w="1514475" h="1020445">
                  <a:moveTo>
                    <a:pt x="694792" y="570044"/>
                  </a:moveTo>
                  <a:lnTo>
                    <a:pt x="694297" y="570230"/>
                  </a:lnTo>
                  <a:lnTo>
                    <a:pt x="692288" y="572770"/>
                  </a:lnTo>
                  <a:lnTo>
                    <a:pt x="695919" y="572770"/>
                  </a:lnTo>
                  <a:lnTo>
                    <a:pt x="700565" y="571500"/>
                  </a:lnTo>
                  <a:lnTo>
                    <a:pt x="702045" y="571500"/>
                  </a:lnTo>
                  <a:lnTo>
                    <a:pt x="704447" y="570230"/>
                  </a:lnTo>
                  <a:lnTo>
                    <a:pt x="695078" y="570230"/>
                  </a:lnTo>
                  <a:lnTo>
                    <a:pt x="694792" y="570044"/>
                  </a:lnTo>
                  <a:close/>
                </a:path>
                <a:path w="1514475" h="1020445">
                  <a:moveTo>
                    <a:pt x="558706" y="570230"/>
                  </a:moveTo>
                  <a:lnTo>
                    <a:pt x="555745" y="571500"/>
                  </a:lnTo>
                  <a:lnTo>
                    <a:pt x="559285" y="571500"/>
                  </a:lnTo>
                  <a:lnTo>
                    <a:pt x="558706" y="570230"/>
                  </a:lnTo>
                  <a:close/>
                </a:path>
                <a:path w="1514475" h="1020445">
                  <a:moveTo>
                    <a:pt x="695329" y="569842"/>
                  </a:moveTo>
                  <a:lnTo>
                    <a:pt x="694792" y="570044"/>
                  </a:lnTo>
                  <a:lnTo>
                    <a:pt x="695078" y="570230"/>
                  </a:lnTo>
                  <a:lnTo>
                    <a:pt x="695329" y="569842"/>
                  </a:lnTo>
                  <a:close/>
                </a:path>
                <a:path w="1514475" h="1020445">
                  <a:moveTo>
                    <a:pt x="696718" y="567689"/>
                  </a:moveTo>
                  <a:lnTo>
                    <a:pt x="691206" y="567689"/>
                  </a:lnTo>
                  <a:lnTo>
                    <a:pt x="694792" y="570044"/>
                  </a:lnTo>
                  <a:lnTo>
                    <a:pt x="695329" y="569842"/>
                  </a:lnTo>
                  <a:lnTo>
                    <a:pt x="696718" y="567689"/>
                  </a:lnTo>
                  <a:close/>
                </a:path>
                <a:path w="1514475" h="1020445">
                  <a:moveTo>
                    <a:pt x="714154" y="554989"/>
                  </a:moveTo>
                  <a:lnTo>
                    <a:pt x="711540" y="556260"/>
                  </a:lnTo>
                  <a:lnTo>
                    <a:pt x="712222" y="557530"/>
                  </a:lnTo>
                  <a:lnTo>
                    <a:pt x="713092" y="560070"/>
                  </a:lnTo>
                  <a:lnTo>
                    <a:pt x="706090" y="561339"/>
                  </a:lnTo>
                  <a:lnTo>
                    <a:pt x="743579" y="561339"/>
                  </a:lnTo>
                  <a:lnTo>
                    <a:pt x="747440" y="566420"/>
                  </a:lnTo>
                  <a:lnTo>
                    <a:pt x="752252" y="568960"/>
                  </a:lnTo>
                  <a:lnTo>
                    <a:pt x="748492" y="563880"/>
                  </a:lnTo>
                  <a:lnTo>
                    <a:pt x="754551" y="563880"/>
                  </a:lnTo>
                  <a:lnTo>
                    <a:pt x="753160" y="561339"/>
                  </a:lnTo>
                  <a:lnTo>
                    <a:pt x="755357" y="558800"/>
                  </a:lnTo>
                  <a:lnTo>
                    <a:pt x="722115" y="558800"/>
                  </a:lnTo>
                  <a:lnTo>
                    <a:pt x="715200" y="557530"/>
                  </a:lnTo>
                  <a:lnTo>
                    <a:pt x="714154" y="554989"/>
                  </a:lnTo>
                  <a:close/>
                </a:path>
                <a:path w="1514475" h="1020445">
                  <a:moveTo>
                    <a:pt x="692826" y="563880"/>
                  </a:moveTo>
                  <a:lnTo>
                    <a:pt x="692404" y="563880"/>
                  </a:lnTo>
                  <a:lnTo>
                    <a:pt x="689208" y="566420"/>
                  </a:lnTo>
                  <a:lnTo>
                    <a:pt x="691180" y="567699"/>
                  </a:lnTo>
                  <a:lnTo>
                    <a:pt x="696718" y="567689"/>
                  </a:lnTo>
                  <a:lnTo>
                    <a:pt x="697538" y="566420"/>
                  </a:lnTo>
                  <a:lnTo>
                    <a:pt x="736761" y="566420"/>
                  </a:lnTo>
                  <a:lnTo>
                    <a:pt x="738465" y="565150"/>
                  </a:lnTo>
                  <a:lnTo>
                    <a:pt x="694436" y="565150"/>
                  </a:lnTo>
                  <a:lnTo>
                    <a:pt x="692826" y="563880"/>
                  </a:lnTo>
                  <a:close/>
                </a:path>
                <a:path w="1514475" h="1020445">
                  <a:moveTo>
                    <a:pt x="589893" y="549910"/>
                  </a:moveTo>
                  <a:lnTo>
                    <a:pt x="587051" y="552450"/>
                  </a:lnTo>
                  <a:lnTo>
                    <a:pt x="582157" y="552450"/>
                  </a:lnTo>
                  <a:lnTo>
                    <a:pt x="583355" y="557530"/>
                  </a:lnTo>
                  <a:lnTo>
                    <a:pt x="581083" y="560070"/>
                  </a:lnTo>
                  <a:lnTo>
                    <a:pt x="577274" y="562610"/>
                  </a:lnTo>
                  <a:lnTo>
                    <a:pt x="573855" y="567689"/>
                  </a:lnTo>
                  <a:lnTo>
                    <a:pt x="685259" y="567689"/>
                  </a:lnTo>
                  <a:lnTo>
                    <a:pt x="686306" y="566420"/>
                  </a:lnTo>
                  <a:lnTo>
                    <a:pt x="687757" y="563880"/>
                  </a:lnTo>
                  <a:lnTo>
                    <a:pt x="693755" y="562610"/>
                  </a:lnTo>
                  <a:lnTo>
                    <a:pt x="741875" y="562610"/>
                  </a:lnTo>
                  <a:lnTo>
                    <a:pt x="743579" y="561339"/>
                  </a:lnTo>
                  <a:lnTo>
                    <a:pt x="620448" y="561339"/>
                  </a:lnTo>
                  <a:lnTo>
                    <a:pt x="623221" y="557530"/>
                  </a:lnTo>
                  <a:lnTo>
                    <a:pt x="622115" y="557530"/>
                  </a:lnTo>
                  <a:lnTo>
                    <a:pt x="623258" y="556260"/>
                  </a:lnTo>
                  <a:lnTo>
                    <a:pt x="591628" y="556260"/>
                  </a:lnTo>
                  <a:lnTo>
                    <a:pt x="588831" y="553720"/>
                  </a:lnTo>
                  <a:lnTo>
                    <a:pt x="587773" y="552450"/>
                  </a:lnTo>
                  <a:lnTo>
                    <a:pt x="590522" y="551180"/>
                  </a:lnTo>
                  <a:lnTo>
                    <a:pt x="589893" y="549910"/>
                  </a:lnTo>
                  <a:close/>
                </a:path>
                <a:path w="1514475" h="1020445">
                  <a:moveTo>
                    <a:pt x="754551" y="563880"/>
                  </a:moveTo>
                  <a:lnTo>
                    <a:pt x="748492" y="563880"/>
                  </a:lnTo>
                  <a:lnTo>
                    <a:pt x="754777" y="566420"/>
                  </a:lnTo>
                  <a:lnTo>
                    <a:pt x="756439" y="566420"/>
                  </a:lnTo>
                  <a:lnTo>
                    <a:pt x="756641" y="565150"/>
                  </a:lnTo>
                  <a:lnTo>
                    <a:pt x="755247" y="565150"/>
                  </a:lnTo>
                  <a:lnTo>
                    <a:pt x="754551" y="563880"/>
                  </a:lnTo>
                  <a:close/>
                </a:path>
                <a:path w="1514475" h="1020445">
                  <a:moveTo>
                    <a:pt x="563804" y="561644"/>
                  </a:moveTo>
                  <a:lnTo>
                    <a:pt x="562676" y="565150"/>
                  </a:lnTo>
                  <a:lnTo>
                    <a:pt x="566905" y="563880"/>
                  </a:lnTo>
                  <a:lnTo>
                    <a:pt x="568994" y="563880"/>
                  </a:lnTo>
                  <a:lnTo>
                    <a:pt x="569474" y="562610"/>
                  </a:lnTo>
                  <a:lnTo>
                    <a:pt x="564401" y="562610"/>
                  </a:lnTo>
                  <a:lnTo>
                    <a:pt x="563804" y="561644"/>
                  </a:lnTo>
                  <a:close/>
                </a:path>
                <a:path w="1514475" h="1020445">
                  <a:moveTo>
                    <a:pt x="741875" y="562610"/>
                  </a:moveTo>
                  <a:lnTo>
                    <a:pt x="693755" y="562610"/>
                  </a:lnTo>
                  <a:lnTo>
                    <a:pt x="694436" y="565150"/>
                  </a:lnTo>
                  <a:lnTo>
                    <a:pt x="738465" y="565150"/>
                  </a:lnTo>
                  <a:lnTo>
                    <a:pt x="741875" y="562610"/>
                  </a:lnTo>
                  <a:close/>
                </a:path>
                <a:path w="1514475" h="1020445">
                  <a:moveTo>
                    <a:pt x="757044" y="562610"/>
                  </a:moveTo>
                  <a:lnTo>
                    <a:pt x="755247" y="565150"/>
                  </a:lnTo>
                  <a:lnTo>
                    <a:pt x="756641" y="565150"/>
                  </a:lnTo>
                  <a:lnTo>
                    <a:pt x="757044" y="562610"/>
                  </a:lnTo>
                  <a:close/>
                </a:path>
                <a:path w="1514475" h="1020445">
                  <a:moveTo>
                    <a:pt x="565158" y="561095"/>
                  </a:moveTo>
                  <a:lnTo>
                    <a:pt x="563902" y="561339"/>
                  </a:lnTo>
                  <a:lnTo>
                    <a:pt x="563804" y="561644"/>
                  </a:lnTo>
                  <a:lnTo>
                    <a:pt x="564401" y="562610"/>
                  </a:lnTo>
                  <a:lnTo>
                    <a:pt x="565158" y="561095"/>
                  </a:lnTo>
                  <a:close/>
                </a:path>
                <a:path w="1514475" h="1020445">
                  <a:moveTo>
                    <a:pt x="570434" y="560070"/>
                  </a:moveTo>
                  <a:lnTo>
                    <a:pt x="565158" y="561095"/>
                  </a:lnTo>
                  <a:lnTo>
                    <a:pt x="564401" y="562610"/>
                  </a:lnTo>
                  <a:lnTo>
                    <a:pt x="569474" y="562610"/>
                  </a:lnTo>
                  <a:lnTo>
                    <a:pt x="570434" y="560070"/>
                  </a:lnTo>
                  <a:close/>
                </a:path>
                <a:path w="1514475" h="1020445">
                  <a:moveTo>
                    <a:pt x="562425" y="552450"/>
                  </a:moveTo>
                  <a:lnTo>
                    <a:pt x="561258" y="557530"/>
                  </a:lnTo>
                  <a:lnTo>
                    <a:pt x="563804" y="561644"/>
                  </a:lnTo>
                  <a:lnTo>
                    <a:pt x="563902" y="561339"/>
                  </a:lnTo>
                  <a:lnTo>
                    <a:pt x="565158" y="561095"/>
                  </a:lnTo>
                  <a:lnTo>
                    <a:pt x="566939" y="557530"/>
                  </a:lnTo>
                  <a:lnTo>
                    <a:pt x="568363" y="556260"/>
                  </a:lnTo>
                  <a:lnTo>
                    <a:pt x="564300" y="556260"/>
                  </a:lnTo>
                  <a:lnTo>
                    <a:pt x="562425" y="552450"/>
                  </a:lnTo>
                  <a:close/>
                </a:path>
                <a:path w="1514475" h="1020445">
                  <a:moveTo>
                    <a:pt x="694575" y="556260"/>
                  </a:moveTo>
                  <a:lnTo>
                    <a:pt x="627232" y="556260"/>
                  </a:lnTo>
                  <a:lnTo>
                    <a:pt x="627914" y="557530"/>
                  </a:lnTo>
                  <a:lnTo>
                    <a:pt x="624559" y="557530"/>
                  </a:lnTo>
                  <a:lnTo>
                    <a:pt x="625241" y="560070"/>
                  </a:lnTo>
                  <a:lnTo>
                    <a:pt x="620448" y="561339"/>
                  </a:lnTo>
                  <a:lnTo>
                    <a:pt x="706090" y="561339"/>
                  </a:lnTo>
                  <a:lnTo>
                    <a:pt x="703164" y="558800"/>
                  </a:lnTo>
                  <a:lnTo>
                    <a:pt x="697096" y="558800"/>
                  </a:lnTo>
                  <a:lnTo>
                    <a:pt x="694575" y="556260"/>
                  </a:lnTo>
                  <a:close/>
                </a:path>
                <a:path w="1514475" h="1020445">
                  <a:moveTo>
                    <a:pt x="698236" y="551277"/>
                  </a:moveTo>
                  <a:lnTo>
                    <a:pt x="698346" y="551517"/>
                  </a:lnTo>
                  <a:lnTo>
                    <a:pt x="701865" y="554989"/>
                  </a:lnTo>
                  <a:lnTo>
                    <a:pt x="700071" y="555302"/>
                  </a:lnTo>
                  <a:lnTo>
                    <a:pt x="701666" y="558800"/>
                  </a:lnTo>
                  <a:lnTo>
                    <a:pt x="703164" y="558800"/>
                  </a:lnTo>
                  <a:lnTo>
                    <a:pt x="701788" y="553720"/>
                  </a:lnTo>
                  <a:lnTo>
                    <a:pt x="698465" y="551372"/>
                  </a:lnTo>
                  <a:lnTo>
                    <a:pt x="698236" y="551277"/>
                  </a:lnTo>
                  <a:close/>
                </a:path>
                <a:path w="1514475" h="1020445">
                  <a:moveTo>
                    <a:pt x="723880" y="548639"/>
                  </a:moveTo>
                  <a:lnTo>
                    <a:pt x="722694" y="552450"/>
                  </a:lnTo>
                  <a:lnTo>
                    <a:pt x="713948" y="553720"/>
                  </a:lnTo>
                  <a:lnTo>
                    <a:pt x="720774" y="556260"/>
                  </a:lnTo>
                  <a:lnTo>
                    <a:pt x="722115" y="558800"/>
                  </a:lnTo>
                  <a:lnTo>
                    <a:pt x="755357" y="558800"/>
                  </a:lnTo>
                  <a:lnTo>
                    <a:pt x="754875" y="556260"/>
                  </a:lnTo>
                  <a:lnTo>
                    <a:pt x="728799" y="556260"/>
                  </a:lnTo>
                  <a:lnTo>
                    <a:pt x="727635" y="552450"/>
                  </a:lnTo>
                  <a:lnTo>
                    <a:pt x="727476" y="552450"/>
                  </a:lnTo>
                  <a:lnTo>
                    <a:pt x="723880" y="548639"/>
                  </a:lnTo>
                  <a:close/>
                </a:path>
                <a:path w="1514475" h="1020445">
                  <a:moveTo>
                    <a:pt x="748244" y="537210"/>
                  </a:moveTo>
                  <a:lnTo>
                    <a:pt x="744973" y="539750"/>
                  </a:lnTo>
                  <a:lnTo>
                    <a:pt x="746171" y="542289"/>
                  </a:lnTo>
                  <a:lnTo>
                    <a:pt x="744122" y="546100"/>
                  </a:lnTo>
                  <a:lnTo>
                    <a:pt x="750180" y="549910"/>
                  </a:lnTo>
                  <a:lnTo>
                    <a:pt x="744101" y="553720"/>
                  </a:lnTo>
                  <a:lnTo>
                    <a:pt x="758357" y="553720"/>
                  </a:lnTo>
                  <a:lnTo>
                    <a:pt x="760162" y="558800"/>
                  </a:lnTo>
                  <a:lnTo>
                    <a:pt x="762516" y="554989"/>
                  </a:lnTo>
                  <a:lnTo>
                    <a:pt x="763391" y="552450"/>
                  </a:lnTo>
                  <a:lnTo>
                    <a:pt x="771403" y="552450"/>
                  </a:lnTo>
                  <a:lnTo>
                    <a:pt x="770596" y="549910"/>
                  </a:lnTo>
                  <a:lnTo>
                    <a:pt x="775201" y="544830"/>
                  </a:lnTo>
                  <a:lnTo>
                    <a:pt x="781007" y="541020"/>
                  </a:lnTo>
                  <a:lnTo>
                    <a:pt x="787003" y="541020"/>
                  </a:lnTo>
                  <a:lnTo>
                    <a:pt x="785275" y="538480"/>
                  </a:lnTo>
                  <a:lnTo>
                    <a:pt x="750618" y="538480"/>
                  </a:lnTo>
                  <a:lnTo>
                    <a:pt x="748244" y="537210"/>
                  </a:lnTo>
                  <a:close/>
                </a:path>
                <a:path w="1514475" h="1020445">
                  <a:moveTo>
                    <a:pt x="624552" y="554821"/>
                  </a:moveTo>
                  <a:lnTo>
                    <a:pt x="622115" y="557530"/>
                  </a:lnTo>
                  <a:lnTo>
                    <a:pt x="623464" y="557195"/>
                  </a:lnTo>
                  <a:lnTo>
                    <a:pt x="625069" y="554989"/>
                  </a:lnTo>
                  <a:lnTo>
                    <a:pt x="624552" y="554821"/>
                  </a:lnTo>
                  <a:close/>
                </a:path>
                <a:path w="1514475" h="1020445">
                  <a:moveTo>
                    <a:pt x="623464" y="557195"/>
                  </a:moveTo>
                  <a:lnTo>
                    <a:pt x="622115" y="557530"/>
                  </a:lnTo>
                  <a:lnTo>
                    <a:pt x="623221" y="557530"/>
                  </a:lnTo>
                  <a:lnTo>
                    <a:pt x="623464" y="557195"/>
                  </a:lnTo>
                  <a:close/>
                </a:path>
                <a:path w="1514475" h="1020445">
                  <a:moveTo>
                    <a:pt x="634679" y="549910"/>
                  </a:moveTo>
                  <a:lnTo>
                    <a:pt x="625356" y="549910"/>
                  </a:lnTo>
                  <a:lnTo>
                    <a:pt x="626685" y="552450"/>
                  </a:lnTo>
                  <a:lnTo>
                    <a:pt x="624552" y="554821"/>
                  </a:lnTo>
                  <a:lnTo>
                    <a:pt x="625069" y="554989"/>
                  </a:lnTo>
                  <a:lnTo>
                    <a:pt x="623464" y="557195"/>
                  </a:lnTo>
                  <a:lnTo>
                    <a:pt x="627232" y="556260"/>
                  </a:lnTo>
                  <a:lnTo>
                    <a:pt x="694575" y="556260"/>
                  </a:lnTo>
                  <a:lnTo>
                    <a:pt x="700071" y="555302"/>
                  </a:lnTo>
                  <a:lnTo>
                    <a:pt x="699350" y="553720"/>
                  </a:lnTo>
                  <a:lnTo>
                    <a:pt x="632142" y="553720"/>
                  </a:lnTo>
                  <a:lnTo>
                    <a:pt x="632306" y="551180"/>
                  </a:lnTo>
                  <a:lnTo>
                    <a:pt x="634679" y="549910"/>
                  </a:lnTo>
                  <a:close/>
                </a:path>
                <a:path w="1514475" h="1020445">
                  <a:moveTo>
                    <a:pt x="568147" y="552450"/>
                  </a:moveTo>
                  <a:lnTo>
                    <a:pt x="564300" y="556260"/>
                  </a:lnTo>
                  <a:lnTo>
                    <a:pt x="568363" y="556260"/>
                  </a:lnTo>
                  <a:lnTo>
                    <a:pt x="569786" y="554989"/>
                  </a:lnTo>
                  <a:lnTo>
                    <a:pt x="570034" y="554989"/>
                  </a:lnTo>
                  <a:lnTo>
                    <a:pt x="568965" y="553720"/>
                  </a:lnTo>
                  <a:lnTo>
                    <a:pt x="568147" y="552450"/>
                  </a:lnTo>
                  <a:close/>
                </a:path>
                <a:path w="1514475" h="1020445">
                  <a:moveTo>
                    <a:pt x="571272" y="553720"/>
                  </a:moveTo>
                  <a:lnTo>
                    <a:pt x="570034" y="554989"/>
                  </a:lnTo>
                  <a:lnTo>
                    <a:pt x="569786" y="554989"/>
                  </a:lnTo>
                  <a:lnTo>
                    <a:pt x="570398" y="556260"/>
                  </a:lnTo>
                  <a:lnTo>
                    <a:pt x="571954" y="556260"/>
                  </a:lnTo>
                  <a:lnTo>
                    <a:pt x="571272" y="553720"/>
                  </a:lnTo>
                  <a:close/>
                </a:path>
                <a:path w="1514475" h="1020445">
                  <a:moveTo>
                    <a:pt x="599967" y="543560"/>
                  </a:moveTo>
                  <a:lnTo>
                    <a:pt x="596071" y="543560"/>
                  </a:lnTo>
                  <a:lnTo>
                    <a:pt x="596935" y="546100"/>
                  </a:lnTo>
                  <a:lnTo>
                    <a:pt x="593547" y="547370"/>
                  </a:lnTo>
                  <a:lnTo>
                    <a:pt x="591884" y="547370"/>
                  </a:lnTo>
                  <a:lnTo>
                    <a:pt x="592936" y="548639"/>
                  </a:lnTo>
                  <a:lnTo>
                    <a:pt x="591628" y="556260"/>
                  </a:lnTo>
                  <a:lnTo>
                    <a:pt x="623258" y="556260"/>
                  </a:lnTo>
                  <a:lnTo>
                    <a:pt x="624552" y="554821"/>
                  </a:lnTo>
                  <a:lnTo>
                    <a:pt x="621169" y="553720"/>
                  </a:lnTo>
                  <a:lnTo>
                    <a:pt x="625356" y="549910"/>
                  </a:lnTo>
                  <a:lnTo>
                    <a:pt x="632482" y="549910"/>
                  </a:lnTo>
                  <a:lnTo>
                    <a:pt x="630337" y="548639"/>
                  </a:lnTo>
                  <a:lnTo>
                    <a:pt x="628058" y="548639"/>
                  </a:lnTo>
                  <a:lnTo>
                    <a:pt x="631907" y="546100"/>
                  </a:lnTo>
                  <a:lnTo>
                    <a:pt x="601259" y="546100"/>
                  </a:lnTo>
                  <a:lnTo>
                    <a:pt x="599967" y="543560"/>
                  </a:lnTo>
                  <a:close/>
                </a:path>
                <a:path w="1514475" h="1020445">
                  <a:moveTo>
                    <a:pt x="729419" y="546100"/>
                  </a:moveTo>
                  <a:lnTo>
                    <a:pt x="727759" y="547370"/>
                  </a:lnTo>
                  <a:lnTo>
                    <a:pt x="729391" y="551180"/>
                  </a:lnTo>
                  <a:lnTo>
                    <a:pt x="730882" y="553720"/>
                  </a:lnTo>
                  <a:lnTo>
                    <a:pt x="728799" y="556260"/>
                  </a:lnTo>
                  <a:lnTo>
                    <a:pt x="754875" y="556260"/>
                  </a:lnTo>
                  <a:lnTo>
                    <a:pt x="756616" y="554989"/>
                  </a:lnTo>
                  <a:lnTo>
                    <a:pt x="741188" y="554989"/>
                  </a:lnTo>
                  <a:lnTo>
                    <a:pt x="740077" y="553720"/>
                  </a:lnTo>
                  <a:lnTo>
                    <a:pt x="732563" y="553720"/>
                  </a:lnTo>
                  <a:lnTo>
                    <a:pt x="732727" y="550197"/>
                  </a:lnTo>
                  <a:lnTo>
                    <a:pt x="732410" y="549910"/>
                  </a:lnTo>
                  <a:lnTo>
                    <a:pt x="729508" y="549910"/>
                  </a:lnTo>
                  <a:lnTo>
                    <a:pt x="731138" y="547707"/>
                  </a:lnTo>
                  <a:lnTo>
                    <a:pt x="730934" y="547077"/>
                  </a:lnTo>
                  <a:lnTo>
                    <a:pt x="729419" y="546100"/>
                  </a:lnTo>
                  <a:close/>
                </a:path>
                <a:path w="1514475" h="1020445">
                  <a:moveTo>
                    <a:pt x="771403" y="552450"/>
                  </a:moveTo>
                  <a:lnTo>
                    <a:pt x="763391" y="552450"/>
                  </a:lnTo>
                  <a:lnTo>
                    <a:pt x="765731" y="554989"/>
                  </a:lnTo>
                  <a:lnTo>
                    <a:pt x="768732" y="556260"/>
                  </a:lnTo>
                  <a:lnTo>
                    <a:pt x="772209" y="554989"/>
                  </a:lnTo>
                  <a:lnTo>
                    <a:pt x="771403" y="552450"/>
                  </a:lnTo>
                  <a:close/>
                </a:path>
                <a:path w="1514475" h="1020445">
                  <a:moveTo>
                    <a:pt x="698346" y="551517"/>
                  </a:moveTo>
                  <a:lnTo>
                    <a:pt x="700071" y="555302"/>
                  </a:lnTo>
                  <a:lnTo>
                    <a:pt x="701865" y="554989"/>
                  </a:lnTo>
                  <a:lnTo>
                    <a:pt x="698346" y="551517"/>
                  </a:lnTo>
                  <a:close/>
                </a:path>
                <a:path w="1514475" h="1020445">
                  <a:moveTo>
                    <a:pt x="743061" y="547370"/>
                  </a:moveTo>
                  <a:lnTo>
                    <a:pt x="741884" y="547370"/>
                  </a:lnTo>
                  <a:lnTo>
                    <a:pt x="742867" y="551180"/>
                  </a:lnTo>
                  <a:lnTo>
                    <a:pt x="741650" y="552450"/>
                  </a:lnTo>
                  <a:lnTo>
                    <a:pt x="742925" y="553720"/>
                  </a:lnTo>
                  <a:lnTo>
                    <a:pt x="743155" y="554989"/>
                  </a:lnTo>
                  <a:lnTo>
                    <a:pt x="756616" y="554989"/>
                  </a:lnTo>
                  <a:lnTo>
                    <a:pt x="758357" y="553720"/>
                  </a:lnTo>
                  <a:lnTo>
                    <a:pt x="744101" y="553720"/>
                  </a:lnTo>
                  <a:lnTo>
                    <a:pt x="743061" y="547370"/>
                  </a:lnTo>
                  <a:close/>
                </a:path>
                <a:path w="1514475" h="1020445">
                  <a:moveTo>
                    <a:pt x="635432" y="543655"/>
                  </a:moveTo>
                  <a:lnTo>
                    <a:pt x="635066" y="549910"/>
                  </a:lnTo>
                  <a:lnTo>
                    <a:pt x="634968" y="553720"/>
                  </a:lnTo>
                  <a:lnTo>
                    <a:pt x="699350" y="553720"/>
                  </a:lnTo>
                  <a:lnTo>
                    <a:pt x="698771" y="552450"/>
                  </a:lnTo>
                  <a:lnTo>
                    <a:pt x="647973" y="552450"/>
                  </a:lnTo>
                  <a:lnTo>
                    <a:pt x="647967" y="551180"/>
                  </a:lnTo>
                  <a:lnTo>
                    <a:pt x="637805" y="551180"/>
                  </a:lnTo>
                  <a:lnTo>
                    <a:pt x="637152" y="549910"/>
                  </a:lnTo>
                  <a:lnTo>
                    <a:pt x="638967" y="547370"/>
                  </a:lnTo>
                  <a:lnTo>
                    <a:pt x="638073" y="546100"/>
                  </a:lnTo>
                  <a:lnTo>
                    <a:pt x="635432" y="543655"/>
                  </a:lnTo>
                  <a:close/>
                </a:path>
                <a:path w="1514475" h="1020445">
                  <a:moveTo>
                    <a:pt x="704660" y="551180"/>
                  </a:moveTo>
                  <a:lnTo>
                    <a:pt x="698192" y="551180"/>
                  </a:lnTo>
                  <a:lnTo>
                    <a:pt x="698465" y="551372"/>
                  </a:lnTo>
                  <a:lnTo>
                    <a:pt x="704074" y="553720"/>
                  </a:lnTo>
                  <a:lnTo>
                    <a:pt x="704660" y="551180"/>
                  </a:lnTo>
                  <a:close/>
                </a:path>
                <a:path w="1514475" h="1020445">
                  <a:moveTo>
                    <a:pt x="739283" y="549910"/>
                  </a:moveTo>
                  <a:lnTo>
                    <a:pt x="732740" y="549910"/>
                  </a:lnTo>
                  <a:lnTo>
                    <a:pt x="732727" y="550197"/>
                  </a:lnTo>
                  <a:lnTo>
                    <a:pt x="736617" y="553720"/>
                  </a:lnTo>
                  <a:lnTo>
                    <a:pt x="740077" y="553720"/>
                  </a:lnTo>
                  <a:lnTo>
                    <a:pt x="738966" y="552450"/>
                  </a:lnTo>
                  <a:lnTo>
                    <a:pt x="740670" y="551180"/>
                  </a:lnTo>
                  <a:lnTo>
                    <a:pt x="739283" y="549910"/>
                  </a:lnTo>
                  <a:close/>
                </a:path>
                <a:path w="1514475" h="1020445">
                  <a:moveTo>
                    <a:pt x="650232" y="543560"/>
                  </a:moveTo>
                  <a:lnTo>
                    <a:pt x="647945" y="545511"/>
                  </a:lnTo>
                  <a:lnTo>
                    <a:pt x="647949" y="546534"/>
                  </a:lnTo>
                  <a:lnTo>
                    <a:pt x="653336" y="549910"/>
                  </a:lnTo>
                  <a:lnTo>
                    <a:pt x="647973" y="552450"/>
                  </a:lnTo>
                  <a:lnTo>
                    <a:pt x="698771" y="552450"/>
                  </a:lnTo>
                  <a:lnTo>
                    <a:pt x="698346" y="551517"/>
                  </a:lnTo>
                  <a:lnTo>
                    <a:pt x="698004" y="551180"/>
                  </a:lnTo>
                  <a:lnTo>
                    <a:pt x="704660" y="551180"/>
                  </a:lnTo>
                  <a:lnTo>
                    <a:pt x="705247" y="548639"/>
                  </a:lnTo>
                  <a:lnTo>
                    <a:pt x="652707" y="548639"/>
                  </a:lnTo>
                  <a:lnTo>
                    <a:pt x="651719" y="544830"/>
                  </a:lnTo>
                  <a:lnTo>
                    <a:pt x="650232" y="543560"/>
                  </a:lnTo>
                  <a:close/>
                </a:path>
                <a:path w="1514475" h="1020445">
                  <a:moveTo>
                    <a:pt x="698192" y="551180"/>
                  </a:moveTo>
                  <a:lnTo>
                    <a:pt x="698465" y="551372"/>
                  </a:lnTo>
                  <a:lnTo>
                    <a:pt x="698192" y="551180"/>
                  </a:lnTo>
                  <a:close/>
                </a:path>
                <a:path w="1514475" h="1020445">
                  <a:moveTo>
                    <a:pt x="698192" y="551180"/>
                  </a:moveTo>
                  <a:lnTo>
                    <a:pt x="698004" y="551180"/>
                  </a:lnTo>
                  <a:lnTo>
                    <a:pt x="698236" y="551277"/>
                  </a:lnTo>
                  <a:close/>
                </a:path>
                <a:path w="1514475" h="1020445">
                  <a:moveTo>
                    <a:pt x="647942" y="544830"/>
                  </a:moveTo>
                  <a:lnTo>
                    <a:pt x="643149" y="546100"/>
                  </a:lnTo>
                  <a:lnTo>
                    <a:pt x="637805" y="551180"/>
                  </a:lnTo>
                  <a:lnTo>
                    <a:pt x="647967" y="551180"/>
                  </a:lnTo>
                  <a:lnTo>
                    <a:pt x="647949" y="546534"/>
                  </a:lnTo>
                  <a:lnTo>
                    <a:pt x="647255" y="546100"/>
                  </a:lnTo>
                  <a:lnTo>
                    <a:pt x="647945" y="545511"/>
                  </a:lnTo>
                  <a:lnTo>
                    <a:pt x="647942" y="544830"/>
                  </a:lnTo>
                  <a:close/>
                </a:path>
                <a:path w="1514475" h="1020445">
                  <a:moveTo>
                    <a:pt x="732957" y="545233"/>
                  </a:moveTo>
                  <a:lnTo>
                    <a:pt x="730618" y="546100"/>
                  </a:lnTo>
                  <a:lnTo>
                    <a:pt x="730934" y="547077"/>
                  </a:lnTo>
                  <a:lnTo>
                    <a:pt x="731387" y="547370"/>
                  </a:lnTo>
                  <a:lnTo>
                    <a:pt x="731138" y="547707"/>
                  </a:lnTo>
                  <a:lnTo>
                    <a:pt x="731851" y="549910"/>
                  </a:lnTo>
                  <a:lnTo>
                    <a:pt x="732410" y="549910"/>
                  </a:lnTo>
                  <a:lnTo>
                    <a:pt x="732727" y="550197"/>
                  </a:lnTo>
                  <a:lnTo>
                    <a:pt x="732957" y="545233"/>
                  </a:lnTo>
                  <a:close/>
                </a:path>
                <a:path w="1514475" h="1020445">
                  <a:moveTo>
                    <a:pt x="654163" y="544830"/>
                  </a:moveTo>
                  <a:lnTo>
                    <a:pt x="654862" y="547370"/>
                  </a:lnTo>
                  <a:lnTo>
                    <a:pt x="652707" y="548639"/>
                  </a:lnTo>
                  <a:lnTo>
                    <a:pt x="705247" y="548639"/>
                  </a:lnTo>
                  <a:lnTo>
                    <a:pt x="710874" y="549910"/>
                  </a:lnTo>
                  <a:lnTo>
                    <a:pt x="711215" y="548639"/>
                  </a:lnTo>
                  <a:lnTo>
                    <a:pt x="710404" y="547370"/>
                  </a:lnTo>
                  <a:lnTo>
                    <a:pt x="656912" y="547370"/>
                  </a:lnTo>
                  <a:lnTo>
                    <a:pt x="654163" y="544830"/>
                  </a:lnTo>
                  <a:close/>
                </a:path>
                <a:path w="1514475" h="1020445">
                  <a:moveTo>
                    <a:pt x="742229" y="542289"/>
                  </a:moveTo>
                  <a:lnTo>
                    <a:pt x="736597" y="544830"/>
                  </a:lnTo>
                  <a:lnTo>
                    <a:pt x="733403" y="549910"/>
                  </a:lnTo>
                  <a:lnTo>
                    <a:pt x="741884" y="547370"/>
                  </a:lnTo>
                  <a:lnTo>
                    <a:pt x="743061" y="547370"/>
                  </a:lnTo>
                  <a:lnTo>
                    <a:pt x="742229" y="542289"/>
                  </a:lnTo>
                  <a:close/>
                </a:path>
                <a:path w="1514475" h="1020445">
                  <a:moveTo>
                    <a:pt x="581892" y="543560"/>
                  </a:moveTo>
                  <a:lnTo>
                    <a:pt x="574037" y="543560"/>
                  </a:lnTo>
                  <a:lnTo>
                    <a:pt x="577316" y="548639"/>
                  </a:lnTo>
                  <a:lnTo>
                    <a:pt x="581892" y="543560"/>
                  </a:lnTo>
                  <a:close/>
                </a:path>
                <a:path w="1514475" h="1020445">
                  <a:moveTo>
                    <a:pt x="730934" y="547077"/>
                  </a:moveTo>
                  <a:lnTo>
                    <a:pt x="731138" y="547707"/>
                  </a:lnTo>
                  <a:lnTo>
                    <a:pt x="731387" y="547370"/>
                  </a:lnTo>
                  <a:lnTo>
                    <a:pt x="730934" y="547077"/>
                  </a:lnTo>
                  <a:close/>
                </a:path>
                <a:path w="1514475" h="1020445">
                  <a:moveTo>
                    <a:pt x="658608" y="538480"/>
                  </a:moveTo>
                  <a:lnTo>
                    <a:pt x="657781" y="541020"/>
                  </a:lnTo>
                  <a:lnTo>
                    <a:pt x="660459" y="541020"/>
                  </a:lnTo>
                  <a:lnTo>
                    <a:pt x="659051" y="544830"/>
                  </a:lnTo>
                  <a:lnTo>
                    <a:pt x="656912" y="547370"/>
                  </a:lnTo>
                  <a:lnTo>
                    <a:pt x="666517" y="547370"/>
                  </a:lnTo>
                  <a:lnTo>
                    <a:pt x="669100" y="541020"/>
                  </a:lnTo>
                  <a:lnTo>
                    <a:pt x="663126" y="539750"/>
                  </a:lnTo>
                  <a:lnTo>
                    <a:pt x="658608" y="538480"/>
                  </a:lnTo>
                  <a:close/>
                </a:path>
                <a:path w="1514475" h="1020445">
                  <a:moveTo>
                    <a:pt x="721509" y="535939"/>
                  </a:moveTo>
                  <a:lnTo>
                    <a:pt x="678657" y="535939"/>
                  </a:lnTo>
                  <a:lnTo>
                    <a:pt x="682035" y="539750"/>
                  </a:lnTo>
                  <a:lnTo>
                    <a:pt x="670910" y="543560"/>
                  </a:lnTo>
                  <a:lnTo>
                    <a:pt x="666517" y="547370"/>
                  </a:lnTo>
                  <a:lnTo>
                    <a:pt x="710404" y="547370"/>
                  </a:lnTo>
                  <a:lnTo>
                    <a:pt x="707160" y="542289"/>
                  </a:lnTo>
                  <a:lnTo>
                    <a:pt x="711494" y="538480"/>
                  </a:lnTo>
                  <a:lnTo>
                    <a:pt x="715477" y="538480"/>
                  </a:lnTo>
                  <a:lnTo>
                    <a:pt x="721509" y="535939"/>
                  </a:lnTo>
                  <a:close/>
                </a:path>
                <a:path w="1514475" h="1020445">
                  <a:moveTo>
                    <a:pt x="647945" y="545511"/>
                  </a:moveTo>
                  <a:lnTo>
                    <a:pt x="647255" y="546100"/>
                  </a:lnTo>
                  <a:lnTo>
                    <a:pt x="647949" y="546534"/>
                  </a:lnTo>
                  <a:lnTo>
                    <a:pt x="647945" y="545511"/>
                  </a:lnTo>
                  <a:close/>
                </a:path>
                <a:path w="1514475" h="1020445">
                  <a:moveTo>
                    <a:pt x="602686" y="543560"/>
                  </a:moveTo>
                  <a:lnTo>
                    <a:pt x="601946" y="544830"/>
                  </a:lnTo>
                  <a:lnTo>
                    <a:pt x="601259" y="546100"/>
                  </a:lnTo>
                  <a:lnTo>
                    <a:pt x="631907" y="546100"/>
                  </a:lnTo>
                  <a:lnTo>
                    <a:pt x="633831" y="544830"/>
                  </a:lnTo>
                  <a:lnTo>
                    <a:pt x="604095" y="544830"/>
                  </a:lnTo>
                  <a:lnTo>
                    <a:pt x="602686" y="543560"/>
                  </a:lnTo>
                  <a:close/>
                </a:path>
                <a:path w="1514475" h="1020445">
                  <a:moveTo>
                    <a:pt x="731260" y="535939"/>
                  </a:moveTo>
                  <a:lnTo>
                    <a:pt x="726216" y="541020"/>
                  </a:lnTo>
                  <a:lnTo>
                    <a:pt x="728319" y="542289"/>
                  </a:lnTo>
                  <a:lnTo>
                    <a:pt x="726428" y="543560"/>
                  </a:lnTo>
                  <a:lnTo>
                    <a:pt x="730106" y="546100"/>
                  </a:lnTo>
                  <a:lnTo>
                    <a:pt x="728859" y="539750"/>
                  </a:lnTo>
                  <a:lnTo>
                    <a:pt x="733212" y="539750"/>
                  </a:lnTo>
                  <a:lnTo>
                    <a:pt x="733271" y="538480"/>
                  </a:lnTo>
                  <a:lnTo>
                    <a:pt x="733135" y="538480"/>
                  </a:lnTo>
                  <a:lnTo>
                    <a:pt x="731260" y="535939"/>
                  </a:lnTo>
                  <a:close/>
                </a:path>
                <a:path w="1514475" h="1020445">
                  <a:moveTo>
                    <a:pt x="733110" y="541936"/>
                  </a:moveTo>
                  <a:lnTo>
                    <a:pt x="732957" y="545233"/>
                  </a:lnTo>
                  <a:lnTo>
                    <a:pt x="734047" y="544830"/>
                  </a:lnTo>
                  <a:lnTo>
                    <a:pt x="733110" y="541936"/>
                  </a:lnTo>
                  <a:close/>
                </a:path>
                <a:path w="1514475" h="1020445">
                  <a:moveTo>
                    <a:pt x="588951" y="539750"/>
                  </a:moveTo>
                  <a:lnTo>
                    <a:pt x="585821" y="543560"/>
                  </a:lnTo>
                  <a:lnTo>
                    <a:pt x="584893" y="543560"/>
                  </a:lnTo>
                  <a:lnTo>
                    <a:pt x="586750" y="544830"/>
                  </a:lnTo>
                  <a:lnTo>
                    <a:pt x="590878" y="544830"/>
                  </a:lnTo>
                  <a:lnTo>
                    <a:pt x="590174" y="543560"/>
                  </a:lnTo>
                  <a:lnTo>
                    <a:pt x="591318" y="541020"/>
                  </a:lnTo>
                  <a:lnTo>
                    <a:pt x="588951" y="539750"/>
                  </a:lnTo>
                  <a:close/>
                </a:path>
                <a:path w="1514475" h="1020445">
                  <a:moveTo>
                    <a:pt x="606666" y="534670"/>
                  </a:moveTo>
                  <a:lnTo>
                    <a:pt x="602725" y="535939"/>
                  </a:lnTo>
                  <a:lnTo>
                    <a:pt x="600769" y="538480"/>
                  </a:lnTo>
                  <a:lnTo>
                    <a:pt x="606722" y="542289"/>
                  </a:lnTo>
                  <a:lnTo>
                    <a:pt x="604095" y="544830"/>
                  </a:lnTo>
                  <a:lnTo>
                    <a:pt x="633831" y="544830"/>
                  </a:lnTo>
                  <a:lnTo>
                    <a:pt x="635322" y="543735"/>
                  </a:lnTo>
                  <a:lnTo>
                    <a:pt x="635330" y="543560"/>
                  </a:lnTo>
                  <a:lnTo>
                    <a:pt x="635562" y="543560"/>
                  </a:lnTo>
                  <a:lnTo>
                    <a:pt x="640755" y="539750"/>
                  </a:lnTo>
                  <a:lnTo>
                    <a:pt x="612336" y="539750"/>
                  </a:lnTo>
                  <a:lnTo>
                    <a:pt x="609293" y="537210"/>
                  </a:lnTo>
                  <a:lnTo>
                    <a:pt x="606666" y="534670"/>
                  </a:lnTo>
                  <a:close/>
                </a:path>
                <a:path w="1514475" h="1020445">
                  <a:moveTo>
                    <a:pt x="787003" y="541020"/>
                  </a:moveTo>
                  <a:lnTo>
                    <a:pt x="781007" y="541020"/>
                  </a:lnTo>
                  <a:lnTo>
                    <a:pt x="782998" y="543560"/>
                  </a:lnTo>
                  <a:lnTo>
                    <a:pt x="789595" y="544830"/>
                  </a:lnTo>
                  <a:lnTo>
                    <a:pt x="787003" y="541020"/>
                  </a:lnTo>
                  <a:close/>
                </a:path>
                <a:path w="1514475" h="1020445">
                  <a:moveTo>
                    <a:pt x="635562" y="543560"/>
                  </a:moveTo>
                  <a:lnTo>
                    <a:pt x="635330" y="543560"/>
                  </a:lnTo>
                  <a:lnTo>
                    <a:pt x="635562" y="543560"/>
                  </a:lnTo>
                  <a:close/>
                </a:path>
                <a:path w="1514475" h="1020445">
                  <a:moveTo>
                    <a:pt x="583036" y="542289"/>
                  </a:moveTo>
                  <a:lnTo>
                    <a:pt x="581892" y="543560"/>
                  </a:lnTo>
                  <a:lnTo>
                    <a:pt x="584893" y="543560"/>
                  </a:lnTo>
                  <a:lnTo>
                    <a:pt x="583036" y="542289"/>
                  </a:lnTo>
                  <a:close/>
                </a:path>
                <a:path w="1514475" h="1020445">
                  <a:moveTo>
                    <a:pt x="715477" y="538480"/>
                  </a:moveTo>
                  <a:lnTo>
                    <a:pt x="711494" y="538480"/>
                  </a:lnTo>
                  <a:lnTo>
                    <a:pt x="713851" y="542289"/>
                  </a:lnTo>
                  <a:lnTo>
                    <a:pt x="710838" y="542289"/>
                  </a:lnTo>
                  <a:lnTo>
                    <a:pt x="714773" y="543560"/>
                  </a:lnTo>
                  <a:lnTo>
                    <a:pt x="719602" y="542289"/>
                  </a:lnTo>
                  <a:lnTo>
                    <a:pt x="715477" y="538480"/>
                  </a:lnTo>
                  <a:close/>
                </a:path>
                <a:path w="1514475" h="1020445">
                  <a:moveTo>
                    <a:pt x="673233" y="530860"/>
                  </a:moveTo>
                  <a:lnTo>
                    <a:pt x="668441" y="534670"/>
                  </a:lnTo>
                  <a:lnTo>
                    <a:pt x="678103" y="534670"/>
                  </a:lnTo>
                  <a:lnTo>
                    <a:pt x="670974" y="539750"/>
                  </a:lnTo>
                  <a:lnTo>
                    <a:pt x="673172" y="542289"/>
                  </a:lnTo>
                  <a:lnTo>
                    <a:pt x="678011" y="538480"/>
                  </a:lnTo>
                  <a:lnTo>
                    <a:pt x="678657" y="535939"/>
                  </a:lnTo>
                  <a:lnTo>
                    <a:pt x="682340" y="535939"/>
                  </a:lnTo>
                  <a:lnTo>
                    <a:pt x="683126" y="533400"/>
                  </a:lnTo>
                  <a:lnTo>
                    <a:pt x="674973" y="533400"/>
                  </a:lnTo>
                  <a:lnTo>
                    <a:pt x="673233" y="530860"/>
                  </a:lnTo>
                  <a:close/>
                </a:path>
                <a:path w="1514475" h="1020445">
                  <a:moveTo>
                    <a:pt x="733212" y="539750"/>
                  </a:moveTo>
                  <a:lnTo>
                    <a:pt x="728859" y="539750"/>
                  </a:lnTo>
                  <a:lnTo>
                    <a:pt x="732814" y="541020"/>
                  </a:lnTo>
                  <a:lnTo>
                    <a:pt x="733110" y="541936"/>
                  </a:lnTo>
                  <a:lnTo>
                    <a:pt x="733212" y="539750"/>
                  </a:lnTo>
                  <a:close/>
                </a:path>
                <a:path w="1514475" h="1020445">
                  <a:moveTo>
                    <a:pt x="737739" y="532130"/>
                  </a:moveTo>
                  <a:lnTo>
                    <a:pt x="735865" y="534670"/>
                  </a:lnTo>
                  <a:lnTo>
                    <a:pt x="733019" y="534670"/>
                  </a:lnTo>
                  <a:lnTo>
                    <a:pt x="736155" y="537210"/>
                  </a:lnTo>
                  <a:lnTo>
                    <a:pt x="733135" y="538480"/>
                  </a:lnTo>
                  <a:lnTo>
                    <a:pt x="733271" y="538480"/>
                  </a:lnTo>
                  <a:lnTo>
                    <a:pt x="739938" y="541020"/>
                  </a:lnTo>
                  <a:lnTo>
                    <a:pt x="742605" y="539750"/>
                  </a:lnTo>
                  <a:lnTo>
                    <a:pt x="737739" y="532130"/>
                  </a:lnTo>
                  <a:close/>
                </a:path>
                <a:path w="1514475" h="1020445">
                  <a:moveTo>
                    <a:pt x="600449" y="527050"/>
                  </a:moveTo>
                  <a:lnTo>
                    <a:pt x="597542" y="528320"/>
                  </a:lnTo>
                  <a:lnTo>
                    <a:pt x="598477" y="532130"/>
                  </a:lnTo>
                  <a:lnTo>
                    <a:pt x="594335" y="532130"/>
                  </a:lnTo>
                  <a:lnTo>
                    <a:pt x="596228" y="533400"/>
                  </a:lnTo>
                  <a:lnTo>
                    <a:pt x="596945" y="539750"/>
                  </a:lnTo>
                  <a:lnTo>
                    <a:pt x="599760" y="537210"/>
                  </a:lnTo>
                  <a:lnTo>
                    <a:pt x="597879" y="534670"/>
                  </a:lnTo>
                  <a:lnTo>
                    <a:pt x="600449" y="527050"/>
                  </a:lnTo>
                  <a:close/>
                </a:path>
                <a:path w="1514475" h="1020445">
                  <a:moveTo>
                    <a:pt x="616557" y="528320"/>
                  </a:moveTo>
                  <a:lnTo>
                    <a:pt x="611605" y="528320"/>
                  </a:lnTo>
                  <a:lnTo>
                    <a:pt x="612336" y="532148"/>
                  </a:lnTo>
                  <a:lnTo>
                    <a:pt x="615237" y="535939"/>
                  </a:lnTo>
                  <a:lnTo>
                    <a:pt x="612336" y="539750"/>
                  </a:lnTo>
                  <a:lnTo>
                    <a:pt x="640755" y="539750"/>
                  </a:lnTo>
                  <a:lnTo>
                    <a:pt x="643710" y="537210"/>
                  </a:lnTo>
                  <a:lnTo>
                    <a:pt x="618445" y="537210"/>
                  </a:lnTo>
                  <a:lnTo>
                    <a:pt x="616557" y="528320"/>
                  </a:lnTo>
                  <a:close/>
                </a:path>
                <a:path w="1514475" h="1020445">
                  <a:moveTo>
                    <a:pt x="690270" y="532450"/>
                  </a:moveTo>
                  <a:lnTo>
                    <a:pt x="688740" y="534887"/>
                  </a:lnTo>
                  <a:lnTo>
                    <a:pt x="688701" y="535939"/>
                  </a:lnTo>
                  <a:lnTo>
                    <a:pt x="721509" y="535939"/>
                  </a:lnTo>
                  <a:lnTo>
                    <a:pt x="724739" y="538480"/>
                  </a:lnTo>
                  <a:lnTo>
                    <a:pt x="728894" y="537210"/>
                  </a:lnTo>
                  <a:lnTo>
                    <a:pt x="733019" y="534670"/>
                  </a:lnTo>
                  <a:lnTo>
                    <a:pt x="735865" y="534670"/>
                  </a:lnTo>
                  <a:lnTo>
                    <a:pt x="735526" y="533400"/>
                  </a:lnTo>
                  <a:lnTo>
                    <a:pt x="694499" y="533400"/>
                  </a:lnTo>
                  <a:lnTo>
                    <a:pt x="690270" y="532450"/>
                  </a:lnTo>
                  <a:close/>
                </a:path>
                <a:path w="1514475" h="1020445">
                  <a:moveTo>
                    <a:pt x="752049" y="532130"/>
                  </a:moveTo>
                  <a:lnTo>
                    <a:pt x="753501" y="537210"/>
                  </a:lnTo>
                  <a:lnTo>
                    <a:pt x="750618" y="538480"/>
                  </a:lnTo>
                  <a:lnTo>
                    <a:pt x="785275" y="538480"/>
                  </a:lnTo>
                  <a:lnTo>
                    <a:pt x="784411" y="537210"/>
                  </a:lnTo>
                  <a:lnTo>
                    <a:pt x="790238" y="533400"/>
                  </a:lnTo>
                  <a:lnTo>
                    <a:pt x="757430" y="533400"/>
                  </a:lnTo>
                  <a:lnTo>
                    <a:pt x="752049" y="532130"/>
                  </a:lnTo>
                  <a:close/>
                </a:path>
                <a:path w="1514475" h="1020445">
                  <a:moveTo>
                    <a:pt x="630553" y="509270"/>
                  </a:moveTo>
                  <a:lnTo>
                    <a:pt x="629300" y="509270"/>
                  </a:lnTo>
                  <a:lnTo>
                    <a:pt x="634011" y="513080"/>
                  </a:lnTo>
                  <a:lnTo>
                    <a:pt x="638389" y="519430"/>
                  </a:lnTo>
                  <a:lnTo>
                    <a:pt x="632028" y="521970"/>
                  </a:lnTo>
                  <a:lnTo>
                    <a:pt x="630062" y="524510"/>
                  </a:lnTo>
                  <a:lnTo>
                    <a:pt x="631097" y="529589"/>
                  </a:lnTo>
                  <a:lnTo>
                    <a:pt x="622955" y="529589"/>
                  </a:lnTo>
                  <a:lnTo>
                    <a:pt x="624765" y="530860"/>
                  </a:lnTo>
                  <a:lnTo>
                    <a:pt x="618445" y="537210"/>
                  </a:lnTo>
                  <a:lnTo>
                    <a:pt x="643710" y="537210"/>
                  </a:lnTo>
                  <a:lnTo>
                    <a:pt x="648143" y="533400"/>
                  </a:lnTo>
                  <a:lnTo>
                    <a:pt x="655309" y="524510"/>
                  </a:lnTo>
                  <a:lnTo>
                    <a:pt x="661136" y="524510"/>
                  </a:lnTo>
                  <a:lnTo>
                    <a:pt x="660692" y="523239"/>
                  </a:lnTo>
                  <a:lnTo>
                    <a:pt x="656659" y="523239"/>
                  </a:lnTo>
                  <a:lnTo>
                    <a:pt x="658525" y="520700"/>
                  </a:lnTo>
                  <a:lnTo>
                    <a:pt x="666765" y="520700"/>
                  </a:lnTo>
                  <a:lnTo>
                    <a:pt x="669376" y="518160"/>
                  </a:lnTo>
                  <a:lnTo>
                    <a:pt x="663337" y="518160"/>
                  </a:lnTo>
                  <a:lnTo>
                    <a:pt x="664717" y="515620"/>
                  </a:lnTo>
                  <a:lnTo>
                    <a:pt x="635904" y="515620"/>
                  </a:lnTo>
                  <a:lnTo>
                    <a:pt x="634264" y="513080"/>
                  </a:lnTo>
                  <a:lnTo>
                    <a:pt x="637806" y="510539"/>
                  </a:lnTo>
                  <a:lnTo>
                    <a:pt x="632054" y="510539"/>
                  </a:lnTo>
                  <a:lnTo>
                    <a:pt x="630553" y="509270"/>
                  </a:lnTo>
                  <a:close/>
                </a:path>
                <a:path w="1514475" h="1020445">
                  <a:moveTo>
                    <a:pt x="795005" y="532148"/>
                  </a:moveTo>
                  <a:lnTo>
                    <a:pt x="794075" y="537210"/>
                  </a:lnTo>
                  <a:lnTo>
                    <a:pt x="798979" y="534670"/>
                  </a:lnTo>
                  <a:lnTo>
                    <a:pt x="795005" y="532148"/>
                  </a:lnTo>
                  <a:close/>
                </a:path>
                <a:path w="1514475" h="1020445">
                  <a:moveTo>
                    <a:pt x="692066" y="529589"/>
                  </a:moveTo>
                  <a:lnTo>
                    <a:pt x="684306" y="529589"/>
                  </a:lnTo>
                  <a:lnTo>
                    <a:pt x="688079" y="535939"/>
                  </a:lnTo>
                  <a:lnTo>
                    <a:pt x="688740" y="534887"/>
                  </a:lnTo>
                  <a:lnTo>
                    <a:pt x="688841" y="532130"/>
                  </a:lnTo>
                  <a:lnTo>
                    <a:pt x="690471" y="532130"/>
                  </a:lnTo>
                  <a:lnTo>
                    <a:pt x="692066" y="529589"/>
                  </a:lnTo>
                  <a:close/>
                </a:path>
                <a:path w="1514475" h="1020445">
                  <a:moveTo>
                    <a:pt x="739454" y="529589"/>
                  </a:moveTo>
                  <a:lnTo>
                    <a:pt x="734508" y="529589"/>
                  </a:lnTo>
                  <a:lnTo>
                    <a:pt x="744654" y="535939"/>
                  </a:lnTo>
                  <a:lnTo>
                    <a:pt x="739454" y="529589"/>
                  </a:lnTo>
                  <a:close/>
                </a:path>
                <a:path w="1514475" h="1020445">
                  <a:moveTo>
                    <a:pt x="764454" y="527050"/>
                  </a:moveTo>
                  <a:lnTo>
                    <a:pt x="763991" y="527050"/>
                  </a:lnTo>
                  <a:lnTo>
                    <a:pt x="759391" y="528320"/>
                  </a:lnTo>
                  <a:lnTo>
                    <a:pt x="757430" y="533400"/>
                  </a:lnTo>
                  <a:lnTo>
                    <a:pt x="790238" y="533400"/>
                  </a:lnTo>
                  <a:lnTo>
                    <a:pt x="792853" y="535939"/>
                  </a:lnTo>
                  <a:lnTo>
                    <a:pt x="794998" y="532148"/>
                  </a:lnTo>
                  <a:lnTo>
                    <a:pt x="765371" y="532130"/>
                  </a:lnTo>
                  <a:lnTo>
                    <a:pt x="764454" y="527050"/>
                  </a:lnTo>
                  <a:close/>
                </a:path>
                <a:path w="1514475" h="1020445">
                  <a:moveTo>
                    <a:pt x="688841" y="532130"/>
                  </a:moveTo>
                  <a:lnTo>
                    <a:pt x="688740" y="534887"/>
                  </a:lnTo>
                  <a:lnTo>
                    <a:pt x="690270" y="532450"/>
                  </a:lnTo>
                  <a:lnTo>
                    <a:pt x="688841" y="532130"/>
                  </a:lnTo>
                  <a:close/>
                </a:path>
                <a:path w="1514475" h="1020445">
                  <a:moveTo>
                    <a:pt x="623260" y="528320"/>
                  </a:moveTo>
                  <a:lnTo>
                    <a:pt x="618783" y="528320"/>
                  </a:lnTo>
                  <a:lnTo>
                    <a:pt x="619701" y="533400"/>
                  </a:lnTo>
                  <a:lnTo>
                    <a:pt x="622955" y="529589"/>
                  </a:lnTo>
                  <a:lnTo>
                    <a:pt x="625457" y="529589"/>
                  </a:lnTo>
                  <a:lnTo>
                    <a:pt x="623260" y="528320"/>
                  </a:lnTo>
                  <a:close/>
                </a:path>
                <a:path w="1514475" h="1020445">
                  <a:moveTo>
                    <a:pt x="678296" y="532130"/>
                  </a:moveTo>
                  <a:lnTo>
                    <a:pt x="674973" y="533400"/>
                  </a:lnTo>
                  <a:lnTo>
                    <a:pt x="680700" y="533400"/>
                  </a:lnTo>
                  <a:lnTo>
                    <a:pt x="678296" y="532130"/>
                  </a:lnTo>
                  <a:close/>
                </a:path>
                <a:path w="1514475" h="1020445">
                  <a:moveTo>
                    <a:pt x="674911" y="520700"/>
                  </a:moveTo>
                  <a:lnTo>
                    <a:pt x="677472" y="523239"/>
                  </a:lnTo>
                  <a:lnTo>
                    <a:pt x="673585" y="524510"/>
                  </a:lnTo>
                  <a:lnTo>
                    <a:pt x="677990" y="527050"/>
                  </a:lnTo>
                  <a:lnTo>
                    <a:pt x="675987" y="529589"/>
                  </a:lnTo>
                  <a:lnTo>
                    <a:pt x="680700" y="533400"/>
                  </a:lnTo>
                  <a:lnTo>
                    <a:pt x="683126" y="533400"/>
                  </a:lnTo>
                  <a:lnTo>
                    <a:pt x="684306" y="529589"/>
                  </a:lnTo>
                  <a:lnTo>
                    <a:pt x="739454" y="529589"/>
                  </a:lnTo>
                  <a:lnTo>
                    <a:pt x="738414" y="528320"/>
                  </a:lnTo>
                  <a:lnTo>
                    <a:pt x="743953" y="525780"/>
                  </a:lnTo>
                  <a:lnTo>
                    <a:pt x="749780" y="525780"/>
                  </a:lnTo>
                  <a:lnTo>
                    <a:pt x="746942" y="524510"/>
                  </a:lnTo>
                  <a:lnTo>
                    <a:pt x="746097" y="523239"/>
                  </a:lnTo>
                  <a:lnTo>
                    <a:pt x="684310" y="523239"/>
                  </a:lnTo>
                  <a:lnTo>
                    <a:pt x="683517" y="521970"/>
                  </a:lnTo>
                  <a:lnTo>
                    <a:pt x="679123" y="521970"/>
                  </a:lnTo>
                  <a:lnTo>
                    <a:pt x="674911" y="520700"/>
                  </a:lnTo>
                  <a:close/>
                </a:path>
                <a:path w="1514475" h="1020445">
                  <a:moveTo>
                    <a:pt x="734508" y="529589"/>
                  </a:moveTo>
                  <a:lnTo>
                    <a:pt x="692066" y="529589"/>
                  </a:lnTo>
                  <a:lnTo>
                    <a:pt x="694499" y="533400"/>
                  </a:lnTo>
                  <a:lnTo>
                    <a:pt x="735526" y="533400"/>
                  </a:lnTo>
                  <a:lnTo>
                    <a:pt x="734508" y="529589"/>
                  </a:lnTo>
                  <a:close/>
                </a:path>
                <a:path w="1514475" h="1020445">
                  <a:moveTo>
                    <a:pt x="690471" y="532130"/>
                  </a:moveTo>
                  <a:lnTo>
                    <a:pt x="688841" y="532130"/>
                  </a:lnTo>
                  <a:lnTo>
                    <a:pt x="690270" y="532450"/>
                  </a:lnTo>
                  <a:lnTo>
                    <a:pt x="690471" y="532130"/>
                  </a:lnTo>
                  <a:close/>
                </a:path>
                <a:path w="1514475" h="1020445">
                  <a:moveTo>
                    <a:pt x="839077" y="506730"/>
                  </a:moveTo>
                  <a:lnTo>
                    <a:pt x="789562" y="506730"/>
                  </a:lnTo>
                  <a:lnTo>
                    <a:pt x="787659" y="509270"/>
                  </a:lnTo>
                  <a:lnTo>
                    <a:pt x="791425" y="511810"/>
                  </a:lnTo>
                  <a:lnTo>
                    <a:pt x="785357" y="514350"/>
                  </a:lnTo>
                  <a:lnTo>
                    <a:pt x="782018" y="516889"/>
                  </a:lnTo>
                  <a:lnTo>
                    <a:pt x="781929" y="517054"/>
                  </a:lnTo>
                  <a:lnTo>
                    <a:pt x="781044" y="519169"/>
                  </a:lnTo>
                  <a:lnTo>
                    <a:pt x="782099" y="520700"/>
                  </a:lnTo>
                  <a:lnTo>
                    <a:pt x="783391" y="520700"/>
                  </a:lnTo>
                  <a:lnTo>
                    <a:pt x="783075" y="521970"/>
                  </a:lnTo>
                  <a:lnTo>
                    <a:pt x="779497" y="522863"/>
                  </a:lnTo>
                  <a:lnTo>
                    <a:pt x="779339" y="523239"/>
                  </a:lnTo>
                  <a:lnTo>
                    <a:pt x="765112" y="523239"/>
                  </a:lnTo>
                  <a:lnTo>
                    <a:pt x="767668" y="527050"/>
                  </a:lnTo>
                  <a:lnTo>
                    <a:pt x="765371" y="532130"/>
                  </a:lnTo>
                  <a:lnTo>
                    <a:pt x="794976" y="532130"/>
                  </a:lnTo>
                  <a:lnTo>
                    <a:pt x="792975" y="530860"/>
                  </a:lnTo>
                  <a:lnTo>
                    <a:pt x="799407" y="529589"/>
                  </a:lnTo>
                  <a:lnTo>
                    <a:pt x="806967" y="529589"/>
                  </a:lnTo>
                  <a:lnTo>
                    <a:pt x="807055" y="528320"/>
                  </a:lnTo>
                  <a:lnTo>
                    <a:pt x="809979" y="527050"/>
                  </a:lnTo>
                  <a:lnTo>
                    <a:pt x="813457" y="525780"/>
                  </a:lnTo>
                  <a:lnTo>
                    <a:pt x="815383" y="521970"/>
                  </a:lnTo>
                  <a:lnTo>
                    <a:pt x="818973" y="521970"/>
                  </a:lnTo>
                  <a:lnTo>
                    <a:pt x="818220" y="519430"/>
                  </a:lnTo>
                  <a:lnTo>
                    <a:pt x="828680" y="514350"/>
                  </a:lnTo>
                  <a:lnTo>
                    <a:pt x="839077" y="506730"/>
                  </a:lnTo>
                  <a:close/>
                </a:path>
                <a:path w="1514475" h="1020445">
                  <a:moveTo>
                    <a:pt x="804548" y="529589"/>
                  </a:moveTo>
                  <a:lnTo>
                    <a:pt x="799407" y="529589"/>
                  </a:lnTo>
                  <a:lnTo>
                    <a:pt x="800507" y="532130"/>
                  </a:lnTo>
                  <a:lnTo>
                    <a:pt x="802337" y="530860"/>
                  </a:lnTo>
                  <a:lnTo>
                    <a:pt x="804548" y="529589"/>
                  </a:lnTo>
                  <a:close/>
                </a:path>
                <a:path w="1514475" h="1020445">
                  <a:moveTo>
                    <a:pt x="806967" y="529589"/>
                  </a:moveTo>
                  <a:lnTo>
                    <a:pt x="804548" y="529589"/>
                  </a:lnTo>
                  <a:lnTo>
                    <a:pt x="806791" y="532130"/>
                  </a:lnTo>
                  <a:lnTo>
                    <a:pt x="806967" y="529589"/>
                  </a:lnTo>
                  <a:close/>
                </a:path>
                <a:path w="1514475" h="1020445">
                  <a:moveTo>
                    <a:pt x="629592" y="527050"/>
                  </a:moveTo>
                  <a:lnTo>
                    <a:pt x="627113" y="527050"/>
                  </a:lnTo>
                  <a:lnTo>
                    <a:pt x="625457" y="529589"/>
                  </a:lnTo>
                  <a:lnTo>
                    <a:pt x="631097" y="529589"/>
                  </a:lnTo>
                  <a:lnTo>
                    <a:pt x="629592" y="527050"/>
                  </a:lnTo>
                  <a:close/>
                </a:path>
                <a:path w="1514475" h="1020445">
                  <a:moveTo>
                    <a:pt x="822332" y="521970"/>
                  </a:moveTo>
                  <a:lnTo>
                    <a:pt x="817551" y="521970"/>
                  </a:lnTo>
                  <a:lnTo>
                    <a:pt x="818508" y="523239"/>
                  </a:lnTo>
                  <a:lnTo>
                    <a:pt x="820347" y="524510"/>
                  </a:lnTo>
                  <a:lnTo>
                    <a:pt x="815115" y="529589"/>
                  </a:lnTo>
                  <a:lnTo>
                    <a:pt x="819456" y="528320"/>
                  </a:lnTo>
                  <a:lnTo>
                    <a:pt x="822332" y="521970"/>
                  </a:lnTo>
                  <a:close/>
                </a:path>
                <a:path w="1514475" h="1020445">
                  <a:moveTo>
                    <a:pt x="628510" y="521970"/>
                  </a:moveTo>
                  <a:lnTo>
                    <a:pt x="622971" y="525780"/>
                  </a:lnTo>
                  <a:lnTo>
                    <a:pt x="623859" y="528320"/>
                  </a:lnTo>
                  <a:lnTo>
                    <a:pt x="627113" y="527050"/>
                  </a:lnTo>
                  <a:lnTo>
                    <a:pt x="629592" y="527050"/>
                  </a:lnTo>
                  <a:lnTo>
                    <a:pt x="628840" y="525780"/>
                  </a:lnTo>
                  <a:lnTo>
                    <a:pt x="628246" y="524510"/>
                  </a:lnTo>
                  <a:lnTo>
                    <a:pt x="628510" y="521970"/>
                  </a:lnTo>
                  <a:close/>
                </a:path>
                <a:path w="1514475" h="1020445">
                  <a:moveTo>
                    <a:pt x="661136" y="524510"/>
                  </a:moveTo>
                  <a:lnTo>
                    <a:pt x="655309" y="524510"/>
                  </a:lnTo>
                  <a:lnTo>
                    <a:pt x="654940" y="528320"/>
                  </a:lnTo>
                  <a:lnTo>
                    <a:pt x="658253" y="528320"/>
                  </a:lnTo>
                  <a:lnTo>
                    <a:pt x="661136" y="524510"/>
                  </a:lnTo>
                  <a:close/>
                </a:path>
                <a:path w="1514475" h="1020445">
                  <a:moveTo>
                    <a:pt x="749780" y="525780"/>
                  </a:moveTo>
                  <a:lnTo>
                    <a:pt x="743953" y="525780"/>
                  </a:lnTo>
                  <a:lnTo>
                    <a:pt x="744317" y="527050"/>
                  </a:lnTo>
                  <a:lnTo>
                    <a:pt x="743395" y="527050"/>
                  </a:lnTo>
                  <a:lnTo>
                    <a:pt x="744241" y="528320"/>
                  </a:lnTo>
                  <a:lnTo>
                    <a:pt x="749780" y="525780"/>
                  </a:lnTo>
                  <a:close/>
                </a:path>
                <a:path w="1514475" h="1020445">
                  <a:moveTo>
                    <a:pt x="777171" y="521970"/>
                  </a:moveTo>
                  <a:lnTo>
                    <a:pt x="756681" y="521970"/>
                  </a:lnTo>
                  <a:lnTo>
                    <a:pt x="758597" y="527050"/>
                  </a:lnTo>
                  <a:lnTo>
                    <a:pt x="760112" y="525780"/>
                  </a:lnTo>
                  <a:lnTo>
                    <a:pt x="762092" y="525780"/>
                  </a:lnTo>
                  <a:lnTo>
                    <a:pt x="761866" y="523239"/>
                  </a:lnTo>
                  <a:lnTo>
                    <a:pt x="777988" y="523239"/>
                  </a:lnTo>
                  <a:lnTo>
                    <a:pt x="777171" y="521970"/>
                  </a:lnTo>
                  <a:close/>
                </a:path>
                <a:path w="1514475" h="1020445">
                  <a:moveTo>
                    <a:pt x="660248" y="521970"/>
                  </a:moveTo>
                  <a:lnTo>
                    <a:pt x="658469" y="521970"/>
                  </a:lnTo>
                  <a:lnTo>
                    <a:pt x="656659" y="523239"/>
                  </a:lnTo>
                  <a:lnTo>
                    <a:pt x="660692" y="523239"/>
                  </a:lnTo>
                  <a:lnTo>
                    <a:pt x="660248" y="521970"/>
                  </a:lnTo>
                  <a:close/>
                </a:path>
                <a:path w="1514475" h="1020445">
                  <a:moveTo>
                    <a:pt x="695010" y="508000"/>
                  </a:moveTo>
                  <a:lnTo>
                    <a:pt x="688271" y="508000"/>
                  </a:lnTo>
                  <a:lnTo>
                    <a:pt x="685676" y="513080"/>
                  </a:lnTo>
                  <a:lnTo>
                    <a:pt x="689684" y="523239"/>
                  </a:lnTo>
                  <a:lnTo>
                    <a:pt x="746097" y="523239"/>
                  </a:lnTo>
                  <a:lnTo>
                    <a:pt x="746500" y="520700"/>
                  </a:lnTo>
                  <a:lnTo>
                    <a:pt x="748145" y="519430"/>
                  </a:lnTo>
                  <a:lnTo>
                    <a:pt x="696921" y="519430"/>
                  </a:lnTo>
                  <a:lnTo>
                    <a:pt x="695281" y="516889"/>
                  </a:lnTo>
                  <a:lnTo>
                    <a:pt x="691840" y="516889"/>
                  </a:lnTo>
                  <a:lnTo>
                    <a:pt x="691104" y="515620"/>
                  </a:lnTo>
                  <a:lnTo>
                    <a:pt x="690200" y="514350"/>
                  </a:lnTo>
                  <a:lnTo>
                    <a:pt x="691386" y="514350"/>
                  </a:lnTo>
                  <a:lnTo>
                    <a:pt x="691098" y="513080"/>
                  </a:lnTo>
                  <a:lnTo>
                    <a:pt x="690704" y="511810"/>
                  </a:lnTo>
                  <a:lnTo>
                    <a:pt x="696532" y="511810"/>
                  </a:lnTo>
                  <a:lnTo>
                    <a:pt x="696866" y="510539"/>
                  </a:lnTo>
                  <a:lnTo>
                    <a:pt x="690076" y="510539"/>
                  </a:lnTo>
                  <a:lnTo>
                    <a:pt x="695049" y="508136"/>
                  </a:lnTo>
                  <a:lnTo>
                    <a:pt x="695010" y="508000"/>
                  </a:lnTo>
                  <a:close/>
                </a:path>
                <a:path w="1514475" h="1020445">
                  <a:moveTo>
                    <a:pt x="753678" y="519430"/>
                  </a:moveTo>
                  <a:lnTo>
                    <a:pt x="748145" y="519430"/>
                  </a:lnTo>
                  <a:lnTo>
                    <a:pt x="747970" y="520700"/>
                  </a:lnTo>
                  <a:lnTo>
                    <a:pt x="747294" y="521970"/>
                  </a:lnTo>
                  <a:lnTo>
                    <a:pt x="748809" y="523239"/>
                  </a:lnTo>
                  <a:lnTo>
                    <a:pt x="751358" y="520700"/>
                  </a:lnTo>
                  <a:lnTo>
                    <a:pt x="753678" y="519430"/>
                  </a:lnTo>
                  <a:close/>
                </a:path>
                <a:path w="1514475" h="1020445">
                  <a:moveTo>
                    <a:pt x="781998" y="516889"/>
                  </a:moveTo>
                  <a:lnTo>
                    <a:pt x="778163" y="519430"/>
                  </a:lnTo>
                  <a:lnTo>
                    <a:pt x="753678" y="519430"/>
                  </a:lnTo>
                  <a:lnTo>
                    <a:pt x="752264" y="523239"/>
                  </a:lnTo>
                  <a:lnTo>
                    <a:pt x="756681" y="521970"/>
                  </a:lnTo>
                  <a:lnTo>
                    <a:pt x="779871" y="521970"/>
                  </a:lnTo>
                  <a:lnTo>
                    <a:pt x="781044" y="519169"/>
                  </a:lnTo>
                  <a:lnTo>
                    <a:pt x="780348" y="518160"/>
                  </a:lnTo>
                  <a:lnTo>
                    <a:pt x="781998" y="516889"/>
                  </a:lnTo>
                  <a:close/>
                </a:path>
                <a:path w="1514475" h="1020445">
                  <a:moveTo>
                    <a:pt x="779223" y="522931"/>
                  </a:moveTo>
                  <a:lnTo>
                    <a:pt x="777988" y="523239"/>
                  </a:lnTo>
                  <a:lnTo>
                    <a:pt x="779339" y="523239"/>
                  </a:lnTo>
                  <a:lnTo>
                    <a:pt x="779223" y="522931"/>
                  </a:lnTo>
                  <a:close/>
                </a:path>
                <a:path w="1514475" h="1020445">
                  <a:moveTo>
                    <a:pt x="779497" y="522863"/>
                  </a:moveTo>
                  <a:lnTo>
                    <a:pt x="779223" y="522931"/>
                  </a:lnTo>
                  <a:lnTo>
                    <a:pt x="779339" y="523239"/>
                  </a:lnTo>
                  <a:lnTo>
                    <a:pt x="779497" y="522863"/>
                  </a:lnTo>
                  <a:close/>
                </a:path>
                <a:path w="1514475" h="1020445">
                  <a:moveTo>
                    <a:pt x="817551" y="521970"/>
                  </a:moveTo>
                  <a:lnTo>
                    <a:pt x="815383" y="521970"/>
                  </a:lnTo>
                  <a:lnTo>
                    <a:pt x="816176" y="523239"/>
                  </a:lnTo>
                  <a:lnTo>
                    <a:pt x="817551" y="521970"/>
                  </a:lnTo>
                  <a:close/>
                </a:path>
                <a:path w="1514475" h="1020445">
                  <a:moveTo>
                    <a:pt x="779871" y="521970"/>
                  </a:moveTo>
                  <a:lnTo>
                    <a:pt x="778863" y="521970"/>
                  </a:lnTo>
                  <a:lnTo>
                    <a:pt x="779223" y="522931"/>
                  </a:lnTo>
                  <a:lnTo>
                    <a:pt x="779497" y="522863"/>
                  </a:lnTo>
                  <a:lnTo>
                    <a:pt x="779871" y="521970"/>
                  </a:lnTo>
                  <a:close/>
                </a:path>
                <a:path w="1514475" h="1020445">
                  <a:moveTo>
                    <a:pt x="666765" y="520700"/>
                  </a:moveTo>
                  <a:lnTo>
                    <a:pt x="661650" y="520700"/>
                  </a:lnTo>
                  <a:lnTo>
                    <a:pt x="665459" y="521970"/>
                  </a:lnTo>
                  <a:lnTo>
                    <a:pt x="666765" y="520700"/>
                  </a:lnTo>
                  <a:close/>
                </a:path>
                <a:path w="1514475" h="1020445">
                  <a:moveTo>
                    <a:pt x="678302" y="518199"/>
                  </a:moveTo>
                  <a:lnTo>
                    <a:pt x="679123" y="521970"/>
                  </a:lnTo>
                  <a:lnTo>
                    <a:pt x="679922" y="521970"/>
                  </a:lnTo>
                  <a:lnTo>
                    <a:pt x="678302" y="518199"/>
                  </a:lnTo>
                  <a:close/>
                </a:path>
                <a:path w="1514475" h="1020445">
                  <a:moveTo>
                    <a:pt x="681008" y="518160"/>
                  </a:moveTo>
                  <a:lnTo>
                    <a:pt x="679922" y="521970"/>
                  </a:lnTo>
                  <a:lnTo>
                    <a:pt x="685379" y="521970"/>
                  </a:lnTo>
                  <a:lnTo>
                    <a:pt x="686301" y="520700"/>
                  </a:lnTo>
                  <a:lnTo>
                    <a:pt x="681167" y="520700"/>
                  </a:lnTo>
                  <a:lnTo>
                    <a:pt x="683176" y="519430"/>
                  </a:lnTo>
                  <a:lnTo>
                    <a:pt x="681008" y="518160"/>
                  </a:lnTo>
                  <a:close/>
                </a:path>
                <a:path w="1514475" h="1020445">
                  <a:moveTo>
                    <a:pt x="684749" y="519430"/>
                  </a:moveTo>
                  <a:lnTo>
                    <a:pt x="681167" y="520700"/>
                  </a:lnTo>
                  <a:lnTo>
                    <a:pt x="686301" y="520700"/>
                  </a:lnTo>
                  <a:lnTo>
                    <a:pt x="684749" y="519430"/>
                  </a:lnTo>
                  <a:close/>
                </a:path>
                <a:path w="1514475" h="1020445">
                  <a:moveTo>
                    <a:pt x="677194" y="515620"/>
                  </a:moveTo>
                  <a:lnTo>
                    <a:pt x="673007" y="518160"/>
                  </a:lnTo>
                  <a:lnTo>
                    <a:pt x="674817" y="519430"/>
                  </a:lnTo>
                  <a:lnTo>
                    <a:pt x="677810" y="517054"/>
                  </a:lnTo>
                  <a:lnTo>
                    <a:pt x="677194" y="515620"/>
                  </a:lnTo>
                  <a:close/>
                </a:path>
                <a:path w="1514475" h="1020445">
                  <a:moveTo>
                    <a:pt x="701506" y="506440"/>
                  </a:moveTo>
                  <a:lnTo>
                    <a:pt x="701457" y="507754"/>
                  </a:lnTo>
                  <a:lnTo>
                    <a:pt x="701339" y="508084"/>
                  </a:lnTo>
                  <a:lnTo>
                    <a:pt x="696532" y="511810"/>
                  </a:lnTo>
                  <a:lnTo>
                    <a:pt x="697101" y="511810"/>
                  </a:lnTo>
                  <a:lnTo>
                    <a:pt x="699018" y="515620"/>
                  </a:lnTo>
                  <a:lnTo>
                    <a:pt x="696921" y="519430"/>
                  </a:lnTo>
                  <a:lnTo>
                    <a:pt x="778163" y="519430"/>
                  </a:lnTo>
                  <a:lnTo>
                    <a:pt x="775214" y="516889"/>
                  </a:lnTo>
                  <a:lnTo>
                    <a:pt x="778659" y="509270"/>
                  </a:lnTo>
                  <a:lnTo>
                    <a:pt x="704268" y="509270"/>
                  </a:lnTo>
                  <a:lnTo>
                    <a:pt x="701506" y="506440"/>
                  </a:lnTo>
                  <a:close/>
                </a:path>
                <a:path w="1514475" h="1020445">
                  <a:moveTo>
                    <a:pt x="781989" y="516912"/>
                  </a:moveTo>
                  <a:lnTo>
                    <a:pt x="780348" y="518160"/>
                  </a:lnTo>
                  <a:lnTo>
                    <a:pt x="781044" y="519169"/>
                  </a:lnTo>
                  <a:lnTo>
                    <a:pt x="781989" y="516912"/>
                  </a:lnTo>
                  <a:close/>
                </a:path>
                <a:path w="1514475" h="1020445">
                  <a:moveTo>
                    <a:pt x="678017" y="516889"/>
                  </a:moveTo>
                  <a:lnTo>
                    <a:pt x="677810" y="517054"/>
                  </a:lnTo>
                  <a:lnTo>
                    <a:pt x="678302" y="518199"/>
                  </a:lnTo>
                  <a:lnTo>
                    <a:pt x="678017" y="516889"/>
                  </a:lnTo>
                  <a:close/>
                </a:path>
                <a:path w="1514475" h="1020445">
                  <a:moveTo>
                    <a:pt x="672419" y="515620"/>
                  </a:moveTo>
                  <a:lnTo>
                    <a:pt x="663337" y="518160"/>
                  </a:lnTo>
                  <a:lnTo>
                    <a:pt x="669376" y="518160"/>
                  </a:lnTo>
                  <a:lnTo>
                    <a:pt x="672419" y="515620"/>
                  </a:lnTo>
                  <a:close/>
                </a:path>
                <a:path w="1514475" h="1020445">
                  <a:moveTo>
                    <a:pt x="692002" y="511810"/>
                  </a:moveTo>
                  <a:lnTo>
                    <a:pt x="693190" y="515620"/>
                  </a:lnTo>
                  <a:lnTo>
                    <a:pt x="691840" y="516889"/>
                  </a:lnTo>
                  <a:lnTo>
                    <a:pt x="695281" y="516889"/>
                  </a:lnTo>
                  <a:lnTo>
                    <a:pt x="692002" y="511810"/>
                  </a:lnTo>
                  <a:close/>
                </a:path>
                <a:path w="1514475" h="1020445">
                  <a:moveTo>
                    <a:pt x="639052" y="511810"/>
                  </a:moveTo>
                  <a:lnTo>
                    <a:pt x="635904" y="515620"/>
                  </a:lnTo>
                  <a:lnTo>
                    <a:pt x="640380" y="515620"/>
                  </a:lnTo>
                  <a:lnTo>
                    <a:pt x="639052" y="511810"/>
                  </a:lnTo>
                  <a:close/>
                </a:path>
                <a:path w="1514475" h="1020445">
                  <a:moveTo>
                    <a:pt x="648649" y="510539"/>
                  </a:moveTo>
                  <a:lnTo>
                    <a:pt x="644433" y="513080"/>
                  </a:lnTo>
                  <a:lnTo>
                    <a:pt x="640380" y="515620"/>
                  </a:lnTo>
                  <a:lnTo>
                    <a:pt x="664717" y="515620"/>
                  </a:lnTo>
                  <a:lnTo>
                    <a:pt x="665407" y="514350"/>
                  </a:lnTo>
                  <a:lnTo>
                    <a:pt x="651054" y="514350"/>
                  </a:lnTo>
                  <a:lnTo>
                    <a:pt x="648649" y="510539"/>
                  </a:lnTo>
                  <a:close/>
                </a:path>
                <a:path w="1514475" h="1020445">
                  <a:moveTo>
                    <a:pt x="672404" y="513080"/>
                  </a:moveTo>
                  <a:lnTo>
                    <a:pt x="669404" y="513080"/>
                  </a:lnTo>
                  <a:lnTo>
                    <a:pt x="673171" y="515620"/>
                  </a:lnTo>
                  <a:lnTo>
                    <a:pt x="672404" y="513080"/>
                  </a:lnTo>
                  <a:close/>
                </a:path>
                <a:path w="1514475" h="1020445">
                  <a:moveTo>
                    <a:pt x="688271" y="508000"/>
                  </a:moveTo>
                  <a:lnTo>
                    <a:pt x="654659" y="508000"/>
                  </a:lnTo>
                  <a:lnTo>
                    <a:pt x="651054" y="514350"/>
                  </a:lnTo>
                  <a:lnTo>
                    <a:pt x="665407" y="514350"/>
                  </a:lnTo>
                  <a:lnTo>
                    <a:pt x="666097" y="513080"/>
                  </a:lnTo>
                  <a:lnTo>
                    <a:pt x="672404" y="513080"/>
                  </a:lnTo>
                  <a:lnTo>
                    <a:pt x="671636" y="510539"/>
                  </a:lnTo>
                  <a:lnTo>
                    <a:pt x="677257" y="509270"/>
                  </a:lnTo>
                  <a:lnTo>
                    <a:pt x="686602" y="509270"/>
                  </a:lnTo>
                  <a:lnTo>
                    <a:pt x="688271" y="508000"/>
                  </a:lnTo>
                  <a:close/>
                </a:path>
                <a:path w="1514475" h="1020445">
                  <a:moveTo>
                    <a:pt x="686602" y="509270"/>
                  </a:moveTo>
                  <a:lnTo>
                    <a:pt x="677257" y="509270"/>
                  </a:lnTo>
                  <a:lnTo>
                    <a:pt x="681593" y="513080"/>
                  </a:lnTo>
                  <a:lnTo>
                    <a:pt x="686602" y="509270"/>
                  </a:lnTo>
                  <a:close/>
                </a:path>
                <a:path w="1514475" h="1020445">
                  <a:moveTo>
                    <a:pt x="715345" y="501650"/>
                  </a:moveTo>
                  <a:lnTo>
                    <a:pt x="717426" y="509270"/>
                  </a:lnTo>
                  <a:lnTo>
                    <a:pt x="778659" y="509270"/>
                  </a:lnTo>
                  <a:lnTo>
                    <a:pt x="787642" y="513080"/>
                  </a:lnTo>
                  <a:lnTo>
                    <a:pt x="786848" y="506730"/>
                  </a:lnTo>
                  <a:lnTo>
                    <a:pt x="839077" y="506730"/>
                  </a:lnTo>
                  <a:lnTo>
                    <a:pt x="842468" y="504189"/>
                  </a:lnTo>
                  <a:lnTo>
                    <a:pt x="719862" y="504189"/>
                  </a:lnTo>
                  <a:lnTo>
                    <a:pt x="715345" y="501650"/>
                  </a:lnTo>
                  <a:close/>
                </a:path>
                <a:path w="1514475" h="1020445">
                  <a:moveTo>
                    <a:pt x="624546" y="504189"/>
                  </a:moveTo>
                  <a:lnTo>
                    <a:pt x="623302" y="510539"/>
                  </a:lnTo>
                  <a:lnTo>
                    <a:pt x="629300" y="509270"/>
                  </a:lnTo>
                  <a:lnTo>
                    <a:pt x="630553" y="509270"/>
                  </a:lnTo>
                  <a:lnTo>
                    <a:pt x="624546" y="504189"/>
                  </a:lnTo>
                  <a:close/>
                </a:path>
                <a:path w="1514475" h="1020445">
                  <a:moveTo>
                    <a:pt x="634380" y="502920"/>
                  </a:moveTo>
                  <a:lnTo>
                    <a:pt x="632054" y="510539"/>
                  </a:lnTo>
                  <a:lnTo>
                    <a:pt x="637806" y="510539"/>
                  </a:lnTo>
                  <a:lnTo>
                    <a:pt x="633603" y="506826"/>
                  </a:lnTo>
                  <a:lnTo>
                    <a:pt x="633561" y="506440"/>
                  </a:lnTo>
                  <a:lnTo>
                    <a:pt x="634380" y="502920"/>
                  </a:lnTo>
                  <a:close/>
                </a:path>
                <a:path w="1514475" h="1020445">
                  <a:moveTo>
                    <a:pt x="695155" y="508084"/>
                  </a:moveTo>
                  <a:lnTo>
                    <a:pt x="695739" y="510539"/>
                  </a:lnTo>
                  <a:lnTo>
                    <a:pt x="696866" y="510539"/>
                  </a:lnTo>
                  <a:lnTo>
                    <a:pt x="697200" y="509270"/>
                  </a:lnTo>
                  <a:lnTo>
                    <a:pt x="695155" y="508084"/>
                  </a:lnTo>
                  <a:close/>
                </a:path>
                <a:path w="1514475" h="1020445">
                  <a:moveTo>
                    <a:pt x="706408" y="508772"/>
                  </a:moveTo>
                  <a:lnTo>
                    <a:pt x="704268" y="509270"/>
                  </a:lnTo>
                  <a:lnTo>
                    <a:pt x="706112" y="509270"/>
                  </a:lnTo>
                  <a:lnTo>
                    <a:pt x="706408" y="508772"/>
                  </a:lnTo>
                  <a:close/>
                </a:path>
                <a:path w="1514475" h="1020445">
                  <a:moveTo>
                    <a:pt x="710704" y="501650"/>
                  </a:moveTo>
                  <a:lnTo>
                    <a:pt x="711446" y="508000"/>
                  </a:lnTo>
                  <a:lnTo>
                    <a:pt x="706112" y="509270"/>
                  </a:lnTo>
                  <a:lnTo>
                    <a:pt x="717426" y="509270"/>
                  </a:lnTo>
                  <a:lnTo>
                    <a:pt x="710704" y="501650"/>
                  </a:lnTo>
                  <a:close/>
                </a:path>
                <a:path w="1514475" h="1020445">
                  <a:moveTo>
                    <a:pt x="707566" y="506826"/>
                  </a:moveTo>
                  <a:lnTo>
                    <a:pt x="706408" y="508772"/>
                  </a:lnTo>
                  <a:lnTo>
                    <a:pt x="709730" y="508000"/>
                  </a:lnTo>
                  <a:lnTo>
                    <a:pt x="707566" y="506826"/>
                  </a:lnTo>
                  <a:close/>
                </a:path>
                <a:path w="1514475" h="1020445">
                  <a:moveTo>
                    <a:pt x="695010" y="508000"/>
                  </a:moveTo>
                  <a:lnTo>
                    <a:pt x="695049" y="508136"/>
                  </a:lnTo>
                  <a:lnTo>
                    <a:pt x="695010" y="508000"/>
                  </a:lnTo>
                  <a:close/>
                </a:path>
                <a:path w="1514475" h="1020445">
                  <a:moveTo>
                    <a:pt x="688011" y="474980"/>
                  </a:moveTo>
                  <a:lnTo>
                    <a:pt x="681374" y="477520"/>
                  </a:lnTo>
                  <a:lnTo>
                    <a:pt x="682508" y="482600"/>
                  </a:lnTo>
                  <a:lnTo>
                    <a:pt x="682544" y="487680"/>
                  </a:lnTo>
                  <a:lnTo>
                    <a:pt x="676243" y="490220"/>
                  </a:lnTo>
                  <a:lnTo>
                    <a:pt x="670610" y="495300"/>
                  </a:lnTo>
                  <a:lnTo>
                    <a:pt x="664486" y="499110"/>
                  </a:lnTo>
                  <a:lnTo>
                    <a:pt x="656708" y="501650"/>
                  </a:lnTo>
                  <a:lnTo>
                    <a:pt x="657320" y="508000"/>
                  </a:lnTo>
                  <a:lnTo>
                    <a:pt x="695010" y="508000"/>
                  </a:lnTo>
                  <a:lnTo>
                    <a:pt x="695155" y="508084"/>
                  </a:lnTo>
                  <a:lnTo>
                    <a:pt x="695839" y="507754"/>
                  </a:lnTo>
                  <a:lnTo>
                    <a:pt x="695356" y="505679"/>
                  </a:lnTo>
                  <a:lnTo>
                    <a:pt x="691666" y="504189"/>
                  </a:lnTo>
                  <a:lnTo>
                    <a:pt x="694714" y="502920"/>
                  </a:lnTo>
                  <a:lnTo>
                    <a:pt x="699322" y="502920"/>
                  </a:lnTo>
                  <a:lnTo>
                    <a:pt x="699430" y="501650"/>
                  </a:lnTo>
                  <a:lnTo>
                    <a:pt x="699918" y="497839"/>
                  </a:lnTo>
                  <a:lnTo>
                    <a:pt x="699518" y="497839"/>
                  </a:lnTo>
                  <a:lnTo>
                    <a:pt x="699376" y="497463"/>
                  </a:lnTo>
                  <a:lnTo>
                    <a:pt x="694430" y="494030"/>
                  </a:lnTo>
                  <a:lnTo>
                    <a:pt x="697602" y="492760"/>
                  </a:lnTo>
                  <a:lnTo>
                    <a:pt x="715031" y="492760"/>
                  </a:lnTo>
                  <a:lnTo>
                    <a:pt x="712910" y="490220"/>
                  </a:lnTo>
                  <a:lnTo>
                    <a:pt x="716522" y="488950"/>
                  </a:lnTo>
                  <a:lnTo>
                    <a:pt x="724990" y="488950"/>
                  </a:lnTo>
                  <a:lnTo>
                    <a:pt x="728147" y="485139"/>
                  </a:lnTo>
                  <a:lnTo>
                    <a:pt x="732953" y="483870"/>
                  </a:lnTo>
                  <a:lnTo>
                    <a:pt x="869970" y="483870"/>
                  </a:lnTo>
                  <a:lnTo>
                    <a:pt x="871576" y="482600"/>
                  </a:lnTo>
                  <a:lnTo>
                    <a:pt x="878960" y="480060"/>
                  </a:lnTo>
                  <a:lnTo>
                    <a:pt x="884179" y="478789"/>
                  </a:lnTo>
                  <a:lnTo>
                    <a:pt x="690496" y="478789"/>
                  </a:lnTo>
                  <a:lnTo>
                    <a:pt x="688011" y="474980"/>
                  </a:lnTo>
                  <a:close/>
                </a:path>
                <a:path w="1514475" h="1020445">
                  <a:moveTo>
                    <a:pt x="699322" y="502920"/>
                  </a:moveTo>
                  <a:lnTo>
                    <a:pt x="694714" y="502920"/>
                  </a:lnTo>
                  <a:lnTo>
                    <a:pt x="695356" y="505679"/>
                  </a:lnTo>
                  <a:lnTo>
                    <a:pt x="697957" y="506730"/>
                  </a:lnTo>
                  <a:lnTo>
                    <a:pt x="695839" y="507754"/>
                  </a:lnTo>
                  <a:lnTo>
                    <a:pt x="695896" y="508000"/>
                  </a:lnTo>
                  <a:lnTo>
                    <a:pt x="698997" y="506730"/>
                  </a:lnTo>
                  <a:lnTo>
                    <a:pt x="699322" y="502920"/>
                  </a:lnTo>
                  <a:close/>
                </a:path>
                <a:path w="1514475" h="1020445">
                  <a:moveTo>
                    <a:pt x="695356" y="505679"/>
                  </a:moveTo>
                  <a:lnTo>
                    <a:pt x="695839" y="507754"/>
                  </a:lnTo>
                  <a:lnTo>
                    <a:pt x="697957" y="506730"/>
                  </a:lnTo>
                  <a:lnTo>
                    <a:pt x="695356" y="505679"/>
                  </a:lnTo>
                  <a:close/>
                </a:path>
                <a:path w="1514475" h="1020445">
                  <a:moveTo>
                    <a:pt x="708167" y="502920"/>
                  </a:moveTo>
                  <a:lnTo>
                    <a:pt x="705541" y="503530"/>
                  </a:lnTo>
                  <a:lnTo>
                    <a:pt x="703174" y="504445"/>
                  </a:lnTo>
                  <a:lnTo>
                    <a:pt x="707566" y="506826"/>
                  </a:lnTo>
                  <a:lnTo>
                    <a:pt x="708379" y="505460"/>
                  </a:lnTo>
                  <a:lnTo>
                    <a:pt x="708167" y="502920"/>
                  </a:lnTo>
                  <a:close/>
                </a:path>
                <a:path w="1514475" h="1020445">
                  <a:moveTo>
                    <a:pt x="701556" y="505070"/>
                  </a:moveTo>
                  <a:lnTo>
                    <a:pt x="700548" y="505460"/>
                  </a:lnTo>
                  <a:lnTo>
                    <a:pt x="701506" y="506440"/>
                  </a:lnTo>
                  <a:lnTo>
                    <a:pt x="701556" y="505070"/>
                  </a:lnTo>
                  <a:close/>
                </a:path>
                <a:path w="1514475" h="1020445">
                  <a:moveTo>
                    <a:pt x="715031" y="492760"/>
                  </a:moveTo>
                  <a:lnTo>
                    <a:pt x="703806" y="492760"/>
                  </a:lnTo>
                  <a:lnTo>
                    <a:pt x="701090" y="497839"/>
                  </a:lnTo>
                  <a:lnTo>
                    <a:pt x="701499" y="501650"/>
                  </a:lnTo>
                  <a:lnTo>
                    <a:pt x="701556" y="505070"/>
                  </a:lnTo>
                  <a:lnTo>
                    <a:pt x="703174" y="504445"/>
                  </a:lnTo>
                  <a:lnTo>
                    <a:pt x="702703" y="504189"/>
                  </a:lnTo>
                  <a:lnTo>
                    <a:pt x="705541" y="503530"/>
                  </a:lnTo>
                  <a:lnTo>
                    <a:pt x="707120" y="502920"/>
                  </a:lnTo>
                  <a:lnTo>
                    <a:pt x="703536" y="499110"/>
                  </a:lnTo>
                  <a:lnTo>
                    <a:pt x="706808" y="496570"/>
                  </a:lnTo>
                  <a:lnTo>
                    <a:pt x="712066" y="496570"/>
                  </a:lnTo>
                  <a:lnTo>
                    <a:pt x="711108" y="495300"/>
                  </a:lnTo>
                  <a:lnTo>
                    <a:pt x="710426" y="494030"/>
                  </a:lnTo>
                  <a:lnTo>
                    <a:pt x="715031" y="492760"/>
                  </a:lnTo>
                  <a:close/>
                </a:path>
                <a:path w="1514475" h="1020445">
                  <a:moveTo>
                    <a:pt x="705541" y="503530"/>
                  </a:moveTo>
                  <a:lnTo>
                    <a:pt x="702703" y="504189"/>
                  </a:lnTo>
                  <a:lnTo>
                    <a:pt x="703174" y="504445"/>
                  </a:lnTo>
                  <a:lnTo>
                    <a:pt x="705541" y="503530"/>
                  </a:lnTo>
                  <a:close/>
                </a:path>
                <a:path w="1514475" h="1020445">
                  <a:moveTo>
                    <a:pt x="732311" y="485139"/>
                  </a:moveTo>
                  <a:lnTo>
                    <a:pt x="730032" y="485139"/>
                  </a:lnTo>
                  <a:lnTo>
                    <a:pt x="727496" y="491489"/>
                  </a:lnTo>
                  <a:lnTo>
                    <a:pt x="725812" y="492100"/>
                  </a:lnTo>
                  <a:lnTo>
                    <a:pt x="724363" y="494471"/>
                  </a:lnTo>
                  <a:lnTo>
                    <a:pt x="725360" y="499110"/>
                  </a:lnTo>
                  <a:lnTo>
                    <a:pt x="719415" y="500380"/>
                  </a:lnTo>
                  <a:lnTo>
                    <a:pt x="719862" y="504189"/>
                  </a:lnTo>
                  <a:lnTo>
                    <a:pt x="842468" y="504189"/>
                  </a:lnTo>
                  <a:lnTo>
                    <a:pt x="849249" y="499110"/>
                  </a:lnTo>
                  <a:lnTo>
                    <a:pt x="852511" y="496570"/>
                  </a:lnTo>
                  <a:lnTo>
                    <a:pt x="817262" y="496570"/>
                  </a:lnTo>
                  <a:lnTo>
                    <a:pt x="816837" y="495300"/>
                  </a:lnTo>
                  <a:lnTo>
                    <a:pt x="812786" y="495300"/>
                  </a:lnTo>
                  <a:lnTo>
                    <a:pt x="813654" y="492760"/>
                  </a:lnTo>
                  <a:lnTo>
                    <a:pt x="814018" y="490220"/>
                  </a:lnTo>
                  <a:lnTo>
                    <a:pt x="733452" y="490220"/>
                  </a:lnTo>
                  <a:lnTo>
                    <a:pt x="732311" y="485139"/>
                  </a:lnTo>
                  <a:close/>
                </a:path>
                <a:path w="1514475" h="1020445">
                  <a:moveTo>
                    <a:pt x="712066" y="496570"/>
                  </a:moveTo>
                  <a:lnTo>
                    <a:pt x="706808" y="496570"/>
                  </a:lnTo>
                  <a:lnTo>
                    <a:pt x="708765" y="499110"/>
                  </a:lnTo>
                  <a:lnTo>
                    <a:pt x="711560" y="499110"/>
                  </a:lnTo>
                  <a:lnTo>
                    <a:pt x="713023" y="497839"/>
                  </a:lnTo>
                  <a:lnTo>
                    <a:pt x="712066" y="496570"/>
                  </a:lnTo>
                  <a:close/>
                </a:path>
                <a:path w="1514475" h="1020445">
                  <a:moveTo>
                    <a:pt x="699376" y="497463"/>
                  </a:moveTo>
                  <a:lnTo>
                    <a:pt x="699518" y="497839"/>
                  </a:lnTo>
                  <a:lnTo>
                    <a:pt x="699666" y="497664"/>
                  </a:lnTo>
                  <a:lnTo>
                    <a:pt x="699376" y="497463"/>
                  </a:lnTo>
                  <a:close/>
                </a:path>
                <a:path w="1514475" h="1020445">
                  <a:moveTo>
                    <a:pt x="699666" y="497664"/>
                  </a:moveTo>
                  <a:lnTo>
                    <a:pt x="699518" y="497839"/>
                  </a:lnTo>
                  <a:lnTo>
                    <a:pt x="699918" y="497839"/>
                  </a:lnTo>
                  <a:lnTo>
                    <a:pt x="699666" y="497664"/>
                  </a:lnTo>
                  <a:close/>
                </a:path>
                <a:path w="1514475" h="1020445">
                  <a:moveTo>
                    <a:pt x="703806" y="492760"/>
                  </a:moveTo>
                  <a:lnTo>
                    <a:pt x="697602" y="492760"/>
                  </a:lnTo>
                  <a:lnTo>
                    <a:pt x="699376" y="497463"/>
                  </a:lnTo>
                  <a:lnTo>
                    <a:pt x="699666" y="497664"/>
                  </a:lnTo>
                  <a:lnTo>
                    <a:pt x="703806" y="492760"/>
                  </a:lnTo>
                  <a:close/>
                </a:path>
                <a:path w="1514475" h="1020445">
                  <a:moveTo>
                    <a:pt x="724268" y="494030"/>
                  </a:moveTo>
                  <a:lnTo>
                    <a:pt x="719660" y="494030"/>
                  </a:lnTo>
                  <a:lnTo>
                    <a:pt x="723079" y="496570"/>
                  </a:lnTo>
                  <a:lnTo>
                    <a:pt x="724363" y="494471"/>
                  </a:lnTo>
                  <a:lnTo>
                    <a:pt x="724268" y="494030"/>
                  </a:lnTo>
                  <a:close/>
                </a:path>
                <a:path w="1514475" h="1020445">
                  <a:moveTo>
                    <a:pt x="817378" y="487680"/>
                  </a:moveTo>
                  <a:lnTo>
                    <a:pt x="814216" y="488909"/>
                  </a:lnTo>
                  <a:lnTo>
                    <a:pt x="819612" y="492760"/>
                  </a:lnTo>
                  <a:lnTo>
                    <a:pt x="819965" y="495300"/>
                  </a:lnTo>
                  <a:lnTo>
                    <a:pt x="817262" y="496570"/>
                  </a:lnTo>
                  <a:lnTo>
                    <a:pt x="852511" y="496570"/>
                  </a:lnTo>
                  <a:lnTo>
                    <a:pt x="859034" y="491489"/>
                  </a:lnTo>
                  <a:lnTo>
                    <a:pt x="863985" y="491489"/>
                  </a:lnTo>
                  <a:lnTo>
                    <a:pt x="864763" y="488950"/>
                  </a:lnTo>
                  <a:lnTo>
                    <a:pt x="818147" y="488950"/>
                  </a:lnTo>
                  <a:lnTo>
                    <a:pt x="817378" y="487680"/>
                  </a:lnTo>
                  <a:close/>
                </a:path>
                <a:path w="1514475" h="1020445">
                  <a:moveTo>
                    <a:pt x="724990" y="488950"/>
                  </a:moveTo>
                  <a:lnTo>
                    <a:pt x="716522" y="488950"/>
                  </a:lnTo>
                  <a:lnTo>
                    <a:pt x="719448" y="491489"/>
                  </a:lnTo>
                  <a:lnTo>
                    <a:pt x="718944" y="494030"/>
                  </a:lnTo>
                  <a:lnTo>
                    <a:pt x="714767" y="495300"/>
                  </a:lnTo>
                  <a:lnTo>
                    <a:pt x="719660" y="494030"/>
                  </a:lnTo>
                  <a:lnTo>
                    <a:pt x="724268" y="494030"/>
                  </a:lnTo>
                  <a:lnTo>
                    <a:pt x="723995" y="492760"/>
                  </a:lnTo>
                  <a:lnTo>
                    <a:pt x="725812" y="492100"/>
                  </a:lnTo>
                  <a:lnTo>
                    <a:pt x="726186" y="491489"/>
                  </a:lnTo>
                  <a:lnTo>
                    <a:pt x="724990" y="488950"/>
                  </a:lnTo>
                  <a:close/>
                </a:path>
                <a:path w="1514475" h="1020445">
                  <a:moveTo>
                    <a:pt x="815987" y="492760"/>
                  </a:moveTo>
                  <a:lnTo>
                    <a:pt x="812786" y="495300"/>
                  </a:lnTo>
                  <a:lnTo>
                    <a:pt x="816837" y="495300"/>
                  </a:lnTo>
                  <a:lnTo>
                    <a:pt x="815987" y="492760"/>
                  </a:lnTo>
                  <a:close/>
                </a:path>
                <a:path w="1514475" h="1020445">
                  <a:moveTo>
                    <a:pt x="863985" y="491489"/>
                  </a:moveTo>
                  <a:lnTo>
                    <a:pt x="859034" y="491489"/>
                  </a:lnTo>
                  <a:lnTo>
                    <a:pt x="858577" y="495300"/>
                  </a:lnTo>
                  <a:lnTo>
                    <a:pt x="862817" y="495300"/>
                  </a:lnTo>
                  <a:lnTo>
                    <a:pt x="863985" y="491489"/>
                  </a:lnTo>
                  <a:close/>
                </a:path>
                <a:path w="1514475" h="1020445">
                  <a:moveTo>
                    <a:pt x="725812" y="492100"/>
                  </a:moveTo>
                  <a:lnTo>
                    <a:pt x="723995" y="492760"/>
                  </a:lnTo>
                  <a:lnTo>
                    <a:pt x="724363" y="494471"/>
                  </a:lnTo>
                  <a:lnTo>
                    <a:pt x="725812" y="492100"/>
                  </a:lnTo>
                  <a:close/>
                </a:path>
                <a:path w="1514475" h="1020445">
                  <a:moveTo>
                    <a:pt x="664697" y="483870"/>
                  </a:moveTo>
                  <a:lnTo>
                    <a:pt x="662859" y="485139"/>
                  </a:lnTo>
                  <a:lnTo>
                    <a:pt x="659664" y="485139"/>
                  </a:lnTo>
                  <a:lnTo>
                    <a:pt x="660029" y="486410"/>
                  </a:lnTo>
                  <a:lnTo>
                    <a:pt x="661304" y="487680"/>
                  </a:lnTo>
                  <a:lnTo>
                    <a:pt x="660005" y="488950"/>
                  </a:lnTo>
                  <a:lnTo>
                    <a:pt x="659083" y="488950"/>
                  </a:lnTo>
                  <a:lnTo>
                    <a:pt x="657303" y="490220"/>
                  </a:lnTo>
                  <a:lnTo>
                    <a:pt x="657961" y="491489"/>
                  </a:lnTo>
                  <a:lnTo>
                    <a:pt x="660939" y="488950"/>
                  </a:lnTo>
                  <a:lnTo>
                    <a:pt x="663470" y="487680"/>
                  </a:lnTo>
                  <a:lnTo>
                    <a:pt x="665156" y="487680"/>
                  </a:lnTo>
                  <a:lnTo>
                    <a:pt x="664533" y="486410"/>
                  </a:lnTo>
                  <a:lnTo>
                    <a:pt x="664522" y="485139"/>
                  </a:lnTo>
                  <a:lnTo>
                    <a:pt x="664697" y="483870"/>
                  </a:lnTo>
                  <a:close/>
                </a:path>
                <a:path w="1514475" h="1020445">
                  <a:moveTo>
                    <a:pt x="817330" y="483870"/>
                  </a:moveTo>
                  <a:lnTo>
                    <a:pt x="732953" y="483870"/>
                  </a:lnTo>
                  <a:lnTo>
                    <a:pt x="736705" y="486410"/>
                  </a:lnTo>
                  <a:lnTo>
                    <a:pt x="733452" y="490220"/>
                  </a:lnTo>
                  <a:lnTo>
                    <a:pt x="814018" y="490220"/>
                  </a:lnTo>
                  <a:lnTo>
                    <a:pt x="814111" y="488950"/>
                  </a:lnTo>
                  <a:lnTo>
                    <a:pt x="815685" y="485139"/>
                  </a:lnTo>
                  <a:lnTo>
                    <a:pt x="817330" y="483870"/>
                  </a:lnTo>
                  <a:close/>
                </a:path>
                <a:path w="1514475" h="1020445">
                  <a:moveTo>
                    <a:pt x="665156" y="487680"/>
                  </a:moveTo>
                  <a:lnTo>
                    <a:pt x="663470" y="487680"/>
                  </a:lnTo>
                  <a:lnTo>
                    <a:pt x="665779" y="488950"/>
                  </a:lnTo>
                  <a:lnTo>
                    <a:pt x="665156" y="487680"/>
                  </a:lnTo>
                  <a:close/>
                </a:path>
                <a:path w="1514475" h="1020445">
                  <a:moveTo>
                    <a:pt x="866758" y="486410"/>
                  </a:moveTo>
                  <a:lnTo>
                    <a:pt x="822224" y="486410"/>
                  </a:lnTo>
                  <a:lnTo>
                    <a:pt x="824403" y="488950"/>
                  </a:lnTo>
                  <a:lnTo>
                    <a:pt x="864763" y="488950"/>
                  </a:lnTo>
                  <a:lnTo>
                    <a:pt x="865153" y="487680"/>
                  </a:lnTo>
                  <a:lnTo>
                    <a:pt x="866758" y="486410"/>
                  </a:lnTo>
                  <a:close/>
                </a:path>
                <a:path w="1514475" h="1020445">
                  <a:moveTo>
                    <a:pt x="821659" y="483870"/>
                  </a:moveTo>
                  <a:lnTo>
                    <a:pt x="817330" y="483870"/>
                  </a:lnTo>
                  <a:lnTo>
                    <a:pt x="817206" y="486410"/>
                  </a:lnTo>
                  <a:lnTo>
                    <a:pt x="816532" y="486410"/>
                  </a:lnTo>
                  <a:lnTo>
                    <a:pt x="817807" y="487680"/>
                  </a:lnTo>
                  <a:lnTo>
                    <a:pt x="820079" y="486410"/>
                  </a:lnTo>
                  <a:lnTo>
                    <a:pt x="819233" y="485139"/>
                  </a:lnTo>
                  <a:lnTo>
                    <a:pt x="821659" y="483870"/>
                  </a:lnTo>
                  <a:close/>
                </a:path>
                <a:path w="1514475" h="1020445">
                  <a:moveTo>
                    <a:pt x="869970" y="483870"/>
                  </a:moveTo>
                  <a:lnTo>
                    <a:pt x="821659" y="483870"/>
                  </a:lnTo>
                  <a:lnTo>
                    <a:pt x="819445" y="487680"/>
                  </a:lnTo>
                  <a:lnTo>
                    <a:pt x="822224" y="486410"/>
                  </a:lnTo>
                  <a:lnTo>
                    <a:pt x="866758" y="486410"/>
                  </a:lnTo>
                  <a:lnTo>
                    <a:pt x="869970" y="483870"/>
                  </a:lnTo>
                  <a:close/>
                </a:path>
                <a:path w="1514475" h="1020445">
                  <a:moveTo>
                    <a:pt x="694343" y="468838"/>
                  </a:moveTo>
                  <a:lnTo>
                    <a:pt x="697350" y="474980"/>
                  </a:lnTo>
                  <a:lnTo>
                    <a:pt x="692381" y="474980"/>
                  </a:lnTo>
                  <a:lnTo>
                    <a:pt x="690496" y="478789"/>
                  </a:lnTo>
                  <a:lnTo>
                    <a:pt x="884179" y="478789"/>
                  </a:lnTo>
                  <a:lnTo>
                    <a:pt x="882437" y="473710"/>
                  </a:lnTo>
                  <a:lnTo>
                    <a:pt x="893716" y="473710"/>
                  </a:lnTo>
                  <a:lnTo>
                    <a:pt x="893649" y="471170"/>
                  </a:lnTo>
                  <a:lnTo>
                    <a:pt x="701168" y="471170"/>
                  </a:lnTo>
                  <a:lnTo>
                    <a:pt x="694343" y="468838"/>
                  </a:lnTo>
                  <a:close/>
                </a:path>
                <a:path w="1514475" h="1020445">
                  <a:moveTo>
                    <a:pt x="730310" y="445770"/>
                  </a:moveTo>
                  <a:lnTo>
                    <a:pt x="727459" y="452120"/>
                  </a:lnTo>
                  <a:lnTo>
                    <a:pt x="722142" y="454660"/>
                  </a:lnTo>
                  <a:lnTo>
                    <a:pt x="716243" y="455930"/>
                  </a:lnTo>
                  <a:lnTo>
                    <a:pt x="711650" y="459739"/>
                  </a:lnTo>
                  <a:lnTo>
                    <a:pt x="716861" y="462280"/>
                  </a:lnTo>
                  <a:lnTo>
                    <a:pt x="704021" y="466089"/>
                  </a:lnTo>
                  <a:lnTo>
                    <a:pt x="703853" y="471170"/>
                  </a:lnTo>
                  <a:lnTo>
                    <a:pt x="892260" y="471170"/>
                  </a:lnTo>
                  <a:lnTo>
                    <a:pt x="886508" y="468630"/>
                  </a:lnTo>
                  <a:lnTo>
                    <a:pt x="889779" y="466089"/>
                  </a:lnTo>
                  <a:lnTo>
                    <a:pt x="895668" y="466089"/>
                  </a:lnTo>
                  <a:lnTo>
                    <a:pt x="895835" y="464820"/>
                  </a:lnTo>
                  <a:lnTo>
                    <a:pt x="901632" y="464820"/>
                  </a:lnTo>
                  <a:lnTo>
                    <a:pt x="902298" y="462280"/>
                  </a:lnTo>
                  <a:lnTo>
                    <a:pt x="905345" y="459739"/>
                  </a:lnTo>
                  <a:lnTo>
                    <a:pt x="906894" y="457200"/>
                  </a:lnTo>
                  <a:lnTo>
                    <a:pt x="779492" y="457200"/>
                  </a:lnTo>
                  <a:lnTo>
                    <a:pt x="775034" y="454660"/>
                  </a:lnTo>
                  <a:lnTo>
                    <a:pt x="774433" y="450850"/>
                  </a:lnTo>
                  <a:lnTo>
                    <a:pt x="779825" y="450850"/>
                  </a:lnTo>
                  <a:lnTo>
                    <a:pt x="780025" y="447039"/>
                  </a:lnTo>
                  <a:lnTo>
                    <a:pt x="735432" y="447039"/>
                  </a:lnTo>
                  <a:lnTo>
                    <a:pt x="730310" y="445770"/>
                  </a:lnTo>
                  <a:close/>
                </a:path>
                <a:path w="1514475" h="1020445">
                  <a:moveTo>
                    <a:pt x="893616" y="469900"/>
                  </a:moveTo>
                  <a:lnTo>
                    <a:pt x="892260" y="471170"/>
                  </a:lnTo>
                  <a:lnTo>
                    <a:pt x="893649" y="471170"/>
                  </a:lnTo>
                  <a:lnTo>
                    <a:pt x="893616" y="469900"/>
                  </a:lnTo>
                  <a:close/>
                </a:path>
                <a:path w="1514475" h="1020445">
                  <a:moveTo>
                    <a:pt x="895668" y="466089"/>
                  </a:moveTo>
                  <a:lnTo>
                    <a:pt x="889779" y="466089"/>
                  </a:lnTo>
                  <a:lnTo>
                    <a:pt x="895167" y="469900"/>
                  </a:lnTo>
                  <a:lnTo>
                    <a:pt x="895668" y="466089"/>
                  </a:lnTo>
                  <a:close/>
                </a:path>
                <a:path w="1514475" h="1020445">
                  <a:moveTo>
                    <a:pt x="690017" y="467360"/>
                  </a:moveTo>
                  <a:lnTo>
                    <a:pt x="694343" y="468838"/>
                  </a:lnTo>
                  <a:lnTo>
                    <a:pt x="694241" y="468630"/>
                  </a:lnTo>
                  <a:lnTo>
                    <a:pt x="690017" y="467360"/>
                  </a:lnTo>
                  <a:close/>
                </a:path>
                <a:path w="1514475" h="1020445">
                  <a:moveTo>
                    <a:pt x="901632" y="464820"/>
                  </a:moveTo>
                  <a:lnTo>
                    <a:pt x="895835" y="464820"/>
                  </a:lnTo>
                  <a:lnTo>
                    <a:pt x="901298" y="466089"/>
                  </a:lnTo>
                  <a:lnTo>
                    <a:pt x="901632" y="464820"/>
                  </a:lnTo>
                  <a:close/>
                </a:path>
                <a:path w="1514475" h="1020445">
                  <a:moveTo>
                    <a:pt x="780025" y="447039"/>
                  </a:moveTo>
                  <a:lnTo>
                    <a:pt x="779492" y="457200"/>
                  </a:lnTo>
                  <a:lnTo>
                    <a:pt x="906894" y="457200"/>
                  </a:lnTo>
                  <a:lnTo>
                    <a:pt x="903404" y="454660"/>
                  </a:lnTo>
                  <a:lnTo>
                    <a:pt x="905296" y="453389"/>
                  </a:lnTo>
                  <a:lnTo>
                    <a:pt x="783563" y="453389"/>
                  </a:lnTo>
                  <a:lnTo>
                    <a:pt x="780025" y="447039"/>
                  </a:lnTo>
                  <a:close/>
                </a:path>
                <a:path w="1514475" h="1020445">
                  <a:moveTo>
                    <a:pt x="914212" y="453389"/>
                  </a:moveTo>
                  <a:lnTo>
                    <a:pt x="911416" y="453389"/>
                  </a:lnTo>
                  <a:lnTo>
                    <a:pt x="909386" y="457200"/>
                  </a:lnTo>
                  <a:lnTo>
                    <a:pt x="914212" y="453389"/>
                  </a:lnTo>
                  <a:close/>
                </a:path>
                <a:path w="1514475" h="1020445">
                  <a:moveTo>
                    <a:pt x="918224" y="450850"/>
                  </a:moveTo>
                  <a:lnTo>
                    <a:pt x="906611" y="450850"/>
                  </a:lnTo>
                  <a:lnTo>
                    <a:pt x="909814" y="454660"/>
                  </a:lnTo>
                  <a:lnTo>
                    <a:pt x="911416" y="453389"/>
                  </a:lnTo>
                  <a:lnTo>
                    <a:pt x="914212" y="453389"/>
                  </a:lnTo>
                  <a:lnTo>
                    <a:pt x="918224" y="450850"/>
                  </a:lnTo>
                  <a:close/>
                </a:path>
                <a:path w="1514475" h="1020445">
                  <a:moveTo>
                    <a:pt x="790068" y="440689"/>
                  </a:moveTo>
                  <a:lnTo>
                    <a:pt x="786188" y="450850"/>
                  </a:lnTo>
                  <a:lnTo>
                    <a:pt x="783563" y="453389"/>
                  </a:lnTo>
                  <a:lnTo>
                    <a:pt x="905296" y="453389"/>
                  </a:lnTo>
                  <a:lnTo>
                    <a:pt x="906006" y="452120"/>
                  </a:lnTo>
                  <a:lnTo>
                    <a:pt x="906611" y="450850"/>
                  </a:lnTo>
                  <a:lnTo>
                    <a:pt x="918224" y="450850"/>
                  </a:lnTo>
                  <a:lnTo>
                    <a:pt x="922236" y="448310"/>
                  </a:lnTo>
                  <a:lnTo>
                    <a:pt x="790587" y="448310"/>
                  </a:lnTo>
                  <a:lnTo>
                    <a:pt x="790241" y="443230"/>
                  </a:lnTo>
                  <a:lnTo>
                    <a:pt x="790068" y="440689"/>
                  </a:lnTo>
                  <a:close/>
                </a:path>
                <a:path w="1514475" h="1020445">
                  <a:moveTo>
                    <a:pt x="741805" y="443230"/>
                  </a:moveTo>
                  <a:lnTo>
                    <a:pt x="735432" y="447039"/>
                  </a:lnTo>
                  <a:lnTo>
                    <a:pt x="780025" y="447039"/>
                  </a:lnTo>
                  <a:lnTo>
                    <a:pt x="782148" y="450850"/>
                  </a:lnTo>
                  <a:lnTo>
                    <a:pt x="782328" y="450850"/>
                  </a:lnTo>
                  <a:lnTo>
                    <a:pt x="784759" y="448310"/>
                  </a:lnTo>
                  <a:lnTo>
                    <a:pt x="783121" y="448310"/>
                  </a:lnTo>
                  <a:lnTo>
                    <a:pt x="784013" y="444500"/>
                  </a:lnTo>
                  <a:lnTo>
                    <a:pt x="746810" y="444500"/>
                  </a:lnTo>
                  <a:lnTo>
                    <a:pt x="741805" y="443230"/>
                  </a:lnTo>
                  <a:close/>
                </a:path>
                <a:path w="1514475" h="1020445">
                  <a:moveTo>
                    <a:pt x="927926" y="446530"/>
                  </a:moveTo>
                  <a:lnTo>
                    <a:pt x="924410" y="450850"/>
                  </a:lnTo>
                  <a:lnTo>
                    <a:pt x="929074" y="448310"/>
                  </a:lnTo>
                  <a:lnTo>
                    <a:pt x="927926" y="446530"/>
                  </a:lnTo>
                  <a:close/>
                </a:path>
                <a:path w="1514475" h="1020445">
                  <a:moveTo>
                    <a:pt x="796076" y="441960"/>
                  </a:moveTo>
                  <a:lnTo>
                    <a:pt x="794486" y="441960"/>
                  </a:lnTo>
                  <a:lnTo>
                    <a:pt x="794651" y="444500"/>
                  </a:lnTo>
                  <a:lnTo>
                    <a:pt x="793047" y="447039"/>
                  </a:lnTo>
                  <a:lnTo>
                    <a:pt x="790587" y="448310"/>
                  </a:lnTo>
                  <a:lnTo>
                    <a:pt x="922236" y="448310"/>
                  </a:lnTo>
                  <a:lnTo>
                    <a:pt x="925803" y="443292"/>
                  </a:lnTo>
                  <a:lnTo>
                    <a:pt x="796630" y="443230"/>
                  </a:lnTo>
                  <a:lnTo>
                    <a:pt x="796076" y="441960"/>
                  </a:lnTo>
                  <a:close/>
                </a:path>
                <a:path w="1514475" h="1020445">
                  <a:moveTo>
                    <a:pt x="928543" y="441960"/>
                  </a:moveTo>
                  <a:lnTo>
                    <a:pt x="926832" y="444157"/>
                  </a:lnTo>
                  <a:lnTo>
                    <a:pt x="928545" y="445770"/>
                  </a:lnTo>
                  <a:lnTo>
                    <a:pt x="928867" y="445770"/>
                  </a:lnTo>
                  <a:lnTo>
                    <a:pt x="930677" y="447039"/>
                  </a:lnTo>
                  <a:lnTo>
                    <a:pt x="930136" y="444500"/>
                  </a:lnTo>
                  <a:lnTo>
                    <a:pt x="928543" y="441960"/>
                  </a:lnTo>
                  <a:close/>
                </a:path>
                <a:path w="1514475" h="1020445">
                  <a:moveTo>
                    <a:pt x="928545" y="445770"/>
                  </a:moveTo>
                  <a:lnTo>
                    <a:pt x="927435" y="445770"/>
                  </a:lnTo>
                  <a:lnTo>
                    <a:pt x="927926" y="446530"/>
                  </a:lnTo>
                  <a:lnTo>
                    <a:pt x="928545" y="445770"/>
                  </a:lnTo>
                  <a:close/>
                </a:path>
                <a:path w="1514475" h="1020445">
                  <a:moveTo>
                    <a:pt x="746980" y="439420"/>
                  </a:moveTo>
                  <a:lnTo>
                    <a:pt x="745728" y="439420"/>
                  </a:lnTo>
                  <a:lnTo>
                    <a:pt x="746410" y="441960"/>
                  </a:lnTo>
                  <a:lnTo>
                    <a:pt x="748228" y="443199"/>
                  </a:lnTo>
                  <a:lnTo>
                    <a:pt x="746810" y="444500"/>
                  </a:lnTo>
                  <a:lnTo>
                    <a:pt x="784013" y="444500"/>
                  </a:lnTo>
                  <a:lnTo>
                    <a:pt x="784311" y="443230"/>
                  </a:lnTo>
                  <a:lnTo>
                    <a:pt x="754500" y="443230"/>
                  </a:lnTo>
                  <a:lnTo>
                    <a:pt x="752808" y="441960"/>
                  </a:lnTo>
                  <a:lnTo>
                    <a:pt x="747826" y="441960"/>
                  </a:lnTo>
                  <a:lnTo>
                    <a:pt x="746980" y="439420"/>
                  </a:lnTo>
                  <a:close/>
                </a:path>
                <a:path w="1514475" h="1020445">
                  <a:moveTo>
                    <a:pt x="925847" y="443230"/>
                  </a:moveTo>
                  <a:lnTo>
                    <a:pt x="926565" y="444500"/>
                  </a:lnTo>
                  <a:lnTo>
                    <a:pt x="926832" y="444157"/>
                  </a:lnTo>
                  <a:lnTo>
                    <a:pt x="925847" y="443230"/>
                  </a:lnTo>
                  <a:close/>
                </a:path>
                <a:path w="1514475" h="1020445">
                  <a:moveTo>
                    <a:pt x="927567" y="437956"/>
                  </a:moveTo>
                  <a:lnTo>
                    <a:pt x="925893" y="439420"/>
                  </a:lnTo>
                  <a:lnTo>
                    <a:pt x="933737" y="444500"/>
                  </a:lnTo>
                  <a:lnTo>
                    <a:pt x="934018" y="439420"/>
                  </a:lnTo>
                  <a:lnTo>
                    <a:pt x="927797" y="439420"/>
                  </a:lnTo>
                  <a:lnTo>
                    <a:pt x="927567" y="437956"/>
                  </a:lnTo>
                  <a:close/>
                </a:path>
                <a:path w="1514475" h="1020445">
                  <a:moveTo>
                    <a:pt x="759584" y="434339"/>
                  </a:moveTo>
                  <a:lnTo>
                    <a:pt x="756248" y="434339"/>
                  </a:lnTo>
                  <a:lnTo>
                    <a:pt x="754345" y="436880"/>
                  </a:lnTo>
                  <a:lnTo>
                    <a:pt x="760296" y="440689"/>
                  </a:lnTo>
                  <a:lnTo>
                    <a:pt x="757537" y="443230"/>
                  </a:lnTo>
                  <a:lnTo>
                    <a:pt x="784311" y="443230"/>
                  </a:lnTo>
                  <a:lnTo>
                    <a:pt x="785203" y="439420"/>
                  </a:lnTo>
                  <a:lnTo>
                    <a:pt x="763075" y="439420"/>
                  </a:lnTo>
                  <a:lnTo>
                    <a:pt x="764002" y="435581"/>
                  </a:lnTo>
                  <a:lnTo>
                    <a:pt x="759584" y="434339"/>
                  </a:lnTo>
                  <a:close/>
                </a:path>
                <a:path w="1514475" h="1020445">
                  <a:moveTo>
                    <a:pt x="788428" y="435610"/>
                  </a:moveTo>
                  <a:lnTo>
                    <a:pt x="786578" y="438150"/>
                  </a:lnTo>
                  <a:lnTo>
                    <a:pt x="787172" y="443230"/>
                  </a:lnTo>
                  <a:lnTo>
                    <a:pt x="788570" y="440689"/>
                  </a:lnTo>
                  <a:lnTo>
                    <a:pt x="790514" y="439420"/>
                  </a:lnTo>
                  <a:lnTo>
                    <a:pt x="788428" y="435610"/>
                  </a:lnTo>
                  <a:close/>
                </a:path>
                <a:path w="1514475" h="1020445">
                  <a:moveTo>
                    <a:pt x="790239" y="443199"/>
                  </a:moveTo>
                  <a:close/>
                </a:path>
                <a:path w="1514475" h="1020445">
                  <a:moveTo>
                    <a:pt x="802722" y="434637"/>
                  </a:moveTo>
                  <a:lnTo>
                    <a:pt x="801707" y="435131"/>
                  </a:lnTo>
                  <a:lnTo>
                    <a:pt x="801880" y="435610"/>
                  </a:lnTo>
                  <a:lnTo>
                    <a:pt x="801464" y="435909"/>
                  </a:lnTo>
                  <a:lnTo>
                    <a:pt x="807015" y="438150"/>
                  </a:lnTo>
                  <a:lnTo>
                    <a:pt x="802104" y="438150"/>
                  </a:lnTo>
                  <a:lnTo>
                    <a:pt x="802299" y="441960"/>
                  </a:lnTo>
                  <a:lnTo>
                    <a:pt x="796630" y="443230"/>
                  </a:lnTo>
                  <a:lnTo>
                    <a:pt x="925764" y="443230"/>
                  </a:lnTo>
                  <a:lnTo>
                    <a:pt x="923362" y="439420"/>
                  </a:lnTo>
                  <a:lnTo>
                    <a:pt x="925893" y="439420"/>
                  </a:lnTo>
                  <a:lnTo>
                    <a:pt x="927567" y="437956"/>
                  </a:lnTo>
                  <a:lnTo>
                    <a:pt x="927200" y="435610"/>
                  </a:lnTo>
                  <a:lnTo>
                    <a:pt x="805270" y="435610"/>
                  </a:lnTo>
                  <a:lnTo>
                    <a:pt x="802722" y="434637"/>
                  </a:lnTo>
                  <a:close/>
                </a:path>
                <a:path w="1514475" h="1020445">
                  <a:moveTo>
                    <a:pt x="795033" y="431800"/>
                  </a:moveTo>
                  <a:lnTo>
                    <a:pt x="793620" y="431800"/>
                  </a:lnTo>
                  <a:lnTo>
                    <a:pt x="793685" y="434637"/>
                  </a:lnTo>
                  <a:lnTo>
                    <a:pt x="790226" y="443004"/>
                  </a:lnTo>
                  <a:lnTo>
                    <a:pt x="790239" y="443199"/>
                  </a:lnTo>
                  <a:lnTo>
                    <a:pt x="794486" y="441960"/>
                  </a:lnTo>
                  <a:lnTo>
                    <a:pt x="796076" y="441960"/>
                  </a:lnTo>
                  <a:lnTo>
                    <a:pt x="794967" y="439420"/>
                  </a:lnTo>
                  <a:lnTo>
                    <a:pt x="798344" y="438150"/>
                  </a:lnTo>
                  <a:lnTo>
                    <a:pt x="801464" y="435909"/>
                  </a:lnTo>
                  <a:lnTo>
                    <a:pt x="800723" y="435610"/>
                  </a:lnTo>
                  <a:lnTo>
                    <a:pt x="801707" y="435131"/>
                  </a:lnTo>
                  <a:lnTo>
                    <a:pt x="801422" y="434339"/>
                  </a:lnTo>
                  <a:lnTo>
                    <a:pt x="799101" y="434339"/>
                  </a:lnTo>
                  <a:lnTo>
                    <a:pt x="798097" y="433070"/>
                  </a:lnTo>
                  <a:lnTo>
                    <a:pt x="795033" y="431800"/>
                  </a:lnTo>
                  <a:close/>
                </a:path>
                <a:path w="1514475" h="1020445">
                  <a:moveTo>
                    <a:pt x="746133" y="436880"/>
                  </a:moveTo>
                  <a:lnTo>
                    <a:pt x="742180" y="440689"/>
                  </a:lnTo>
                  <a:lnTo>
                    <a:pt x="743579" y="441960"/>
                  </a:lnTo>
                  <a:lnTo>
                    <a:pt x="745007" y="441960"/>
                  </a:lnTo>
                  <a:lnTo>
                    <a:pt x="745728" y="439420"/>
                  </a:lnTo>
                  <a:lnTo>
                    <a:pt x="746980" y="439420"/>
                  </a:lnTo>
                  <a:lnTo>
                    <a:pt x="746133" y="436880"/>
                  </a:lnTo>
                  <a:close/>
                </a:path>
                <a:path w="1514475" h="1020445">
                  <a:moveTo>
                    <a:pt x="752060" y="436880"/>
                  </a:moveTo>
                  <a:lnTo>
                    <a:pt x="747826" y="441960"/>
                  </a:lnTo>
                  <a:lnTo>
                    <a:pt x="752808" y="441960"/>
                  </a:lnTo>
                  <a:lnTo>
                    <a:pt x="751116" y="440689"/>
                  </a:lnTo>
                  <a:lnTo>
                    <a:pt x="752060" y="436880"/>
                  </a:lnTo>
                  <a:close/>
                </a:path>
                <a:path w="1514475" h="1020445">
                  <a:moveTo>
                    <a:pt x="764002" y="435581"/>
                  </a:moveTo>
                  <a:lnTo>
                    <a:pt x="763075" y="439420"/>
                  </a:lnTo>
                  <a:lnTo>
                    <a:pt x="764022" y="435909"/>
                  </a:lnTo>
                  <a:lnTo>
                    <a:pt x="764002" y="435581"/>
                  </a:lnTo>
                  <a:close/>
                </a:path>
                <a:path w="1514475" h="1020445">
                  <a:moveTo>
                    <a:pt x="765500" y="434933"/>
                  </a:moveTo>
                  <a:lnTo>
                    <a:pt x="764108" y="435610"/>
                  </a:lnTo>
                  <a:lnTo>
                    <a:pt x="763075" y="439420"/>
                  </a:lnTo>
                  <a:lnTo>
                    <a:pt x="780346" y="439420"/>
                  </a:lnTo>
                  <a:lnTo>
                    <a:pt x="779103" y="436880"/>
                  </a:lnTo>
                  <a:lnTo>
                    <a:pt x="769430" y="436880"/>
                  </a:lnTo>
                  <a:lnTo>
                    <a:pt x="765500" y="434933"/>
                  </a:lnTo>
                  <a:close/>
                </a:path>
                <a:path w="1514475" h="1020445">
                  <a:moveTo>
                    <a:pt x="790867" y="429260"/>
                  </a:moveTo>
                  <a:lnTo>
                    <a:pt x="782429" y="429260"/>
                  </a:lnTo>
                  <a:lnTo>
                    <a:pt x="783551" y="431800"/>
                  </a:lnTo>
                  <a:lnTo>
                    <a:pt x="785091" y="434339"/>
                  </a:lnTo>
                  <a:lnTo>
                    <a:pt x="782365" y="435610"/>
                  </a:lnTo>
                  <a:lnTo>
                    <a:pt x="783071" y="436880"/>
                  </a:lnTo>
                  <a:lnTo>
                    <a:pt x="780346" y="439420"/>
                  </a:lnTo>
                  <a:lnTo>
                    <a:pt x="785203" y="439420"/>
                  </a:lnTo>
                  <a:lnTo>
                    <a:pt x="786095" y="435610"/>
                  </a:lnTo>
                  <a:lnTo>
                    <a:pt x="787051" y="435610"/>
                  </a:lnTo>
                  <a:lnTo>
                    <a:pt x="787288" y="434339"/>
                  </a:lnTo>
                  <a:lnTo>
                    <a:pt x="789890" y="431800"/>
                  </a:lnTo>
                  <a:lnTo>
                    <a:pt x="795033" y="431800"/>
                  </a:lnTo>
                  <a:lnTo>
                    <a:pt x="791969" y="430530"/>
                  </a:lnTo>
                  <a:lnTo>
                    <a:pt x="789320" y="430530"/>
                  </a:lnTo>
                  <a:lnTo>
                    <a:pt x="790867" y="429260"/>
                  </a:lnTo>
                  <a:close/>
                </a:path>
                <a:path w="1514475" h="1020445">
                  <a:moveTo>
                    <a:pt x="899384" y="420370"/>
                  </a:moveTo>
                  <a:lnTo>
                    <a:pt x="895981" y="424080"/>
                  </a:lnTo>
                  <a:lnTo>
                    <a:pt x="900543" y="427989"/>
                  </a:lnTo>
                  <a:lnTo>
                    <a:pt x="896567" y="431800"/>
                  </a:lnTo>
                  <a:lnTo>
                    <a:pt x="926603" y="431800"/>
                  </a:lnTo>
                  <a:lnTo>
                    <a:pt x="930252" y="435610"/>
                  </a:lnTo>
                  <a:lnTo>
                    <a:pt x="927567" y="437956"/>
                  </a:lnTo>
                  <a:lnTo>
                    <a:pt x="927797" y="439420"/>
                  </a:lnTo>
                  <a:lnTo>
                    <a:pt x="934018" y="439420"/>
                  </a:lnTo>
                  <a:lnTo>
                    <a:pt x="934108" y="437956"/>
                  </a:lnTo>
                  <a:lnTo>
                    <a:pt x="934220" y="436880"/>
                  </a:lnTo>
                  <a:lnTo>
                    <a:pt x="938846" y="434339"/>
                  </a:lnTo>
                  <a:lnTo>
                    <a:pt x="945689" y="432987"/>
                  </a:lnTo>
                  <a:lnTo>
                    <a:pt x="944318" y="430530"/>
                  </a:lnTo>
                  <a:lnTo>
                    <a:pt x="948729" y="427950"/>
                  </a:lnTo>
                  <a:lnTo>
                    <a:pt x="950192" y="425450"/>
                  </a:lnTo>
                  <a:lnTo>
                    <a:pt x="952505" y="425450"/>
                  </a:lnTo>
                  <a:lnTo>
                    <a:pt x="951167" y="424180"/>
                  </a:lnTo>
                  <a:lnTo>
                    <a:pt x="896829" y="424180"/>
                  </a:lnTo>
                  <a:lnTo>
                    <a:pt x="899384" y="420370"/>
                  </a:lnTo>
                  <a:close/>
                </a:path>
                <a:path w="1514475" h="1020445">
                  <a:moveTo>
                    <a:pt x="787051" y="435610"/>
                  </a:moveTo>
                  <a:lnTo>
                    <a:pt x="786095" y="435610"/>
                  </a:lnTo>
                  <a:lnTo>
                    <a:pt x="786454" y="438150"/>
                  </a:lnTo>
                  <a:lnTo>
                    <a:pt x="787051" y="435610"/>
                  </a:lnTo>
                  <a:close/>
                </a:path>
                <a:path w="1514475" h="1020445">
                  <a:moveTo>
                    <a:pt x="779810" y="433070"/>
                  </a:moveTo>
                  <a:lnTo>
                    <a:pt x="769335" y="433070"/>
                  </a:lnTo>
                  <a:lnTo>
                    <a:pt x="773090" y="436880"/>
                  </a:lnTo>
                  <a:lnTo>
                    <a:pt x="779103" y="436880"/>
                  </a:lnTo>
                  <a:lnTo>
                    <a:pt x="777859" y="434339"/>
                  </a:lnTo>
                  <a:lnTo>
                    <a:pt x="779810" y="433070"/>
                  </a:lnTo>
                  <a:close/>
                </a:path>
                <a:path w="1514475" h="1020445">
                  <a:moveTo>
                    <a:pt x="801707" y="435131"/>
                  </a:moveTo>
                  <a:lnTo>
                    <a:pt x="800723" y="435610"/>
                  </a:lnTo>
                  <a:lnTo>
                    <a:pt x="801464" y="435909"/>
                  </a:lnTo>
                  <a:lnTo>
                    <a:pt x="801880" y="435610"/>
                  </a:lnTo>
                  <a:lnTo>
                    <a:pt x="801707" y="435131"/>
                  </a:lnTo>
                  <a:close/>
                </a:path>
                <a:path w="1514475" h="1020445">
                  <a:moveTo>
                    <a:pt x="764042" y="435417"/>
                  </a:moveTo>
                  <a:lnTo>
                    <a:pt x="764103" y="435610"/>
                  </a:lnTo>
                  <a:lnTo>
                    <a:pt x="764042" y="435417"/>
                  </a:lnTo>
                  <a:close/>
                </a:path>
                <a:path w="1514475" h="1020445">
                  <a:moveTo>
                    <a:pt x="764302" y="434339"/>
                  </a:moveTo>
                  <a:lnTo>
                    <a:pt x="764230" y="434637"/>
                  </a:lnTo>
                  <a:lnTo>
                    <a:pt x="764108" y="435610"/>
                  </a:lnTo>
                  <a:lnTo>
                    <a:pt x="765500" y="434933"/>
                  </a:lnTo>
                  <a:lnTo>
                    <a:pt x="764302" y="434339"/>
                  </a:lnTo>
                  <a:close/>
                </a:path>
                <a:path w="1514475" h="1020445">
                  <a:moveTo>
                    <a:pt x="804228" y="433904"/>
                  </a:moveTo>
                  <a:lnTo>
                    <a:pt x="802722" y="434637"/>
                  </a:lnTo>
                  <a:lnTo>
                    <a:pt x="805270" y="435610"/>
                  </a:lnTo>
                  <a:lnTo>
                    <a:pt x="804228" y="433904"/>
                  </a:lnTo>
                  <a:close/>
                </a:path>
                <a:path w="1514475" h="1020445">
                  <a:moveTo>
                    <a:pt x="819778" y="431800"/>
                  </a:moveTo>
                  <a:lnTo>
                    <a:pt x="808553" y="431800"/>
                  </a:lnTo>
                  <a:lnTo>
                    <a:pt x="804228" y="433904"/>
                  </a:lnTo>
                  <a:lnTo>
                    <a:pt x="805270" y="435610"/>
                  </a:lnTo>
                  <a:lnTo>
                    <a:pt x="927200" y="435610"/>
                  </a:lnTo>
                  <a:lnTo>
                    <a:pt x="926802" y="433070"/>
                  </a:lnTo>
                  <a:lnTo>
                    <a:pt x="820436" y="433070"/>
                  </a:lnTo>
                  <a:lnTo>
                    <a:pt x="819778" y="431800"/>
                  </a:lnTo>
                  <a:close/>
                </a:path>
                <a:path w="1514475" h="1020445">
                  <a:moveTo>
                    <a:pt x="769233" y="424180"/>
                  </a:moveTo>
                  <a:lnTo>
                    <a:pt x="764933" y="425450"/>
                  </a:lnTo>
                  <a:lnTo>
                    <a:pt x="766772" y="426720"/>
                  </a:lnTo>
                  <a:lnTo>
                    <a:pt x="761498" y="427989"/>
                  </a:lnTo>
                  <a:lnTo>
                    <a:pt x="764042" y="435417"/>
                  </a:lnTo>
                  <a:lnTo>
                    <a:pt x="764302" y="434339"/>
                  </a:lnTo>
                  <a:lnTo>
                    <a:pt x="766721" y="434339"/>
                  </a:lnTo>
                  <a:lnTo>
                    <a:pt x="769335" y="433070"/>
                  </a:lnTo>
                  <a:lnTo>
                    <a:pt x="782840" y="433070"/>
                  </a:lnTo>
                  <a:lnTo>
                    <a:pt x="782047" y="431800"/>
                  </a:lnTo>
                  <a:lnTo>
                    <a:pt x="771955" y="431800"/>
                  </a:lnTo>
                  <a:lnTo>
                    <a:pt x="772219" y="429260"/>
                  </a:lnTo>
                  <a:lnTo>
                    <a:pt x="771625" y="426720"/>
                  </a:lnTo>
                  <a:lnTo>
                    <a:pt x="769233" y="424180"/>
                  </a:lnTo>
                  <a:close/>
                </a:path>
                <a:path w="1514475" h="1020445">
                  <a:moveTo>
                    <a:pt x="766721" y="434339"/>
                  </a:moveTo>
                  <a:lnTo>
                    <a:pt x="764302" y="434339"/>
                  </a:lnTo>
                  <a:lnTo>
                    <a:pt x="765500" y="434933"/>
                  </a:lnTo>
                  <a:lnTo>
                    <a:pt x="766721" y="434339"/>
                  </a:lnTo>
                  <a:close/>
                </a:path>
                <a:path w="1514475" h="1020445">
                  <a:moveTo>
                    <a:pt x="803718" y="433070"/>
                  </a:moveTo>
                  <a:lnTo>
                    <a:pt x="800963" y="433070"/>
                  </a:lnTo>
                  <a:lnTo>
                    <a:pt x="801338" y="434108"/>
                  </a:lnTo>
                  <a:lnTo>
                    <a:pt x="802722" y="434637"/>
                  </a:lnTo>
                  <a:lnTo>
                    <a:pt x="804228" y="433904"/>
                  </a:lnTo>
                  <a:lnTo>
                    <a:pt x="803718" y="433070"/>
                  </a:lnTo>
                  <a:close/>
                </a:path>
                <a:path w="1514475" h="1020445">
                  <a:moveTo>
                    <a:pt x="782840" y="433070"/>
                  </a:moveTo>
                  <a:lnTo>
                    <a:pt x="779810" y="433070"/>
                  </a:lnTo>
                  <a:lnTo>
                    <a:pt x="780949" y="434339"/>
                  </a:lnTo>
                  <a:lnTo>
                    <a:pt x="782840" y="433070"/>
                  </a:lnTo>
                  <a:close/>
                </a:path>
                <a:path w="1514475" h="1020445">
                  <a:moveTo>
                    <a:pt x="800122" y="433643"/>
                  </a:moveTo>
                  <a:lnTo>
                    <a:pt x="799101" y="434339"/>
                  </a:lnTo>
                  <a:lnTo>
                    <a:pt x="801422" y="434339"/>
                  </a:lnTo>
                  <a:lnTo>
                    <a:pt x="801338" y="434108"/>
                  </a:lnTo>
                  <a:lnTo>
                    <a:pt x="800122" y="433643"/>
                  </a:lnTo>
                  <a:close/>
                </a:path>
                <a:path w="1514475" h="1020445">
                  <a:moveTo>
                    <a:pt x="800963" y="433070"/>
                  </a:moveTo>
                  <a:lnTo>
                    <a:pt x="800122" y="433643"/>
                  </a:lnTo>
                  <a:lnTo>
                    <a:pt x="801338" y="434108"/>
                  </a:lnTo>
                  <a:lnTo>
                    <a:pt x="800963" y="433070"/>
                  </a:lnTo>
                  <a:close/>
                </a:path>
                <a:path w="1514475" h="1020445">
                  <a:moveTo>
                    <a:pt x="805378" y="416560"/>
                  </a:moveTo>
                  <a:lnTo>
                    <a:pt x="792782" y="416560"/>
                  </a:lnTo>
                  <a:lnTo>
                    <a:pt x="796243" y="419100"/>
                  </a:lnTo>
                  <a:lnTo>
                    <a:pt x="799509" y="422910"/>
                  </a:lnTo>
                  <a:lnTo>
                    <a:pt x="797042" y="424189"/>
                  </a:lnTo>
                  <a:lnTo>
                    <a:pt x="795310" y="426720"/>
                  </a:lnTo>
                  <a:lnTo>
                    <a:pt x="795610" y="429260"/>
                  </a:lnTo>
                  <a:lnTo>
                    <a:pt x="789320" y="430530"/>
                  </a:lnTo>
                  <a:lnTo>
                    <a:pt x="791969" y="430530"/>
                  </a:lnTo>
                  <a:lnTo>
                    <a:pt x="800122" y="433643"/>
                  </a:lnTo>
                  <a:lnTo>
                    <a:pt x="800963" y="433070"/>
                  </a:lnTo>
                  <a:lnTo>
                    <a:pt x="803718" y="433070"/>
                  </a:lnTo>
                  <a:lnTo>
                    <a:pt x="802942" y="431800"/>
                  </a:lnTo>
                  <a:lnTo>
                    <a:pt x="819778" y="431800"/>
                  </a:lnTo>
                  <a:lnTo>
                    <a:pt x="817145" y="426720"/>
                  </a:lnTo>
                  <a:lnTo>
                    <a:pt x="818793" y="425450"/>
                  </a:lnTo>
                  <a:lnTo>
                    <a:pt x="813879" y="425450"/>
                  </a:lnTo>
                  <a:lnTo>
                    <a:pt x="812001" y="424189"/>
                  </a:lnTo>
                  <a:lnTo>
                    <a:pt x="810235" y="421639"/>
                  </a:lnTo>
                  <a:lnTo>
                    <a:pt x="812455" y="419100"/>
                  </a:lnTo>
                  <a:lnTo>
                    <a:pt x="808542" y="419100"/>
                  </a:lnTo>
                  <a:lnTo>
                    <a:pt x="805007" y="417830"/>
                  </a:lnTo>
                  <a:lnTo>
                    <a:pt x="805378" y="416560"/>
                  </a:lnTo>
                  <a:close/>
                </a:path>
                <a:path w="1514475" h="1020445">
                  <a:moveTo>
                    <a:pt x="793620" y="431800"/>
                  </a:moveTo>
                  <a:lnTo>
                    <a:pt x="789890" y="431800"/>
                  </a:lnTo>
                  <a:lnTo>
                    <a:pt x="791463" y="433070"/>
                  </a:lnTo>
                  <a:lnTo>
                    <a:pt x="793620" y="431800"/>
                  </a:lnTo>
                  <a:close/>
                </a:path>
                <a:path w="1514475" h="1020445">
                  <a:moveTo>
                    <a:pt x="899384" y="420370"/>
                  </a:moveTo>
                  <a:lnTo>
                    <a:pt x="825385" y="420370"/>
                  </a:lnTo>
                  <a:lnTo>
                    <a:pt x="827487" y="424189"/>
                  </a:lnTo>
                  <a:lnTo>
                    <a:pt x="820436" y="433070"/>
                  </a:lnTo>
                  <a:lnTo>
                    <a:pt x="926802" y="433070"/>
                  </a:lnTo>
                  <a:lnTo>
                    <a:pt x="926603" y="431800"/>
                  </a:lnTo>
                  <a:lnTo>
                    <a:pt x="896567" y="431800"/>
                  </a:lnTo>
                  <a:lnTo>
                    <a:pt x="897101" y="429260"/>
                  </a:lnTo>
                  <a:lnTo>
                    <a:pt x="893441" y="429260"/>
                  </a:lnTo>
                  <a:lnTo>
                    <a:pt x="891602" y="427989"/>
                  </a:lnTo>
                  <a:lnTo>
                    <a:pt x="894245" y="425450"/>
                  </a:lnTo>
                  <a:lnTo>
                    <a:pt x="892495" y="425450"/>
                  </a:lnTo>
                  <a:lnTo>
                    <a:pt x="887401" y="424180"/>
                  </a:lnTo>
                  <a:lnTo>
                    <a:pt x="894696" y="424177"/>
                  </a:lnTo>
                  <a:lnTo>
                    <a:pt x="896887" y="422910"/>
                  </a:lnTo>
                  <a:lnTo>
                    <a:pt x="897054" y="422910"/>
                  </a:lnTo>
                  <a:lnTo>
                    <a:pt x="899384" y="420370"/>
                  </a:lnTo>
                  <a:close/>
                </a:path>
                <a:path w="1514475" h="1020445">
                  <a:moveTo>
                    <a:pt x="950385" y="426982"/>
                  </a:moveTo>
                  <a:lnTo>
                    <a:pt x="948729" y="427950"/>
                  </a:lnTo>
                  <a:lnTo>
                    <a:pt x="945798" y="432962"/>
                  </a:lnTo>
                  <a:lnTo>
                    <a:pt x="950992" y="431800"/>
                  </a:lnTo>
                  <a:lnTo>
                    <a:pt x="950385" y="426982"/>
                  </a:lnTo>
                  <a:close/>
                </a:path>
                <a:path w="1514475" h="1020445">
                  <a:moveTo>
                    <a:pt x="770613" y="420370"/>
                  </a:moveTo>
                  <a:lnTo>
                    <a:pt x="779661" y="429260"/>
                  </a:lnTo>
                  <a:lnTo>
                    <a:pt x="771955" y="431800"/>
                  </a:lnTo>
                  <a:lnTo>
                    <a:pt x="782047" y="431800"/>
                  </a:lnTo>
                  <a:lnTo>
                    <a:pt x="780460" y="429260"/>
                  </a:lnTo>
                  <a:lnTo>
                    <a:pt x="790867" y="429260"/>
                  </a:lnTo>
                  <a:lnTo>
                    <a:pt x="792413" y="427989"/>
                  </a:lnTo>
                  <a:lnTo>
                    <a:pt x="784672" y="427989"/>
                  </a:lnTo>
                  <a:lnTo>
                    <a:pt x="781922" y="425450"/>
                  </a:lnTo>
                  <a:lnTo>
                    <a:pt x="781263" y="424180"/>
                  </a:lnTo>
                  <a:lnTo>
                    <a:pt x="780835" y="424180"/>
                  </a:lnTo>
                  <a:lnTo>
                    <a:pt x="780891" y="423464"/>
                  </a:lnTo>
                  <a:lnTo>
                    <a:pt x="780603" y="422910"/>
                  </a:lnTo>
                  <a:lnTo>
                    <a:pt x="774214" y="422910"/>
                  </a:lnTo>
                  <a:lnTo>
                    <a:pt x="770613" y="420370"/>
                  </a:lnTo>
                  <a:close/>
                </a:path>
                <a:path w="1514475" h="1020445">
                  <a:moveTo>
                    <a:pt x="896143" y="427989"/>
                  </a:moveTo>
                  <a:lnTo>
                    <a:pt x="893441" y="429260"/>
                  </a:lnTo>
                  <a:lnTo>
                    <a:pt x="897101" y="429260"/>
                  </a:lnTo>
                  <a:lnTo>
                    <a:pt x="896143" y="427989"/>
                  </a:lnTo>
                  <a:close/>
                </a:path>
                <a:path w="1514475" h="1020445">
                  <a:moveTo>
                    <a:pt x="786768" y="424180"/>
                  </a:moveTo>
                  <a:lnTo>
                    <a:pt x="785473" y="424189"/>
                  </a:lnTo>
                  <a:lnTo>
                    <a:pt x="784672" y="427989"/>
                  </a:lnTo>
                  <a:lnTo>
                    <a:pt x="792413" y="427989"/>
                  </a:lnTo>
                  <a:lnTo>
                    <a:pt x="793960" y="426720"/>
                  </a:lnTo>
                  <a:lnTo>
                    <a:pt x="788302" y="426720"/>
                  </a:lnTo>
                  <a:lnTo>
                    <a:pt x="786768" y="424180"/>
                  </a:lnTo>
                  <a:close/>
                </a:path>
                <a:path w="1514475" h="1020445">
                  <a:moveTo>
                    <a:pt x="958637" y="420370"/>
                  </a:moveTo>
                  <a:lnTo>
                    <a:pt x="899384" y="420370"/>
                  </a:lnTo>
                  <a:lnTo>
                    <a:pt x="896829" y="424180"/>
                  </a:lnTo>
                  <a:lnTo>
                    <a:pt x="951181" y="424189"/>
                  </a:lnTo>
                  <a:lnTo>
                    <a:pt x="953006" y="425450"/>
                  </a:lnTo>
                  <a:lnTo>
                    <a:pt x="952696" y="425631"/>
                  </a:lnTo>
                  <a:lnTo>
                    <a:pt x="955180" y="427989"/>
                  </a:lnTo>
                  <a:lnTo>
                    <a:pt x="958701" y="424189"/>
                  </a:lnTo>
                  <a:lnTo>
                    <a:pt x="958637" y="420370"/>
                  </a:lnTo>
                  <a:close/>
                </a:path>
                <a:path w="1514475" h="1020445">
                  <a:moveTo>
                    <a:pt x="950192" y="425450"/>
                  </a:moveTo>
                  <a:lnTo>
                    <a:pt x="948729" y="427950"/>
                  </a:lnTo>
                  <a:lnTo>
                    <a:pt x="950385" y="426982"/>
                  </a:lnTo>
                  <a:lnTo>
                    <a:pt x="950192" y="425450"/>
                  </a:lnTo>
                  <a:close/>
                </a:path>
                <a:path w="1514475" h="1020445">
                  <a:moveTo>
                    <a:pt x="952505" y="425450"/>
                  </a:moveTo>
                  <a:lnTo>
                    <a:pt x="950192" y="425450"/>
                  </a:lnTo>
                  <a:lnTo>
                    <a:pt x="950385" y="426982"/>
                  </a:lnTo>
                  <a:lnTo>
                    <a:pt x="952696" y="425631"/>
                  </a:lnTo>
                  <a:lnTo>
                    <a:pt x="952505" y="425450"/>
                  </a:lnTo>
                  <a:close/>
                </a:path>
                <a:path w="1514475" h="1020445">
                  <a:moveTo>
                    <a:pt x="797177" y="422910"/>
                  </a:moveTo>
                  <a:lnTo>
                    <a:pt x="789364" y="422910"/>
                  </a:lnTo>
                  <a:lnTo>
                    <a:pt x="789987" y="424189"/>
                  </a:lnTo>
                  <a:lnTo>
                    <a:pt x="788302" y="426720"/>
                  </a:lnTo>
                  <a:lnTo>
                    <a:pt x="793960" y="426720"/>
                  </a:lnTo>
                  <a:lnTo>
                    <a:pt x="797042" y="424189"/>
                  </a:lnTo>
                  <a:lnTo>
                    <a:pt x="797177" y="422910"/>
                  </a:lnTo>
                  <a:close/>
                </a:path>
                <a:path w="1514475" h="1020445">
                  <a:moveTo>
                    <a:pt x="951167" y="424180"/>
                  </a:moveTo>
                  <a:lnTo>
                    <a:pt x="952696" y="425631"/>
                  </a:lnTo>
                  <a:lnTo>
                    <a:pt x="953006" y="425450"/>
                  </a:lnTo>
                  <a:lnTo>
                    <a:pt x="951167" y="424180"/>
                  </a:lnTo>
                  <a:close/>
                </a:path>
                <a:path w="1514475" h="1020445">
                  <a:moveTo>
                    <a:pt x="967219" y="416560"/>
                  </a:moveTo>
                  <a:lnTo>
                    <a:pt x="961645" y="417830"/>
                  </a:lnTo>
                  <a:lnTo>
                    <a:pt x="819405" y="417830"/>
                  </a:lnTo>
                  <a:lnTo>
                    <a:pt x="816632" y="424189"/>
                  </a:lnTo>
                  <a:lnTo>
                    <a:pt x="816352" y="425450"/>
                  </a:lnTo>
                  <a:lnTo>
                    <a:pt x="818793" y="425450"/>
                  </a:lnTo>
                  <a:lnTo>
                    <a:pt x="825385" y="420370"/>
                  </a:lnTo>
                  <a:lnTo>
                    <a:pt x="965410" y="420370"/>
                  </a:lnTo>
                  <a:lnTo>
                    <a:pt x="967219" y="416560"/>
                  </a:lnTo>
                  <a:close/>
                </a:path>
                <a:path w="1514475" h="1020445">
                  <a:moveTo>
                    <a:pt x="896887" y="422910"/>
                  </a:moveTo>
                  <a:lnTo>
                    <a:pt x="892495" y="425450"/>
                  </a:lnTo>
                  <a:lnTo>
                    <a:pt x="894245" y="425450"/>
                  </a:lnTo>
                  <a:lnTo>
                    <a:pt x="896887" y="422910"/>
                  </a:lnTo>
                  <a:close/>
                </a:path>
                <a:path w="1514475" h="1020445">
                  <a:moveTo>
                    <a:pt x="780891" y="423464"/>
                  </a:moveTo>
                  <a:lnTo>
                    <a:pt x="780835" y="424180"/>
                  </a:lnTo>
                  <a:lnTo>
                    <a:pt x="781211" y="424080"/>
                  </a:lnTo>
                  <a:lnTo>
                    <a:pt x="780891" y="423464"/>
                  </a:lnTo>
                  <a:close/>
                </a:path>
                <a:path w="1514475" h="1020445">
                  <a:moveTo>
                    <a:pt x="781211" y="424080"/>
                  </a:moveTo>
                  <a:lnTo>
                    <a:pt x="780835" y="424180"/>
                  </a:lnTo>
                  <a:lnTo>
                    <a:pt x="781263" y="424180"/>
                  </a:lnTo>
                  <a:close/>
                </a:path>
                <a:path w="1514475" h="1020445">
                  <a:moveTo>
                    <a:pt x="897054" y="422910"/>
                  </a:moveTo>
                  <a:lnTo>
                    <a:pt x="896887" y="422910"/>
                  </a:lnTo>
                  <a:lnTo>
                    <a:pt x="895566" y="424180"/>
                  </a:lnTo>
                  <a:lnTo>
                    <a:pt x="895889" y="424180"/>
                  </a:lnTo>
                  <a:lnTo>
                    <a:pt x="897054" y="422910"/>
                  </a:lnTo>
                  <a:close/>
                </a:path>
                <a:path w="1514475" h="1020445">
                  <a:moveTo>
                    <a:pt x="791128" y="406400"/>
                  </a:moveTo>
                  <a:lnTo>
                    <a:pt x="786775" y="410210"/>
                  </a:lnTo>
                  <a:lnTo>
                    <a:pt x="786021" y="415289"/>
                  </a:lnTo>
                  <a:lnTo>
                    <a:pt x="785336" y="419100"/>
                  </a:lnTo>
                  <a:lnTo>
                    <a:pt x="781187" y="419100"/>
                  </a:lnTo>
                  <a:lnTo>
                    <a:pt x="783231" y="420370"/>
                  </a:lnTo>
                  <a:lnTo>
                    <a:pt x="780935" y="422910"/>
                  </a:lnTo>
                  <a:lnTo>
                    <a:pt x="780891" y="423464"/>
                  </a:lnTo>
                  <a:lnTo>
                    <a:pt x="781211" y="424080"/>
                  </a:lnTo>
                  <a:lnTo>
                    <a:pt x="785628" y="422910"/>
                  </a:lnTo>
                  <a:lnTo>
                    <a:pt x="797177" y="422910"/>
                  </a:lnTo>
                  <a:lnTo>
                    <a:pt x="796292" y="421639"/>
                  </a:lnTo>
                  <a:lnTo>
                    <a:pt x="790691" y="421639"/>
                  </a:lnTo>
                  <a:lnTo>
                    <a:pt x="788206" y="417830"/>
                  </a:lnTo>
                  <a:lnTo>
                    <a:pt x="792782" y="416560"/>
                  </a:lnTo>
                  <a:lnTo>
                    <a:pt x="805378" y="416560"/>
                  </a:lnTo>
                  <a:lnTo>
                    <a:pt x="806122" y="414020"/>
                  </a:lnTo>
                  <a:lnTo>
                    <a:pt x="801480" y="411480"/>
                  </a:lnTo>
                  <a:lnTo>
                    <a:pt x="808835" y="411480"/>
                  </a:lnTo>
                  <a:lnTo>
                    <a:pt x="807304" y="410210"/>
                  </a:lnTo>
                  <a:lnTo>
                    <a:pt x="793615" y="410210"/>
                  </a:lnTo>
                  <a:lnTo>
                    <a:pt x="792991" y="408939"/>
                  </a:lnTo>
                  <a:lnTo>
                    <a:pt x="793860" y="407670"/>
                  </a:lnTo>
                  <a:lnTo>
                    <a:pt x="791128" y="406400"/>
                  </a:lnTo>
                  <a:close/>
                </a:path>
                <a:path w="1514475" h="1020445">
                  <a:moveTo>
                    <a:pt x="773215" y="417830"/>
                  </a:moveTo>
                  <a:lnTo>
                    <a:pt x="773949" y="420370"/>
                  </a:lnTo>
                  <a:lnTo>
                    <a:pt x="775677" y="421639"/>
                  </a:lnTo>
                  <a:lnTo>
                    <a:pt x="774214" y="422910"/>
                  </a:lnTo>
                  <a:lnTo>
                    <a:pt x="780603" y="422910"/>
                  </a:lnTo>
                  <a:lnTo>
                    <a:pt x="778625" y="419100"/>
                  </a:lnTo>
                  <a:lnTo>
                    <a:pt x="773215" y="417830"/>
                  </a:lnTo>
                  <a:close/>
                </a:path>
                <a:path w="1514475" h="1020445">
                  <a:moveTo>
                    <a:pt x="794522" y="419100"/>
                  </a:moveTo>
                  <a:lnTo>
                    <a:pt x="790691" y="421639"/>
                  </a:lnTo>
                  <a:lnTo>
                    <a:pt x="796292" y="421639"/>
                  </a:lnTo>
                  <a:lnTo>
                    <a:pt x="794522" y="419100"/>
                  </a:lnTo>
                  <a:close/>
                </a:path>
                <a:path w="1514475" h="1020445">
                  <a:moveTo>
                    <a:pt x="808033" y="400050"/>
                  </a:moveTo>
                  <a:lnTo>
                    <a:pt x="811218" y="406400"/>
                  </a:lnTo>
                  <a:lnTo>
                    <a:pt x="810873" y="408939"/>
                  </a:lnTo>
                  <a:lnTo>
                    <a:pt x="816735" y="410210"/>
                  </a:lnTo>
                  <a:lnTo>
                    <a:pt x="812642" y="411480"/>
                  </a:lnTo>
                  <a:lnTo>
                    <a:pt x="807543" y="411480"/>
                  </a:lnTo>
                  <a:lnTo>
                    <a:pt x="809740" y="414020"/>
                  </a:lnTo>
                  <a:lnTo>
                    <a:pt x="806992" y="415289"/>
                  </a:lnTo>
                  <a:lnTo>
                    <a:pt x="807674" y="417830"/>
                  </a:lnTo>
                  <a:lnTo>
                    <a:pt x="808542" y="419100"/>
                  </a:lnTo>
                  <a:lnTo>
                    <a:pt x="812455" y="419100"/>
                  </a:lnTo>
                  <a:lnTo>
                    <a:pt x="815258" y="421639"/>
                  </a:lnTo>
                  <a:lnTo>
                    <a:pt x="814423" y="419100"/>
                  </a:lnTo>
                  <a:lnTo>
                    <a:pt x="819405" y="417830"/>
                  </a:lnTo>
                  <a:lnTo>
                    <a:pt x="961645" y="417830"/>
                  </a:lnTo>
                  <a:lnTo>
                    <a:pt x="964328" y="415289"/>
                  </a:lnTo>
                  <a:lnTo>
                    <a:pt x="845474" y="415289"/>
                  </a:lnTo>
                  <a:lnTo>
                    <a:pt x="845503" y="414020"/>
                  </a:lnTo>
                  <a:lnTo>
                    <a:pt x="816566" y="414020"/>
                  </a:lnTo>
                  <a:lnTo>
                    <a:pt x="821799" y="408939"/>
                  </a:lnTo>
                  <a:lnTo>
                    <a:pt x="820844" y="407670"/>
                  </a:lnTo>
                  <a:lnTo>
                    <a:pt x="817187" y="407670"/>
                  </a:lnTo>
                  <a:lnTo>
                    <a:pt x="818894" y="407263"/>
                  </a:lnTo>
                  <a:lnTo>
                    <a:pt x="819889" y="406400"/>
                  </a:lnTo>
                  <a:lnTo>
                    <a:pt x="841771" y="406400"/>
                  </a:lnTo>
                  <a:lnTo>
                    <a:pt x="840849" y="405130"/>
                  </a:lnTo>
                  <a:lnTo>
                    <a:pt x="856962" y="405130"/>
                  </a:lnTo>
                  <a:lnTo>
                    <a:pt x="856873" y="403860"/>
                  </a:lnTo>
                  <a:lnTo>
                    <a:pt x="816535" y="403860"/>
                  </a:lnTo>
                  <a:lnTo>
                    <a:pt x="815365" y="402589"/>
                  </a:lnTo>
                  <a:lnTo>
                    <a:pt x="814545" y="401320"/>
                  </a:lnTo>
                  <a:lnTo>
                    <a:pt x="814224" y="401320"/>
                  </a:lnTo>
                  <a:lnTo>
                    <a:pt x="808033" y="400050"/>
                  </a:lnTo>
                  <a:close/>
                </a:path>
                <a:path w="1514475" h="1020445">
                  <a:moveTo>
                    <a:pt x="856962" y="405130"/>
                  </a:moveTo>
                  <a:lnTo>
                    <a:pt x="848233" y="405130"/>
                  </a:lnTo>
                  <a:lnTo>
                    <a:pt x="851399" y="407670"/>
                  </a:lnTo>
                  <a:lnTo>
                    <a:pt x="847035" y="408939"/>
                  </a:lnTo>
                  <a:lnTo>
                    <a:pt x="848674" y="411480"/>
                  </a:lnTo>
                  <a:lnTo>
                    <a:pt x="845474" y="415289"/>
                  </a:lnTo>
                  <a:lnTo>
                    <a:pt x="967013" y="415289"/>
                  </a:lnTo>
                  <a:lnTo>
                    <a:pt x="969252" y="417830"/>
                  </a:lnTo>
                  <a:lnTo>
                    <a:pt x="972300" y="415289"/>
                  </a:lnTo>
                  <a:lnTo>
                    <a:pt x="976657" y="408939"/>
                  </a:lnTo>
                  <a:lnTo>
                    <a:pt x="865404" y="408939"/>
                  </a:lnTo>
                  <a:lnTo>
                    <a:pt x="863108" y="406400"/>
                  </a:lnTo>
                  <a:lnTo>
                    <a:pt x="857050" y="406400"/>
                  </a:lnTo>
                  <a:lnTo>
                    <a:pt x="856962" y="405130"/>
                  </a:lnTo>
                  <a:close/>
                </a:path>
                <a:path w="1514475" h="1020445">
                  <a:moveTo>
                    <a:pt x="824254" y="407670"/>
                  </a:moveTo>
                  <a:lnTo>
                    <a:pt x="822006" y="412750"/>
                  </a:lnTo>
                  <a:lnTo>
                    <a:pt x="816566" y="414020"/>
                  </a:lnTo>
                  <a:lnTo>
                    <a:pt x="845503" y="414020"/>
                  </a:lnTo>
                  <a:lnTo>
                    <a:pt x="845532" y="412750"/>
                  </a:lnTo>
                  <a:lnTo>
                    <a:pt x="834113" y="412750"/>
                  </a:lnTo>
                  <a:lnTo>
                    <a:pt x="824254" y="407670"/>
                  </a:lnTo>
                  <a:close/>
                </a:path>
                <a:path w="1514475" h="1020445">
                  <a:moveTo>
                    <a:pt x="841771" y="406400"/>
                  </a:moveTo>
                  <a:lnTo>
                    <a:pt x="828076" y="406400"/>
                  </a:lnTo>
                  <a:lnTo>
                    <a:pt x="833851" y="407670"/>
                  </a:lnTo>
                  <a:lnTo>
                    <a:pt x="839857" y="410210"/>
                  </a:lnTo>
                  <a:lnTo>
                    <a:pt x="834113" y="412750"/>
                  </a:lnTo>
                  <a:lnTo>
                    <a:pt x="845532" y="412750"/>
                  </a:lnTo>
                  <a:lnTo>
                    <a:pt x="845627" y="408596"/>
                  </a:lnTo>
                  <a:lnTo>
                    <a:pt x="844350" y="407670"/>
                  </a:lnTo>
                  <a:lnTo>
                    <a:pt x="842694" y="407670"/>
                  </a:lnTo>
                  <a:lnTo>
                    <a:pt x="841771" y="406400"/>
                  </a:lnTo>
                  <a:close/>
                </a:path>
                <a:path w="1514475" h="1020445">
                  <a:moveTo>
                    <a:pt x="803616" y="401320"/>
                  </a:moveTo>
                  <a:lnTo>
                    <a:pt x="795769" y="407670"/>
                  </a:lnTo>
                  <a:lnTo>
                    <a:pt x="793615" y="410210"/>
                  </a:lnTo>
                  <a:lnTo>
                    <a:pt x="807304" y="410210"/>
                  </a:lnTo>
                  <a:lnTo>
                    <a:pt x="805774" y="408939"/>
                  </a:lnTo>
                  <a:lnTo>
                    <a:pt x="802143" y="408939"/>
                  </a:lnTo>
                  <a:lnTo>
                    <a:pt x="803616" y="401320"/>
                  </a:lnTo>
                  <a:close/>
                </a:path>
                <a:path w="1514475" h="1020445">
                  <a:moveTo>
                    <a:pt x="807587" y="404050"/>
                  </a:moveTo>
                  <a:lnTo>
                    <a:pt x="802143" y="408939"/>
                  </a:lnTo>
                  <a:lnTo>
                    <a:pt x="805774" y="408939"/>
                  </a:lnTo>
                  <a:lnTo>
                    <a:pt x="810279" y="406400"/>
                  </a:lnTo>
                  <a:lnTo>
                    <a:pt x="807587" y="404050"/>
                  </a:lnTo>
                  <a:close/>
                </a:path>
                <a:path w="1514475" h="1020445">
                  <a:moveTo>
                    <a:pt x="848233" y="405130"/>
                  </a:moveTo>
                  <a:lnTo>
                    <a:pt x="845706" y="405130"/>
                  </a:lnTo>
                  <a:lnTo>
                    <a:pt x="845627" y="408596"/>
                  </a:lnTo>
                  <a:lnTo>
                    <a:pt x="846100" y="408939"/>
                  </a:lnTo>
                  <a:lnTo>
                    <a:pt x="848233" y="405130"/>
                  </a:lnTo>
                  <a:close/>
                </a:path>
                <a:path w="1514475" h="1020445">
                  <a:moveTo>
                    <a:pt x="987114" y="402589"/>
                  </a:moveTo>
                  <a:lnTo>
                    <a:pt x="864732" y="402589"/>
                  </a:lnTo>
                  <a:lnTo>
                    <a:pt x="865404" y="408939"/>
                  </a:lnTo>
                  <a:lnTo>
                    <a:pt x="976657" y="408939"/>
                  </a:lnTo>
                  <a:lnTo>
                    <a:pt x="977528" y="407670"/>
                  </a:lnTo>
                  <a:lnTo>
                    <a:pt x="987114" y="402589"/>
                  </a:lnTo>
                  <a:close/>
                </a:path>
                <a:path w="1514475" h="1020445">
                  <a:moveTo>
                    <a:pt x="845706" y="405130"/>
                  </a:moveTo>
                  <a:lnTo>
                    <a:pt x="843460" y="407024"/>
                  </a:lnTo>
                  <a:lnTo>
                    <a:pt x="845627" y="408596"/>
                  </a:lnTo>
                  <a:lnTo>
                    <a:pt x="845706" y="405130"/>
                  </a:lnTo>
                  <a:close/>
                </a:path>
                <a:path w="1514475" h="1020445">
                  <a:moveTo>
                    <a:pt x="820289" y="406932"/>
                  </a:moveTo>
                  <a:lnTo>
                    <a:pt x="818894" y="407263"/>
                  </a:lnTo>
                  <a:lnTo>
                    <a:pt x="818427" y="407670"/>
                  </a:lnTo>
                  <a:lnTo>
                    <a:pt x="820844" y="407670"/>
                  </a:lnTo>
                  <a:lnTo>
                    <a:pt x="820289" y="406932"/>
                  </a:lnTo>
                  <a:close/>
                </a:path>
                <a:path w="1514475" h="1020445">
                  <a:moveTo>
                    <a:pt x="843460" y="407024"/>
                  </a:moveTo>
                  <a:lnTo>
                    <a:pt x="842694" y="407670"/>
                  </a:lnTo>
                  <a:lnTo>
                    <a:pt x="844350" y="407670"/>
                  </a:lnTo>
                  <a:lnTo>
                    <a:pt x="843460" y="407024"/>
                  </a:lnTo>
                  <a:close/>
                </a:path>
                <a:path w="1514475" h="1020445">
                  <a:moveTo>
                    <a:pt x="819889" y="406400"/>
                  </a:moveTo>
                  <a:lnTo>
                    <a:pt x="818894" y="407263"/>
                  </a:lnTo>
                  <a:lnTo>
                    <a:pt x="820289" y="406932"/>
                  </a:lnTo>
                  <a:lnTo>
                    <a:pt x="819889" y="406400"/>
                  </a:lnTo>
                  <a:close/>
                </a:path>
                <a:path w="1514475" h="1020445">
                  <a:moveTo>
                    <a:pt x="845706" y="405130"/>
                  </a:moveTo>
                  <a:lnTo>
                    <a:pt x="840849" y="405130"/>
                  </a:lnTo>
                  <a:lnTo>
                    <a:pt x="843460" y="407024"/>
                  </a:lnTo>
                  <a:lnTo>
                    <a:pt x="845706" y="405130"/>
                  </a:lnTo>
                  <a:close/>
                </a:path>
                <a:path w="1514475" h="1020445">
                  <a:moveTo>
                    <a:pt x="822525" y="406400"/>
                  </a:moveTo>
                  <a:lnTo>
                    <a:pt x="819889" y="406400"/>
                  </a:lnTo>
                  <a:lnTo>
                    <a:pt x="820289" y="406932"/>
                  </a:lnTo>
                  <a:lnTo>
                    <a:pt x="822525" y="406400"/>
                  </a:lnTo>
                  <a:close/>
                </a:path>
                <a:path w="1514475" h="1020445">
                  <a:moveTo>
                    <a:pt x="859663" y="402589"/>
                  </a:moveTo>
                  <a:lnTo>
                    <a:pt x="857050" y="406400"/>
                  </a:lnTo>
                  <a:lnTo>
                    <a:pt x="863108" y="406400"/>
                  </a:lnTo>
                  <a:lnTo>
                    <a:pt x="859663" y="402589"/>
                  </a:lnTo>
                  <a:close/>
                </a:path>
                <a:path w="1514475" h="1020445">
                  <a:moveTo>
                    <a:pt x="807800" y="403860"/>
                  </a:moveTo>
                  <a:lnTo>
                    <a:pt x="807369" y="403860"/>
                  </a:lnTo>
                  <a:lnTo>
                    <a:pt x="807587" y="404050"/>
                  </a:lnTo>
                  <a:lnTo>
                    <a:pt x="807800" y="403860"/>
                  </a:lnTo>
                  <a:close/>
                </a:path>
                <a:path w="1514475" h="1020445">
                  <a:moveTo>
                    <a:pt x="801941" y="398780"/>
                  </a:moveTo>
                  <a:lnTo>
                    <a:pt x="800061" y="398780"/>
                  </a:lnTo>
                  <a:lnTo>
                    <a:pt x="798753" y="403860"/>
                  </a:lnTo>
                  <a:lnTo>
                    <a:pt x="800477" y="403860"/>
                  </a:lnTo>
                  <a:lnTo>
                    <a:pt x="803616" y="401320"/>
                  </a:lnTo>
                  <a:lnTo>
                    <a:pt x="803263" y="401320"/>
                  </a:lnTo>
                  <a:lnTo>
                    <a:pt x="801941" y="398780"/>
                  </a:lnTo>
                  <a:close/>
                </a:path>
                <a:path w="1514475" h="1020445">
                  <a:moveTo>
                    <a:pt x="805754" y="398780"/>
                  </a:moveTo>
                  <a:lnTo>
                    <a:pt x="803263" y="401320"/>
                  </a:lnTo>
                  <a:lnTo>
                    <a:pt x="803616" y="401320"/>
                  </a:lnTo>
                  <a:lnTo>
                    <a:pt x="803125" y="403860"/>
                  </a:lnTo>
                  <a:lnTo>
                    <a:pt x="807369" y="403860"/>
                  </a:lnTo>
                  <a:lnTo>
                    <a:pt x="805914" y="402589"/>
                  </a:lnTo>
                  <a:lnTo>
                    <a:pt x="805754" y="398780"/>
                  </a:lnTo>
                  <a:close/>
                </a:path>
                <a:path w="1514475" h="1020445">
                  <a:moveTo>
                    <a:pt x="819113" y="400050"/>
                  </a:moveTo>
                  <a:lnTo>
                    <a:pt x="816851" y="401320"/>
                  </a:lnTo>
                  <a:lnTo>
                    <a:pt x="817274" y="401320"/>
                  </a:lnTo>
                  <a:lnTo>
                    <a:pt x="816535" y="403860"/>
                  </a:lnTo>
                  <a:lnTo>
                    <a:pt x="818490" y="403860"/>
                  </a:lnTo>
                  <a:lnTo>
                    <a:pt x="817269" y="402589"/>
                  </a:lnTo>
                  <a:lnTo>
                    <a:pt x="819113" y="400050"/>
                  </a:lnTo>
                  <a:close/>
                </a:path>
                <a:path w="1514475" h="1020445">
                  <a:moveTo>
                    <a:pt x="828202" y="384810"/>
                  </a:moveTo>
                  <a:lnTo>
                    <a:pt x="826352" y="384810"/>
                  </a:lnTo>
                  <a:lnTo>
                    <a:pt x="824360" y="386080"/>
                  </a:lnTo>
                  <a:lnTo>
                    <a:pt x="822604" y="389889"/>
                  </a:lnTo>
                  <a:lnTo>
                    <a:pt x="820955" y="393700"/>
                  </a:lnTo>
                  <a:lnTo>
                    <a:pt x="817913" y="397510"/>
                  </a:lnTo>
                  <a:lnTo>
                    <a:pt x="820651" y="400050"/>
                  </a:lnTo>
                  <a:lnTo>
                    <a:pt x="823518" y="400050"/>
                  </a:lnTo>
                  <a:lnTo>
                    <a:pt x="818490" y="403860"/>
                  </a:lnTo>
                  <a:lnTo>
                    <a:pt x="856873" y="403860"/>
                  </a:lnTo>
                  <a:lnTo>
                    <a:pt x="856785" y="402589"/>
                  </a:lnTo>
                  <a:lnTo>
                    <a:pt x="857618" y="400050"/>
                  </a:lnTo>
                  <a:lnTo>
                    <a:pt x="859309" y="397510"/>
                  </a:lnTo>
                  <a:lnTo>
                    <a:pt x="858415" y="392430"/>
                  </a:lnTo>
                  <a:lnTo>
                    <a:pt x="863805" y="392430"/>
                  </a:lnTo>
                  <a:lnTo>
                    <a:pt x="867925" y="389889"/>
                  </a:lnTo>
                  <a:lnTo>
                    <a:pt x="881895" y="389889"/>
                  </a:lnTo>
                  <a:lnTo>
                    <a:pt x="880266" y="387350"/>
                  </a:lnTo>
                  <a:lnTo>
                    <a:pt x="829495" y="387350"/>
                  </a:lnTo>
                  <a:lnTo>
                    <a:pt x="828202" y="384810"/>
                  </a:lnTo>
                  <a:close/>
                </a:path>
                <a:path w="1514475" h="1020445">
                  <a:moveTo>
                    <a:pt x="859999" y="395226"/>
                  </a:moveTo>
                  <a:lnTo>
                    <a:pt x="862012" y="398780"/>
                  </a:lnTo>
                  <a:lnTo>
                    <a:pt x="858616" y="400050"/>
                  </a:lnTo>
                  <a:lnTo>
                    <a:pt x="860421" y="401320"/>
                  </a:lnTo>
                  <a:lnTo>
                    <a:pt x="862313" y="403860"/>
                  </a:lnTo>
                  <a:lnTo>
                    <a:pt x="864732" y="402589"/>
                  </a:lnTo>
                  <a:lnTo>
                    <a:pt x="987114" y="402589"/>
                  </a:lnTo>
                  <a:lnTo>
                    <a:pt x="989428" y="401320"/>
                  </a:lnTo>
                  <a:lnTo>
                    <a:pt x="926283" y="401320"/>
                  </a:lnTo>
                  <a:lnTo>
                    <a:pt x="925347" y="400050"/>
                  </a:lnTo>
                  <a:lnTo>
                    <a:pt x="925477" y="399910"/>
                  </a:lnTo>
                  <a:lnTo>
                    <a:pt x="924831" y="398780"/>
                  </a:lnTo>
                  <a:lnTo>
                    <a:pt x="926525" y="398780"/>
                  </a:lnTo>
                  <a:lnTo>
                    <a:pt x="927703" y="397510"/>
                  </a:lnTo>
                  <a:lnTo>
                    <a:pt x="862804" y="397510"/>
                  </a:lnTo>
                  <a:lnTo>
                    <a:pt x="859999" y="395226"/>
                  </a:lnTo>
                  <a:close/>
                </a:path>
                <a:path w="1514475" h="1020445">
                  <a:moveTo>
                    <a:pt x="815931" y="391160"/>
                  </a:moveTo>
                  <a:lnTo>
                    <a:pt x="808847" y="393700"/>
                  </a:lnTo>
                  <a:lnTo>
                    <a:pt x="814224" y="401320"/>
                  </a:lnTo>
                  <a:lnTo>
                    <a:pt x="814545" y="401320"/>
                  </a:lnTo>
                  <a:lnTo>
                    <a:pt x="813725" y="400050"/>
                  </a:lnTo>
                  <a:lnTo>
                    <a:pt x="817913" y="397510"/>
                  </a:lnTo>
                  <a:lnTo>
                    <a:pt x="816297" y="394970"/>
                  </a:lnTo>
                  <a:lnTo>
                    <a:pt x="815591" y="392430"/>
                  </a:lnTo>
                  <a:lnTo>
                    <a:pt x="815931" y="391160"/>
                  </a:lnTo>
                  <a:close/>
                </a:path>
                <a:path w="1514475" h="1020445">
                  <a:moveTo>
                    <a:pt x="932163" y="398780"/>
                  </a:moveTo>
                  <a:lnTo>
                    <a:pt x="926525" y="398780"/>
                  </a:lnTo>
                  <a:lnTo>
                    <a:pt x="925477" y="399910"/>
                  </a:lnTo>
                  <a:lnTo>
                    <a:pt x="926283" y="401320"/>
                  </a:lnTo>
                  <a:lnTo>
                    <a:pt x="933461" y="401320"/>
                  </a:lnTo>
                  <a:lnTo>
                    <a:pt x="932163" y="398780"/>
                  </a:lnTo>
                  <a:close/>
                </a:path>
                <a:path w="1514475" h="1020445">
                  <a:moveTo>
                    <a:pt x="947757" y="391160"/>
                  </a:moveTo>
                  <a:lnTo>
                    <a:pt x="936867" y="396239"/>
                  </a:lnTo>
                  <a:lnTo>
                    <a:pt x="933461" y="401320"/>
                  </a:lnTo>
                  <a:lnTo>
                    <a:pt x="989428" y="401320"/>
                  </a:lnTo>
                  <a:lnTo>
                    <a:pt x="996371" y="397510"/>
                  </a:lnTo>
                  <a:lnTo>
                    <a:pt x="997431" y="394970"/>
                  </a:lnTo>
                  <a:lnTo>
                    <a:pt x="949015" y="394970"/>
                  </a:lnTo>
                  <a:lnTo>
                    <a:pt x="947757" y="391160"/>
                  </a:lnTo>
                  <a:close/>
                </a:path>
                <a:path w="1514475" h="1020445">
                  <a:moveTo>
                    <a:pt x="926525" y="398780"/>
                  </a:moveTo>
                  <a:lnTo>
                    <a:pt x="924831" y="398780"/>
                  </a:lnTo>
                  <a:lnTo>
                    <a:pt x="925477" y="399910"/>
                  </a:lnTo>
                  <a:lnTo>
                    <a:pt x="926525" y="398780"/>
                  </a:lnTo>
                  <a:close/>
                </a:path>
                <a:path w="1514475" h="1020445">
                  <a:moveTo>
                    <a:pt x="882709" y="391160"/>
                  </a:moveTo>
                  <a:lnTo>
                    <a:pt x="872530" y="391160"/>
                  </a:lnTo>
                  <a:lnTo>
                    <a:pt x="873465" y="393700"/>
                  </a:lnTo>
                  <a:lnTo>
                    <a:pt x="864814" y="397510"/>
                  </a:lnTo>
                  <a:lnTo>
                    <a:pt x="927703" y="397510"/>
                  </a:lnTo>
                  <a:lnTo>
                    <a:pt x="928881" y="396239"/>
                  </a:lnTo>
                  <a:lnTo>
                    <a:pt x="933548" y="394970"/>
                  </a:lnTo>
                  <a:lnTo>
                    <a:pt x="936010" y="394970"/>
                  </a:lnTo>
                  <a:lnTo>
                    <a:pt x="937502" y="393700"/>
                  </a:lnTo>
                  <a:lnTo>
                    <a:pt x="884339" y="393700"/>
                  </a:lnTo>
                  <a:lnTo>
                    <a:pt x="882709" y="391160"/>
                  </a:lnTo>
                  <a:close/>
                </a:path>
                <a:path w="1514475" h="1020445">
                  <a:moveTo>
                    <a:pt x="859810" y="394892"/>
                  </a:moveTo>
                  <a:lnTo>
                    <a:pt x="859999" y="395226"/>
                  </a:lnTo>
                  <a:lnTo>
                    <a:pt x="859810" y="394892"/>
                  </a:lnTo>
                  <a:close/>
                </a:path>
                <a:path w="1514475" h="1020445">
                  <a:moveTo>
                    <a:pt x="881895" y="389889"/>
                  </a:moveTo>
                  <a:lnTo>
                    <a:pt x="867925" y="389889"/>
                  </a:lnTo>
                  <a:lnTo>
                    <a:pt x="864848" y="393700"/>
                  </a:lnTo>
                  <a:lnTo>
                    <a:pt x="868620" y="394970"/>
                  </a:lnTo>
                  <a:lnTo>
                    <a:pt x="867643" y="391160"/>
                  </a:lnTo>
                  <a:lnTo>
                    <a:pt x="882709" y="391160"/>
                  </a:lnTo>
                  <a:lnTo>
                    <a:pt x="881895" y="389889"/>
                  </a:lnTo>
                  <a:close/>
                </a:path>
                <a:path w="1514475" h="1020445">
                  <a:moveTo>
                    <a:pt x="1007791" y="386080"/>
                  </a:moveTo>
                  <a:lnTo>
                    <a:pt x="949172" y="386080"/>
                  </a:lnTo>
                  <a:lnTo>
                    <a:pt x="953035" y="387350"/>
                  </a:lnTo>
                  <a:lnTo>
                    <a:pt x="949015" y="394970"/>
                  </a:lnTo>
                  <a:lnTo>
                    <a:pt x="997431" y="394970"/>
                  </a:lnTo>
                  <a:lnTo>
                    <a:pt x="1000613" y="387350"/>
                  </a:lnTo>
                  <a:lnTo>
                    <a:pt x="1008749" y="387350"/>
                  </a:lnTo>
                  <a:lnTo>
                    <a:pt x="1007791" y="386080"/>
                  </a:lnTo>
                  <a:close/>
                </a:path>
                <a:path w="1514475" h="1020445">
                  <a:moveTo>
                    <a:pt x="863805" y="392430"/>
                  </a:moveTo>
                  <a:lnTo>
                    <a:pt x="858415" y="392430"/>
                  </a:lnTo>
                  <a:lnTo>
                    <a:pt x="859810" y="394892"/>
                  </a:lnTo>
                  <a:lnTo>
                    <a:pt x="863805" y="392430"/>
                  </a:lnTo>
                  <a:close/>
                </a:path>
                <a:path w="1514475" h="1020445">
                  <a:moveTo>
                    <a:pt x="885403" y="393356"/>
                  </a:moveTo>
                  <a:lnTo>
                    <a:pt x="884339" y="393700"/>
                  </a:lnTo>
                  <a:lnTo>
                    <a:pt x="885496" y="393700"/>
                  </a:lnTo>
                  <a:lnTo>
                    <a:pt x="885403" y="393356"/>
                  </a:lnTo>
                  <a:close/>
                </a:path>
                <a:path w="1514475" h="1020445">
                  <a:moveTo>
                    <a:pt x="886037" y="393151"/>
                  </a:moveTo>
                  <a:lnTo>
                    <a:pt x="885403" y="393356"/>
                  </a:lnTo>
                  <a:lnTo>
                    <a:pt x="885496" y="393700"/>
                  </a:lnTo>
                  <a:lnTo>
                    <a:pt x="886037" y="393151"/>
                  </a:lnTo>
                  <a:close/>
                </a:path>
                <a:path w="1514475" h="1020445">
                  <a:moveTo>
                    <a:pt x="944376" y="388620"/>
                  </a:moveTo>
                  <a:lnTo>
                    <a:pt x="890517" y="388620"/>
                  </a:lnTo>
                  <a:lnTo>
                    <a:pt x="890259" y="392430"/>
                  </a:lnTo>
                  <a:lnTo>
                    <a:pt x="888274" y="392430"/>
                  </a:lnTo>
                  <a:lnTo>
                    <a:pt x="886037" y="393151"/>
                  </a:lnTo>
                  <a:lnTo>
                    <a:pt x="885496" y="393700"/>
                  </a:lnTo>
                  <a:lnTo>
                    <a:pt x="937502" y="393700"/>
                  </a:lnTo>
                  <a:lnTo>
                    <a:pt x="941979" y="389889"/>
                  </a:lnTo>
                  <a:lnTo>
                    <a:pt x="944376" y="388620"/>
                  </a:lnTo>
                  <a:close/>
                </a:path>
                <a:path w="1514475" h="1020445">
                  <a:moveTo>
                    <a:pt x="961917" y="379730"/>
                  </a:moveTo>
                  <a:lnTo>
                    <a:pt x="884805" y="379730"/>
                  </a:lnTo>
                  <a:lnTo>
                    <a:pt x="887972" y="382270"/>
                  </a:lnTo>
                  <a:lnTo>
                    <a:pt x="883608" y="383539"/>
                  </a:lnTo>
                  <a:lnTo>
                    <a:pt x="885248" y="386080"/>
                  </a:lnTo>
                  <a:lnTo>
                    <a:pt x="883796" y="387390"/>
                  </a:lnTo>
                  <a:lnTo>
                    <a:pt x="885403" y="393356"/>
                  </a:lnTo>
                  <a:lnTo>
                    <a:pt x="886037" y="393151"/>
                  </a:lnTo>
                  <a:lnTo>
                    <a:pt x="890517" y="388620"/>
                  </a:lnTo>
                  <a:lnTo>
                    <a:pt x="944376" y="388620"/>
                  </a:lnTo>
                  <a:lnTo>
                    <a:pt x="949172" y="386080"/>
                  </a:lnTo>
                  <a:lnTo>
                    <a:pt x="1007791" y="386080"/>
                  </a:lnTo>
                  <a:lnTo>
                    <a:pt x="1006834" y="384810"/>
                  </a:lnTo>
                  <a:lnTo>
                    <a:pt x="1008296" y="383539"/>
                  </a:lnTo>
                  <a:lnTo>
                    <a:pt x="969925" y="383539"/>
                  </a:lnTo>
                  <a:lnTo>
                    <a:pt x="967055" y="381000"/>
                  </a:lnTo>
                  <a:lnTo>
                    <a:pt x="961712" y="381000"/>
                  </a:lnTo>
                  <a:lnTo>
                    <a:pt x="961917" y="379730"/>
                  </a:lnTo>
                  <a:close/>
                </a:path>
                <a:path w="1514475" h="1020445">
                  <a:moveTo>
                    <a:pt x="1008749" y="387350"/>
                  </a:moveTo>
                  <a:lnTo>
                    <a:pt x="1000613" y="387350"/>
                  </a:lnTo>
                  <a:lnTo>
                    <a:pt x="999246" y="392430"/>
                  </a:lnTo>
                  <a:lnTo>
                    <a:pt x="1005238" y="391160"/>
                  </a:lnTo>
                  <a:lnTo>
                    <a:pt x="1009431" y="388620"/>
                  </a:lnTo>
                  <a:lnTo>
                    <a:pt x="1008749" y="387350"/>
                  </a:lnTo>
                  <a:close/>
                </a:path>
                <a:path w="1514475" h="1020445">
                  <a:moveTo>
                    <a:pt x="883785" y="387350"/>
                  </a:moveTo>
                  <a:lnTo>
                    <a:pt x="882279" y="387350"/>
                  </a:lnTo>
                  <a:lnTo>
                    <a:pt x="882434" y="388620"/>
                  </a:lnTo>
                  <a:lnTo>
                    <a:pt x="883796" y="387390"/>
                  </a:lnTo>
                  <a:close/>
                </a:path>
                <a:path w="1514475" h="1020445">
                  <a:moveTo>
                    <a:pt x="879824" y="381000"/>
                  </a:moveTo>
                  <a:lnTo>
                    <a:pt x="831250" y="381000"/>
                  </a:lnTo>
                  <a:lnTo>
                    <a:pt x="831602" y="383539"/>
                  </a:lnTo>
                  <a:lnTo>
                    <a:pt x="831098" y="386080"/>
                  </a:lnTo>
                  <a:lnTo>
                    <a:pt x="829495" y="387350"/>
                  </a:lnTo>
                  <a:lnTo>
                    <a:pt x="882279" y="387350"/>
                  </a:lnTo>
                  <a:lnTo>
                    <a:pt x="881663" y="382270"/>
                  </a:lnTo>
                  <a:lnTo>
                    <a:pt x="879824" y="381000"/>
                  </a:lnTo>
                  <a:close/>
                </a:path>
                <a:path w="1514475" h="1020445">
                  <a:moveTo>
                    <a:pt x="972864" y="377189"/>
                  </a:moveTo>
                  <a:lnTo>
                    <a:pt x="969530" y="377189"/>
                  </a:lnTo>
                  <a:lnTo>
                    <a:pt x="969925" y="383539"/>
                  </a:lnTo>
                  <a:lnTo>
                    <a:pt x="1008296" y="383539"/>
                  </a:lnTo>
                  <a:lnTo>
                    <a:pt x="1009823" y="387350"/>
                  </a:lnTo>
                  <a:lnTo>
                    <a:pt x="1012156" y="387350"/>
                  </a:lnTo>
                  <a:lnTo>
                    <a:pt x="1014970" y="384810"/>
                  </a:lnTo>
                  <a:lnTo>
                    <a:pt x="1014288" y="383539"/>
                  </a:lnTo>
                  <a:lnTo>
                    <a:pt x="1012372" y="381000"/>
                  </a:lnTo>
                  <a:lnTo>
                    <a:pt x="1013834" y="379730"/>
                  </a:lnTo>
                  <a:lnTo>
                    <a:pt x="972121" y="379730"/>
                  </a:lnTo>
                  <a:lnTo>
                    <a:pt x="972864" y="377189"/>
                  </a:lnTo>
                  <a:close/>
                </a:path>
                <a:path w="1514475" h="1020445">
                  <a:moveTo>
                    <a:pt x="1020693" y="373380"/>
                  </a:moveTo>
                  <a:lnTo>
                    <a:pt x="1016043" y="379730"/>
                  </a:lnTo>
                  <a:lnTo>
                    <a:pt x="1013834" y="379730"/>
                  </a:lnTo>
                  <a:lnTo>
                    <a:pt x="1018118" y="384810"/>
                  </a:lnTo>
                  <a:lnTo>
                    <a:pt x="1018804" y="377189"/>
                  </a:lnTo>
                  <a:lnTo>
                    <a:pt x="1022087" y="377189"/>
                  </a:lnTo>
                  <a:lnTo>
                    <a:pt x="1020693" y="373380"/>
                  </a:lnTo>
                  <a:close/>
                </a:path>
                <a:path w="1514475" h="1020445">
                  <a:moveTo>
                    <a:pt x="848658" y="372110"/>
                  </a:moveTo>
                  <a:lnTo>
                    <a:pt x="839506" y="374650"/>
                  </a:lnTo>
                  <a:lnTo>
                    <a:pt x="840966" y="381000"/>
                  </a:lnTo>
                  <a:lnTo>
                    <a:pt x="882831" y="381000"/>
                  </a:lnTo>
                  <a:lnTo>
                    <a:pt x="884805" y="379730"/>
                  </a:lnTo>
                  <a:lnTo>
                    <a:pt x="961917" y="379730"/>
                  </a:lnTo>
                  <a:lnTo>
                    <a:pt x="961952" y="378460"/>
                  </a:lnTo>
                  <a:lnTo>
                    <a:pt x="850986" y="378460"/>
                  </a:lnTo>
                  <a:lnTo>
                    <a:pt x="847596" y="375920"/>
                  </a:lnTo>
                  <a:lnTo>
                    <a:pt x="846538" y="374650"/>
                  </a:lnTo>
                  <a:lnTo>
                    <a:pt x="849288" y="373380"/>
                  </a:lnTo>
                  <a:lnTo>
                    <a:pt x="848658" y="372110"/>
                  </a:lnTo>
                  <a:close/>
                </a:path>
                <a:path w="1514475" h="1020445">
                  <a:moveTo>
                    <a:pt x="964185" y="378460"/>
                  </a:moveTo>
                  <a:lnTo>
                    <a:pt x="961712" y="381000"/>
                  </a:lnTo>
                  <a:lnTo>
                    <a:pt x="962164" y="381000"/>
                  </a:lnTo>
                  <a:lnTo>
                    <a:pt x="965054" y="379229"/>
                  </a:lnTo>
                  <a:lnTo>
                    <a:pt x="964185" y="378460"/>
                  </a:lnTo>
                  <a:close/>
                </a:path>
                <a:path w="1514475" h="1020445">
                  <a:moveTo>
                    <a:pt x="965054" y="379229"/>
                  </a:moveTo>
                  <a:lnTo>
                    <a:pt x="962164" y="381000"/>
                  </a:lnTo>
                  <a:lnTo>
                    <a:pt x="965251" y="379403"/>
                  </a:lnTo>
                  <a:lnTo>
                    <a:pt x="965054" y="379229"/>
                  </a:lnTo>
                  <a:close/>
                </a:path>
                <a:path w="1514475" h="1020445">
                  <a:moveTo>
                    <a:pt x="965251" y="379403"/>
                  </a:moveTo>
                  <a:lnTo>
                    <a:pt x="962164" y="381000"/>
                  </a:lnTo>
                  <a:lnTo>
                    <a:pt x="967055" y="381000"/>
                  </a:lnTo>
                  <a:lnTo>
                    <a:pt x="965251" y="379403"/>
                  </a:lnTo>
                  <a:close/>
                </a:path>
                <a:path w="1514475" h="1020445">
                  <a:moveTo>
                    <a:pt x="980823" y="364489"/>
                  </a:moveTo>
                  <a:lnTo>
                    <a:pt x="977093" y="364489"/>
                  </a:lnTo>
                  <a:lnTo>
                    <a:pt x="978122" y="367030"/>
                  </a:lnTo>
                  <a:lnTo>
                    <a:pt x="977599" y="367414"/>
                  </a:lnTo>
                  <a:lnTo>
                    <a:pt x="978777" y="374216"/>
                  </a:lnTo>
                  <a:lnTo>
                    <a:pt x="978900" y="374706"/>
                  </a:lnTo>
                  <a:lnTo>
                    <a:pt x="980997" y="377189"/>
                  </a:lnTo>
                  <a:lnTo>
                    <a:pt x="972121" y="379730"/>
                  </a:lnTo>
                  <a:lnTo>
                    <a:pt x="1016043" y="379730"/>
                  </a:lnTo>
                  <a:lnTo>
                    <a:pt x="1013734" y="377189"/>
                  </a:lnTo>
                  <a:lnTo>
                    <a:pt x="1019096" y="369570"/>
                  </a:lnTo>
                  <a:lnTo>
                    <a:pt x="1024412" y="369570"/>
                  </a:lnTo>
                  <a:lnTo>
                    <a:pt x="1024930" y="368300"/>
                  </a:lnTo>
                  <a:lnTo>
                    <a:pt x="986210" y="368300"/>
                  </a:lnTo>
                  <a:lnTo>
                    <a:pt x="980823" y="364489"/>
                  </a:lnTo>
                  <a:close/>
                </a:path>
                <a:path w="1514475" h="1020445">
                  <a:moveTo>
                    <a:pt x="973607" y="374650"/>
                  </a:moveTo>
                  <a:lnTo>
                    <a:pt x="969241" y="374650"/>
                  </a:lnTo>
                  <a:lnTo>
                    <a:pt x="970457" y="375920"/>
                  </a:lnTo>
                  <a:lnTo>
                    <a:pt x="965054" y="379229"/>
                  </a:lnTo>
                  <a:lnTo>
                    <a:pt x="965251" y="379403"/>
                  </a:lnTo>
                  <a:lnTo>
                    <a:pt x="969530" y="377189"/>
                  </a:lnTo>
                  <a:lnTo>
                    <a:pt x="972864" y="377189"/>
                  </a:lnTo>
                  <a:lnTo>
                    <a:pt x="973607" y="374650"/>
                  </a:lnTo>
                  <a:close/>
                </a:path>
                <a:path w="1514475" h="1020445">
                  <a:moveTo>
                    <a:pt x="853299" y="367030"/>
                  </a:moveTo>
                  <a:lnTo>
                    <a:pt x="852053" y="368300"/>
                  </a:lnTo>
                  <a:lnTo>
                    <a:pt x="851060" y="369479"/>
                  </a:lnTo>
                  <a:lnTo>
                    <a:pt x="850986" y="378460"/>
                  </a:lnTo>
                  <a:lnTo>
                    <a:pt x="960019" y="378460"/>
                  </a:lnTo>
                  <a:lnTo>
                    <a:pt x="958436" y="377189"/>
                  </a:lnTo>
                  <a:lnTo>
                    <a:pt x="867934" y="377189"/>
                  </a:lnTo>
                  <a:lnTo>
                    <a:pt x="864720" y="374650"/>
                  </a:lnTo>
                  <a:lnTo>
                    <a:pt x="862276" y="374650"/>
                  </a:lnTo>
                  <a:lnTo>
                    <a:pt x="859538" y="372110"/>
                  </a:lnTo>
                  <a:lnTo>
                    <a:pt x="858433" y="372110"/>
                  </a:lnTo>
                  <a:lnTo>
                    <a:pt x="853299" y="367030"/>
                  </a:lnTo>
                  <a:close/>
                </a:path>
                <a:path w="1514475" h="1020445">
                  <a:moveTo>
                    <a:pt x="961988" y="377189"/>
                  </a:moveTo>
                  <a:lnTo>
                    <a:pt x="960019" y="378460"/>
                  </a:lnTo>
                  <a:lnTo>
                    <a:pt x="961952" y="378460"/>
                  </a:lnTo>
                  <a:lnTo>
                    <a:pt x="961988" y="377189"/>
                  </a:lnTo>
                  <a:close/>
                </a:path>
                <a:path w="1514475" h="1020445">
                  <a:moveTo>
                    <a:pt x="1022087" y="377189"/>
                  </a:moveTo>
                  <a:lnTo>
                    <a:pt x="1018804" y="377189"/>
                  </a:lnTo>
                  <a:lnTo>
                    <a:pt x="1022551" y="378460"/>
                  </a:lnTo>
                  <a:lnTo>
                    <a:pt x="1022087" y="377189"/>
                  </a:lnTo>
                  <a:close/>
                </a:path>
                <a:path w="1514475" h="1020445">
                  <a:moveTo>
                    <a:pt x="876905" y="364489"/>
                  </a:moveTo>
                  <a:lnTo>
                    <a:pt x="869892" y="364489"/>
                  </a:lnTo>
                  <a:lnTo>
                    <a:pt x="870958" y="375920"/>
                  </a:lnTo>
                  <a:lnTo>
                    <a:pt x="867934" y="377189"/>
                  </a:lnTo>
                  <a:lnTo>
                    <a:pt x="958436" y="377189"/>
                  </a:lnTo>
                  <a:lnTo>
                    <a:pt x="956853" y="375920"/>
                  </a:lnTo>
                  <a:lnTo>
                    <a:pt x="966756" y="374706"/>
                  </a:lnTo>
                  <a:lnTo>
                    <a:pt x="886813" y="374650"/>
                  </a:lnTo>
                  <a:lnTo>
                    <a:pt x="885966" y="368300"/>
                  </a:lnTo>
                  <a:lnTo>
                    <a:pt x="876020" y="368300"/>
                  </a:lnTo>
                  <a:lnTo>
                    <a:pt x="876905" y="364489"/>
                  </a:lnTo>
                  <a:close/>
                </a:path>
                <a:path w="1514475" h="1020445">
                  <a:moveTo>
                    <a:pt x="974721" y="370839"/>
                  </a:moveTo>
                  <a:lnTo>
                    <a:pt x="966156" y="370839"/>
                  </a:lnTo>
                  <a:lnTo>
                    <a:pt x="966680" y="374216"/>
                  </a:lnTo>
                  <a:lnTo>
                    <a:pt x="967220" y="374650"/>
                  </a:lnTo>
                  <a:lnTo>
                    <a:pt x="966756" y="374706"/>
                  </a:lnTo>
                  <a:lnTo>
                    <a:pt x="966944" y="375920"/>
                  </a:lnTo>
                  <a:lnTo>
                    <a:pt x="969241" y="374650"/>
                  </a:lnTo>
                  <a:lnTo>
                    <a:pt x="973607" y="374650"/>
                  </a:lnTo>
                  <a:lnTo>
                    <a:pt x="974721" y="370839"/>
                  </a:lnTo>
                  <a:close/>
                </a:path>
                <a:path w="1514475" h="1020445">
                  <a:moveTo>
                    <a:pt x="966680" y="374216"/>
                  </a:moveTo>
                  <a:lnTo>
                    <a:pt x="966756" y="374706"/>
                  </a:lnTo>
                  <a:lnTo>
                    <a:pt x="967220" y="374650"/>
                  </a:lnTo>
                  <a:lnTo>
                    <a:pt x="966680" y="374216"/>
                  </a:lnTo>
                  <a:close/>
                </a:path>
                <a:path w="1514475" h="1020445">
                  <a:moveTo>
                    <a:pt x="862220" y="365760"/>
                  </a:moveTo>
                  <a:lnTo>
                    <a:pt x="862276" y="374650"/>
                  </a:lnTo>
                  <a:lnTo>
                    <a:pt x="864720" y="374650"/>
                  </a:lnTo>
                  <a:lnTo>
                    <a:pt x="870405" y="372110"/>
                  </a:lnTo>
                  <a:lnTo>
                    <a:pt x="865851" y="368300"/>
                  </a:lnTo>
                  <a:lnTo>
                    <a:pt x="862220" y="365760"/>
                  </a:lnTo>
                  <a:close/>
                </a:path>
                <a:path w="1514475" h="1020445">
                  <a:moveTo>
                    <a:pt x="977093" y="364489"/>
                  </a:moveTo>
                  <a:lnTo>
                    <a:pt x="890963" y="364489"/>
                  </a:lnTo>
                  <a:lnTo>
                    <a:pt x="890866" y="365498"/>
                  </a:lnTo>
                  <a:lnTo>
                    <a:pt x="890821" y="367074"/>
                  </a:lnTo>
                  <a:lnTo>
                    <a:pt x="891964" y="369570"/>
                  </a:lnTo>
                  <a:lnTo>
                    <a:pt x="886813" y="374650"/>
                  </a:lnTo>
                  <a:lnTo>
                    <a:pt x="966747" y="374650"/>
                  </a:lnTo>
                  <a:lnTo>
                    <a:pt x="966680" y="374216"/>
                  </a:lnTo>
                  <a:lnTo>
                    <a:pt x="964054" y="372110"/>
                  </a:lnTo>
                  <a:lnTo>
                    <a:pt x="966156" y="370839"/>
                  </a:lnTo>
                  <a:lnTo>
                    <a:pt x="974721" y="370839"/>
                  </a:lnTo>
                  <a:lnTo>
                    <a:pt x="972294" y="367030"/>
                  </a:lnTo>
                  <a:lnTo>
                    <a:pt x="974073" y="365760"/>
                  </a:lnTo>
                  <a:lnTo>
                    <a:pt x="977313" y="365760"/>
                  </a:lnTo>
                  <a:lnTo>
                    <a:pt x="977093" y="364489"/>
                  </a:lnTo>
                  <a:close/>
                </a:path>
                <a:path w="1514475" h="1020445">
                  <a:moveTo>
                    <a:pt x="1027512" y="368300"/>
                  </a:moveTo>
                  <a:lnTo>
                    <a:pt x="1024412" y="369570"/>
                  </a:lnTo>
                  <a:lnTo>
                    <a:pt x="1019096" y="369570"/>
                  </a:lnTo>
                  <a:lnTo>
                    <a:pt x="1023219" y="373380"/>
                  </a:lnTo>
                  <a:lnTo>
                    <a:pt x="1027512" y="368300"/>
                  </a:lnTo>
                  <a:close/>
                </a:path>
                <a:path w="1514475" h="1020445">
                  <a:moveTo>
                    <a:pt x="857977" y="370453"/>
                  </a:moveTo>
                  <a:lnTo>
                    <a:pt x="858433" y="372110"/>
                  </a:lnTo>
                  <a:lnTo>
                    <a:pt x="859538" y="372110"/>
                  </a:lnTo>
                  <a:lnTo>
                    <a:pt x="858169" y="370839"/>
                  </a:lnTo>
                  <a:lnTo>
                    <a:pt x="857977" y="370453"/>
                  </a:lnTo>
                  <a:close/>
                </a:path>
                <a:path w="1514475" h="1020445">
                  <a:moveTo>
                    <a:pt x="860024" y="368300"/>
                  </a:moveTo>
                  <a:lnTo>
                    <a:pt x="858207" y="369147"/>
                  </a:lnTo>
                  <a:lnTo>
                    <a:pt x="860807" y="370839"/>
                  </a:lnTo>
                  <a:lnTo>
                    <a:pt x="860024" y="368300"/>
                  </a:lnTo>
                  <a:close/>
                </a:path>
                <a:path w="1514475" h="1020445">
                  <a:moveTo>
                    <a:pt x="857684" y="369390"/>
                  </a:moveTo>
                  <a:lnTo>
                    <a:pt x="857492" y="369479"/>
                  </a:lnTo>
                  <a:lnTo>
                    <a:pt x="857977" y="370453"/>
                  </a:lnTo>
                  <a:lnTo>
                    <a:pt x="857684" y="369390"/>
                  </a:lnTo>
                  <a:close/>
                </a:path>
                <a:path w="1514475" h="1020445">
                  <a:moveTo>
                    <a:pt x="857427" y="369349"/>
                  </a:moveTo>
                  <a:lnTo>
                    <a:pt x="857299" y="369570"/>
                  </a:lnTo>
                  <a:lnTo>
                    <a:pt x="857492" y="369479"/>
                  </a:lnTo>
                  <a:lnTo>
                    <a:pt x="857427" y="369349"/>
                  </a:lnTo>
                  <a:close/>
                </a:path>
                <a:path w="1514475" h="1020445">
                  <a:moveTo>
                    <a:pt x="977313" y="365760"/>
                  </a:moveTo>
                  <a:lnTo>
                    <a:pt x="974073" y="365760"/>
                  </a:lnTo>
                  <a:lnTo>
                    <a:pt x="973951" y="368300"/>
                  </a:lnTo>
                  <a:lnTo>
                    <a:pt x="973140" y="368300"/>
                  </a:lnTo>
                  <a:lnTo>
                    <a:pt x="974363" y="369570"/>
                  </a:lnTo>
                  <a:lnTo>
                    <a:pt x="976395" y="368300"/>
                  </a:lnTo>
                  <a:lnTo>
                    <a:pt x="977599" y="367414"/>
                  </a:lnTo>
                  <a:lnTo>
                    <a:pt x="977313" y="365760"/>
                  </a:lnTo>
                  <a:close/>
                </a:path>
                <a:path w="1514475" h="1020445">
                  <a:moveTo>
                    <a:pt x="1037527" y="365760"/>
                  </a:moveTo>
                  <a:lnTo>
                    <a:pt x="1036288" y="365760"/>
                  </a:lnTo>
                  <a:lnTo>
                    <a:pt x="1034638" y="367030"/>
                  </a:lnTo>
                  <a:lnTo>
                    <a:pt x="1033690" y="367030"/>
                  </a:lnTo>
                  <a:lnTo>
                    <a:pt x="1032783" y="369570"/>
                  </a:lnTo>
                  <a:lnTo>
                    <a:pt x="1034703" y="368300"/>
                  </a:lnTo>
                  <a:lnTo>
                    <a:pt x="1038233" y="367030"/>
                  </a:lnTo>
                  <a:lnTo>
                    <a:pt x="1034638" y="367030"/>
                  </a:lnTo>
                  <a:lnTo>
                    <a:pt x="1034035" y="366065"/>
                  </a:lnTo>
                  <a:lnTo>
                    <a:pt x="1037697" y="366065"/>
                  </a:lnTo>
                  <a:lnTo>
                    <a:pt x="1037527" y="365760"/>
                  </a:lnTo>
                  <a:close/>
                </a:path>
                <a:path w="1514475" h="1020445">
                  <a:moveTo>
                    <a:pt x="1051234" y="358139"/>
                  </a:moveTo>
                  <a:lnTo>
                    <a:pt x="1037273" y="358139"/>
                  </a:lnTo>
                  <a:lnTo>
                    <a:pt x="1040869" y="360680"/>
                  </a:lnTo>
                  <a:lnTo>
                    <a:pt x="1039483" y="363220"/>
                  </a:lnTo>
                  <a:lnTo>
                    <a:pt x="1039091" y="364489"/>
                  </a:lnTo>
                  <a:lnTo>
                    <a:pt x="1040518" y="367030"/>
                  </a:lnTo>
                  <a:lnTo>
                    <a:pt x="1042198" y="368300"/>
                  </a:lnTo>
                  <a:lnTo>
                    <a:pt x="1043856" y="368300"/>
                  </a:lnTo>
                  <a:lnTo>
                    <a:pt x="1045841" y="369570"/>
                  </a:lnTo>
                  <a:lnTo>
                    <a:pt x="1042193" y="364489"/>
                  </a:lnTo>
                  <a:lnTo>
                    <a:pt x="1044358" y="361950"/>
                  </a:lnTo>
                  <a:lnTo>
                    <a:pt x="1048901" y="360680"/>
                  </a:lnTo>
                  <a:lnTo>
                    <a:pt x="1052389" y="360680"/>
                  </a:lnTo>
                  <a:lnTo>
                    <a:pt x="1051234" y="358139"/>
                  </a:lnTo>
                  <a:close/>
                </a:path>
                <a:path w="1514475" h="1020445">
                  <a:moveTo>
                    <a:pt x="857594" y="369062"/>
                  </a:moveTo>
                  <a:lnTo>
                    <a:pt x="857492" y="369479"/>
                  </a:lnTo>
                  <a:lnTo>
                    <a:pt x="857684" y="369390"/>
                  </a:lnTo>
                  <a:lnTo>
                    <a:pt x="857594" y="369062"/>
                  </a:lnTo>
                  <a:close/>
                </a:path>
                <a:path w="1514475" h="1020445">
                  <a:moveTo>
                    <a:pt x="857726" y="368834"/>
                  </a:moveTo>
                  <a:lnTo>
                    <a:pt x="857684" y="369390"/>
                  </a:lnTo>
                  <a:lnTo>
                    <a:pt x="858207" y="369147"/>
                  </a:lnTo>
                  <a:lnTo>
                    <a:pt x="857726" y="368834"/>
                  </a:lnTo>
                  <a:close/>
                </a:path>
                <a:path w="1514475" h="1020445">
                  <a:moveTo>
                    <a:pt x="856905" y="368300"/>
                  </a:moveTo>
                  <a:lnTo>
                    <a:pt x="857427" y="369349"/>
                  </a:lnTo>
                  <a:lnTo>
                    <a:pt x="857545" y="369147"/>
                  </a:lnTo>
                  <a:lnTo>
                    <a:pt x="857488" y="368679"/>
                  </a:lnTo>
                  <a:lnTo>
                    <a:pt x="856905" y="368300"/>
                  </a:lnTo>
                  <a:close/>
                </a:path>
                <a:path w="1514475" h="1020445">
                  <a:moveTo>
                    <a:pt x="859513" y="365760"/>
                  </a:moveTo>
                  <a:lnTo>
                    <a:pt x="857034" y="367030"/>
                  </a:lnTo>
                  <a:lnTo>
                    <a:pt x="857488" y="368679"/>
                  </a:lnTo>
                  <a:lnTo>
                    <a:pt x="857726" y="368834"/>
                  </a:lnTo>
                  <a:lnTo>
                    <a:pt x="859513" y="365760"/>
                  </a:lnTo>
                  <a:close/>
                </a:path>
                <a:path w="1514475" h="1020445">
                  <a:moveTo>
                    <a:pt x="873145" y="358139"/>
                  </a:moveTo>
                  <a:lnTo>
                    <a:pt x="872177" y="363220"/>
                  </a:lnTo>
                  <a:lnTo>
                    <a:pt x="865494" y="363220"/>
                  </a:lnTo>
                  <a:lnTo>
                    <a:pt x="865851" y="368300"/>
                  </a:lnTo>
                  <a:lnTo>
                    <a:pt x="869892" y="364489"/>
                  </a:lnTo>
                  <a:lnTo>
                    <a:pt x="876905" y="364489"/>
                  </a:lnTo>
                  <a:lnTo>
                    <a:pt x="877200" y="363220"/>
                  </a:lnTo>
                  <a:lnTo>
                    <a:pt x="872177" y="363220"/>
                  </a:lnTo>
                  <a:lnTo>
                    <a:pt x="865404" y="361950"/>
                  </a:lnTo>
                  <a:lnTo>
                    <a:pt x="873486" y="361950"/>
                  </a:lnTo>
                  <a:lnTo>
                    <a:pt x="873145" y="358139"/>
                  </a:lnTo>
                  <a:close/>
                </a:path>
                <a:path w="1514475" h="1020445">
                  <a:moveTo>
                    <a:pt x="881268" y="351789"/>
                  </a:moveTo>
                  <a:lnTo>
                    <a:pt x="880271" y="356870"/>
                  </a:lnTo>
                  <a:lnTo>
                    <a:pt x="882578" y="356870"/>
                  </a:lnTo>
                  <a:lnTo>
                    <a:pt x="883260" y="359410"/>
                  </a:lnTo>
                  <a:lnTo>
                    <a:pt x="877880" y="359410"/>
                  </a:lnTo>
                  <a:lnTo>
                    <a:pt x="878351" y="364489"/>
                  </a:lnTo>
                  <a:lnTo>
                    <a:pt x="878409" y="365822"/>
                  </a:lnTo>
                  <a:lnTo>
                    <a:pt x="876020" y="368300"/>
                  </a:lnTo>
                  <a:lnTo>
                    <a:pt x="885966" y="368300"/>
                  </a:lnTo>
                  <a:lnTo>
                    <a:pt x="885848" y="367414"/>
                  </a:lnTo>
                  <a:lnTo>
                    <a:pt x="885743" y="367030"/>
                  </a:lnTo>
                  <a:lnTo>
                    <a:pt x="880949" y="367030"/>
                  </a:lnTo>
                  <a:lnTo>
                    <a:pt x="880583" y="363220"/>
                  </a:lnTo>
                  <a:lnTo>
                    <a:pt x="981297" y="363220"/>
                  </a:lnTo>
                  <a:lnTo>
                    <a:pt x="982720" y="359410"/>
                  </a:lnTo>
                  <a:lnTo>
                    <a:pt x="883260" y="359410"/>
                  </a:lnTo>
                  <a:lnTo>
                    <a:pt x="877763" y="358139"/>
                  </a:lnTo>
                  <a:lnTo>
                    <a:pt x="912180" y="358139"/>
                  </a:lnTo>
                  <a:lnTo>
                    <a:pt x="909723" y="354330"/>
                  </a:lnTo>
                  <a:lnTo>
                    <a:pt x="888593" y="354330"/>
                  </a:lnTo>
                  <a:lnTo>
                    <a:pt x="881268" y="351789"/>
                  </a:lnTo>
                  <a:close/>
                </a:path>
                <a:path w="1514475" h="1020445">
                  <a:moveTo>
                    <a:pt x="890963" y="364489"/>
                  </a:moveTo>
                  <a:lnTo>
                    <a:pt x="885459" y="364489"/>
                  </a:lnTo>
                  <a:lnTo>
                    <a:pt x="885803" y="367074"/>
                  </a:lnTo>
                  <a:lnTo>
                    <a:pt x="887463" y="368300"/>
                  </a:lnTo>
                  <a:lnTo>
                    <a:pt x="890963" y="364489"/>
                  </a:lnTo>
                  <a:close/>
                </a:path>
                <a:path w="1514475" h="1020445">
                  <a:moveTo>
                    <a:pt x="998613" y="355600"/>
                  </a:moveTo>
                  <a:lnTo>
                    <a:pt x="990126" y="355600"/>
                  </a:lnTo>
                  <a:lnTo>
                    <a:pt x="995583" y="358139"/>
                  </a:lnTo>
                  <a:lnTo>
                    <a:pt x="995832" y="364489"/>
                  </a:lnTo>
                  <a:lnTo>
                    <a:pt x="986210" y="368300"/>
                  </a:lnTo>
                  <a:lnTo>
                    <a:pt x="1024930" y="368300"/>
                  </a:lnTo>
                  <a:lnTo>
                    <a:pt x="1027000" y="363220"/>
                  </a:lnTo>
                  <a:lnTo>
                    <a:pt x="1027035" y="361950"/>
                  </a:lnTo>
                  <a:lnTo>
                    <a:pt x="1006040" y="361950"/>
                  </a:lnTo>
                  <a:lnTo>
                    <a:pt x="1002527" y="360680"/>
                  </a:lnTo>
                  <a:lnTo>
                    <a:pt x="1002055" y="358139"/>
                  </a:lnTo>
                  <a:lnTo>
                    <a:pt x="996735" y="358139"/>
                  </a:lnTo>
                  <a:lnTo>
                    <a:pt x="998613" y="355600"/>
                  </a:lnTo>
                  <a:close/>
                </a:path>
                <a:path w="1514475" h="1020445">
                  <a:moveTo>
                    <a:pt x="977093" y="364489"/>
                  </a:moveTo>
                  <a:lnTo>
                    <a:pt x="977599" y="367414"/>
                  </a:lnTo>
                  <a:lnTo>
                    <a:pt x="978122" y="367030"/>
                  </a:lnTo>
                  <a:lnTo>
                    <a:pt x="977093" y="364489"/>
                  </a:lnTo>
                  <a:close/>
                </a:path>
                <a:path w="1514475" h="1020445">
                  <a:moveTo>
                    <a:pt x="885459" y="364489"/>
                  </a:moveTo>
                  <a:lnTo>
                    <a:pt x="883669" y="365498"/>
                  </a:lnTo>
                  <a:lnTo>
                    <a:pt x="885803" y="367074"/>
                  </a:lnTo>
                  <a:lnTo>
                    <a:pt x="885459" y="364489"/>
                  </a:lnTo>
                  <a:close/>
                </a:path>
                <a:path w="1514475" h="1020445">
                  <a:moveTo>
                    <a:pt x="883669" y="365498"/>
                  </a:moveTo>
                  <a:lnTo>
                    <a:pt x="880949" y="367030"/>
                  </a:lnTo>
                  <a:lnTo>
                    <a:pt x="885743" y="367030"/>
                  </a:lnTo>
                  <a:lnTo>
                    <a:pt x="883669" y="365498"/>
                  </a:lnTo>
                  <a:close/>
                </a:path>
                <a:path w="1514475" h="1020445">
                  <a:moveTo>
                    <a:pt x="1037140" y="360680"/>
                  </a:moveTo>
                  <a:lnTo>
                    <a:pt x="1027070" y="360680"/>
                  </a:lnTo>
                  <a:lnTo>
                    <a:pt x="1028816" y="367030"/>
                  </a:lnTo>
                  <a:lnTo>
                    <a:pt x="1033883" y="365822"/>
                  </a:lnTo>
                  <a:lnTo>
                    <a:pt x="1036941" y="364489"/>
                  </a:lnTo>
                  <a:lnTo>
                    <a:pt x="1037140" y="360680"/>
                  </a:lnTo>
                  <a:close/>
                </a:path>
                <a:path w="1514475" h="1020445">
                  <a:moveTo>
                    <a:pt x="1034144" y="365760"/>
                  </a:moveTo>
                  <a:lnTo>
                    <a:pt x="1033883" y="365822"/>
                  </a:lnTo>
                  <a:lnTo>
                    <a:pt x="1034035" y="366065"/>
                  </a:lnTo>
                  <a:lnTo>
                    <a:pt x="1034144" y="365760"/>
                  </a:lnTo>
                  <a:close/>
                </a:path>
                <a:path w="1514475" h="1020445">
                  <a:moveTo>
                    <a:pt x="981297" y="363220"/>
                  </a:moveTo>
                  <a:lnTo>
                    <a:pt x="880583" y="363220"/>
                  </a:lnTo>
                  <a:lnTo>
                    <a:pt x="883669" y="365498"/>
                  </a:lnTo>
                  <a:lnTo>
                    <a:pt x="885459" y="364489"/>
                  </a:lnTo>
                  <a:lnTo>
                    <a:pt x="980823" y="364489"/>
                  </a:lnTo>
                  <a:lnTo>
                    <a:pt x="981297" y="363220"/>
                  </a:lnTo>
                  <a:close/>
                </a:path>
                <a:path w="1514475" h="1020445">
                  <a:moveTo>
                    <a:pt x="1037273" y="358139"/>
                  </a:moveTo>
                  <a:lnTo>
                    <a:pt x="1011608" y="358139"/>
                  </a:lnTo>
                  <a:lnTo>
                    <a:pt x="1006040" y="361950"/>
                  </a:lnTo>
                  <a:lnTo>
                    <a:pt x="1027035" y="361950"/>
                  </a:lnTo>
                  <a:lnTo>
                    <a:pt x="1027070" y="360680"/>
                  </a:lnTo>
                  <a:lnTo>
                    <a:pt x="1037140" y="360680"/>
                  </a:lnTo>
                  <a:lnTo>
                    <a:pt x="1037273" y="358139"/>
                  </a:lnTo>
                  <a:close/>
                </a:path>
                <a:path w="1514475" h="1020445">
                  <a:moveTo>
                    <a:pt x="1052202" y="344170"/>
                  </a:moveTo>
                  <a:lnTo>
                    <a:pt x="1019934" y="344170"/>
                  </a:lnTo>
                  <a:lnTo>
                    <a:pt x="1016093" y="346710"/>
                  </a:lnTo>
                  <a:lnTo>
                    <a:pt x="1015950" y="346710"/>
                  </a:lnTo>
                  <a:lnTo>
                    <a:pt x="1012463" y="349023"/>
                  </a:lnTo>
                  <a:lnTo>
                    <a:pt x="1012551" y="349250"/>
                  </a:lnTo>
                  <a:lnTo>
                    <a:pt x="1012035" y="349307"/>
                  </a:lnTo>
                  <a:lnTo>
                    <a:pt x="1006378" y="353060"/>
                  </a:lnTo>
                  <a:lnTo>
                    <a:pt x="1004401" y="359410"/>
                  </a:lnTo>
                  <a:lnTo>
                    <a:pt x="1005782" y="360680"/>
                  </a:lnTo>
                  <a:lnTo>
                    <a:pt x="1011608" y="358139"/>
                  </a:lnTo>
                  <a:lnTo>
                    <a:pt x="1051234" y="358139"/>
                  </a:lnTo>
                  <a:lnTo>
                    <a:pt x="1050079" y="355600"/>
                  </a:lnTo>
                  <a:lnTo>
                    <a:pt x="1011814" y="355600"/>
                  </a:lnTo>
                  <a:lnTo>
                    <a:pt x="1011002" y="351789"/>
                  </a:lnTo>
                  <a:lnTo>
                    <a:pt x="1014408" y="349250"/>
                  </a:lnTo>
                  <a:lnTo>
                    <a:pt x="1051058" y="349250"/>
                  </a:lnTo>
                  <a:lnTo>
                    <a:pt x="1052573" y="347980"/>
                  </a:lnTo>
                  <a:lnTo>
                    <a:pt x="1054611" y="347980"/>
                  </a:lnTo>
                  <a:lnTo>
                    <a:pt x="1053028" y="346710"/>
                  </a:lnTo>
                  <a:lnTo>
                    <a:pt x="1016093" y="346710"/>
                  </a:lnTo>
                  <a:lnTo>
                    <a:pt x="1052955" y="346651"/>
                  </a:lnTo>
                  <a:lnTo>
                    <a:pt x="1051445" y="345439"/>
                  </a:lnTo>
                  <a:lnTo>
                    <a:pt x="1052202" y="344170"/>
                  </a:lnTo>
                  <a:close/>
                </a:path>
                <a:path w="1514475" h="1020445">
                  <a:moveTo>
                    <a:pt x="1011057" y="345439"/>
                  </a:moveTo>
                  <a:lnTo>
                    <a:pt x="921029" y="345439"/>
                  </a:lnTo>
                  <a:lnTo>
                    <a:pt x="916822" y="351621"/>
                  </a:lnTo>
                  <a:lnTo>
                    <a:pt x="916803" y="351822"/>
                  </a:lnTo>
                  <a:lnTo>
                    <a:pt x="920450" y="353060"/>
                  </a:lnTo>
                  <a:lnTo>
                    <a:pt x="916397" y="355600"/>
                  </a:lnTo>
                  <a:lnTo>
                    <a:pt x="912180" y="358139"/>
                  </a:lnTo>
                  <a:lnTo>
                    <a:pt x="983194" y="358139"/>
                  </a:lnTo>
                  <a:lnTo>
                    <a:pt x="990126" y="355600"/>
                  </a:lnTo>
                  <a:lnTo>
                    <a:pt x="998613" y="355600"/>
                  </a:lnTo>
                  <a:lnTo>
                    <a:pt x="996645" y="353060"/>
                  </a:lnTo>
                  <a:lnTo>
                    <a:pt x="1001074" y="350520"/>
                  </a:lnTo>
                  <a:lnTo>
                    <a:pt x="1012035" y="349307"/>
                  </a:lnTo>
                  <a:lnTo>
                    <a:pt x="1012463" y="349023"/>
                  </a:lnTo>
                  <a:lnTo>
                    <a:pt x="1011057" y="345439"/>
                  </a:lnTo>
                  <a:close/>
                </a:path>
                <a:path w="1514475" h="1020445">
                  <a:moveTo>
                    <a:pt x="1001110" y="353060"/>
                  </a:moveTo>
                  <a:lnTo>
                    <a:pt x="999131" y="356870"/>
                  </a:lnTo>
                  <a:lnTo>
                    <a:pt x="996735" y="358139"/>
                  </a:lnTo>
                  <a:lnTo>
                    <a:pt x="1002055" y="358139"/>
                  </a:lnTo>
                  <a:lnTo>
                    <a:pt x="1001110" y="353060"/>
                  </a:lnTo>
                  <a:close/>
                </a:path>
                <a:path w="1514475" h="1020445">
                  <a:moveTo>
                    <a:pt x="1051058" y="349250"/>
                  </a:moveTo>
                  <a:lnTo>
                    <a:pt x="1019666" y="349250"/>
                  </a:lnTo>
                  <a:lnTo>
                    <a:pt x="1020436" y="353060"/>
                  </a:lnTo>
                  <a:lnTo>
                    <a:pt x="1011814" y="355600"/>
                  </a:lnTo>
                  <a:lnTo>
                    <a:pt x="1050079" y="355600"/>
                  </a:lnTo>
                  <a:lnTo>
                    <a:pt x="1049502" y="354330"/>
                  </a:lnTo>
                  <a:lnTo>
                    <a:pt x="1050178" y="354330"/>
                  </a:lnTo>
                  <a:lnTo>
                    <a:pt x="1048028" y="351789"/>
                  </a:lnTo>
                  <a:lnTo>
                    <a:pt x="1051058" y="349250"/>
                  </a:lnTo>
                  <a:close/>
                </a:path>
                <a:path w="1514475" h="1020445">
                  <a:moveTo>
                    <a:pt x="895692" y="341630"/>
                  </a:moveTo>
                  <a:lnTo>
                    <a:pt x="891797" y="342900"/>
                  </a:lnTo>
                  <a:lnTo>
                    <a:pt x="888573" y="342900"/>
                  </a:lnTo>
                  <a:lnTo>
                    <a:pt x="893237" y="346710"/>
                  </a:lnTo>
                  <a:lnTo>
                    <a:pt x="892740" y="347980"/>
                  </a:lnTo>
                  <a:lnTo>
                    <a:pt x="886871" y="349250"/>
                  </a:lnTo>
                  <a:lnTo>
                    <a:pt x="887759" y="351789"/>
                  </a:lnTo>
                  <a:lnTo>
                    <a:pt x="891012" y="351789"/>
                  </a:lnTo>
                  <a:lnTo>
                    <a:pt x="889356" y="353060"/>
                  </a:lnTo>
                  <a:lnTo>
                    <a:pt x="888593" y="354330"/>
                  </a:lnTo>
                  <a:lnTo>
                    <a:pt x="915738" y="354330"/>
                  </a:lnTo>
                  <a:lnTo>
                    <a:pt x="916684" y="353060"/>
                  </a:lnTo>
                  <a:lnTo>
                    <a:pt x="916707" y="351789"/>
                  </a:lnTo>
                  <a:lnTo>
                    <a:pt x="916822" y="351621"/>
                  </a:lnTo>
                  <a:lnTo>
                    <a:pt x="917171" y="347980"/>
                  </a:lnTo>
                  <a:lnTo>
                    <a:pt x="919100" y="346710"/>
                  </a:lnTo>
                  <a:lnTo>
                    <a:pt x="894554" y="346710"/>
                  </a:lnTo>
                  <a:lnTo>
                    <a:pt x="895692" y="341630"/>
                  </a:lnTo>
                  <a:close/>
                </a:path>
                <a:path w="1514475" h="1020445">
                  <a:moveTo>
                    <a:pt x="1054611" y="347980"/>
                  </a:moveTo>
                  <a:lnTo>
                    <a:pt x="1052573" y="347980"/>
                  </a:lnTo>
                  <a:lnTo>
                    <a:pt x="1054701" y="353060"/>
                  </a:lnTo>
                  <a:lnTo>
                    <a:pt x="1058331" y="351789"/>
                  </a:lnTo>
                  <a:lnTo>
                    <a:pt x="1054611" y="347980"/>
                  </a:lnTo>
                  <a:close/>
                </a:path>
                <a:path w="1514475" h="1020445">
                  <a:moveTo>
                    <a:pt x="1019666" y="349250"/>
                  </a:moveTo>
                  <a:lnTo>
                    <a:pt x="1014408" y="349250"/>
                  </a:lnTo>
                  <a:lnTo>
                    <a:pt x="1016594" y="350520"/>
                  </a:lnTo>
                  <a:lnTo>
                    <a:pt x="1019666" y="349250"/>
                  </a:lnTo>
                  <a:close/>
                </a:path>
                <a:path w="1514475" h="1020445">
                  <a:moveTo>
                    <a:pt x="1012463" y="349023"/>
                  </a:moveTo>
                  <a:lnTo>
                    <a:pt x="1012035" y="349307"/>
                  </a:lnTo>
                  <a:lnTo>
                    <a:pt x="1012551" y="349250"/>
                  </a:lnTo>
                  <a:lnTo>
                    <a:pt x="1012463" y="349023"/>
                  </a:lnTo>
                  <a:close/>
                </a:path>
                <a:path w="1514475" h="1020445">
                  <a:moveTo>
                    <a:pt x="1073014" y="341630"/>
                  </a:moveTo>
                  <a:lnTo>
                    <a:pt x="1061736" y="341630"/>
                  </a:lnTo>
                  <a:lnTo>
                    <a:pt x="1063870" y="347980"/>
                  </a:lnTo>
                  <a:lnTo>
                    <a:pt x="1070994" y="344170"/>
                  </a:lnTo>
                  <a:lnTo>
                    <a:pt x="1073014" y="341630"/>
                  </a:lnTo>
                  <a:close/>
                </a:path>
                <a:path w="1514475" h="1020445">
                  <a:moveTo>
                    <a:pt x="907184" y="339326"/>
                  </a:moveTo>
                  <a:lnTo>
                    <a:pt x="903776" y="341630"/>
                  </a:lnTo>
                  <a:lnTo>
                    <a:pt x="899205" y="342900"/>
                  </a:lnTo>
                  <a:lnTo>
                    <a:pt x="898742" y="342900"/>
                  </a:lnTo>
                  <a:lnTo>
                    <a:pt x="894554" y="346710"/>
                  </a:lnTo>
                  <a:lnTo>
                    <a:pt x="919100" y="346710"/>
                  </a:lnTo>
                  <a:lnTo>
                    <a:pt x="921029" y="345439"/>
                  </a:lnTo>
                  <a:lnTo>
                    <a:pt x="1011057" y="345439"/>
                  </a:lnTo>
                  <a:lnTo>
                    <a:pt x="1010559" y="344170"/>
                  </a:lnTo>
                  <a:lnTo>
                    <a:pt x="1052202" y="344170"/>
                  </a:lnTo>
                  <a:lnTo>
                    <a:pt x="1052960" y="342900"/>
                  </a:lnTo>
                  <a:lnTo>
                    <a:pt x="899205" y="342900"/>
                  </a:lnTo>
                  <a:lnTo>
                    <a:pt x="899466" y="341854"/>
                  </a:lnTo>
                  <a:lnTo>
                    <a:pt x="1053583" y="341854"/>
                  </a:lnTo>
                  <a:lnTo>
                    <a:pt x="1053717" y="341630"/>
                  </a:lnTo>
                  <a:lnTo>
                    <a:pt x="907406" y="341630"/>
                  </a:lnTo>
                  <a:lnTo>
                    <a:pt x="907184" y="339326"/>
                  </a:lnTo>
                  <a:close/>
                </a:path>
                <a:path w="1514475" h="1020445">
                  <a:moveTo>
                    <a:pt x="1019934" y="344170"/>
                  </a:moveTo>
                  <a:lnTo>
                    <a:pt x="1017864" y="345439"/>
                  </a:lnTo>
                  <a:lnTo>
                    <a:pt x="1016038" y="346651"/>
                  </a:lnTo>
                  <a:lnTo>
                    <a:pt x="1019934" y="344170"/>
                  </a:lnTo>
                  <a:close/>
                </a:path>
                <a:path w="1514475" h="1020445">
                  <a:moveTo>
                    <a:pt x="1019934" y="344170"/>
                  </a:moveTo>
                  <a:lnTo>
                    <a:pt x="1013673" y="344170"/>
                  </a:lnTo>
                  <a:lnTo>
                    <a:pt x="1016038" y="346651"/>
                  </a:lnTo>
                  <a:lnTo>
                    <a:pt x="1017864" y="345439"/>
                  </a:lnTo>
                  <a:lnTo>
                    <a:pt x="1019934" y="344170"/>
                  </a:lnTo>
                  <a:close/>
                </a:path>
                <a:path w="1514475" h="1020445">
                  <a:moveTo>
                    <a:pt x="1074023" y="340360"/>
                  </a:moveTo>
                  <a:lnTo>
                    <a:pt x="1054474" y="340360"/>
                  </a:lnTo>
                  <a:lnTo>
                    <a:pt x="1056860" y="345439"/>
                  </a:lnTo>
                  <a:lnTo>
                    <a:pt x="1061736" y="341630"/>
                  </a:lnTo>
                  <a:lnTo>
                    <a:pt x="1073014" y="341630"/>
                  </a:lnTo>
                  <a:lnTo>
                    <a:pt x="1074023" y="340360"/>
                  </a:lnTo>
                  <a:close/>
                </a:path>
                <a:path w="1514475" h="1020445">
                  <a:moveTo>
                    <a:pt x="931468" y="323850"/>
                  </a:moveTo>
                  <a:lnTo>
                    <a:pt x="926334" y="330200"/>
                  </a:lnTo>
                  <a:lnTo>
                    <a:pt x="920778" y="332739"/>
                  </a:lnTo>
                  <a:lnTo>
                    <a:pt x="915029" y="335280"/>
                  </a:lnTo>
                  <a:lnTo>
                    <a:pt x="913241" y="336471"/>
                  </a:lnTo>
                  <a:lnTo>
                    <a:pt x="916117" y="340360"/>
                  </a:lnTo>
                  <a:lnTo>
                    <a:pt x="913098" y="341630"/>
                  </a:lnTo>
                  <a:lnTo>
                    <a:pt x="940748" y="341630"/>
                  </a:lnTo>
                  <a:lnTo>
                    <a:pt x="940460" y="339089"/>
                  </a:lnTo>
                  <a:lnTo>
                    <a:pt x="943841" y="337387"/>
                  </a:lnTo>
                  <a:lnTo>
                    <a:pt x="944904" y="335635"/>
                  </a:lnTo>
                  <a:lnTo>
                    <a:pt x="942162" y="331470"/>
                  </a:lnTo>
                  <a:lnTo>
                    <a:pt x="1037687" y="331470"/>
                  </a:lnTo>
                  <a:lnTo>
                    <a:pt x="1038790" y="330200"/>
                  </a:lnTo>
                  <a:lnTo>
                    <a:pt x="1009539" y="330200"/>
                  </a:lnTo>
                  <a:lnTo>
                    <a:pt x="1009945" y="328930"/>
                  </a:lnTo>
                  <a:lnTo>
                    <a:pt x="932550" y="328930"/>
                  </a:lnTo>
                  <a:lnTo>
                    <a:pt x="931304" y="327660"/>
                  </a:lnTo>
                  <a:lnTo>
                    <a:pt x="931428" y="326389"/>
                  </a:lnTo>
                  <a:lnTo>
                    <a:pt x="931468" y="323850"/>
                  </a:lnTo>
                  <a:close/>
                </a:path>
                <a:path w="1514475" h="1020445">
                  <a:moveTo>
                    <a:pt x="943962" y="338043"/>
                  </a:moveTo>
                  <a:lnTo>
                    <a:pt x="942639" y="340360"/>
                  </a:lnTo>
                  <a:lnTo>
                    <a:pt x="940748" y="341630"/>
                  </a:lnTo>
                  <a:lnTo>
                    <a:pt x="946200" y="341630"/>
                  </a:lnTo>
                  <a:lnTo>
                    <a:pt x="945177" y="339089"/>
                  </a:lnTo>
                  <a:lnTo>
                    <a:pt x="944600" y="338416"/>
                  </a:lnTo>
                  <a:lnTo>
                    <a:pt x="943962" y="338043"/>
                  </a:lnTo>
                  <a:close/>
                </a:path>
                <a:path w="1514475" h="1020445">
                  <a:moveTo>
                    <a:pt x="1028166" y="337820"/>
                  </a:moveTo>
                  <a:lnTo>
                    <a:pt x="944090" y="337820"/>
                  </a:lnTo>
                  <a:lnTo>
                    <a:pt x="944600" y="338416"/>
                  </a:lnTo>
                  <a:lnTo>
                    <a:pt x="947926" y="340360"/>
                  </a:lnTo>
                  <a:lnTo>
                    <a:pt x="946200" y="341630"/>
                  </a:lnTo>
                  <a:lnTo>
                    <a:pt x="1028821" y="341630"/>
                  </a:lnTo>
                  <a:lnTo>
                    <a:pt x="1029928" y="339089"/>
                  </a:lnTo>
                  <a:lnTo>
                    <a:pt x="1028258" y="339089"/>
                  </a:lnTo>
                  <a:lnTo>
                    <a:pt x="1028166" y="337820"/>
                  </a:lnTo>
                  <a:close/>
                </a:path>
                <a:path w="1514475" h="1020445">
                  <a:moveTo>
                    <a:pt x="1022759" y="320118"/>
                  </a:moveTo>
                  <a:lnTo>
                    <a:pt x="1021045" y="323850"/>
                  </a:lnTo>
                  <a:lnTo>
                    <a:pt x="1020852" y="326389"/>
                  </a:lnTo>
                  <a:lnTo>
                    <a:pt x="1018439" y="328930"/>
                  </a:lnTo>
                  <a:lnTo>
                    <a:pt x="1039892" y="328930"/>
                  </a:lnTo>
                  <a:lnTo>
                    <a:pt x="1039453" y="332739"/>
                  </a:lnTo>
                  <a:lnTo>
                    <a:pt x="1035653" y="334010"/>
                  </a:lnTo>
                  <a:lnTo>
                    <a:pt x="1031811" y="336550"/>
                  </a:lnTo>
                  <a:lnTo>
                    <a:pt x="1031247" y="340360"/>
                  </a:lnTo>
                  <a:lnTo>
                    <a:pt x="1028821" y="341630"/>
                  </a:lnTo>
                  <a:lnTo>
                    <a:pt x="1053717" y="341630"/>
                  </a:lnTo>
                  <a:lnTo>
                    <a:pt x="1054474" y="340360"/>
                  </a:lnTo>
                  <a:lnTo>
                    <a:pt x="1074023" y="340360"/>
                  </a:lnTo>
                  <a:lnTo>
                    <a:pt x="1078063" y="335280"/>
                  </a:lnTo>
                  <a:lnTo>
                    <a:pt x="1082187" y="331470"/>
                  </a:lnTo>
                  <a:lnTo>
                    <a:pt x="1085460" y="331470"/>
                  </a:lnTo>
                  <a:lnTo>
                    <a:pt x="1086276" y="330200"/>
                  </a:lnTo>
                  <a:lnTo>
                    <a:pt x="1088108" y="327660"/>
                  </a:lnTo>
                  <a:lnTo>
                    <a:pt x="1088840" y="323850"/>
                  </a:lnTo>
                  <a:lnTo>
                    <a:pt x="1094769" y="323850"/>
                  </a:lnTo>
                  <a:lnTo>
                    <a:pt x="1095669" y="321310"/>
                  </a:lnTo>
                  <a:lnTo>
                    <a:pt x="1028393" y="321310"/>
                  </a:lnTo>
                  <a:lnTo>
                    <a:pt x="1022759" y="320118"/>
                  </a:lnTo>
                  <a:close/>
                </a:path>
                <a:path w="1514475" h="1020445">
                  <a:moveTo>
                    <a:pt x="901106" y="335280"/>
                  </a:moveTo>
                  <a:lnTo>
                    <a:pt x="898300" y="336550"/>
                  </a:lnTo>
                  <a:lnTo>
                    <a:pt x="896755" y="340360"/>
                  </a:lnTo>
                  <a:lnTo>
                    <a:pt x="899532" y="341590"/>
                  </a:lnTo>
                  <a:lnTo>
                    <a:pt x="901106" y="335280"/>
                  </a:lnTo>
                  <a:close/>
                </a:path>
                <a:path w="1514475" h="1020445">
                  <a:moveTo>
                    <a:pt x="906917" y="336550"/>
                  </a:moveTo>
                  <a:lnTo>
                    <a:pt x="907184" y="339326"/>
                  </a:lnTo>
                  <a:lnTo>
                    <a:pt x="907534" y="339089"/>
                  </a:lnTo>
                  <a:lnTo>
                    <a:pt x="906917" y="336550"/>
                  </a:lnTo>
                  <a:close/>
                </a:path>
                <a:path w="1514475" h="1020445">
                  <a:moveTo>
                    <a:pt x="911421" y="334010"/>
                  </a:moveTo>
                  <a:lnTo>
                    <a:pt x="909314" y="339089"/>
                  </a:lnTo>
                  <a:lnTo>
                    <a:pt x="913241" y="336471"/>
                  </a:lnTo>
                  <a:lnTo>
                    <a:pt x="911421" y="334010"/>
                  </a:lnTo>
                  <a:close/>
                </a:path>
                <a:path w="1514475" h="1020445">
                  <a:moveTo>
                    <a:pt x="1031035" y="336550"/>
                  </a:moveTo>
                  <a:lnTo>
                    <a:pt x="1028258" y="339089"/>
                  </a:lnTo>
                  <a:lnTo>
                    <a:pt x="1029928" y="339089"/>
                  </a:lnTo>
                  <a:lnTo>
                    <a:pt x="1031035" y="336550"/>
                  </a:lnTo>
                  <a:close/>
                </a:path>
                <a:path w="1514475" h="1020445">
                  <a:moveTo>
                    <a:pt x="944090" y="337820"/>
                  </a:moveTo>
                  <a:lnTo>
                    <a:pt x="943962" y="338043"/>
                  </a:lnTo>
                  <a:lnTo>
                    <a:pt x="944600" y="338416"/>
                  </a:lnTo>
                  <a:lnTo>
                    <a:pt x="944090" y="337820"/>
                  </a:lnTo>
                  <a:close/>
                </a:path>
                <a:path w="1514475" h="1020445">
                  <a:moveTo>
                    <a:pt x="1037687" y="331470"/>
                  </a:moveTo>
                  <a:lnTo>
                    <a:pt x="947431" y="331470"/>
                  </a:lnTo>
                  <a:lnTo>
                    <a:pt x="944904" y="335635"/>
                  </a:lnTo>
                  <a:lnTo>
                    <a:pt x="945506" y="336550"/>
                  </a:lnTo>
                  <a:lnTo>
                    <a:pt x="943841" y="337387"/>
                  </a:lnTo>
                  <a:lnTo>
                    <a:pt x="943579" y="337820"/>
                  </a:lnTo>
                  <a:lnTo>
                    <a:pt x="943962" y="338043"/>
                  </a:lnTo>
                  <a:lnTo>
                    <a:pt x="944090" y="337820"/>
                  </a:lnTo>
                  <a:lnTo>
                    <a:pt x="1028166" y="337820"/>
                  </a:lnTo>
                  <a:lnTo>
                    <a:pt x="1027892" y="334010"/>
                  </a:lnTo>
                  <a:lnTo>
                    <a:pt x="1036585" y="332739"/>
                  </a:lnTo>
                  <a:lnTo>
                    <a:pt x="1037687" y="331470"/>
                  </a:lnTo>
                  <a:close/>
                </a:path>
                <a:path w="1514475" h="1020445">
                  <a:moveTo>
                    <a:pt x="944904" y="335635"/>
                  </a:moveTo>
                  <a:lnTo>
                    <a:pt x="943841" y="337387"/>
                  </a:lnTo>
                  <a:lnTo>
                    <a:pt x="945506" y="336550"/>
                  </a:lnTo>
                  <a:lnTo>
                    <a:pt x="944904" y="335635"/>
                  </a:lnTo>
                  <a:close/>
                </a:path>
                <a:path w="1514475" h="1020445">
                  <a:moveTo>
                    <a:pt x="1085460" y="331470"/>
                  </a:moveTo>
                  <a:lnTo>
                    <a:pt x="1082187" y="331470"/>
                  </a:lnTo>
                  <a:lnTo>
                    <a:pt x="1083274" y="332739"/>
                  </a:lnTo>
                  <a:lnTo>
                    <a:pt x="1081430" y="334010"/>
                  </a:lnTo>
                  <a:lnTo>
                    <a:pt x="1083826" y="334010"/>
                  </a:lnTo>
                  <a:lnTo>
                    <a:pt x="1085460" y="331470"/>
                  </a:lnTo>
                  <a:close/>
                </a:path>
                <a:path w="1514475" h="1020445">
                  <a:moveTo>
                    <a:pt x="910351" y="328930"/>
                  </a:moveTo>
                  <a:lnTo>
                    <a:pt x="910075" y="328930"/>
                  </a:lnTo>
                  <a:lnTo>
                    <a:pt x="911256" y="331470"/>
                  </a:lnTo>
                  <a:lnTo>
                    <a:pt x="913160" y="332739"/>
                  </a:lnTo>
                  <a:lnTo>
                    <a:pt x="914446" y="330200"/>
                  </a:lnTo>
                  <a:lnTo>
                    <a:pt x="911468" y="330200"/>
                  </a:lnTo>
                  <a:lnTo>
                    <a:pt x="910351" y="328930"/>
                  </a:lnTo>
                  <a:close/>
                </a:path>
                <a:path w="1514475" h="1020445">
                  <a:moveTo>
                    <a:pt x="907214" y="327660"/>
                  </a:moveTo>
                  <a:lnTo>
                    <a:pt x="907972" y="330200"/>
                  </a:lnTo>
                  <a:lnTo>
                    <a:pt x="910075" y="328930"/>
                  </a:lnTo>
                  <a:lnTo>
                    <a:pt x="910351" y="328930"/>
                  </a:lnTo>
                  <a:lnTo>
                    <a:pt x="907214" y="327660"/>
                  </a:lnTo>
                  <a:close/>
                </a:path>
                <a:path w="1514475" h="1020445">
                  <a:moveTo>
                    <a:pt x="917564" y="323850"/>
                  </a:moveTo>
                  <a:lnTo>
                    <a:pt x="912959" y="325120"/>
                  </a:lnTo>
                  <a:lnTo>
                    <a:pt x="915215" y="327660"/>
                  </a:lnTo>
                  <a:lnTo>
                    <a:pt x="911468" y="330200"/>
                  </a:lnTo>
                  <a:lnTo>
                    <a:pt x="914446" y="330200"/>
                  </a:lnTo>
                  <a:lnTo>
                    <a:pt x="915732" y="327660"/>
                  </a:lnTo>
                  <a:lnTo>
                    <a:pt x="919351" y="327660"/>
                  </a:lnTo>
                  <a:lnTo>
                    <a:pt x="917564" y="323850"/>
                  </a:lnTo>
                  <a:close/>
                </a:path>
                <a:path w="1514475" h="1020445">
                  <a:moveTo>
                    <a:pt x="1013356" y="322664"/>
                  </a:moveTo>
                  <a:lnTo>
                    <a:pt x="1013200" y="322966"/>
                  </a:lnTo>
                  <a:lnTo>
                    <a:pt x="1015871" y="327660"/>
                  </a:lnTo>
                  <a:lnTo>
                    <a:pt x="1012053" y="327660"/>
                  </a:lnTo>
                  <a:lnTo>
                    <a:pt x="1009539" y="330200"/>
                  </a:lnTo>
                  <a:lnTo>
                    <a:pt x="1038790" y="330200"/>
                  </a:lnTo>
                  <a:lnTo>
                    <a:pt x="1039892" y="328930"/>
                  </a:lnTo>
                  <a:lnTo>
                    <a:pt x="1018439" y="328930"/>
                  </a:lnTo>
                  <a:lnTo>
                    <a:pt x="1013356" y="322664"/>
                  </a:lnTo>
                  <a:close/>
                </a:path>
                <a:path w="1514475" h="1020445">
                  <a:moveTo>
                    <a:pt x="941395" y="317500"/>
                  </a:moveTo>
                  <a:lnTo>
                    <a:pt x="938998" y="317500"/>
                  </a:lnTo>
                  <a:lnTo>
                    <a:pt x="936755" y="322580"/>
                  </a:lnTo>
                  <a:lnTo>
                    <a:pt x="937296" y="323850"/>
                  </a:lnTo>
                  <a:lnTo>
                    <a:pt x="934811" y="326389"/>
                  </a:lnTo>
                  <a:lnTo>
                    <a:pt x="933132" y="327660"/>
                  </a:lnTo>
                  <a:lnTo>
                    <a:pt x="932550" y="328930"/>
                  </a:lnTo>
                  <a:lnTo>
                    <a:pt x="1009945" y="328930"/>
                  </a:lnTo>
                  <a:lnTo>
                    <a:pt x="1010352" y="327660"/>
                  </a:lnTo>
                  <a:lnTo>
                    <a:pt x="1005597" y="327660"/>
                  </a:lnTo>
                  <a:lnTo>
                    <a:pt x="1002577" y="326389"/>
                  </a:lnTo>
                  <a:lnTo>
                    <a:pt x="1006471" y="322580"/>
                  </a:lnTo>
                  <a:lnTo>
                    <a:pt x="1010037" y="321310"/>
                  </a:lnTo>
                  <a:lnTo>
                    <a:pt x="941484" y="321310"/>
                  </a:lnTo>
                  <a:lnTo>
                    <a:pt x="939515" y="320039"/>
                  </a:lnTo>
                  <a:lnTo>
                    <a:pt x="941395" y="317500"/>
                  </a:lnTo>
                  <a:close/>
                </a:path>
                <a:path w="1514475" h="1020445">
                  <a:moveTo>
                    <a:pt x="1010758" y="326389"/>
                  </a:moveTo>
                  <a:lnTo>
                    <a:pt x="1008884" y="326389"/>
                  </a:lnTo>
                  <a:lnTo>
                    <a:pt x="1005597" y="327660"/>
                  </a:lnTo>
                  <a:lnTo>
                    <a:pt x="1010352" y="327660"/>
                  </a:lnTo>
                  <a:lnTo>
                    <a:pt x="1010758" y="326389"/>
                  </a:lnTo>
                  <a:close/>
                </a:path>
                <a:path w="1514475" h="1020445">
                  <a:moveTo>
                    <a:pt x="1013310" y="326389"/>
                  </a:moveTo>
                  <a:lnTo>
                    <a:pt x="1011689" y="327660"/>
                  </a:lnTo>
                  <a:lnTo>
                    <a:pt x="1012053" y="327660"/>
                  </a:lnTo>
                  <a:lnTo>
                    <a:pt x="1013310" y="326389"/>
                  </a:lnTo>
                  <a:close/>
                </a:path>
                <a:path w="1514475" h="1020445">
                  <a:moveTo>
                    <a:pt x="1094769" y="323850"/>
                  </a:moveTo>
                  <a:lnTo>
                    <a:pt x="1088840" y="323850"/>
                  </a:lnTo>
                  <a:lnTo>
                    <a:pt x="1092607" y="325120"/>
                  </a:lnTo>
                  <a:lnTo>
                    <a:pt x="1090705" y="327660"/>
                  </a:lnTo>
                  <a:lnTo>
                    <a:pt x="1093419" y="327660"/>
                  </a:lnTo>
                  <a:lnTo>
                    <a:pt x="1094769" y="323850"/>
                  </a:lnTo>
                  <a:close/>
                </a:path>
                <a:path w="1514475" h="1020445">
                  <a:moveTo>
                    <a:pt x="1012257" y="321310"/>
                  </a:moveTo>
                  <a:lnTo>
                    <a:pt x="1010037" y="321310"/>
                  </a:lnTo>
                  <a:lnTo>
                    <a:pt x="1012088" y="325120"/>
                  </a:lnTo>
                  <a:lnTo>
                    <a:pt x="1013200" y="322966"/>
                  </a:lnTo>
                  <a:lnTo>
                    <a:pt x="1012257" y="321310"/>
                  </a:lnTo>
                  <a:close/>
                </a:path>
                <a:path w="1514475" h="1020445">
                  <a:moveTo>
                    <a:pt x="1012257" y="321310"/>
                  </a:moveTo>
                  <a:lnTo>
                    <a:pt x="1013200" y="322966"/>
                  </a:lnTo>
                  <a:lnTo>
                    <a:pt x="1013287" y="322580"/>
                  </a:lnTo>
                  <a:lnTo>
                    <a:pt x="1012257" y="321310"/>
                  </a:lnTo>
                  <a:close/>
                </a:path>
                <a:path w="1514475" h="1020445">
                  <a:moveTo>
                    <a:pt x="943427" y="314960"/>
                  </a:moveTo>
                  <a:lnTo>
                    <a:pt x="944984" y="320039"/>
                  </a:lnTo>
                  <a:lnTo>
                    <a:pt x="941484" y="321310"/>
                  </a:lnTo>
                  <a:lnTo>
                    <a:pt x="1012257" y="321310"/>
                  </a:lnTo>
                  <a:lnTo>
                    <a:pt x="1013356" y="322664"/>
                  </a:lnTo>
                  <a:lnTo>
                    <a:pt x="1014055" y="321310"/>
                  </a:lnTo>
                  <a:lnTo>
                    <a:pt x="1015279" y="320039"/>
                  </a:lnTo>
                  <a:lnTo>
                    <a:pt x="946330" y="320039"/>
                  </a:lnTo>
                  <a:lnTo>
                    <a:pt x="943427" y="314960"/>
                  </a:lnTo>
                  <a:close/>
                </a:path>
                <a:path w="1514475" h="1020445">
                  <a:moveTo>
                    <a:pt x="1028873" y="311150"/>
                  </a:moveTo>
                  <a:lnTo>
                    <a:pt x="1011068" y="311150"/>
                  </a:lnTo>
                  <a:lnTo>
                    <a:pt x="1021472" y="316230"/>
                  </a:lnTo>
                  <a:lnTo>
                    <a:pt x="1026660" y="317500"/>
                  </a:lnTo>
                  <a:lnTo>
                    <a:pt x="1028393" y="321310"/>
                  </a:lnTo>
                  <a:lnTo>
                    <a:pt x="1095669" y="321310"/>
                  </a:lnTo>
                  <a:lnTo>
                    <a:pt x="1096119" y="320039"/>
                  </a:lnTo>
                  <a:lnTo>
                    <a:pt x="1094083" y="318770"/>
                  </a:lnTo>
                  <a:lnTo>
                    <a:pt x="1028992" y="318770"/>
                  </a:lnTo>
                  <a:lnTo>
                    <a:pt x="1029332" y="316230"/>
                  </a:lnTo>
                  <a:lnTo>
                    <a:pt x="1028627" y="313689"/>
                  </a:lnTo>
                  <a:lnTo>
                    <a:pt x="1027064" y="312420"/>
                  </a:lnTo>
                  <a:lnTo>
                    <a:pt x="1028873" y="311150"/>
                  </a:lnTo>
                  <a:close/>
                </a:path>
                <a:path w="1514475" h="1020445">
                  <a:moveTo>
                    <a:pt x="1022319" y="317500"/>
                  </a:moveTo>
                  <a:lnTo>
                    <a:pt x="1022390" y="320039"/>
                  </a:lnTo>
                  <a:lnTo>
                    <a:pt x="1022759" y="320118"/>
                  </a:lnTo>
                  <a:lnTo>
                    <a:pt x="1022319" y="317500"/>
                  </a:lnTo>
                  <a:close/>
                </a:path>
                <a:path w="1514475" h="1020445">
                  <a:moveTo>
                    <a:pt x="954264" y="311150"/>
                  </a:moveTo>
                  <a:lnTo>
                    <a:pt x="953565" y="316230"/>
                  </a:lnTo>
                  <a:lnTo>
                    <a:pt x="946330" y="320039"/>
                  </a:lnTo>
                  <a:lnTo>
                    <a:pt x="1015279" y="320039"/>
                  </a:lnTo>
                  <a:lnTo>
                    <a:pt x="1016504" y="318770"/>
                  </a:lnTo>
                  <a:lnTo>
                    <a:pt x="1015438" y="316230"/>
                  </a:lnTo>
                  <a:lnTo>
                    <a:pt x="1009870" y="316230"/>
                  </a:lnTo>
                  <a:lnTo>
                    <a:pt x="1009376" y="313689"/>
                  </a:lnTo>
                  <a:lnTo>
                    <a:pt x="959738" y="313689"/>
                  </a:lnTo>
                  <a:lnTo>
                    <a:pt x="954264" y="311150"/>
                  </a:lnTo>
                  <a:close/>
                </a:path>
                <a:path w="1514475" h="1020445">
                  <a:moveTo>
                    <a:pt x="1034693" y="310081"/>
                  </a:moveTo>
                  <a:lnTo>
                    <a:pt x="1032677" y="311127"/>
                  </a:lnTo>
                  <a:lnTo>
                    <a:pt x="1032973" y="312420"/>
                  </a:lnTo>
                  <a:lnTo>
                    <a:pt x="1033838" y="316230"/>
                  </a:lnTo>
                  <a:lnTo>
                    <a:pt x="1030831" y="317500"/>
                  </a:lnTo>
                  <a:lnTo>
                    <a:pt x="1028992" y="318770"/>
                  </a:lnTo>
                  <a:lnTo>
                    <a:pt x="1094083" y="318770"/>
                  </a:lnTo>
                  <a:lnTo>
                    <a:pt x="1092047" y="317500"/>
                  </a:lnTo>
                  <a:lnTo>
                    <a:pt x="1093484" y="313689"/>
                  </a:lnTo>
                  <a:lnTo>
                    <a:pt x="1034700" y="313689"/>
                  </a:lnTo>
                  <a:lnTo>
                    <a:pt x="1034693" y="310081"/>
                  </a:lnTo>
                  <a:close/>
                </a:path>
                <a:path w="1514475" h="1020445">
                  <a:moveTo>
                    <a:pt x="1013630" y="313689"/>
                  </a:moveTo>
                  <a:lnTo>
                    <a:pt x="1011598" y="314960"/>
                  </a:lnTo>
                  <a:lnTo>
                    <a:pt x="1009870" y="316230"/>
                  </a:lnTo>
                  <a:lnTo>
                    <a:pt x="1015438" y="316230"/>
                  </a:lnTo>
                  <a:lnTo>
                    <a:pt x="1014905" y="314960"/>
                  </a:lnTo>
                  <a:lnTo>
                    <a:pt x="1013630" y="313689"/>
                  </a:lnTo>
                  <a:close/>
                </a:path>
                <a:path w="1514475" h="1020445">
                  <a:moveTo>
                    <a:pt x="1105740" y="309880"/>
                  </a:moveTo>
                  <a:lnTo>
                    <a:pt x="1101990" y="309880"/>
                  </a:lnTo>
                  <a:lnTo>
                    <a:pt x="1100054" y="310205"/>
                  </a:lnTo>
                  <a:lnTo>
                    <a:pt x="1104610" y="311150"/>
                  </a:lnTo>
                  <a:lnTo>
                    <a:pt x="1103283" y="312420"/>
                  </a:lnTo>
                  <a:lnTo>
                    <a:pt x="1102555" y="316230"/>
                  </a:lnTo>
                  <a:lnTo>
                    <a:pt x="1104900" y="314960"/>
                  </a:lnTo>
                  <a:lnTo>
                    <a:pt x="1105740" y="309880"/>
                  </a:lnTo>
                  <a:close/>
                </a:path>
                <a:path w="1514475" h="1020445">
                  <a:moveTo>
                    <a:pt x="968194" y="302514"/>
                  </a:moveTo>
                  <a:lnTo>
                    <a:pt x="956025" y="304394"/>
                  </a:lnTo>
                  <a:lnTo>
                    <a:pt x="957176" y="306070"/>
                  </a:lnTo>
                  <a:lnTo>
                    <a:pt x="959504" y="311127"/>
                  </a:lnTo>
                  <a:lnTo>
                    <a:pt x="959738" y="313689"/>
                  </a:lnTo>
                  <a:lnTo>
                    <a:pt x="1012126" y="313689"/>
                  </a:lnTo>
                  <a:lnTo>
                    <a:pt x="1011068" y="311150"/>
                  </a:lnTo>
                  <a:lnTo>
                    <a:pt x="1028873" y="311150"/>
                  </a:lnTo>
                  <a:lnTo>
                    <a:pt x="1030682" y="309880"/>
                  </a:lnTo>
                  <a:lnTo>
                    <a:pt x="1032391" y="309880"/>
                  </a:lnTo>
                  <a:lnTo>
                    <a:pt x="1031808" y="307339"/>
                  </a:lnTo>
                  <a:lnTo>
                    <a:pt x="969465" y="307339"/>
                  </a:lnTo>
                  <a:lnTo>
                    <a:pt x="969795" y="302877"/>
                  </a:lnTo>
                  <a:lnTo>
                    <a:pt x="968194" y="302514"/>
                  </a:lnTo>
                  <a:close/>
                </a:path>
                <a:path w="1514475" h="1020445">
                  <a:moveTo>
                    <a:pt x="1035081" y="309880"/>
                  </a:moveTo>
                  <a:lnTo>
                    <a:pt x="1034693" y="310081"/>
                  </a:lnTo>
                  <a:lnTo>
                    <a:pt x="1034700" y="313689"/>
                  </a:lnTo>
                  <a:lnTo>
                    <a:pt x="1036383" y="311388"/>
                  </a:lnTo>
                  <a:lnTo>
                    <a:pt x="1035081" y="309880"/>
                  </a:lnTo>
                  <a:close/>
                </a:path>
                <a:path w="1514475" h="1020445">
                  <a:moveTo>
                    <a:pt x="1036387" y="311392"/>
                  </a:moveTo>
                  <a:lnTo>
                    <a:pt x="1034700" y="313689"/>
                  </a:lnTo>
                  <a:lnTo>
                    <a:pt x="1078489" y="313689"/>
                  </a:lnTo>
                  <a:lnTo>
                    <a:pt x="1078266" y="312420"/>
                  </a:lnTo>
                  <a:lnTo>
                    <a:pt x="1037286" y="312420"/>
                  </a:lnTo>
                  <a:lnTo>
                    <a:pt x="1036387" y="311392"/>
                  </a:lnTo>
                  <a:close/>
                </a:path>
                <a:path w="1514475" h="1020445">
                  <a:moveTo>
                    <a:pt x="1082692" y="307339"/>
                  </a:moveTo>
                  <a:lnTo>
                    <a:pt x="1078489" y="313689"/>
                  </a:lnTo>
                  <a:lnTo>
                    <a:pt x="1093484" y="313689"/>
                  </a:lnTo>
                  <a:lnTo>
                    <a:pt x="1093963" y="312420"/>
                  </a:lnTo>
                  <a:lnTo>
                    <a:pt x="1083580" y="312420"/>
                  </a:lnTo>
                  <a:lnTo>
                    <a:pt x="1082692" y="307339"/>
                  </a:lnTo>
                  <a:close/>
                </a:path>
                <a:path w="1514475" h="1020445">
                  <a:moveTo>
                    <a:pt x="1032920" y="312361"/>
                  </a:moveTo>
                  <a:close/>
                </a:path>
                <a:path w="1514475" h="1020445">
                  <a:moveTo>
                    <a:pt x="1032677" y="311127"/>
                  </a:moveTo>
                  <a:lnTo>
                    <a:pt x="1032690" y="311392"/>
                  </a:lnTo>
                  <a:lnTo>
                    <a:pt x="1032920" y="312361"/>
                  </a:lnTo>
                  <a:lnTo>
                    <a:pt x="1032677" y="311127"/>
                  </a:lnTo>
                  <a:close/>
                </a:path>
                <a:path w="1514475" h="1020445">
                  <a:moveTo>
                    <a:pt x="1077600" y="308610"/>
                  </a:moveTo>
                  <a:lnTo>
                    <a:pt x="1038430" y="308610"/>
                  </a:lnTo>
                  <a:lnTo>
                    <a:pt x="1038923" y="309880"/>
                  </a:lnTo>
                  <a:lnTo>
                    <a:pt x="1036766" y="310876"/>
                  </a:lnTo>
                  <a:lnTo>
                    <a:pt x="1036394" y="311392"/>
                  </a:lnTo>
                  <a:lnTo>
                    <a:pt x="1037286" y="312420"/>
                  </a:lnTo>
                  <a:lnTo>
                    <a:pt x="1078266" y="312420"/>
                  </a:lnTo>
                  <a:lnTo>
                    <a:pt x="1077600" y="308610"/>
                  </a:lnTo>
                  <a:close/>
                </a:path>
                <a:path w="1514475" h="1020445">
                  <a:moveTo>
                    <a:pt x="1095350" y="303530"/>
                  </a:moveTo>
                  <a:lnTo>
                    <a:pt x="1092526" y="306070"/>
                  </a:lnTo>
                  <a:lnTo>
                    <a:pt x="1088979" y="309880"/>
                  </a:lnTo>
                  <a:lnTo>
                    <a:pt x="1083580" y="312420"/>
                  </a:lnTo>
                  <a:lnTo>
                    <a:pt x="1093963" y="312420"/>
                  </a:lnTo>
                  <a:lnTo>
                    <a:pt x="1094460" y="311147"/>
                  </a:lnTo>
                  <a:lnTo>
                    <a:pt x="1100054" y="310205"/>
                  </a:lnTo>
                  <a:lnTo>
                    <a:pt x="1098483" y="309880"/>
                  </a:lnTo>
                  <a:lnTo>
                    <a:pt x="1105740" y="309880"/>
                  </a:lnTo>
                  <a:lnTo>
                    <a:pt x="1105950" y="308610"/>
                  </a:lnTo>
                  <a:lnTo>
                    <a:pt x="1105573" y="307339"/>
                  </a:lnTo>
                  <a:lnTo>
                    <a:pt x="1094153" y="307339"/>
                  </a:lnTo>
                  <a:lnTo>
                    <a:pt x="1095350" y="303530"/>
                  </a:lnTo>
                  <a:close/>
                </a:path>
                <a:path w="1514475" h="1020445">
                  <a:moveTo>
                    <a:pt x="1032391" y="309880"/>
                  </a:moveTo>
                  <a:lnTo>
                    <a:pt x="1030682" y="309880"/>
                  </a:lnTo>
                  <a:lnTo>
                    <a:pt x="1032920" y="312361"/>
                  </a:lnTo>
                  <a:lnTo>
                    <a:pt x="1032690" y="311392"/>
                  </a:lnTo>
                  <a:lnTo>
                    <a:pt x="1032619" y="310876"/>
                  </a:lnTo>
                  <a:lnTo>
                    <a:pt x="1032391" y="309880"/>
                  </a:lnTo>
                  <a:close/>
                </a:path>
                <a:path w="1514475" h="1020445">
                  <a:moveTo>
                    <a:pt x="1036181" y="311147"/>
                  </a:moveTo>
                  <a:lnTo>
                    <a:pt x="1036387" y="311392"/>
                  </a:lnTo>
                  <a:lnTo>
                    <a:pt x="1036181" y="311147"/>
                  </a:lnTo>
                  <a:close/>
                </a:path>
                <a:path w="1514475" h="1020445">
                  <a:moveTo>
                    <a:pt x="1036766" y="310876"/>
                  </a:moveTo>
                  <a:lnTo>
                    <a:pt x="1036184" y="311150"/>
                  </a:lnTo>
                  <a:lnTo>
                    <a:pt x="1036390" y="311388"/>
                  </a:lnTo>
                  <a:lnTo>
                    <a:pt x="1036766" y="310876"/>
                  </a:lnTo>
                  <a:close/>
                </a:path>
                <a:path w="1514475" h="1020445">
                  <a:moveTo>
                    <a:pt x="1037498" y="309880"/>
                  </a:moveTo>
                  <a:lnTo>
                    <a:pt x="1035081" y="309880"/>
                  </a:lnTo>
                  <a:lnTo>
                    <a:pt x="1036181" y="311147"/>
                  </a:lnTo>
                  <a:lnTo>
                    <a:pt x="1036766" y="310876"/>
                  </a:lnTo>
                  <a:lnTo>
                    <a:pt x="1037498" y="309880"/>
                  </a:lnTo>
                  <a:close/>
                </a:path>
                <a:path w="1514475" h="1020445">
                  <a:moveTo>
                    <a:pt x="1101990" y="309880"/>
                  </a:moveTo>
                  <a:lnTo>
                    <a:pt x="1098483" y="309880"/>
                  </a:lnTo>
                  <a:lnTo>
                    <a:pt x="1100054" y="310205"/>
                  </a:lnTo>
                  <a:lnTo>
                    <a:pt x="1101990" y="309880"/>
                  </a:lnTo>
                  <a:close/>
                </a:path>
                <a:path w="1514475" h="1020445">
                  <a:moveTo>
                    <a:pt x="1041624" y="304800"/>
                  </a:moveTo>
                  <a:lnTo>
                    <a:pt x="1034681" y="304800"/>
                  </a:lnTo>
                  <a:lnTo>
                    <a:pt x="1034693" y="310081"/>
                  </a:lnTo>
                  <a:lnTo>
                    <a:pt x="1035081" y="309880"/>
                  </a:lnTo>
                  <a:lnTo>
                    <a:pt x="1037498" y="309880"/>
                  </a:lnTo>
                  <a:lnTo>
                    <a:pt x="1038430" y="308610"/>
                  </a:lnTo>
                  <a:lnTo>
                    <a:pt x="1077600" y="308610"/>
                  </a:lnTo>
                  <a:lnTo>
                    <a:pt x="1080754" y="307339"/>
                  </a:lnTo>
                  <a:lnTo>
                    <a:pt x="1041132" y="307339"/>
                  </a:lnTo>
                  <a:lnTo>
                    <a:pt x="1041624" y="304800"/>
                  </a:lnTo>
                  <a:close/>
                </a:path>
                <a:path w="1514475" h="1020445">
                  <a:moveTo>
                    <a:pt x="974383" y="302260"/>
                  </a:moveTo>
                  <a:lnTo>
                    <a:pt x="969840" y="302260"/>
                  </a:lnTo>
                  <a:lnTo>
                    <a:pt x="969795" y="302877"/>
                  </a:lnTo>
                  <a:lnTo>
                    <a:pt x="972671" y="303530"/>
                  </a:lnTo>
                  <a:lnTo>
                    <a:pt x="970780" y="304800"/>
                  </a:lnTo>
                  <a:lnTo>
                    <a:pt x="970070" y="306070"/>
                  </a:lnTo>
                  <a:lnTo>
                    <a:pt x="969465" y="307339"/>
                  </a:lnTo>
                  <a:lnTo>
                    <a:pt x="1031808" y="307339"/>
                  </a:lnTo>
                  <a:lnTo>
                    <a:pt x="1034681" y="304800"/>
                  </a:lnTo>
                  <a:lnTo>
                    <a:pt x="1041624" y="304800"/>
                  </a:lnTo>
                  <a:lnTo>
                    <a:pt x="1041871" y="303530"/>
                  </a:lnTo>
                  <a:lnTo>
                    <a:pt x="975004" y="303530"/>
                  </a:lnTo>
                  <a:lnTo>
                    <a:pt x="974383" y="302260"/>
                  </a:lnTo>
                  <a:close/>
                </a:path>
                <a:path w="1514475" h="1020445">
                  <a:moveTo>
                    <a:pt x="1045889" y="303530"/>
                  </a:moveTo>
                  <a:lnTo>
                    <a:pt x="1043345" y="306070"/>
                  </a:lnTo>
                  <a:lnTo>
                    <a:pt x="1041132" y="307339"/>
                  </a:lnTo>
                  <a:lnTo>
                    <a:pt x="1080754" y="307339"/>
                  </a:lnTo>
                  <a:lnTo>
                    <a:pt x="1083908" y="306070"/>
                  </a:lnTo>
                  <a:lnTo>
                    <a:pt x="1046958" y="306070"/>
                  </a:lnTo>
                  <a:lnTo>
                    <a:pt x="1045889" y="303530"/>
                  </a:lnTo>
                  <a:close/>
                </a:path>
                <a:path w="1514475" h="1020445">
                  <a:moveTo>
                    <a:pt x="1097478" y="304800"/>
                  </a:moveTo>
                  <a:lnTo>
                    <a:pt x="1094153" y="307339"/>
                  </a:lnTo>
                  <a:lnTo>
                    <a:pt x="1099981" y="307339"/>
                  </a:lnTo>
                  <a:lnTo>
                    <a:pt x="1097478" y="304800"/>
                  </a:lnTo>
                  <a:close/>
                </a:path>
                <a:path w="1514475" h="1020445">
                  <a:moveTo>
                    <a:pt x="1104672" y="302260"/>
                  </a:moveTo>
                  <a:lnTo>
                    <a:pt x="1102188" y="303530"/>
                  </a:lnTo>
                  <a:lnTo>
                    <a:pt x="1100561" y="306070"/>
                  </a:lnTo>
                  <a:lnTo>
                    <a:pt x="1099981" y="307339"/>
                  </a:lnTo>
                  <a:lnTo>
                    <a:pt x="1105573" y="307339"/>
                  </a:lnTo>
                  <a:lnTo>
                    <a:pt x="1104444" y="303530"/>
                  </a:lnTo>
                  <a:lnTo>
                    <a:pt x="1104672" y="302260"/>
                  </a:lnTo>
                  <a:close/>
                </a:path>
                <a:path w="1514475" h="1020445">
                  <a:moveTo>
                    <a:pt x="1060610" y="299720"/>
                  </a:moveTo>
                  <a:lnTo>
                    <a:pt x="1050011" y="299720"/>
                  </a:lnTo>
                  <a:lnTo>
                    <a:pt x="1050117" y="302877"/>
                  </a:lnTo>
                  <a:lnTo>
                    <a:pt x="1050442" y="304800"/>
                  </a:lnTo>
                  <a:lnTo>
                    <a:pt x="1046958" y="306070"/>
                  </a:lnTo>
                  <a:lnTo>
                    <a:pt x="1083908" y="306070"/>
                  </a:lnTo>
                  <a:lnTo>
                    <a:pt x="1083407" y="302260"/>
                  </a:lnTo>
                  <a:lnTo>
                    <a:pt x="1061444" y="302260"/>
                  </a:lnTo>
                  <a:lnTo>
                    <a:pt x="1060610" y="299720"/>
                  </a:lnTo>
                  <a:close/>
                </a:path>
                <a:path w="1514475" h="1020445">
                  <a:moveTo>
                    <a:pt x="953686" y="300989"/>
                  </a:moveTo>
                  <a:lnTo>
                    <a:pt x="953404" y="304800"/>
                  </a:lnTo>
                  <a:lnTo>
                    <a:pt x="956025" y="304394"/>
                  </a:lnTo>
                  <a:lnTo>
                    <a:pt x="953686" y="300989"/>
                  </a:lnTo>
                  <a:close/>
                </a:path>
                <a:path w="1514475" h="1020445">
                  <a:moveTo>
                    <a:pt x="1094229" y="299720"/>
                  </a:moveTo>
                  <a:lnTo>
                    <a:pt x="1089234" y="299720"/>
                  </a:lnTo>
                  <a:lnTo>
                    <a:pt x="1090875" y="304800"/>
                  </a:lnTo>
                  <a:lnTo>
                    <a:pt x="1094229" y="299720"/>
                  </a:lnTo>
                  <a:close/>
                </a:path>
                <a:path w="1514475" h="1020445">
                  <a:moveTo>
                    <a:pt x="979506" y="293370"/>
                  </a:moveTo>
                  <a:lnTo>
                    <a:pt x="974426" y="297180"/>
                  </a:lnTo>
                  <a:lnTo>
                    <a:pt x="973011" y="298450"/>
                  </a:lnTo>
                  <a:lnTo>
                    <a:pt x="977464" y="302260"/>
                  </a:lnTo>
                  <a:lnTo>
                    <a:pt x="975004" y="303530"/>
                  </a:lnTo>
                  <a:lnTo>
                    <a:pt x="1041871" y="303530"/>
                  </a:lnTo>
                  <a:lnTo>
                    <a:pt x="1042363" y="300989"/>
                  </a:lnTo>
                  <a:lnTo>
                    <a:pt x="1047501" y="300989"/>
                  </a:lnTo>
                  <a:lnTo>
                    <a:pt x="1050011" y="299720"/>
                  </a:lnTo>
                  <a:lnTo>
                    <a:pt x="1060610" y="299720"/>
                  </a:lnTo>
                  <a:lnTo>
                    <a:pt x="1059387" y="298450"/>
                  </a:lnTo>
                  <a:lnTo>
                    <a:pt x="986875" y="298450"/>
                  </a:lnTo>
                  <a:lnTo>
                    <a:pt x="983020" y="297180"/>
                  </a:lnTo>
                  <a:lnTo>
                    <a:pt x="979506" y="293370"/>
                  </a:lnTo>
                  <a:close/>
                </a:path>
                <a:path w="1514475" h="1020445">
                  <a:moveTo>
                    <a:pt x="1116911" y="301528"/>
                  </a:moveTo>
                  <a:lnTo>
                    <a:pt x="1116192" y="302260"/>
                  </a:lnTo>
                  <a:lnTo>
                    <a:pt x="1115447" y="303530"/>
                  </a:lnTo>
                  <a:lnTo>
                    <a:pt x="1116911" y="301528"/>
                  </a:lnTo>
                  <a:close/>
                </a:path>
                <a:path w="1514475" h="1020445">
                  <a:moveTo>
                    <a:pt x="969840" y="302260"/>
                  </a:moveTo>
                  <a:lnTo>
                    <a:pt x="968194" y="302514"/>
                  </a:lnTo>
                  <a:lnTo>
                    <a:pt x="969795" y="302877"/>
                  </a:lnTo>
                  <a:lnTo>
                    <a:pt x="969840" y="302260"/>
                  </a:lnTo>
                  <a:close/>
                </a:path>
                <a:path w="1514475" h="1020445">
                  <a:moveTo>
                    <a:pt x="973141" y="299720"/>
                  </a:moveTo>
                  <a:lnTo>
                    <a:pt x="967073" y="302260"/>
                  </a:lnTo>
                  <a:lnTo>
                    <a:pt x="968194" y="302514"/>
                  </a:lnTo>
                  <a:lnTo>
                    <a:pt x="969840" y="302260"/>
                  </a:lnTo>
                  <a:lnTo>
                    <a:pt x="974383" y="302260"/>
                  </a:lnTo>
                  <a:lnTo>
                    <a:pt x="973141" y="299720"/>
                  </a:lnTo>
                  <a:close/>
                </a:path>
                <a:path w="1514475" h="1020445">
                  <a:moveTo>
                    <a:pt x="1047501" y="300989"/>
                  </a:moveTo>
                  <a:lnTo>
                    <a:pt x="1042363" y="300989"/>
                  </a:lnTo>
                  <a:lnTo>
                    <a:pt x="1044990" y="302260"/>
                  </a:lnTo>
                  <a:lnTo>
                    <a:pt x="1047501" y="300989"/>
                  </a:lnTo>
                  <a:close/>
                </a:path>
                <a:path w="1514475" h="1020445">
                  <a:moveTo>
                    <a:pt x="1118918" y="279400"/>
                  </a:moveTo>
                  <a:lnTo>
                    <a:pt x="1075736" y="279400"/>
                  </a:lnTo>
                  <a:lnTo>
                    <a:pt x="1071413" y="285750"/>
                  </a:lnTo>
                  <a:lnTo>
                    <a:pt x="1075156" y="287020"/>
                  </a:lnTo>
                  <a:lnTo>
                    <a:pt x="1073840" y="287020"/>
                  </a:lnTo>
                  <a:lnTo>
                    <a:pt x="1068803" y="291181"/>
                  </a:lnTo>
                  <a:lnTo>
                    <a:pt x="1068584" y="292100"/>
                  </a:lnTo>
                  <a:lnTo>
                    <a:pt x="1068241" y="292556"/>
                  </a:lnTo>
                  <a:lnTo>
                    <a:pt x="1070753" y="294639"/>
                  </a:lnTo>
                  <a:lnTo>
                    <a:pt x="1069429" y="298450"/>
                  </a:lnTo>
                  <a:lnTo>
                    <a:pt x="1062469" y="298450"/>
                  </a:lnTo>
                  <a:lnTo>
                    <a:pt x="1063171" y="302260"/>
                  </a:lnTo>
                  <a:lnTo>
                    <a:pt x="1083407" y="302260"/>
                  </a:lnTo>
                  <a:lnTo>
                    <a:pt x="1089234" y="299720"/>
                  </a:lnTo>
                  <a:lnTo>
                    <a:pt x="1094229" y="299720"/>
                  </a:lnTo>
                  <a:lnTo>
                    <a:pt x="1095067" y="298450"/>
                  </a:lnTo>
                  <a:lnTo>
                    <a:pt x="1095566" y="297180"/>
                  </a:lnTo>
                  <a:lnTo>
                    <a:pt x="1105379" y="297180"/>
                  </a:lnTo>
                  <a:lnTo>
                    <a:pt x="1104306" y="295910"/>
                  </a:lnTo>
                  <a:lnTo>
                    <a:pt x="1108019" y="294932"/>
                  </a:lnTo>
                  <a:lnTo>
                    <a:pt x="1107047" y="291181"/>
                  </a:lnTo>
                  <a:lnTo>
                    <a:pt x="1106531" y="290830"/>
                  </a:lnTo>
                  <a:lnTo>
                    <a:pt x="1107994" y="289560"/>
                  </a:lnTo>
                  <a:lnTo>
                    <a:pt x="1111082" y="289560"/>
                  </a:lnTo>
                  <a:lnTo>
                    <a:pt x="1109933" y="285750"/>
                  </a:lnTo>
                  <a:lnTo>
                    <a:pt x="1116914" y="285750"/>
                  </a:lnTo>
                  <a:lnTo>
                    <a:pt x="1117845" y="284480"/>
                  </a:lnTo>
                  <a:lnTo>
                    <a:pt x="1118100" y="284480"/>
                  </a:lnTo>
                  <a:lnTo>
                    <a:pt x="1118918" y="279400"/>
                  </a:lnTo>
                  <a:close/>
                </a:path>
                <a:path w="1514475" h="1020445">
                  <a:moveTo>
                    <a:pt x="1125360" y="298450"/>
                  </a:moveTo>
                  <a:lnTo>
                    <a:pt x="1119934" y="298450"/>
                  </a:lnTo>
                  <a:lnTo>
                    <a:pt x="1121672" y="302260"/>
                  </a:lnTo>
                  <a:lnTo>
                    <a:pt x="1125360" y="298450"/>
                  </a:lnTo>
                  <a:close/>
                </a:path>
                <a:path w="1514475" h="1020445">
                  <a:moveTo>
                    <a:pt x="1114645" y="292371"/>
                  </a:moveTo>
                  <a:lnTo>
                    <a:pt x="1117818" y="295910"/>
                  </a:lnTo>
                  <a:lnTo>
                    <a:pt x="1116255" y="296143"/>
                  </a:lnTo>
                  <a:lnTo>
                    <a:pt x="1118495" y="297180"/>
                  </a:lnTo>
                  <a:lnTo>
                    <a:pt x="1117304" y="300989"/>
                  </a:lnTo>
                  <a:lnTo>
                    <a:pt x="1116911" y="301528"/>
                  </a:lnTo>
                  <a:lnTo>
                    <a:pt x="1119934" y="298450"/>
                  </a:lnTo>
                  <a:lnTo>
                    <a:pt x="1125360" y="298450"/>
                  </a:lnTo>
                  <a:lnTo>
                    <a:pt x="1125440" y="297180"/>
                  </a:lnTo>
                  <a:lnTo>
                    <a:pt x="1120937" y="297180"/>
                  </a:lnTo>
                  <a:lnTo>
                    <a:pt x="1120098" y="295910"/>
                  </a:lnTo>
                  <a:lnTo>
                    <a:pt x="1114645" y="292371"/>
                  </a:lnTo>
                  <a:close/>
                </a:path>
                <a:path w="1514475" h="1020445">
                  <a:moveTo>
                    <a:pt x="1105379" y="297180"/>
                  </a:moveTo>
                  <a:lnTo>
                    <a:pt x="1100406" y="297180"/>
                  </a:lnTo>
                  <a:lnTo>
                    <a:pt x="1101683" y="300989"/>
                  </a:lnTo>
                  <a:lnTo>
                    <a:pt x="1106451" y="298450"/>
                  </a:lnTo>
                  <a:lnTo>
                    <a:pt x="1105379" y="297180"/>
                  </a:lnTo>
                  <a:close/>
                </a:path>
                <a:path w="1514475" h="1020445">
                  <a:moveTo>
                    <a:pt x="1109407" y="290830"/>
                  </a:moveTo>
                  <a:lnTo>
                    <a:pt x="1106956" y="290830"/>
                  </a:lnTo>
                  <a:lnTo>
                    <a:pt x="1107078" y="291202"/>
                  </a:lnTo>
                  <a:lnTo>
                    <a:pt x="1108395" y="292100"/>
                  </a:lnTo>
                  <a:lnTo>
                    <a:pt x="1109130" y="294639"/>
                  </a:lnTo>
                  <a:lnTo>
                    <a:pt x="1108019" y="294932"/>
                  </a:lnTo>
                  <a:lnTo>
                    <a:pt x="1109259" y="299720"/>
                  </a:lnTo>
                  <a:lnTo>
                    <a:pt x="1113149" y="300989"/>
                  </a:lnTo>
                  <a:lnTo>
                    <a:pt x="1109318" y="297180"/>
                  </a:lnTo>
                  <a:lnTo>
                    <a:pt x="1116255" y="296143"/>
                  </a:lnTo>
                  <a:lnTo>
                    <a:pt x="1115750" y="295910"/>
                  </a:lnTo>
                  <a:lnTo>
                    <a:pt x="1114735" y="293370"/>
                  </a:lnTo>
                  <a:lnTo>
                    <a:pt x="1112231" y="293370"/>
                  </a:lnTo>
                  <a:lnTo>
                    <a:pt x="1109407" y="290830"/>
                  </a:lnTo>
                  <a:close/>
                </a:path>
                <a:path w="1514475" h="1020445">
                  <a:moveTo>
                    <a:pt x="1100406" y="297180"/>
                  </a:moveTo>
                  <a:lnTo>
                    <a:pt x="1095566" y="297180"/>
                  </a:lnTo>
                  <a:lnTo>
                    <a:pt x="1097206" y="299720"/>
                  </a:lnTo>
                  <a:lnTo>
                    <a:pt x="1100406" y="297180"/>
                  </a:lnTo>
                  <a:close/>
                </a:path>
                <a:path w="1514475" h="1020445">
                  <a:moveTo>
                    <a:pt x="984491" y="283210"/>
                  </a:moveTo>
                  <a:lnTo>
                    <a:pt x="982902" y="292100"/>
                  </a:lnTo>
                  <a:lnTo>
                    <a:pt x="987090" y="292100"/>
                  </a:lnTo>
                  <a:lnTo>
                    <a:pt x="984900" y="294639"/>
                  </a:lnTo>
                  <a:lnTo>
                    <a:pt x="991473" y="294639"/>
                  </a:lnTo>
                  <a:lnTo>
                    <a:pt x="986875" y="298450"/>
                  </a:lnTo>
                  <a:lnTo>
                    <a:pt x="1059387" y="298450"/>
                  </a:lnTo>
                  <a:lnTo>
                    <a:pt x="1064938" y="297180"/>
                  </a:lnTo>
                  <a:lnTo>
                    <a:pt x="1064268" y="295910"/>
                  </a:lnTo>
                  <a:lnTo>
                    <a:pt x="998006" y="295910"/>
                  </a:lnTo>
                  <a:lnTo>
                    <a:pt x="996701" y="294639"/>
                  </a:lnTo>
                  <a:lnTo>
                    <a:pt x="992071" y="289560"/>
                  </a:lnTo>
                  <a:lnTo>
                    <a:pt x="989134" y="289560"/>
                  </a:lnTo>
                  <a:lnTo>
                    <a:pt x="984491" y="283210"/>
                  </a:lnTo>
                  <a:close/>
                </a:path>
                <a:path w="1514475" h="1020445">
                  <a:moveTo>
                    <a:pt x="1125999" y="288289"/>
                  </a:moveTo>
                  <a:lnTo>
                    <a:pt x="1122347" y="288289"/>
                  </a:lnTo>
                  <a:lnTo>
                    <a:pt x="1120437" y="293370"/>
                  </a:lnTo>
                  <a:lnTo>
                    <a:pt x="1120937" y="297180"/>
                  </a:lnTo>
                  <a:lnTo>
                    <a:pt x="1125440" y="297180"/>
                  </a:lnTo>
                  <a:lnTo>
                    <a:pt x="1125999" y="288289"/>
                  </a:lnTo>
                  <a:close/>
                </a:path>
                <a:path w="1514475" h="1020445">
                  <a:moveTo>
                    <a:pt x="1114228" y="292100"/>
                  </a:moveTo>
                  <a:lnTo>
                    <a:pt x="1115750" y="295910"/>
                  </a:lnTo>
                  <a:lnTo>
                    <a:pt x="1116255" y="296143"/>
                  </a:lnTo>
                  <a:lnTo>
                    <a:pt x="1117818" y="295910"/>
                  </a:lnTo>
                  <a:lnTo>
                    <a:pt x="1114645" y="292371"/>
                  </a:lnTo>
                  <a:lnTo>
                    <a:pt x="1114228" y="292100"/>
                  </a:lnTo>
                  <a:close/>
                </a:path>
                <a:path w="1514475" h="1020445">
                  <a:moveTo>
                    <a:pt x="1000119" y="294639"/>
                  </a:moveTo>
                  <a:lnTo>
                    <a:pt x="998006" y="295910"/>
                  </a:lnTo>
                  <a:lnTo>
                    <a:pt x="1001231" y="295910"/>
                  </a:lnTo>
                  <a:lnTo>
                    <a:pt x="1000119" y="294639"/>
                  </a:lnTo>
                  <a:close/>
                </a:path>
                <a:path w="1514475" h="1020445">
                  <a:moveTo>
                    <a:pt x="1075736" y="279400"/>
                  </a:moveTo>
                  <a:lnTo>
                    <a:pt x="1012370" y="279400"/>
                  </a:lnTo>
                  <a:lnTo>
                    <a:pt x="1013183" y="289560"/>
                  </a:lnTo>
                  <a:lnTo>
                    <a:pt x="999125" y="289560"/>
                  </a:lnTo>
                  <a:lnTo>
                    <a:pt x="998836" y="289851"/>
                  </a:lnTo>
                  <a:lnTo>
                    <a:pt x="1004208" y="293370"/>
                  </a:lnTo>
                  <a:lnTo>
                    <a:pt x="1001231" y="295910"/>
                  </a:lnTo>
                  <a:lnTo>
                    <a:pt x="1064268" y="295910"/>
                  </a:lnTo>
                  <a:lnTo>
                    <a:pt x="1063597" y="294639"/>
                  </a:lnTo>
                  <a:lnTo>
                    <a:pt x="1059045" y="294639"/>
                  </a:lnTo>
                  <a:lnTo>
                    <a:pt x="1058475" y="293370"/>
                  </a:lnTo>
                  <a:lnTo>
                    <a:pt x="1061923" y="292100"/>
                  </a:lnTo>
                  <a:lnTo>
                    <a:pt x="1063791" y="290830"/>
                  </a:lnTo>
                  <a:lnTo>
                    <a:pt x="1068858" y="290830"/>
                  </a:lnTo>
                  <a:lnTo>
                    <a:pt x="1069681" y="287020"/>
                  </a:lnTo>
                  <a:lnTo>
                    <a:pt x="1071877" y="281939"/>
                  </a:lnTo>
                  <a:lnTo>
                    <a:pt x="1075736" y="279400"/>
                  </a:lnTo>
                  <a:close/>
                </a:path>
                <a:path w="1514475" h="1020445">
                  <a:moveTo>
                    <a:pt x="1068858" y="290830"/>
                  </a:moveTo>
                  <a:lnTo>
                    <a:pt x="1063791" y="290830"/>
                  </a:lnTo>
                  <a:lnTo>
                    <a:pt x="1065541" y="292100"/>
                  </a:lnTo>
                  <a:lnTo>
                    <a:pt x="1063915" y="294639"/>
                  </a:lnTo>
                  <a:lnTo>
                    <a:pt x="1065719" y="295910"/>
                  </a:lnTo>
                  <a:lnTo>
                    <a:pt x="1068241" y="292556"/>
                  </a:lnTo>
                  <a:lnTo>
                    <a:pt x="1067691" y="292100"/>
                  </a:lnTo>
                  <a:lnTo>
                    <a:pt x="1068778" y="291202"/>
                  </a:lnTo>
                  <a:lnTo>
                    <a:pt x="1068858" y="290830"/>
                  </a:lnTo>
                  <a:close/>
                </a:path>
                <a:path w="1514475" h="1020445">
                  <a:moveTo>
                    <a:pt x="1107047" y="291181"/>
                  </a:moveTo>
                  <a:lnTo>
                    <a:pt x="1108019" y="294932"/>
                  </a:lnTo>
                  <a:lnTo>
                    <a:pt x="1109130" y="294639"/>
                  </a:lnTo>
                  <a:lnTo>
                    <a:pt x="1108395" y="292100"/>
                  </a:lnTo>
                  <a:lnTo>
                    <a:pt x="1107047" y="291181"/>
                  </a:lnTo>
                  <a:close/>
                </a:path>
                <a:path w="1514475" h="1020445">
                  <a:moveTo>
                    <a:pt x="984727" y="294432"/>
                  </a:moveTo>
                  <a:lnTo>
                    <a:pt x="984517" y="294639"/>
                  </a:lnTo>
                  <a:lnTo>
                    <a:pt x="984900" y="294639"/>
                  </a:lnTo>
                  <a:lnTo>
                    <a:pt x="984727" y="294432"/>
                  </a:lnTo>
                  <a:close/>
                </a:path>
                <a:path w="1514475" h="1020445">
                  <a:moveTo>
                    <a:pt x="987090" y="292100"/>
                  </a:moveTo>
                  <a:lnTo>
                    <a:pt x="984727" y="294432"/>
                  </a:lnTo>
                  <a:lnTo>
                    <a:pt x="984900" y="294639"/>
                  </a:lnTo>
                  <a:lnTo>
                    <a:pt x="987090" y="292100"/>
                  </a:lnTo>
                  <a:close/>
                </a:path>
                <a:path w="1514475" h="1020445">
                  <a:moveTo>
                    <a:pt x="1062927" y="293370"/>
                  </a:moveTo>
                  <a:lnTo>
                    <a:pt x="1059045" y="294639"/>
                  </a:lnTo>
                  <a:lnTo>
                    <a:pt x="1063597" y="294639"/>
                  </a:lnTo>
                  <a:lnTo>
                    <a:pt x="1062927" y="293370"/>
                  </a:lnTo>
                  <a:close/>
                </a:path>
                <a:path w="1514475" h="1020445">
                  <a:moveTo>
                    <a:pt x="987090" y="292100"/>
                  </a:moveTo>
                  <a:lnTo>
                    <a:pt x="982788" y="292100"/>
                  </a:lnTo>
                  <a:lnTo>
                    <a:pt x="984727" y="294432"/>
                  </a:lnTo>
                  <a:lnTo>
                    <a:pt x="987090" y="292100"/>
                  </a:lnTo>
                  <a:close/>
                </a:path>
                <a:path w="1514475" h="1020445">
                  <a:moveTo>
                    <a:pt x="1111082" y="289560"/>
                  </a:moveTo>
                  <a:lnTo>
                    <a:pt x="1107994" y="289560"/>
                  </a:lnTo>
                  <a:lnTo>
                    <a:pt x="1112231" y="293370"/>
                  </a:lnTo>
                  <a:lnTo>
                    <a:pt x="1111082" y="289560"/>
                  </a:lnTo>
                  <a:close/>
                </a:path>
                <a:path w="1514475" h="1020445">
                  <a:moveTo>
                    <a:pt x="1113264" y="290830"/>
                  </a:moveTo>
                  <a:lnTo>
                    <a:pt x="1111465" y="290830"/>
                  </a:lnTo>
                  <a:lnTo>
                    <a:pt x="1112231" y="293370"/>
                  </a:lnTo>
                  <a:lnTo>
                    <a:pt x="1114735" y="293370"/>
                  </a:lnTo>
                  <a:lnTo>
                    <a:pt x="1114228" y="292100"/>
                  </a:lnTo>
                  <a:lnTo>
                    <a:pt x="1114402" y="292100"/>
                  </a:lnTo>
                  <a:lnTo>
                    <a:pt x="1113264" y="290830"/>
                  </a:lnTo>
                  <a:close/>
                </a:path>
                <a:path w="1514475" h="1020445">
                  <a:moveTo>
                    <a:pt x="1068778" y="291202"/>
                  </a:moveTo>
                  <a:lnTo>
                    <a:pt x="1067691" y="292100"/>
                  </a:lnTo>
                  <a:lnTo>
                    <a:pt x="1068241" y="292556"/>
                  </a:lnTo>
                  <a:lnTo>
                    <a:pt x="1068584" y="292100"/>
                  </a:lnTo>
                  <a:lnTo>
                    <a:pt x="1068778" y="291202"/>
                  </a:lnTo>
                  <a:close/>
                </a:path>
                <a:path w="1514475" h="1020445">
                  <a:moveTo>
                    <a:pt x="1114402" y="292100"/>
                  </a:moveTo>
                  <a:lnTo>
                    <a:pt x="1114228" y="292100"/>
                  </a:lnTo>
                  <a:lnTo>
                    <a:pt x="1114645" y="292371"/>
                  </a:lnTo>
                  <a:lnTo>
                    <a:pt x="1114402" y="292100"/>
                  </a:lnTo>
                  <a:close/>
                </a:path>
                <a:path w="1514475" h="1020445">
                  <a:moveTo>
                    <a:pt x="979349" y="288661"/>
                  </a:moveTo>
                  <a:lnTo>
                    <a:pt x="975523" y="289560"/>
                  </a:lnTo>
                  <a:lnTo>
                    <a:pt x="976922" y="292100"/>
                  </a:lnTo>
                  <a:lnTo>
                    <a:pt x="981620" y="290859"/>
                  </a:lnTo>
                  <a:lnTo>
                    <a:pt x="979349" y="288661"/>
                  </a:lnTo>
                  <a:close/>
                </a:path>
                <a:path w="1514475" h="1020445">
                  <a:moveTo>
                    <a:pt x="982319" y="291536"/>
                  </a:moveTo>
                  <a:lnTo>
                    <a:pt x="982788" y="292100"/>
                  </a:lnTo>
                  <a:lnTo>
                    <a:pt x="982319" y="291536"/>
                  </a:lnTo>
                  <a:close/>
                </a:path>
                <a:path w="1514475" h="1020445">
                  <a:moveTo>
                    <a:pt x="998391" y="289560"/>
                  </a:moveTo>
                  <a:lnTo>
                    <a:pt x="996600" y="292100"/>
                  </a:lnTo>
                  <a:lnTo>
                    <a:pt x="998836" y="289851"/>
                  </a:lnTo>
                  <a:lnTo>
                    <a:pt x="998391" y="289560"/>
                  </a:lnTo>
                  <a:close/>
                </a:path>
                <a:path w="1514475" h="1020445">
                  <a:moveTo>
                    <a:pt x="981732" y="290830"/>
                  </a:moveTo>
                  <a:lnTo>
                    <a:pt x="982319" y="291536"/>
                  </a:lnTo>
                  <a:lnTo>
                    <a:pt x="981732" y="290830"/>
                  </a:lnTo>
                  <a:close/>
                </a:path>
                <a:path w="1514475" h="1020445">
                  <a:moveTo>
                    <a:pt x="1116914" y="285750"/>
                  </a:moveTo>
                  <a:lnTo>
                    <a:pt x="1111389" y="285750"/>
                  </a:lnTo>
                  <a:lnTo>
                    <a:pt x="1113194" y="290830"/>
                  </a:lnTo>
                  <a:lnTo>
                    <a:pt x="1116914" y="285750"/>
                  </a:lnTo>
                  <a:close/>
                </a:path>
                <a:path w="1514475" h="1020445">
                  <a:moveTo>
                    <a:pt x="1120057" y="288289"/>
                  </a:moveTo>
                  <a:lnTo>
                    <a:pt x="1118692" y="288289"/>
                  </a:lnTo>
                  <a:lnTo>
                    <a:pt x="1116130" y="289560"/>
                  </a:lnTo>
                  <a:lnTo>
                    <a:pt x="1116812" y="290830"/>
                  </a:lnTo>
                  <a:lnTo>
                    <a:pt x="1120057" y="288289"/>
                  </a:lnTo>
                  <a:close/>
                </a:path>
                <a:path w="1514475" h="1020445">
                  <a:moveTo>
                    <a:pt x="990946" y="287878"/>
                  </a:moveTo>
                  <a:lnTo>
                    <a:pt x="989134" y="289560"/>
                  </a:lnTo>
                  <a:lnTo>
                    <a:pt x="992071" y="289560"/>
                  </a:lnTo>
                  <a:lnTo>
                    <a:pt x="990913" y="288289"/>
                  </a:lnTo>
                  <a:lnTo>
                    <a:pt x="990946" y="287878"/>
                  </a:lnTo>
                  <a:close/>
                </a:path>
                <a:path w="1514475" h="1020445">
                  <a:moveTo>
                    <a:pt x="1142245" y="281939"/>
                  </a:moveTo>
                  <a:lnTo>
                    <a:pt x="1138768" y="283210"/>
                  </a:lnTo>
                  <a:lnTo>
                    <a:pt x="1134087" y="284480"/>
                  </a:lnTo>
                  <a:lnTo>
                    <a:pt x="1133448" y="289560"/>
                  </a:lnTo>
                  <a:lnTo>
                    <a:pt x="1137015" y="287020"/>
                  </a:lnTo>
                  <a:lnTo>
                    <a:pt x="1143087" y="287020"/>
                  </a:lnTo>
                  <a:lnTo>
                    <a:pt x="1141618" y="285750"/>
                  </a:lnTo>
                  <a:lnTo>
                    <a:pt x="1140338" y="284480"/>
                  </a:lnTo>
                  <a:lnTo>
                    <a:pt x="1141260" y="284480"/>
                  </a:lnTo>
                  <a:lnTo>
                    <a:pt x="1143039" y="283210"/>
                  </a:lnTo>
                  <a:lnTo>
                    <a:pt x="1142245" y="281939"/>
                  </a:lnTo>
                  <a:close/>
                </a:path>
                <a:path w="1514475" h="1020445">
                  <a:moveTo>
                    <a:pt x="980298" y="287576"/>
                  </a:moveTo>
                  <a:lnTo>
                    <a:pt x="978965" y="288289"/>
                  </a:lnTo>
                  <a:lnTo>
                    <a:pt x="979349" y="288661"/>
                  </a:lnTo>
                  <a:lnTo>
                    <a:pt x="980932" y="288289"/>
                  </a:lnTo>
                  <a:lnTo>
                    <a:pt x="980298" y="287576"/>
                  </a:lnTo>
                  <a:close/>
                </a:path>
                <a:path w="1514475" h="1020445">
                  <a:moveTo>
                    <a:pt x="1118062" y="284713"/>
                  </a:moveTo>
                  <a:lnTo>
                    <a:pt x="1117486" y="288289"/>
                  </a:lnTo>
                  <a:lnTo>
                    <a:pt x="1118692" y="288289"/>
                  </a:lnTo>
                  <a:lnTo>
                    <a:pt x="1120207" y="287020"/>
                  </a:lnTo>
                  <a:lnTo>
                    <a:pt x="1118062" y="284713"/>
                  </a:lnTo>
                  <a:close/>
                </a:path>
                <a:path w="1514475" h="1020445">
                  <a:moveTo>
                    <a:pt x="1123302" y="285750"/>
                  </a:moveTo>
                  <a:lnTo>
                    <a:pt x="1120057" y="288289"/>
                  </a:lnTo>
                  <a:lnTo>
                    <a:pt x="1122347" y="288289"/>
                  </a:lnTo>
                  <a:lnTo>
                    <a:pt x="1123302" y="285750"/>
                  </a:lnTo>
                  <a:close/>
                </a:path>
                <a:path w="1514475" h="1020445">
                  <a:moveTo>
                    <a:pt x="1144678" y="285750"/>
                  </a:moveTo>
                  <a:lnTo>
                    <a:pt x="1143087" y="287020"/>
                  </a:lnTo>
                  <a:lnTo>
                    <a:pt x="1137015" y="287020"/>
                  </a:lnTo>
                  <a:lnTo>
                    <a:pt x="1140440" y="288289"/>
                  </a:lnTo>
                  <a:lnTo>
                    <a:pt x="1143176" y="288289"/>
                  </a:lnTo>
                  <a:lnTo>
                    <a:pt x="1144678" y="285750"/>
                  </a:lnTo>
                  <a:close/>
                </a:path>
                <a:path w="1514475" h="1020445">
                  <a:moveTo>
                    <a:pt x="991054" y="286523"/>
                  </a:moveTo>
                  <a:lnTo>
                    <a:pt x="990946" y="287878"/>
                  </a:lnTo>
                  <a:lnTo>
                    <a:pt x="991871" y="287020"/>
                  </a:lnTo>
                  <a:lnTo>
                    <a:pt x="991054" y="286523"/>
                  </a:lnTo>
                  <a:close/>
                </a:path>
                <a:path w="1514475" h="1020445">
                  <a:moveTo>
                    <a:pt x="981501" y="284480"/>
                  </a:moveTo>
                  <a:lnTo>
                    <a:pt x="978677" y="285750"/>
                  </a:lnTo>
                  <a:lnTo>
                    <a:pt x="980298" y="287576"/>
                  </a:lnTo>
                  <a:lnTo>
                    <a:pt x="981337" y="287020"/>
                  </a:lnTo>
                  <a:lnTo>
                    <a:pt x="981501" y="284480"/>
                  </a:lnTo>
                  <a:close/>
                </a:path>
                <a:path w="1514475" h="1020445">
                  <a:moveTo>
                    <a:pt x="987045" y="278130"/>
                  </a:moveTo>
                  <a:lnTo>
                    <a:pt x="984719" y="279400"/>
                  </a:lnTo>
                  <a:lnTo>
                    <a:pt x="985601" y="283210"/>
                  </a:lnTo>
                  <a:lnTo>
                    <a:pt x="991054" y="286523"/>
                  </a:lnTo>
                  <a:lnTo>
                    <a:pt x="991216" y="284480"/>
                  </a:lnTo>
                  <a:lnTo>
                    <a:pt x="991158" y="279400"/>
                  </a:lnTo>
                  <a:lnTo>
                    <a:pt x="988696" y="279400"/>
                  </a:lnTo>
                  <a:lnTo>
                    <a:pt x="987045" y="278130"/>
                  </a:lnTo>
                  <a:close/>
                </a:path>
                <a:path w="1514475" h="1020445">
                  <a:moveTo>
                    <a:pt x="1118100" y="284480"/>
                  </a:moveTo>
                  <a:lnTo>
                    <a:pt x="1117845" y="284480"/>
                  </a:lnTo>
                  <a:lnTo>
                    <a:pt x="1118062" y="284713"/>
                  </a:lnTo>
                  <a:lnTo>
                    <a:pt x="1118100" y="284480"/>
                  </a:lnTo>
                  <a:close/>
                </a:path>
                <a:path w="1514475" h="1020445">
                  <a:moveTo>
                    <a:pt x="1131578" y="278085"/>
                  </a:moveTo>
                  <a:lnTo>
                    <a:pt x="1128524" y="281897"/>
                  </a:lnTo>
                  <a:lnTo>
                    <a:pt x="1127442" y="283210"/>
                  </a:lnTo>
                  <a:lnTo>
                    <a:pt x="1132024" y="280670"/>
                  </a:lnTo>
                  <a:lnTo>
                    <a:pt x="1130120" y="280670"/>
                  </a:lnTo>
                  <a:lnTo>
                    <a:pt x="1132643" y="278776"/>
                  </a:lnTo>
                  <a:lnTo>
                    <a:pt x="1131578" y="278085"/>
                  </a:lnTo>
                  <a:close/>
                </a:path>
                <a:path w="1514475" h="1020445">
                  <a:moveTo>
                    <a:pt x="1128511" y="281913"/>
                  </a:moveTo>
                  <a:close/>
                </a:path>
                <a:path w="1514475" h="1020445">
                  <a:moveTo>
                    <a:pt x="1140668" y="270510"/>
                  </a:moveTo>
                  <a:lnTo>
                    <a:pt x="1135322" y="270510"/>
                  </a:lnTo>
                  <a:lnTo>
                    <a:pt x="1135255" y="274541"/>
                  </a:lnTo>
                  <a:lnTo>
                    <a:pt x="1136887" y="275589"/>
                  </a:lnTo>
                  <a:lnTo>
                    <a:pt x="1135217" y="276843"/>
                  </a:lnTo>
                  <a:lnTo>
                    <a:pt x="1135132" y="281939"/>
                  </a:lnTo>
                  <a:lnTo>
                    <a:pt x="1140553" y="279400"/>
                  </a:lnTo>
                  <a:lnTo>
                    <a:pt x="1140341" y="278085"/>
                  </a:lnTo>
                  <a:lnTo>
                    <a:pt x="1140816" y="276860"/>
                  </a:lnTo>
                  <a:lnTo>
                    <a:pt x="1142597" y="276860"/>
                  </a:lnTo>
                  <a:lnTo>
                    <a:pt x="1141651" y="274320"/>
                  </a:lnTo>
                  <a:lnTo>
                    <a:pt x="1139177" y="271780"/>
                  </a:lnTo>
                  <a:lnTo>
                    <a:pt x="1140668" y="270510"/>
                  </a:lnTo>
                  <a:close/>
                </a:path>
                <a:path w="1514475" h="1020445">
                  <a:moveTo>
                    <a:pt x="1128111" y="278130"/>
                  </a:moveTo>
                  <a:lnTo>
                    <a:pt x="1125879" y="278130"/>
                  </a:lnTo>
                  <a:lnTo>
                    <a:pt x="1128511" y="281913"/>
                  </a:lnTo>
                  <a:lnTo>
                    <a:pt x="1128265" y="279905"/>
                  </a:lnTo>
                  <a:lnTo>
                    <a:pt x="1128111" y="278130"/>
                  </a:lnTo>
                  <a:close/>
                </a:path>
                <a:path w="1514475" h="1020445">
                  <a:moveTo>
                    <a:pt x="1015403" y="262889"/>
                  </a:moveTo>
                  <a:lnTo>
                    <a:pt x="1009229" y="265430"/>
                  </a:lnTo>
                  <a:lnTo>
                    <a:pt x="1013320" y="270510"/>
                  </a:lnTo>
                  <a:lnTo>
                    <a:pt x="1005965" y="273050"/>
                  </a:lnTo>
                  <a:lnTo>
                    <a:pt x="1007840" y="276860"/>
                  </a:lnTo>
                  <a:lnTo>
                    <a:pt x="1009797" y="279400"/>
                  </a:lnTo>
                  <a:lnTo>
                    <a:pt x="1118918" y="279400"/>
                  </a:lnTo>
                  <a:lnTo>
                    <a:pt x="1124140" y="280670"/>
                  </a:lnTo>
                  <a:lnTo>
                    <a:pt x="1125879" y="278130"/>
                  </a:lnTo>
                  <a:lnTo>
                    <a:pt x="1128111" y="278130"/>
                  </a:lnTo>
                  <a:lnTo>
                    <a:pt x="1128604" y="276154"/>
                  </a:lnTo>
                  <a:lnTo>
                    <a:pt x="1127734" y="275589"/>
                  </a:lnTo>
                  <a:lnTo>
                    <a:pt x="1021915" y="275589"/>
                  </a:lnTo>
                  <a:lnTo>
                    <a:pt x="1020839" y="274320"/>
                  </a:lnTo>
                  <a:lnTo>
                    <a:pt x="1016557" y="274320"/>
                  </a:lnTo>
                  <a:lnTo>
                    <a:pt x="1013937" y="273050"/>
                  </a:lnTo>
                  <a:lnTo>
                    <a:pt x="1016633" y="269239"/>
                  </a:lnTo>
                  <a:lnTo>
                    <a:pt x="1015480" y="269239"/>
                  </a:lnTo>
                  <a:lnTo>
                    <a:pt x="1015403" y="262889"/>
                  </a:lnTo>
                  <a:close/>
                </a:path>
                <a:path w="1514475" h="1020445">
                  <a:moveTo>
                    <a:pt x="1132643" y="278776"/>
                  </a:moveTo>
                  <a:lnTo>
                    <a:pt x="1130120" y="280670"/>
                  </a:lnTo>
                  <a:lnTo>
                    <a:pt x="1132976" y="279905"/>
                  </a:lnTo>
                  <a:lnTo>
                    <a:pt x="1133604" y="279400"/>
                  </a:lnTo>
                  <a:lnTo>
                    <a:pt x="1132643" y="278776"/>
                  </a:lnTo>
                  <a:close/>
                </a:path>
                <a:path w="1514475" h="1020445">
                  <a:moveTo>
                    <a:pt x="1132976" y="279905"/>
                  </a:moveTo>
                  <a:lnTo>
                    <a:pt x="1130120" y="280670"/>
                  </a:lnTo>
                  <a:lnTo>
                    <a:pt x="1132024" y="280670"/>
                  </a:lnTo>
                  <a:lnTo>
                    <a:pt x="1132976" y="279905"/>
                  </a:lnTo>
                  <a:close/>
                </a:path>
                <a:path w="1514475" h="1020445">
                  <a:moveTo>
                    <a:pt x="1134985" y="277018"/>
                  </a:moveTo>
                  <a:lnTo>
                    <a:pt x="1132643" y="278776"/>
                  </a:lnTo>
                  <a:lnTo>
                    <a:pt x="1133604" y="279400"/>
                  </a:lnTo>
                  <a:lnTo>
                    <a:pt x="1132976" y="279905"/>
                  </a:lnTo>
                  <a:lnTo>
                    <a:pt x="1134861" y="279400"/>
                  </a:lnTo>
                  <a:lnTo>
                    <a:pt x="1134985" y="277018"/>
                  </a:lnTo>
                  <a:close/>
                </a:path>
                <a:path w="1514475" h="1020445">
                  <a:moveTo>
                    <a:pt x="991052" y="276860"/>
                  </a:moveTo>
                  <a:lnTo>
                    <a:pt x="988696" y="279400"/>
                  </a:lnTo>
                  <a:lnTo>
                    <a:pt x="991158" y="279400"/>
                  </a:lnTo>
                  <a:lnTo>
                    <a:pt x="991052" y="276860"/>
                  </a:lnTo>
                  <a:close/>
                </a:path>
                <a:path w="1514475" h="1020445">
                  <a:moveTo>
                    <a:pt x="1128745" y="275589"/>
                  </a:moveTo>
                  <a:lnTo>
                    <a:pt x="1128604" y="276154"/>
                  </a:lnTo>
                  <a:lnTo>
                    <a:pt x="1131578" y="278085"/>
                  </a:lnTo>
                  <a:lnTo>
                    <a:pt x="1128745" y="275589"/>
                  </a:lnTo>
                  <a:close/>
                </a:path>
                <a:path w="1514475" h="1020445">
                  <a:moveTo>
                    <a:pt x="1135118" y="274453"/>
                  </a:moveTo>
                  <a:lnTo>
                    <a:pt x="1134985" y="277018"/>
                  </a:lnTo>
                  <a:lnTo>
                    <a:pt x="1135195" y="276860"/>
                  </a:lnTo>
                  <a:lnTo>
                    <a:pt x="1135255" y="274541"/>
                  </a:lnTo>
                  <a:lnTo>
                    <a:pt x="1135118" y="274453"/>
                  </a:lnTo>
                  <a:close/>
                </a:path>
                <a:path w="1514475" h="1020445">
                  <a:moveTo>
                    <a:pt x="1142720" y="270510"/>
                  </a:moveTo>
                  <a:lnTo>
                    <a:pt x="1140668" y="270510"/>
                  </a:lnTo>
                  <a:lnTo>
                    <a:pt x="1145898" y="276860"/>
                  </a:lnTo>
                  <a:lnTo>
                    <a:pt x="1142720" y="270510"/>
                  </a:lnTo>
                  <a:close/>
                </a:path>
                <a:path w="1514475" h="1020445">
                  <a:moveTo>
                    <a:pt x="1026054" y="269239"/>
                  </a:moveTo>
                  <a:lnTo>
                    <a:pt x="1021915" y="275589"/>
                  </a:lnTo>
                  <a:lnTo>
                    <a:pt x="1127734" y="275589"/>
                  </a:lnTo>
                  <a:lnTo>
                    <a:pt x="1132932" y="273050"/>
                  </a:lnTo>
                  <a:lnTo>
                    <a:pt x="1135191" y="273050"/>
                  </a:lnTo>
                  <a:lnTo>
                    <a:pt x="1135256" y="271780"/>
                  </a:lnTo>
                  <a:lnTo>
                    <a:pt x="1028293" y="271780"/>
                  </a:lnTo>
                  <a:lnTo>
                    <a:pt x="1026054" y="269239"/>
                  </a:lnTo>
                  <a:close/>
                </a:path>
                <a:path w="1514475" h="1020445">
                  <a:moveTo>
                    <a:pt x="1135191" y="273050"/>
                  </a:moveTo>
                  <a:lnTo>
                    <a:pt x="1132932" y="273050"/>
                  </a:lnTo>
                  <a:lnTo>
                    <a:pt x="1135118" y="274453"/>
                  </a:lnTo>
                  <a:lnTo>
                    <a:pt x="1135191" y="273050"/>
                  </a:lnTo>
                  <a:close/>
                </a:path>
                <a:path w="1514475" h="1020445">
                  <a:moveTo>
                    <a:pt x="1022436" y="269239"/>
                  </a:moveTo>
                  <a:lnTo>
                    <a:pt x="1019475" y="270510"/>
                  </a:lnTo>
                  <a:lnTo>
                    <a:pt x="1016557" y="274320"/>
                  </a:lnTo>
                  <a:lnTo>
                    <a:pt x="1020839" y="274320"/>
                  </a:lnTo>
                  <a:lnTo>
                    <a:pt x="1019764" y="273050"/>
                  </a:lnTo>
                  <a:lnTo>
                    <a:pt x="1022325" y="271780"/>
                  </a:lnTo>
                  <a:lnTo>
                    <a:pt x="1022436" y="269239"/>
                  </a:lnTo>
                  <a:close/>
                </a:path>
                <a:path w="1514475" h="1020445">
                  <a:moveTo>
                    <a:pt x="1147388" y="269779"/>
                  </a:moveTo>
                  <a:lnTo>
                    <a:pt x="1143165" y="270510"/>
                  </a:lnTo>
                  <a:lnTo>
                    <a:pt x="1146784" y="273050"/>
                  </a:lnTo>
                  <a:lnTo>
                    <a:pt x="1147388" y="269779"/>
                  </a:lnTo>
                  <a:close/>
                </a:path>
                <a:path w="1514475" h="1020445">
                  <a:moveTo>
                    <a:pt x="1155525" y="264160"/>
                  </a:moveTo>
                  <a:lnTo>
                    <a:pt x="1035264" y="264160"/>
                  </a:lnTo>
                  <a:lnTo>
                    <a:pt x="1031688" y="267970"/>
                  </a:lnTo>
                  <a:lnTo>
                    <a:pt x="1030337" y="267970"/>
                  </a:lnTo>
                  <a:lnTo>
                    <a:pt x="1028985" y="269239"/>
                  </a:lnTo>
                  <a:lnTo>
                    <a:pt x="1029403" y="270510"/>
                  </a:lnTo>
                  <a:lnTo>
                    <a:pt x="1028293" y="271780"/>
                  </a:lnTo>
                  <a:lnTo>
                    <a:pt x="1135256" y="271780"/>
                  </a:lnTo>
                  <a:lnTo>
                    <a:pt x="1135322" y="270510"/>
                  </a:lnTo>
                  <a:lnTo>
                    <a:pt x="1142720" y="270510"/>
                  </a:lnTo>
                  <a:lnTo>
                    <a:pt x="1140814" y="266700"/>
                  </a:lnTo>
                  <a:lnTo>
                    <a:pt x="1145360" y="265430"/>
                  </a:lnTo>
                  <a:lnTo>
                    <a:pt x="1152502" y="265430"/>
                  </a:lnTo>
                  <a:lnTo>
                    <a:pt x="1155525" y="264160"/>
                  </a:lnTo>
                  <a:close/>
                </a:path>
                <a:path w="1514475" h="1020445">
                  <a:moveTo>
                    <a:pt x="1149479" y="266700"/>
                  </a:moveTo>
                  <a:lnTo>
                    <a:pt x="1147958" y="266700"/>
                  </a:lnTo>
                  <a:lnTo>
                    <a:pt x="1153880" y="270510"/>
                  </a:lnTo>
                  <a:lnTo>
                    <a:pt x="1155025" y="267970"/>
                  </a:lnTo>
                  <a:lnTo>
                    <a:pt x="1149479" y="266700"/>
                  </a:lnTo>
                  <a:close/>
                </a:path>
                <a:path w="1514475" h="1020445">
                  <a:moveTo>
                    <a:pt x="1147852" y="267273"/>
                  </a:moveTo>
                  <a:lnTo>
                    <a:pt x="1147388" y="269779"/>
                  </a:lnTo>
                  <a:lnTo>
                    <a:pt x="1150508" y="269239"/>
                  </a:lnTo>
                  <a:lnTo>
                    <a:pt x="1147852" y="267273"/>
                  </a:lnTo>
                  <a:close/>
                </a:path>
                <a:path w="1514475" h="1020445">
                  <a:moveTo>
                    <a:pt x="1017531" y="267970"/>
                  </a:moveTo>
                  <a:lnTo>
                    <a:pt x="1015480" y="269239"/>
                  </a:lnTo>
                  <a:lnTo>
                    <a:pt x="1016633" y="269239"/>
                  </a:lnTo>
                  <a:lnTo>
                    <a:pt x="1017531" y="267970"/>
                  </a:lnTo>
                  <a:close/>
                </a:path>
                <a:path w="1514475" h="1020445">
                  <a:moveTo>
                    <a:pt x="1026839" y="267970"/>
                  </a:moveTo>
                  <a:lnTo>
                    <a:pt x="1025396" y="267970"/>
                  </a:lnTo>
                  <a:lnTo>
                    <a:pt x="1025984" y="269239"/>
                  </a:lnTo>
                  <a:lnTo>
                    <a:pt x="1026839" y="267970"/>
                  </a:lnTo>
                  <a:close/>
                </a:path>
                <a:path w="1514475" h="1020445">
                  <a:moveTo>
                    <a:pt x="1023766" y="256539"/>
                  </a:moveTo>
                  <a:lnTo>
                    <a:pt x="1020149" y="259080"/>
                  </a:lnTo>
                  <a:lnTo>
                    <a:pt x="1020513" y="260350"/>
                  </a:lnTo>
                  <a:lnTo>
                    <a:pt x="1020019" y="260350"/>
                  </a:lnTo>
                  <a:lnTo>
                    <a:pt x="1018240" y="261620"/>
                  </a:lnTo>
                  <a:lnTo>
                    <a:pt x="1022365" y="267970"/>
                  </a:lnTo>
                  <a:lnTo>
                    <a:pt x="1025396" y="267970"/>
                  </a:lnTo>
                  <a:lnTo>
                    <a:pt x="1024220" y="265430"/>
                  </a:lnTo>
                  <a:lnTo>
                    <a:pt x="1027090" y="264160"/>
                  </a:lnTo>
                  <a:lnTo>
                    <a:pt x="1023428" y="264160"/>
                  </a:lnTo>
                  <a:lnTo>
                    <a:pt x="1023504" y="261620"/>
                  </a:lnTo>
                  <a:lnTo>
                    <a:pt x="1023766" y="256539"/>
                  </a:lnTo>
                  <a:close/>
                </a:path>
                <a:path w="1514475" h="1020445">
                  <a:moveTo>
                    <a:pt x="1030259" y="262889"/>
                  </a:moveTo>
                  <a:lnTo>
                    <a:pt x="1026839" y="267970"/>
                  </a:lnTo>
                  <a:lnTo>
                    <a:pt x="1031688" y="267970"/>
                  </a:lnTo>
                  <a:lnTo>
                    <a:pt x="1030259" y="262889"/>
                  </a:lnTo>
                  <a:close/>
                </a:path>
                <a:path w="1514475" h="1020445">
                  <a:moveTo>
                    <a:pt x="1152502" y="265430"/>
                  </a:moveTo>
                  <a:lnTo>
                    <a:pt x="1145360" y="265430"/>
                  </a:lnTo>
                  <a:lnTo>
                    <a:pt x="1147852" y="267273"/>
                  </a:lnTo>
                  <a:lnTo>
                    <a:pt x="1147958" y="266700"/>
                  </a:lnTo>
                  <a:lnTo>
                    <a:pt x="1149479" y="266700"/>
                  </a:lnTo>
                  <a:lnTo>
                    <a:pt x="1152502" y="265430"/>
                  </a:lnTo>
                  <a:close/>
                </a:path>
                <a:path w="1514475" h="1020445">
                  <a:moveTo>
                    <a:pt x="1037073" y="260350"/>
                  </a:moveTo>
                  <a:lnTo>
                    <a:pt x="1033537" y="265430"/>
                  </a:lnTo>
                  <a:lnTo>
                    <a:pt x="1035264" y="264160"/>
                  </a:lnTo>
                  <a:lnTo>
                    <a:pt x="1155525" y="264160"/>
                  </a:lnTo>
                  <a:lnTo>
                    <a:pt x="1158109" y="263074"/>
                  </a:lnTo>
                  <a:lnTo>
                    <a:pt x="1158051" y="262889"/>
                  </a:lnTo>
                  <a:lnTo>
                    <a:pt x="1040526" y="262889"/>
                  </a:lnTo>
                  <a:lnTo>
                    <a:pt x="1037073" y="260350"/>
                  </a:lnTo>
                  <a:close/>
                </a:path>
                <a:path w="1514475" h="1020445">
                  <a:moveTo>
                    <a:pt x="1029746" y="257810"/>
                  </a:moveTo>
                  <a:lnTo>
                    <a:pt x="1027327" y="257810"/>
                  </a:lnTo>
                  <a:lnTo>
                    <a:pt x="1028484" y="260350"/>
                  </a:lnTo>
                  <a:lnTo>
                    <a:pt x="1026881" y="261620"/>
                  </a:lnTo>
                  <a:lnTo>
                    <a:pt x="1023428" y="264160"/>
                  </a:lnTo>
                  <a:lnTo>
                    <a:pt x="1027090" y="264160"/>
                  </a:lnTo>
                  <a:lnTo>
                    <a:pt x="1029959" y="262889"/>
                  </a:lnTo>
                  <a:lnTo>
                    <a:pt x="1027838" y="262889"/>
                  </a:lnTo>
                  <a:lnTo>
                    <a:pt x="1033442" y="261620"/>
                  </a:lnTo>
                  <a:lnTo>
                    <a:pt x="1031773" y="259080"/>
                  </a:lnTo>
                  <a:lnTo>
                    <a:pt x="1029746" y="257810"/>
                  </a:lnTo>
                  <a:close/>
                </a:path>
                <a:path w="1514475" h="1020445">
                  <a:moveTo>
                    <a:pt x="1164018" y="257810"/>
                  </a:moveTo>
                  <a:lnTo>
                    <a:pt x="1156437" y="257810"/>
                  </a:lnTo>
                  <a:lnTo>
                    <a:pt x="1158548" y="262889"/>
                  </a:lnTo>
                  <a:lnTo>
                    <a:pt x="1158109" y="263074"/>
                  </a:lnTo>
                  <a:lnTo>
                    <a:pt x="1158454" y="264160"/>
                  </a:lnTo>
                  <a:lnTo>
                    <a:pt x="1158970" y="260350"/>
                  </a:lnTo>
                  <a:lnTo>
                    <a:pt x="1165497" y="260350"/>
                  </a:lnTo>
                  <a:lnTo>
                    <a:pt x="1164018" y="257810"/>
                  </a:lnTo>
                  <a:close/>
                </a:path>
                <a:path w="1514475" h="1020445">
                  <a:moveTo>
                    <a:pt x="1156437" y="257810"/>
                  </a:moveTo>
                  <a:lnTo>
                    <a:pt x="1158109" y="263074"/>
                  </a:lnTo>
                  <a:lnTo>
                    <a:pt x="1158548" y="262889"/>
                  </a:lnTo>
                  <a:lnTo>
                    <a:pt x="1156437" y="257810"/>
                  </a:lnTo>
                  <a:close/>
                </a:path>
                <a:path w="1514475" h="1020445">
                  <a:moveTo>
                    <a:pt x="1066620" y="240030"/>
                  </a:moveTo>
                  <a:lnTo>
                    <a:pt x="1062041" y="243846"/>
                  </a:lnTo>
                  <a:lnTo>
                    <a:pt x="1063515" y="250189"/>
                  </a:lnTo>
                  <a:lnTo>
                    <a:pt x="1060462" y="254000"/>
                  </a:lnTo>
                  <a:lnTo>
                    <a:pt x="1053626" y="257810"/>
                  </a:lnTo>
                  <a:lnTo>
                    <a:pt x="1046512" y="261620"/>
                  </a:lnTo>
                  <a:lnTo>
                    <a:pt x="1040526" y="262889"/>
                  </a:lnTo>
                  <a:lnTo>
                    <a:pt x="1158051" y="262889"/>
                  </a:lnTo>
                  <a:lnTo>
                    <a:pt x="1156437" y="257810"/>
                  </a:lnTo>
                  <a:lnTo>
                    <a:pt x="1164018" y="257810"/>
                  </a:lnTo>
                  <a:lnTo>
                    <a:pt x="1161799" y="254000"/>
                  </a:lnTo>
                  <a:lnTo>
                    <a:pt x="1170027" y="254000"/>
                  </a:lnTo>
                  <a:lnTo>
                    <a:pt x="1168208" y="248920"/>
                  </a:lnTo>
                  <a:lnTo>
                    <a:pt x="1069883" y="248920"/>
                  </a:lnTo>
                  <a:lnTo>
                    <a:pt x="1067992" y="247650"/>
                  </a:lnTo>
                  <a:lnTo>
                    <a:pt x="1068525" y="245110"/>
                  </a:lnTo>
                  <a:lnTo>
                    <a:pt x="1070428" y="242570"/>
                  </a:lnTo>
                  <a:lnTo>
                    <a:pt x="1066620" y="240030"/>
                  </a:lnTo>
                  <a:close/>
                </a:path>
                <a:path w="1514475" h="1020445">
                  <a:moveTo>
                    <a:pt x="1165497" y="260350"/>
                  </a:moveTo>
                  <a:lnTo>
                    <a:pt x="1158970" y="260350"/>
                  </a:lnTo>
                  <a:lnTo>
                    <a:pt x="1166237" y="261620"/>
                  </a:lnTo>
                  <a:lnTo>
                    <a:pt x="1165497" y="260350"/>
                  </a:lnTo>
                  <a:close/>
                </a:path>
                <a:path w="1514475" h="1020445">
                  <a:moveTo>
                    <a:pt x="1080048" y="233680"/>
                  </a:moveTo>
                  <a:lnTo>
                    <a:pt x="1074202" y="233680"/>
                  </a:lnTo>
                  <a:lnTo>
                    <a:pt x="1078275" y="240030"/>
                  </a:lnTo>
                  <a:lnTo>
                    <a:pt x="1075328" y="241300"/>
                  </a:lnTo>
                  <a:lnTo>
                    <a:pt x="1069883" y="248920"/>
                  </a:lnTo>
                  <a:lnTo>
                    <a:pt x="1168208" y="248920"/>
                  </a:lnTo>
                  <a:lnTo>
                    <a:pt x="1170047" y="250189"/>
                  </a:lnTo>
                  <a:lnTo>
                    <a:pt x="1172297" y="251460"/>
                  </a:lnTo>
                  <a:lnTo>
                    <a:pt x="1174188" y="252730"/>
                  </a:lnTo>
                  <a:lnTo>
                    <a:pt x="1171158" y="255270"/>
                  </a:lnTo>
                  <a:lnTo>
                    <a:pt x="1173126" y="256539"/>
                  </a:lnTo>
                  <a:lnTo>
                    <a:pt x="1177314" y="254000"/>
                  </a:lnTo>
                  <a:lnTo>
                    <a:pt x="1177601" y="250189"/>
                  </a:lnTo>
                  <a:lnTo>
                    <a:pt x="1172037" y="247650"/>
                  </a:lnTo>
                  <a:lnTo>
                    <a:pt x="1114663" y="247650"/>
                  </a:lnTo>
                  <a:lnTo>
                    <a:pt x="1112731" y="245110"/>
                  </a:lnTo>
                  <a:lnTo>
                    <a:pt x="1106925" y="245110"/>
                  </a:lnTo>
                  <a:lnTo>
                    <a:pt x="1107704" y="240030"/>
                  </a:lnTo>
                  <a:lnTo>
                    <a:pt x="1080472" y="240030"/>
                  </a:lnTo>
                  <a:lnTo>
                    <a:pt x="1077206" y="236220"/>
                  </a:lnTo>
                  <a:lnTo>
                    <a:pt x="1080048" y="233680"/>
                  </a:lnTo>
                  <a:close/>
                </a:path>
                <a:path w="1514475" h="1020445">
                  <a:moveTo>
                    <a:pt x="1170027" y="254000"/>
                  </a:moveTo>
                  <a:lnTo>
                    <a:pt x="1161799" y="254000"/>
                  </a:lnTo>
                  <a:lnTo>
                    <a:pt x="1170482" y="255270"/>
                  </a:lnTo>
                  <a:lnTo>
                    <a:pt x="1170027" y="254000"/>
                  </a:lnTo>
                  <a:close/>
                </a:path>
                <a:path w="1514475" h="1020445">
                  <a:moveTo>
                    <a:pt x="1182917" y="246380"/>
                  </a:moveTo>
                  <a:lnTo>
                    <a:pt x="1184203" y="250189"/>
                  </a:lnTo>
                  <a:lnTo>
                    <a:pt x="1189215" y="250189"/>
                  </a:lnTo>
                  <a:lnTo>
                    <a:pt x="1189457" y="248920"/>
                  </a:lnTo>
                  <a:lnTo>
                    <a:pt x="1189202" y="248920"/>
                  </a:lnTo>
                  <a:lnTo>
                    <a:pt x="1182917" y="246380"/>
                  </a:lnTo>
                  <a:close/>
                </a:path>
                <a:path w="1514475" h="1020445">
                  <a:moveTo>
                    <a:pt x="1190494" y="243839"/>
                  </a:moveTo>
                  <a:lnTo>
                    <a:pt x="1182833" y="243839"/>
                  </a:lnTo>
                  <a:lnTo>
                    <a:pt x="1186616" y="245110"/>
                  </a:lnTo>
                  <a:lnTo>
                    <a:pt x="1189202" y="248920"/>
                  </a:lnTo>
                  <a:lnTo>
                    <a:pt x="1189457" y="248920"/>
                  </a:lnTo>
                  <a:lnTo>
                    <a:pt x="1190183" y="245110"/>
                  </a:lnTo>
                  <a:lnTo>
                    <a:pt x="1190494" y="243839"/>
                  </a:lnTo>
                  <a:close/>
                </a:path>
                <a:path w="1514475" h="1020445">
                  <a:moveTo>
                    <a:pt x="1111796" y="243839"/>
                  </a:moveTo>
                  <a:lnTo>
                    <a:pt x="1114663" y="247650"/>
                  </a:lnTo>
                  <a:lnTo>
                    <a:pt x="1115857" y="245823"/>
                  </a:lnTo>
                  <a:lnTo>
                    <a:pt x="1111796" y="243839"/>
                  </a:lnTo>
                  <a:close/>
                </a:path>
                <a:path w="1514475" h="1020445">
                  <a:moveTo>
                    <a:pt x="1115857" y="245823"/>
                  </a:moveTo>
                  <a:lnTo>
                    <a:pt x="1114663" y="247650"/>
                  </a:lnTo>
                  <a:lnTo>
                    <a:pt x="1119597" y="247650"/>
                  </a:lnTo>
                  <a:lnTo>
                    <a:pt x="1115857" y="245823"/>
                  </a:lnTo>
                  <a:close/>
                </a:path>
                <a:path w="1514475" h="1020445">
                  <a:moveTo>
                    <a:pt x="1135138" y="240030"/>
                  </a:moveTo>
                  <a:lnTo>
                    <a:pt x="1119643" y="240030"/>
                  </a:lnTo>
                  <a:lnTo>
                    <a:pt x="1119597" y="247650"/>
                  </a:lnTo>
                  <a:lnTo>
                    <a:pt x="1172037" y="247650"/>
                  </a:lnTo>
                  <a:lnTo>
                    <a:pt x="1166474" y="245110"/>
                  </a:lnTo>
                  <a:lnTo>
                    <a:pt x="1171384" y="242570"/>
                  </a:lnTo>
                  <a:lnTo>
                    <a:pt x="1136484" y="242570"/>
                  </a:lnTo>
                  <a:lnTo>
                    <a:pt x="1135138" y="240030"/>
                  </a:lnTo>
                  <a:close/>
                </a:path>
                <a:path w="1514475" h="1020445">
                  <a:moveTo>
                    <a:pt x="1197424" y="240030"/>
                  </a:moveTo>
                  <a:lnTo>
                    <a:pt x="1176294" y="240030"/>
                  </a:lnTo>
                  <a:lnTo>
                    <a:pt x="1178546" y="246380"/>
                  </a:lnTo>
                  <a:lnTo>
                    <a:pt x="1182833" y="243839"/>
                  </a:lnTo>
                  <a:lnTo>
                    <a:pt x="1190494" y="243839"/>
                  </a:lnTo>
                  <a:lnTo>
                    <a:pt x="1190805" y="242570"/>
                  </a:lnTo>
                  <a:lnTo>
                    <a:pt x="1197424" y="240030"/>
                  </a:lnTo>
                  <a:close/>
                </a:path>
                <a:path w="1514475" h="1020445">
                  <a:moveTo>
                    <a:pt x="1117153" y="243839"/>
                  </a:moveTo>
                  <a:lnTo>
                    <a:pt x="1111796" y="243839"/>
                  </a:lnTo>
                  <a:lnTo>
                    <a:pt x="1115857" y="245823"/>
                  </a:lnTo>
                  <a:lnTo>
                    <a:pt x="1117153" y="243839"/>
                  </a:lnTo>
                  <a:close/>
                </a:path>
                <a:path w="1514475" h="1020445">
                  <a:moveTo>
                    <a:pt x="1058208" y="234950"/>
                  </a:moveTo>
                  <a:lnTo>
                    <a:pt x="1055248" y="236220"/>
                  </a:lnTo>
                  <a:lnTo>
                    <a:pt x="1052668" y="236220"/>
                  </a:lnTo>
                  <a:lnTo>
                    <a:pt x="1046079" y="242570"/>
                  </a:lnTo>
                  <a:lnTo>
                    <a:pt x="1055720" y="245110"/>
                  </a:lnTo>
                  <a:lnTo>
                    <a:pt x="1056405" y="244569"/>
                  </a:lnTo>
                  <a:lnTo>
                    <a:pt x="1056829" y="238760"/>
                  </a:lnTo>
                  <a:lnTo>
                    <a:pt x="1060000" y="238760"/>
                  </a:lnTo>
                  <a:lnTo>
                    <a:pt x="1058208" y="234950"/>
                  </a:lnTo>
                  <a:close/>
                </a:path>
                <a:path w="1514475" h="1020445">
                  <a:moveTo>
                    <a:pt x="1058938" y="242570"/>
                  </a:moveTo>
                  <a:lnTo>
                    <a:pt x="1056405" y="244569"/>
                  </a:lnTo>
                  <a:lnTo>
                    <a:pt x="1056365" y="245110"/>
                  </a:lnTo>
                  <a:lnTo>
                    <a:pt x="1058938" y="242570"/>
                  </a:lnTo>
                  <a:close/>
                </a:path>
                <a:path w="1514475" h="1020445">
                  <a:moveTo>
                    <a:pt x="1111770" y="243846"/>
                  </a:moveTo>
                  <a:lnTo>
                    <a:pt x="1106925" y="245110"/>
                  </a:lnTo>
                  <a:lnTo>
                    <a:pt x="1112731" y="245110"/>
                  </a:lnTo>
                  <a:lnTo>
                    <a:pt x="1111770" y="243846"/>
                  </a:lnTo>
                  <a:close/>
                </a:path>
                <a:path w="1514475" h="1020445">
                  <a:moveTo>
                    <a:pt x="1132486" y="238760"/>
                  </a:moveTo>
                  <a:lnTo>
                    <a:pt x="1107899" y="238760"/>
                  </a:lnTo>
                  <a:lnTo>
                    <a:pt x="1111770" y="243846"/>
                  </a:lnTo>
                  <a:lnTo>
                    <a:pt x="1117153" y="243839"/>
                  </a:lnTo>
                  <a:lnTo>
                    <a:pt x="1119643" y="240030"/>
                  </a:lnTo>
                  <a:lnTo>
                    <a:pt x="1133118" y="240030"/>
                  </a:lnTo>
                  <a:lnTo>
                    <a:pt x="1132486" y="238760"/>
                  </a:lnTo>
                  <a:close/>
                </a:path>
                <a:path w="1514475" h="1020445">
                  <a:moveTo>
                    <a:pt x="1141581" y="232410"/>
                  </a:moveTo>
                  <a:lnTo>
                    <a:pt x="1139167" y="234950"/>
                  </a:lnTo>
                  <a:lnTo>
                    <a:pt x="1141365" y="237489"/>
                  </a:lnTo>
                  <a:lnTo>
                    <a:pt x="1139508" y="237489"/>
                  </a:lnTo>
                  <a:lnTo>
                    <a:pt x="1140673" y="240030"/>
                  </a:lnTo>
                  <a:lnTo>
                    <a:pt x="1136484" y="242570"/>
                  </a:lnTo>
                  <a:lnTo>
                    <a:pt x="1146530" y="242570"/>
                  </a:lnTo>
                  <a:lnTo>
                    <a:pt x="1143610" y="241300"/>
                  </a:lnTo>
                  <a:lnTo>
                    <a:pt x="1143511" y="238760"/>
                  </a:lnTo>
                  <a:lnTo>
                    <a:pt x="1141942" y="238760"/>
                  </a:lnTo>
                  <a:lnTo>
                    <a:pt x="1140889" y="233680"/>
                  </a:lnTo>
                  <a:lnTo>
                    <a:pt x="1142668" y="233680"/>
                  </a:lnTo>
                  <a:lnTo>
                    <a:pt x="1141581" y="232410"/>
                  </a:lnTo>
                  <a:close/>
                </a:path>
                <a:path w="1514475" h="1020445">
                  <a:moveTo>
                    <a:pt x="1163261" y="234950"/>
                  </a:moveTo>
                  <a:lnTo>
                    <a:pt x="1151192" y="234950"/>
                  </a:lnTo>
                  <a:lnTo>
                    <a:pt x="1153331" y="238760"/>
                  </a:lnTo>
                  <a:lnTo>
                    <a:pt x="1146530" y="242570"/>
                  </a:lnTo>
                  <a:lnTo>
                    <a:pt x="1171384" y="242570"/>
                  </a:lnTo>
                  <a:lnTo>
                    <a:pt x="1176294" y="240030"/>
                  </a:lnTo>
                  <a:lnTo>
                    <a:pt x="1197424" y="240030"/>
                  </a:lnTo>
                  <a:lnTo>
                    <a:pt x="1200314" y="236220"/>
                  </a:lnTo>
                  <a:lnTo>
                    <a:pt x="1164592" y="236220"/>
                  </a:lnTo>
                  <a:lnTo>
                    <a:pt x="1163261" y="234950"/>
                  </a:lnTo>
                  <a:close/>
                </a:path>
                <a:path w="1514475" h="1020445">
                  <a:moveTo>
                    <a:pt x="1069571" y="235181"/>
                  </a:moveTo>
                  <a:lnTo>
                    <a:pt x="1068064" y="235472"/>
                  </a:lnTo>
                  <a:lnTo>
                    <a:pt x="1069610" y="238760"/>
                  </a:lnTo>
                  <a:lnTo>
                    <a:pt x="1071567" y="241300"/>
                  </a:lnTo>
                  <a:lnTo>
                    <a:pt x="1074646" y="240030"/>
                  </a:lnTo>
                  <a:lnTo>
                    <a:pt x="1073570" y="237489"/>
                  </a:lnTo>
                  <a:lnTo>
                    <a:pt x="1069571" y="235181"/>
                  </a:lnTo>
                  <a:close/>
                </a:path>
                <a:path w="1514475" h="1020445">
                  <a:moveTo>
                    <a:pt x="1060000" y="238760"/>
                  </a:moveTo>
                  <a:lnTo>
                    <a:pt x="1057803" y="238760"/>
                  </a:lnTo>
                  <a:lnTo>
                    <a:pt x="1059078" y="240030"/>
                  </a:lnTo>
                  <a:lnTo>
                    <a:pt x="1060000" y="238760"/>
                  </a:lnTo>
                  <a:close/>
                </a:path>
                <a:path w="1514475" h="1020445">
                  <a:moveTo>
                    <a:pt x="1089910" y="229870"/>
                  </a:moveTo>
                  <a:lnTo>
                    <a:pt x="1084700" y="233680"/>
                  </a:lnTo>
                  <a:lnTo>
                    <a:pt x="1084690" y="237489"/>
                  </a:lnTo>
                  <a:lnTo>
                    <a:pt x="1080472" y="240030"/>
                  </a:lnTo>
                  <a:lnTo>
                    <a:pt x="1107704" y="240030"/>
                  </a:lnTo>
                  <a:lnTo>
                    <a:pt x="1107899" y="238760"/>
                  </a:lnTo>
                  <a:lnTo>
                    <a:pt x="1132486" y="238760"/>
                  </a:lnTo>
                  <a:lnTo>
                    <a:pt x="1131854" y="237489"/>
                  </a:lnTo>
                  <a:lnTo>
                    <a:pt x="1088208" y="237489"/>
                  </a:lnTo>
                  <a:lnTo>
                    <a:pt x="1092332" y="234950"/>
                  </a:lnTo>
                  <a:lnTo>
                    <a:pt x="1092239" y="232849"/>
                  </a:lnTo>
                  <a:lnTo>
                    <a:pt x="1089910" y="229870"/>
                  </a:lnTo>
                  <a:close/>
                </a:path>
                <a:path w="1514475" h="1020445">
                  <a:moveTo>
                    <a:pt x="1086458" y="213360"/>
                  </a:moveTo>
                  <a:lnTo>
                    <a:pt x="1086633" y="213991"/>
                  </a:lnTo>
                  <a:lnTo>
                    <a:pt x="1086714" y="215116"/>
                  </a:lnTo>
                  <a:lnTo>
                    <a:pt x="1086305" y="217170"/>
                  </a:lnTo>
                  <a:lnTo>
                    <a:pt x="1084703" y="219710"/>
                  </a:lnTo>
                  <a:lnTo>
                    <a:pt x="1088695" y="223520"/>
                  </a:lnTo>
                  <a:lnTo>
                    <a:pt x="1091912" y="228600"/>
                  </a:lnTo>
                  <a:lnTo>
                    <a:pt x="1092239" y="232849"/>
                  </a:lnTo>
                  <a:lnTo>
                    <a:pt x="1092889" y="233680"/>
                  </a:lnTo>
                  <a:lnTo>
                    <a:pt x="1092483" y="234605"/>
                  </a:lnTo>
                  <a:lnTo>
                    <a:pt x="1092401" y="234950"/>
                  </a:lnTo>
                  <a:lnTo>
                    <a:pt x="1088208" y="237489"/>
                  </a:lnTo>
                  <a:lnTo>
                    <a:pt x="1133205" y="237489"/>
                  </a:lnTo>
                  <a:lnTo>
                    <a:pt x="1133941" y="238760"/>
                  </a:lnTo>
                  <a:lnTo>
                    <a:pt x="1134845" y="240030"/>
                  </a:lnTo>
                  <a:lnTo>
                    <a:pt x="1135413" y="231139"/>
                  </a:lnTo>
                  <a:lnTo>
                    <a:pt x="1138781" y="229870"/>
                  </a:lnTo>
                  <a:lnTo>
                    <a:pt x="1095738" y="229870"/>
                  </a:lnTo>
                  <a:lnTo>
                    <a:pt x="1096501" y="228600"/>
                  </a:lnTo>
                  <a:lnTo>
                    <a:pt x="1089483" y="215900"/>
                  </a:lnTo>
                  <a:lnTo>
                    <a:pt x="1086458" y="213360"/>
                  </a:lnTo>
                  <a:close/>
                </a:path>
                <a:path w="1514475" h="1020445">
                  <a:moveTo>
                    <a:pt x="1067626" y="235557"/>
                  </a:moveTo>
                  <a:lnTo>
                    <a:pt x="1064188" y="236220"/>
                  </a:lnTo>
                  <a:lnTo>
                    <a:pt x="1065721" y="238760"/>
                  </a:lnTo>
                  <a:lnTo>
                    <a:pt x="1067014" y="237489"/>
                  </a:lnTo>
                  <a:lnTo>
                    <a:pt x="1067626" y="235557"/>
                  </a:lnTo>
                  <a:close/>
                </a:path>
                <a:path w="1514475" h="1020445">
                  <a:moveTo>
                    <a:pt x="1143462" y="237489"/>
                  </a:moveTo>
                  <a:lnTo>
                    <a:pt x="1141942" y="238760"/>
                  </a:lnTo>
                  <a:lnTo>
                    <a:pt x="1143511" y="238760"/>
                  </a:lnTo>
                  <a:lnTo>
                    <a:pt x="1143462" y="237489"/>
                  </a:lnTo>
                  <a:close/>
                </a:path>
                <a:path w="1514475" h="1020445">
                  <a:moveTo>
                    <a:pt x="1136836" y="236220"/>
                  </a:moveTo>
                  <a:lnTo>
                    <a:pt x="1138146" y="237489"/>
                  </a:lnTo>
                  <a:lnTo>
                    <a:pt x="1141365" y="237489"/>
                  </a:lnTo>
                  <a:lnTo>
                    <a:pt x="1136836" y="236220"/>
                  </a:lnTo>
                  <a:close/>
                </a:path>
                <a:path w="1514475" h="1020445">
                  <a:moveTo>
                    <a:pt x="1143322" y="233680"/>
                  </a:moveTo>
                  <a:lnTo>
                    <a:pt x="1142292" y="233680"/>
                  </a:lnTo>
                  <a:lnTo>
                    <a:pt x="1142974" y="234950"/>
                  </a:lnTo>
                  <a:lnTo>
                    <a:pt x="1144014" y="236220"/>
                  </a:lnTo>
                  <a:lnTo>
                    <a:pt x="1144600" y="235414"/>
                  </a:lnTo>
                  <a:lnTo>
                    <a:pt x="1143322" y="233680"/>
                  </a:lnTo>
                  <a:close/>
                </a:path>
                <a:path w="1514475" h="1020445">
                  <a:moveTo>
                    <a:pt x="1161474" y="233316"/>
                  </a:moveTo>
                  <a:lnTo>
                    <a:pt x="1160702" y="233680"/>
                  </a:lnTo>
                  <a:lnTo>
                    <a:pt x="1145863" y="233680"/>
                  </a:lnTo>
                  <a:lnTo>
                    <a:pt x="1144770" y="235181"/>
                  </a:lnTo>
                  <a:lnTo>
                    <a:pt x="1144705" y="235557"/>
                  </a:lnTo>
                  <a:lnTo>
                    <a:pt x="1145194" y="236220"/>
                  </a:lnTo>
                  <a:lnTo>
                    <a:pt x="1151192" y="234950"/>
                  </a:lnTo>
                  <a:lnTo>
                    <a:pt x="1163261" y="234950"/>
                  </a:lnTo>
                  <a:lnTo>
                    <a:pt x="1161929" y="233680"/>
                  </a:lnTo>
                  <a:lnTo>
                    <a:pt x="1161474" y="233316"/>
                  </a:lnTo>
                  <a:close/>
                </a:path>
                <a:path w="1514475" h="1020445">
                  <a:moveTo>
                    <a:pt x="1203372" y="231139"/>
                  </a:moveTo>
                  <a:lnTo>
                    <a:pt x="1166106" y="231139"/>
                  </a:lnTo>
                  <a:lnTo>
                    <a:pt x="1165953" y="232410"/>
                  </a:lnTo>
                  <a:lnTo>
                    <a:pt x="1163709" y="233680"/>
                  </a:lnTo>
                  <a:lnTo>
                    <a:pt x="1165702" y="236220"/>
                  </a:lnTo>
                  <a:lnTo>
                    <a:pt x="1200314" y="236220"/>
                  </a:lnTo>
                  <a:lnTo>
                    <a:pt x="1202240" y="233680"/>
                  </a:lnTo>
                  <a:lnTo>
                    <a:pt x="1206645" y="232410"/>
                  </a:lnTo>
                  <a:lnTo>
                    <a:pt x="1202609" y="232410"/>
                  </a:lnTo>
                  <a:lnTo>
                    <a:pt x="1203372" y="231139"/>
                  </a:lnTo>
                  <a:close/>
                </a:path>
                <a:path w="1514475" h="1020445">
                  <a:moveTo>
                    <a:pt x="1067818" y="234950"/>
                  </a:moveTo>
                  <a:lnTo>
                    <a:pt x="1067626" y="235557"/>
                  </a:lnTo>
                  <a:lnTo>
                    <a:pt x="1068064" y="235472"/>
                  </a:lnTo>
                  <a:lnTo>
                    <a:pt x="1067818" y="234950"/>
                  </a:lnTo>
                  <a:close/>
                </a:path>
                <a:path w="1514475" h="1020445">
                  <a:moveTo>
                    <a:pt x="1143840" y="223520"/>
                  </a:moveTo>
                  <a:lnTo>
                    <a:pt x="1140101" y="227974"/>
                  </a:lnTo>
                  <a:lnTo>
                    <a:pt x="1142150" y="228600"/>
                  </a:lnTo>
                  <a:lnTo>
                    <a:pt x="1140136" y="229359"/>
                  </a:lnTo>
                  <a:lnTo>
                    <a:pt x="1144600" y="235414"/>
                  </a:lnTo>
                  <a:lnTo>
                    <a:pt x="1145863" y="233680"/>
                  </a:lnTo>
                  <a:lnTo>
                    <a:pt x="1156091" y="233680"/>
                  </a:lnTo>
                  <a:lnTo>
                    <a:pt x="1155201" y="232410"/>
                  </a:lnTo>
                  <a:lnTo>
                    <a:pt x="1149553" y="232410"/>
                  </a:lnTo>
                  <a:lnTo>
                    <a:pt x="1148389" y="229870"/>
                  </a:lnTo>
                  <a:lnTo>
                    <a:pt x="1145633" y="229870"/>
                  </a:lnTo>
                  <a:lnTo>
                    <a:pt x="1144898" y="227330"/>
                  </a:lnTo>
                  <a:lnTo>
                    <a:pt x="1147460" y="226060"/>
                  </a:lnTo>
                  <a:lnTo>
                    <a:pt x="1143576" y="226060"/>
                  </a:lnTo>
                  <a:lnTo>
                    <a:pt x="1144686" y="224789"/>
                  </a:lnTo>
                  <a:lnTo>
                    <a:pt x="1143840" y="223520"/>
                  </a:lnTo>
                  <a:close/>
                </a:path>
                <a:path w="1514475" h="1020445">
                  <a:moveTo>
                    <a:pt x="1070534" y="234605"/>
                  </a:moveTo>
                  <a:lnTo>
                    <a:pt x="1069169" y="234950"/>
                  </a:lnTo>
                  <a:lnTo>
                    <a:pt x="1069571" y="235181"/>
                  </a:lnTo>
                  <a:lnTo>
                    <a:pt x="1070773" y="234950"/>
                  </a:lnTo>
                  <a:lnTo>
                    <a:pt x="1070534" y="234605"/>
                  </a:lnTo>
                  <a:close/>
                </a:path>
                <a:path w="1514475" h="1020445">
                  <a:moveTo>
                    <a:pt x="1092239" y="232849"/>
                  </a:moveTo>
                  <a:lnTo>
                    <a:pt x="1092391" y="234815"/>
                  </a:lnTo>
                  <a:lnTo>
                    <a:pt x="1092889" y="233680"/>
                  </a:lnTo>
                  <a:lnTo>
                    <a:pt x="1092239" y="232849"/>
                  </a:lnTo>
                  <a:close/>
                </a:path>
                <a:path w="1514475" h="1020445">
                  <a:moveTo>
                    <a:pt x="1073120" y="228600"/>
                  </a:moveTo>
                  <a:lnTo>
                    <a:pt x="1069004" y="232410"/>
                  </a:lnTo>
                  <a:lnTo>
                    <a:pt x="1070534" y="234605"/>
                  </a:lnTo>
                  <a:lnTo>
                    <a:pt x="1074202" y="233680"/>
                  </a:lnTo>
                  <a:lnTo>
                    <a:pt x="1080048" y="233680"/>
                  </a:lnTo>
                  <a:lnTo>
                    <a:pt x="1077423" y="231139"/>
                  </a:lnTo>
                  <a:lnTo>
                    <a:pt x="1074872" y="231139"/>
                  </a:lnTo>
                  <a:lnTo>
                    <a:pt x="1073802" y="229870"/>
                  </a:lnTo>
                  <a:lnTo>
                    <a:pt x="1073120" y="228600"/>
                  </a:lnTo>
                  <a:close/>
                </a:path>
                <a:path w="1514475" h="1020445">
                  <a:moveTo>
                    <a:pt x="1158749" y="231139"/>
                  </a:moveTo>
                  <a:lnTo>
                    <a:pt x="1156091" y="233680"/>
                  </a:lnTo>
                  <a:lnTo>
                    <a:pt x="1160702" y="233680"/>
                  </a:lnTo>
                  <a:lnTo>
                    <a:pt x="1160804" y="232781"/>
                  </a:lnTo>
                  <a:lnTo>
                    <a:pt x="1158749" y="231139"/>
                  </a:lnTo>
                  <a:close/>
                </a:path>
                <a:path w="1514475" h="1020445">
                  <a:moveTo>
                    <a:pt x="1160804" y="232781"/>
                  </a:moveTo>
                  <a:lnTo>
                    <a:pt x="1160702" y="233680"/>
                  </a:lnTo>
                  <a:lnTo>
                    <a:pt x="1161474" y="233316"/>
                  </a:lnTo>
                  <a:lnTo>
                    <a:pt x="1160804" y="232781"/>
                  </a:lnTo>
                  <a:close/>
                </a:path>
                <a:path w="1514475" h="1020445">
                  <a:moveTo>
                    <a:pt x="1246590" y="231139"/>
                  </a:moveTo>
                  <a:lnTo>
                    <a:pt x="1251562" y="233680"/>
                  </a:lnTo>
                  <a:lnTo>
                    <a:pt x="1254277" y="232410"/>
                  </a:lnTo>
                  <a:lnTo>
                    <a:pt x="1250185" y="232410"/>
                  </a:lnTo>
                  <a:lnTo>
                    <a:pt x="1246590" y="231139"/>
                  </a:lnTo>
                  <a:close/>
                </a:path>
                <a:path w="1514475" h="1020445">
                  <a:moveTo>
                    <a:pt x="1208688" y="224789"/>
                  </a:moveTo>
                  <a:lnTo>
                    <a:pt x="1161710" y="224789"/>
                  </a:lnTo>
                  <a:lnTo>
                    <a:pt x="1160990" y="231139"/>
                  </a:lnTo>
                  <a:lnTo>
                    <a:pt x="1160889" y="232849"/>
                  </a:lnTo>
                  <a:lnTo>
                    <a:pt x="1161474" y="233316"/>
                  </a:lnTo>
                  <a:lnTo>
                    <a:pt x="1166106" y="231139"/>
                  </a:lnTo>
                  <a:lnTo>
                    <a:pt x="1203372" y="231139"/>
                  </a:lnTo>
                  <a:lnTo>
                    <a:pt x="1206421" y="226060"/>
                  </a:lnTo>
                  <a:lnTo>
                    <a:pt x="1208688" y="224789"/>
                  </a:lnTo>
                  <a:close/>
                </a:path>
                <a:path w="1514475" h="1020445">
                  <a:moveTo>
                    <a:pt x="1154225" y="218439"/>
                  </a:moveTo>
                  <a:lnTo>
                    <a:pt x="1148176" y="223959"/>
                  </a:lnTo>
                  <a:lnTo>
                    <a:pt x="1148975" y="224789"/>
                  </a:lnTo>
                  <a:lnTo>
                    <a:pt x="1148504" y="225184"/>
                  </a:lnTo>
                  <a:lnTo>
                    <a:pt x="1155237" y="227330"/>
                  </a:lnTo>
                  <a:lnTo>
                    <a:pt x="1149553" y="232410"/>
                  </a:lnTo>
                  <a:lnTo>
                    <a:pt x="1155201" y="232410"/>
                  </a:lnTo>
                  <a:lnTo>
                    <a:pt x="1154311" y="231139"/>
                  </a:lnTo>
                  <a:lnTo>
                    <a:pt x="1155786" y="227434"/>
                  </a:lnTo>
                  <a:lnTo>
                    <a:pt x="1155850" y="227233"/>
                  </a:lnTo>
                  <a:lnTo>
                    <a:pt x="1157010" y="222250"/>
                  </a:lnTo>
                  <a:lnTo>
                    <a:pt x="1154225" y="218439"/>
                  </a:lnTo>
                  <a:close/>
                </a:path>
                <a:path w="1514475" h="1020445">
                  <a:moveTo>
                    <a:pt x="1209283" y="227233"/>
                  </a:moveTo>
                  <a:lnTo>
                    <a:pt x="1202609" y="232410"/>
                  </a:lnTo>
                  <a:lnTo>
                    <a:pt x="1206645" y="232410"/>
                  </a:lnTo>
                  <a:lnTo>
                    <a:pt x="1211050" y="231139"/>
                  </a:lnTo>
                  <a:lnTo>
                    <a:pt x="1210923" y="228600"/>
                  </a:lnTo>
                  <a:lnTo>
                    <a:pt x="1209616" y="228600"/>
                  </a:lnTo>
                  <a:lnTo>
                    <a:pt x="1209283" y="227233"/>
                  </a:lnTo>
                  <a:close/>
                </a:path>
                <a:path w="1514475" h="1020445">
                  <a:moveTo>
                    <a:pt x="1257220" y="230827"/>
                  </a:moveTo>
                  <a:lnTo>
                    <a:pt x="1250185" y="232410"/>
                  </a:lnTo>
                  <a:lnTo>
                    <a:pt x="1254277" y="232410"/>
                  </a:lnTo>
                  <a:lnTo>
                    <a:pt x="1256991" y="231139"/>
                  </a:lnTo>
                  <a:lnTo>
                    <a:pt x="1257220" y="230827"/>
                  </a:lnTo>
                  <a:close/>
                </a:path>
                <a:path w="1514475" h="1020445">
                  <a:moveTo>
                    <a:pt x="1076111" y="229870"/>
                  </a:moveTo>
                  <a:lnTo>
                    <a:pt x="1074872" y="231139"/>
                  </a:lnTo>
                  <a:lnTo>
                    <a:pt x="1077423" y="231139"/>
                  </a:lnTo>
                  <a:lnTo>
                    <a:pt x="1076111" y="229870"/>
                  </a:lnTo>
                  <a:close/>
                </a:path>
                <a:path w="1514475" h="1020445">
                  <a:moveTo>
                    <a:pt x="1259714" y="227434"/>
                  </a:moveTo>
                  <a:lnTo>
                    <a:pt x="1257220" y="230827"/>
                  </a:lnTo>
                  <a:lnTo>
                    <a:pt x="1261480" y="229870"/>
                  </a:lnTo>
                  <a:lnTo>
                    <a:pt x="1259714" y="227434"/>
                  </a:lnTo>
                  <a:close/>
                </a:path>
                <a:path w="1514475" h="1020445">
                  <a:moveTo>
                    <a:pt x="1102895" y="220980"/>
                  </a:moveTo>
                  <a:lnTo>
                    <a:pt x="1097680" y="223520"/>
                  </a:lnTo>
                  <a:lnTo>
                    <a:pt x="1101811" y="229870"/>
                  </a:lnTo>
                  <a:lnTo>
                    <a:pt x="1138781" y="229870"/>
                  </a:lnTo>
                  <a:lnTo>
                    <a:pt x="1140136" y="229359"/>
                  </a:lnTo>
                  <a:lnTo>
                    <a:pt x="1139577" y="228600"/>
                  </a:lnTo>
                  <a:lnTo>
                    <a:pt x="1140101" y="227974"/>
                  </a:lnTo>
                  <a:lnTo>
                    <a:pt x="1133825" y="226060"/>
                  </a:lnTo>
                  <a:lnTo>
                    <a:pt x="1140557" y="226060"/>
                  </a:lnTo>
                  <a:lnTo>
                    <a:pt x="1140718" y="224789"/>
                  </a:lnTo>
                  <a:lnTo>
                    <a:pt x="1107660" y="224789"/>
                  </a:lnTo>
                  <a:lnTo>
                    <a:pt x="1106145" y="223520"/>
                  </a:lnTo>
                  <a:lnTo>
                    <a:pt x="1104047" y="223520"/>
                  </a:lnTo>
                  <a:lnTo>
                    <a:pt x="1102895" y="220980"/>
                  </a:lnTo>
                  <a:close/>
                </a:path>
                <a:path w="1514475" h="1020445">
                  <a:moveTo>
                    <a:pt x="1147361" y="228600"/>
                  </a:moveTo>
                  <a:lnTo>
                    <a:pt x="1145633" y="229870"/>
                  </a:lnTo>
                  <a:lnTo>
                    <a:pt x="1148389" y="229870"/>
                  </a:lnTo>
                  <a:lnTo>
                    <a:pt x="1147361" y="228600"/>
                  </a:lnTo>
                  <a:close/>
                </a:path>
                <a:path w="1514475" h="1020445">
                  <a:moveTo>
                    <a:pt x="1140101" y="227974"/>
                  </a:moveTo>
                  <a:lnTo>
                    <a:pt x="1139577" y="228600"/>
                  </a:lnTo>
                  <a:lnTo>
                    <a:pt x="1140136" y="229359"/>
                  </a:lnTo>
                  <a:lnTo>
                    <a:pt x="1142150" y="228600"/>
                  </a:lnTo>
                  <a:lnTo>
                    <a:pt x="1140101" y="227974"/>
                  </a:lnTo>
                  <a:close/>
                </a:path>
                <a:path w="1514475" h="1020445">
                  <a:moveTo>
                    <a:pt x="1159348" y="223063"/>
                  </a:moveTo>
                  <a:lnTo>
                    <a:pt x="1158791" y="223520"/>
                  </a:lnTo>
                  <a:lnTo>
                    <a:pt x="1158233" y="226060"/>
                  </a:lnTo>
                  <a:lnTo>
                    <a:pt x="1158640" y="228600"/>
                  </a:lnTo>
                  <a:lnTo>
                    <a:pt x="1159960" y="227330"/>
                  </a:lnTo>
                  <a:lnTo>
                    <a:pt x="1159620" y="227330"/>
                  </a:lnTo>
                  <a:lnTo>
                    <a:pt x="1159144" y="226060"/>
                  </a:lnTo>
                  <a:lnTo>
                    <a:pt x="1161710" y="224789"/>
                  </a:lnTo>
                  <a:lnTo>
                    <a:pt x="1159590" y="224789"/>
                  </a:lnTo>
                  <a:lnTo>
                    <a:pt x="1159348" y="223063"/>
                  </a:lnTo>
                  <a:close/>
                </a:path>
                <a:path w="1514475" h="1020445">
                  <a:moveTo>
                    <a:pt x="1210796" y="226060"/>
                  </a:moveTo>
                  <a:lnTo>
                    <a:pt x="1209283" y="227233"/>
                  </a:lnTo>
                  <a:lnTo>
                    <a:pt x="1209616" y="228600"/>
                  </a:lnTo>
                  <a:lnTo>
                    <a:pt x="1210786" y="227434"/>
                  </a:lnTo>
                  <a:lnTo>
                    <a:pt x="1210796" y="226060"/>
                  </a:lnTo>
                  <a:close/>
                </a:path>
                <a:path w="1514475" h="1020445">
                  <a:moveTo>
                    <a:pt x="1210861" y="227359"/>
                  </a:moveTo>
                  <a:lnTo>
                    <a:pt x="1209616" y="228600"/>
                  </a:lnTo>
                  <a:lnTo>
                    <a:pt x="1210923" y="228600"/>
                  </a:lnTo>
                  <a:lnTo>
                    <a:pt x="1210861" y="227359"/>
                  </a:lnTo>
                  <a:close/>
                </a:path>
                <a:path w="1514475" h="1020445">
                  <a:moveTo>
                    <a:pt x="1256874" y="223520"/>
                  </a:moveTo>
                  <a:lnTo>
                    <a:pt x="1259714" y="227434"/>
                  </a:lnTo>
                  <a:lnTo>
                    <a:pt x="1259716" y="227233"/>
                  </a:lnTo>
                  <a:lnTo>
                    <a:pt x="1256874" y="223520"/>
                  </a:lnTo>
                  <a:close/>
                </a:path>
                <a:path w="1514475" h="1020445">
                  <a:moveTo>
                    <a:pt x="1212165" y="226060"/>
                  </a:moveTo>
                  <a:lnTo>
                    <a:pt x="1210796" y="226060"/>
                  </a:lnTo>
                  <a:lnTo>
                    <a:pt x="1210861" y="227359"/>
                  </a:lnTo>
                  <a:lnTo>
                    <a:pt x="1212165" y="226060"/>
                  </a:lnTo>
                  <a:close/>
                </a:path>
                <a:path w="1514475" h="1020445">
                  <a:moveTo>
                    <a:pt x="1164647" y="217170"/>
                  </a:moveTo>
                  <a:lnTo>
                    <a:pt x="1163793" y="217170"/>
                  </a:lnTo>
                  <a:lnTo>
                    <a:pt x="1164682" y="222250"/>
                  </a:lnTo>
                  <a:lnTo>
                    <a:pt x="1160991" y="222250"/>
                  </a:lnTo>
                  <a:lnTo>
                    <a:pt x="1159590" y="224789"/>
                  </a:lnTo>
                  <a:lnTo>
                    <a:pt x="1208688" y="224789"/>
                  </a:lnTo>
                  <a:lnTo>
                    <a:pt x="1209283" y="227233"/>
                  </a:lnTo>
                  <a:lnTo>
                    <a:pt x="1210796" y="226060"/>
                  </a:lnTo>
                  <a:lnTo>
                    <a:pt x="1212165" y="226060"/>
                  </a:lnTo>
                  <a:lnTo>
                    <a:pt x="1211354" y="223520"/>
                  </a:lnTo>
                  <a:lnTo>
                    <a:pt x="1168859" y="223520"/>
                  </a:lnTo>
                  <a:lnTo>
                    <a:pt x="1164647" y="217170"/>
                  </a:lnTo>
                  <a:close/>
                </a:path>
                <a:path w="1514475" h="1020445">
                  <a:moveTo>
                    <a:pt x="1147753" y="223520"/>
                  </a:moveTo>
                  <a:lnTo>
                    <a:pt x="1145721" y="226060"/>
                  </a:lnTo>
                  <a:lnTo>
                    <a:pt x="1147460" y="226060"/>
                  </a:lnTo>
                  <a:lnTo>
                    <a:pt x="1148504" y="225184"/>
                  </a:lnTo>
                  <a:lnTo>
                    <a:pt x="1147265" y="224789"/>
                  </a:lnTo>
                  <a:lnTo>
                    <a:pt x="1148176" y="223959"/>
                  </a:lnTo>
                  <a:lnTo>
                    <a:pt x="1147753" y="223520"/>
                  </a:lnTo>
                  <a:close/>
                </a:path>
                <a:path w="1514475" h="1020445">
                  <a:moveTo>
                    <a:pt x="1148176" y="223959"/>
                  </a:moveTo>
                  <a:lnTo>
                    <a:pt x="1147265" y="224789"/>
                  </a:lnTo>
                  <a:lnTo>
                    <a:pt x="1148504" y="225184"/>
                  </a:lnTo>
                  <a:lnTo>
                    <a:pt x="1148975" y="224789"/>
                  </a:lnTo>
                  <a:lnTo>
                    <a:pt x="1148176" y="223959"/>
                  </a:lnTo>
                  <a:close/>
                </a:path>
                <a:path w="1514475" h="1020445">
                  <a:moveTo>
                    <a:pt x="1108859" y="215900"/>
                  </a:moveTo>
                  <a:lnTo>
                    <a:pt x="1108774" y="216353"/>
                  </a:lnTo>
                  <a:lnTo>
                    <a:pt x="1108708" y="218439"/>
                  </a:lnTo>
                  <a:lnTo>
                    <a:pt x="1108879" y="220980"/>
                  </a:lnTo>
                  <a:lnTo>
                    <a:pt x="1107660" y="224789"/>
                  </a:lnTo>
                  <a:lnTo>
                    <a:pt x="1140718" y="224789"/>
                  </a:lnTo>
                  <a:lnTo>
                    <a:pt x="1141519" y="218439"/>
                  </a:lnTo>
                  <a:lnTo>
                    <a:pt x="1111559" y="218439"/>
                  </a:lnTo>
                  <a:lnTo>
                    <a:pt x="1108859" y="215900"/>
                  </a:lnTo>
                  <a:close/>
                </a:path>
                <a:path w="1514475" h="1020445">
                  <a:moveTo>
                    <a:pt x="1160991" y="222250"/>
                  </a:moveTo>
                  <a:lnTo>
                    <a:pt x="1160341" y="222250"/>
                  </a:lnTo>
                  <a:lnTo>
                    <a:pt x="1159348" y="223063"/>
                  </a:lnTo>
                  <a:lnTo>
                    <a:pt x="1159590" y="224789"/>
                  </a:lnTo>
                  <a:lnTo>
                    <a:pt x="1160991" y="222250"/>
                  </a:lnTo>
                  <a:close/>
                </a:path>
                <a:path w="1514475" h="1020445">
                  <a:moveTo>
                    <a:pt x="1173761" y="210820"/>
                  </a:moveTo>
                  <a:lnTo>
                    <a:pt x="1168932" y="210820"/>
                  </a:lnTo>
                  <a:lnTo>
                    <a:pt x="1170114" y="213151"/>
                  </a:lnTo>
                  <a:lnTo>
                    <a:pt x="1170138" y="213420"/>
                  </a:lnTo>
                  <a:lnTo>
                    <a:pt x="1166789" y="215900"/>
                  </a:lnTo>
                  <a:lnTo>
                    <a:pt x="1168077" y="218439"/>
                  </a:lnTo>
                  <a:lnTo>
                    <a:pt x="1168859" y="223520"/>
                  </a:lnTo>
                  <a:lnTo>
                    <a:pt x="1211354" y="223520"/>
                  </a:lnTo>
                  <a:lnTo>
                    <a:pt x="1210542" y="220980"/>
                  </a:lnTo>
                  <a:lnTo>
                    <a:pt x="1184866" y="220980"/>
                  </a:lnTo>
                  <a:lnTo>
                    <a:pt x="1174915" y="219710"/>
                  </a:lnTo>
                  <a:lnTo>
                    <a:pt x="1173761" y="210820"/>
                  </a:lnTo>
                  <a:close/>
                </a:path>
                <a:path w="1514475" h="1020445">
                  <a:moveTo>
                    <a:pt x="1257275" y="208280"/>
                  </a:moveTo>
                  <a:lnTo>
                    <a:pt x="1232862" y="208280"/>
                  </a:lnTo>
                  <a:lnTo>
                    <a:pt x="1232188" y="208903"/>
                  </a:lnTo>
                  <a:lnTo>
                    <a:pt x="1232123" y="211562"/>
                  </a:lnTo>
                  <a:lnTo>
                    <a:pt x="1231618" y="214630"/>
                  </a:lnTo>
                  <a:lnTo>
                    <a:pt x="1230413" y="214630"/>
                  </a:lnTo>
                  <a:lnTo>
                    <a:pt x="1224559" y="222250"/>
                  </a:lnTo>
                  <a:lnTo>
                    <a:pt x="1231555" y="223520"/>
                  </a:lnTo>
                  <a:lnTo>
                    <a:pt x="1236488" y="219710"/>
                  </a:lnTo>
                  <a:lnTo>
                    <a:pt x="1242081" y="217170"/>
                  </a:lnTo>
                  <a:lnTo>
                    <a:pt x="1245678" y="215900"/>
                  </a:lnTo>
                  <a:lnTo>
                    <a:pt x="1243196" y="215900"/>
                  </a:lnTo>
                  <a:lnTo>
                    <a:pt x="1241921" y="214630"/>
                  </a:lnTo>
                  <a:lnTo>
                    <a:pt x="1246919" y="209550"/>
                  </a:lnTo>
                  <a:lnTo>
                    <a:pt x="1257056" y="209550"/>
                  </a:lnTo>
                  <a:lnTo>
                    <a:pt x="1257275" y="208280"/>
                  </a:lnTo>
                  <a:close/>
                </a:path>
                <a:path w="1514475" h="1020445">
                  <a:moveTo>
                    <a:pt x="1158702" y="218439"/>
                  </a:moveTo>
                  <a:lnTo>
                    <a:pt x="1159348" y="223063"/>
                  </a:lnTo>
                  <a:lnTo>
                    <a:pt x="1160341" y="222250"/>
                  </a:lnTo>
                  <a:lnTo>
                    <a:pt x="1160991" y="222250"/>
                  </a:lnTo>
                  <a:lnTo>
                    <a:pt x="1161822" y="220742"/>
                  </a:lnTo>
                  <a:lnTo>
                    <a:pt x="1158702" y="218439"/>
                  </a:lnTo>
                  <a:close/>
                </a:path>
                <a:path w="1514475" h="1020445">
                  <a:moveTo>
                    <a:pt x="1162284" y="219905"/>
                  </a:moveTo>
                  <a:lnTo>
                    <a:pt x="1161822" y="220742"/>
                  </a:lnTo>
                  <a:lnTo>
                    <a:pt x="1162143" y="220980"/>
                  </a:lnTo>
                  <a:lnTo>
                    <a:pt x="1162284" y="219905"/>
                  </a:lnTo>
                  <a:close/>
                </a:path>
                <a:path w="1514475" h="1020445">
                  <a:moveTo>
                    <a:pt x="1181158" y="214630"/>
                  </a:moveTo>
                  <a:lnTo>
                    <a:pt x="1184866" y="220980"/>
                  </a:lnTo>
                  <a:lnTo>
                    <a:pt x="1210542" y="220980"/>
                  </a:lnTo>
                  <a:lnTo>
                    <a:pt x="1209325" y="217170"/>
                  </a:lnTo>
                  <a:lnTo>
                    <a:pt x="1187444" y="217170"/>
                  </a:lnTo>
                  <a:lnTo>
                    <a:pt x="1181158" y="214630"/>
                  </a:lnTo>
                  <a:close/>
                </a:path>
                <a:path w="1514475" h="1020445">
                  <a:moveTo>
                    <a:pt x="1163306" y="212089"/>
                  </a:moveTo>
                  <a:lnTo>
                    <a:pt x="1162284" y="219905"/>
                  </a:lnTo>
                  <a:lnTo>
                    <a:pt x="1163793" y="217170"/>
                  </a:lnTo>
                  <a:lnTo>
                    <a:pt x="1164647" y="217170"/>
                  </a:lnTo>
                  <a:lnTo>
                    <a:pt x="1163805" y="215900"/>
                  </a:lnTo>
                  <a:lnTo>
                    <a:pt x="1167787" y="214630"/>
                  </a:lnTo>
                  <a:lnTo>
                    <a:pt x="1165546" y="213360"/>
                  </a:lnTo>
                  <a:lnTo>
                    <a:pt x="1165367" y="213360"/>
                  </a:lnTo>
                  <a:lnTo>
                    <a:pt x="1165179" y="213151"/>
                  </a:lnTo>
                  <a:lnTo>
                    <a:pt x="1163306" y="212089"/>
                  </a:lnTo>
                  <a:close/>
                </a:path>
                <a:path w="1514475" h="1020445">
                  <a:moveTo>
                    <a:pt x="1112469" y="210820"/>
                  </a:moveTo>
                  <a:lnTo>
                    <a:pt x="1105607" y="212089"/>
                  </a:lnTo>
                  <a:lnTo>
                    <a:pt x="1115471" y="217170"/>
                  </a:lnTo>
                  <a:lnTo>
                    <a:pt x="1111559" y="218439"/>
                  </a:lnTo>
                  <a:lnTo>
                    <a:pt x="1141519" y="218439"/>
                  </a:lnTo>
                  <a:lnTo>
                    <a:pt x="1144614" y="215900"/>
                  </a:lnTo>
                  <a:lnTo>
                    <a:pt x="1115748" y="215900"/>
                  </a:lnTo>
                  <a:lnTo>
                    <a:pt x="1112469" y="210820"/>
                  </a:lnTo>
                  <a:close/>
                </a:path>
                <a:path w="1514475" h="1020445">
                  <a:moveTo>
                    <a:pt x="1150927" y="214786"/>
                  </a:moveTo>
                  <a:lnTo>
                    <a:pt x="1148087" y="215816"/>
                  </a:lnTo>
                  <a:lnTo>
                    <a:pt x="1148615" y="218439"/>
                  </a:lnTo>
                  <a:lnTo>
                    <a:pt x="1151288" y="217170"/>
                  </a:lnTo>
                  <a:lnTo>
                    <a:pt x="1152480" y="215900"/>
                  </a:lnTo>
                  <a:lnTo>
                    <a:pt x="1151910" y="215900"/>
                  </a:lnTo>
                  <a:lnTo>
                    <a:pt x="1150927" y="214786"/>
                  </a:lnTo>
                  <a:close/>
                </a:path>
                <a:path w="1514475" h="1020445">
                  <a:moveTo>
                    <a:pt x="1293058" y="213360"/>
                  </a:moveTo>
                  <a:lnTo>
                    <a:pt x="1291818" y="213360"/>
                  </a:lnTo>
                  <a:lnTo>
                    <a:pt x="1289339" y="217170"/>
                  </a:lnTo>
                  <a:lnTo>
                    <a:pt x="1298210" y="218439"/>
                  </a:lnTo>
                  <a:lnTo>
                    <a:pt x="1297581" y="217170"/>
                  </a:lnTo>
                  <a:lnTo>
                    <a:pt x="1292565" y="217170"/>
                  </a:lnTo>
                  <a:lnTo>
                    <a:pt x="1294383" y="214630"/>
                  </a:lnTo>
                  <a:lnTo>
                    <a:pt x="1293962" y="214630"/>
                  </a:lnTo>
                  <a:lnTo>
                    <a:pt x="1293058" y="213360"/>
                  </a:lnTo>
                  <a:close/>
                </a:path>
                <a:path w="1514475" h="1020445">
                  <a:moveTo>
                    <a:pt x="1187613" y="215116"/>
                  </a:moveTo>
                  <a:lnTo>
                    <a:pt x="1187884" y="217170"/>
                  </a:lnTo>
                  <a:lnTo>
                    <a:pt x="1188481" y="216353"/>
                  </a:lnTo>
                  <a:lnTo>
                    <a:pt x="1187613" y="215116"/>
                  </a:lnTo>
                  <a:close/>
                </a:path>
                <a:path w="1514475" h="1020445">
                  <a:moveTo>
                    <a:pt x="1220421" y="209550"/>
                  </a:moveTo>
                  <a:lnTo>
                    <a:pt x="1186878" y="209550"/>
                  </a:lnTo>
                  <a:lnTo>
                    <a:pt x="1186981" y="210326"/>
                  </a:lnTo>
                  <a:lnTo>
                    <a:pt x="1191601" y="212089"/>
                  </a:lnTo>
                  <a:lnTo>
                    <a:pt x="1188481" y="216353"/>
                  </a:lnTo>
                  <a:lnTo>
                    <a:pt x="1189054" y="217170"/>
                  </a:lnTo>
                  <a:lnTo>
                    <a:pt x="1209325" y="217170"/>
                  </a:lnTo>
                  <a:lnTo>
                    <a:pt x="1216061" y="212089"/>
                  </a:lnTo>
                  <a:lnTo>
                    <a:pt x="1220421" y="209550"/>
                  </a:lnTo>
                  <a:close/>
                </a:path>
                <a:path w="1514475" h="1020445">
                  <a:moveTo>
                    <a:pt x="1296953" y="215900"/>
                  </a:moveTo>
                  <a:lnTo>
                    <a:pt x="1292565" y="217170"/>
                  </a:lnTo>
                  <a:lnTo>
                    <a:pt x="1297581" y="217170"/>
                  </a:lnTo>
                  <a:lnTo>
                    <a:pt x="1296953" y="215900"/>
                  </a:lnTo>
                  <a:close/>
                </a:path>
                <a:path w="1514475" h="1020445">
                  <a:moveTo>
                    <a:pt x="1119065" y="212089"/>
                  </a:moveTo>
                  <a:lnTo>
                    <a:pt x="1115748" y="215900"/>
                  </a:lnTo>
                  <a:lnTo>
                    <a:pt x="1144614" y="215900"/>
                  </a:lnTo>
                  <a:lnTo>
                    <a:pt x="1147468" y="213465"/>
                  </a:lnTo>
                  <a:lnTo>
                    <a:pt x="1119642" y="213360"/>
                  </a:lnTo>
                  <a:lnTo>
                    <a:pt x="1119065" y="212089"/>
                  </a:lnTo>
                  <a:close/>
                </a:path>
                <a:path w="1514475" h="1020445">
                  <a:moveTo>
                    <a:pt x="1147592" y="213360"/>
                  </a:moveTo>
                  <a:lnTo>
                    <a:pt x="1147552" y="213991"/>
                  </a:lnTo>
                  <a:lnTo>
                    <a:pt x="1147856" y="215900"/>
                  </a:lnTo>
                  <a:lnTo>
                    <a:pt x="1148087" y="215816"/>
                  </a:lnTo>
                  <a:lnTo>
                    <a:pt x="1147592" y="213360"/>
                  </a:lnTo>
                  <a:close/>
                </a:path>
                <a:path w="1514475" h="1020445">
                  <a:moveTo>
                    <a:pt x="1153121" y="213991"/>
                  </a:moveTo>
                  <a:lnTo>
                    <a:pt x="1150927" y="214786"/>
                  </a:lnTo>
                  <a:lnTo>
                    <a:pt x="1151910" y="215900"/>
                  </a:lnTo>
                  <a:lnTo>
                    <a:pt x="1153121" y="213991"/>
                  </a:lnTo>
                  <a:close/>
                </a:path>
                <a:path w="1514475" h="1020445">
                  <a:moveTo>
                    <a:pt x="1154864" y="213360"/>
                  </a:moveTo>
                  <a:lnTo>
                    <a:pt x="1153121" y="213991"/>
                  </a:lnTo>
                  <a:lnTo>
                    <a:pt x="1151910" y="215900"/>
                  </a:lnTo>
                  <a:lnTo>
                    <a:pt x="1152480" y="215900"/>
                  </a:lnTo>
                  <a:lnTo>
                    <a:pt x="1154864" y="213360"/>
                  </a:lnTo>
                  <a:close/>
                </a:path>
                <a:path w="1514475" h="1020445">
                  <a:moveTo>
                    <a:pt x="1228550" y="212271"/>
                  </a:moveTo>
                  <a:lnTo>
                    <a:pt x="1222530" y="213340"/>
                  </a:lnTo>
                  <a:lnTo>
                    <a:pt x="1225233" y="215900"/>
                  </a:lnTo>
                  <a:lnTo>
                    <a:pt x="1228311" y="214630"/>
                  </a:lnTo>
                  <a:lnTo>
                    <a:pt x="1226002" y="214630"/>
                  </a:lnTo>
                  <a:lnTo>
                    <a:pt x="1228550" y="212271"/>
                  </a:lnTo>
                  <a:close/>
                </a:path>
                <a:path w="1514475" h="1020445">
                  <a:moveTo>
                    <a:pt x="1245211" y="214774"/>
                  </a:moveTo>
                  <a:lnTo>
                    <a:pt x="1243196" y="215900"/>
                  </a:lnTo>
                  <a:lnTo>
                    <a:pt x="1245678" y="215900"/>
                  </a:lnTo>
                  <a:lnTo>
                    <a:pt x="1245211" y="214774"/>
                  </a:lnTo>
                  <a:close/>
                </a:path>
                <a:path w="1514475" h="1020445">
                  <a:moveTo>
                    <a:pt x="1187381" y="213360"/>
                  </a:moveTo>
                  <a:lnTo>
                    <a:pt x="1186380" y="213360"/>
                  </a:lnTo>
                  <a:lnTo>
                    <a:pt x="1187613" y="215116"/>
                  </a:lnTo>
                  <a:lnTo>
                    <a:pt x="1187381" y="213360"/>
                  </a:lnTo>
                  <a:close/>
                </a:path>
                <a:path w="1514475" h="1020445">
                  <a:moveTo>
                    <a:pt x="1173901" y="209550"/>
                  </a:moveTo>
                  <a:lnTo>
                    <a:pt x="1146304" y="209550"/>
                  </a:lnTo>
                  <a:lnTo>
                    <a:pt x="1150927" y="214786"/>
                  </a:lnTo>
                  <a:lnTo>
                    <a:pt x="1153121" y="213991"/>
                  </a:lnTo>
                  <a:lnTo>
                    <a:pt x="1155133" y="210820"/>
                  </a:lnTo>
                  <a:lnTo>
                    <a:pt x="1173761" y="210820"/>
                  </a:lnTo>
                  <a:lnTo>
                    <a:pt x="1173901" y="209550"/>
                  </a:lnTo>
                  <a:close/>
                </a:path>
                <a:path w="1514475" h="1020445">
                  <a:moveTo>
                    <a:pt x="1244624" y="213360"/>
                  </a:moveTo>
                  <a:lnTo>
                    <a:pt x="1245211" y="214774"/>
                  </a:lnTo>
                  <a:lnTo>
                    <a:pt x="1245469" y="214630"/>
                  </a:lnTo>
                  <a:lnTo>
                    <a:pt x="1244624" y="213360"/>
                  </a:lnTo>
                  <a:close/>
                </a:path>
                <a:path w="1514475" h="1020445">
                  <a:moveTo>
                    <a:pt x="1162686" y="212089"/>
                  </a:moveTo>
                  <a:lnTo>
                    <a:pt x="1160059" y="212089"/>
                  </a:lnTo>
                  <a:lnTo>
                    <a:pt x="1161907" y="214630"/>
                  </a:lnTo>
                  <a:lnTo>
                    <a:pt x="1162686" y="212089"/>
                  </a:lnTo>
                  <a:close/>
                </a:path>
                <a:path w="1514475" h="1020445">
                  <a:moveTo>
                    <a:pt x="1184945" y="209550"/>
                  </a:moveTo>
                  <a:lnTo>
                    <a:pt x="1184135" y="209550"/>
                  </a:lnTo>
                  <a:lnTo>
                    <a:pt x="1183449" y="214630"/>
                  </a:lnTo>
                  <a:lnTo>
                    <a:pt x="1186380" y="213360"/>
                  </a:lnTo>
                  <a:lnTo>
                    <a:pt x="1187381" y="213360"/>
                  </a:lnTo>
                  <a:lnTo>
                    <a:pt x="1186981" y="210326"/>
                  </a:lnTo>
                  <a:lnTo>
                    <a:pt x="1184945" y="209550"/>
                  </a:lnTo>
                  <a:close/>
                </a:path>
                <a:path w="1514475" h="1020445">
                  <a:moveTo>
                    <a:pt x="1231389" y="213360"/>
                  </a:moveTo>
                  <a:lnTo>
                    <a:pt x="1228311" y="214630"/>
                  </a:lnTo>
                  <a:lnTo>
                    <a:pt x="1230413" y="214630"/>
                  </a:lnTo>
                  <a:lnTo>
                    <a:pt x="1231389" y="213360"/>
                  </a:lnTo>
                  <a:close/>
                </a:path>
                <a:path w="1514475" h="1020445">
                  <a:moveTo>
                    <a:pt x="1295249" y="213420"/>
                  </a:moveTo>
                  <a:lnTo>
                    <a:pt x="1293962" y="214630"/>
                  </a:lnTo>
                  <a:lnTo>
                    <a:pt x="1294383" y="214630"/>
                  </a:lnTo>
                  <a:lnTo>
                    <a:pt x="1295249" y="213420"/>
                  </a:lnTo>
                  <a:close/>
                </a:path>
                <a:path w="1514475" h="1020445">
                  <a:moveTo>
                    <a:pt x="1122348" y="208280"/>
                  </a:moveTo>
                  <a:lnTo>
                    <a:pt x="1119642" y="213360"/>
                  </a:lnTo>
                  <a:lnTo>
                    <a:pt x="1147451" y="213360"/>
                  </a:lnTo>
                  <a:lnTo>
                    <a:pt x="1147069" y="212089"/>
                  </a:lnTo>
                  <a:lnTo>
                    <a:pt x="1127061" y="212089"/>
                  </a:lnTo>
                  <a:lnTo>
                    <a:pt x="1125410" y="210820"/>
                  </a:lnTo>
                  <a:lnTo>
                    <a:pt x="1123500" y="210820"/>
                  </a:lnTo>
                  <a:lnTo>
                    <a:pt x="1122348" y="208280"/>
                  </a:lnTo>
                  <a:close/>
                </a:path>
                <a:path w="1514475" h="1020445">
                  <a:moveTo>
                    <a:pt x="1163076" y="210820"/>
                  </a:moveTo>
                  <a:lnTo>
                    <a:pt x="1155133" y="210820"/>
                  </a:lnTo>
                  <a:lnTo>
                    <a:pt x="1157088" y="213360"/>
                  </a:lnTo>
                  <a:lnTo>
                    <a:pt x="1160059" y="212089"/>
                  </a:lnTo>
                  <a:lnTo>
                    <a:pt x="1162686" y="212089"/>
                  </a:lnTo>
                  <a:lnTo>
                    <a:pt x="1163076" y="210820"/>
                  </a:lnTo>
                  <a:close/>
                </a:path>
                <a:path w="1514475" h="1020445">
                  <a:moveTo>
                    <a:pt x="1165179" y="213151"/>
                  </a:moveTo>
                  <a:lnTo>
                    <a:pt x="1165367" y="213360"/>
                  </a:lnTo>
                  <a:lnTo>
                    <a:pt x="1165179" y="213151"/>
                  </a:lnTo>
                  <a:close/>
                </a:path>
                <a:path w="1514475" h="1020445">
                  <a:moveTo>
                    <a:pt x="1165446" y="213303"/>
                  </a:moveTo>
                  <a:close/>
                </a:path>
                <a:path w="1514475" h="1020445">
                  <a:moveTo>
                    <a:pt x="1297110" y="210820"/>
                  </a:moveTo>
                  <a:lnTo>
                    <a:pt x="1294425" y="210820"/>
                  </a:lnTo>
                  <a:lnTo>
                    <a:pt x="1295306" y="213340"/>
                  </a:lnTo>
                  <a:lnTo>
                    <a:pt x="1297110" y="210820"/>
                  </a:lnTo>
                  <a:close/>
                </a:path>
                <a:path w="1514475" h="1020445">
                  <a:moveTo>
                    <a:pt x="1168932" y="210820"/>
                  </a:moveTo>
                  <a:lnTo>
                    <a:pt x="1163076" y="210820"/>
                  </a:lnTo>
                  <a:lnTo>
                    <a:pt x="1165179" y="213151"/>
                  </a:lnTo>
                  <a:lnTo>
                    <a:pt x="1165446" y="213303"/>
                  </a:lnTo>
                  <a:lnTo>
                    <a:pt x="1168932" y="210820"/>
                  </a:lnTo>
                  <a:close/>
                </a:path>
                <a:path w="1514475" h="1020445">
                  <a:moveTo>
                    <a:pt x="1229316" y="211562"/>
                  </a:moveTo>
                  <a:lnTo>
                    <a:pt x="1228550" y="212271"/>
                  </a:lnTo>
                  <a:lnTo>
                    <a:pt x="1229573" y="212089"/>
                  </a:lnTo>
                  <a:lnTo>
                    <a:pt x="1229316" y="211562"/>
                  </a:lnTo>
                  <a:close/>
                </a:path>
                <a:path w="1514475" h="1020445">
                  <a:moveTo>
                    <a:pt x="1173594" y="176529"/>
                  </a:moveTo>
                  <a:lnTo>
                    <a:pt x="1173453" y="177538"/>
                  </a:lnTo>
                  <a:lnTo>
                    <a:pt x="1175444" y="179070"/>
                  </a:lnTo>
                  <a:lnTo>
                    <a:pt x="1173149" y="179710"/>
                  </a:lnTo>
                  <a:lnTo>
                    <a:pt x="1172174" y="186689"/>
                  </a:lnTo>
                  <a:lnTo>
                    <a:pt x="1155932" y="186689"/>
                  </a:lnTo>
                  <a:lnTo>
                    <a:pt x="1156251" y="189230"/>
                  </a:lnTo>
                  <a:lnTo>
                    <a:pt x="1155815" y="190500"/>
                  </a:lnTo>
                  <a:lnTo>
                    <a:pt x="1140475" y="199389"/>
                  </a:lnTo>
                  <a:lnTo>
                    <a:pt x="1132186" y="205739"/>
                  </a:lnTo>
                  <a:lnTo>
                    <a:pt x="1127061" y="212089"/>
                  </a:lnTo>
                  <a:lnTo>
                    <a:pt x="1147069" y="212089"/>
                  </a:lnTo>
                  <a:lnTo>
                    <a:pt x="1146304" y="209550"/>
                  </a:lnTo>
                  <a:lnTo>
                    <a:pt x="1173901" y="209550"/>
                  </a:lnTo>
                  <a:lnTo>
                    <a:pt x="1174739" y="201930"/>
                  </a:lnTo>
                  <a:lnTo>
                    <a:pt x="1181778" y="201930"/>
                  </a:lnTo>
                  <a:lnTo>
                    <a:pt x="1183403" y="199389"/>
                  </a:lnTo>
                  <a:lnTo>
                    <a:pt x="1188858" y="199389"/>
                  </a:lnTo>
                  <a:lnTo>
                    <a:pt x="1188384" y="198120"/>
                  </a:lnTo>
                  <a:lnTo>
                    <a:pt x="1183961" y="198120"/>
                  </a:lnTo>
                  <a:lnTo>
                    <a:pt x="1178356" y="196850"/>
                  </a:lnTo>
                  <a:lnTo>
                    <a:pt x="1182790" y="187960"/>
                  </a:lnTo>
                  <a:lnTo>
                    <a:pt x="1183735" y="185420"/>
                  </a:lnTo>
                  <a:lnTo>
                    <a:pt x="1199233" y="185420"/>
                  </a:lnTo>
                  <a:lnTo>
                    <a:pt x="1197298" y="181610"/>
                  </a:lnTo>
                  <a:lnTo>
                    <a:pt x="1198635" y="180340"/>
                  </a:lnTo>
                  <a:lnTo>
                    <a:pt x="1176907" y="180340"/>
                  </a:lnTo>
                  <a:lnTo>
                    <a:pt x="1173594" y="176529"/>
                  </a:lnTo>
                  <a:close/>
                </a:path>
                <a:path w="1514475" h="1020445">
                  <a:moveTo>
                    <a:pt x="1290427" y="203495"/>
                  </a:moveTo>
                  <a:lnTo>
                    <a:pt x="1286846" y="205739"/>
                  </a:lnTo>
                  <a:lnTo>
                    <a:pt x="1290971" y="212089"/>
                  </a:lnTo>
                  <a:lnTo>
                    <a:pt x="1294425" y="210820"/>
                  </a:lnTo>
                  <a:lnTo>
                    <a:pt x="1297110" y="210820"/>
                  </a:lnTo>
                  <a:lnTo>
                    <a:pt x="1300852" y="209550"/>
                  </a:lnTo>
                  <a:lnTo>
                    <a:pt x="1300051" y="208280"/>
                  </a:lnTo>
                  <a:lnTo>
                    <a:pt x="1294178" y="208280"/>
                  </a:lnTo>
                  <a:lnTo>
                    <a:pt x="1290242" y="207010"/>
                  </a:lnTo>
                  <a:lnTo>
                    <a:pt x="1293308" y="207010"/>
                  </a:lnTo>
                  <a:lnTo>
                    <a:pt x="1291366" y="203939"/>
                  </a:lnTo>
                  <a:lnTo>
                    <a:pt x="1290427" y="203495"/>
                  </a:lnTo>
                  <a:close/>
                </a:path>
                <a:path w="1514475" h="1020445">
                  <a:moveTo>
                    <a:pt x="1232176" y="208472"/>
                  </a:moveTo>
                  <a:lnTo>
                    <a:pt x="1228338" y="209550"/>
                  </a:lnTo>
                  <a:lnTo>
                    <a:pt x="1229316" y="211562"/>
                  </a:lnTo>
                  <a:lnTo>
                    <a:pt x="1232188" y="208903"/>
                  </a:lnTo>
                  <a:lnTo>
                    <a:pt x="1232176" y="208472"/>
                  </a:lnTo>
                  <a:close/>
                </a:path>
                <a:path w="1514475" h="1020445">
                  <a:moveTo>
                    <a:pt x="1257056" y="209550"/>
                  </a:moveTo>
                  <a:lnTo>
                    <a:pt x="1252576" y="209550"/>
                  </a:lnTo>
                  <a:lnTo>
                    <a:pt x="1256836" y="210820"/>
                  </a:lnTo>
                  <a:lnTo>
                    <a:pt x="1257056" y="209550"/>
                  </a:lnTo>
                  <a:close/>
                </a:path>
                <a:path w="1514475" h="1020445">
                  <a:moveTo>
                    <a:pt x="1194092" y="201102"/>
                  </a:moveTo>
                  <a:lnTo>
                    <a:pt x="1194418" y="201930"/>
                  </a:lnTo>
                  <a:lnTo>
                    <a:pt x="1190513" y="205739"/>
                  </a:lnTo>
                  <a:lnTo>
                    <a:pt x="1184945" y="209550"/>
                  </a:lnTo>
                  <a:lnTo>
                    <a:pt x="1186981" y="210326"/>
                  </a:lnTo>
                  <a:lnTo>
                    <a:pt x="1186878" y="209550"/>
                  </a:lnTo>
                  <a:lnTo>
                    <a:pt x="1220421" y="209550"/>
                  </a:lnTo>
                  <a:lnTo>
                    <a:pt x="1224781" y="207010"/>
                  </a:lnTo>
                  <a:lnTo>
                    <a:pt x="1225560" y="205739"/>
                  </a:lnTo>
                  <a:lnTo>
                    <a:pt x="1199048" y="205739"/>
                  </a:lnTo>
                  <a:lnTo>
                    <a:pt x="1194092" y="201102"/>
                  </a:lnTo>
                  <a:close/>
                </a:path>
                <a:path w="1514475" h="1020445">
                  <a:moveTo>
                    <a:pt x="1232862" y="208280"/>
                  </a:moveTo>
                  <a:lnTo>
                    <a:pt x="1232176" y="208472"/>
                  </a:lnTo>
                  <a:lnTo>
                    <a:pt x="1232188" y="208903"/>
                  </a:lnTo>
                  <a:lnTo>
                    <a:pt x="1232862" y="208280"/>
                  </a:lnTo>
                  <a:close/>
                </a:path>
                <a:path w="1514475" h="1020445">
                  <a:moveTo>
                    <a:pt x="1232072" y="203209"/>
                  </a:moveTo>
                  <a:lnTo>
                    <a:pt x="1232058" y="204470"/>
                  </a:lnTo>
                  <a:lnTo>
                    <a:pt x="1232176" y="208472"/>
                  </a:lnTo>
                  <a:lnTo>
                    <a:pt x="1232862" y="208280"/>
                  </a:lnTo>
                  <a:lnTo>
                    <a:pt x="1257275" y="208280"/>
                  </a:lnTo>
                  <a:lnTo>
                    <a:pt x="1257715" y="205739"/>
                  </a:lnTo>
                  <a:lnTo>
                    <a:pt x="1261029" y="205452"/>
                  </a:lnTo>
                  <a:lnTo>
                    <a:pt x="1260735" y="204470"/>
                  </a:lnTo>
                  <a:lnTo>
                    <a:pt x="1238858" y="204470"/>
                  </a:lnTo>
                  <a:lnTo>
                    <a:pt x="1232072" y="203209"/>
                  </a:lnTo>
                  <a:close/>
                </a:path>
                <a:path w="1514475" h="1020445">
                  <a:moveTo>
                    <a:pt x="1181060" y="203051"/>
                  </a:moveTo>
                  <a:lnTo>
                    <a:pt x="1177714" y="208280"/>
                  </a:lnTo>
                  <a:lnTo>
                    <a:pt x="1181895" y="203200"/>
                  </a:lnTo>
                  <a:lnTo>
                    <a:pt x="1181060" y="203051"/>
                  </a:lnTo>
                  <a:close/>
                </a:path>
                <a:path w="1514475" h="1020445">
                  <a:moveTo>
                    <a:pt x="1263505" y="205237"/>
                  </a:moveTo>
                  <a:lnTo>
                    <a:pt x="1261029" y="205452"/>
                  </a:lnTo>
                  <a:lnTo>
                    <a:pt x="1261875" y="208280"/>
                  </a:lnTo>
                  <a:lnTo>
                    <a:pt x="1263505" y="205237"/>
                  </a:lnTo>
                  <a:close/>
                </a:path>
                <a:path w="1514475" h="1020445">
                  <a:moveTo>
                    <a:pt x="1297649" y="204470"/>
                  </a:moveTo>
                  <a:lnTo>
                    <a:pt x="1297123" y="206656"/>
                  </a:lnTo>
                  <a:lnTo>
                    <a:pt x="1297872" y="207010"/>
                  </a:lnTo>
                  <a:lnTo>
                    <a:pt x="1294178" y="208280"/>
                  </a:lnTo>
                  <a:lnTo>
                    <a:pt x="1300051" y="208280"/>
                  </a:lnTo>
                  <a:lnTo>
                    <a:pt x="1297649" y="204470"/>
                  </a:lnTo>
                  <a:close/>
                </a:path>
                <a:path w="1514475" h="1020445">
                  <a:moveTo>
                    <a:pt x="1296942" y="206571"/>
                  </a:moveTo>
                  <a:lnTo>
                    <a:pt x="1297038" y="207010"/>
                  </a:lnTo>
                  <a:lnTo>
                    <a:pt x="1297123" y="206656"/>
                  </a:lnTo>
                  <a:lnTo>
                    <a:pt x="1296942" y="206571"/>
                  </a:lnTo>
                  <a:close/>
                </a:path>
                <a:path w="1514475" h="1020445">
                  <a:moveTo>
                    <a:pt x="1296209" y="203200"/>
                  </a:moveTo>
                  <a:lnTo>
                    <a:pt x="1290899" y="203200"/>
                  </a:lnTo>
                  <a:lnTo>
                    <a:pt x="1291366" y="203939"/>
                  </a:lnTo>
                  <a:lnTo>
                    <a:pt x="1296942" y="206571"/>
                  </a:lnTo>
                  <a:lnTo>
                    <a:pt x="1296209" y="203200"/>
                  </a:lnTo>
                  <a:close/>
                </a:path>
                <a:path w="1514475" h="1020445">
                  <a:moveTo>
                    <a:pt x="1212115" y="184150"/>
                  </a:moveTo>
                  <a:lnTo>
                    <a:pt x="1204765" y="184150"/>
                  </a:lnTo>
                  <a:lnTo>
                    <a:pt x="1204313" y="186689"/>
                  </a:lnTo>
                  <a:lnTo>
                    <a:pt x="1202462" y="186689"/>
                  </a:lnTo>
                  <a:lnTo>
                    <a:pt x="1199306" y="189904"/>
                  </a:lnTo>
                  <a:lnTo>
                    <a:pt x="1199172" y="190661"/>
                  </a:lnTo>
                  <a:lnTo>
                    <a:pt x="1205783" y="193039"/>
                  </a:lnTo>
                  <a:lnTo>
                    <a:pt x="1206361" y="201930"/>
                  </a:lnTo>
                  <a:lnTo>
                    <a:pt x="1199048" y="205739"/>
                  </a:lnTo>
                  <a:lnTo>
                    <a:pt x="1225560" y="205739"/>
                  </a:lnTo>
                  <a:lnTo>
                    <a:pt x="1227896" y="201930"/>
                  </a:lnTo>
                  <a:lnTo>
                    <a:pt x="1233150" y="201930"/>
                  </a:lnTo>
                  <a:lnTo>
                    <a:pt x="1235910" y="198654"/>
                  </a:lnTo>
                  <a:lnTo>
                    <a:pt x="1234786" y="198120"/>
                  </a:lnTo>
                  <a:lnTo>
                    <a:pt x="1236395" y="198120"/>
                  </a:lnTo>
                  <a:lnTo>
                    <a:pt x="1239837" y="196850"/>
                  </a:lnTo>
                  <a:lnTo>
                    <a:pt x="1238839" y="195580"/>
                  </a:lnTo>
                  <a:lnTo>
                    <a:pt x="1240565" y="194310"/>
                  </a:lnTo>
                  <a:lnTo>
                    <a:pt x="1240953" y="194310"/>
                  </a:lnTo>
                  <a:lnTo>
                    <a:pt x="1238244" y="193039"/>
                  </a:lnTo>
                  <a:lnTo>
                    <a:pt x="1215605" y="193039"/>
                  </a:lnTo>
                  <a:lnTo>
                    <a:pt x="1214687" y="187251"/>
                  </a:lnTo>
                  <a:lnTo>
                    <a:pt x="1212115" y="184150"/>
                  </a:lnTo>
                  <a:close/>
                </a:path>
                <a:path w="1514475" h="1020445">
                  <a:moveTo>
                    <a:pt x="1266767" y="199779"/>
                  </a:moveTo>
                  <a:lnTo>
                    <a:pt x="1266186" y="200230"/>
                  </a:lnTo>
                  <a:lnTo>
                    <a:pt x="1263505" y="205237"/>
                  </a:lnTo>
                  <a:lnTo>
                    <a:pt x="1272336" y="204470"/>
                  </a:lnTo>
                  <a:lnTo>
                    <a:pt x="1267947" y="203209"/>
                  </a:lnTo>
                  <a:lnTo>
                    <a:pt x="1267863" y="203051"/>
                  </a:lnTo>
                  <a:lnTo>
                    <a:pt x="1266767" y="199779"/>
                  </a:lnTo>
                  <a:close/>
                </a:path>
                <a:path w="1514475" h="1020445">
                  <a:moveTo>
                    <a:pt x="1190568" y="201930"/>
                  </a:moveTo>
                  <a:lnTo>
                    <a:pt x="1187540" y="201930"/>
                  </a:lnTo>
                  <a:lnTo>
                    <a:pt x="1190231" y="204470"/>
                  </a:lnTo>
                  <a:lnTo>
                    <a:pt x="1191804" y="203200"/>
                  </a:lnTo>
                  <a:lnTo>
                    <a:pt x="1190568" y="201930"/>
                  </a:lnTo>
                  <a:close/>
                </a:path>
                <a:path w="1514475" h="1020445">
                  <a:moveTo>
                    <a:pt x="1233150" y="201930"/>
                  </a:moveTo>
                  <a:lnTo>
                    <a:pt x="1227896" y="201930"/>
                  </a:lnTo>
                  <a:lnTo>
                    <a:pt x="1231011" y="204470"/>
                  </a:lnTo>
                  <a:lnTo>
                    <a:pt x="1233150" y="201930"/>
                  </a:lnTo>
                  <a:close/>
                </a:path>
                <a:path w="1514475" h="1020445">
                  <a:moveTo>
                    <a:pt x="1236722" y="199040"/>
                  </a:moveTo>
                  <a:lnTo>
                    <a:pt x="1238858" y="204470"/>
                  </a:lnTo>
                  <a:lnTo>
                    <a:pt x="1260735" y="204470"/>
                  </a:lnTo>
                  <a:lnTo>
                    <a:pt x="1265634" y="200660"/>
                  </a:lnTo>
                  <a:lnTo>
                    <a:pt x="1240129" y="200660"/>
                  </a:lnTo>
                  <a:lnTo>
                    <a:pt x="1236722" y="199040"/>
                  </a:lnTo>
                  <a:close/>
                </a:path>
                <a:path w="1514475" h="1020445">
                  <a:moveTo>
                    <a:pt x="1290899" y="203200"/>
                  </a:moveTo>
                  <a:lnTo>
                    <a:pt x="1290427" y="203495"/>
                  </a:lnTo>
                  <a:lnTo>
                    <a:pt x="1291366" y="203939"/>
                  </a:lnTo>
                  <a:lnTo>
                    <a:pt x="1290899" y="203200"/>
                  </a:lnTo>
                  <a:close/>
                </a:path>
                <a:path w="1514475" h="1020445">
                  <a:moveTo>
                    <a:pt x="1295933" y="201930"/>
                  </a:moveTo>
                  <a:lnTo>
                    <a:pt x="1289800" y="203200"/>
                  </a:lnTo>
                  <a:lnTo>
                    <a:pt x="1290427" y="203495"/>
                  </a:lnTo>
                  <a:lnTo>
                    <a:pt x="1290899" y="203200"/>
                  </a:lnTo>
                  <a:lnTo>
                    <a:pt x="1296209" y="203200"/>
                  </a:lnTo>
                  <a:lnTo>
                    <a:pt x="1295933" y="201930"/>
                  </a:lnTo>
                  <a:close/>
                </a:path>
                <a:path w="1514475" h="1020445">
                  <a:moveTo>
                    <a:pt x="1188858" y="199389"/>
                  </a:moveTo>
                  <a:lnTo>
                    <a:pt x="1183403" y="199389"/>
                  </a:lnTo>
                  <a:lnTo>
                    <a:pt x="1182265" y="203200"/>
                  </a:lnTo>
                  <a:lnTo>
                    <a:pt x="1187540" y="201930"/>
                  </a:lnTo>
                  <a:lnTo>
                    <a:pt x="1190568" y="201930"/>
                  </a:lnTo>
                  <a:lnTo>
                    <a:pt x="1189332" y="200660"/>
                  </a:lnTo>
                  <a:lnTo>
                    <a:pt x="1188858" y="199389"/>
                  </a:lnTo>
                  <a:close/>
                </a:path>
                <a:path w="1514475" h="1020445">
                  <a:moveTo>
                    <a:pt x="1181778" y="201930"/>
                  </a:moveTo>
                  <a:lnTo>
                    <a:pt x="1174739" y="201930"/>
                  </a:lnTo>
                  <a:lnTo>
                    <a:pt x="1181060" y="203051"/>
                  </a:lnTo>
                  <a:lnTo>
                    <a:pt x="1181778" y="201930"/>
                  </a:lnTo>
                  <a:close/>
                </a:path>
                <a:path w="1514475" h="1020445">
                  <a:moveTo>
                    <a:pt x="1193157" y="198724"/>
                  </a:moveTo>
                  <a:lnTo>
                    <a:pt x="1192263" y="199389"/>
                  </a:lnTo>
                  <a:lnTo>
                    <a:pt x="1194092" y="201102"/>
                  </a:lnTo>
                  <a:lnTo>
                    <a:pt x="1193157" y="198724"/>
                  </a:lnTo>
                  <a:close/>
                </a:path>
                <a:path w="1514475" h="1020445">
                  <a:moveTo>
                    <a:pt x="1278257" y="191770"/>
                  </a:moveTo>
                  <a:lnTo>
                    <a:pt x="1244512" y="191770"/>
                  </a:lnTo>
                  <a:lnTo>
                    <a:pt x="1246761" y="196850"/>
                  </a:lnTo>
                  <a:lnTo>
                    <a:pt x="1244710" y="200660"/>
                  </a:lnTo>
                  <a:lnTo>
                    <a:pt x="1265634" y="200660"/>
                  </a:lnTo>
                  <a:lnTo>
                    <a:pt x="1266186" y="200230"/>
                  </a:lnTo>
                  <a:lnTo>
                    <a:pt x="1266637" y="199389"/>
                  </a:lnTo>
                  <a:lnTo>
                    <a:pt x="1267267" y="199389"/>
                  </a:lnTo>
                  <a:lnTo>
                    <a:pt x="1271796" y="198120"/>
                  </a:lnTo>
                  <a:lnTo>
                    <a:pt x="1275412" y="195580"/>
                  </a:lnTo>
                  <a:lnTo>
                    <a:pt x="1278257" y="191770"/>
                  </a:lnTo>
                  <a:close/>
                </a:path>
                <a:path w="1514475" h="1020445">
                  <a:moveTo>
                    <a:pt x="1266637" y="199389"/>
                  </a:moveTo>
                  <a:lnTo>
                    <a:pt x="1266186" y="200230"/>
                  </a:lnTo>
                  <a:lnTo>
                    <a:pt x="1266767" y="199779"/>
                  </a:lnTo>
                  <a:lnTo>
                    <a:pt x="1266637" y="199389"/>
                  </a:lnTo>
                  <a:close/>
                </a:path>
                <a:path w="1514475" h="1020445">
                  <a:moveTo>
                    <a:pt x="1267267" y="199389"/>
                  </a:moveTo>
                  <a:lnTo>
                    <a:pt x="1266637" y="199389"/>
                  </a:lnTo>
                  <a:lnTo>
                    <a:pt x="1266767" y="199779"/>
                  </a:lnTo>
                  <a:lnTo>
                    <a:pt x="1267267" y="199389"/>
                  </a:lnTo>
                  <a:close/>
                </a:path>
                <a:path w="1514475" h="1020445">
                  <a:moveTo>
                    <a:pt x="1236360" y="198120"/>
                  </a:moveTo>
                  <a:lnTo>
                    <a:pt x="1235910" y="198654"/>
                  </a:lnTo>
                  <a:lnTo>
                    <a:pt x="1236722" y="199040"/>
                  </a:lnTo>
                  <a:lnTo>
                    <a:pt x="1236360" y="198120"/>
                  </a:lnTo>
                  <a:close/>
                </a:path>
                <a:path w="1514475" h="1020445">
                  <a:moveTo>
                    <a:pt x="1195677" y="196850"/>
                  </a:moveTo>
                  <a:lnTo>
                    <a:pt x="1191028" y="196850"/>
                  </a:lnTo>
                  <a:lnTo>
                    <a:pt x="1192919" y="198120"/>
                  </a:lnTo>
                  <a:lnTo>
                    <a:pt x="1193157" y="198724"/>
                  </a:lnTo>
                  <a:lnTo>
                    <a:pt x="1195677" y="196850"/>
                  </a:lnTo>
                  <a:close/>
                </a:path>
                <a:path w="1514475" h="1020445">
                  <a:moveTo>
                    <a:pt x="1199233" y="185420"/>
                  </a:moveTo>
                  <a:lnTo>
                    <a:pt x="1183735" y="185420"/>
                  </a:lnTo>
                  <a:lnTo>
                    <a:pt x="1187255" y="190500"/>
                  </a:lnTo>
                  <a:lnTo>
                    <a:pt x="1185752" y="190500"/>
                  </a:lnTo>
                  <a:lnTo>
                    <a:pt x="1183961" y="198120"/>
                  </a:lnTo>
                  <a:lnTo>
                    <a:pt x="1188384" y="198120"/>
                  </a:lnTo>
                  <a:lnTo>
                    <a:pt x="1191028" y="196850"/>
                  </a:lnTo>
                  <a:lnTo>
                    <a:pt x="1195677" y="196850"/>
                  </a:lnTo>
                  <a:lnTo>
                    <a:pt x="1197383" y="195580"/>
                  </a:lnTo>
                  <a:lnTo>
                    <a:pt x="1192336" y="191770"/>
                  </a:lnTo>
                  <a:lnTo>
                    <a:pt x="1198975" y="191770"/>
                  </a:lnTo>
                  <a:lnTo>
                    <a:pt x="1199172" y="190661"/>
                  </a:lnTo>
                  <a:lnTo>
                    <a:pt x="1198722" y="190500"/>
                  </a:lnTo>
                  <a:lnTo>
                    <a:pt x="1199306" y="189904"/>
                  </a:lnTo>
                  <a:lnTo>
                    <a:pt x="1199878" y="186689"/>
                  </a:lnTo>
                  <a:lnTo>
                    <a:pt x="1199233" y="185420"/>
                  </a:lnTo>
                  <a:close/>
                </a:path>
                <a:path w="1514475" h="1020445">
                  <a:moveTo>
                    <a:pt x="1240953" y="194310"/>
                  </a:moveTo>
                  <a:lnTo>
                    <a:pt x="1240565" y="194310"/>
                  </a:lnTo>
                  <a:lnTo>
                    <a:pt x="1241535" y="196850"/>
                  </a:lnTo>
                  <a:lnTo>
                    <a:pt x="1242757" y="198120"/>
                  </a:lnTo>
                  <a:lnTo>
                    <a:pt x="1246370" y="196850"/>
                  </a:lnTo>
                  <a:lnTo>
                    <a:pt x="1240953" y="194310"/>
                  </a:lnTo>
                  <a:close/>
                </a:path>
                <a:path w="1514475" h="1020445">
                  <a:moveTo>
                    <a:pt x="1288681" y="190500"/>
                  </a:moveTo>
                  <a:lnTo>
                    <a:pt x="1279206" y="190500"/>
                  </a:lnTo>
                  <a:lnTo>
                    <a:pt x="1279735" y="196850"/>
                  </a:lnTo>
                  <a:lnTo>
                    <a:pt x="1291565" y="193039"/>
                  </a:lnTo>
                  <a:lnTo>
                    <a:pt x="1289509" y="191770"/>
                  </a:lnTo>
                  <a:lnTo>
                    <a:pt x="1288681" y="190500"/>
                  </a:lnTo>
                  <a:close/>
                </a:path>
                <a:path w="1514475" h="1020445">
                  <a:moveTo>
                    <a:pt x="1301059" y="191770"/>
                  </a:moveTo>
                  <a:lnTo>
                    <a:pt x="1303461" y="195580"/>
                  </a:lnTo>
                  <a:lnTo>
                    <a:pt x="1308408" y="196850"/>
                  </a:lnTo>
                  <a:lnTo>
                    <a:pt x="1309764" y="195580"/>
                  </a:lnTo>
                  <a:lnTo>
                    <a:pt x="1310686" y="195315"/>
                  </a:lnTo>
                  <a:lnTo>
                    <a:pt x="1301059" y="191770"/>
                  </a:lnTo>
                  <a:close/>
                </a:path>
                <a:path w="1514475" h="1020445">
                  <a:moveTo>
                    <a:pt x="1311153" y="195181"/>
                  </a:moveTo>
                  <a:lnTo>
                    <a:pt x="1310686" y="195315"/>
                  </a:lnTo>
                  <a:lnTo>
                    <a:pt x="1311404" y="195580"/>
                  </a:lnTo>
                  <a:lnTo>
                    <a:pt x="1311153" y="195181"/>
                  </a:lnTo>
                  <a:close/>
                </a:path>
                <a:path w="1514475" h="1020445">
                  <a:moveTo>
                    <a:pt x="1314188" y="194310"/>
                  </a:moveTo>
                  <a:lnTo>
                    <a:pt x="1311816" y="194991"/>
                  </a:lnTo>
                  <a:lnTo>
                    <a:pt x="1311892" y="195580"/>
                  </a:lnTo>
                  <a:lnTo>
                    <a:pt x="1314188" y="194310"/>
                  </a:lnTo>
                  <a:close/>
                </a:path>
                <a:path w="1514475" h="1020445">
                  <a:moveTo>
                    <a:pt x="1311238" y="190500"/>
                  </a:moveTo>
                  <a:lnTo>
                    <a:pt x="1309000" y="191770"/>
                  </a:lnTo>
                  <a:lnTo>
                    <a:pt x="1311153" y="195181"/>
                  </a:lnTo>
                  <a:lnTo>
                    <a:pt x="1311816" y="194991"/>
                  </a:lnTo>
                  <a:lnTo>
                    <a:pt x="1311238" y="190500"/>
                  </a:lnTo>
                  <a:close/>
                </a:path>
                <a:path w="1514475" h="1020445">
                  <a:moveTo>
                    <a:pt x="1225594" y="179070"/>
                  </a:moveTo>
                  <a:lnTo>
                    <a:pt x="1218077" y="187960"/>
                  </a:lnTo>
                  <a:lnTo>
                    <a:pt x="1219059" y="191770"/>
                  </a:lnTo>
                  <a:lnTo>
                    <a:pt x="1215605" y="193039"/>
                  </a:lnTo>
                  <a:lnTo>
                    <a:pt x="1238244" y="193039"/>
                  </a:lnTo>
                  <a:lnTo>
                    <a:pt x="1244512" y="191770"/>
                  </a:lnTo>
                  <a:lnTo>
                    <a:pt x="1278257" y="191770"/>
                  </a:lnTo>
                  <a:lnTo>
                    <a:pt x="1279206" y="190500"/>
                  </a:lnTo>
                  <a:lnTo>
                    <a:pt x="1288681" y="190500"/>
                  </a:lnTo>
                  <a:lnTo>
                    <a:pt x="1287024" y="187960"/>
                  </a:lnTo>
                  <a:lnTo>
                    <a:pt x="1222400" y="187960"/>
                  </a:lnTo>
                  <a:lnTo>
                    <a:pt x="1225594" y="179070"/>
                  </a:lnTo>
                  <a:close/>
                </a:path>
                <a:path w="1514475" h="1020445">
                  <a:moveTo>
                    <a:pt x="1199306" y="189904"/>
                  </a:moveTo>
                  <a:lnTo>
                    <a:pt x="1198722" y="190500"/>
                  </a:lnTo>
                  <a:lnTo>
                    <a:pt x="1199172" y="190661"/>
                  </a:lnTo>
                  <a:lnTo>
                    <a:pt x="1199306" y="189904"/>
                  </a:lnTo>
                  <a:close/>
                </a:path>
                <a:path w="1514475" h="1020445">
                  <a:moveTo>
                    <a:pt x="1214600" y="186703"/>
                  </a:moveTo>
                  <a:lnTo>
                    <a:pt x="1214687" y="187251"/>
                  </a:lnTo>
                  <a:lnTo>
                    <a:pt x="1215275" y="187960"/>
                  </a:lnTo>
                  <a:lnTo>
                    <a:pt x="1214600" y="186703"/>
                  </a:lnTo>
                  <a:close/>
                </a:path>
                <a:path w="1514475" h="1020445">
                  <a:moveTo>
                    <a:pt x="1228867" y="182379"/>
                  </a:moveTo>
                  <a:lnTo>
                    <a:pt x="1222400" y="187960"/>
                  </a:lnTo>
                  <a:lnTo>
                    <a:pt x="1287024" y="187960"/>
                  </a:lnTo>
                  <a:lnTo>
                    <a:pt x="1287122" y="186689"/>
                  </a:lnTo>
                  <a:lnTo>
                    <a:pt x="1262921" y="186689"/>
                  </a:lnTo>
                  <a:lnTo>
                    <a:pt x="1259095" y="182880"/>
                  </a:lnTo>
                  <a:lnTo>
                    <a:pt x="1230693" y="182880"/>
                  </a:lnTo>
                  <a:lnTo>
                    <a:pt x="1228867" y="182379"/>
                  </a:lnTo>
                  <a:close/>
                </a:path>
                <a:path w="1514475" h="1020445">
                  <a:moveTo>
                    <a:pt x="1215561" y="184150"/>
                  </a:moveTo>
                  <a:lnTo>
                    <a:pt x="1214600" y="186703"/>
                  </a:lnTo>
                  <a:lnTo>
                    <a:pt x="1217131" y="185420"/>
                  </a:lnTo>
                  <a:lnTo>
                    <a:pt x="1215561" y="184150"/>
                  </a:lnTo>
                  <a:close/>
                </a:path>
                <a:path w="1514475" h="1020445">
                  <a:moveTo>
                    <a:pt x="1156930" y="185420"/>
                  </a:moveTo>
                  <a:lnTo>
                    <a:pt x="1155527" y="186689"/>
                  </a:lnTo>
                  <a:lnTo>
                    <a:pt x="1162429" y="186689"/>
                  </a:lnTo>
                  <a:lnTo>
                    <a:pt x="1156930" y="185420"/>
                  </a:lnTo>
                  <a:close/>
                </a:path>
                <a:path w="1514475" h="1020445">
                  <a:moveTo>
                    <a:pt x="1167635" y="181610"/>
                  </a:moveTo>
                  <a:lnTo>
                    <a:pt x="1165406" y="181610"/>
                  </a:lnTo>
                  <a:lnTo>
                    <a:pt x="1165037" y="186689"/>
                  </a:lnTo>
                  <a:lnTo>
                    <a:pt x="1172174" y="186689"/>
                  </a:lnTo>
                  <a:lnTo>
                    <a:pt x="1171109" y="184150"/>
                  </a:lnTo>
                  <a:lnTo>
                    <a:pt x="1167739" y="184150"/>
                  </a:lnTo>
                  <a:lnTo>
                    <a:pt x="1167004" y="182880"/>
                  </a:lnTo>
                  <a:lnTo>
                    <a:pt x="1167635" y="181610"/>
                  </a:lnTo>
                  <a:close/>
                </a:path>
                <a:path w="1514475" h="1020445">
                  <a:moveTo>
                    <a:pt x="1293130" y="177800"/>
                  </a:moveTo>
                  <a:lnTo>
                    <a:pt x="1266667" y="177800"/>
                  </a:lnTo>
                  <a:lnTo>
                    <a:pt x="1270439" y="181610"/>
                  </a:lnTo>
                  <a:lnTo>
                    <a:pt x="1266921" y="184150"/>
                  </a:lnTo>
                  <a:lnTo>
                    <a:pt x="1262921" y="186689"/>
                  </a:lnTo>
                  <a:lnTo>
                    <a:pt x="1287122" y="186689"/>
                  </a:lnTo>
                  <a:lnTo>
                    <a:pt x="1287416" y="182880"/>
                  </a:lnTo>
                  <a:lnTo>
                    <a:pt x="1293126" y="182880"/>
                  </a:lnTo>
                  <a:lnTo>
                    <a:pt x="1291492" y="181610"/>
                  </a:lnTo>
                  <a:lnTo>
                    <a:pt x="1293130" y="177800"/>
                  </a:lnTo>
                  <a:close/>
                </a:path>
                <a:path w="1514475" h="1020445">
                  <a:moveTo>
                    <a:pt x="1214870" y="177800"/>
                  </a:moveTo>
                  <a:lnTo>
                    <a:pt x="1201309" y="177800"/>
                  </a:lnTo>
                  <a:lnTo>
                    <a:pt x="1201098" y="182880"/>
                  </a:lnTo>
                  <a:lnTo>
                    <a:pt x="1198938" y="184150"/>
                  </a:lnTo>
                  <a:lnTo>
                    <a:pt x="1200623" y="185420"/>
                  </a:lnTo>
                  <a:lnTo>
                    <a:pt x="1202720" y="184150"/>
                  </a:lnTo>
                  <a:lnTo>
                    <a:pt x="1212115" y="184150"/>
                  </a:lnTo>
                  <a:lnTo>
                    <a:pt x="1211061" y="182880"/>
                  </a:lnTo>
                  <a:lnTo>
                    <a:pt x="1214870" y="177800"/>
                  </a:lnTo>
                  <a:close/>
                </a:path>
                <a:path w="1514475" h="1020445">
                  <a:moveTo>
                    <a:pt x="1168266" y="180340"/>
                  </a:moveTo>
                  <a:lnTo>
                    <a:pt x="1165254" y="180340"/>
                  </a:lnTo>
                  <a:lnTo>
                    <a:pt x="1162000" y="184150"/>
                  </a:lnTo>
                  <a:lnTo>
                    <a:pt x="1165406" y="181610"/>
                  </a:lnTo>
                  <a:lnTo>
                    <a:pt x="1167635" y="181610"/>
                  </a:lnTo>
                  <a:lnTo>
                    <a:pt x="1168266" y="180340"/>
                  </a:lnTo>
                  <a:close/>
                </a:path>
                <a:path w="1514475" h="1020445">
                  <a:moveTo>
                    <a:pt x="1170681" y="182039"/>
                  </a:moveTo>
                  <a:lnTo>
                    <a:pt x="1167739" y="184150"/>
                  </a:lnTo>
                  <a:lnTo>
                    <a:pt x="1171109" y="184150"/>
                  </a:lnTo>
                  <a:lnTo>
                    <a:pt x="1170576" y="182880"/>
                  </a:lnTo>
                  <a:lnTo>
                    <a:pt x="1170681" y="182039"/>
                  </a:lnTo>
                  <a:close/>
                </a:path>
                <a:path w="1514475" h="1020445">
                  <a:moveTo>
                    <a:pt x="1293126" y="182880"/>
                  </a:moveTo>
                  <a:lnTo>
                    <a:pt x="1287416" y="182880"/>
                  </a:lnTo>
                  <a:lnTo>
                    <a:pt x="1294759" y="184150"/>
                  </a:lnTo>
                  <a:lnTo>
                    <a:pt x="1293126" y="182880"/>
                  </a:lnTo>
                  <a:close/>
                </a:path>
                <a:path w="1514475" h="1020445">
                  <a:moveTo>
                    <a:pt x="1248722" y="161290"/>
                  </a:moveTo>
                  <a:lnTo>
                    <a:pt x="1245325" y="163837"/>
                  </a:lnTo>
                  <a:lnTo>
                    <a:pt x="1249629" y="167640"/>
                  </a:lnTo>
                  <a:lnTo>
                    <a:pt x="1248796" y="170179"/>
                  </a:lnTo>
                  <a:lnTo>
                    <a:pt x="1243634" y="172651"/>
                  </a:lnTo>
                  <a:lnTo>
                    <a:pt x="1244050" y="175260"/>
                  </a:lnTo>
                  <a:lnTo>
                    <a:pt x="1238592" y="176529"/>
                  </a:lnTo>
                  <a:lnTo>
                    <a:pt x="1233747" y="177800"/>
                  </a:lnTo>
                  <a:lnTo>
                    <a:pt x="1230693" y="182880"/>
                  </a:lnTo>
                  <a:lnTo>
                    <a:pt x="1259095" y="182880"/>
                  </a:lnTo>
                  <a:lnTo>
                    <a:pt x="1262532" y="180340"/>
                  </a:lnTo>
                  <a:lnTo>
                    <a:pt x="1266667" y="177800"/>
                  </a:lnTo>
                  <a:lnTo>
                    <a:pt x="1293130" y="177800"/>
                  </a:lnTo>
                  <a:lnTo>
                    <a:pt x="1294003" y="176529"/>
                  </a:lnTo>
                  <a:lnTo>
                    <a:pt x="1275989" y="176529"/>
                  </a:lnTo>
                  <a:lnTo>
                    <a:pt x="1274591" y="173990"/>
                  </a:lnTo>
                  <a:lnTo>
                    <a:pt x="1280053" y="172720"/>
                  </a:lnTo>
                  <a:lnTo>
                    <a:pt x="1277744" y="170179"/>
                  </a:lnTo>
                  <a:lnTo>
                    <a:pt x="1280187" y="170179"/>
                  </a:lnTo>
                  <a:lnTo>
                    <a:pt x="1283828" y="168223"/>
                  </a:lnTo>
                  <a:lnTo>
                    <a:pt x="1284632" y="166370"/>
                  </a:lnTo>
                  <a:lnTo>
                    <a:pt x="1252001" y="166370"/>
                  </a:lnTo>
                  <a:lnTo>
                    <a:pt x="1248722" y="161290"/>
                  </a:lnTo>
                  <a:close/>
                </a:path>
                <a:path w="1514475" h="1020445">
                  <a:moveTo>
                    <a:pt x="1301888" y="175260"/>
                  </a:moveTo>
                  <a:lnTo>
                    <a:pt x="1294875" y="175260"/>
                  </a:lnTo>
                  <a:lnTo>
                    <a:pt x="1298229" y="179070"/>
                  </a:lnTo>
                  <a:lnTo>
                    <a:pt x="1294964" y="180340"/>
                  </a:lnTo>
                  <a:lnTo>
                    <a:pt x="1297461" y="182880"/>
                  </a:lnTo>
                  <a:lnTo>
                    <a:pt x="1304485" y="179070"/>
                  </a:lnTo>
                  <a:lnTo>
                    <a:pt x="1303615" y="176529"/>
                  </a:lnTo>
                  <a:lnTo>
                    <a:pt x="1301888" y="175260"/>
                  </a:lnTo>
                  <a:close/>
                </a:path>
                <a:path w="1514475" h="1020445">
                  <a:moveTo>
                    <a:pt x="1226919" y="176130"/>
                  </a:moveTo>
                  <a:lnTo>
                    <a:pt x="1226059" y="181610"/>
                  </a:lnTo>
                  <a:lnTo>
                    <a:pt x="1228867" y="182379"/>
                  </a:lnTo>
                  <a:lnTo>
                    <a:pt x="1229760" y="181610"/>
                  </a:lnTo>
                  <a:lnTo>
                    <a:pt x="1226919" y="176130"/>
                  </a:lnTo>
                  <a:close/>
                </a:path>
                <a:path w="1514475" h="1020445">
                  <a:moveTo>
                    <a:pt x="1170777" y="181267"/>
                  </a:moveTo>
                  <a:lnTo>
                    <a:pt x="1170681" y="182039"/>
                  </a:lnTo>
                  <a:lnTo>
                    <a:pt x="1171280" y="181610"/>
                  </a:lnTo>
                  <a:lnTo>
                    <a:pt x="1170777" y="181267"/>
                  </a:lnTo>
                  <a:close/>
                </a:path>
                <a:path w="1514475" h="1020445">
                  <a:moveTo>
                    <a:pt x="1172142" y="176529"/>
                  </a:moveTo>
                  <a:lnTo>
                    <a:pt x="1165682" y="177800"/>
                  </a:lnTo>
                  <a:lnTo>
                    <a:pt x="1170777" y="181267"/>
                  </a:lnTo>
                  <a:lnTo>
                    <a:pt x="1170893" y="180340"/>
                  </a:lnTo>
                  <a:lnTo>
                    <a:pt x="1173149" y="179710"/>
                  </a:lnTo>
                  <a:lnTo>
                    <a:pt x="1173453" y="177538"/>
                  </a:lnTo>
                  <a:lnTo>
                    <a:pt x="1172142" y="176529"/>
                  </a:lnTo>
                  <a:close/>
                </a:path>
                <a:path w="1514475" h="1020445">
                  <a:moveTo>
                    <a:pt x="1182803" y="167640"/>
                  </a:moveTo>
                  <a:lnTo>
                    <a:pt x="1181022" y="168910"/>
                  </a:lnTo>
                  <a:lnTo>
                    <a:pt x="1181757" y="170179"/>
                  </a:lnTo>
                  <a:lnTo>
                    <a:pt x="1178321" y="170179"/>
                  </a:lnTo>
                  <a:lnTo>
                    <a:pt x="1183339" y="176529"/>
                  </a:lnTo>
                  <a:lnTo>
                    <a:pt x="1175903" y="176529"/>
                  </a:lnTo>
                  <a:lnTo>
                    <a:pt x="1177858" y="179070"/>
                  </a:lnTo>
                  <a:lnTo>
                    <a:pt x="1176907" y="180340"/>
                  </a:lnTo>
                  <a:lnTo>
                    <a:pt x="1198635" y="180340"/>
                  </a:lnTo>
                  <a:lnTo>
                    <a:pt x="1201309" y="177800"/>
                  </a:lnTo>
                  <a:lnTo>
                    <a:pt x="1214870" y="177800"/>
                  </a:lnTo>
                  <a:lnTo>
                    <a:pt x="1216775" y="175260"/>
                  </a:lnTo>
                  <a:lnTo>
                    <a:pt x="1226280" y="172720"/>
                  </a:lnTo>
                  <a:lnTo>
                    <a:pt x="1225001" y="171450"/>
                  </a:lnTo>
                  <a:lnTo>
                    <a:pt x="1184995" y="171450"/>
                  </a:lnTo>
                  <a:lnTo>
                    <a:pt x="1183720" y="170179"/>
                  </a:lnTo>
                  <a:lnTo>
                    <a:pt x="1182803" y="167640"/>
                  </a:lnTo>
                  <a:close/>
                </a:path>
                <a:path w="1514475" h="1020445">
                  <a:moveTo>
                    <a:pt x="1173453" y="177538"/>
                  </a:moveTo>
                  <a:lnTo>
                    <a:pt x="1173149" y="179710"/>
                  </a:lnTo>
                  <a:lnTo>
                    <a:pt x="1175444" y="179070"/>
                  </a:lnTo>
                  <a:lnTo>
                    <a:pt x="1173453" y="177538"/>
                  </a:lnTo>
                  <a:close/>
                </a:path>
                <a:path w="1514475" h="1020445">
                  <a:moveTo>
                    <a:pt x="1172077" y="171450"/>
                  </a:moveTo>
                  <a:lnTo>
                    <a:pt x="1174422" y="176529"/>
                  </a:lnTo>
                  <a:lnTo>
                    <a:pt x="1183339" y="176529"/>
                  </a:lnTo>
                  <a:lnTo>
                    <a:pt x="1172077" y="171450"/>
                  </a:lnTo>
                  <a:close/>
                </a:path>
                <a:path w="1514475" h="1020445">
                  <a:moveTo>
                    <a:pt x="1278479" y="175260"/>
                  </a:moveTo>
                  <a:lnTo>
                    <a:pt x="1275989" y="176529"/>
                  </a:lnTo>
                  <a:lnTo>
                    <a:pt x="1279801" y="176529"/>
                  </a:lnTo>
                  <a:lnTo>
                    <a:pt x="1278479" y="175260"/>
                  </a:lnTo>
                  <a:close/>
                </a:path>
                <a:path w="1514475" h="1020445">
                  <a:moveTo>
                    <a:pt x="1283828" y="168223"/>
                  </a:moveTo>
                  <a:lnTo>
                    <a:pt x="1280187" y="170179"/>
                  </a:lnTo>
                  <a:lnTo>
                    <a:pt x="1285076" y="172720"/>
                  </a:lnTo>
                  <a:lnTo>
                    <a:pt x="1283078" y="173990"/>
                  </a:lnTo>
                  <a:lnTo>
                    <a:pt x="1280999" y="175260"/>
                  </a:lnTo>
                  <a:lnTo>
                    <a:pt x="1281816" y="176529"/>
                  </a:lnTo>
                  <a:lnTo>
                    <a:pt x="1294003" y="176529"/>
                  </a:lnTo>
                  <a:lnTo>
                    <a:pt x="1294875" y="175260"/>
                  </a:lnTo>
                  <a:lnTo>
                    <a:pt x="1301888" y="175260"/>
                  </a:lnTo>
                  <a:lnTo>
                    <a:pt x="1303351" y="173990"/>
                  </a:lnTo>
                  <a:lnTo>
                    <a:pt x="1288201" y="173990"/>
                  </a:lnTo>
                  <a:lnTo>
                    <a:pt x="1287672" y="171450"/>
                  </a:lnTo>
                  <a:lnTo>
                    <a:pt x="1287307" y="170179"/>
                  </a:lnTo>
                  <a:lnTo>
                    <a:pt x="1282978" y="170179"/>
                  </a:lnTo>
                  <a:lnTo>
                    <a:pt x="1283828" y="168223"/>
                  </a:lnTo>
                  <a:close/>
                </a:path>
                <a:path w="1514475" h="1020445">
                  <a:moveTo>
                    <a:pt x="1228996" y="167893"/>
                  </a:moveTo>
                  <a:lnTo>
                    <a:pt x="1228545" y="168235"/>
                  </a:lnTo>
                  <a:lnTo>
                    <a:pt x="1225810" y="173990"/>
                  </a:lnTo>
                  <a:lnTo>
                    <a:pt x="1226919" y="176130"/>
                  </a:lnTo>
                  <a:lnTo>
                    <a:pt x="1227654" y="171450"/>
                  </a:lnTo>
                  <a:lnTo>
                    <a:pt x="1231953" y="168910"/>
                  </a:lnTo>
                  <a:lnTo>
                    <a:pt x="1229673" y="168910"/>
                  </a:lnTo>
                  <a:lnTo>
                    <a:pt x="1228996" y="167893"/>
                  </a:lnTo>
                  <a:close/>
                </a:path>
                <a:path w="1514475" h="1020445">
                  <a:moveTo>
                    <a:pt x="1291018" y="163829"/>
                  </a:moveTo>
                  <a:lnTo>
                    <a:pt x="1290830" y="163829"/>
                  </a:lnTo>
                  <a:lnTo>
                    <a:pt x="1291631" y="172720"/>
                  </a:lnTo>
                  <a:lnTo>
                    <a:pt x="1288201" y="173990"/>
                  </a:lnTo>
                  <a:lnTo>
                    <a:pt x="1307451" y="173990"/>
                  </a:lnTo>
                  <a:lnTo>
                    <a:pt x="1319099" y="172720"/>
                  </a:lnTo>
                  <a:lnTo>
                    <a:pt x="1316913" y="170179"/>
                  </a:lnTo>
                  <a:lnTo>
                    <a:pt x="1314306" y="167640"/>
                  </a:lnTo>
                  <a:lnTo>
                    <a:pt x="1314628" y="166370"/>
                  </a:lnTo>
                  <a:lnTo>
                    <a:pt x="1292604" y="166370"/>
                  </a:lnTo>
                  <a:lnTo>
                    <a:pt x="1291922" y="165100"/>
                  </a:lnTo>
                  <a:lnTo>
                    <a:pt x="1291018" y="163829"/>
                  </a:lnTo>
                  <a:close/>
                </a:path>
                <a:path w="1514475" h="1020445">
                  <a:moveTo>
                    <a:pt x="1243037" y="168910"/>
                  </a:moveTo>
                  <a:lnTo>
                    <a:pt x="1243491" y="172720"/>
                  </a:lnTo>
                  <a:lnTo>
                    <a:pt x="1243634" y="172651"/>
                  </a:lnTo>
                  <a:lnTo>
                    <a:pt x="1243037" y="168910"/>
                  </a:lnTo>
                  <a:close/>
                </a:path>
                <a:path w="1514475" h="1020445">
                  <a:moveTo>
                    <a:pt x="1184123" y="165100"/>
                  </a:moveTo>
                  <a:lnTo>
                    <a:pt x="1186592" y="170179"/>
                  </a:lnTo>
                  <a:lnTo>
                    <a:pt x="1184995" y="171450"/>
                  </a:lnTo>
                  <a:lnTo>
                    <a:pt x="1225001" y="171450"/>
                  </a:lnTo>
                  <a:lnTo>
                    <a:pt x="1223722" y="170179"/>
                  </a:lnTo>
                  <a:lnTo>
                    <a:pt x="1187696" y="170179"/>
                  </a:lnTo>
                  <a:lnTo>
                    <a:pt x="1184123" y="165100"/>
                  </a:lnTo>
                  <a:close/>
                </a:path>
                <a:path w="1514475" h="1020445">
                  <a:moveTo>
                    <a:pt x="1202029" y="157479"/>
                  </a:moveTo>
                  <a:lnTo>
                    <a:pt x="1196362" y="160020"/>
                  </a:lnTo>
                  <a:lnTo>
                    <a:pt x="1190853" y="165100"/>
                  </a:lnTo>
                  <a:lnTo>
                    <a:pt x="1187696" y="170179"/>
                  </a:lnTo>
                  <a:lnTo>
                    <a:pt x="1223722" y="170179"/>
                  </a:lnTo>
                  <a:lnTo>
                    <a:pt x="1225122" y="168910"/>
                  </a:lnTo>
                  <a:lnTo>
                    <a:pt x="1226243" y="166370"/>
                  </a:lnTo>
                  <a:lnTo>
                    <a:pt x="1222857" y="163837"/>
                  </a:lnTo>
                  <a:lnTo>
                    <a:pt x="1230177" y="161290"/>
                  </a:lnTo>
                  <a:lnTo>
                    <a:pt x="1235006" y="161290"/>
                  </a:lnTo>
                  <a:lnTo>
                    <a:pt x="1232673" y="158750"/>
                  </a:lnTo>
                  <a:lnTo>
                    <a:pt x="1205663" y="158750"/>
                  </a:lnTo>
                  <a:lnTo>
                    <a:pt x="1202029" y="157479"/>
                  </a:lnTo>
                  <a:close/>
                </a:path>
                <a:path w="1514475" h="1020445">
                  <a:moveTo>
                    <a:pt x="1237058" y="163829"/>
                  </a:moveTo>
                  <a:lnTo>
                    <a:pt x="1234366" y="163829"/>
                  </a:lnTo>
                  <a:lnTo>
                    <a:pt x="1234782" y="165782"/>
                  </a:lnTo>
                  <a:lnTo>
                    <a:pt x="1234801" y="166637"/>
                  </a:lnTo>
                  <a:lnTo>
                    <a:pt x="1234403" y="167640"/>
                  </a:lnTo>
                  <a:lnTo>
                    <a:pt x="1234944" y="170179"/>
                  </a:lnTo>
                  <a:lnTo>
                    <a:pt x="1241010" y="167640"/>
                  </a:lnTo>
                  <a:lnTo>
                    <a:pt x="1237058" y="163829"/>
                  </a:lnTo>
                  <a:close/>
                </a:path>
                <a:path w="1514475" h="1020445">
                  <a:moveTo>
                    <a:pt x="1286777" y="166637"/>
                  </a:moveTo>
                  <a:lnTo>
                    <a:pt x="1283822" y="168235"/>
                  </a:lnTo>
                  <a:lnTo>
                    <a:pt x="1282978" y="170179"/>
                  </a:lnTo>
                  <a:lnTo>
                    <a:pt x="1287307" y="170179"/>
                  </a:lnTo>
                  <a:lnTo>
                    <a:pt x="1286578" y="167640"/>
                  </a:lnTo>
                  <a:lnTo>
                    <a:pt x="1286777" y="166637"/>
                  </a:lnTo>
                  <a:close/>
                </a:path>
                <a:path w="1514475" h="1020445">
                  <a:moveTo>
                    <a:pt x="1249194" y="151129"/>
                  </a:moveTo>
                  <a:lnTo>
                    <a:pt x="1242246" y="151129"/>
                  </a:lnTo>
                  <a:lnTo>
                    <a:pt x="1239662" y="154940"/>
                  </a:lnTo>
                  <a:lnTo>
                    <a:pt x="1241073" y="158750"/>
                  </a:lnTo>
                  <a:lnTo>
                    <a:pt x="1235006" y="161290"/>
                  </a:lnTo>
                  <a:lnTo>
                    <a:pt x="1230177" y="161290"/>
                  </a:lnTo>
                  <a:lnTo>
                    <a:pt x="1227653" y="168910"/>
                  </a:lnTo>
                  <a:lnTo>
                    <a:pt x="1228550" y="168223"/>
                  </a:lnTo>
                  <a:lnTo>
                    <a:pt x="1228827" y="167640"/>
                  </a:lnTo>
                  <a:lnTo>
                    <a:pt x="1229331" y="167640"/>
                  </a:lnTo>
                  <a:lnTo>
                    <a:pt x="1234366" y="163829"/>
                  </a:lnTo>
                  <a:lnTo>
                    <a:pt x="1237058" y="163829"/>
                  </a:lnTo>
                  <a:lnTo>
                    <a:pt x="1235740" y="162560"/>
                  </a:lnTo>
                  <a:lnTo>
                    <a:pt x="1242184" y="160020"/>
                  </a:lnTo>
                  <a:lnTo>
                    <a:pt x="1246648" y="160020"/>
                  </a:lnTo>
                  <a:lnTo>
                    <a:pt x="1247776" y="157479"/>
                  </a:lnTo>
                  <a:lnTo>
                    <a:pt x="1249194" y="151129"/>
                  </a:lnTo>
                  <a:close/>
                </a:path>
                <a:path w="1514475" h="1020445">
                  <a:moveTo>
                    <a:pt x="1230995" y="167640"/>
                  </a:moveTo>
                  <a:lnTo>
                    <a:pt x="1229673" y="168910"/>
                  </a:lnTo>
                  <a:lnTo>
                    <a:pt x="1231953" y="168910"/>
                  </a:lnTo>
                  <a:lnTo>
                    <a:pt x="1230995" y="167640"/>
                  </a:lnTo>
                  <a:close/>
                </a:path>
                <a:path w="1514475" h="1020445">
                  <a:moveTo>
                    <a:pt x="1228827" y="167640"/>
                  </a:moveTo>
                  <a:lnTo>
                    <a:pt x="1228545" y="168235"/>
                  </a:lnTo>
                  <a:lnTo>
                    <a:pt x="1228996" y="167893"/>
                  </a:lnTo>
                  <a:lnTo>
                    <a:pt x="1228827" y="167640"/>
                  </a:lnTo>
                  <a:close/>
                </a:path>
                <a:path w="1514475" h="1020445">
                  <a:moveTo>
                    <a:pt x="1229331" y="167640"/>
                  </a:moveTo>
                  <a:lnTo>
                    <a:pt x="1228827" y="167640"/>
                  </a:lnTo>
                  <a:lnTo>
                    <a:pt x="1228996" y="167893"/>
                  </a:lnTo>
                  <a:lnTo>
                    <a:pt x="1229331" y="167640"/>
                  </a:lnTo>
                  <a:close/>
                </a:path>
                <a:path w="1514475" h="1020445">
                  <a:moveTo>
                    <a:pt x="1244507" y="164075"/>
                  </a:moveTo>
                  <a:lnTo>
                    <a:pt x="1240986" y="165100"/>
                  </a:lnTo>
                  <a:lnTo>
                    <a:pt x="1242626" y="167640"/>
                  </a:lnTo>
                  <a:lnTo>
                    <a:pt x="1244507" y="164075"/>
                  </a:lnTo>
                  <a:close/>
                </a:path>
                <a:path w="1514475" h="1020445">
                  <a:moveTo>
                    <a:pt x="1325514" y="161691"/>
                  </a:moveTo>
                  <a:lnTo>
                    <a:pt x="1322204" y="162157"/>
                  </a:lnTo>
                  <a:lnTo>
                    <a:pt x="1319790" y="163282"/>
                  </a:lnTo>
                  <a:lnTo>
                    <a:pt x="1322452" y="167640"/>
                  </a:lnTo>
                  <a:lnTo>
                    <a:pt x="1327739" y="165100"/>
                  </a:lnTo>
                  <a:lnTo>
                    <a:pt x="1325514" y="161691"/>
                  </a:lnTo>
                  <a:close/>
                </a:path>
                <a:path w="1514475" h="1020445">
                  <a:moveTo>
                    <a:pt x="1289638" y="165100"/>
                  </a:moveTo>
                  <a:lnTo>
                    <a:pt x="1286947" y="165782"/>
                  </a:lnTo>
                  <a:lnTo>
                    <a:pt x="1286777" y="166637"/>
                  </a:lnTo>
                  <a:lnTo>
                    <a:pt x="1289638" y="165100"/>
                  </a:lnTo>
                  <a:close/>
                </a:path>
                <a:path w="1514475" h="1020445">
                  <a:moveTo>
                    <a:pt x="1255742" y="163829"/>
                  </a:moveTo>
                  <a:lnTo>
                    <a:pt x="1252001" y="166370"/>
                  </a:lnTo>
                  <a:lnTo>
                    <a:pt x="1284632" y="166370"/>
                  </a:lnTo>
                  <a:lnTo>
                    <a:pt x="1286947" y="165782"/>
                  </a:lnTo>
                  <a:lnTo>
                    <a:pt x="1287083" y="165100"/>
                  </a:lnTo>
                  <a:lnTo>
                    <a:pt x="1257981" y="165100"/>
                  </a:lnTo>
                  <a:lnTo>
                    <a:pt x="1255742" y="163829"/>
                  </a:lnTo>
                  <a:close/>
                </a:path>
                <a:path w="1514475" h="1020445">
                  <a:moveTo>
                    <a:pt x="1294691" y="164852"/>
                  </a:moveTo>
                  <a:lnTo>
                    <a:pt x="1294009" y="165100"/>
                  </a:lnTo>
                  <a:lnTo>
                    <a:pt x="1292604" y="166370"/>
                  </a:lnTo>
                  <a:lnTo>
                    <a:pt x="1296041" y="166370"/>
                  </a:lnTo>
                  <a:lnTo>
                    <a:pt x="1294691" y="164852"/>
                  </a:lnTo>
                  <a:close/>
                </a:path>
                <a:path w="1514475" h="1020445">
                  <a:moveTo>
                    <a:pt x="1296872" y="164059"/>
                  </a:moveTo>
                  <a:lnTo>
                    <a:pt x="1294691" y="164852"/>
                  </a:lnTo>
                  <a:lnTo>
                    <a:pt x="1296041" y="166370"/>
                  </a:lnTo>
                  <a:lnTo>
                    <a:pt x="1296872" y="164059"/>
                  </a:lnTo>
                  <a:close/>
                </a:path>
                <a:path w="1514475" h="1020445">
                  <a:moveTo>
                    <a:pt x="1307537" y="151129"/>
                  </a:moveTo>
                  <a:lnTo>
                    <a:pt x="1304218" y="156210"/>
                  </a:lnTo>
                  <a:lnTo>
                    <a:pt x="1300996" y="162560"/>
                  </a:lnTo>
                  <a:lnTo>
                    <a:pt x="1296872" y="164059"/>
                  </a:lnTo>
                  <a:lnTo>
                    <a:pt x="1296041" y="166370"/>
                  </a:lnTo>
                  <a:lnTo>
                    <a:pt x="1314628" y="166370"/>
                  </a:lnTo>
                  <a:lnTo>
                    <a:pt x="1315026" y="164852"/>
                  </a:lnTo>
                  <a:lnTo>
                    <a:pt x="1315268" y="164075"/>
                  </a:lnTo>
                  <a:lnTo>
                    <a:pt x="1315301" y="163813"/>
                  </a:lnTo>
                  <a:lnTo>
                    <a:pt x="1311995" y="162560"/>
                  </a:lnTo>
                  <a:lnTo>
                    <a:pt x="1313698" y="161290"/>
                  </a:lnTo>
                  <a:lnTo>
                    <a:pt x="1312828" y="160020"/>
                  </a:lnTo>
                  <a:lnTo>
                    <a:pt x="1315336" y="158750"/>
                  </a:lnTo>
                  <a:lnTo>
                    <a:pt x="1320667" y="158750"/>
                  </a:lnTo>
                  <a:lnTo>
                    <a:pt x="1317268" y="156210"/>
                  </a:lnTo>
                  <a:lnTo>
                    <a:pt x="1321432" y="153670"/>
                  </a:lnTo>
                  <a:lnTo>
                    <a:pt x="1315899" y="153670"/>
                  </a:lnTo>
                  <a:lnTo>
                    <a:pt x="1315288" y="152400"/>
                  </a:lnTo>
                  <a:lnTo>
                    <a:pt x="1314811" y="152400"/>
                  </a:lnTo>
                  <a:lnTo>
                    <a:pt x="1307537" y="151129"/>
                  </a:lnTo>
                  <a:close/>
                </a:path>
                <a:path w="1514475" h="1020445">
                  <a:moveTo>
                    <a:pt x="1259844" y="158750"/>
                  </a:moveTo>
                  <a:lnTo>
                    <a:pt x="1259166" y="158750"/>
                  </a:lnTo>
                  <a:lnTo>
                    <a:pt x="1261223" y="162560"/>
                  </a:lnTo>
                  <a:lnTo>
                    <a:pt x="1257981" y="165100"/>
                  </a:lnTo>
                  <a:lnTo>
                    <a:pt x="1287083" y="165100"/>
                  </a:lnTo>
                  <a:lnTo>
                    <a:pt x="1287335" y="163829"/>
                  </a:lnTo>
                  <a:lnTo>
                    <a:pt x="1291018" y="163829"/>
                  </a:lnTo>
                  <a:lnTo>
                    <a:pt x="1292204" y="162560"/>
                  </a:lnTo>
                  <a:lnTo>
                    <a:pt x="1291522" y="161290"/>
                  </a:lnTo>
                  <a:lnTo>
                    <a:pt x="1297867" y="161290"/>
                  </a:lnTo>
                  <a:lnTo>
                    <a:pt x="1298324" y="160020"/>
                  </a:lnTo>
                  <a:lnTo>
                    <a:pt x="1261170" y="160020"/>
                  </a:lnTo>
                  <a:lnTo>
                    <a:pt x="1259844" y="158750"/>
                  </a:lnTo>
                  <a:close/>
                </a:path>
                <a:path w="1514475" h="1020445">
                  <a:moveTo>
                    <a:pt x="1363324" y="161290"/>
                  </a:moveTo>
                  <a:lnTo>
                    <a:pt x="1361615" y="161775"/>
                  </a:lnTo>
                  <a:lnTo>
                    <a:pt x="1365087" y="165100"/>
                  </a:lnTo>
                  <a:lnTo>
                    <a:pt x="1363324" y="161290"/>
                  </a:lnTo>
                  <a:close/>
                </a:path>
                <a:path w="1514475" h="1020445">
                  <a:moveTo>
                    <a:pt x="1297867" y="161290"/>
                  </a:moveTo>
                  <a:lnTo>
                    <a:pt x="1291522" y="161290"/>
                  </a:lnTo>
                  <a:lnTo>
                    <a:pt x="1294691" y="164852"/>
                  </a:lnTo>
                  <a:lnTo>
                    <a:pt x="1296827" y="164075"/>
                  </a:lnTo>
                  <a:lnTo>
                    <a:pt x="1296960" y="163813"/>
                  </a:lnTo>
                  <a:lnTo>
                    <a:pt x="1297867" y="161290"/>
                  </a:lnTo>
                  <a:close/>
                </a:path>
                <a:path w="1514475" h="1020445">
                  <a:moveTo>
                    <a:pt x="1244914" y="163304"/>
                  </a:moveTo>
                  <a:lnTo>
                    <a:pt x="1244507" y="164075"/>
                  </a:lnTo>
                  <a:lnTo>
                    <a:pt x="1245325" y="163837"/>
                  </a:lnTo>
                  <a:lnTo>
                    <a:pt x="1244914" y="163304"/>
                  </a:lnTo>
                  <a:close/>
                </a:path>
                <a:path w="1514475" h="1020445">
                  <a:moveTo>
                    <a:pt x="1320667" y="158750"/>
                  </a:moveTo>
                  <a:lnTo>
                    <a:pt x="1315336" y="158750"/>
                  </a:lnTo>
                  <a:lnTo>
                    <a:pt x="1318615" y="163829"/>
                  </a:lnTo>
                  <a:lnTo>
                    <a:pt x="1319790" y="163282"/>
                  </a:lnTo>
                  <a:lnTo>
                    <a:pt x="1319349" y="162560"/>
                  </a:lnTo>
                  <a:lnTo>
                    <a:pt x="1322204" y="162157"/>
                  </a:lnTo>
                  <a:lnTo>
                    <a:pt x="1324066" y="161290"/>
                  </a:lnTo>
                  <a:lnTo>
                    <a:pt x="1320667" y="158750"/>
                  </a:lnTo>
                  <a:close/>
                </a:path>
                <a:path w="1514475" h="1020445">
                  <a:moveTo>
                    <a:pt x="1362242" y="156210"/>
                  </a:moveTo>
                  <a:lnTo>
                    <a:pt x="1358836" y="158750"/>
                  </a:lnTo>
                  <a:lnTo>
                    <a:pt x="1355241" y="161290"/>
                  </a:lnTo>
                  <a:lnTo>
                    <a:pt x="1357786" y="163829"/>
                  </a:lnTo>
                  <a:lnTo>
                    <a:pt x="1359782" y="160020"/>
                  </a:lnTo>
                  <a:lnTo>
                    <a:pt x="1361532" y="160020"/>
                  </a:lnTo>
                  <a:lnTo>
                    <a:pt x="1364216" y="157479"/>
                  </a:lnTo>
                  <a:lnTo>
                    <a:pt x="1362242" y="156210"/>
                  </a:lnTo>
                  <a:close/>
                </a:path>
                <a:path w="1514475" h="1020445">
                  <a:moveTo>
                    <a:pt x="1246648" y="160020"/>
                  </a:moveTo>
                  <a:lnTo>
                    <a:pt x="1242184" y="160020"/>
                  </a:lnTo>
                  <a:lnTo>
                    <a:pt x="1244914" y="163304"/>
                  </a:lnTo>
                  <a:lnTo>
                    <a:pt x="1246648" y="160020"/>
                  </a:lnTo>
                  <a:close/>
                </a:path>
                <a:path w="1514475" h="1020445">
                  <a:moveTo>
                    <a:pt x="1322204" y="162157"/>
                  </a:moveTo>
                  <a:lnTo>
                    <a:pt x="1319349" y="162560"/>
                  </a:lnTo>
                  <a:lnTo>
                    <a:pt x="1319790" y="163282"/>
                  </a:lnTo>
                  <a:lnTo>
                    <a:pt x="1322204" y="162157"/>
                  </a:lnTo>
                  <a:close/>
                </a:path>
                <a:path w="1514475" h="1020445">
                  <a:moveTo>
                    <a:pt x="1256862" y="156210"/>
                  </a:moveTo>
                  <a:lnTo>
                    <a:pt x="1252910" y="158750"/>
                  </a:lnTo>
                  <a:lnTo>
                    <a:pt x="1255078" y="162560"/>
                  </a:lnTo>
                  <a:lnTo>
                    <a:pt x="1259166" y="158750"/>
                  </a:lnTo>
                  <a:lnTo>
                    <a:pt x="1259844" y="158750"/>
                  </a:lnTo>
                  <a:lnTo>
                    <a:pt x="1258517" y="157479"/>
                  </a:lnTo>
                  <a:lnTo>
                    <a:pt x="1256862" y="156210"/>
                  </a:lnTo>
                  <a:close/>
                </a:path>
                <a:path w="1514475" h="1020445">
                  <a:moveTo>
                    <a:pt x="1360652" y="160853"/>
                  </a:moveTo>
                  <a:lnTo>
                    <a:pt x="1358849" y="162560"/>
                  </a:lnTo>
                  <a:lnTo>
                    <a:pt x="1361615" y="161775"/>
                  </a:lnTo>
                  <a:lnTo>
                    <a:pt x="1360652" y="160853"/>
                  </a:lnTo>
                  <a:close/>
                </a:path>
                <a:path w="1514475" h="1020445">
                  <a:moveTo>
                    <a:pt x="1325687" y="159244"/>
                  </a:moveTo>
                  <a:lnTo>
                    <a:pt x="1325252" y="161290"/>
                  </a:lnTo>
                  <a:lnTo>
                    <a:pt x="1325514" y="161691"/>
                  </a:lnTo>
                  <a:lnTo>
                    <a:pt x="1328360" y="161290"/>
                  </a:lnTo>
                  <a:lnTo>
                    <a:pt x="1325687" y="159244"/>
                  </a:lnTo>
                  <a:close/>
                </a:path>
                <a:path w="1514475" h="1020445">
                  <a:moveTo>
                    <a:pt x="1361532" y="160020"/>
                  </a:moveTo>
                  <a:lnTo>
                    <a:pt x="1359782" y="160020"/>
                  </a:lnTo>
                  <a:lnTo>
                    <a:pt x="1360652" y="160853"/>
                  </a:lnTo>
                  <a:lnTo>
                    <a:pt x="1361532" y="160020"/>
                  </a:lnTo>
                  <a:close/>
                </a:path>
                <a:path w="1514475" h="1020445">
                  <a:moveTo>
                    <a:pt x="1265643" y="152911"/>
                  </a:moveTo>
                  <a:lnTo>
                    <a:pt x="1264640" y="153670"/>
                  </a:lnTo>
                  <a:lnTo>
                    <a:pt x="1267113" y="156210"/>
                  </a:lnTo>
                  <a:lnTo>
                    <a:pt x="1268112" y="158750"/>
                  </a:lnTo>
                  <a:lnTo>
                    <a:pt x="1261170" y="160020"/>
                  </a:lnTo>
                  <a:lnTo>
                    <a:pt x="1298324" y="160020"/>
                  </a:lnTo>
                  <a:lnTo>
                    <a:pt x="1299041" y="158024"/>
                  </a:lnTo>
                  <a:lnTo>
                    <a:pt x="1298500" y="156210"/>
                  </a:lnTo>
                  <a:lnTo>
                    <a:pt x="1300126" y="154940"/>
                  </a:lnTo>
                  <a:lnTo>
                    <a:pt x="1295421" y="154940"/>
                  </a:lnTo>
                  <a:lnTo>
                    <a:pt x="1294739" y="153670"/>
                  </a:lnTo>
                  <a:lnTo>
                    <a:pt x="1265909" y="153670"/>
                  </a:lnTo>
                  <a:lnTo>
                    <a:pt x="1265643" y="152911"/>
                  </a:lnTo>
                  <a:close/>
                </a:path>
                <a:path w="1514475" h="1020445">
                  <a:moveTo>
                    <a:pt x="1323806" y="154940"/>
                  </a:moveTo>
                  <a:lnTo>
                    <a:pt x="1321722" y="156210"/>
                  </a:lnTo>
                  <a:lnTo>
                    <a:pt x="1325687" y="159244"/>
                  </a:lnTo>
                  <a:lnTo>
                    <a:pt x="1326062" y="157479"/>
                  </a:lnTo>
                  <a:lnTo>
                    <a:pt x="1333887" y="156210"/>
                  </a:lnTo>
                  <a:lnTo>
                    <a:pt x="1324946" y="156210"/>
                  </a:lnTo>
                  <a:lnTo>
                    <a:pt x="1323806" y="154940"/>
                  </a:lnTo>
                  <a:close/>
                </a:path>
                <a:path w="1514475" h="1020445">
                  <a:moveTo>
                    <a:pt x="1210202" y="149860"/>
                  </a:moveTo>
                  <a:lnTo>
                    <a:pt x="1206494" y="149860"/>
                  </a:lnTo>
                  <a:lnTo>
                    <a:pt x="1213739" y="153670"/>
                  </a:lnTo>
                  <a:lnTo>
                    <a:pt x="1205663" y="158750"/>
                  </a:lnTo>
                  <a:lnTo>
                    <a:pt x="1232673" y="158750"/>
                  </a:lnTo>
                  <a:lnTo>
                    <a:pt x="1230769" y="154940"/>
                  </a:lnTo>
                  <a:lnTo>
                    <a:pt x="1231437" y="152400"/>
                  </a:lnTo>
                  <a:lnTo>
                    <a:pt x="1216464" y="152400"/>
                  </a:lnTo>
                  <a:lnTo>
                    <a:pt x="1210202" y="149860"/>
                  </a:lnTo>
                  <a:close/>
                </a:path>
                <a:path w="1514475" h="1020445">
                  <a:moveTo>
                    <a:pt x="1301848" y="154940"/>
                  </a:moveTo>
                  <a:lnTo>
                    <a:pt x="1300151" y="154940"/>
                  </a:lnTo>
                  <a:lnTo>
                    <a:pt x="1299041" y="158024"/>
                  </a:lnTo>
                  <a:lnTo>
                    <a:pt x="1299258" y="158750"/>
                  </a:lnTo>
                  <a:lnTo>
                    <a:pt x="1301848" y="154940"/>
                  </a:lnTo>
                  <a:close/>
                </a:path>
                <a:path w="1514475" h="1020445">
                  <a:moveTo>
                    <a:pt x="1303850" y="152400"/>
                  </a:moveTo>
                  <a:lnTo>
                    <a:pt x="1299610" y="152400"/>
                  </a:lnTo>
                  <a:lnTo>
                    <a:pt x="1300126" y="154940"/>
                  </a:lnTo>
                  <a:lnTo>
                    <a:pt x="1298500" y="156210"/>
                  </a:lnTo>
                  <a:lnTo>
                    <a:pt x="1299041" y="158024"/>
                  </a:lnTo>
                  <a:lnTo>
                    <a:pt x="1300151" y="154940"/>
                  </a:lnTo>
                  <a:lnTo>
                    <a:pt x="1301848" y="154940"/>
                  </a:lnTo>
                  <a:lnTo>
                    <a:pt x="1302711" y="153670"/>
                  </a:lnTo>
                  <a:lnTo>
                    <a:pt x="1303850" y="152400"/>
                  </a:lnTo>
                  <a:close/>
                </a:path>
                <a:path w="1514475" h="1020445">
                  <a:moveTo>
                    <a:pt x="1257160" y="147320"/>
                  </a:moveTo>
                  <a:lnTo>
                    <a:pt x="1254311" y="149860"/>
                  </a:lnTo>
                  <a:lnTo>
                    <a:pt x="1249478" y="149860"/>
                  </a:lnTo>
                  <a:lnTo>
                    <a:pt x="1251822" y="152400"/>
                  </a:lnTo>
                  <a:lnTo>
                    <a:pt x="1253227" y="157479"/>
                  </a:lnTo>
                  <a:lnTo>
                    <a:pt x="1258799" y="149860"/>
                  </a:lnTo>
                  <a:lnTo>
                    <a:pt x="1257160" y="147320"/>
                  </a:lnTo>
                  <a:close/>
                </a:path>
                <a:path w="1514475" h="1020445">
                  <a:moveTo>
                    <a:pt x="1353074" y="138429"/>
                  </a:moveTo>
                  <a:lnTo>
                    <a:pt x="1310109" y="138429"/>
                  </a:lnTo>
                  <a:lnTo>
                    <a:pt x="1313171" y="144779"/>
                  </a:lnTo>
                  <a:lnTo>
                    <a:pt x="1310006" y="149860"/>
                  </a:lnTo>
                  <a:lnTo>
                    <a:pt x="1316956" y="152400"/>
                  </a:lnTo>
                  <a:lnTo>
                    <a:pt x="1315899" y="153670"/>
                  </a:lnTo>
                  <a:lnTo>
                    <a:pt x="1325104" y="153670"/>
                  </a:lnTo>
                  <a:lnTo>
                    <a:pt x="1326755" y="154940"/>
                  </a:lnTo>
                  <a:lnTo>
                    <a:pt x="1324946" y="156210"/>
                  </a:lnTo>
                  <a:lnTo>
                    <a:pt x="1330098" y="156210"/>
                  </a:lnTo>
                  <a:lnTo>
                    <a:pt x="1335789" y="151129"/>
                  </a:lnTo>
                  <a:lnTo>
                    <a:pt x="1342514" y="151129"/>
                  </a:lnTo>
                  <a:lnTo>
                    <a:pt x="1343912" y="149860"/>
                  </a:lnTo>
                  <a:lnTo>
                    <a:pt x="1338025" y="142240"/>
                  </a:lnTo>
                  <a:lnTo>
                    <a:pt x="1336979" y="142240"/>
                  </a:lnTo>
                  <a:lnTo>
                    <a:pt x="1340092" y="139700"/>
                  </a:lnTo>
                  <a:lnTo>
                    <a:pt x="1353755" y="139700"/>
                  </a:lnTo>
                  <a:lnTo>
                    <a:pt x="1353074" y="138429"/>
                  </a:lnTo>
                  <a:close/>
                </a:path>
                <a:path w="1514475" h="1020445">
                  <a:moveTo>
                    <a:pt x="1342514" y="151129"/>
                  </a:moveTo>
                  <a:lnTo>
                    <a:pt x="1335789" y="151129"/>
                  </a:lnTo>
                  <a:lnTo>
                    <a:pt x="1336846" y="152400"/>
                  </a:lnTo>
                  <a:lnTo>
                    <a:pt x="1335196" y="153670"/>
                  </a:lnTo>
                  <a:lnTo>
                    <a:pt x="1336923" y="156210"/>
                  </a:lnTo>
                  <a:lnTo>
                    <a:pt x="1342514" y="151129"/>
                  </a:lnTo>
                  <a:close/>
                </a:path>
                <a:path w="1514475" h="1020445">
                  <a:moveTo>
                    <a:pt x="1271100" y="151024"/>
                  </a:moveTo>
                  <a:lnTo>
                    <a:pt x="1266584" y="152323"/>
                  </a:lnTo>
                  <a:lnTo>
                    <a:pt x="1265909" y="153670"/>
                  </a:lnTo>
                  <a:lnTo>
                    <a:pt x="1296349" y="153670"/>
                  </a:lnTo>
                  <a:lnTo>
                    <a:pt x="1296772" y="154940"/>
                  </a:lnTo>
                  <a:lnTo>
                    <a:pt x="1299610" y="152400"/>
                  </a:lnTo>
                  <a:lnTo>
                    <a:pt x="1303850" y="152400"/>
                  </a:lnTo>
                  <a:lnTo>
                    <a:pt x="1304990" y="151129"/>
                  </a:lnTo>
                  <a:lnTo>
                    <a:pt x="1271112" y="151129"/>
                  </a:lnTo>
                  <a:close/>
                </a:path>
                <a:path w="1514475" h="1020445">
                  <a:moveTo>
                    <a:pt x="1325104" y="153670"/>
                  </a:moveTo>
                  <a:lnTo>
                    <a:pt x="1321432" y="153670"/>
                  </a:lnTo>
                  <a:lnTo>
                    <a:pt x="1323002" y="154940"/>
                  </a:lnTo>
                  <a:lnTo>
                    <a:pt x="1325104" y="153670"/>
                  </a:lnTo>
                  <a:close/>
                </a:path>
                <a:path w="1514475" h="1020445">
                  <a:moveTo>
                    <a:pt x="1253197" y="148590"/>
                  </a:moveTo>
                  <a:lnTo>
                    <a:pt x="1236018" y="148590"/>
                  </a:lnTo>
                  <a:lnTo>
                    <a:pt x="1238006" y="153670"/>
                  </a:lnTo>
                  <a:lnTo>
                    <a:pt x="1242246" y="151129"/>
                  </a:lnTo>
                  <a:lnTo>
                    <a:pt x="1249194" y="151129"/>
                  </a:lnTo>
                  <a:lnTo>
                    <a:pt x="1249478" y="149860"/>
                  </a:lnTo>
                  <a:lnTo>
                    <a:pt x="1254311" y="149860"/>
                  </a:lnTo>
                  <a:lnTo>
                    <a:pt x="1253197" y="148590"/>
                  </a:lnTo>
                  <a:close/>
                </a:path>
                <a:path w="1514475" h="1020445">
                  <a:moveTo>
                    <a:pt x="1266584" y="152323"/>
                  </a:moveTo>
                  <a:lnTo>
                    <a:pt x="1266319" y="152400"/>
                  </a:lnTo>
                  <a:lnTo>
                    <a:pt x="1265643" y="152911"/>
                  </a:lnTo>
                  <a:lnTo>
                    <a:pt x="1265909" y="153670"/>
                  </a:lnTo>
                  <a:lnTo>
                    <a:pt x="1266584" y="152323"/>
                  </a:lnTo>
                  <a:close/>
                </a:path>
                <a:path w="1514475" h="1020445">
                  <a:moveTo>
                    <a:pt x="1266193" y="143510"/>
                  </a:moveTo>
                  <a:lnTo>
                    <a:pt x="1265824" y="144779"/>
                  </a:lnTo>
                  <a:lnTo>
                    <a:pt x="1261325" y="147320"/>
                  </a:lnTo>
                  <a:lnTo>
                    <a:pt x="1264574" y="149860"/>
                  </a:lnTo>
                  <a:lnTo>
                    <a:pt x="1265643" y="152911"/>
                  </a:lnTo>
                  <a:lnTo>
                    <a:pt x="1266319" y="152400"/>
                  </a:lnTo>
                  <a:lnTo>
                    <a:pt x="1266584" y="152323"/>
                  </a:lnTo>
                  <a:lnTo>
                    <a:pt x="1269729" y="146050"/>
                  </a:lnTo>
                  <a:lnTo>
                    <a:pt x="1268556" y="146050"/>
                  </a:lnTo>
                  <a:lnTo>
                    <a:pt x="1267334" y="144779"/>
                  </a:lnTo>
                  <a:lnTo>
                    <a:pt x="1266193" y="143510"/>
                  </a:lnTo>
                  <a:close/>
                </a:path>
                <a:path w="1514475" h="1020445">
                  <a:moveTo>
                    <a:pt x="1222630" y="142240"/>
                  </a:moveTo>
                  <a:lnTo>
                    <a:pt x="1216310" y="146050"/>
                  </a:lnTo>
                  <a:lnTo>
                    <a:pt x="1216464" y="152400"/>
                  </a:lnTo>
                  <a:lnTo>
                    <a:pt x="1231437" y="152400"/>
                  </a:lnTo>
                  <a:lnTo>
                    <a:pt x="1236018" y="148590"/>
                  </a:lnTo>
                  <a:lnTo>
                    <a:pt x="1253197" y="148590"/>
                  </a:lnTo>
                  <a:lnTo>
                    <a:pt x="1252083" y="147320"/>
                  </a:lnTo>
                  <a:lnTo>
                    <a:pt x="1225556" y="147320"/>
                  </a:lnTo>
                  <a:lnTo>
                    <a:pt x="1222630" y="142240"/>
                  </a:lnTo>
                  <a:close/>
                </a:path>
                <a:path w="1514475" h="1020445">
                  <a:moveTo>
                    <a:pt x="1271638" y="150869"/>
                  </a:moveTo>
                  <a:lnTo>
                    <a:pt x="1271100" y="151024"/>
                  </a:lnTo>
                  <a:lnTo>
                    <a:pt x="1271638" y="150869"/>
                  </a:lnTo>
                  <a:close/>
                </a:path>
                <a:path w="1514475" h="1020445">
                  <a:moveTo>
                    <a:pt x="1284161" y="145441"/>
                  </a:moveTo>
                  <a:lnTo>
                    <a:pt x="1283352" y="146050"/>
                  </a:lnTo>
                  <a:lnTo>
                    <a:pt x="1275144" y="149860"/>
                  </a:lnTo>
                  <a:lnTo>
                    <a:pt x="1271638" y="150869"/>
                  </a:lnTo>
                  <a:lnTo>
                    <a:pt x="1271112" y="151129"/>
                  </a:lnTo>
                  <a:lnTo>
                    <a:pt x="1304990" y="151129"/>
                  </a:lnTo>
                  <a:lnTo>
                    <a:pt x="1307269" y="148590"/>
                  </a:lnTo>
                  <a:lnTo>
                    <a:pt x="1301363" y="146050"/>
                  </a:lnTo>
                  <a:lnTo>
                    <a:pt x="1284687" y="146050"/>
                  </a:lnTo>
                  <a:lnTo>
                    <a:pt x="1284161" y="145441"/>
                  </a:lnTo>
                  <a:close/>
                </a:path>
                <a:path w="1514475" h="1020445">
                  <a:moveTo>
                    <a:pt x="1274507" y="147320"/>
                  </a:moveTo>
                  <a:lnTo>
                    <a:pt x="1270938" y="149648"/>
                  </a:lnTo>
                  <a:lnTo>
                    <a:pt x="1271100" y="151024"/>
                  </a:lnTo>
                  <a:lnTo>
                    <a:pt x="1271638" y="150869"/>
                  </a:lnTo>
                  <a:lnTo>
                    <a:pt x="1273674" y="149860"/>
                  </a:lnTo>
                  <a:lnTo>
                    <a:pt x="1272804" y="148590"/>
                  </a:lnTo>
                  <a:lnTo>
                    <a:pt x="1274507" y="147320"/>
                  </a:lnTo>
                  <a:close/>
                </a:path>
                <a:path w="1514475" h="1020445">
                  <a:moveTo>
                    <a:pt x="1270365" y="144779"/>
                  </a:moveTo>
                  <a:lnTo>
                    <a:pt x="1270034" y="145441"/>
                  </a:lnTo>
                  <a:lnTo>
                    <a:pt x="1270008" y="146050"/>
                  </a:lnTo>
                  <a:lnTo>
                    <a:pt x="1270613" y="149860"/>
                  </a:lnTo>
                  <a:lnTo>
                    <a:pt x="1270938" y="149648"/>
                  </a:lnTo>
                  <a:lnTo>
                    <a:pt x="1270365" y="144779"/>
                  </a:lnTo>
                  <a:close/>
                </a:path>
                <a:path w="1514475" h="1020445">
                  <a:moveTo>
                    <a:pt x="1228962" y="139700"/>
                  </a:moveTo>
                  <a:lnTo>
                    <a:pt x="1225890" y="140970"/>
                  </a:lnTo>
                  <a:lnTo>
                    <a:pt x="1225556" y="147320"/>
                  </a:lnTo>
                  <a:lnTo>
                    <a:pt x="1252083" y="147320"/>
                  </a:lnTo>
                  <a:lnTo>
                    <a:pt x="1249855" y="144779"/>
                  </a:lnTo>
                  <a:lnTo>
                    <a:pt x="1230096" y="144779"/>
                  </a:lnTo>
                  <a:lnTo>
                    <a:pt x="1228798" y="142240"/>
                  </a:lnTo>
                  <a:lnTo>
                    <a:pt x="1228973" y="140970"/>
                  </a:lnTo>
                  <a:lnTo>
                    <a:pt x="1228962" y="139700"/>
                  </a:lnTo>
                  <a:close/>
                </a:path>
                <a:path w="1514475" h="1020445">
                  <a:moveTo>
                    <a:pt x="1273785" y="140033"/>
                  </a:moveTo>
                  <a:lnTo>
                    <a:pt x="1268715" y="140608"/>
                  </a:lnTo>
                  <a:lnTo>
                    <a:pt x="1268496" y="140970"/>
                  </a:lnTo>
                  <a:lnTo>
                    <a:pt x="1265523" y="140970"/>
                  </a:lnTo>
                  <a:lnTo>
                    <a:pt x="1270670" y="143510"/>
                  </a:lnTo>
                  <a:lnTo>
                    <a:pt x="1268556" y="146050"/>
                  </a:lnTo>
                  <a:lnTo>
                    <a:pt x="1269729" y="146050"/>
                  </a:lnTo>
                  <a:lnTo>
                    <a:pt x="1269941" y="145626"/>
                  </a:lnTo>
                  <a:lnTo>
                    <a:pt x="1269806" y="144779"/>
                  </a:lnTo>
                  <a:lnTo>
                    <a:pt x="1273000" y="140970"/>
                  </a:lnTo>
                  <a:lnTo>
                    <a:pt x="1268496" y="140970"/>
                  </a:lnTo>
                  <a:lnTo>
                    <a:pt x="1268223" y="140663"/>
                  </a:lnTo>
                  <a:lnTo>
                    <a:pt x="1273257" y="140663"/>
                  </a:lnTo>
                  <a:lnTo>
                    <a:pt x="1273785" y="140033"/>
                  </a:lnTo>
                  <a:close/>
                </a:path>
                <a:path w="1514475" h="1020445">
                  <a:moveTo>
                    <a:pt x="1284682" y="145050"/>
                  </a:moveTo>
                  <a:lnTo>
                    <a:pt x="1284161" y="145441"/>
                  </a:lnTo>
                  <a:lnTo>
                    <a:pt x="1284687" y="146050"/>
                  </a:lnTo>
                  <a:lnTo>
                    <a:pt x="1284682" y="145050"/>
                  </a:lnTo>
                  <a:close/>
                </a:path>
                <a:path w="1514475" h="1020445">
                  <a:moveTo>
                    <a:pt x="1333578" y="105410"/>
                  </a:moveTo>
                  <a:lnTo>
                    <a:pt x="1325956" y="105410"/>
                  </a:lnTo>
                  <a:lnTo>
                    <a:pt x="1329644" y="109211"/>
                  </a:lnTo>
                  <a:lnTo>
                    <a:pt x="1329651" y="109377"/>
                  </a:lnTo>
                  <a:lnTo>
                    <a:pt x="1330874" y="113029"/>
                  </a:lnTo>
                  <a:lnTo>
                    <a:pt x="1332514" y="115570"/>
                  </a:lnTo>
                  <a:lnTo>
                    <a:pt x="1325544" y="116789"/>
                  </a:lnTo>
                  <a:lnTo>
                    <a:pt x="1324837" y="118110"/>
                  </a:lnTo>
                  <a:lnTo>
                    <a:pt x="1323251" y="118110"/>
                  </a:lnTo>
                  <a:lnTo>
                    <a:pt x="1324138" y="120650"/>
                  </a:lnTo>
                  <a:lnTo>
                    <a:pt x="1308624" y="120650"/>
                  </a:lnTo>
                  <a:lnTo>
                    <a:pt x="1313061" y="128270"/>
                  </a:lnTo>
                  <a:lnTo>
                    <a:pt x="1305848" y="129540"/>
                  </a:lnTo>
                  <a:lnTo>
                    <a:pt x="1302453" y="133350"/>
                  </a:lnTo>
                  <a:lnTo>
                    <a:pt x="1301466" y="133350"/>
                  </a:lnTo>
                  <a:lnTo>
                    <a:pt x="1301344" y="137160"/>
                  </a:lnTo>
                  <a:lnTo>
                    <a:pt x="1291799" y="139700"/>
                  </a:lnTo>
                  <a:lnTo>
                    <a:pt x="1284682" y="145050"/>
                  </a:lnTo>
                  <a:lnTo>
                    <a:pt x="1284687" y="146050"/>
                  </a:lnTo>
                  <a:lnTo>
                    <a:pt x="1301363" y="146050"/>
                  </a:lnTo>
                  <a:lnTo>
                    <a:pt x="1304277" y="144779"/>
                  </a:lnTo>
                  <a:lnTo>
                    <a:pt x="1310880" y="144779"/>
                  </a:lnTo>
                  <a:lnTo>
                    <a:pt x="1309364" y="142240"/>
                  </a:lnTo>
                  <a:lnTo>
                    <a:pt x="1305892" y="142240"/>
                  </a:lnTo>
                  <a:lnTo>
                    <a:pt x="1307407" y="140970"/>
                  </a:lnTo>
                  <a:lnTo>
                    <a:pt x="1310109" y="138429"/>
                  </a:lnTo>
                  <a:lnTo>
                    <a:pt x="1353074" y="138429"/>
                  </a:lnTo>
                  <a:lnTo>
                    <a:pt x="1351346" y="135890"/>
                  </a:lnTo>
                  <a:lnTo>
                    <a:pt x="1352809" y="134620"/>
                  </a:lnTo>
                  <a:lnTo>
                    <a:pt x="1365019" y="134620"/>
                  </a:lnTo>
                  <a:lnTo>
                    <a:pt x="1364815" y="132079"/>
                  </a:lnTo>
                  <a:lnTo>
                    <a:pt x="1361907" y="132079"/>
                  </a:lnTo>
                  <a:lnTo>
                    <a:pt x="1363328" y="129540"/>
                  </a:lnTo>
                  <a:lnTo>
                    <a:pt x="1367486" y="128270"/>
                  </a:lnTo>
                  <a:lnTo>
                    <a:pt x="1375277" y="128270"/>
                  </a:lnTo>
                  <a:lnTo>
                    <a:pt x="1374424" y="127000"/>
                  </a:lnTo>
                  <a:lnTo>
                    <a:pt x="1343360" y="127000"/>
                  </a:lnTo>
                  <a:lnTo>
                    <a:pt x="1342843" y="124460"/>
                  </a:lnTo>
                  <a:lnTo>
                    <a:pt x="1344523" y="123190"/>
                  </a:lnTo>
                  <a:lnTo>
                    <a:pt x="1343629" y="120650"/>
                  </a:lnTo>
                  <a:lnTo>
                    <a:pt x="1324138" y="120650"/>
                  </a:lnTo>
                  <a:lnTo>
                    <a:pt x="1320766" y="119379"/>
                  </a:lnTo>
                  <a:lnTo>
                    <a:pt x="1344858" y="119379"/>
                  </a:lnTo>
                  <a:lnTo>
                    <a:pt x="1347317" y="116840"/>
                  </a:lnTo>
                  <a:lnTo>
                    <a:pt x="1385786" y="116840"/>
                  </a:lnTo>
                  <a:lnTo>
                    <a:pt x="1388384" y="115570"/>
                  </a:lnTo>
                  <a:lnTo>
                    <a:pt x="1392372" y="111760"/>
                  </a:lnTo>
                  <a:lnTo>
                    <a:pt x="1394631" y="111760"/>
                  </a:lnTo>
                  <a:lnTo>
                    <a:pt x="1393193" y="110490"/>
                  </a:lnTo>
                  <a:lnTo>
                    <a:pt x="1332730" y="110490"/>
                  </a:lnTo>
                  <a:lnTo>
                    <a:pt x="1333578" y="105410"/>
                  </a:lnTo>
                  <a:close/>
                </a:path>
                <a:path w="1514475" h="1020445">
                  <a:moveTo>
                    <a:pt x="1310880" y="144779"/>
                  </a:moveTo>
                  <a:lnTo>
                    <a:pt x="1304277" y="144779"/>
                  </a:lnTo>
                  <a:lnTo>
                    <a:pt x="1306650" y="146050"/>
                  </a:lnTo>
                  <a:lnTo>
                    <a:pt x="1309335" y="146050"/>
                  </a:lnTo>
                  <a:lnTo>
                    <a:pt x="1310880" y="144779"/>
                  </a:lnTo>
                  <a:close/>
                </a:path>
                <a:path w="1514475" h="1020445">
                  <a:moveTo>
                    <a:pt x="1284647" y="138849"/>
                  </a:moveTo>
                  <a:lnTo>
                    <a:pt x="1282442" y="139700"/>
                  </a:lnTo>
                  <a:lnTo>
                    <a:pt x="1281396" y="142240"/>
                  </a:lnTo>
                  <a:lnTo>
                    <a:pt x="1284161" y="145441"/>
                  </a:lnTo>
                  <a:lnTo>
                    <a:pt x="1284682" y="145050"/>
                  </a:lnTo>
                  <a:lnTo>
                    <a:pt x="1284647" y="138849"/>
                  </a:lnTo>
                  <a:close/>
                </a:path>
                <a:path w="1514475" h="1020445">
                  <a:moveTo>
                    <a:pt x="1262838" y="134620"/>
                  </a:moveTo>
                  <a:lnTo>
                    <a:pt x="1240585" y="134620"/>
                  </a:lnTo>
                  <a:lnTo>
                    <a:pt x="1229149" y="137160"/>
                  </a:lnTo>
                  <a:lnTo>
                    <a:pt x="1230096" y="144779"/>
                  </a:lnTo>
                  <a:lnTo>
                    <a:pt x="1249855" y="144779"/>
                  </a:lnTo>
                  <a:lnTo>
                    <a:pt x="1248741" y="143510"/>
                  </a:lnTo>
                  <a:lnTo>
                    <a:pt x="1257275" y="138429"/>
                  </a:lnTo>
                  <a:lnTo>
                    <a:pt x="1263530" y="138429"/>
                  </a:lnTo>
                  <a:lnTo>
                    <a:pt x="1262838" y="134620"/>
                  </a:lnTo>
                  <a:close/>
                </a:path>
                <a:path w="1514475" h="1020445">
                  <a:moveTo>
                    <a:pt x="1263530" y="138429"/>
                  </a:moveTo>
                  <a:lnTo>
                    <a:pt x="1257275" y="138429"/>
                  </a:lnTo>
                  <a:lnTo>
                    <a:pt x="1259508" y="140970"/>
                  </a:lnTo>
                  <a:lnTo>
                    <a:pt x="1256783" y="142240"/>
                  </a:lnTo>
                  <a:lnTo>
                    <a:pt x="1254726" y="143510"/>
                  </a:lnTo>
                  <a:lnTo>
                    <a:pt x="1257259" y="144779"/>
                  </a:lnTo>
                  <a:lnTo>
                    <a:pt x="1260543" y="144779"/>
                  </a:lnTo>
                  <a:lnTo>
                    <a:pt x="1264050" y="142240"/>
                  </a:lnTo>
                  <a:lnTo>
                    <a:pt x="1265353" y="140970"/>
                  </a:lnTo>
                  <a:lnTo>
                    <a:pt x="1265743" y="139700"/>
                  </a:lnTo>
                  <a:lnTo>
                    <a:pt x="1263761" y="139700"/>
                  </a:lnTo>
                  <a:lnTo>
                    <a:pt x="1263530" y="138429"/>
                  </a:lnTo>
                  <a:close/>
                </a:path>
                <a:path w="1514475" h="1020445">
                  <a:moveTo>
                    <a:pt x="1275327" y="135890"/>
                  </a:moveTo>
                  <a:lnTo>
                    <a:pt x="1271578" y="135890"/>
                  </a:lnTo>
                  <a:lnTo>
                    <a:pt x="1276725" y="139700"/>
                  </a:lnTo>
                  <a:lnTo>
                    <a:pt x="1274230" y="139982"/>
                  </a:lnTo>
                  <a:lnTo>
                    <a:pt x="1276286" y="143510"/>
                  </a:lnTo>
                  <a:lnTo>
                    <a:pt x="1273408" y="143510"/>
                  </a:lnTo>
                  <a:lnTo>
                    <a:pt x="1277344" y="144779"/>
                  </a:lnTo>
                  <a:lnTo>
                    <a:pt x="1276503" y="143510"/>
                  </a:lnTo>
                  <a:lnTo>
                    <a:pt x="1277166" y="138429"/>
                  </a:lnTo>
                  <a:lnTo>
                    <a:pt x="1275327" y="135890"/>
                  </a:lnTo>
                  <a:close/>
                </a:path>
                <a:path w="1514475" h="1020445">
                  <a:moveTo>
                    <a:pt x="1287517" y="135890"/>
                  </a:moveTo>
                  <a:lnTo>
                    <a:pt x="1284631" y="135890"/>
                  </a:lnTo>
                  <a:lnTo>
                    <a:pt x="1285311" y="137555"/>
                  </a:lnTo>
                  <a:lnTo>
                    <a:pt x="1285736" y="138429"/>
                  </a:lnTo>
                  <a:lnTo>
                    <a:pt x="1287223" y="142240"/>
                  </a:lnTo>
                  <a:lnTo>
                    <a:pt x="1286242" y="138429"/>
                  </a:lnTo>
                  <a:lnTo>
                    <a:pt x="1287517" y="135890"/>
                  </a:lnTo>
                  <a:close/>
                </a:path>
                <a:path w="1514475" h="1020445">
                  <a:moveTo>
                    <a:pt x="1308606" y="140970"/>
                  </a:moveTo>
                  <a:lnTo>
                    <a:pt x="1306850" y="142240"/>
                  </a:lnTo>
                  <a:lnTo>
                    <a:pt x="1309364" y="142240"/>
                  </a:lnTo>
                  <a:lnTo>
                    <a:pt x="1308606" y="140970"/>
                  </a:lnTo>
                  <a:close/>
                </a:path>
                <a:path w="1514475" h="1020445">
                  <a:moveTo>
                    <a:pt x="1353755" y="139700"/>
                  </a:moveTo>
                  <a:lnTo>
                    <a:pt x="1344903" y="139700"/>
                  </a:lnTo>
                  <a:lnTo>
                    <a:pt x="1348574" y="142240"/>
                  </a:lnTo>
                  <a:lnTo>
                    <a:pt x="1353755" y="139700"/>
                  </a:lnTo>
                  <a:close/>
                </a:path>
                <a:path w="1514475" h="1020445">
                  <a:moveTo>
                    <a:pt x="1268715" y="140608"/>
                  </a:moveTo>
                  <a:lnTo>
                    <a:pt x="1268223" y="140663"/>
                  </a:lnTo>
                  <a:lnTo>
                    <a:pt x="1268496" y="140970"/>
                  </a:lnTo>
                  <a:lnTo>
                    <a:pt x="1268715" y="140608"/>
                  </a:lnTo>
                  <a:close/>
                </a:path>
                <a:path w="1514475" h="1020445">
                  <a:moveTo>
                    <a:pt x="1248015" y="129540"/>
                  </a:moveTo>
                  <a:lnTo>
                    <a:pt x="1250160" y="132079"/>
                  </a:lnTo>
                  <a:lnTo>
                    <a:pt x="1245362" y="134620"/>
                  </a:lnTo>
                  <a:lnTo>
                    <a:pt x="1262838" y="134620"/>
                  </a:lnTo>
                  <a:lnTo>
                    <a:pt x="1268223" y="140663"/>
                  </a:lnTo>
                  <a:lnTo>
                    <a:pt x="1268715" y="140608"/>
                  </a:lnTo>
                  <a:lnTo>
                    <a:pt x="1271578" y="135890"/>
                  </a:lnTo>
                  <a:lnTo>
                    <a:pt x="1275327" y="135890"/>
                  </a:lnTo>
                  <a:lnTo>
                    <a:pt x="1273487" y="133350"/>
                  </a:lnTo>
                  <a:lnTo>
                    <a:pt x="1275728" y="132079"/>
                  </a:lnTo>
                  <a:lnTo>
                    <a:pt x="1251511" y="132079"/>
                  </a:lnTo>
                  <a:lnTo>
                    <a:pt x="1251423" y="130561"/>
                  </a:lnTo>
                  <a:lnTo>
                    <a:pt x="1248015" y="129540"/>
                  </a:lnTo>
                  <a:close/>
                </a:path>
                <a:path w="1514475" h="1020445">
                  <a:moveTo>
                    <a:pt x="1274065" y="139700"/>
                  </a:moveTo>
                  <a:lnTo>
                    <a:pt x="1273785" y="140033"/>
                  </a:lnTo>
                  <a:lnTo>
                    <a:pt x="1274230" y="139982"/>
                  </a:lnTo>
                  <a:lnTo>
                    <a:pt x="1274065" y="139700"/>
                  </a:lnTo>
                  <a:close/>
                </a:path>
                <a:path w="1514475" h="1020445">
                  <a:moveTo>
                    <a:pt x="1266134" y="138429"/>
                  </a:moveTo>
                  <a:lnTo>
                    <a:pt x="1263761" y="139700"/>
                  </a:lnTo>
                  <a:lnTo>
                    <a:pt x="1265743" y="139700"/>
                  </a:lnTo>
                  <a:lnTo>
                    <a:pt x="1266134" y="138429"/>
                  </a:lnTo>
                  <a:close/>
                </a:path>
                <a:path w="1514475" h="1020445">
                  <a:moveTo>
                    <a:pt x="1293671" y="130810"/>
                  </a:moveTo>
                  <a:lnTo>
                    <a:pt x="1288148" y="134609"/>
                  </a:lnTo>
                  <a:lnTo>
                    <a:pt x="1289578" y="138429"/>
                  </a:lnTo>
                  <a:lnTo>
                    <a:pt x="1291470" y="139700"/>
                  </a:lnTo>
                  <a:lnTo>
                    <a:pt x="1294113" y="138429"/>
                  </a:lnTo>
                  <a:lnTo>
                    <a:pt x="1292473" y="135890"/>
                  </a:lnTo>
                  <a:lnTo>
                    <a:pt x="1296837" y="134620"/>
                  </a:lnTo>
                  <a:lnTo>
                    <a:pt x="1294711" y="134620"/>
                  </a:lnTo>
                  <a:lnTo>
                    <a:pt x="1296016" y="133631"/>
                  </a:lnTo>
                  <a:lnTo>
                    <a:pt x="1293671" y="130810"/>
                  </a:lnTo>
                  <a:close/>
                </a:path>
                <a:path w="1514475" h="1020445">
                  <a:moveTo>
                    <a:pt x="1284633" y="136159"/>
                  </a:moveTo>
                  <a:lnTo>
                    <a:pt x="1284647" y="138849"/>
                  </a:lnTo>
                  <a:lnTo>
                    <a:pt x="1285677" y="138452"/>
                  </a:lnTo>
                  <a:lnTo>
                    <a:pt x="1285311" y="137555"/>
                  </a:lnTo>
                  <a:lnTo>
                    <a:pt x="1284633" y="136159"/>
                  </a:lnTo>
                  <a:close/>
                </a:path>
                <a:path w="1514475" h="1020445">
                  <a:moveTo>
                    <a:pt x="1278076" y="131284"/>
                  </a:moveTo>
                  <a:lnTo>
                    <a:pt x="1279686" y="138429"/>
                  </a:lnTo>
                  <a:lnTo>
                    <a:pt x="1284502" y="135890"/>
                  </a:lnTo>
                  <a:lnTo>
                    <a:pt x="1287517" y="135890"/>
                  </a:lnTo>
                  <a:lnTo>
                    <a:pt x="1288148" y="134609"/>
                  </a:lnTo>
                  <a:lnTo>
                    <a:pt x="1286518" y="132079"/>
                  </a:lnTo>
                  <a:lnTo>
                    <a:pt x="1280777" y="132079"/>
                  </a:lnTo>
                  <a:lnTo>
                    <a:pt x="1278076" y="131284"/>
                  </a:lnTo>
                  <a:close/>
                </a:path>
                <a:path w="1514475" h="1020445">
                  <a:moveTo>
                    <a:pt x="1365019" y="134620"/>
                  </a:moveTo>
                  <a:lnTo>
                    <a:pt x="1352809" y="134620"/>
                  </a:lnTo>
                  <a:lnTo>
                    <a:pt x="1355787" y="135890"/>
                  </a:lnTo>
                  <a:lnTo>
                    <a:pt x="1358037" y="138429"/>
                  </a:lnTo>
                  <a:lnTo>
                    <a:pt x="1360934" y="138429"/>
                  </a:lnTo>
                  <a:lnTo>
                    <a:pt x="1360069" y="137160"/>
                  </a:lnTo>
                  <a:lnTo>
                    <a:pt x="1363512" y="135890"/>
                  </a:lnTo>
                  <a:lnTo>
                    <a:pt x="1365121" y="135890"/>
                  </a:lnTo>
                  <a:lnTo>
                    <a:pt x="1365019" y="134620"/>
                  </a:lnTo>
                  <a:close/>
                </a:path>
                <a:path w="1514475" h="1020445">
                  <a:moveTo>
                    <a:pt x="1284631" y="135890"/>
                  </a:moveTo>
                  <a:lnTo>
                    <a:pt x="1284502" y="135890"/>
                  </a:lnTo>
                  <a:lnTo>
                    <a:pt x="1284633" y="136159"/>
                  </a:lnTo>
                  <a:lnTo>
                    <a:pt x="1284631" y="135890"/>
                  </a:lnTo>
                  <a:close/>
                </a:path>
                <a:path w="1514475" h="1020445">
                  <a:moveTo>
                    <a:pt x="1296016" y="133631"/>
                  </a:moveTo>
                  <a:lnTo>
                    <a:pt x="1294711" y="134620"/>
                  </a:lnTo>
                  <a:lnTo>
                    <a:pt x="1296550" y="134274"/>
                  </a:lnTo>
                  <a:lnTo>
                    <a:pt x="1296016" y="133631"/>
                  </a:lnTo>
                  <a:close/>
                </a:path>
                <a:path w="1514475" h="1020445">
                  <a:moveTo>
                    <a:pt x="1296550" y="134274"/>
                  </a:moveTo>
                  <a:lnTo>
                    <a:pt x="1294711" y="134620"/>
                  </a:lnTo>
                  <a:lnTo>
                    <a:pt x="1296837" y="134620"/>
                  </a:lnTo>
                  <a:lnTo>
                    <a:pt x="1296550" y="134274"/>
                  </a:lnTo>
                  <a:close/>
                </a:path>
                <a:path w="1514475" h="1020445">
                  <a:moveTo>
                    <a:pt x="1375277" y="128270"/>
                  </a:moveTo>
                  <a:lnTo>
                    <a:pt x="1367486" y="128270"/>
                  </a:lnTo>
                  <a:lnTo>
                    <a:pt x="1375307" y="134620"/>
                  </a:lnTo>
                  <a:lnTo>
                    <a:pt x="1377838" y="132079"/>
                  </a:lnTo>
                  <a:lnTo>
                    <a:pt x="1375277" y="128270"/>
                  </a:lnTo>
                  <a:close/>
                </a:path>
                <a:path w="1514475" h="1020445">
                  <a:moveTo>
                    <a:pt x="1298065" y="132079"/>
                  </a:moveTo>
                  <a:lnTo>
                    <a:pt x="1296016" y="133631"/>
                  </a:lnTo>
                  <a:lnTo>
                    <a:pt x="1296550" y="134274"/>
                  </a:lnTo>
                  <a:lnTo>
                    <a:pt x="1301466" y="133350"/>
                  </a:lnTo>
                  <a:lnTo>
                    <a:pt x="1302453" y="133350"/>
                  </a:lnTo>
                  <a:lnTo>
                    <a:pt x="1298065" y="132079"/>
                  </a:lnTo>
                  <a:close/>
                </a:path>
                <a:path w="1514475" h="1020445">
                  <a:moveTo>
                    <a:pt x="1264236" y="115570"/>
                  </a:moveTo>
                  <a:lnTo>
                    <a:pt x="1259519" y="116840"/>
                  </a:lnTo>
                  <a:lnTo>
                    <a:pt x="1257153" y="127975"/>
                  </a:lnTo>
                  <a:lnTo>
                    <a:pt x="1257989" y="128270"/>
                  </a:lnTo>
                  <a:lnTo>
                    <a:pt x="1256968" y="128848"/>
                  </a:lnTo>
                  <a:lnTo>
                    <a:pt x="1256821" y="129540"/>
                  </a:lnTo>
                  <a:lnTo>
                    <a:pt x="1255746" y="129540"/>
                  </a:lnTo>
                  <a:lnTo>
                    <a:pt x="1251511" y="132079"/>
                  </a:lnTo>
                  <a:lnTo>
                    <a:pt x="1275728" y="132079"/>
                  </a:lnTo>
                  <a:lnTo>
                    <a:pt x="1277455" y="131101"/>
                  </a:lnTo>
                  <a:lnTo>
                    <a:pt x="1276465" y="130810"/>
                  </a:lnTo>
                  <a:lnTo>
                    <a:pt x="1271847" y="130810"/>
                  </a:lnTo>
                  <a:lnTo>
                    <a:pt x="1272194" y="129540"/>
                  </a:lnTo>
                  <a:lnTo>
                    <a:pt x="1256821" y="129540"/>
                  </a:lnTo>
                  <a:lnTo>
                    <a:pt x="1256812" y="128936"/>
                  </a:lnTo>
                  <a:lnTo>
                    <a:pt x="1272358" y="128936"/>
                  </a:lnTo>
                  <a:lnTo>
                    <a:pt x="1273233" y="125729"/>
                  </a:lnTo>
                  <a:lnTo>
                    <a:pt x="1293309" y="125729"/>
                  </a:lnTo>
                  <a:lnTo>
                    <a:pt x="1289932" y="123190"/>
                  </a:lnTo>
                  <a:lnTo>
                    <a:pt x="1288804" y="123190"/>
                  </a:lnTo>
                  <a:lnTo>
                    <a:pt x="1288246" y="120650"/>
                  </a:lnTo>
                  <a:lnTo>
                    <a:pt x="1297245" y="116840"/>
                  </a:lnTo>
                  <a:lnTo>
                    <a:pt x="1268439" y="116840"/>
                  </a:lnTo>
                  <a:lnTo>
                    <a:pt x="1264236" y="115570"/>
                  </a:lnTo>
                  <a:close/>
                </a:path>
                <a:path w="1514475" h="1020445">
                  <a:moveTo>
                    <a:pt x="1282616" y="131605"/>
                  </a:moveTo>
                  <a:lnTo>
                    <a:pt x="1280777" y="132079"/>
                  </a:lnTo>
                  <a:lnTo>
                    <a:pt x="1283374" y="132079"/>
                  </a:lnTo>
                  <a:lnTo>
                    <a:pt x="1282616" y="131605"/>
                  </a:lnTo>
                  <a:close/>
                </a:path>
                <a:path w="1514475" h="1020445">
                  <a:moveTo>
                    <a:pt x="1283680" y="131330"/>
                  </a:moveTo>
                  <a:lnTo>
                    <a:pt x="1282616" y="131605"/>
                  </a:lnTo>
                  <a:lnTo>
                    <a:pt x="1283374" y="132079"/>
                  </a:lnTo>
                  <a:lnTo>
                    <a:pt x="1283680" y="131330"/>
                  </a:lnTo>
                  <a:close/>
                </a:path>
                <a:path w="1514475" h="1020445">
                  <a:moveTo>
                    <a:pt x="1285699" y="130810"/>
                  </a:moveTo>
                  <a:lnTo>
                    <a:pt x="1283680" y="131330"/>
                  </a:lnTo>
                  <a:lnTo>
                    <a:pt x="1283374" y="132079"/>
                  </a:lnTo>
                  <a:lnTo>
                    <a:pt x="1286518" y="132079"/>
                  </a:lnTo>
                  <a:lnTo>
                    <a:pt x="1285699" y="130810"/>
                  </a:lnTo>
                  <a:close/>
                </a:path>
                <a:path w="1514475" h="1020445">
                  <a:moveTo>
                    <a:pt x="1285968" y="125729"/>
                  </a:moveTo>
                  <a:lnTo>
                    <a:pt x="1273233" y="125729"/>
                  </a:lnTo>
                  <a:lnTo>
                    <a:pt x="1282616" y="131605"/>
                  </a:lnTo>
                  <a:lnTo>
                    <a:pt x="1283680" y="131330"/>
                  </a:lnTo>
                  <a:lnTo>
                    <a:pt x="1285968" y="125729"/>
                  </a:lnTo>
                  <a:close/>
                </a:path>
                <a:path w="1514475" h="1020445">
                  <a:moveTo>
                    <a:pt x="1277969" y="130810"/>
                  </a:moveTo>
                  <a:lnTo>
                    <a:pt x="1277455" y="131101"/>
                  </a:lnTo>
                  <a:lnTo>
                    <a:pt x="1278076" y="131284"/>
                  </a:lnTo>
                  <a:lnTo>
                    <a:pt x="1277969" y="130810"/>
                  </a:lnTo>
                  <a:close/>
                </a:path>
                <a:path w="1514475" h="1020445">
                  <a:moveTo>
                    <a:pt x="1250773" y="119379"/>
                  </a:moveTo>
                  <a:lnTo>
                    <a:pt x="1246539" y="121920"/>
                  </a:lnTo>
                  <a:lnTo>
                    <a:pt x="1249695" y="125729"/>
                  </a:lnTo>
                  <a:lnTo>
                    <a:pt x="1245207" y="125729"/>
                  </a:lnTo>
                  <a:lnTo>
                    <a:pt x="1245072" y="130810"/>
                  </a:lnTo>
                  <a:lnTo>
                    <a:pt x="1247968" y="129540"/>
                  </a:lnTo>
                  <a:lnTo>
                    <a:pt x="1250364" y="128270"/>
                  </a:lnTo>
                  <a:lnTo>
                    <a:pt x="1251289" y="128270"/>
                  </a:lnTo>
                  <a:lnTo>
                    <a:pt x="1251150" y="125863"/>
                  </a:lnTo>
                  <a:lnTo>
                    <a:pt x="1250769" y="125729"/>
                  </a:lnTo>
                  <a:lnTo>
                    <a:pt x="1251129" y="125499"/>
                  </a:lnTo>
                  <a:lnTo>
                    <a:pt x="1250773" y="119379"/>
                  </a:lnTo>
                  <a:close/>
                </a:path>
                <a:path w="1514475" h="1020445">
                  <a:moveTo>
                    <a:pt x="1251368" y="129621"/>
                  </a:moveTo>
                  <a:lnTo>
                    <a:pt x="1251423" y="130561"/>
                  </a:lnTo>
                  <a:lnTo>
                    <a:pt x="1252251" y="130810"/>
                  </a:lnTo>
                  <a:lnTo>
                    <a:pt x="1251368" y="129621"/>
                  </a:lnTo>
                  <a:close/>
                </a:path>
                <a:path w="1514475" h="1020445">
                  <a:moveTo>
                    <a:pt x="1294997" y="127000"/>
                  </a:moveTo>
                  <a:lnTo>
                    <a:pt x="1290280" y="127000"/>
                  </a:lnTo>
                  <a:lnTo>
                    <a:pt x="1291526" y="130810"/>
                  </a:lnTo>
                  <a:lnTo>
                    <a:pt x="1294997" y="127000"/>
                  </a:lnTo>
                  <a:close/>
                </a:path>
                <a:path w="1514475" h="1020445">
                  <a:moveTo>
                    <a:pt x="1251289" y="128270"/>
                  </a:moveTo>
                  <a:lnTo>
                    <a:pt x="1250364" y="128270"/>
                  </a:lnTo>
                  <a:lnTo>
                    <a:pt x="1251368" y="129621"/>
                  </a:lnTo>
                  <a:lnTo>
                    <a:pt x="1251289" y="128270"/>
                  </a:lnTo>
                  <a:close/>
                </a:path>
                <a:path w="1514475" h="1020445">
                  <a:moveTo>
                    <a:pt x="1256796" y="127850"/>
                  </a:moveTo>
                  <a:lnTo>
                    <a:pt x="1256812" y="128936"/>
                  </a:lnTo>
                  <a:lnTo>
                    <a:pt x="1256968" y="128848"/>
                  </a:lnTo>
                  <a:lnTo>
                    <a:pt x="1257153" y="127975"/>
                  </a:lnTo>
                  <a:lnTo>
                    <a:pt x="1256796" y="127850"/>
                  </a:lnTo>
                  <a:close/>
                </a:path>
                <a:path w="1514475" h="1020445">
                  <a:moveTo>
                    <a:pt x="1293309" y="125729"/>
                  </a:moveTo>
                  <a:lnTo>
                    <a:pt x="1285968" y="125729"/>
                  </a:lnTo>
                  <a:lnTo>
                    <a:pt x="1287385" y="128270"/>
                  </a:lnTo>
                  <a:lnTo>
                    <a:pt x="1290280" y="127000"/>
                  </a:lnTo>
                  <a:lnTo>
                    <a:pt x="1294997" y="127000"/>
                  </a:lnTo>
                  <a:lnTo>
                    <a:pt x="1293309" y="125729"/>
                  </a:lnTo>
                  <a:close/>
                </a:path>
                <a:path w="1514475" h="1020445">
                  <a:moveTo>
                    <a:pt x="1256708" y="121920"/>
                  </a:moveTo>
                  <a:lnTo>
                    <a:pt x="1251129" y="125499"/>
                  </a:lnTo>
                  <a:lnTo>
                    <a:pt x="1251150" y="125863"/>
                  </a:lnTo>
                  <a:lnTo>
                    <a:pt x="1256796" y="127850"/>
                  </a:lnTo>
                  <a:lnTo>
                    <a:pt x="1256708" y="121920"/>
                  </a:lnTo>
                  <a:close/>
                </a:path>
                <a:path w="1514475" h="1020445">
                  <a:moveTo>
                    <a:pt x="1345209" y="121920"/>
                  </a:moveTo>
                  <a:lnTo>
                    <a:pt x="1343360" y="127000"/>
                  </a:lnTo>
                  <a:lnTo>
                    <a:pt x="1374424" y="127000"/>
                  </a:lnTo>
                  <a:lnTo>
                    <a:pt x="1379317" y="125729"/>
                  </a:lnTo>
                  <a:lnTo>
                    <a:pt x="1383223" y="124460"/>
                  </a:lnTo>
                  <a:lnTo>
                    <a:pt x="1351654" y="124460"/>
                  </a:lnTo>
                  <a:lnTo>
                    <a:pt x="1345209" y="121920"/>
                  </a:lnTo>
                  <a:close/>
                </a:path>
                <a:path w="1514475" h="1020445">
                  <a:moveTo>
                    <a:pt x="1251129" y="125499"/>
                  </a:moveTo>
                  <a:lnTo>
                    <a:pt x="1250769" y="125729"/>
                  </a:lnTo>
                  <a:lnTo>
                    <a:pt x="1251150" y="125863"/>
                  </a:lnTo>
                  <a:lnTo>
                    <a:pt x="1251129" y="125499"/>
                  </a:lnTo>
                  <a:close/>
                </a:path>
                <a:path w="1514475" h="1020445">
                  <a:moveTo>
                    <a:pt x="1380590" y="119379"/>
                  </a:moveTo>
                  <a:lnTo>
                    <a:pt x="1352293" y="119379"/>
                  </a:lnTo>
                  <a:lnTo>
                    <a:pt x="1351654" y="124460"/>
                  </a:lnTo>
                  <a:lnTo>
                    <a:pt x="1383223" y="124460"/>
                  </a:lnTo>
                  <a:lnTo>
                    <a:pt x="1380590" y="119379"/>
                  </a:lnTo>
                  <a:close/>
                </a:path>
                <a:path w="1514475" h="1020445">
                  <a:moveTo>
                    <a:pt x="1385786" y="116840"/>
                  </a:moveTo>
                  <a:lnTo>
                    <a:pt x="1347317" y="116840"/>
                  </a:lnTo>
                  <a:lnTo>
                    <a:pt x="1348553" y="123190"/>
                  </a:lnTo>
                  <a:lnTo>
                    <a:pt x="1352293" y="119379"/>
                  </a:lnTo>
                  <a:lnTo>
                    <a:pt x="1380590" y="119379"/>
                  </a:lnTo>
                  <a:lnTo>
                    <a:pt x="1385786" y="116840"/>
                  </a:lnTo>
                  <a:close/>
                </a:path>
                <a:path w="1514475" h="1020445">
                  <a:moveTo>
                    <a:pt x="1399052" y="109744"/>
                  </a:moveTo>
                  <a:lnTo>
                    <a:pt x="1398197" y="112263"/>
                  </a:lnTo>
                  <a:lnTo>
                    <a:pt x="1398106" y="113029"/>
                  </a:lnTo>
                  <a:lnTo>
                    <a:pt x="1399199" y="116840"/>
                  </a:lnTo>
                  <a:lnTo>
                    <a:pt x="1396850" y="118110"/>
                  </a:lnTo>
                  <a:lnTo>
                    <a:pt x="1396268" y="119379"/>
                  </a:lnTo>
                  <a:lnTo>
                    <a:pt x="1396786" y="121920"/>
                  </a:lnTo>
                  <a:lnTo>
                    <a:pt x="1402454" y="118110"/>
                  </a:lnTo>
                  <a:lnTo>
                    <a:pt x="1399052" y="109744"/>
                  </a:lnTo>
                  <a:close/>
                </a:path>
                <a:path w="1514475" h="1020445">
                  <a:moveTo>
                    <a:pt x="1324457" y="116840"/>
                  </a:moveTo>
                  <a:lnTo>
                    <a:pt x="1321705" y="116840"/>
                  </a:lnTo>
                  <a:lnTo>
                    <a:pt x="1319996" y="119379"/>
                  </a:lnTo>
                  <a:lnTo>
                    <a:pt x="1323251" y="118110"/>
                  </a:lnTo>
                  <a:lnTo>
                    <a:pt x="1324837" y="118110"/>
                  </a:lnTo>
                  <a:lnTo>
                    <a:pt x="1324457" y="116840"/>
                  </a:lnTo>
                  <a:close/>
                </a:path>
                <a:path w="1514475" h="1020445">
                  <a:moveTo>
                    <a:pt x="1329593" y="109229"/>
                  </a:moveTo>
                  <a:lnTo>
                    <a:pt x="1322197" y="110490"/>
                  </a:lnTo>
                  <a:lnTo>
                    <a:pt x="1323696" y="114300"/>
                  </a:lnTo>
                  <a:lnTo>
                    <a:pt x="1324837" y="118110"/>
                  </a:lnTo>
                  <a:lnTo>
                    <a:pt x="1325517" y="116840"/>
                  </a:lnTo>
                  <a:lnTo>
                    <a:pt x="1325253" y="116840"/>
                  </a:lnTo>
                  <a:lnTo>
                    <a:pt x="1325544" y="116789"/>
                  </a:lnTo>
                  <a:lnTo>
                    <a:pt x="1329593" y="109229"/>
                  </a:lnTo>
                  <a:close/>
                </a:path>
                <a:path w="1514475" h="1020445">
                  <a:moveTo>
                    <a:pt x="1276005" y="110490"/>
                  </a:moveTo>
                  <a:lnTo>
                    <a:pt x="1272398" y="113029"/>
                  </a:lnTo>
                  <a:lnTo>
                    <a:pt x="1268439" y="116840"/>
                  </a:lnTo>
                  <a:lnTo>
                    <a:pt x="1297245" y="116840"/>
                  </a:lnTo>
                  <a:lnTo>
                    <a:pt x="1307283" y="111760"/>
                  </a:lnTo>
                  <a:lnTo>
                    <a:pt x="1279150" y="111760"/>
                  </a:lnTo>
                  <a:lnTo>
                    <a:pt x="1276005" y="110490"/>
                  </a:lnTo>
                  <a:close/>
                </a:path>
                <a:path w="1514475" h="1020445">
                  <a:moveTo>
                    <a:pt x="1310825" y="111760"/>
                  </a:moveTo>
                  <a:lnTo>
                    <a:pt x="1307283" y="111760"/>
                  </a:lnTo>
                  <a:lnTo>
                    <a:pt x="1310050" y="116840"/>
                  </a:lnTo>
                  <a:lnTo>
                    <a:pt x="1310825" y="111760"/>
                  </a:lnTo>
                  <a:close/>
                </a:path>
                <a:path w="1514475" h="1020445">
                  <a:moveTo>
                    <a:pt x="1325544" y="116789"/>
                  </a:moveTo>
                  <a:lnTo>
                    <a:pt x="1325253" y="116840"/>
                  </a:lnTo>
                  <a:lnTo>
                    <a:pt x="1325517" y="116840"/>
                  </a:lnTo>
                  <a:close/>
                </a:path>
                <a:path w="1514475" h="1020445">
                  <a:moveTo>
                    <a:pt x="1394631" y="111760"/>
                  </a:moveTo>
                  <a:lnTo>
                    <a:pt x="1392372" y="111760"/>
                  </a:lnTo>
                  <a:lnTo>
                    <a:pt x="1393830" y="116840"/>
                  </a:lnTo>
                  <a:lnTo>
                    <a:pt x="1396482" y="113395"/>
                  </a:lnTo>
                  <a:lnTo>
                    <a:pt x="1394631" y="111760"/>
                  </a:lnTo>
                  <a:close/>
                </a:path>
                <a:path w="1514475" h="1020445">
                  <a:moveTo>
                    <a:pt x="1317478" y="80010"/>
                  </a:moveTo>
                  <a:lnTo>
                    <a:pt x="1313144" y="83820"/>
                  </a:lnTo>
                  <a:lnTo>
                    <a:pt x="1317209" y="85090"/>
                  </a:lnTo>
                  <a:lnTo>
                    <a:pt x="1307752" y="86360"/>
                  </a:lnTo>
                  <a:lnTo>
                    <a:pt x="1303710" y="87629"/>
                  </a:lnTo>
                  <a:lnTo>
                    <a:pt x="1310225" y="88900"/>
                  </a:lnTo>
                  <a:lnTo>
                    <a:pt x="1311536" y="88900"/>
                  </a:lnTo>
                  <a:lnTo>
                    <a:pt x="1303568" y="92710"/>
                  </a:lnTo>
                  <a:lnTo>
                    <a:pt x="1296730" y="97790"/>
                  </a:lnTo>
                  <a:lnTo>
                    <a:pt x="1290300" y="101600"/>
                  </a:lnTo>
                  <a:lnTo>
                    <a:pt x="1283554" y="102870"/>
                  </a:lnTo>
                  <a:lnTo>
                    <a:pt x="1279278" y="104140"/>
                  </a:lnTo>
                  <a:lnTo>
                    <a:pt x="1285405" y="105410"/>
                  </a:lnTo>
                  <a:lnTo>
                    <a:pt x="1279150" y="111760"/>
                  </a:lnTo>
                  <a:lnTo>
                    <a:pt x="1310825" y="111760"/>
                  </a:lnTo>
                  <a:lnTo>
                    <a:pt x="1319114" y="115570"/>
                  </a:lnTo>
                  <a:lnTo>
                    <a:pt x="1316786" y="109220"/>
                  </a:lnTo>
                  <a:lnTo>
                    <a:pt x="1319380" y="109211"/>
                  </a:lnTo>
                  <a:lnTo>
                    <a:pt x="1322548" y="107950"/>
                  </a:lnTo>
                  <a:lnTo>
                    <a:pt x="1325956" y="105410"/>
                  </a:lnTo>
                  <a:lnTo>
                    <a:pt x="1333578" y="105410"/>
                  </a:lnTo>
                  <a:lnTo>
                    <a:pt x="1334002" y="102870"/>
                  </a:lnTo>
                  <a:lnTo>
                    <a:pt x="1343724" y="102870"/>
                  </a:lnTo>
                  <a:lnTo>
                    <a:pt x="1342383" y="95250"/>
                  </a:lnTo>
                  <a:lnTo>
                    <a:pt x="1346236" y="92710"/>
                  </a:lnTo>
                  <a:lnTo>
                    <a:pt x="1346765" y="92710"/>
                  </a:lnTo>
                  <a:lnTo>
                    <a:pt x="1345807" y="90170"/>
                  </a:lnTo>
                  <a:lnTo>
                    <a:pt x="1351973" y="86360"/>
                  </a:lnTo>
                  <a:lnTo>
                    <a:pt x="1354071" y="85090"/>
                  </a:lnTo>
                  <a:lnTo>
                    <a:pt x="1353905" y="82550"/>
                  </a:lnTo>
                  <a:lnTo>
                    <a:pt x="1324810" y="82550"/>
                  </a:lnTo>
                  <a:lnTo>
                    <a:pt x="1324212" y="81279"/>
                  </a:lnTo>
                  <a:lnTo>
                    <a:pt x="1319693" y="81279"/>
                  </a:lnTo>
                  <a:lnTo>
                    <a:pt x="1317478" y="80010"/>
                  </a:lnTo>
                  <a:close/>
                </a:path>
                <a:path w="1514475" h="1020445">
                  <a:moveTo>
                    <a:pt x="1397741" y="111760"/>
                  </a:moveTo>
                  <a:lnTo>
                    <a:pt x="1396482" y="113395"/>
                  </a:lnTo>
                  <a:lnTo>
                    <a:pt x="1397506" y="114300"/>
                  </a:lnTo>
                  <a:lnTo>
                    <a:pt x="1398028" y="112760"/>
                  </a:lnTo>
                  <a:lnTo>
                    <a:pt x="1397741" y="111760"/>
                  </a:lnTo>
                  <a:close/>
                </a:path>
                <a:path w="1514475" h="1020445">
                  <a:moveTo>
                    <a:pt x="1402039" y="110710"/>
                  </a:moveTo>
                  <a:lnTo>
                    <a:pt x="1405131" y="114300"/>
                  </a:lnTo>
                  <a:lnTo>
                    <a:pt x="1405372" y="112263"/>
                  </a:lnTo>
                  <a:lnTo>
                    <a:pt x="1402039" y="110710"/>
                  </a:lnTo>
                  <a:close/>
                </a:path>
                <a:path w="1514475" h="1020445">
                  <a:moveTo>
                    <a:pt x="1407607" y="107950"/>
                  </a:moveTo>
                  <a:lnTo>
                    <a:pt x="1405882" y="107950"/>
                  </a:lnTo>
                  <a:lnTo>
                    <a:pt x="1405372" y="112263"/>
                  </a:lnTo>
                  <a:lnTo>
                    <a:pt x="1407017" y="113029"/>
                  </a:lnTo>
                  <a:lnTo>
                    <a:pt x="1407247" y="109211"/>
                  </a:lnTo>
                  <a:lnTo>
                    <a:pt x="1407607" y="107950"/>
                  </a:lnTo>
                  <a:close/>
                </a:path>
                <a:path w="1514475" h="1020445">
                  <a:moveTo>
                    <a:pt x="1400116" y="108478"/>
                  </a:moveTo>
                  <a:lnTo>
                    <a:pt x="1399411" y="108683"/>
                  </a:lnTo>
                  <a:lnTo>
                    <a:pt x="1399176" y="109377"/>
                  </a:lnTo>
                  <a:lnTo>
                    <a:pt x="1402039" y="110710"/>
                  </a:lnTo>
                  <a:lnTo>
                    <a:pt x="1400116" y="108478"/>
                  </a:lnTo>
                  <a:close/>
                </a:path>
                <a:path w="1514475" h="1020445">
                  <a:moveTo>
                    <a:pt x="1335778" y="107950"/>
                  </a:moveTo>
                  <a:lnTo>
                    <a:pt x="1332730" y="110490"/>
                  </a:lnTo>
                  <a:lnTo>
                    <a:pt x="1338017" y="110490"/>
                  </a:lnTo>
                  <a:lnTo>
                    <a:pt x="1335778" y="107950"/>
                  </a:lnTo>
                  <a:close/>
                </a:path>
                <a:path w="1514475" h="1020445">
                  <a:moveTo>
                    <a:pt x="1341104" y="104140"/>
                  </a:moveTo>
                  <a:lnTo>
                    <a:pt x="1339872" y="106679"/>
                  </a:lnTo>
                  <a:lnTo>
                    <a:pt x="1342967" y="106679"/>
                  </a:lnTo>
                  <a:lnTo>
                    <a:pt x="1340700" y="110490"/>
                  </a:lnTo>
                  <a:lnTo>
                    <a:pt x="1393193" y="110490"/>
                  </a:lnTo>
                  <a:lnTo>
                    <a:pt x="1397564" y="109220"/>
                  </a:lnTo>
                  <a:lnTo>
                    <a:pt x="1347494" y="109211"/>
                  </a:lnTo>
                  <a:lnTo>
                    <a:pt x="1341104" y="104140"/>
                  </a:lnTo>
                  <a:close/>
                </a:path>
                <a:path w="1514475" h="1020445">
                  <a:moveTo>
                    <a:pt x="1398838" y="109220"/>
                  </a:moveTo>
                  <a:lnTo>
                    <a:pt x="1399052" y="109744"/>
                  </a:lnTo>
                  <a:lnTo>
                    <a:pt x="1399176" y="109377"/>
                  </a:lnTo>
                  <a:lnTo>
                    <a:pt x="1398838" y="109220"/>
                  </a:lnTo>
                  <a:close/>
                </a:path>
                <a:path w="1514475" h="1020445">
                  <a:moveTo>
                    <a:pt x="1344063" y="99060"/>
                  </a:moveTo>
                  <a:lnTo>
                    <a:pt x="1347504" y="109220"/>
                  </a:lnTo>
                  <a:lnTo>
                    <a:pt x="1397592" y="109211"/>
                  </a:lnTo>
                  <a:lnTo>
                    <a:pt x="1399411" y="108683"/>
                  </a:lnTo>
                  <a:lnTo>
                    <a:pt x="1399660" y="107950"/>
                  </a:lnTo>
                  <a:lnTo>
                    <a:pt x="1401935" y="107950"/>
                  </a:lnTo>
                  <a:lnTo>
                    <a:pt x="1404242" y="105410"/>
                  </a:lnTo>
                  <a:lnTo>
                    <a:pt x="1408330" y="105410"/>
                  </a:lnTo>
                  <a:lnTo>
                    <a:pt x="1410233" y="102870"/>
                  </a:lnTo>
                  <a:lnTo>
                    <a:pt x="1349634" y="102870"/>
                  </a:lnTo>
                  <a:lnTo>
                    <a:pt x="1344063" y="99060"/>
                  </a:lnTo>
                  <a:close/>
                </a:path>
                <a:path w="1514475" h="1020445">
                  <a:moveTo>
                    <a:pt x="1408330" y="105410"/>
                  </a:moveTo>
                  <a:lnTo>
                    <a:pt x="1404242" y="105410"/>
                  </a:lnTo>
                  <a:lnTo>
                    <a:pt x="1404207" y="106679"/>
                  </a:lnTo>
                  <a:lnTo>
                    <a:pt x="1404087" y="108478"/>
                  </a:lnTo>
                  <a:lnTo>
                    <a:pt x="1403967" y="109220"/>
                  </a:lnTo>
                  <a:lnTo>
                    <a:pt x="1405882" y="107950"/>
                  </a:lnTo>
                  <a:lnTo>
                    <a:pt x="1407607" y="107950"/>
                  </a:lnTo>
                  <a:lnTo>
                    <a:pt x="1408330" y="105410"/>
                  </a:lnTo>
                  <a:close/>
                </a:path>
                <a:path w="1514475" h="1020445">
                  <a:moveTo>
                    <a:pt x="1412071" y="103910"/>
                  </a:moveTo>
                  <a:lnTo>
                    <a:pt x="1407245" y="109218"/>
                  </a:lnTo>
                  <a:lnTo>
                    <a:pt x="1411762" y="107950"/>
                  </a:lnTo>
                  <a:lnTo>
                    <a:pt x="1411028" y="106679"/>
                  </a:lnTo>
                  <a:lnTo>
                    <a:pt x="1414463" y="106679"/>
                  </a:lnTo>
                  <a:lnTo>
                    <a:pt x="1412071" y="103910"/>
                  </a:lnTo>
                  <a:close/>
                </a:path>
                <a:path w="1514475" h="1020445">
                  <a:moveTo>
                    <a:pt x="1399660" y="107950"/>
                  </a:moveTo>
                  <a:lnTo>
                    <a:pt x="1399411" y="108683"/>
                  </a:lnTo>
                  <a:lnTo>
                    <a:pt x="1400116" y="108478"/>
                  </a:lnTo>
                  <a:lnTo>
                    <a:pt x="1399660" y="107950"/>
                  </a:lnTo>
                  <a:close/>
                </a:path>
                <a:path w="1514475" h="1020445">
                  <a:moveTo>
                    <a:pt x="1401935" y="107950"/>
                  </a:moveTo>
                  <a:lnTo>
                    <a:pt x="1399660" y="107950"/>
                  </a:lnTo>
                  <a:lnTo>
                    <a:pt x="1400116" y="108478"/>
                  </a:lnTo>
                  <a:lnTo>
                    <a:pt x="1401935" y="107950"/>
                  </a:lnTo>
                  <a:close/>
                </a:path>
                <a:path w="1514475" h="1020445">
                  <a:moveTo>
                    <a:pt x="1411705" y="101960"/>
                  </a:moveTo>
                  <a:lnTo>
                    <a:pt x="1411173" y="102870"/>
                  </a:lnTo>
                  <a:lnTo>
                    <a:pt x="1412071" y="103910"/>
                  </a:lnTo>
                  <a:lnTo>
                    <a:pt x="1413018" y="102870"/>
                  </a:lnTo>
                  <a:lnTo>
                    <a:pt x="1411705" y="101960"/>
                  </a:lnTo>
                  <a:close/>
                </a:path>
                <a:path w="1514475" h="1020445">
                  <a:moveTo>
                    <a:pt x="1346765" y="92710"/>
                  </a:moveTo>
                  <a:lnTo>
                    <a:pt x="1346236" y="92710"/>
                  </a:lnTo>
                  <a:lnTo>
                    <a:pt x="1348610" y="97790"/>
                  </a:lnTo>
                  <a:lnTo>
                    <a:pt x="1351542" y="100329"/>
                  </a:lnTo>
                  <a:lnTo>
                    <a:pt x="1349763" y="100329"/>
                  </a:lnTo>
                  <a:lnTo>
                    <a:pt x="1349269" y="101600"/>
                  </a:lnTo>
                  <a:lnTo>
                    <a:pt x="1349634" y="102870"/>
                  </a:lnTo>
                  <a:lnTo>
                    <a:pt x="1410233" y="102870"/>
                  </a:lnTo>
                  <a:lnTo>
                    <a:pt x="1411184" y="101600"/>
                  </a:lnTo>
                  <a:lnTo>
                    <a:pt x="1411916" y="101600"/>
                  </a:lnTo>
                  <a:lnTo>
                    <a:pt x="1413404" y="99060"/>
                  </a:lnTo>
                  <a:lnTo>
                    <a:pt x="1413569" y="97790"/>
                  </a:lnTo>
                  <a:lnTo>
                    <a:pt x="1351189" y="97790"/>
                  </a:lnTo>
                  <a:lnTo>
                    <a:pt x="1352563" y="95250"/>
                  </a:lnTo>
                  <a:lnTo>
                    <a:pt x="1347722" y="95250"/>
                  </a:lnTo>
                  <a:lnTo>
                    <a:pt x="1346765" y="92710"/>
                  </a:lnTo>
                  <a:close/>
                </a:path>
                <a:path w="1514475" h="1020445">
                  <a:moveTo>
                    <a:pt x="1411916" y="101600"/>
                  </a:moveTo>
                  <a:lnTo>
                    <a:pt x="1411184" y="101600"/>
                  </a:lnTo>
                  <a:lnTo>
                    <a:pt x="1411705" y="101960"/>
                  </a:lnTo>
                  <a:lnTo>
                    <a:pt x="1411916" y="101600"/>
                  </a:lnTo>
                  <a:close/>
                </a:path>
                <a:path w="1514475" h="1020445">
                  <a:moveTo>
                    <a:pt x="1352241" y="96520"/>
                  </a:moveTo>
                  <a:lnTo>
                    <a:pt x="1351189" y="97790"/>
                  </a:lnTo>
                  <a:lnTo>
                    <a:pt x="1357956" y="97790"/>
                  </a:lnTo>
                  <a:lnTo>
                    <a:pt x="1352241" y="96520"/>
                  </a:lnTo>
                  <a:close/>
                </a:path>
                <a:path w="1514475" h="1020445">
                  <a:moveTo>
                    <a:pt x="1357585" y="91440"/>
                  </a:moveTo>
                  <a:lnTo>
                    <a:pt x="1356822" y="92710"/>
                  </a:lnTo>
                  <a:lnTo>
                    <a:pt x="1357556" y="93979"/>
                  </a:lnTo>
                  <a:lnTo>
                    <a:pt x="1359419" y="96520"/>
                  </a:lnTo>
                  <a:lnTo>
                    <a:pt x="1357956" y="97790"/>
                  </a:lnTo>
                  <a:lnTo>
                    <a:pt x="1413569" y="97790"/>
                  </a:lnTo>
                  <a:lnTo>
                    <a:pt x="1413733" y="96520"/>
                  </a:lnTo>
                  <a:lnTo>
                    <a:pt x="1419386" y="96520"/>
                  </a:lnTo>
                  <a:lnTo>
                    <a:pt x="1419787" y="95250"/>
                  </a:lnTo>
                  <a:lnTo>
                    <a:pt x="1363402" y="95250"/>
                  </a:lnTo>
                  <a:lnTo>
                    <a:pt x="1357585" y="91440"/>
                  </a:lnTo>
                  <a:close/>
                </a:path>
                <a:path w="1514475" h="1020445">
                  <a:moveTo>
                    <a:pt x="1419386" y="96520"/>
                  </a:moveTo>
                  <a:lnTo>
                    <a:pt x="1413733" y="96520"/>
                  </a:lnTo>
                  <a:lnTo>
                    <a:pt x="1418984" y="97790"/>
                  </a:lnTo>
                  <a:lnTo>
                    <a:pt x="1419386" y="96520"/>
                  </a:lnTo>
                  <a:close/>
                </a:path>
                <a:path w="1514475" h="1020445">
                  <a:moveTo>
                    <a:pt x="1354625" y="91440"/>
                  </a:moveTo>
                  <a:lnTo>
                    <a:pt x="1350725" y="95250"/>
                  </a:lnTo>
                  <a:lnTo>
                    <a:pt x="1352563" y="95250"/>
                  </a:lnTo>
                  <a:lnTo>
                    <a:pt x="1354625" y="91440"/>
                  </a:lnTo>
                  <a:close/>
                </a:path>
                <a:path w="1514475" h="1020445">
                  <a:moveTo>
                    <a:pt x="1432885" y="78740"/>
                  </a:moveTo>
                  <a:lnTo>
                    <a:pt x="1388939" y="78740"/>
                  </a:lnTo>
                  <a:lnTo>
                    <a:pt x="1389474" y="79215"/>
                  </a:lnTo>
                  <a:lnTo>
                    <a:pt x="1397076" y="81279"/>
                  </a:lnTo>
                  <a:lnTo>
                    <a:pt x="1397746" y="86360"/>
                  </a:lnTo>
                  <a:lnTo>
                    <a:pt x="1400379" y="88900"/>
                  </a:lnTo>
                  <a:lnTo>
                    <a:pt x="1368963" y="88900"/>
                  </a:lnTo>
                  <a:lnTo>
                    <a:pt x="1366197" y="91440"/>
                  </a:lnTo>
                  <a:lnTo>
                    <a:pt x="1363402" y="95250"/>
                  </a:lnTo>
                  <a:lnTo>
                    <a:pt x="1419787" y="95250"/>
                  </a:lnTo>
                  <a:lnTo>
                    <a:pt x="1421916" y="88512"/>
                  </a:lnTo>
                  <a:lnTo>
                    <a:pt x="1420105" y="87629"/>
                  </a:lnTo>
                  <a:lnTo>
                    <a:pt x="1423863" y="83820"/>
                  </a:lnTo>
                  <a:lnTo>
                    <a:pt x="1432139" y="83820"/>
                  </a:lnTo>
                  <a:lnTo>
                    <a:pt x="1428709" y="82550"/>
                  </a:lnTo>
                  <a:lnTo>
                    <a:pt x="1432885" y="78740"/>
                  </a:lnTo>
                  <a:close/>
                </a:path>
                <a:path w="1514475" h="1020445">
                  <a:moveTo>
                    <a:pt x="1422206" y="88653"/>
                  </a:moveTo>
                  <a:lnTo>
                    <a:pt x="1422262" y="93979"/>
                  </a:lnTo>
                  <a:lnTo>
                    <a:pt x="1427924" y="91440"/>
                  </a:lnTo>
                  <a:lnTo>
                    <a:pt x="1425380" y="91440"/>
                  </a:lnTo>
                  <a:lnTo>
                    <a:pt x="1425107" y="90067"/>
                  </a:lnTo>
                  <a:lnTo>
                    <a:pt x="1422206" y="88653"/>
                  </a:lnTo>
                  <a:close/>
                </a:path>
                <a:path w="1514475" h="1020445">
                  <a:moveTo>
                    <a:pt x="1435016" y="87629"/>
                  </a:moveTo>
                  <a:lnTo>
                    <a:pt x="1432346" y="87629"/>
                  </a:lnTo>
                  <a:lnTo>
                    <a:pt x="1430926" y="92710"/>
                  </a:lnTo>
                  <a:lnTo>
                    <a:pt x="1436935" y="90170"/>
                  </a:lnTo>
                  <a:lnTo>
                    <a:pt x="1435016" y="87629"/>
                  </a:lnTo>
                  <a:close/>
                </a:path>
                <a:path w="1514475" h="1020445">
                  <a:moveTo>
                    <a:pt x="1368146" y="87629"/>
                  </a:moveTo>
                  <a:lnTo>
                    <a:pt x="1365197" y="87629"/>
                  </a:lnTo>
                  <a:lnTo>
                    <a:pt x="1363253" y="91440"/>
                  </a:lnTo>
                  <a:lnTo>
                    <a:pt x="1368963" y="88900"/>
                  </a:lnTo>
                  <a:lnTo>
                    <a:pt x="1370384" y="88900"/>
                  </a:lnTo>
                  <a:lnTo>
                    <a:pt x="1368146" y="87629"/>
                  </a:lnTo>
                  <a:close/>
                </a:path>
                <a:path w="1514475" h="1020445">
                  <a:moveTo>
                    <a:pt x="1425107" y="90067"/>
                  </a:moveTo>
                  <a:lnTo>
                    <a:pt x="1425380" y="91440"/>
                  </a:lnTo>
                  <a:lnTo>
                    <a:pt x="1426579" y="90784"/>
                  </a:lnTo>
                  <a:lnTo>
                    <a:pt x="1425107" y="90067"/>
                  </a:lnTo>
                  <a:close/>
                </a:path>
                <a:path w="1514475" h="1020445">
                  <a:moveTo>
                    <a:pt x="1426579" y="90784"/>
                  </a:moveTo>
                  <a:lnTo>
                    <a:pt x="1425380" y="91440"/>
                  </a:lnTo>
                  <a:lnTo>
                    <a:pt x="1427924" y="91440"/>
                  </a:lnTo>
                  <a:lnTo>
                    <a:pt x="1426579" y="90784"/>
                  </a:lnTo>
                  <a:close/>
                </a:path>
                <a:path w="1514475" h="1020445">
                  <a:moveTo>
                    <a:pt x="1432139" y="83820"/>
                  </a:moveTo>
                  <a:lnTo>
                    <a:pt x="1423863" y="83820"/>
                  </a:lnTo>
                  <a:lnTo>
                    <a:pt x="1425107" y="90067"/>
                  </a:lnTo>
                  <a:lnTo>
                    <a:pt x="1426579" y="90784"/>
                  </a:lnTo>
                  <a:lnTo>
                    <a:pt x="1432346" y="87629"/>
                  </a:lnTo>
                  <a:lnTo>
                    <a:pt x="1435016" y="87629"/>
                  </a:lnTo>
                  <a:lnTo>
                    <a:pt x="1432139" y="83820"/>
                  </a:lnTo>
                  <a:close/>
                </a:path>
                <a:path w="1514475" h="1020445">
                  <a:moveTo>
                    <a:pt x="1372557" y="83820"/>
                  </a:moveTo>
                  <a:lnTo>
                    <a:pt x="1369250" y="85090"/>
                  </a:lnTo>
                  <a:lnTo>
                    <a:pt x="1370384" y="88900"/>
                  </a:lnTo>
                  <a:lnTo>
                    <a:pt x="1400379" y="88900"/>
                  </a:lnTo>
                  <a:lnTo>
                    <a:pt x="1398949" y="87629"/>
                  </a:lnTo>
                  <a:lnTo>
                    <a:pt x="1374561" y="87629"/>
                  </a:lnTo>
                  <a:lnTo>
                    <a:pt x="1372557" y="83820"/>
                  </a:lnTo>
                  <a:close/>
                </a:path>
                <a:path w="1514475" h="1020445">
                  <a:moveTo>
                    <a:pt x="1422195" y="87629"/>
                  </a:moveTo>
                  <a:lnTo>
                    <a:pt x="1421916" y="88512"/>
                  </a:lnTo>
                  <a:lnTo>
                    <a:pt x="1422206" y="88653"/>
                  </a:lnTo>
                  <a:lnTo>
                    <a:pt x="1422195" y="87629"/>
                  </a:lnTo>
                  <a:close/>
                </a:path>
                <a:path w="1514475" h="1020445">
                  <a:moveTo>
                    <a:pt x="1379072" y="80010"/>
                  </a:moveTo>
                  <a:lnTo>
                    <a:pt x="1378347" y="80010"/>
                  </a:lnTo>
                  <a:lnTo>
                    <a:pt x="1380111" y="82550"/>
                  </a:lnTo>
                  <a:lnTo>
                    <a:pt x="1378706" y="83820"/>
                  </a:lnTo>
                  <a:lnTo>
                    <a:pt x="1379124" y="85090"/>
                  </a:lnTo>
                  <a:lnTo>
                    <a:pt x="1378068" y="86360"/>
                  </a:lnTo>
                  <a:lnTo>
                    <a:pt x="1374561" y="87629"/>
                  </a:lnTo>
                  <a:lnTo>
                    <a:pt x="1398949" y="87629"/>
                  </a:lnTo>
                  <a:lnTo>
                    <a:pt x="1391799" y="81279"/>
                  </a:lnTo>
                  <a:lnTo>
                    <a:pt x="1380016" y="81279"/>
                  </a:lnTo>
                  <a:lnTo>
                    <a:pt x="1379072" y="80010"/>
                  </a:lnTo>
                  <a:close/>
                </a:path>
                <a:path w="1514475" h="1020445">
                  <a:moveTo>
                    <a:pt x="1376207" y="78010"/>
                  </a:moveTo>
                  <a:lnTo>
                    <a:pt x="1372591" y="80010"/>
                  </a:lnTo>
                  <a:lnTo>
                    <a:pt x="1374020" y="85090"/>
                  </a:lnTo>
                  <a:lnTo>
                    <a:pt x="1378347" y="80010"/>
                  </a:lnTo>
                  <a:lnTo>
                    <a:pt x="1379072" y="80010"/>
                  </a:lnTo>
                  <a:lnTo>
                    <a:pt x="1377921" y="78462"/>
                  </a:lnTo>
                  <a:lnTo>
                    <a:pt x="1376207" y="78010"/>
                  </a:lnTo>
                  <a:close/>
                </a:path>
                <a:path w="1514475" h="1020445">
                  <a:moveTo>
                    <a:pt x="1360966" y="55879"/>
                  </a:moveTo>
                  <a:lnTo>
                    <a:pt x="1359239" y="57150"/>
                  </a:lnTo>
                  <a:lnTo>
                    <a:pt x="1351683" y="64770"/>
                  </a:lnTo>
                  <a:lnTo>
                    <a:pt x="1341280" y="69850"/>
                  </a:lnTo>
                  <a:lnTo>
                    <a:pt x="1331250" y="76200"/>
                  </a:lnTo>
                  <a:lnTo>
                    <a:pt x="1324810" y="82550"/>
                  </a:lnTo>
                  <a:lnTo>
                    <a:pt x="1353905" y="82550"/>
                  </a:lnTo>
                  <a:lnTo>
                    <a:pt x="1353657" y="78740"/>
                  </a:lnTo>
                  <a:lnTo>
                    <a:pt x="1357509" y="78740"/>
                  </a:lnTo>
                  <a:lnTo>
                    <a:pt x="1357452" y="77470"/>
                  </a:lnTo>
                  <a:lnTo>
                    <a:pt x="1359197" y="74929"/>
                  </a:lnTo>
                  <a:lnTo>
                    <a:pt x="1362171" y="74929"/>
                  </a:lnTo>
                  <a:lnTo>
                    <a:pt x="1362191" y="73660"/>
                  </a:lnTo>
                  <a:lnTo>
                    <a:pt x="1368518" y="73660"/>
                  </a:lnTo>
                  <a:lnTo>
                    <a:pt x="1369421" y="67310"/>
                  </a:lnTo>
                  <a:lnTo>
                    <a:pt x="1376417" y="67310"/>
                  </a:lnTo>
                  <a:lnTo>
                    <a:pt x="1376605" y="66040"/>
                  </a:lnTo>
                  <a:lnTo>
                    <a:pt x="1380255" y="66040"/>
                  </a:lnTo>
                  <a:lnTo>
                    <a:pt x="1380869" y="63500"/>
                  </a:lnTo>
                  <a:lnTo>
                    <a:pt x="1382702" y="59690"/>
                  </a:lnTo>
                  <a:lnTo>
                    <a:pt x="1363022" y="59690"/>
                  </a:lnTo>
                  <a:lnTo>
                    <a:pt x="1361935" y="58420"/>
                  </a:lnTo>
                  <a:lnTo>
                    <a:pt x="1360966" y="55879"/>
                  </a:lnTo>
                  <a:close/>
                </a:path>
                <a:path w="1514475" h="1020445">
                  <a:moveTo>
                    <a:pt x="1362171" y="74929"/>
                  </a:moveTo>
                  <a:lnTo>
                    <a:pt x="1359197" y="74929"/>
                  </a:lnTo>
                  <a:lnTo>
                    <a:pt x="1362047" y="82550"/>
                  </a:lnTo>
                  <a:lnTo>
                    <a:pt x="1362171" y="74929"/>
                  </a:lnTo>
                  <a:close/>
                </a:path>
                <a:path w="1514475" h="1020445">
                  <a:moveTo>
                    <a:pt x="1437088" y="77547"/>
                  </a:moveTo>
                  <a:lnTo>
                    <a:pt x="1437327" y="82550"/>
                  </a:lnTo>
                  <a:lnTo>
                    <a:pt x="1441756" y="81279"/>
                  </a:lnTo>
                  <a:lnTo>
                    <a:pt x="1440921" y="81279"/>
                  </a:lnTo>
                  <a:lnTo>
                    <a:pt x="1437088" y="77547"/>
                  </a:lnTo>
                  <a:close/>
                </a:path>
                <a:path w="1514475" h="1020445">
                  <a:moveTo>
                    <a:pt x="1323017" y="78740"/>
                  </a:moveTo>
                  <a:lnTo>
                    <a:pt x="1319693" y="81279"/>
                  </a:lnTo>
                  <a:lnTo>
                    <a:pt x="1324212" y="81279"/>
                  </a:lnTo>
                  <a:lnTo>
                    <a:pt x="1323017" y="78740"/>
                  </a:lnTo>
                  <a:close/>
                </a:path>
                <a:path w="1514475" h="1020445">
                  <a:moveTo>
                    <a:pt x="1357509" y="78740"/>
                  </a:moveTo>
                  <a:lnTo>
                    <a:pt x="1353657" y="78740"/>
                  </a:lnTo>
                  <a:lnTo>
                    <a:pt x="1357623" y="81279"/>
                  </a:lnTo>
                  <a:lnTo>
                    <a:pt x="1357509" y="78740"/>
                  </a:lnTo>
                  <a:close/>
                </a:path>
                <a:path w="1514475" h="1020445">
                  <a:moveTo>
                    <a:pt x="1368518" y="73660"/>
                  </a:moveTo>
                  <a:lnTo>
                    <a:pt x="1362191" y="73660"/>
                  </a:lnTo>
                  <a:lnTo>
                    <a:pt x="1365817" y="76200"/>
                  </a:lnTo>
                  <a:lnTo>
                    <a:pt x="1364618" y="77470"/>
                  </a:lnTo>
                  <a:lnTo>
                    <a:pt x="1363474" y="80010"/>
                  </a:lnTo>
                  <a:lnTo>
                    <a:pt x="1363322" y="81279"/>
                  </a:lnTo>
                  <a:lnTo>
                    <a:pt x="1369790" y="76319"/>
                  </a:lnTo>
                  <a:lnTo>
                    <a:pt x="1369335" y="76200"/>
                  </a:lnTo>
                  <a:lnTo>
                    <a:pt x="1370019" y="76200"/>
                  </a:lnTo>
                  <a:lnTo>
                    <a:pt x="1368518" y="73660"/>
                  </a:lnTo>
                  <a:close/>
                </a:path>
                <a:path w="1514475" h="1020445">
                  <a:moveTo>
                    <a:pt x="1387723" y="78740"/>
                  </a:moveTo>
                  <a:lnTo>
                    <a:pt x="1384804" y="78740"/>
                  </a:lnTo>
                  <a:lnTo>
                    <a:pt x="1380016" y="81279"/>
                  </a:lnTo>
                  <a:lnTo>
                    <a:pt x="1391799" y="81279"/>
                  </a:lnTo>
                  <a:lnTo>
                    <a:pt x="1389474" y="79215"/>
                  </a:lnTo>
                  <a:lnTo>
                    <a:pt x="1387723" y="78740"/>
                  </a:lnTo>
                  <a:close/>
                </a:path>
                <a:path w="1514475" h="1020445">
                  <a:moveTo>
                    <a:pt x="1435407" y="62229"/>
                  </a:moveTo>
                  <a:lnTo>
                    <a:pt x="1436301" y="67310"/>
                  </a:lnTo>
                  <a:lnTo>
                    <a:pt x="1432186" y="71120"/>
                  </a:lnTo>
                  <a:lnTo>
                    <a:pt x="1426306" y="71120"/>
                  </a:lnTo>
                  <a:lnTo>
                    <a:pt x="1420898" y="72390"/>
                  </a:lnTo>
                  <a:lnTo>
                    <a:pt x="1418198" y="78740"/>
                  </a:lnTo>
                  <a:lnTo>
                    <a:pt x="1432885" y="78740"/>
                  </a:lnTo>
                  <a:lnTo>
                    <a:pt x="1436187" y="81279"/>
                  </a:lnTo>
                  <a:lnTo>
                    <a:pt x="1436957" y="78010"/>
                  </a:lnTo>
                  <a:lnTo>
                    <a:pt x="1437008" y="77470"/>
                  </a:lnTo>
                  <a:lnTo>
                    <a:pt x="1444073" y="76225"/>
                  </a:lnTo>
                  <a:lnTo>
                    <a:pt x="1443974" y="73660"/>
                  </a:lnTo>
                  <a:lnTo>
                    <a:pt x="1437424" y="73660"/>
                  </a:lnTo>
                  <a:lnTo>
                    <a:pt x="1435661" y="69850"/>
                  </a:lnTo>
                  <a:lnTo>
                    <a:pt x="1438005" y="68972"/>
                  </a:lnTo>
                  <a:lnTo>
                    <a:pt x="1438232" y="67146"/>
                  </a:lnTo>
                  <a:lnTo>
                    <a:pt x="1435407" y="62229"/>
                  </a:lnTo>
                  <a:close/>
                </a:path>
                <a:path w="1514475" h="1020445">
                  <a:moveTo>
                    <a:pt x="1446184" y="80010"/>
                  </a:moveTo>
                  <a:lnTo>
                    <a:pt x="1440921" y="81279"/>
                  </a:lnTo>
                  <a:lnTo>
                    <a:pt x="1441756" y="81279"/>
                  </a:lnTo>
                  <a:lnTo>
                    <a:pt x="1446184" y="80010"/>
                  </a:lnTo>
                  <a:close/>
                </a:path>
                <a:path w="1514475" h="1020445">
                  <a:moveTo>
                    <a:pt x="1454607" y="76200"/>
                  </a:moveTo>
                  <a:lnTo>
                    <a:pt x="1446635" y="76200"/>
                  </a:lnTo>
                  <a:lnTo>
                    <a:pt x="1444551" y="80010"/>
                  </a:lnTo>
                  <a:lnTo>
                    <a:pt x="1448887" y="78740"/>
                  </a:lnTo>
                  <a:lnTo>
                    <a:pt x="1454607" y="76200"/>
                  </a:lnTo>
                  <a:close/>
                </a:path>
                <a:path w="1514475" h="1020445">
                  <a:moveTo>
                    <a:pt x="1387909" y="71120"/>
                  </a:moveTo>
                  <a:lnTo>
                    <a:pt x="1387723" y="78740"/>
                  </a:lnTo>
                  <a:lnTo>
                    <a:pt x="1389474" y="79215"/>
                  </a:lnTo>
                  <a:lnTo>
                    <a:pt x="1388939" y="78740"/>
                  </a:lnTo>
                  <a:lnTo>
                    <a:pt x="1418198" y="78740"/>
                  </a:lnTo>
                  <a:lnTo>
                    <a:pt x="1417406" y="77470"/>
                  </a:lnTo>
                  <a:lnTo>
                    <a:pt x="1415209" y="77470"/>
                  </a:lnTo>
                  <a:lnTo>
                    <a:pt x="1417160" y="73660"/>
                  </a:lnTo>
                  <a:lnTo>
                    <a:pt x="1393225" y="73660"/>
                  </a:lnTo>
                  <a:lnTo>
                    <a:pt x="1387909" y="71120"/>
                  </a:lnTo>
                  <a:close/>
                </a:path>
                <a:path w="1514475" h="1020445">
                  <a:moveTo>
                    <a:pt x="1378421" y="77470"/>
                  </a:moveTo>
                  <a:lnTo>
                    <a:pt x="1377184" y="77470"/>
                  </a:lnTo>
                  <a:lnTo>
                    <a:pt x="1377921" y="78462"/>
                  </a:lnTo>
                  <a:lnTo>
                    <a:pt x="1378976" y="78740"/>
                  </a:lnTo>
                  <a:lnTo>
                    <a:pt x="1378421" y="77470"/>
                  </a:lnTo>
                  <a:close/>
                </a:path>
                <a:path w="1514475" h="1020445">
                  <a:moveTo>
                    <a:pt x="1377184" y="77470"/>
                  </a:moveTo>
                  <a:lnTo>
                    <a:pt x="1376207" y="78010"/>
                  </a:lnTo>
                  <a:lnTo>
                    <a:pt x="1377921" y="78462"/>
                  </a:lnTo>
                  <a:lnTo>
                    <a:pt x="1377184" y="77470"/>
                  </a:lnTo>
                  <a:close/>
                </a:path>
                <a:path w="1514475" h="1020445">
                  <a:moveTo>
                    <a:pt x="1374646" y="72786"/>
                  </a:moveTo>
                  <a:lnTo>
                    <a:pt x="1371375" y="76737"/>
                  </a:lnTo>
                  <a:lnTo>
                    <a:pt x="1376207" y="78010"/>
                  </a:lnTo>
                  <a:lnTo>
                    <a:pt x="1377184" y="77470"/>
                  </a:lnTo>
                  <a:lnTo>
                    <a:pt x="1378421" y="77470"/>
                  </a:lnTo>
                  <a:lnTo>
                    <a:pt x="1377959" y="76413"/>
                  </a:lnTo>
                  <a:lnTo>
                    <a:pt x="1377894" y="73660"/>
                  </a:lnTo>
                  <a:lnTo>
                    <a:pt x="1375479" y="73660"/>
                  </a:lnTo>
                  <a:lnTo>
                    <a:pt x="1374646" y="72786"/>
                  </a:lnTo>
                  <a:close/>
                </a:path>
                <a:path w="1514475" h="1020445">
                  <a:moveTo>
                    <a:pt x="1370145" y="76413"/>
                  </a:moveTo>
                  <a:lnTo>
                    <a:pt x="1370769" y="77470"/>
                  </a:lnTo>
                  <a:lnTo>
                    <a:pt x="1371375" y="76737"/>
                  </a:lnTo>
                  <a:lnTo>
                    <a:pt x="1370145" y="76413"/>
                  </a:lnTo>
                  <a:close/>
                </a:path>
                <a:path w="1514475" h="1020445">
                  <a:moveTo>
                    <a:pt x="1440071" y="65770"/>
                  </a:moveTo>
                  <a:lnTo>
                    <a:pt x="1438461" y="66040"/>
                  </a:lnTo>
                  <a:lnTo>
                    <a:pt x="1438326" y="67310"/>
                  </a:lnTo>
                  <a:lnTo>
                    <a:pt x="1439056" y="68579"/>
                  </a:lnTo>
                  <a:lnTo>
                    <a:pt x="1438005" y="68972"/>
                  </a:lnTo>
                  <a:lnTo>
                    <a:pt x="1437424" y="73660"/>
                  </a:lnTo>
                  <a:lnTo>
                    <a:pt x="1443974" y="73660"/>
                  </a:lnTo>
                  <a:lnTo>
                    <a:pt x="1444095" y="74929"/>
                  </a:lnTo>
                  <a:lnTo>
                    <a:pt x="1444122" y="77470"/>
                  </a:lnTo>
                  <a:lnTo>
                    <a:pt x="1446635" y="76200"/>
                  </a:lnTo>
                  <a:lnTo>
                    <a:pt x="1454607" y="76200"/>
                  </a:lnTo>
                  <a:lnTo>
                    <a:pt x="1455339" y="69850"/>
                  </a:lnTo>
                  <a:lnTo>
                    <a:pt x="1441488" y="69850"/>
                  </a:lnTo>
                  <a:lnTo>
                    <a:pt x="1440071" y="65770"/>
                  </a:lnTo>
                  <a:close/>
                </a:path>
                <a:path w="1514475" h="1020445">
                  <a:moveTo>
                    <a:pt x="1370019" y="76200"/>
                  </a:moveTo>
                  <a:lnTo>
                    <a:pt x="1369790" y="76319"/>
                  </a:lnTo>
                  <a:lnTo>
                    <a:pt x="1370145" y="76413"/>
                  </a:lnTo>
                  <a:lnTo>
                    <a:pt x="1370019" y="76200"/>
                  </a:lnTo>
                  <a:close/>
                </a:path>
                <a:path w="1514475" h="1020445">
                  <a:moveTo>
                    <a:pt x="1369946" y="76200"/>
                  </a:moveTo>
                  <a:lnTo>
                    <a:pt x="1369335" y="76200"/>
                  </a:lnTo>
                  <a:lnTo>
                    <a:pt x="1369790" y="76319"/>
                  </a:lnTo>
                  <a:lnTo>
                    <a:pt x="1369946" y="76200"/>
                  </a:lnTo>
                  <a:close/>
                </a:path>
                <a:path w="1514475" h="1020445">
                  <a:moveTo>
                    <a:pt x="1374974" y="72390"/>
                  </a:moveTo>
                  <a:lnTo>
                    <a:pt x="1374646" y="72786"/>
                  </a:lnTo>
                  <a:lnTo>
                    <a:pt x="1375479" y="73660"/>
                  </a:lnTo>
                  <a:lnTo>
                    <a:pt x="1375625" y="72673"/>
                  </a:lnTo>
                  <a:lnTo>
                    <a:pt x="1374974" y="72390"/>
                  </a:lnTo>
                  <a:close/>
                </a:path>
                <a:path w="1514475" h="1020445">
                  <a:moveTo>
                    <a:pt x="1375625" y="72673"/>
                  </a:moveTo>
                  <a:lnTo>
                    <a:pt x="1375479" y="73660"/>
                  </a:lnTo>
                  <a:lnTo>
                    <a:pt x="1377894" y="73660"/>
                  </a:lnTo>
                  <a:lnTo>
                    <a:pt x="1375625" y="72673"/>
                  </a:lnTo>
                  <a:close/>
                </a:path>
                <a:path w="1514475" h="1020445">
                  <a:moveTo>
                    <a:pt x="1401749" y="64770"/>
                  </a:moveTo>
                  <a:lnTo>
                    <a:pt x="1397388" y="64770"/>
                  </a:lnTo>
                  <a:lnTo>
                    <a:pt x="1399274" y="67310"/>
                  </a:lnTo>
                  <a:lnTo>
                    <a:pt x="1394006" y="68579"/>
                  </a:lnTo>
                  <a:lnTo>
                    <a:pt x="1393225" y="73660"/>
                  </a:lnTo>
                  <a:lnTo>
                    <a:pt x="1417160" y="73660"/>
                  </a:lnTo>
                  <a:lnTo>
                    <a:pt x="1418461" y="71120"/>
                  </a:lnTo>
                  <a:lnTo>
                    <a:pt x="1425732" y="66040"/>
                  </a:lnTo>
                  <a:lnTo>
                    <a:pt x="1403203" y="66040"/>
                  </a:lnTo>
                  <a:lnTo>
                    <a:pt x="1401749" y="64770"/>
                  </a:lnTo>
                  <a:close/>
                </a:path>
                <a:path w="1514475" h="1020445">
                  <a:moveTo>
                    <a:pt x="1376417" y="67310"/>
                  </a:moveTo>
                  <a:lnTo>
                    <a:pt x="1369421" y="67310"/>
                  </a:lnTo>
                  <a:lnTo>
                    <a:pt x="1374646" y="72786"/>
                  </a:lnTo>
                  <a:lnTo>
                    <a:pt x="1374974" y="72390"/>
                  </a:lnTo>
                  <a:lnTo>
                    <a:pt x="1375667" y="72390"/>
                  </a:lnTo>
                  <a:lnTo>
                    <a:pt x="1376417" y="67310"/>
                  </a:lnTo>
                  <a:close/>
                </a:path>
                <a:path w="1514475" h="1020445">
                  <a:moveTo>
                    <a:pt x="1375667" y="72390"/>
                  </a:moveTo>
                  <a:lnTo>
                    <a:pt x="1374974" y="72390"/>
                  </a:lnTo>
                  <a:lnTo>
                    <a:pt x="1375625" y="72673"/>
                  </a:lnTo>
                  <a:lnTo>
                    <a:pt x="1375667" y="72390"/>
                  </a:lnTo>
                  <a:close/>
                </a:path>
                <a:path w="1514475" h="1020445">
                  <a:moveTo>
                    <a:pt x="1379940" y="67845"/>
                  </a:moveTo>
                  <a:lnTo>
                    <a:pt x="1376025" y="72390"/>
                  </a:lnTo>
                  <a:lnTo>
                    <a:pt x="1379885" y="71120"/>
                  </a:lnTo>
                  <a:lnTo>
                    <a:pt x="1379940" y="67845"/>
                  </a:lnTo>
                  <a:close/>
                </a:path>
                <a:path w="1514475" h="1020445">
                  <a:moveTo>
                    <a:pt x="1459012" y="50800"/>
                  </a:moveTo>
                  <a:lnTo>
                    <a:pt x="1454155" y="53340"/>
                  </a:lnTo>
                  <a:lnTo>
                    <a:pt x="1450395" y="55879"/>
                  </a:lnTo>
                  <a:lnTo>
                    <a:pt x="1450925" y="59690"/>
                  </a:lnTo>
                  <a:lnTo>
                    <a:pt x="1445943" y="60921"/>
                  </a:lnTo>
                  <a:lnTo>
                    <a:pt x="1446662" y="62229"/>
                  </a:lnTo>
                  <a:lnTo>
                    <a:pt x="1444036" y="64770"/>
                  </a:lnTo>
                  <a:lnTo>
                    <a:pt x="1446039" y="64770"/>
                  </a:lnTo>
                  <a:lnTo>
                    <a:pt x="1441488" y="69850"/>
                  </a:lnTo>
                  <a:lnTo>
                    <a:pt x="1461519" y="69850"/>
                  </a:lnTo>
                  <a:lnTo>
                    <a:pt x="1465948" y="66040"/>
                  </a:lnTo>
                  <a:lnTo>
                    <a:pt x="1461383" y="63500"/>
                  </a:lnTo>
                  <a:lnTo>
                    <a:pt x="1465786" y="62359"/>
                  </a:lnTo>
                  <a:lnTo>
                    <a:pt x="1467161" y="60960"/>
                  </a:lnTo>
                  <a:lnTo>
                    <a:pt x="1461230" y="60960"/>
                  </a:lnTo>
                  <a:lnTo>
                    <a:pt x="1457345" y="57150"/>
                  </a:lnTo>
                  <a:lnTo>
                    <a:pt x="1459278" y="54610"/>
                  </a:lnTo>
                  <a:lnTo>
                    <a:pt x="1459245" y="54134"/>
                  </a:lnTo>
                  <a:lnTo>
                    <a:pt x="1457803" y="53340"/>
                  </a:lnTo>
                  <a:lnTo>
                    <a:pt x="1459174" y="53119"/>
                  </a:lnTo>
                  <a:lnTo>
                    <a:pt x="1459012" y="50800"/>
                  </a:lnTo>
                  <a:close/>
                </a:path>
                <a:path w="1514475" h="1020445">
                  <a:moveTo>
                    <a:pt x="1438232" y="67146"/>
                  </a:moveTo>
                  <a:lnTo>
                    <a:pt x="1438005" y="68972"/>
                  </a:lnTo>
                  <a:lnTo>
                    <a:pt x="1439056" y="68579"/>
                  </a:lnTo>
                  <a:lnTo>
                    <a:pt x="1438232" y="67146"/>
                  </a:lnTo>
                  <a:close/>
                </a:path>
                <a:path w="1514475" h="1020445">
                  <a:moveTo>
                    <a:pt x="1391519" y="60960"/>
                  </a:moveTo>
                  <a:lnTo>
                    <a:pt x="1386620" y="62229"/>
                  </a:lnTo>
                  <a:lnTo>
                    <a:pt x="1390886" y="66040"/>
                  </a:lnTo>
                  <a:lnTo>
                    <a:pt x="1392096" y="68579"/>
                  </a:lnTo>
                  <a:lnTo>
                    <a:pt x="1394940" y="66040"/>
                  </a:lnTo>
                  <a:lnTo>
                    <a:pt x="1393112" y="66040"/>
                  </a:lnTo>
                  <a:lnTo>
                    <a:pt x="1391808" y="64770"/>
                  </a:lnTo>
                  <a:lnTo>
                    <a:pt x="1392654" y="63604"/>
                  </a:lnTo>
                  <a:lnTo>
                    <a:pt x="1392741" y="62229"/>
                  </a:lnTo>
                  <a:lnTo>
                    <a:pt x="1391519" y="60960"/>
                  </a:lnTo>
                  <a:close/>
                </a:path>
                <a:path w="1514475" h="1020445">
                  <a:moveTo>
                    <a:pt x="1379982" y="67170"/>
                  </a:moveTo>
                  <a:lnTo>
                    <a:pt x="1379940" y="67845"/>
                  </a:lnTo>
                  <a:lnTo>
                    <a:pt x="1380401" y="67310"/>
                  </a:lnTo>
                  <a:lnTo>
                    <a:pt x="1379982" y="67170"/>
                  </a:lnTo>
                  <a:close/>
                </a:path>
                <a:path w="1514475" h="1020445">
                  <a:moveTo>
                    <a:pt x="1380255" y="66040"/>
                  </a:moveTo>
                  <a:lnTo>
                    <a:pt x="1376605" y="66040"/>
                  </a:lnTo>
                  <a:lnTo>
                    <a:pt x="1379982" y="67170"/>
                  </a:lnTo>
                  <a:lnTo>
                    <a:pt x="1380255" y="66040"/>
                  </a:lnTo>
                  <a:close/>
                </a:path>
                <a:path w="1514475" h="1020445">
                  <a:moveTo>
                    <a:pt x="1395173" y="63500"/>
                  </a:moveTo>
                  <a:lnTo>
                    <a:pt x="1393112" y="66040"/>
                  </a:lnTo>
                  <a:lnTo>
                    <a:pt x="1394940" y="66040"/>
                  </a:lnTo>
                  <a:lnTo>
                    <a:pt x="1396036" y="65471"/>
                  </a:lnTo>
                  <a:lnTo>
                    <a:pt x="1395173" y="63500"/>
                  </a:lnTo>
                  <a:close/>
                </a:path>
                <a:path w="1514475" h="1020445">
                  <a:moveTo>
                    <a:pt x="1396746" y="65103"/>
                  </a:moveTo>
                  <a:lnTo>
                    <a:pt x="1396036" y="65471"/>
                  </a:lnTo>
                  <a:lnTo>
                    <a:pt x="1396284" y="66040"/>
                  </a:lnTo>
                  <a:lnTo>
                    <a:pt x="1396746" y="65103"/>
                  </a:lnTo>
                  <a:close/>
                </a:path>
                <a:path w="1514475" h="1020445">
                  <a:moveTo>
                    <a:pt x="1410352" y="59690"/>
                  </a:moveTo>
                  <a:lnTo>
                    <a:pt x="1403203" y="66040"/>
                  </a:lnTo>
                  <a:lnTo>
                    <a:pt x="1425732" y="66040"/>
                  </a:lnTo>
                  <a:lnTo>
                    <a:pt x="1425230" y="64770"/>
                  </a:lnTo>
                  <a:lnTo>
                    <a:pt x="1411486" y="64770"/>
                  </a:lnTo>
                  <a:lnTo>
                    <a:pt x="1406745" y="63500"/>
                  </a:lnTo>
                  <a:lnTo>
                    <a:pt x="1410804" y="63500"/>
                  </a:lnTo>
                  <a:lnTo>
                    <a:pt x="1410352" y="59690"/>
                  </a:lnTo>
                  <a:close/>
                </a:path>
                <a:path w="1514475" h="1020445">
                  <a:moveTo>
                    <a:pt x="1438842" y="62229"/>
                  </a:moveTo>
                  <a:lnTo>
                    <a:pt x="1438369" y="66040"/>
                  </a:lnTo>
                  <a:lnTo>
                    <a:pt x="1439320" y="63604"/>
                  </a:lnTo>
                  <a:lnTo>
                    <a:pt x="1438842" y="62229"/>
                  </a:lnTo>
                  <a:close/>
                </a:path>
                <a:path w="1514475" h="1020445">
                  <a:moveTo>
                    <a:pt x="1439320" y="63604"/>
                  </a:moveTo>
                  <a:lnTo>
                    <a:pt x="1438461" y="66040"/>
                  </a:lnTo>
                  <a:lnTo>
                    <a:pt x="1440071" y="65770"/>
                  </a:lnTo>
                  <a:lnTo>
                    <a:pt x="1439320" y="63604"/>
                  </a:lnTo>
                  <a:close/>
                </a:path>
                <a:path w="1514475" h="1020445">
                  <a:moveTo>
                    <a:pt x="1446039" y="64770"/>
                  </a:moveTo>
                  <a:lnTo>
                    <a:pt x="1439724" y="64770"/>
                  </a:lnTo>
                  <a:lnTo>
                    <a:pt x="1440071" y="65770"/>
                  </a:lnTo>
                  <a:lnTo>
                    <a:pt x="1446039" y="64770"/>
                  </a:lnTo>
                  <a:close/>
                </a:path>
                <a:path w="1514475" h="1020445">
                  <a:moveTo>
                    <a:pt x="1398965" y="59690"/>
                  </a:moveTo>
                  <a:lnTo>
                    <a:pt x="1396552" y="59690"/>
                  </a:lnTo>
                  <a:lnTo>
                    <a:pt x="1398064" y="62229"/>
                  </a:lnTo>
                  <a:lnTo>
                    <a:pt x="1397484" y="63604"/>
                  </a:lnTo>
                  <a:lnTo>
                    <a:pt x="1396746" y="65103"/>
                  </a:lnTo>
                  <a:lnTo>
                    <a:pt x="1397388" y="64770"/>
                  </a:lnTo>
                  <a:lnTo>
                    <a:pt x="1401749" y="64770"/>
                  </a:lnTo>
                  <a:lnTo>
                    <a:pt x="1400294" y="63500"/>
                  </a:lnTo>
                  <a:lnTo>
                    <a:pt x="1398965" y="59690"/>
                  </a:lnTo>
                  <a:close/>
                </a:path>
                <a:path w="1514475" h="1020445">
                  <a:moveTo>
                    <a:pt x="1425616" y="50800"/>
                  </a:moveTo>
                  <a:lnTo>
                    <a:pt x="1417064" y="54610"/>
                  </a:lnTo>
                  <a:lnTo>
                    <a:pt x="1415750" y="59690"/>
                  </a:lnTo>
                  <a:lnTo>
                    <a:pt x="1411486" y="64770"/>
                  </a:lnTo>
                  <a:lnTo>
                    <a:pt x="1425230" y="64770"/>
                  </a:lnTo>
                  <a:lnTo>
                    <a:pt x="1423222" y="59690"/>
                  </a:lnTo>
                  <a:lnTo>
                    <a:pt x="1428121" y="58420"/>
                  </a:lnTo>
                  <a:lnTo>
                    <a:pt x="1432484" y="58420"/>
                  </a:lnTo>
                  <a:lnTo>
                    <a:pt x="1433196" y="54610"/>
                  </a:lnTo>
                  <a:lnTo>
                    <a:pt x="1432209" y="54610"/>
                  </a:lnTo>
                  <a:lnTo>
                    <a:pt x="1425616" y="50800"/>
                  </a:lnTo>
                  <a:close/>
                </a:path>
                <a:path w="1514475" h="1020445">
                  <a:moveTo>
                    <a:pt x="1443782" y="59690"/>
                  </a:moveTo>
                  <a:lnTo>
                    <a:pt x="1440252" y="60960"/>
                  </a:lnTo>
                  <a:lnTo>
                    <a:pt x="1439320" y="63604"/>
                  </a:lnTo>
                  <a:lnTo>
                    <a:pt x="1439724" y="64770"/>
                  </a:lnTo>
                  <a:lnTo>
                    <a:pt x="1443782" y="59690"/>
                  </a:lnTo>
                  <a:close/>
                </a:path>
                <a:path w="1514475" h="1020445">
                  <a:moveTo>
                    <a:pt x="1432484" y="58420"/>
                  </a:moveTo>
                  <a:lnTo>
                    <a:pt x="1428121" y="58420"/>
                  </a:lnTo>
                  <a:lnTo>
                    <a:pt x="1429961" y="62229"/>
                  </a:lnTo>
                  <a:lnTo>
                    <a:pt x="1431536" y="63500"/>
                  </a:lnTo>
                  <a:lnTo>
                    <a:pt x="1432484" y="58420"/>
                  </a:lnTo>
                  <a:close/>
                </a:path>
                <a:path w="1514475" h="1020445">
                  <a:moveTo>
                    <a:pt x="1466287" y="62229"/>
                  </a:moveTo>
                  <a:lnTo>
                    <a:pt x="1465786" y="62359"/>
                  </a:lnTo>
                  <a:lnTo>
                    <a:pt x="1464666" y="63500"/>
                  </a:lnTo>
                  <a:lnTo>
                    <a:pt x="1466287" y="62229"/>
                  </a:lnTo>
                  <a:close/>
                </a:path>
                <a:path w="1514475" h="1020445">
                  <a:moveTo>
                    <a:pt x="1469534" y="46990"/>
                  </a:moveTo>
                  <a:lnTo>
                    <a:pt x="1465902" y="46990"/>
                  </a:lnTo>
                  <a:lnTo>
                    <a:pt x="1467319" y="50378"/>
                  </a:lnTo>
                  <a:lnTo>
                    <a:pt x="1470027" y="53340"/>
                  </a:lnTo>
                  <a:lnTo>
                    <a:pt x="1466667" y="53340"/>
                  </a:lnTo>
                  <a:lnTo>
                    <a:pt x="1467867" y="59690"/>
                  </a:lnTo>
                  <a:lnTo>
                    <a:pt x="1468408" y="59690"/>
                  </a:lnTo>
                  <a:lnTo>
                    <a:pt x="1469254" y="60960"/>
                  </a:lnTo>
                  <a:lnTo>
                    <a:pt x="1468197" y="62229"/>
                  </a:lnTo>
                  <a:lnTo>
                    <a:pt x="1468614" y="63500"/>
                  </a:lnTo>
                  <a:lnTo>
                    <a:pt x="1474610" y="59690"/>
                  </a:lnTo>
                  <a:lnTo>
                    <a:pt x="1471702" y="57150"/>
                  </a:lnTo>
                  <a:lnTo>
                    <a:pt x="1479485" y="52070"/>
                  </a:lnTo>
                  <a:lnTo>
                    <a:pt x="1476739" y="49529"/>
                  </a:lnTo>
                  <a:lnTo>
                    <a:pt x="1469873" y="49529"/>
                  </a:lnTo>
                  <a:lnTo>
                    <a:pt x="1469534" y="46990"/>
                  </a:lnTo>
                  <a:close/>
                </a:path>
                <a:path w="1514475" h="1020445">
                  <a:moveTo>
                    <a:pt x="1466488" y="58653"/>
                  </a:moveTo>
                  <a:lnTo>
                    <a:pt x="1461230" y="60960"/>
                  </a:lnTo>
                  <a:lnTo>
                    <a:pt x="1467161" y="60960"/>
                  </a:lnTo>
                  <a:lnTo>
                    <a:pt x="1468408" y="59690"/>
                  </a:lnTo>
                  <a:lnTo>
                    <a:pt x="1467867" y="59690"/>
                  </a:lnTo>
                  <a:lnTo>
                    <a:pt x="1466488" y="58653"/>
                  </a:lnTo>
                  <a:close/>
                </a:path>
                <a:path w="1514475" h="1020445">
                  <a:moveTo>
                    <a:pt x="1449133" y="55879"/>
                  </a:moveTo>
                  <a:lnTo>
                    <a:pt x="1444945" y="55879"/>
                  </a:lnTo>
                  <a:lnTo>
                    <a:pt x="1444570" y="58420"/>
                  </a:lnTo>
                  <a:lnTo>
                    <a:pt x="1445883" y="60811"/>
                  </a:lnTo>
                  <a:lnTo>
                    <a:pt x="1449133" y="55879"/>
                  </a:lnTo>
                  <a:close/>
                </a:path>
                <a:path w="1514475" h="1020445">
                  <a:moveTo>
                    <a:pt x="1370316" y="49529"/>
                  </a:moveTo>
                  <a:lnTo>
                    <a:pt x="1373177" y="53340"/>
                  </a:lnTo>
                  <a:lnTo>
                    <a:pt x="1364043" y="54610"/>
                  </a:lnTo>
                  <a:lnTo>
                    <a:pt x="1363022" y="59690"/>
                  </a:lnTo>
                  <a:lnTo>
                    <a:pt x="1382702" y="59690"/>
                  </a:lnTo>
                  <a:lnTo>
                    <a:pt x="1386149" y="58420"/>
                  </a:lnTo>
                  <a:lnTo>
                    <a:pt x="1391605" y="58420"/>
                  </a:lnTo>
                  <a:lnTo>
                    <a:pt x="1390660" y="55879"/>
                  </a:lnTo>
                  <a:lnTo>
                    <a:pt x="1393221" y="54610"/>
                  </a:lnTo>
                  <a:lnTo>
                    <a:pt x="1397473" y="54610"/>
                  </a:lnTo>
                  <a:lnTo>
                    <a:pt x="1398650" y="52070"/>
                  </a:lnTo>
                  <a:lnTo>
                    <a:pt x="1374476" y="52070"/>
                  </a:lnTo>
                  <a:lnTo>
                    <a:pt x="1370316" y="49529"/>
                  </a:lnTo>
                  <a:close/>
                </a:path>
                <a:path w="1514475" h="1020445">
                  <a:moveTo>
                    <a:pt x="1391605" y="58420"/>
                  </a:moveTo>
                  <a:lnTo>
                    <a:pt x="1386149" y="58420"/>
                  </a:lnTo>
                  <a:lnTo>
                    <a:pt x="1388851" y="59690"/>
                  </a:lnTo>
                  <a:lnTo>
                    <a:pt x="1392077" y="59690"/>
                  </a:lnTo>
                  <a:lnTo>
                    <a:pt x="1391605" y="58420"/>
                  </a:lnTo>
                  <a:close/>
                </a:path>
                <a:path w="1514475" h="1020445">
                  <a:moveTo>
                    <a:pt x="1397473" y="54610"/>
                  </a:moveTo>
                  <a:lnTo>
                    <a:pt x="1393221" y="54610"/>
                  </a:lnTo>
                  <a:lnTo>
                    <a:pt x="1394091" y="55879"/>
                  </a:lnTo>
                  <a:lnTo>
                    <a:pt x="1392693" y="59690"/>
                  </a:lnTo>
                  <a:lnTo>
                    <a:pt x="1395707" y="58420"/>
                  </a:lnTo>
                  <a:lnTo>
                    <a:pt x="1397473" y="54610"/>
                  </a:lnTo>
                  <a:close/>
                </a:path>
                <a:path w="1514475" h="1020445">
                  <a:moveTo>
                    <a:pt x="1464427" y="56990"/>
                  </a:moveTo>
                  <a:lnTo>
                    <a:pt x="1464489" y="57150"/>
                  </a:lnTo>
                  <a:lnTo>
                    <a:pt x="1466488" y="58653"/>
                  </a:lnTo>
                  <a:lnTo>
                    <a:pt x="1467021" y="58420"/>
                  </a:lnTo>
                  <a:lnTo>
                    <a:pt x="1464427" y="56990"/>
                  </a:lnTo>
                  <a:close/>
                </a:path>
                <a:path w="1514475" h="1020445">
                  <a:moveTo>
                    <a:pt x="1445149" y="52070"/>
                  </a:moveTo>
                  <a:lnTo>
                    <a:pt x="1436121" y="52070"/>
                  </a:lnTo>
                  <a:lnTo>
                    <a:pt x="1437830" y="53340"/>
                  </a:lnTo>
                  <a:lnTo>
                    <a:pt x="1438982" y="57150"/>
                  </a:lnTo>
                  <a:lnTo>
                    <a:pt x="1445149" y="52070"/>
                  </a:lnTo>
                  <a:close/>
                </a:path>
                <a:path w="1514475" h="1020445">
                  <a:moveTo>
                    <a:pt x="1465686" y="52070"/>
                  </a:moveTo>
                  <a:lnTo>
                    <a:pt x="1459174" y="53119"/>
                  </a:lnTo>
                  <a:lnTo>
                    <a:pt x="1459245" y="54134"/>
                  </a:lnTo>
                  <a:lnTo>
                    <a:pt x="1464427" y="56990"/>
                  </a:lnTo>
                  <a:lnTo>
                    <a:pt x="1463513" y="54610"/>
                  </a:lnTo>
                  <a:lnTo>
                    <a:pt x="1466261" y="53340"/>
                  </a:lnTo>
                  <a:lnTo>
                    <a:pt x="1465686" y="52070"/>
                  </a:lnTo>
                  <a:close/>
                </a:path>
                <a:path w="1514475" h="1020445">
                  <a:moveTo>
                    <a:pt x="1444776" y="43179"/>
                  </a:moveTo>
                  <a:lnTo>
                    <a:pt x="1439394" y="44450"/>
                  </a:lnTo>
                  <a:lnTo>
                    <a:pt x="1434657" y="49529"/>
                  </a:lnTo>
                  <a:lnTo>
                    <a:pt x="1433795" y="54610"/>
                  </a:lnTo>
                  <a:lnTo>
                    <a:pt x="1436121" y="52070"/>
                  </a:lnTo>
                  <a:lnTo>
                    <a:pt x="1455329" y="52070"/>
                  </a:lnTo>
                  <a:lnTo>
                    <a:pt x="1455472" y="48260"/>
                  </a:lnTo>
                  <a:lnTo>
                    <a:pt x="1451545" y="48260"/>
                  </a:lnTo>
                  <a:lnTo>
                    <a:pt x="1447685" y="45720"/>
                  </a:lnTo>
                  <a:lnTo>
                    <a:pt x="1444776" y="43179"/>
                  </a:lnTo>
                  <a:close/>
                </a:path>
                <a:path w="1514475" h="1020445">
                  <a:moveTo>
                    <a:pt x="1459174" y="53119"/>
                  </a:moveTo>
                  <a:lnTo>
                    <a:pt x="1457803" y="53340"/>
                  </a:lnTo>
                  <a:lnTo>
                    <a:pt x="1459245" y="54134"/>
                  </a:lnTo>
                  <a:lnTo>
                    <a:pt x="1459174" y="53119"/>
                  </a:lnTo>
                  <a:close/>
                </a:path>
                <a:path w="1514475" h="1020445">
                  <a:moveTo>
                    <a:pt x="1455329" y="52070"/>
                  </a:moveTo>
                  <a:lnTo>
                    <a:pt x="1445149" y="52070"/>
                  </a:lnTo>
                  <a:lnTo>
                    <a:pt x="1449778" y="53340"/>
                  </a:lnTo>
                  <a:lnTo>
                    <a:pt x="1455329" y="52070"/>
                  </a:lnTo>
                  <a:close/>
                </a:path>
                <a:path w="1514475" h="1020445">
                  <a:moveTo>
                    <a:pt x="1373892" y="45720"/>
                  </a:moveTo>
                  <a:lnTo>
                    <a:pt x="1374476" y="52070"/>
                  </a:lnTo>
                  <a:lnTo>
                    <a:pt x="1398650" y="52070"/>
                  </a:lnTo>
                  <a:lnTo>
                    <a:pt x="1399239" y="50800"/>
                  </a:lnTo>
                  <a:lnTo>
                    <a:pt x="1376936" y="50800"/>
                  </a:lnTo>
                  <a:lnTo>
                    <a:pt x="1373892" y="45720"/>
                  </a:lnTo>
                  <a:close/>
                </a:path>
                <a:path w="1514475" h="1020445">
                  <a:moveTo>
                    <a:pt x="1401554" y="44450"/>
                  </a:moveTo>
                  <a:lnTo>
                    <a:pt x="1377217" y="44450"/>
                  </a:lnTo>
                  <a:lnTo>
                    <a:pt x="1378979" y="48260"/>
                  </a:lnTo>
                  <a:lnTo>
                    <a:pt x="1377494" y="48260"/>
                  </a:lnTo>
                  <a:lnTo>
                    <a:pt x="1377858" y="49529"/>
                  </a:lnTo>
                  <a:lnTo>
                    <a:pt x="1376936" y="50800"/>
                  </a:lnTo>
                  <a:lnTo>
                    <a:pt x="1399239" y="50800"/>
                  </a:lnTo>
                  <a:lnTo>
                    <a:pt x="1399828" y="49529"/>
                  </a:lnTo>
                  <a:lnTo>
                    <a:pt x="1401554" y="44450"/>
                  </a:lnTo>
                  <a:close/>
                </a:path>
                <a:path w="1514475" h="1020445">
                  <a:moveTo>
                    <a:pt x="1413947" y="39370"/>
                  </a:moveTo>
                  <a:lnTo>
                    <a:pt x="1411086" y="39370"/>
                  </a:lnTo>
                  <a:lnTo>
                    <a:pt x="1409200" y="43330"/>
                  </a:lnTo>
                  <a:lnTo>
                    <a:pt x="1406202" y="50800"/>
                  </a:lnTo>
                  <a:lnTo>
                    <a:pt x="1408827" y="48260"/>
                  </a:lnTo>
                  <a:lnTo>
                    <a:pt x="1410430" y="44450"/>
                  </a:lnTo>
                  <a:lnTo>
                    <a:pt x="1415958" y="44450"/>
                  </a:lnTo>
                  <a:lnTo>
                    <a:pt x="1413947" y="39370"/>
                  </a:lnTo>
                  <a:close/>
                </a:path>
                <a:path w="1514475" h="1020445">
                  <a:moveTo>
                    <a:pt x="1466542" y="49529"/>
                  </a:moveTo>
                  <a:lnTo>
                    <a:pt x="1467495" y="50800"/>
                  </a:lnTo>
                  <a:lnTo>
                    <a:pt x="1467319" y="50378"/>
                  </a:lnTo>
                  <a:lnTo>
                    <a:pt x="1466542" y="49529"/>
                  </a:lnTo>
                  <a:close/>
                </a:path>
                <a:path w="1514475" h="1020445">
                  <a:moveTo>
                    <a:pt x="1471513" y="47068"/>
                  </a:moveTo>
                  <a:lnTo>
                    <a:pt x="1469873" y="49529"/>
                  </a:lnTo>
                  <a:lnTo>
                    <a:pt x="1473368" y="49529"/>
                  </a:lnTo>
                  <a:lnTo>
                    <a:pt x="1471513" y="47068"/>
                  </a:lnTo>
                  <a:close/>
                </a:path>
                <a:path w="1514475" h="1020445">
                  <a:moveTo>
                    <a:pt x="1480104" y="40640"/>
                  </a:moveTo>
                  <a:lnTo>
                    <a:pt x="1477126" y="43179"/>
                  </a:lnTo>
                  <a:lnTo>
                    <a:pt x="1475343" y="46899"/>
                  </a:lnTo>
                  <a:lnTo>
                    <a:pt x="1475240" y="47068"/>
                  </a:lnTo>
                  <a:lnTo>
                    <a:pt x="1473368" y="49529"/>
                  </a:lnTo>
                  <a:lnTo>
                    <a:pt x="1476739" y="49529"/>
                  </a:lnTo>
                  <a:lnTo>
                    <a:pt x="1475366" y="48260"/>
                  </a:lnTo>
                  <a:lnTo>
                    <a:pt x="1479749" y="45021"/>
                  </a:lnTo>
                  <a:lnTo>
                    <a:pt x="1479565" y="44450"/>
                  </a:lnTo>
                  <a:lnTo>
                    <a:pt x="1480480" y="44061"/>
                  </a:lnTo>
                  <a:lnTo>
                    <a:pt x="1480104" y="40640"/>
                  </a:lnTo>
                  <a:close/>
                </a:path>
                <a:path w="1514475" h="1020445">
                  <a:moveTo>
                    <a:pt x="1490757" y="30479"/>
                  </a:moveTo>
                  <a:lnTo>
                    <a:pt x="1487686" y="34290"/>
                  </a:lnTo>
                  <a:lnTo>
                    <a:pt x="1485930" y="35560"/>
                  </a:lnTo>
                  <a:lnTo>
                    <a:pt x="1481032" y="36829"/>
                  </a:lnTo>
                  <a:lnTo>
                    <a:pt x="1488545" y="40640"/>
                  </a:lnTo>
                  <a:lnTo>
                    <a:pt x="1480480" y="44061"/>
                  </a:lnTo>
                  <a:lnTo>
                    <a:pt x="1480522" y="44450"/>
                  </a:lnTo>
                  <a:lnTo>
                    <a:pt x="1479749" y="45021"/>
                  </a:lnTo>
                  <a:lnTo>
                    <a:pt x="1481206" y="49529"/>
                  </a:lnTo>
                  <a:lnTo>
                    <a:pt x="1484947" y="48260"/>
                  </a:lnTo>
                  <a:lnTo>
                    <a:pt x="1488489" y="48260"/>
                  </a:lnTo>
                  <a:lnTo>
                    <a:pt x="1491854" y="46166"/>
                  </a:lnTo>
                  <a:lnTo>
                    <a:pt x="1491195" y="44769"/>
                  </a:lnTo>
                  <a:lnTo>
                    <a:pt x="1490732" y="44450"/>
                  </a:lnTo>
                  <a:lnTo>
                    <a:pt x="1490946" y="44241"/>
                  </a:lnTo>
                  <a:lnTo>
                    <a:pt x="1488050" y="38100"/>
                  </a:lnTo>
                  <a:lnTo>
                    <a:pt x="1485508" y="38100"/>
                  </a:lnTo>
                  <a:lnTo>
                    <a:pt x="1487451" y="36829"/>
                  </a:lnTo>
                  <a:lnTo>
                    <a:pt x="1489385" y="36829"/>
                  </a:lnTo>
                  <a:lnTo>
                    <a:pt x="1493262" y="35560"/>
                  </a:lnTo>
                  <a:lnTo>
                    <a:pt x="1490757" y="30479"/>
                  </a:lnTo>
                  <a:close/>
                </a:path>
                <a:path w="1514475" h="1020445">
                  <a:moveTo>
                    <a:pt x="1406553" y="19050"/>
                  </a:moveTo>
                  <a:lnTo>
                    <a:pt x="1404362" y="19050"/>
                  </a:lnTo>
                  <a:lnTo>
                    <a:pt x="1405677" y="21590"/>
                  </a:lnTo>
                  <a:lnTo>
                    <a:pt x="1407447" y="22860"/>
                  </a:lnTo>
                  <a:lnTo>
                    <a:pt x="1404874" y="24129"/>
                  </a:lnTo>
                  <a:lnTo>
                    <a:pt x="1406965" y="27940"/>
                  </a:lnTo>
                  <a:lnTo>
                    <a:pt x="1404393" y="29210"/>
                  </a:lnTo>
                  <a:lnTo>
                    <a:pt x="1396652" y="31750"/>
                  </a:lnTo>
                  <a:lnTo>
                    <a:pt x="1390614" y="36829"/>
                  </a:lnTo>
                  <a:lnTo>
                    <a:pt x="1383246" y="41910"/>
                  </a:lnTo>
                  <a:lnTo>
                    <a:pt x="1371513" y="45720"/>
                  </a:lnTo>
                  <a:lnTo>
                    <a:pt x="1366568" y="48260"/>
                  </a:lnTo>
                  <a:lnTo>
                    <a:pt x="1377217" y="44450"/>
                  </a:lnTo>
                  <a:lnTo>
                    <a:pt x="1401554" y="44450"/>
                  </a:lnTo>
                  <a:lnTo>
                    <a:pt x="1402417" y="41910"/>
                  </a:lnTo>
                  <a:lnTo>
                    <a:pt x="1411086" y="39370"/>
                  </a:lnTo>
                  <a:lnTo>
                    <a:pt x="1413947" y="39370"/>
                  </a:lnTo>
                  <a:lnTo>
                    <a:pt x="1412942" y="36829"/>
                  </a:lnTo>
                  <a:lnTo>
                    <a:pt x="1404971" y="36829"/>
                  </a:lnTo>
                  <a:lnTo>
                    <a:pt x="1405176" y="34290"/>
                  </a:lnTo>
                  <a:lnTo>
                    <a:pt x="1403042" y="30479"/>
                  </a:lnTo>
                  <a:lnTo>
                    <a:pt x="1406479" y="30479"/>
                  </a:lnTo>
                  <a:lnTo>
                    <a:pt x="1405745" y="29210"/>
                  </a:lnTo>
                  <a:lnTo>
                    <a:pt x="1410409" y="28113"/>
                  </a:lnTo>
                  <a:lnTo>
                    <a:pt x="1410439" y="27940"/>
                  </a:lnTo>
                  <a:lnTo>
                    <a:pt x="1409028" y="27940"/>
                  </a:lnTo>
                  <a:lnTo>
                    <a:pt x="1406941" y="24129"/>
                  </a:lnTo>
                  <a:lnTo>
                    <a:pt x="1410818" y="22860"/>
                  </a:lnTo>
                  <a:lnTo>
                    <a:pt x="1412615" y="20320"/>
                  </a:lnTo>
                  <a:lnTo>
                    <a:pt x="1409694" y="20320"/>
                  </a:lnTo>
                  <a:lnTo>
                    <a:pt x="1406553" y="19050"/>
                  </a:lnTo>
                  <a:close/>
                </a:path>
                <a:path w="1514475" h="1020445">
                  <a:moveTo>
                    <a:pt x="1475090" y="33020"/>
                  </a:moveTo>
                  <a:lnTo>
                    <a:pt x="1470140" y="33020"/>
                  </a:lnTo>
                  <a:lnTo>
                    <a:pt x="1468666" y="35560"/>
                  </a:lnTo>
                  <a:lnTo>
                    <a:pt x="1457011" y="35560"/>
                  </a:lnTo>
                  <a:lnTo>
                    <a:pt x="1455092" y="40640"/>
                  </a:lnTo>
                  <a:lnTo>
                    <a:pt x="1454082" y="44450"/>
                  </a:lnTo>
                  <a:lnTo>
                    <a:pt x="1451545" y="48260"/>
                  </a:lnTo>
                  <a:lnTo>
                    <a:pt x="1455472" y="48260"/>
                  </a:lnTo>
                  <a:lnTo>
                    <a:pt x="1455615" y="44450"/>
                  </a:lnTo>
                  <a:lnTo>
                    <a:pt x="1465088" y="36829"/>
                  </a:lnTo>
                  <a:lnTo>
                    <a:pt x="1474163" y="36829"/>
                  </a:lnTo>
                  <a:lnTo>
                    <a:pt x="1475090" y="33020"/>
                  </a:lnTo>
                  <a:close/>
                </a:path>
                <a:path w="1514475" h="1020445">
                  <a:moveTo>
                    <a:pt x="1464791" y="47784"/>
                  </a:moveTo>
                  <a:lnTo>
                    <a:pt x="1464868" y="48260"/>
                  </a:lnTo>
                  <a:lnTo>
                    <a:pt x="1465397" y="48260"/>
                  </a:lnTo>
                  <a:lnTo>
                    <a:pt x="1464791" y="47784"/>
                  </a:lnTo>
                  <a:close/>
                </a:path>
                <a:path w="1514475" h="1020445">
                  <a:moveTo>
                    <a:pt x="1469364" y="45720"/>
                  </a:moveTo>
                  <a:lnTo>
                    <a:pt x="1466218" y="45720"/>
                  </a:lnTo>
                  <a:lnTo>
                    <a:pt x="1463954" y="46899"/>
                  </a:lnTo>
                  <a:lnTo>
                    <a:pt x="1463880" y="47068"/>
                  </a:lnTo>
                  <a:lnTo>
                    <a:pt x="1464791" y="47784"/>
                  </a:lnTo>
                  <a:lnTo>
                    <a:pt x="1464663" y="46990"/>
                  </a:lnTo>
                  <a:lnTo>
                    <a:pt x="1469534" y="46990"/>
                  </a:lnTo>
                  <a:lnTo>
                    <a:pt x="1469364" y="45720"/>
                  </a:lnTo>
                  <a:close/>
                </a:path>
                <a:path w="1514475" h="1020445">
                  <a:moveTo>
                    <a:pt x="1492144" y="45985"/>
                  </a:moveTo>
                  <a:lnTo>
                    <a:pt x="1491854" y="46166"/>
                  </a:lnTo>
                  <a:lnTo>
                    <a:pt x="1492242" y="46990"/>
                  </a:lnTo>
                  <a:lnTo>
                    <a:pt x="1492144" y="45985"/>
                  </a:lnTo>
                  <a:close/>
                </a:path>
                <a:path w="1514475" h="1020445">
                  <a:moveTo>
                    <a:pt x="1473332" y="44450"/>
                  </a:moveTo>
                  <a:lnTo>
                    <a:pt x="1470935" y="45720"/>
                  </a:lnTo>
                  <a:lnTo>
                    <a:pt x="1471520" y="46899"/>
                  </a:lnTo>
                  <a:lnTo>
                    <a:pt x="1473332" y="44450"/>
                  </a:lnTo>
                  <a:close/>
                </a:path>
                <a:path w="1514475" h="1020445">
                  <a:moveTo>
                    <a:pt x="1492086" y="45384"/>
                  </a:moveTo>
                  <a:lnTo>
                    <a:pt x="1492144" y="45985"/>
                  </a:lnTo>
                  <a:lnTo>
                    <a:pt x="1492571" y="45720"/>
                  </a:lnTo>
                  <a:lnTo>
                    <a:pt x="1492086" y="45384"/>
                  </a:lnTo>
                  <a:close/>
                </a:path>
                <a:path w="1514475" h="1020445">
                  <a:moveTo>
                    <a:pt x="1419293" y="38100"/>
                  </a:moveTo>
                  <a:lnTo>
                    <a:pt x="1415958" y="44450"/>
                  </a:lnTo>
                  <a:lnTo>
                    <a:pt x="1410430" y="44450"/>
                  </a:lnTo>
                  <a:lnTo>
                    <a:pt x="1418061" y="45720"/>
                  </a:lnTo>
                  <a:lnTo>
                    <a:pt x="1419111" y="40640"/>
                  </a:lnTo>
                  <a:lnTo>
                    <a:pt x="1419293" y="38100"/>
                  </a:lnTo>
                  <a:close/>
                </a:path>
                <a:path w="1514475" h="1020445">
                  <a:moveTo>
                    <a:pt x="1447703" y="45600"/>
                  </a:moveTo>
                  <a:lnTo>
                    <a:pt x="1447573" y="45720"/>
                  </a:lnTo>
                  <a:lnTo>
                    <a:pt x="1447703" y="45600"/>
                  </a:lnTo>
                  <a:close/>
                </a:path>
                <a:path w="1514475" h="1020445">
                  <a:moveTo>
                    <a:pt x="1448274" y="41872"/>
                  </a:moveTo>
                  <a:lnTo>
                    <a:pt x="1447703" y="45600"/>
                  </a:lnTo>
                  <a:lnTo>
                    <a:pt x="1450334" y="43179"/>
                  </a:lnTo>
                  <a:lnTo>
                    <a:pt x="1448274" y="41872"/>
                  </a:lnTo>
                  <a:close/>
                </a:path>
                <a:path w="1514475" h="1020445">
                  <a:moveTo>
                    <a:pt x="1491885" y="43330"/>
                  </a:moveTo>
                  <a:lnTo>
                    <a:pt x="1491132" y="44061"/>
                  </a:lnTo>
                  <a:lnTo>
                    <a:pt x="1491044" y="44450"/>
                  </a:lnTo>
                  <a:lnTo>
                    <a:pt x="1491195" y="44769"/>
                  </a:lnTo>
                  <a:lnTo>
                    <a:pt x="1492086" y="45384"/>
                  </a:lnTo>
                  <a:lnTo>
                    <a:pt x="1491885" y="43330"/>
                  </a:lnTo>
                  <a:close/>
                </a:path>
                <a:path w="1514475" h="1020445">
                  <a:moveTo>
                    <a:pt x="1480480" y="44061"/>
                  </a:moveTo>
                  <a:lnTo>
                    <a:pt x="1479565" y="44450"/>
                  </a:lnTo>
                  <a:lnTo>
                    <a:pt x="1479749" y="45021"/>
                  </a:lnTo>
                  <a:lnTo>
                    <a:pt x="1480522" y="44450"/>
                  </a:lnTo>
                  <a:lnTo>
                    <a:pt x="1480480" y="44061"/>
                  </a:lnTo>
                  <a:close/>
                </a:path>
                <a:path w="1514475" h="1020445">
                  <a:moveTo>
                    <a:pt x="1495964" y="39370"/>
                  </a:moveTo>
                  <a:lnTo>
                    <a:pt x="1491623" y="40640"/>
                  </a:lnTo>
                  <a:lnTo>
                    <a:pt x="1491885" y="43330"/>
                  </a:lnTo>
                  <a:lnTo>
                    <a:pt x="1495964" y="39370"/>
                  </a:lnTo>
                  <a:close/>
                </a:path>
                <a:path w="1514475" h="1020445">
                  <a:moveTo>
                    <a:pt x="1449627" y="33020"/>
                  </a:moveTo>
                  <a:lnTo>
                    <a:pt x="1448483" y="38100"/>
                  </a:lnTo>
                  <a:lnTo>
                    <a:pt x="1444330" y="39370"/>
                  </a:lnTo>
                  <a:lnTo>
                    <a:pt x="1448274" y="41872"/>
                  </a:lnTo>
                  <a:lnTo>
                    <a:pt x="1449627" y="33020"/>
                  </a:lnTo>
                  <a:close/>
                </a:path>
                <a:path w="1514475" h="1020445">
                  <a:moveTo>
                    <a:pt x="1501566" y="29210"/>
                  </a:moveTo>
                  <a:lnTo>
                    <a:pt x="1498706" y="30479"/>
                  </a:lnTo>
                  <a:lnTo>
                    <a:pt x="1499411" y="33020"/>
                  </a:lnTo>
                  <a:lnTo>
                    <a:pt x="1496874" y="34290"/>
                  </a:lnTo>
                  <a:lnTo>
                    <a:pt x="1498403" y="39370"/>
                  </a:lnTo>
                  <a:lnTo>
                    <a:pt x="1502355" y="36829"/>
                  </a:lnTo>
                  <a:lnTo>
                    <a:pt x="1505392" y="36829"/>
                  </a:lnTo>
                  <a:lnTo>
                    <a:pt x="1505098" y="35560"/>
                  </a:lnTo>
                  <a:lnTo>
                    <a:pt x="1512605" y="34290"/>
                  </a:lnTo>
                  <a:lnTo>
                    <a:pt x="1511150" y="33020"/>
                  </a:lnTo>
                  <a:lnTo>
                    <a:pt x="1502924" y="33020"/>
                  </a:lnTo>
                  <a:lnTo>
                    <a:pt x="1501566" y="29210"/>
                  </a:lnTo>
                  <a:close/>
                </a:path>
                <a:path w="1514475" h="1020445">
                  <a:moveTo>
                    <a:pt x="1505392" y="36829"/>
                  </a:moveTo>
                  <a:lnTo>
                    <a:pt x="1502355" y="36829"/>
                  </a:lnTo>
                  <a:lnTo>
                    <a:pt x="1505134" y="38100"/>
                  </a:lnTo>
                  <a:lnTo>
                    <a:pt x="1504323" y="38100"/>
                  </a:lnTo>
                  <a:lnTo>
                    <a:pt x="1504200" y="39370"/>
                  </a:lnTo>
                  <a:lnTo>
                    <a:pt x="1505981" y="39370"/>
                  </a:lnTo>
                  <a:lnTo>
                    <a:pt x="1505392" y="36829"/>
                  </a:lnTo>
                  <a:close/>
                </a:path>
                <a:path w="1514475" h="1020445">
                  <a:moveTo>
                    <a:pt x="1455935" y="30479"/>
                  </a:moveTo>
                  <a:lnTo>
                    <a:pt x="1453227" y="33020"/>
                  </a:lnTo>
                  <a:lnTo>
                    <a:pt x="1456787" y="34290"/>
                  </a:lnTo>
                  <a:lnTo>
                    <a:pt x="1451966" y="38100"/>
                  </a:lnTo>
                  <a:lnTo>
                    <a:pt x="1457011" y="35560"/>
                  </a:lnTo>
                  <a:lnTo>
                    <a:pt x="1463596" y="35560"/>
                  </a:lnTo>
                  <a:lnTo>
                    <a:pt x="1464650" y="33020"/>
                  </a:lnTo>
                  <a:lnTo>
                    <a:pt x="1460982" y="33020"/>
                  </a:lnTo>
                  <a:lnTo>
                    <a:pt x="1455935" y="30479"/>
                  </a:lnTo>
                  <a:close/>
                </a:path>
                <a:path w="1514475" h="1020445">
                  <a:moveTo>
                    <a:pt x="1474163" y="36829"/>
                  </a:moveTo>
                  <a:lnTo>
                    <a:pt x="1465088" y="36829"/>
                  </a:lnTo>
                  <a:lnTo>
                    <a:pt x="1473854" y="38100"/>
                  </a:lnTo>
                  <a:lnTo>
                    <a:pt x="1474163" y="36829"/>
                  </a:lnTo>
                  <a:close/>
                </a:path>
                <a:path w="1514475" h="1020445">
                  <a:moveTo>
                    <a:pt x="1487451" y="36829"/>
                  </a:moveTo>
                  <a:lnTo>
                    <a:pt x="1485508" y="38100"/>
                  </a:lnTo>
                  <a:lnTo>
                    <a:pt x="1487710" y="37378"/>
                  </a:lnTo>
                  <a:lnTo>
                    <a:pt x="1487451" y="36829"/>
                  </a:lnTo>
                  <a:close/>
                </a:path>
                <a:path w="1514475" h="1020445">
                  <a:moveTo>
                    <a:pt x="1487710" y="37378"/>
                  </a:moveTo>
                  <a:lnTo>
                    <a:pt x="1485508" y="38100"/>
                  </a:lnTo>
                  <a:lnTo>
                    <a:pt x="1488050" y="38100"/>
                  </a:lnTo>
                  <a:lnTo>
                    <a:pt x="1487710" y="37378"/>
                  </a:lnTo>
                  <a:close/>
                </a:path>
                <a:path w="1514475" h="1020445">
                  <a:moveTo>
                    <a:pt x="1489385" y="36829"/>
                  </a:moveTo>
                  <a:lnTo>
                    <a:pt x="1487451" y="36829"/>
                  </a:lnTo>
                  <a:lnTo>
                    <a:pt x="1487710" y="37378"/>
                  </a:lnTo>
                  <a:lnTo>
                    <a:pt x="1489385" y="36829"/>
                  </a:lnTo>
                  <a:close/>
                </a:path>
                <a:path w="1514475" h="1020445">
                  <a:moveTo>
                    <a:pt x="1421298" y="16672"/>
                  </a:moveTo>
                  <a:lnTo>
                    <a:pt x="1413426" y="20320"/>
                  </a:lnTo>
                  <a:lnTo>
                    <a:pt x="1413297" y="25400"/>
                  </a:lnTo>
                  <a:lnTo>
                    <a:pt x="1411106" y="28113"/>
                  </a:lnTo>
                  <a:lnTo>
                    <a:pt x="1411001" y="28356"/>
                  </a:lnTo>
                  <a:lnTo>
                    <a:pt x="1408449" y="35560"/>
                  </a:lnTo>
                  <a:lnTo>
                    <a:pt x="1404971" y="36829"/>
                  </a:lnTo>
                  <a:lnTo>
                    <a:pt x="1412942" y="36829"/>
                  </a:lnTo>
                  <a:lnTo>
                    <a:pt x="1416448" y="35560"/>
                  </a:lnTo>
                  <a:lnTo>
                    <a:pt x="1418104" y="33020"/>
                  </a:lnTo>
                  <a:lnTo>
                    <a:pt x="1419038" y="31750"/>
                  </a:lnTo>
                  <a:lnTo>
                    <a:pt x="1422812" y="31750"/>
                  </a:lnTo>
                  <a:lnTo>
                    <a:pt x="1423879" y="30479"/>
                  </a:lnTo>
                  <a:lnTo>
                    <a:pt x="1428013" y="30479"/>
                  </a:lnTo>
                  <a:lnTo>
                    <a:pt x="1429338" y="25400"/>
                  </a:lnTo>
                  <a:lnTo>
                    <a:pt x="1432106" y="21590"/>
                  </a:lnTo>
                  <a:lnTo>
                    <a:pt x="1424928" y="21590"/>
                  </a:lnTo>
                  <a:lnTo>
                    <a:pt x="1424134" y="20320"/>
                  </a:lnTo>
                  <a:lnTo>
                    <a:pt x="1425815" y="19050"/>
                  </a:lnTo>
                  <a:lnTo>
                    <a:pt x="1424818" y="17779"/>
                  </a:lnTo>
                  <a:lnTo>
                    <a:pt x="1422072" y="17779"/>
                  </a:lnTo>
                  <a:lnTo>
                    <a:pt x="1421298" y="16672"/>
                  </a:lnTo>
                  <a:close/>
                </a:path>
                <a:path w="1514475" h="1020445">
                  <a:moveTo>
                    <a:pt x="1420969" y="35089"/>
                  </a:moveTo>
                  <a:lnTo>
                    <a:pt x="1422717" y="36829"/>
                  </a:lnTo>
                  <a:lnTo>
                    <a:pt x="1423299" y="36223"/>
                  </a:lnTo>
                  <a:lnTo>
                    <a:pt x="1420969" y="35089"/>
                  </a:lnTo>
                  <a:close/>
                </a:path>
                <a:path w="1514475" h="1020445">
                  <a:moveTo>
                    <a:pt x="1428013" y="30479"/>
                  </a:moveTo>
                  <a:lnTo>
                    <a:pt x="1423879" y="30479"/>
                  </a:lnTo>
                  <a:lnTo>
                    <a:pt x="1425154" y="34290"/>
                  </a:lnTo>
                  <a:lnTo>
                    <a:pt x="1423299" y="36223"/>
                  </a:lnTo>
                  <a:lnTo>
                    <a:pt x="1424546" y="36829"/>
                  </a:lnTo>
                  <a:lnTo>
                    <a:pt x="1427350" y="33020"/>
                  </a:lnTo>
                  <a:lnTo>
                    <a:pt x="1428013" y="30479"/>
                  </a:lnTo>
                  <a:close/>
                </a:path>
                <a:path w="1514475" h="1020445">
                  <a:moveTo>
                    <a:pt x="1418892" y="33020"/>
                  </a:moveTo>
                  <a:lnTo>
                    <a:pt x="1419327" y="34290"/>
                  </a:lnTo>
                  <a:lnTo>
                    <a:pt x="1420969" y="35089"/>
                  </a:lnTo>
                  <a:lnTo>
                    <a:pt x="1418892" y="33020"/>
                  </a:lnTo>
                  <a:close/>
                </a:path>
                <a:path w="1514475" h="1020445">
                  <a:moveTo>
                    <a:pt x="1422812" y="31750"/>
                  </a:moveTo>
                  <a:lnTo>
                    <a:pt x="1419038" y="31750"/>
                  </a:lnTo>
                  <a:lnTo>
                    <a:pt x="1420679" y="34290"/>
                  </a:lnTo>
                  <a:lnTo>
                    <a:pt x="1422812" y="31750"/>
                  </a:lnTo>
                  <a:close/>
                </a:path>
                <a:path w="1514475" h="1020445">
                  <a:moveTo>
                    <a:pt x="1485206" y="24129"/>
                  </a:moveTo>
                  <a:lnTo>
                    <a:pt x="1476463" y="24129"/>
                  </a:lnTo>
                  <a:lnTo>
                    <a:pt x="1476730" y="29210"/>
                  </a:lnTo>
                  <a:lnTo>
                    <a:pt x="1466738" y="29210"/>
                  </a:lnTo>
                  <a:lnTo>
                    <a:pt x="1467044" y="34290"/>
                  </a:lnTo>
                  <a:lnTo>
                    <a:pt x="1470140" y="33020"/>
                  </a:lnTo>
                  <a:lnTo>
                    <a:pt x="1475090" y="33020"/>
                  </a:lnTo>
                  <a:lnTo>
                    <a:pt x="1478983" y="30479"/>
                  </a:lnTo>
                  <a:lnTo>
                    <a:pt x="1483307" y="27940"/>
                  </a:lnTo>
                  <a:lnTo>
                    <a:pt x="1485206" y="24129"/>
                  </a:lnTo>
                  <a:close/>
                </a:path>
                <a:path w="1514475" h="1020445">
                  <a:moveTo>
                    <a:pt x="1466232" y="29210"/>
                  </a:moveTo>
                  <a:lnTo>
                    <a:pt x="1462643" y="29210"/>
                  </a:lnTo>
                  <a:lnTo>
                    <a:pt x="1460982" y="33020"/>
                  </a:lnTo>
                  <a:lnTo>
                    <a:pt x="1464650" y="33020"/>
                  </a:lnTo>
                  <a:lnTo>
                    <a:pt x="1466232" y="29210"/>
                  </a:lnTo>
                  <a:close/>
                </a:path>
                <a:path w="1514475" h="1020445">
                  <a:moveTo>
                    <a:pt x="1508240" y="30479"/>
                  </a:moveTo>
                  <a:lnTo>
                    <a:pt x="1505069" y="33020"/>
                  </a:lnTo>
                  <a:lnTo>
                    <a:pt x="1511150" y="33020"/>
                  </a:lnTo>
                  <a:lnTo>
                    <a:pt x="1508240" y="30479"/>
                  </a:lnTo>
                  <a:close/>
                </a:path>
                <a:path w="1514475" h="1020445">
                  <a:moveTo>
                    <a:pt x="1489069" y="21590"/>
                  </a:moveTo>
                  <a:lnTo>
                    <a:pt x="1485946" y="21590"/>
                  </a:lnTo>
                  <a:lnTo>
                    <a:pt x="1483641" y="22860"/>
                  </a:lnTo>
                  <a:lnTo>
                    <a:pt x="1485839" y="22860"/>
                  </a:lnTo>
                  <a:lnTo>
                    <a:pt x="1488671" y="24129"/>
                  </a:lnTo>
                  <a:lnTo>
                    <a:pt x="1484402" y="30479"/>
                  </a:lnTo>
                  <a:lnTo>
                    <a:pt x="1489118" y="27940"/>
                  </a:lnTo>
                  <a:lnTo>
                    <a:pt x="1489069" y="21590"/>
                  </a:lnTo>
                  <a:close/>
                </a:path>
                <a:path w="1514475" h="1020445">
                  <a:moveTo>
                    <a:pt x="1411149" y="27940"/>
                  </a:moveTo>
                  <a:lnTo>
                    <a:pt x="1410409" y="28113"/>
                  </a:lnTo>
                  <a:lnTo>
                    <a:pt x="1410220" y="29210"/>
                  </a:lnTo>
                  <a:lnTo>
                    <a:pt x="1411072" y="28154"/>
                  </a:lnTo>
                  <a:lnTo>
                    <a:pt x="1411149" y="27940"/>
                  </a:lnTo>
                  <a:close/>
                </a:path>
                <a:path w="1514475" h="1020445">
                  <a:moveTo>
                    <a:pt x="1463016" y="28356"/>
                  </a:moveTo>
                  <a:lnTo>
                    <a:pt x="1462396" y="29210"/>
                  </a:lnTo>
                  <a:lnTo>
                    <a:pt x="1462643" y="29210"/>
                  </a:lnTo>
                  <a:lnTo>
                    <a:pt x="1463016" y="28356"/>
                  </a:lnTo>
                  <a:close/>
                </a:path>
                <a:path w="1514475" h="1020445">
                  <a:moveTo>
                    <a:pt x="1464304" y="25400"/>
                  </a:moveTo>
                  <a:lnTo>
                    <a:pt x="1463016" y="28356"/>
                  </a:lnTo>
                  <a:lnTo>
                    <a:pt x="1463318" y="27940"/>
                  </a:lnTo>
                  <a:lnTo>
                    <a:pt x="1465045" y="26670"/>
                  </a:lnTo>
                  <a:lnTo>
                    <a:pt x="1464304" y="25400"/>
                  </a:lnTo>
                  <a:close/>
                </a:path>
                <a:path w="1514475" h="1020445">
                  <a:moveTo>
                    <a:pt x="1410878" y="25400"/>
                  </a:moveTo>
                  <a:lnTo>
                    <a:pt x="1409028" y="27940"/>
                  </a:lnTo>
                  <a:lnTo>
                    <a:pt x="1410439" y="27940"/>
                  </a:lnTo>
                  <a:lnTo>
                    <a:pt x="1410878" y="25400"/>
                  </a:lnTo>
                  <a:close/>
                </a:path>
                <a:path w="1514475" h="1020445">
                  <a:moveTo>
                    <a:pt x="1435759" y="15240"/>
                  </a:moveTo>
                  <a:lnTo>
                    <a:pt x="1431024" y="16510"/>
                  </a:lnTo>
                  <a:lnTo>
                    <a:pt x="1429674" y="20320"/>
                  </a:lnTo>
                  <a:lnTo>
                    <a:pt x="1436594" y="20320"/>
                  </a:lnTo>
                  <a:lnTo>
                    <a:pt x="1432025" y="26670"/>
                  </a:lnTo>
                  <a:lnTo>
                    <a:pt x="1436737" y="25400"/>
                  </a:lnTo>
                  <a:lnTo>
                    <a:pt x="1440279" y="25400"/>
                  </a:lnTo>
                  <a:lnTo>
                    <a:pt x="1435759" y="15240"/>
                  </a:lnTo>
                  <a:close/>
                </a:path>
                <a:path w="1514475" h="1020445">
                  <a:moveTo>
                    <a:pt x="1475381" y="19050"/>
                  </a:moveTo>
                  <a:lnTo>
                    <a:pt x="1473490" y="20320"/>
                  </a:lnTo>
                  <a:lnTo>
                    <a:pt x="1470348" y="20320"/>
                  </a:lnTo>
                  <a:lnTo>
                    <a:pt x="1471274" y="22860"/>
                  </a:lnTo>
                  <a:lnTo>
                    <a:pt x="1468421" y="24129"/>
                  </a:lnTo>
                  <a:lnTo>
                    <a:pt x="1466140" y="25400"/>
                  </a:lnTo>
                  <a:lnTo>
                    <a:pt x="1468781" y="26670"/>
                  </a:lnTo>
                  <a:lnTo>
                    <a:pt x="1469186" y="26670"/>
                  </a:lnTo>
                  <a:lnTo>
                    <a:pt x="1472810" y="24129"/>
                  </a:lnTo>
                  <a:lnTo>
                    <a:pt x="1485206" y="24129"/>
                  </a:lnTo>
                  <a:lnTo>
                    <a:pt x="1485839" y="22860"/>
                  </a:lnTo>
                  <a:lnTo>
                    <a:pt x="1477380" y="22860"/>
                  </a:lnTo>
                  <a:lnTo>
                    <a:pt x="1475381" y="19050"/>
                  </a:lnTo>
                  <a:close/>
                </a:path>
                <a:path w="1514475" h="1020445">
                  <a:moveTo>
                    <a:pt x="1493368" y="16510"/>
                  </a:moveTo>
                  <a:lnTo>
                    <a:pt x="1489727" y="17779"/>
                  </a:lnTo>
                  <a:lnTo>
                    <a:pt x="1488387" y="17779"/>
                  </a:lnTo>
                  <a:lnTo>
                    <a:pt x="1489471" y="18706"/>
                  </a:lnTo>
                  <a:lnTo>
                    <a:pt x="1490555" y="19050"/>
                  </a:lnTo>
                  <a:lnTo>
                    <a:pt x="1489959" y="19378"/>
                  </a:lnTo>
                  <a:lnTo>
                    <a:pt x="1490861" y="22860"/>
                  </a:lnTo>
                  <a:lnTo>
                    <a:pt x="1492883" y="21668"/>
                  </a:lnTo>
                  <a:lnTo>
                    <a:pt x="1492944" y="21493"/>
                  </a:lnTo>
                  <a:lnTo>
                    <a:pt x="1491108" y="19050"/>
                  </a:lnTo>
                  <a:lnTo>
                    <a:pt x="1493351" y="17779"/>
                  </a:lnTo>
                  <a:lnTo>
                    <a:pt x="1493368" y="16510"/>
                  </a:lnTo>
                  <a:close/>
                </a:path>
                <a:path w="1514475" h="1020445">
                  <a:moveTo>
                    <a:pt x="1495309" y="1270"/>
                  </a:moveTo>
                  <a:lnTo>
                    <a:pt x="1498329" y="6350"/>
                  </a:lnTo>
                  <a:lnTo>
                    <a:pt x="1500510" y="11429"/>
                  </a:lnTo>
                  <a:lnTo>
                    <a:pt x="1493013" y="21493"/>
                  </a:lnTo>
                  <a:lnTo>
                    <a:pt x="1492883" y="21668"/>
                  </a:lnTo>
                  <a:lnTo>
                    <a:pt x="1491996" y="22860"/>
                  </a:lnTo>
                  <a:lnTo>
                    <a:pt x="1497205" y="19050"/>
                  </a:lnTo>
                  <a:lnTo>
                    <a:pt x="1500751" y="11429"/>
                  </a:lnTo>
                  <a:lnTo>
                    <a:pt x="1509215" y="11429"/>
                  </a:lnTo>
                  <a:lnTo>
                    <a:pt x="1507065" y="10160"/>
                  </a:lnTo>
                  <a:lnTo>
                    <a:pt x="1506747" y="5079"/>
                  </a:lnTo>
                  <a:lnTo>
                    <a:pt x="1506524" y="5079"/>
                  </a:lnTo>
                  <a:lnTo>
                    <a:pt x="1503323" y="3939"/>
                  </a:lnTo>
                  <a:lnTo>
                    <a:pt x="1502399" y="3810"/>
                  </a:lnTo>
                  <a:lnTo>
                    <a:pt x="1502576" y="3690"/>
                  </a:lnTo>
                  <a:lnTo>
                    <a:pt x="1495309" y="1270"/>
                  </a:lnTo>
                  <a:close/>
                </a:path>
                <a:path w="1514475" h="1020445">
                  <a:moveTo>
                    <a:pt x="1436594" y="20320"/>
                  </a:moveTo>
                  <a:lnTo>
                    <a:pt x="1426338" y="20320"/>
                  </a:lnTo>
                  <a:lnTo>
                    <a:pt x="1424928" y="21590"/>
                  </a:lnTo>
                  <a:lnTo>
                    <a:pt x="1432106" y="21590"/>
                  </a:lnTo>
                  <a:lnTo>
                    <a:pt x="1436594" y="20320"/>
                  </a:lnTo>
                  <a:close/>
                </a:path>
                <a:path w="1514475" h="1020445">
                  <a:moveTo>
                    <a:pt x="1437311" y="14008"/>
                  </a:moveTo>
                  <a:lnTo>
                    <a:pt x="1438868" y="21590"/>
                  </a:lnTo>
                  <a:lnTo>
                    <a:pt x="1442833" y="19050"/>
                  </a:lnTo>
                  <a:lnTo>
                    <a:pt x="1442292" y="17779"/>
                  </a:lnTo>
                  <a:lnTo>
                    <a:pt x="1442796" y="15240"/>
                  </a:lnTo>
                  <a:lnTo>
                    <a:pt x="1438495" y="15240"/>
                  </a:lnTo>
                  <a:lnTo>
                    <a:pt x="1437311" y="14008"/>
                  </a:lnTo>
                  <a:close/>
                </a:path>
                <a:path w="1514475" h="1020445">
                  <a:moveTo>
                    <a:pt x="1486121" y="21493"/>
                  </a:moveTo>
                  <a:lnTo>
                    <a:pt x="1485946" y="21590"/>
                  </a:lnTo>
                  <a:lnTo>
                    <a:pt x="1486121" y="21493"/>
                  </a:lnTo>
                  <a:close/>
                </a:path>
                <a:path w="1514475" h="1020445">
                  <a:moveTo>
                    <a:pt x="1488089" y="18268"/>
                  </a:moveTo>
                  <a:lnTo>
                    <a:pt x="1486121" y="21493"/>
                  </a:lnTo>
                  <a:lnTo>
                    <a:pt x="1489959" y="19378"/>
                  </a:lnTo>
                  <a:lnTo>
                    <a:pt x="1489873" y="19050"/>
                  </a:lnTo>
                  <a:lnTo>
                    <a:pt x="1489471" y="18706"/>
                  </a:lnTo>
                  <a:lnTo>
                    <a:pt x="1488089" y="18268"/>
                  </a:lnTo>
                  <a:close/>
                </a:path>
                <a:path w="1514475" h="1020445">
                  <a:moveTo>
                    <a:pt x="1403413" y="17779"/>
                  </a:moveTo>
                  <a:lnTo>
                    <a:pt x="1402259" y="20320"/>
                  </a:lnTo>
                  <a:lnTo>
                    <a:pt x="1404362" y="19050"/>
                  </a:lnTo>
                  <a:lnTo>
                    <a:pt x="1406553" y="19050"/>
                  </a:lnTo>
                  <a:lnTo>
                    <a:pt x="1403413" y="17779"/>
                  </a:lnTo>
                  <a:close/>
                </a:path>
                <a:path w="1514475" h="1020445">
                  <a:moveTo>
                    <a:pt x="1415310" y="16510"/>
                  </a:moveTo>
                  <a:lnTo>
                    <a:pt x="1410788" y="17779"/>
                  </a:lnTo>
                  <a:lnTo>
                    <a:pt x="1409694" y="20320"/>
                  </a:lnTo>
                  <a:lnTo>
                    <a:pt x="1412615" y="20320"/>
                  </a:lnTo>
                  <a:lnTo>
                    <a:pt x="1415310" y="16510"/>
                  </a:lnTo>
                  <a:close/>
                </a:path>
                <a:path w="1514475" h="1020445">
                  <a:moveTo>
                    <a:pt x="1425367" y="15240"/>
                  </a:moveTo>
                  <a:lnTo>
                    <a:pt x="1427629" y="20320"/>
                  </a:lnTo>
                  <a:lnTo>
                    <a:pt x="1429674" y="20320"/>
                  </a:lnTo>
                  <a:lnTo>
                    <a:pt x="1425367" y="15240"/>
                  </a:lnTo>
                  <a:close/>
                </a:path>
                <a:path w="1514475" h="1020445">
                  <a:moveTo>
                    <a:pt x="1486992" y="13970"/>
                  </a:moveTo>
                  <a:lnTo>
                    <a:pt x="1483757" y="13970"/>
                  </a:lnTo>
                  <a:lnTo>
                    <a:pt x="1482542" y="16510"/>
                  </a:lnTo>
                  <a:lnTo>
                    <a:pt x="1488089" y="18268"/>
                  </a:lnTo>
                  <a:lnTo>
                    <a:pt x="1488387" y="17779"/>
                  </a:lnTo>
                  <a:lnTo>
                    <a:pt x="1489727" y="17779"/>
                  </a:lnTo>
                  <a:lnTo>
                    <a:pt x="1488292" y="15240"/>
                  </a:lnTo>
                  <a:lnTo>
                    <a:pt x="1486992" y="13970"/>
                  </a:lnTo>
                  <a:close/>
                </a:path>
                <a:path w="1514475" h="1020445">
                  <a:moveTo>
                    <a:pt x="1424350" y="15240"/>
                  </a:moveTo>
                  <a:lnTo>
                    <a:pt x="1422072" y="17779"/>
                  </a:lnTo>
                  <a:lnTo>
                    <a:pt x="1424818" y="17779"/>
                  </a:lnTo>
                  <a:lnTo>
                    <a:pt x="1423822" y="16510"/>
                  </a:lnTo>
                  <a:lnTo>
                    <a:pt x="1424350" y="15240"/>
                  </a:lnTo>
                  <a:close/>
                </a:path>
                <a:path w="1514475" h="1020445">
                  <a:moveTo>
                    <a:pt x="1421649" y="16510"/>
                  </a:moveTo>
                  <a:lnTo>
                    <a:pt x="1421185" y="16510"/>
                  </a:lnTo>
                  <a:lnTo>
                    <a:pt x="1421298" y="16672"/>
                  </a:lnTo>
                  <a:lnTo>
                    <a:pt x="1421649" y="16510"/>
                  </a:lnTo>
                  <a:close/>
                </a:path>
                <a:path w="1514475" h="1020445">
                  <a:moveTo>
                    <a:pt x="1416748" y="10160"/>
                  </a:moveTo>
                  <a:lnTo>
                    <a:pt x="1417172" y="16510"/>
                  </a:lnTo>
                  <a:lnTo>
                    <a:pt x="1418953" y="15240"/>
                  </a:lnTo>
                  <a:lnTo>
                    <a:pt x="1420297" y="15240"/>
                  </a:lnTo>
                  <a:lnTo>
                    <a:pt x="1416748" y="10160"/>
                  </a:lnTo>
                  <a:close/>
                </a:path>
                <a:path w="1514475" h="1020445">
                  <a:moveTo>
                    <a:pt x="1420297" y="15240"/>
                  </a:moveTo>
                  <a:lnTo>
                    <a:pt x="1418953" y="15240"/>
                  </a:lnTo>
                  <a:lnTo>
                    <a:pt x="1420233" y="16510"/>
                  </a:lnTo>
                  <a:lnTo>
                    <a:pt x="1421185" y="16510"/>
                  </a:lnTo>
                  <a:lnTo>
                    <a:pt x="1420297" y="15240"/>
                  </a:lnTo>
                  <a:close/>
                </a:path>
                <a:path w="1514475" h="1020445">
                  <a:moveTo>
                    <a:pt x="1438170" y="3810"/>
                  </a:moveTo>
                  <a:lnTo>
                    <a:pt x="1437665" y="3810"/>
                  </a:lnTo>
                  <a:lnTo>
                    <a:pt x="1433931" y="12700"/>
                  </a:lnTo>
                  <a:lnTo>
                    <a:pt x="1433725" y="15240"/>
                  </a:lnTo>
                  <a:lnTo>
                    <a:pt x="1437274" y="13970"/>
                  </a:lnTo>
                  <a:lnTo>
                    <a:pt x="1439277" y="12700"/>
                  </a:lnTo>
                  <a:lnTo>
                    <a:pt x="1442725" y="11429"/>
                  </a:lnTo>
                  <a:lnTo>
                    <a:pt x="1436657" y="11429"/>
                  </a:lnTo>
                  <a:lnTo>
                    <a:pt x="1438723" y="6350"/>
                  </a:lnTo>
                  <a:lnTo>
                    <a:pt x="1438170" y="3810"/>
                  </a:lnTo>
                  <a:close/>
                </a:path>
                <a:path w="1514475" h="1020445">
                  <a:moveTo>
                    <a:pt x="1442255" y="12700"/>
                  </a:moveTo>
                  <a:lnTo>
                    <a:pt x="1440466" y="14008"/>
                  </a:lnTo>
                  <a:lnTo>
                    <a:pt x="1438495" y="15240"/>
                  </a:lnTo>
                  <a:lnTo>
                    <a:pt x="1442796" y="15240"/>
                  </a:lnTo>
                  <a:lnTo>
                    <a:pt x="1442255" y="12700"/>
                  </a:lnTo>
                  <a:close/>
                </a:path>
                <a:path w="1514475" h="1020445">
                  <a:moveTo>
                    <a:pt x="1509215" y="11429"/>
                  </a:moveTo>
                  <a:lnTo>
                    <a:pt x="1500751" y="11429"/>
                  </a:lnTo>
                  <a:lnTo>
                    <a:pt x="1511366" y="12700"/>
                  </a:lnTo>
                  <a:lnTo>
                    <a:pt x="1509215" y="11429"/>
                  </a:lnTo>
                  <a:close/>
                </a:path>
                <a:path w="1514475" h="1020445">
                  <a:moveTo>
                    <a:pt x="1442020" y="8890"/>
                  </a:moveTo>
                  <a:lnTo>
                    <a:pt x="1436657" y="11429"/>
                  </a:lnTo>
                  <a:lnTo>
                    <a:pt x="1442725" y="11429"/>
                  </a:lnTo>
                  <a:lnTo>
                    <a:pt x="1442020" y="8890"/>
                  </a:lnTo>
                  <a:close/>
                </a:path>
                <a:path w="1514475" h="1020445">
                  <a:moveTo>
                    <a:pt x="1430398" y="3810"/>
                  </a:moveTo>
                  <a:lnTo>
                    <a:pt x="1431798" y="8890"/>
                  </a:lnTo>
                  <a:lnTo>
                    <a:pt x="1434731" y="6350"/>
                  </a:lnTo>
                  <a:lnTo>
                    <a:pt x="1434076" y="6350"/>
                  </a:lnTo>
                  <a:lnTo>
                    <a:pt x="1430398" y="3810"/>
                  </a:lnTo>
                  <a:close/>
                </a:path>
                <a:path w="1514475" h="1020445">
                  <a:moveTo>
                    <a:pt x="1512298" y="2540"/>
                  </a:moveTo>
                  <a:lnTo>
                    <a:pt x="1507715" y="4556"/>
                  </a:lnTo>
                  <a:lnTo>
                    <a:pt x="1511447" y="5079"/>
                  </a:lnTo>
                  <a:lnTo>
                    <a:pt x="1510272" y="8890"/>
                  </a:lnTo>
                  <a:lnTo>
                    <a:pt x="1514461" y="6350"/>
                  </a:lnTo>
                  <a:lnTo>
                    <a:pt x="1512298" y="2540"/>
                  </a:lnTo>
                  <a:close/>
                </a:path>
                <a:path w="1514475" h="1020445">
                  <a:moveTo>
                    <a:pt x="1437894" y="2540"/>
                  </a:moveTo>
                  <a:lnTo>
                    <a:pt x="1434076" y="6350"/>
                  </a:lnTo>
                  <a:lnTo>
                    <a:pt x="1434731" y="6350"/>
                  </a:lnTo>
                  <a:lnTo>
                    <a:pt x="1437665" y="3810"/>
                  </a:lnTo>
                  <a:lnTo>
                    <a:pt x="1438170" y="3810"/>
                  </a:lnTo>
                  <a:lnTo>
                    <a:pt x="1437894" y="2540"/>
                  </a:lnTo>
                  <a:close/>
                </a:path>
                <a:path w="1514475" h="1020445">
                  <a:moveTo>
                    <a:pt x="1506620" y="5037"/>
                  </a:moveTo>
                  <a:close/>
                </a:path>
                <a:path w="1514475" h="1020445">
                  <a:moveTo>
                    <a:pt x="1506724" y="4417"/>
                  </a:moveTo>
                  <a:lnTo>
                    <a:pt x="1506620" y="5037"/>
                  </a:lnTo>
                  <a:lnTo>
                    <a:pt x="1507715" y="4556"/>
                  </a:lnTo>
                  <a:lnTo>
                    <a:pt x="1506724" y="4417"/>
                  </a:lnTo>
                  <a:close/>
                </a:path>
                <a:path w="1514475" h="1020445">
                  <a:moveTo>
                    <a:pt x="1508056" y="0"/>
                  </a:moveTo>
                  <a:lnTo>
                    <a:pt x="1502576" y="3690"/>
                  </a:lnTo>
                  <a:lnTo>
                    <a:pt x="1503323" y="3939"/>
                  </a:lnTo>
                  <a:lnTo>
                    <a:pt x="1506724" y="4417"/>
                  </a:lnTo>
                  <a:lnTo>
                    <a:pt x="1508056" y="0"/>
                  </a:lnTo>
                  <a:close/>
                </a:path>
                <a:path w="1514475" h="1020445">
                  <a:moveTo>
                    <a:pt x="1502576" y="3690"/>
                  </a:moveTo>
                  <a:lnTo>
                    <a:pt x="1502399" y="3810"/>
                  </a:lnTo>
                  <a:lnTo>
                    <a:pt x="1503323" y="3939"/>
                  </a:lnTo>
                  <a:lnTo>
                    <a:pt x="1502576" y="3690"/>
                  </a:lnTo>
                  <a:close/>
                </a:path>
                <a:path w="1514475" h="1020445">
                  <a:moveTo>
                    <a:pt x="52529" y="1014677"/>
                  </a:moveTo>
                  <a:lnTo>
                    <a:pt x="47629" y="1014875"/>
                  </a:lnTo>
                  <a:lnTo>
                    <a:pt x="52741" y="1020373"/>
                  </a:lnTo>
                  <a:lnTo>
                    <a:pt x="52529" y="1014677"/>
                  </a:lnTo>
                  <a:close/>
                </a:path>
                <a:path w="1514475" h="1020445">
                  <a:moveTo>
                    <a:pt x="41325" y="1009929"/>
                  </a:moveTo>
                  <a:lnTo>
                    <a:pt x="39409" y="1012115"/>
                  </a:lnTo>
                  <a:lnTo>
                    <a:pt x="39305" y="1012625"/>
                  </a:lnTo>
                  <a:lnTo>
                    <a:pt x="40058" y="1015987"/>
                  </a:lnTo>
                  <a:lnTo>
                    <a:pt x="46409" y="1019982"/>
                  </a:lnTo>
                  <a:lnTo>
                    <a:pt x="45651" y="1016773"/>
                  </a:lnTo>
                  <a:lnTo>
                    <a:pt x="43031" y="1016773"/>
                  </a:lnTo>
                  <a:lnTo>
                    <a:pt x="43759" y="1013743"/>
                  </a:lnTo>
                  <a:lnTo>
                    <a:pt x="45062" y="1012210"/>
                  </a:lnTo>
                  <a:lnTo>
                    <a:pt x="46960" y="1012210"/>
                  </a:lnTo>
                  <a:lnTo>
                    <a:pt x="41325" y="1009929"/>
                  </a:lnTo>
                  <a:close/>
                </a:path>
                <a:path w="1514475" h="1020445">
                  <a:moveTo>
                    <a:pt x="45403" y="1015725"/>
                  </a:moveTo>
                  <a:lnTo>
                    <a:pt x="43031" y="1016773"/>
                  </a:lnTo>
                  <a:lnTo>
                    <a:pt x="45651" y="1016773"/>
                  </a:lnTo>
                  <a:lnTo>
                    <a:pt x="45403" y="1015725"/>
                  </a:lnTo>
                  <a:close/>
                </a:path>
                <a:path w="1514475" h="1020445">
                  <a:moveTo>
                    <a:pt x="46296" y="1013464"/>
                  </a:moveTo>
                  <a:lnTo>
                    <a:pt x="45116" y="1014976"/>
                  </a:lnTo>
                  <a:lnTo>
                    <a:pt x="47629" y="1014875"/>
                  </a:lnTo>
                  <a:lnTo>
                    <a:pt x="46296" y="1013464"/>
                  </a:lnTo>
                  <a:close/>
                </a:path>
                <a:path w="1514475" h="1020445">
                  <a:moveTo>
                    <a:pt x="61597" y="1007141"/>
                  </a:moveTo>
                  <a:lnTo>
                    <a:pt x="56481" y="1008656"/>
                  </a:lnTo>
                  <a:lnTo>
                    <a:pt x="54848" y="1011883"/>
                  </a:lnTo>
                  <a:lnTo>
                    <a:pt x="55183" y="1012069"/>
                  </a:lnTo>
                  <a:lnTo>
                    <a:pt x="55185" y="1012210"/>
                  </a:lnTo>
                  <a:lnTo>
                    <a:pt x="53310" y="1014412"/>
                  </a:lnTo>
                  <a:lnTo>
                    <a:pt x="56212" y="1014194"/>
                  </a:lnTo>
                  <a:lnTo>
                    <a:pt x="54832" y="1012625"/>
                  </a:lnTo>
                  <a:lnTo>
                    <a:pt x="61597" y="1007141"/>
                  </a:lnTo>
                  <a:close/>
                </a:path>
                <a:path w="1514475" h="1020445">
                  <a:moveTo>
                    <a:pt x="46960" y="1012210"/>
                  </a:moveTo>
                  <a:lnTo>
                    <a:pt x="45062" y="1012210"/>
                  </a:lnTo>
                  <a:lnTo>
                    <a:pt x="46296" y="1013464"/>
                  </a:lnTo>
                  <a:lnTo>
                    <a:pt x="47199" y="1012307"/>
                  </a:lnTo>
                  <a:lnTo>
                    <a:pt x="46960" y="1012210"/>
                  </a:lnTo>
                  <a:close/>
                </a:path>
                <a:path w="1514475" h="1020445">
                  <a:moveTo>
                    <a:pt x="54534" y="1011710"/>
                  </a:moveTo>
                  <a:lnTo>
                    <a:pt x="54127" y="1013308"/>
                  </a:lnTo>
                  <a:lnTo>
                    <a:pt x="54848" y="1011883"/>
                  </a:lnTo>
                  <a:lnTo>
                    <a:pt x="54534" y="1011710"/>
                  </a:lnTo>
                  <a:close/>
                </a:path>
                <a:path w="1514475" h="1020445">
                  <a:moveTo>
                    <a:pt x="47384" y="1012069"/>
                  </a:moveTo>
                  <a:lnTo>
                    <a:pt x="47214" y="1012313"/>
                  </a:lnTo>
                  <a:lnTo>
                    <a:pt x="47477" y="1012419"/>
                  </a:lnTo>
                  <a:lnTo>
                    <a:pt x="47384" y="1012069"/>
                  </a:lnTo>
                  <a:close/>
                </a:path>
                <a:path w="1514475" h="1020445">
                  <a:moveTo>
                    <a:pt x="46259" y="1007831"/>
                  </a:moveTo>
                  <a:lnTo>
                    <a:pt x="47384" y="1012069"/>
                  </a:lnTo>
                  <a:lnTo>
                    <a:pt x="50553" y="1008006"/>
                  </a:lnTo>
                  <a:lnTo>
                    <a:pt x="46259" y="1007831"/>
                  </a:lnTo>
                  <a:close/>
                </a:path>
                <a:path w="1514475" h="1020445">
                  <a:moveTo>
                    <a:pt x="55806" y="1005616"/>
                  </a:moveTo>
                  <a:lnTo>
                    <a:pt x="53021" y="1005616"/>
                  </a:lnTo>
                  <a:lnTo>
                    <a:pt x="53551" y="1007141"/>
                  </a:lnTo>
                  <a:lnTo>
                    <a:pt x="53855" y="1008115"/>
                  </a:lnTo>
                  <a:lnTo>
                    <a:pt x="53226" y="1009216"/>
                  </a:lnTo>
                  <a:lnTo>
                    <a:pt x="51447" y="1010003"/>
                  </a:lnTo>
                  <a:lnTo>
                    <a:pt x="54534" y="1011710"/>
                  </a:lnTo>
                  <a:lnTo>
                    <a:pt x="56080" y="1005649"/>
                  </a:lnTo>
                  <a:lnTo>
                    <a:pt x="55892" y="1005649"/>
                  </a:lnTo>
                  <a:close/>
                </a:path>
                <a:path w="1514475" h="1020445">
                  <a:moveTo>
                    <a:pt x="49607" y="1003246"/>
                  </a:moveTo>
                  <a:lnTo>
                    <a:pt x="51158" y="1006571"/>
                  </a:lnTo>
                  <a:lnTo>
                    <a:pt x="53021" y="1005616"/>
                  </a:lnTo>
                  <a:lnTo>
                    <a:pt x="55806" y="1005616"/>
                  </a:lnTo>
                  <a:lnTo>
                    <a:pt x="49607" y="1003246"/>
                  </a:lnTo>
                  <a:close/>
                </a:path>
                <a:path w="1514475" h="1020445">
                  <a:moveTo>
                    <a:pt x="57626" y="1004194"/>
                  </a:moveTo>
                  <a:lnTo>
                    <a:pt x="55892" y="1005649"/>
                  </a:lnTo>
                  <a:lnTo>
                    <a:pt x="56080" y="1005649"/>
                  </a:lnTo>
                  <a:lnTo>
                    <a:pt x="57626" y="1004194"/>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grpSp>
      <p:sp>
        <p:nvSpPr>
          <p:cNvPr id="45" name="object 45"/>
          <p:cNvSpPr txBox="1"/>
          <p:nvPr/>
        </p:nvSpPr>
        <p:spPr>
          <a:xfrm>
            <a:off x="2247971" y="764584"/>
            <a:ext cx="4180880" cy="1018673"/>
          </a:xfrm>
          <a:prstGeom prst="rect">
            <a:avLst/>
          </a:prstGeom>
        </p:spPr>
        <p:txBody>
          <a:bodyPr vert="horz" wrap="square" lIns="0" tIns="13395" rIns="0" bIns="0" rtlCol="0">
            <a:spAutoFit/>
          </a:bodyPr>
          <a:lstStyle/>
          <a:p>
            <a:pPr marL="8929" marR="3572" algn="ctr" defTabSz="642915">
              <a:lnSpc>
                <a:spcPct val="97400"/>
              </a:lnSpc>
              <a:spcBef>
                <a:spcPts val="105"/>
              </a:spcBef>
            </a:pPr>
            <a:r>
              <a:rPr sz="1125" kern="0" dirty="0">
                <a:solidFill>
                  <a:sysClr val="windowText" lastClr="000000"/>
                </a:solidFill>
                <a:latin typeface="Arial"/>
                <a:cs typeface="Arial"/>
              </a:rPr>
              <a:t>Now,</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goal</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minimiz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yp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7" dirty="0">
                <a:solidFill>
                  <a:sysClr val="windowText" lastClr="000000"/>
                </a:solidFill>
                <a:latin typeface="Arial"/>
                <a:cs typeface="Arial"/>
              </a:rPr>
              <a:t> </a:t>
            </a:r>
            <a:r>
              <a:rPr sz="1125" b="1" kern="0" spc="-14" dirty="0">
                <a:solidFill>
                  <a:sysClr val="windowText" lastClr="000000"/>
                </a:solidFill>
                <a:latin typeface="Arial"/>
                <a:cs typeface="Arial"/>
              </a:rPr>
              <a:t>Loss </a:t>
            </a:r>
            <a:r>
              <a:rPr sz="1125" kern="0" dirty="0">
                <a:solidFill>
                  <a:sysClr val="windowText" lastClr="000000"/>
                </a:solidFill>
                <a:latin typeface="Arial"/>
                <a:cs typeface="Arial"/>
              </a:rPr>
              <a:t>or</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Cost</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Function</a:t>
            </a:r>
            <a:r>
              <a:rPr sz="1125" b="1" kern="0" spc="-11" dirty="0">
                <a:solidFill>
                  <a:sysClr val="windowText" lastClr="000000"/>
                </a:solidFill>
                <a:latin typeface="Arial"/>
                <a:cs typeface="Arial"/>
              </a:rPr>
              <a:t> </a:t>
            </a:r>
            <a:r>
              <a:rPr sz="1125" kern="0" spc="-25" dirty="0">
                <a:solidFill>
                  <a:sysClr val="windowText" lastClr="000000"/>
                </a:solidFill>
                <a:latin typeface="Arial"/>
                <a:cs typeface="Arial"/>
              </a:rPr>
              <a:t>(see</a:t>
            </a:r>
            <a:r>
              <a:rPr sz="1125" kern="0" spc="-11" dirty="0">
                <a:solidFill>
                  <a:sysClr val="windowText" lastClr="000000"/>
                </a:solidFill>
                <a:latin typeface="Arial"/>
                <a:cs typeface="Arial"/>
              </a:rPr>
              <a:t> </a:t>
            </a:r>
            <a:r>
              <a:rPr sz="1125" b="1" kern="0" spc="-21" dirty="0">
                <a:solidFill>
                  <a:sysClr val="windowText" lastClr="000000"/>
                </a:solidFill>
                <a:latin typeface="Arial"/>
                <a:cs typeface="Arial"/>
              </a:rPr>
              <a:t>Terminology</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Alert</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right).</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In </a:t>
            </a:r>
            <a:r>
              <a:rPr sz="1125" b="1" kern="0" dirty="0">
                <a:solidFill>
                  <a:sysClr val="windowText" lastClr="000000"/>
                </a:solidFill>
                <a:latin typeface="Arial"/>
                <a:cs typeface="Arial"/>
              </a:rPr>
              <a:t>Gradient</a:t>
            </a:r>
            <a:r>
              <a:rPr sz="1125" b="1" kern="0" spc="-7"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inimiz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spc="-7" dirty="0">
                <a:solidFill>
                  <a:sysClr val="windowText" lastClr="000000"/>
                </a:solidFill>
                <a:latin typeface="Arial"/>
                <a:cs typeface="Arial"/>
              </a:rPr>
              <a:t>Loss</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Cost</a:t>
            </a:r>
            <a:r>
              <a:rPr sz="1125" b="1" kern="0" spc="-4" dirty="0">
                <a:solidFill>
                  <a:sysClr val="windowText" lastClr="000000"/>
                </a:solidFill>
                <a:latin typeface="Arial"/>
                <a:cs typeface="Arial"/>
              </a:rPr>
              <a:t> </a:t>
            </a:r>
            <a:r>
              <a:rPr sz="1125" b="1" kern="0" spc="-7" dirty="0">
                <a:solidFill>
                  <a:sysClr val="windowText" lastClr="000000"/>
                </a:solidFill>
                <a:latin typeface="Arial"/>
                <a:cs typeface="Arial"/>
              </a:rPr>
              <a:t>Function</a:t>
            </a:r>
            <a:r>
              <a:rPr sz="1125" b="1" kern="0" spc="-4" dirty="0">
                <a:solidFill>
                  <a:sysClr val="windowText" lastClr="000000"/>
                </a:solidFill>
                <a:latin typeface="Arial"/>
                <a:cs typeface="Arial"/>
              </a:rPr>
              <a:t> </a:t>
            </a:r>
            <a:r>
              <a:rPr sz="1125" kern="0" spc="-18" dirty="0">
                <a:solidFill>
                  <a:sysClr val="windowText" lastClr="000000"/>
                </a:solidFill>
                <a:latin typeface="Arial"/>
                <a:cs typeface="Arial"/>
              </a:rPr>
              <a:t>by </a:t>
            </a:r>
            <a:r>
              <a:rPr sz="1125" kern="0" dirty="0">
                <a:solidFill>
                  <a:sysClr val="windowText" lastClr="000000"/>
                </a:solidFill>
                <a:latin typeface="Arial"/>
                <a:cs typeface="Arial"/>
              </a:rPr>
              <a:t>taking</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step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way</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nitial</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gues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owar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value.</a:t>
            </a:r>
            <a:endParaRPr sz="1125" kern="0">
              <a:solidFill>
                <a:sysClr val="windowText" lastClr="000000"/>
              </a:solidFill>
              <a:latin typeface="Arial"/>
              <a:cs typeface="Arial"/>
            </a:endParaRPr>
          </a:p>
          <a:p>
            <a:pPr marL="33039" marR="27681" algn="ctr" defTabSz="642915">
              <a:lnSpc>
                <a:spcPts val="1336"/>
              </a:lnSpc>
              <a:spcBef>
                <a:spcPts val="35"/>
              </a:spcBef>
            </a:pPr>
            <a:r>
              <a:rPr sz="1125" kern="0" dirty="0">
                <a:solidFill>
                  <a:sysClr val="windowText" lastClr="000000"/>
                </a:solidFill>
                <a:latin typeface="Arial"/>
                <a:cs typeface="Arial"/>
              </a:rPr>
              <a:t>I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is case, 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ee that a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 </a:t>
            </a:r>
            <a:r>
              <a:rPr sz="1125" i="1" kern="0" spc="-7" dirty="0">
                <a:solidFill>
                  <a:sysClr val="windowText" lastClr="000000"/>
                </a:solidFill>
                <a:latin typeface="Arial"/>
                <a:cs typeface="Arial"/>
              </a:rPr>
              <a:t>increase</a:t>
            </a:r>
            <a:r>
              <a:rPr sz="1125" i="1" kern="0"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 the x-</a:t>
            </a:r>
            <a:r>
              <a:rPr sz="1125" kern="0" spc="-14" dirty="0">
                <a:solidFill>
                  <a:sysClr val="windowText" lastClr="000000"/>
                </a:solidFill>
                <a:latin typeface="Arial"/>
                <a:cs typeface="Arial"/>
              </a:rPr>
              <a:t>axis </a:t>
            </a:r>
            <a:r>
              <a:rPr sz="1125" kern="0" dirty="0">
                <a:solidFill>
                  <a:sysClr val="windowText" lastClr="000000"/>
                </a:solidFill>
                <a:latin typeface="Arial"/>
                <a:cs typeface="Arial"/>
              </a:rPr>
              <a:t>of</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entra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graph,</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i="1" kern="0" spc="-7" dirty="0">
                <a:solidFill>
                  <a:sysClr val="windowText" lastClr="000000"/>
                </a:solidFill>
                <a:latin typeface="Arial"/>
                <a:cs typeface="Arial"/>
              </a:rPr>
              <a:t>decrease</a:t>
            </a:r>
            <a:r>
              <a:rPr sz="1125" i="1"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y-</a:t>
            </a:r>
            <a:r>
              <a:rPr sz="1125" kern="0" spc="-7" dirty="0">
                <a:solidFill>
                  <a:sysClr val="windowText" lastClr="000000"/>
                </a:solidFill>
                <a:latin typeface="Arial"/>
                <a:cs typeface="Arial"/>
              </a:rPr>
              <a:t>axis.</a:t>
            </a:r>
            <a:endParaRPr sz="1125" kern="0">
              <a:solidFill>
                <a:sysClr val="windowText" lastClr="000000"/>
              </a:solidFill>
              <a:latin typeface="Arial"/>
              <a:cs typeface="Arial"/>
            </a:endParaRPr>
          </a:p>
        </p:txBody>
      </p:sp>
      <p:grpSp>
        <p:nvGrpSpPr>
          <p:cNvPr id="46" name="object 46"/>
          <p:cNvGrpSpPr/>
          <p:nvPr/>
        </p:nvGrpSpPr>
        <p:grpSpPr>
          <a:xfrm>
            <a:off x="6810404" y="660557"/>
            <a:ext cx="3703588" cy="3027164"/>
            <a:chOff x="7518441" y="939459"/>
            <a:chExt cx="5267325" cy="4305300"/>
          </a:xfrm>
        </p:grpSpPr>
        <p:sp>
          <p:nvSpPr>
            <p:cNvPr id="47" name="object 47"/>
            <p:cNvSpPr/>
            <p:nvPr/>
          </p:nvSpPr>
          <p:spPr>
            <a:xfrm>
              <a:off x="7569894" y="981518"/>
              <a:ext cx="5166995" cy="4211955"/>
            </a:xfrm>
            <a:custGeom>
              <a:avLst/>
              <a:gdLst/>
              <a:ahLst/>
              <a:cxnLst/>
              <a:rect l="l" t="t" r="r" b="b"/>
              <a:pathLst>
                <a:path w="5166995" h="4211955">
                  <a:moveTo>
                    <a:pt x="5166832" y="0"/>
                  </a:moveTo>
                  <a:lnTo>
                    <a:pt x="0" y="0"/>
                  </a:lnTo>
                  <a:lnTo>
                    <a:pt x="0" y="4211787"/>
                  </a:lnTo>
                  <a:lnTo>
                    <a:pt x="5166832" y="4211787"/>
                  </a:lnTo>
                  <a:lnTo>
                    <a:pt x="5166832"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8" name="object 48"/>
            <p:cNvPicPr/>
            <p:nvPr/>
          </p:nvPicPr>
          <p:blipFill>
            <a:blip r:embed="rId6" cstate="print"/>
            <a:stretch>
              <a:fillRect/>
            </a:stretch>
          </p:blipFill>
          <p:spPr>
            <a:xfrm>
              <a:off x="7518441" y="939459"/>
              <a:ext cx="5267220" cy="4305300"/>
            </a:xfrm>
            <a:prstGeom prst="rect">
              <a:avLst/>
            </a:prstGeom>
          </p:spPr>
        </p:pic>
      </p:grpSp>
      <p:sp>
        <p:nvSpPr>
          <p:cNvPr id="49" name="object 49"/>
          <p:cNvSpPr txBox="1"/>
          <p:nvPr/>
        </p:nvSpPr>
        <p:spPr>
          <a:xfrm>
            <a:off x="6948547" y="689596"/>
            <a:ext cx="3429000" cy="2897099"/>
          </a:xfrm>
          <a:prstGeom prst="rect">
            <a:avLst/>
          </a:prstGeom>
        </p:spPr>
        <p:txBody>
          <a:bodyPr vert="horz" wrap="square" lIns="0" tIns="76795" rIns="0" bIns="0" rtlCol="0">
            <a:spAutoFit/>
          </a:bodyPr>
          <a:lstStyle/>
          <a:p>
            <a:pPr algn="ctr" defTabSz="642915">
              <a:spcBef>
                <a:spcPts val="605"/>
              </a:spcBef>
            </a:pPr>
            <a:r>
              <a:rPr sz="1547" b="1" kern="0" spc="-134" dirty="0">
                <a:solidFill>
                  <a:sysClr val="windowText" lastClr="000000"/>
                </a:solidFill>
                <a:latin typeface="Arial"/>
                <a:cs typeface="Arial"/>
              </a:rPr>
              <a:t>TERMINOLOGY</a:t>
            </a:r>
            <a:r>
              <a:rPr sz="1547" b="1" kern="0" spc="-35" dirty="0">
                <a:solidFill>
                  <a:sysClr val="windowText" lastClr="000000"/>
                </a:solidFill>
                <a:latin typeface="Arial"/>
                <a:cs typeface="Arial"/>
              </a:rPr>
              <a:t> </a:t>
            </a:r>
            <a:r>
              <a:rPr sz="1547" b="1" kern="0" spc="-46" dirty="0">
                <a:solidFill>
                  <a:sysClr val="windowText" lastClr="000000"/>
                </a:solidFill>
                <a:latin typeface="Arial"/>
                <a:cs typeface="Arial"/>
              </a:rPr>
              <a:t>ALERT!!!</a:t>
            </a:r>
            <a:endParaRPr sz="1547" kern="0">
              <a:solidFill>
                <a:sysClr val="windowText" lastClr="000000"/>
              </a:solidFill>
              <a:latin typeface="Arial"/>
              <a:cs typeface="Arial"/>
            </a:endParaRPr>
          </a:p>
          <a:p>
            <a:pPr marL="8929" marR="3572" algn="ctr" defTabSz="642915">
              <a:lnSpc>
                <a:spcPct val="98400"/>
              </a:lnSpc>
              <a:spcBef>
                <a:spcPts val="411"/>
              </a:spcBef>
            </a:pP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erms</a:t>
            </a:r>
            <a:r>
              <a:rPr sz="1125" kern="0" spc="-28" dirty="0">
                <a:solidFill>
                  <a:sysClr val="windowText" lastClr="000000"/>
                </a:solidFill>
                <a:latin typeface="Arial"/>
                <a:cs typeface="Arial"/>
              </a:rPr>
              <a:t> </a:t>
            </a:r>
            <a:r>
              <a:rPr sz="1125" b="1" kern="0" spc="-7" dirty="0">
                <a:solidFill>
                  <a:sysClr val="windowText" lastClr="000000"/>
                </a:solidFill>
                <a:latin typeface="Arial"/>
                <a:cs typeface="Arial"/>
              </a:rPr>
              <a:t>Loss</a:t>
            </a:r>
            <a:r>
              <a:rPr sz="1125" b="1" kern="0" spc="-28" dirty="0">
                <a:solidFill>
                  <a:sysClr val="windowText" lastClr="000000"/>
                </a:solidFill>
                <a:latin typeface="Arial"/>
                <a:cs typeface="Arial"/>
              </a:rPr>
              <a:t> </a:t>
            </a:r>
            <a:r>
              <a:rPr sz="1125" b="1" kern="0" spc="-7" dirty="0">
                <a:solidFill>
                  <a:sysClr val="windowText" lastClr="000000"/>
                </a:solidFill>
                <a:latin typeface="Arial"/>
                <a:cs typeface="Arial"/>
              </a:rPr>
              <a:t>Function</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Cost</a:t>
            </a:r>
            <a:r>
              <a:rPr sz="1125" b="1" kern="0" spc="-28" dirty="0">
                <a:solidFill>
                  <a:sysClr val="windowText" lastClr="000000"/>
                </a:solidFill>
                <a:latin typeface="Arial"/>
                <a:cs typeface="Arial"/>
              </a:rPr>
              <a:t> </a:t>
            </a:r>
            <a:r>
              <a:rPr sz="1125" b="1" kern="0" spc="-7" dirty="0">
                <a:solidFill>
                  <a:sysClr val="windowText" lastClr="000000"/>
                </a:solidFill>
                <a:latin typeface="Arial"/>
                <a:cs typeface="Arial"/>
              </a:rPr>
              <a:t>Function</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refer</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anything</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wan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ptimiz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fi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model</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data.</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an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ptimiz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4" dirty="0">
                <a:solidFill>
                  <a:sysClr val="windowText" lastClr="000000"/>
                </a:solidFill>
                <a:latin typeface="Arial"/>
                <a:cs typeface="Arial"/>
              </a:rPr>
              <a:t> </a:t>
            </a:r>
            <a:r>
              <a:rPr sz="1125" kern="0" spc="-18" dirty="0">
                <a:solidFill>
                  <a:sysClr val="windowText" lastClr="000000"/>
                </a:solidFill>
                <a:latin typeface="Arial"/>
                <a:cs typeface="Arial"/>
              </a:rPr>
              <a:t>or </a:t>
            </a:r>
            <a:r>
              <a:rPr sz="1125" kern="0" dirty="0">
                <a:solidFill>
                  <a:sysClr val="windowText" lastClr="000000"/>
                </a:solidFill>
                <a:latin typeface="Arial"/>
                <a:cs typeface="Arial"/>
              </a:rPr>
              <a:t>the </a:t>
            </a:r>
            <a:r>
              <a:rPr sz="1125" b="1" kern="0" dirty="0">
                <a:solidFill>
                  <a:sysClr val="windowText" lastClr="000000"/>
                </a:solidFill>
                <a:latin typeface="Arial"/>
                <a:cs typeface="Arial"/>
              </a:rPr>
              <a:t>Mean</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Squared</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Error </a:t>
            </a:r>
            <a:r>
              <a:rPr sz="1125" kern="0" spc="-18" dirty="0">
                <a:solidFill>
                  <a:sysClr val="windowText" lastClr="000000"/>
                </a:solidFill>
                <a:latin typeface="Arial"/>
                <a:cs typeface="Arial"/>
              </a:rPr>
              <a:t>(</a:t>
            </a:r>
            <a:r>
              <a:rPr sz="1125" b="1" kern="0" spc="-18" dirty="0">
                <a:solidFill>
                  <a:sysClr val="windowText" lastClr="000000"/>
                </a:solidFill>
                <a:latin typeface="Arial"/>
                <a:cs typeface="Arial"/>
              </a:rPr>
              <a:t>MSE</a:t>
            </a:r>
            <a:r>
              <a:rPr sz="1125" kern="0" spc="-18"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it </a:t>
            </a:r>
            <a:r>
              <a:rPr sz="1125" kern="0" spc="-35" dirty="0">
                <a:solidFill>
                  <a:sysClr val="windowText" lastClr="000000"/>
                </a:solidFill>
                <a:latin typeface="Arial"/>
                <a:cs typeface="Arial"/>
              </a:rPr>
              <a:t>a</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straigh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in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14" dirty="0">
                <a:solidFill>
                  <a:sysClr val="windowText" lastClr="000000"/>
                </a:solidFill>
                <a:latin typeface="Arial"/>
                <a:cs typeface="Arial"/>
              </a:rPr>
              <a:t> </a:t>
            </a:r>
            <a:r>
              <a:rPr sz="1125" b="1" kern="0" spc="-7" dirty="0">
                <a:solidFill>
                  <a:sysClr val="windowText" lastClr="000000"/>
                </a:solidFill>
                <a:latin typeface="Arial"/>
                <a:cs typeface="Arial"/>
              </a:rPr>
              <a:t>Regression</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quiggly</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line</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in </a:t>
            </a:r>
            <a:r>
              <a:rPr sz="1125" b="1" kern="0" dirty="0">
                <a:solidFill>
                  <a:sysClr val="windowText" lastClr="000000"/>
                </a:solidFill>
                <a:latin typeface="Arial"/>
                <a:cs typeface="Arial"/>
              </a:rPr>
              <a:t>Neural</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Networks</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at sai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ome peopl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se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term</a:t>
            </a:r>
            <a:r>
              <a:rPr sz="1125" kern="0" spc="4" dirty="0">
                <a:solidFill>
                  <a:sysClr val="windowText" lastClr="000000"/>
                </a:solidFill>
                <a:latin typeface="Arial"/>
                <a:cs typeface="Arial"/>
              </a:rPr>
              <a:t> </a:t>
            </a:r>
            <a:r>
              <a:rPr sz="1125" b="1" kern="0" spc="-7" dirty="0">
                <a:solidFill>
                  <a:sysClr val="windowText" lastClr="000000"/>
                </a:solidFill>
                <a:latin typeface="Arial"/>
                <a:cs typeface="Arial"/>
              </a:rPr>
              <a:t>Loss</a:t>
            </a:r>
            <a:r>
              <a:rPr sz="1125" b="1" kern="0" spc="4" dirty="0">
                <a:solidFill>
                  <a:sysClr val="windowText" lastClr="000000"/>
                </a:solidFill>
                <a:latin typeface="Arial"/>
                <a:cs typeface="Arial"/>
              </a:rPr>
              <a:t> </a:t>
            </a:r>
            <a:r>
              <a:rPr sz="1125" b="1" kern="0" spc="-7" dirty="0">
                <a:solidFill>
                  <a:sysClr val="windowText" lastClr="000000"/>
                </a:solidFill>
                <a:latin typeface="Arial"/>
                <a:cs typeface="Arial"/>
              </a:rPr>
              <a:t>Function</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pecificall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refe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function (lik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spc="-25" dirty="0">
                <a:solidFill>
                  <a:sysClr val="windowText" lastClr="000000"/>
                </a:solidFill>
                <a:latin typeface="Arial"/>
                <a:cs typeface="Arial"/>
              </a:rPr>
              <a:t>SSR</a:t>
            </a:r>
            <a:r>
              <a:rPr sz="1125" kern="0" spc="-25"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pplie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a:t>
            </a:r>
            <a:r>
              <a:rPr sz="1125" i="1" kern="0" dirty="0">
                <a:solidFill>
                  <a:sysClr val="windowText" lastClr="000000"/>
                </a:solidFill>
                <a:latin typeface="Arial"/>
                <a:cs typeface="Arial"/>
              </a:rPr>
              <a:t>only</a:t>
            </a:r>
            <a:r>
              <a:rPr sz="1125" i="1" kern="0" spc="11" dirty="0">
                <a:solidFill>
                  <a:sysClr val="windowText" lastClr="000000"/>
                </a:solidFill>
                <a:latin typeface="Arial"/>
                <a:cs typeface="Arial"/>
              </a:rPr>
              <a:t> </a:t>
            </a:r>
            <a:r>
              <a:rPr sz="1125" i="1" kern="0" dirty="0">
                <a:solidFill>
                  <a:sysClr val="windowText" lastClr="000000"/>
                </a:solidFill>
                <a:latin typeface="Arial"/>
                <a:cs typeface="Arial"/>
              </a:rPr>
              <a:t>one</a:t>
            </a:r>
            <a:r>
              <a:rPr sz="1125" i="1" kern="0" spc="11" dirty="0">
                <a:solidFill>
                  <a:sysClr val="windowText" lastClr="000000"/>
                </a:solidFill>
                <a:latin typeface="Arial"/>
                <a:cs typeface="Arial"/>
              </a:rPr>
              <a:t> </a:t>
            </a:r>
            <a:r>
              <a:rPr sz="1125" i="1" kern="0" dirty="0">
                <a:solidFill>
                  <a:sysClr val="windowText" lastClr="000000"/>
                </a:solidFill>
                <a:latin typeface="Arial"/>
                <a:cs typeface="Arial"/>
              </a:rPr>
              <a:t>data</a:t>
            </a:r>
            <a:r>
              <a:rPr sz="1125" i="1" kern="0" spc="11" dirty="0">
                <a:solidFill>
                  <a:sysClr val="windowText" lastClr="000000"/>
                </a:solidFill>
                <a:latin typeface="Arial"/>
                <a:cs typeface="Arial"/>
              </a:rPr>
              <a:t> </a:t>
            </a:r>
            <a:r>
              <a:rPr sz="1125" i="1" kern="0" dirty="0">
                <a:solidFill>
                  <a:sysClr val="windowText" lastClr="000000"/>
                </a:solidFill>
                <a:latin typeface="Arial"/>
                <a:cs typeface="Arial"/>
              </a:rPr>
              <a:t>point</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use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erm</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Cost</a:t>
            </a:r>
            <a:r>
              <a:rPr sz="1125" b="1" kern="0" spc="14" dirty="0">
                <a:solidFill>
                  <a:sysClr val="windowText" lastClr="000000"/>
                </a:solidFill>
                <a:latin typeface="Arial"/>
                <a:cs typeface="Arial"/>
              </a:rPr>
              <a:t> </a:t>
            </a:r>
            <a:r>
              <a:rPr sz="1125" b="1" kern="0" spc="-7" dirty="0">
                <a:solidFill>
                  <a:sysClr val="windowText" lastClr="000000"/>
                </a:solidFill>
                <a:latin typeface="Arial"/>
                <a:cs typeface="Arial"/>
              </a:rPr>
              <a:t>Function</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pecifically</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refe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dirty="0">
                <a:solidFill>
                  <a:sysClr val="windowText" lastClr="000000"/>
                </a:solidFill>
                <a:latin typeface="Arial"/>
                <a:cs typeface="Arial"/>
              </a:rPr>
              <a:t>function</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lik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spc="-25" dirty="0">
                <a:solidFill>
                  <a:sysClr val="windowText" lastClr="000000"/>
                </a:solidFill>
                <a:latin typeface="Arial"/>
                <a:cs typeface="Arial"/>
              </a:rPr>
              <a:t>SSR</a:t>
            </a:r>
            <a:r>
              <a:rPr sz="1125" kern="0" spc="-25"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pplie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i="1" kern="0" dirty="0">
                <a:solidFill>
                  <a:sysClr val="windowText" lastClr="000000"/>
                </a:solidFill>
                <a:latin typeface="Arial"/>
                <a:cs typeface="Arial"/>
              </a:rPr>
              <a:t>all</a:t>
            </a:r>
            <a:r>
              <a:rPr sz="1125" i="1" kern="0" spc="1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data.</a:t>
            </a:r>
            <a:endParaRPr sz="1125" kern="0">
              <a:solidFill>
                <a:sysClr val="windowText" lastClr="000000"/>
              </a:solidFill>
              <a:latin typeface="Arial"/>
              <a:cs typeface="Arial"/>
            </a:endParaRPr>
          </a:p>
          <a:p>
            <a:pPr marL="86614" marR="81257" algn="ctr" defTabSz="642915">
              <a:lnSpc>
                <a:spcPts val="1266"/>
              </a:lnSpc>
              <a:spcBef>
                <a:spcPts val="35"/>
              </a:spcBef>
            </a:pPr>
            <a:r>
              <a:rPr sz="1125" kern="0" dirty="0">
                <a:solidFill>
                  <a:sysClr val="windowText" lastClr="000000"/>
                </a:solidFill>
                <a:latin typeface="Arial"/>
                <a:cs typeface="Arial"/>
              </a:rPr>
              <a:t>Unfortunately,</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s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pecific</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meaning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not </a:t>
            </a:r>
            <a:r>
              <a:rPr sz="1125" kern="0" dirty="0">
                <a:solidFill>
                  <a:sysClr val="windowText" lastClr="000000"/>
                </a:solidFill>
                <a:latin typeface="Arial"/>
                <a:cs typeface="Arial"/>
              </a:rPr>
              <a:t>universa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b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wa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ontex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be </a:t>
            </a:r>
            <a:r>
              <a:rPr sz="1125" kern="0" dirty="0">
                <a:solidFill>
                  <a:sysClr val="windowText" lastClr="000000"/>
                </a:solidFill>
                <a:latin typeface="Arial"/>
                <a:cs typeface="Arial"/>
              </a:rPr>
              <a:t>prepare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b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lexibl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book,</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ll</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21" dirty="0">
                <a:solidFill>
                  <a:sysClr val="windowText" lastClr="000000"/>
                </a:solidFill>
                <a:latin typeface="Arial"/>
                <a:cs typeface="Arial"/>
              </a:rPr>
              <a:t> </a:t>
            </a:r>
            <a:r>
              <a:rPr sz="1125" kern="0" spc="-14" dirty="0">
                <a:solidFill>
                  <a:sysClr val="windowText" lastClr="000000"/>
                </a:solidFill>
                <a:latin typeface="Arial"/>
                <a:cs typeface="Arial"/>
              </a:rPr>
              <a:t>them</a:t>
            </a:r>
            <a:endParaRPr sz="1125" kern="0">
              <a:solidFill>
                <a:sysClr val="windowText" lastClr="000000"/>
              </a:solidFill>
              <a:latin typeface="Arial"/>
              <a:cs typeface="Arial"/>
            </a:endParaRPr>
          </a:p>
          <a:p>
            <a:pPr algn="ctr" defTabSz="642915">
              <a:lnSpc>
                <a:spcPts val="1293"/>
              </a:lnSpc>
            </a:pPr>
            <a:r>
              <a:rPr sz="1125" kern="0" dirty="0">
                <a:solidFill>
                  <a:sysClr val="windowText" lastClr="000000"/>
                </a:solidFill>
                <a:latin typeface="Arial"/>
                <a:cs typeface="Arial"/>
              </a:rPr>
              <a:t>together and </a:t>
            </a:r>
            <a:r>
              <a:rPr sz="1125" kern="0" spc="-7" dirty="0">
                <a:solidFill>
                  <a:sysClr val="windowText" lastClr="000000"/>
                </a:solidFill>
                <a:latin typeface="Arial"/>
                <a:cs typeface="Arial"/>
              </a:rPr>
              <a:t>interchangeably,</a:t>
            </a:r>
            <a:r>
              <a:rPr sz="1125" kern="0" dirty="0">
                <a:solidFill>
                  <a:sysClr val="windowText" lastClr="000000"/>
                </a:solidFill>
                <a:latin typeface="Arial"/>
                <a:cs typeface="Arial"/>
              </a:rPr>
              <a:t> a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 “The </a:t>
            </a:r>
            <a:r>
              <a:rPr sz="1125" b="1" kern="0" spc="-7" dirty="0">
                <a:solidFill>
                  <a:sysClr val="windowText" lastClr="000000"/>
                </a:solidFill>
                <a:latin typeface="Arial"/>
                <a:cs typeface="Arial"/>
              </a:rPr>
              <a:t>Loss</a:t>
            </a:r>
            <a:r>
              <a:rPr sz="1125" b="1" kern="0" spc="4" dirty="0">
                <a:solidFill>
                  <a:sysClr val="windowText" lastClr="000000"/>
                </a:solidFill>
                <a:latin typeface="Arial"/>
                <a:cs typeface="Arial"/>
              </a:rPr>
              <a:t> </a:t>
            </a:r>
            <a:r>
              <a:rPr sz="1125" kern="0" spc="-18" dirty="0">
                <a:solidFill>
                  <a:sysClr val="windowText" lastClr="000000"/>
                </a:solidFill>
                <a:latin typeface="Arial"/>
                <a:cs typeface="Arial"/>
              </a:rPr>
              <a:t>or</a:t>
            </a:r>
            <a:endParaRPr sz="1125" kern="0">
              <a:solidFill>
                <a:sysClr val="windowText" lastClr="000000"/>
              </a:solidFill>
              <a:latin typeface="Arial"/>
              <a:cs typeface="Arial"/>
            </a:endParaRPr>
          </a:p>
          <a:p>
            <a:pPr algn="ctr" defTabSz="642915">
              <a:lnSpc>
                <a:spcPts val="1343"/>
              </a:lnSpc>
            </a:pPr>
            <a:r>
              <a:rPr sz="1125" b="1" kern="0" dirty="0">
                <a:solidFill>
                  <a:sysClr val="windowText" lastClr="000000"/>
                </a:solidFill>
                <a:latin typeface="Arial"/>
                <a:cs typeface="Arial"/>
              </a:rPr>
              <a:t>Cost</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Function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SSR</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50" name="object 50"/>
          <p:cNvGrpSpPr/>
          <p:nvPr/>
        </p:nvGrpSpPr>
        <p:grpSpPr>
          <a:xfrm>
            <a:off x="1904896" y="1741791"/>
            <a:ext cx="7512100" cy="4673352"/>
            <a:chOff x="541718" y="2477213"/>
            <a:chExt cx="10683875" cy="6646545"/>
          </a:xfrm>
        </p:grpSpPr>
        <p:sp>
          <p:nvSpPr>
            <p:cNvPr id="51" name="object 51"/>
            <p:cNvSpPr/>
            <p:nvPr/>
          </p:nvSpPr>
          <p:spPr>
            <a:xfrm>
              <a:off x="779691" y="2762224"/>
              <a:ext cx="984885" cy="976630"/>
            </a:xfrm>
            <a:custGeom>
              <a:avLst/>
              <a:gdLst/>
              <a:ahLst/>
              <a:cxnLst/>
              <a:rect l="l" t="t" r="r" b="b"/>
              <a:pathLst>
                <a:path w="984885" h="976629">
                  <a:moveTo>
                    <a:pt x="1371" y="750265"/>
                  </a:moveTo>
                  <a:lnTo>
                    <a:pt x="1231" y="750214"/>
                  </a:lnTo>
                  <a:lnTo>
                    <a:pt x="1358" y="750277"/>
                  </a:lnTo>
                  <a:close/>
                </a:path>
                <a:path w="984885" h="976629">
                  <a:moveTo>
                    <a:pt x="6299" y="721004"/>
                  </a:moveTo>
                  <a:lnTo>
                    <a:pt x="3835" y="721004"/>
                  </a:lnTo>
                  <a:lnTo>
                    <a:pt x="5448" y="721575"/>
                  </a:lnTo>
                  <a:lnTo>
                    <a:pt x="6299" y="721004"/>
                  </a:lnTo>
                  <a:close/>
                </a:path>
                <a:path w="984885" h="976629">
                  <a:moveTo>
                    <a:pt x="6350" y="707034"/>
                  </a:moveTo>
                  <a:lnTo>
                    <a:pt x="5461" y="707034"/>
                  </a:lnTo>
                  <a:lnTo>
                    <a:pt x="5016" y="708304"/>
                  </a:lnTo>
                  <a:lnTo>
                    <a:pt x="6096" y="708304"/>
                  </a:lnTo>
                  <a:lnTo>
                    <a:pt x="6350" y="707034"/>
                  </a:lnTo>
                  <a:close/>
                </a:path>
                <a:path w="984885" h="976629">
                  <a:moveTo>
                    <a:pt x="7378" y="722274"/>
                  </a:moveTo>
                  <a:lnTo>
                    <a:pt x="5448" y="721575"/>
                  </a:lnTo>
                  <a:lnTo>
                    <a:pt x="4432" y="722274"/>
                  </a:lnTo>
                  <a:lnTo>
                    <a:pt x="6883" y="722274"/>
                  </a:lnTo>
                  <a:lnTo>
                    <a:pt x="6146" y="722845"/>
                  </a:lnTo>
                  <a:lnTo>
                    <a:pt x="7378" y="722274"/>
                  </a:lnTo>
                  <a:close/>
                </a:path>
                <a:path w="984885" h="976629">
                  <a:moveTo>
                    <a:pt x="7378" y="640994"/>
                  </a:moveTo>
                  <a:lnTo>
                    <a:pt x="6146" y="639724"/>
                  </a:lnTo>
                  <a:lnTo>
                    <a:pt x="6794" y="640994"/>
                  </a:lnTo>
                  <a:lnTo>
                    <a:pt x="7378" y="640994"/>
                  </a:lnTo>
                  <a:close/>
                </a:path>
                <a:path w="984885" h="976629">
                  <a:moveTo>
                    <a:pt x="7480" y="710844"/>
                  </a:moveTo>
                  <a:lnTo>
                    <a:pt x="6832" y="710844"/>
                  </a:lnTo>
                  <a:lnTo>
                    <a:pt x="7048" y="711009"/>
                  </a:lnTo>
                  <a:lnTo>
                    <a:pt x="7480" y="710844"/>
                  </a:lnTo>
                  <a:close/>
                </a:path>
                <a:path w="984885" h="976629">
                  <a:moveTo>
                    <a:pt x="8356" y="712114"/>
                  </a:moveTo>
                  <a:lnTo>
                    <a:pt x="7048" y="711009"/>
                  </a:lnTo>
                  <a:lnTo>
                    <a:pt x="4330" y="712114"/>
                  </a:lnTo>
                  <a:lnTo>
                    <a:pt x="6096" y="713384"/>
                  </a:lnTo>
                  <a:lnTo>
                    <a:pt x="5956" y="712114"/>
                  </a:lnTo>
                  <a:lnTo>
                    <a:pt x="7226" y="713384"/>
                  </a:lnTo>
                  <a:lnTo>
                    <a:pt x="8356" y="712114"/>
                  </a:lnTo>
                  <a:close/>
                </a:path>
                <a:path w="984885" h="976629">
                  <a:moveTo>
                    <a:pt x="8407" y="729894"/>
                  </a:moveTo>
                  <a:lnTo>
                    <a:pt x="6197" y="729894"/>
                  </a:lnTo>
                  <a:lnTo>
                    <a:pt x="6438" y="729678"/>
                  </a:lnTo>
                  <a:lnTo>
                    <a:pt x="5461" y="729894"/>
                  </a:lnTo>
                  <a:lnTo>
                    <a:pt x="7302" y="730504"/>
                  </a:lnTo>
                  <a:lnTo>
                    <a:pt x="8407" y="729894"/>
                  </a:lnTo>
                  <a:close/>
                </a:path>
                <a:path w="984885" h="976629">
                  <a:moveTo>
                    <a:pt x="8610" y="663854"/>
                  </a:moveTo>
                  <a:lnTo>
                    <a:pt x="8458" y="663079"/>
                  </a:lnTo>
                  <a:lnTo>
                    <a:pt x="6299" y="663854"/>
                  </a:lnTo>
                  <a:lnTo>
                    <a:pt x="8610" y="663854"/>
                  </a:lnTo>
                  <a:close/>
                </a:path>
                <a:path w="984885" h="976629">
                  <a:moveTo>
                    <a:pt x="9194" y="723544"/>
                  </a:moveTo>
                  <a:lnTo>
                    <a:pt x="5270" y="723544"/>
                  </a:lnTo>
                  <a:lnTo>
                    <a:pt x="6146" y="722845"/>
                  </a:lnTo>
                  <a:lnTo>
                    <a:pt x="4673" y="723544"/>
                  </a:lnTo>
                  <a:lnTo>
                    <a:pt x="6146" y="726084"/>
                  </a:lnTo>
                  <a:lnTo>
                    <a:pt x="8585" y="725195"/>
                  </a:lnTo>
                  <a:lnTo>
                    <a:pt x="6883" y="724814"/>
                  </a:lnTo>
                  <a:lnTo>
                    <a:pt x="9194" y="723544"/>
                  </a:lnTo>
                  <a:close/>
                </a:path>
                <a:path w="984885" h="976629">
                  <a:moveTo>
                    <a:pt x="9880" y="662584"/>
                  </a:moveTo>
                  <a:lnTo>
                    <a:pt x="9144" y="662584"/>
                  </a:lnTo>
                  <a:lnTo>
                    <a:pt x="8356" y="662584"/>
                  </a:lnTo>
                  <a:lnTo>
                    <a:pt x="8458" y="663079"/>
                  </a:lnTo>
                  <a:lnTo>
                    <a:pt x="9880" y="662584"/>
                  </a:lnTo>
                  <a:close/>
                </a:path>
                <a:path w="984885" h="976629">
                  <a:moveTo>
                    <a:pt x="9982" y="632104"/>
                  </a:moveTo>
                  <a:lnTo>
                    <a:pt x="9931" y="630834"/>
                  </a:lnTo>
                  <a:lnTo>
                    <a:pt x="7620" y="630834"/>
                  </a:lnTo>
                  <a:lnTo>
                    <a:pt x="7962" y="632104"/>
                  </a:lnTo>
                  <a:lnTo>
                    <a:pt x="8013" y="633374"/>
                  </a:lnTo>
                  <a:lnTo>
                    <a:pt x="8407" y="634644"/>
                  </a:lnTo>
                  <a:lnTo>
                    <a:pt x="8610" y="633374"/>
                  </a:lnTo>
                  <a:lnTo>
                    <a:pt x="8801" y="633374"/>
                  </a:lnTo>
                  <a:lnTo>
                    <a:pt x="9982" y="632104"/>
                  </a:lnTo>
                  <a:close/>
                </a:path>
                <a:path w="984885" h="976629">
                  <a:moveTo>
                    <a:pt x="10299" y="725589"/>
                  </a:moveTo>
                  <a:lnTo>
                    <a:pt x="9639" y="724814"/>
                  </a:lnTo>
                  <a:lnTo>
                    <a:pt x="8585" y="725195"/>
                  </a:lnTo>
                  <a:lnTo>
                    <a:pt x="10299" y="725589"/>
                  </a:lnTo>
                  <a:close/>
                </a:path>
                <a:path w="984885" h="976629">
                  <a:moveTo>
                    <a:pt x="11252" y="607110"/>
                  </a:moveTo>
                  <a:lnTo>
                    <a:pt x="7531" y="607974"/>
                  </a:lnTo>
                  <a:lnTo>
                    <a:pt x="9880" y="607974"/>
                  </a:lnTo>
                  <a:lnTo>
                    <a:pt x="11252" y="607110"/>
                  </a:lnTo>
                  <a:close/>
                </a:path>
                <a:path w="984885" h="976629">
                  <a:moveTo>
                    <a:pt x="11366" y="608545"/>
                  </a:moveTo>
                  <a:lnTo>
                    <a:pt x="10134" y="607974"/>
                  </a:lnTo>
                  <a:lnTo>
                    <a:pt x="10998" y="608799"/>
                  </a:lnTo>
                  <a:lnTo>
                    <a:pt x="11366" y="608545"/>
                  </a:lnTo>
                  <a:close/>
                </a:path>
                <a:path w="984885" h="976629">
                  <a:moveTo>
                    <a:pt x="11455" y="728624"/>
                  </a:moveTo>
                  <a:lnTo>
                    <a:pt x="11264" y="728624"/>
                  </a:lnTo>
                  <a:lnTo>
                    <a:pt x="11112" y="728624"/>
                  </a:lnTo>
                  <a:lnTo>
                    <a:pt x="9093" y="728624"/>
                  </a:lnTo>
                  <a:lnTo>
                    <a:pt x="3644" y="727354"/>
                  </a:lnTo>
                  <a:lnTo>
                    <a:pt x="787" y="728624"/>
                  </a:lnTo>
                  <a:lnTo>
                    <a:pt x="7670" y="728624"/>
                  </a:lnTo>
                  <a:lnTo>
                    <a:pt x="6438" y="729678"/>
                  </a:lnTo>
                  <a:lnTo>
                    <a:pt x="11264" y="728662"/>
                  </a:lnTo>
                  <a:lnTo>
                    <a:pt x="11455" y="728624"/>
                  </a:lnTo>
                  <a:close/>
                </a:path>
                <a:path w="984885" h="976629">
                  <a:moveTo>
                    <a:pt x="11455" y="634644"/>
                  </a:moveTo>
                  <a:lnTo>
                    <a:pt x="10477" y="633374"/>
                  </a:lnTo>
                  <a:lnTo>
                    <a:pt x="11455" y="634644"/>
                  </a:lnTo>
                  <a:close/>
                </a:path>
                <a:path w="984885" h="976629">
                  <a:moveTo>
                    <a:pt x="11455" y="609244"/>
                  </a:moveTo>
                  <a:lnTo>
                    <a:pt x="10998" y="608799"/>
                  </a:lnTo>
                  <a:lnTo>
                    <a:pt x="10325" y="609244"/>
                  </a:lnTo>
                  <a:lnTo>
                    <a:pt x="9880" y="607974"/>
                  </a:lnTo>
                  <a:lnTo>
                    <a:pt x="9194" y="609244"/>
                  </a:lnTo>
                  <a:lnTo>
                    <a:pt x="10236" y="609244"/>
                  </a:lnTo>
                  <a:lnTo>
                    <a:pt x="10718" y="610514"/>
                  </a:lnTo>
                  <a:lnTo>
                    <a:pt x="11455" y="609244"/>
                  </a:lnTo>
                  <a:close/>
                </a:path>
                <a:path w="984885" h="976629">
                  <a:moveTo>
                    <a:pt x="11557" y="727354"/>
                  </a:moveTo>
                  <a:lnTo>
                    <a:pt x="9194" y="727354"/>
                  </a:lnTo>
                  <a:lnTo>
                    <a:pt x="11112" y="728624"/>
                  </a:lnTo>
                  <a:lnTo>
                    <a:pt x="11557" y="727354"/>
                  </a:lnTo>
                  <a:close/>
                </a:path>
                <a:path w="984885" h="976629">
                  <a:moveTo>
                    <a:pt x="11658" y="797204"/>
                  </a:moveTo>
                  <a:lnTo>
                    <a:pt x="10375" y="797204"/>
                  </a:lnTo>
                  <a:lnTo>
                    <a:pt x="9652" y="796023"/>
                  </a:lnTo>
                  <a:lnTo>
                    <a:pt x="9194" y="797204"/>
                  </a:lnTo>
                  <a:lnTo>
                    <a:pt x="10922" y="798474"/>
                  </a:lnTo>
                  <a:lnTo>
                    <a:pt x="11658" y="797204"/>
                  </a:lnTo>
                  <a:close/>
                </a:path>
                <a:path w="984885" h="976629">
                  <a:moveTo>
                    <a:pt x="11696" y="733386"/>
                  </a:moveTo>
                  <a:lnTo>
                    <a:pt x="11404" y="733704"/>
                  </a:lnTo>
                  <a:lnTo>
                    <a:pt x="11696" y="733386"/>
                  </a:lnTo>
                  <a:close/>
                </a:path>
                <a:path w="984885" h="976629">
                  <a:moveTo>
                    <a:pt x="11760" y="647344"/>
                  </a:moveTo>
                  <a:lnTo>
                    <a:pt x="9245" y="646074"/>
                  </a:lnTo>
                  <a:lnTo>
                    <a:pt x="9144" y="647344"/>
                  </a:lnTo>
                  <a:lnTo>
                    <a:pt x="6934" y="647344"/>
                  </a:lnTo>
                  <a:lnTo>
                    <a:pt x="6438" y="648614"/>
                  </a:lnTo>
                  <a:lnTo>
                    <a:pt x="9880" y="648614"/>
                  </a:lnTo>
                  <a:lnTo>
                    <a:pt x="10083" y="647344"/>
                  </a:lnTo>
                  <a:lnTo>
                    <a:pt x="11760" y="647344"/>
                  </a:lnTo>
                  <a:close/>
                </a:path>
                <a:path w="984885" h="976629">
                  <a:moveTo>
                    <a:pt x="12001" y="775614"/>
                  </a:moveTo>
                  <a:lnTo>
                    <a:pt x="11010" y="775614"/>
                  </a:lnTo>
                  <a:lnTo>
                    <a:pt x="11493" y="776122"/>
                  </a:lnTo>
                  <a:lnTo>
                    <a:pt x="12001" y="775614"/>
                  </a:lnTo>
                  <a:close/>
                </a:path>
                <a:path w="984885" h="976629">
                  <a:moveTo>
                    <a:pt x="12103" y="606920"/>
                  </a:moveTo>
                  <a:lnTo>
                    <a:pt x="11849" y="606704"/>
                  </a:lnTo>
                  <a:lnTo>
                    <a:pt x="11252" y="607110"/>
                  </a:lnTo>
                  <a:lnTo>
                    <a:pt x="12103" y="606920"/>
                  </a:lnTo>
                  <a:close/>
                </a:path>
                <a:path w="984885" h="976629">
                  <a:moveTo>
                    <a:pt x="12192" y="776884"/>
                  </a:moveTo>
                  <a:lnTo>
                    <a:pt x="11493" y="776122"/>
                  </a:lnTo>
                  <a:lnTo>
                    <a:pt x="10718" y="776884"/>
                  </a:lnTo>
                  <a:lnTo>
                    <a:pt x="12192" y="776884"/>
                  </a:lnTo>
                  <a:close/>
                </a:path>
                <a:path w="984885" h="976629">
                  <a:moveTo>
                    <a:pt x="12242" y="607974"/>
                  </a:moveTo>
                  <a:lnTo>
                    <a:pt x="11366" y="608545"/>
                  </a:lnTo>
                  <a:lnTo>
                    <a:pt x="12141" y="608914"/>
                  </a:lnTo>
                  <a:lnTo>
                    <a:pt x="12242" y="607974"/>
                  </a:lnTo>
                  <a:close/>
                </a:path>
                <a:path w="984885" h="976629">
                  <a:moveTo>
                    <a:pt x="12522" y="658850"/>
                  </a:moveTo>
                  <a:lnTo>
                    <a:pt x="12344" y="658774"/>
                  </a:lnTo>
                  <a:lnTo>
                    <a:pt x="12230" y="658926"/>
                  </a:lnTo>
                  <a:lnTo>
                    <a:pt x="12522" y="658850"/>
                  </a:lnTo>
                  <a:close/>
                </a:path>
                <a:path w="984885" h="976629">
                  <a:moveTo>
                    <a:pt x="12725" y="914425"/>
                  </a:moveTo>
                  <a:lnTo>
                    <a:pt x="10579" y="915314"/>
                  </a:lnTo>
                  <a:lnTo>
                    <a:pt x="12242" y="915314"/>
                  </a:lnTo>
                  <a:lnTo>
                    <a:pt x="12725" y="914425"/>
                  </a:lnTo>
                  <a:close/>
                </a:path>
                <a:path w="984885" h="976629">
                  <a:moveTo>
                    <a:pt x="12788" y="658774"/>
                  </a:moveTo>
                  <a:lnTo>
                    <a:pt x="12522" y="658850"/>
                  </a:lnTo>
                  <a:lnTo>
                    <a:pt x="12750" y="658952"/>
                  </a:lnTo>
                  <a:lnTo>
                    <a:pt x="12788" y="658774"/>
                  </a:lnTo>
                  <a:close/>
                </a:path>
                <a:path w="984885" h="976629">
                  <a:moveTo>
                    <a:pt x="12839" y="609244"/>
                  </a:moveTo>
                  <a:lnTo>
                    <a:pt x="12141" y="608914"/>
                  </a:lnTo>
                  <a:lnTo>
                    <a:pt x="12103" y="609244"/>
                  </a:lnTo>
                  <a:lnTo>
                    <a:pt x="12839" y="609244"/>
                  </a:lnTo>
                  <a:close/>
                </a:path>
                <a:path w="984885" h="976629">
                  <a:moveTo>
                    <a:pt x="13030" y="610514"/>
                  </a:moveTo>
                  <a:lnTo>
                    <a:pt x="12890" y="609244"/>
                  </a:lnTo>
                  <a:lnTo>
                    <a:pt x="13030" y="610514"/>
                  </a:lnTo>
                  <a:close/>
                </a:path>
                <a:path w="984885" h="976629">
                  <a:moveTo>
                    <a:pt x="13068" y="914285"/>
                  </a:moveTo>
                  <a:lnTo>
                    <a:pt x="12928" y="914044"/>
                  </a:lnTo>
                  <a:lnTo>
                    <a:pt x="12725" y="914425"/>
                  </a:lnTo>
                  <a:lnTo>
                    <a:pt x="13068" y="914285"/>
                  </a:lnTo>
                  <a:close/>
                </a:path>
                <a:path w="984885" h="976629">
                  <a:moveTo>
                    <a:pt x="13322" y="607974"/>
                  </a:moveTo>
                  <a:lnTo>
                    <a:pt x="12966" y="607656"/>
                  </a:lnTo>
                  <a:lnTo>
                    <a:pt x="12293" y="607974"/>
                  </a:lnTo>
                  <a:lnTo>
                    <a:pt x="13322" y="607974"/>
                  </a:lnTo>
                  <a:close/>
                </a:path>
                <a:path w="984885" h="976629">
                  <a:moveTo>
                    <a:pt x="13373" y="693064"/>
                  </a:moveTo>
                  <a:lnTo>
                    <a:pt x="12103" y="691794"/>
                  </a:lnTo>
                  <a:lnTo>
                    <a:pt x="12192" y="693064"/>
                  </a:lnTo>
                  <a:lnTo>
                    <a:pt x="13373" y="693064"/>
                  </a:lnTo>
                  <a:close/>
                </a:path>
                <a:path w="984885" h="976629">
                  <a:moveTo>
                    <a:pt x="13665" y="686714"/>
                  </a:moveTo>
                  <a:lnTo>
                    <a:pt x="13182" y="685444"/>
                  </a:lnTo>
                  <a:lnTo>
                    <a:pt x="12636" y="686714"/>
                  </a:lnTo>
                  <a:lnTo>
                    <a:pt x="13665" y="686714"/>
                  </a:lnTo>
                  <a:close/>
                </a:path>
                <a:path w="984885" h="976629">
                  <a:moveTo>
                    <a:pt x="13703" y="615975"/>
                  </a:moveTo>
                  <a:lnTo>
                    <a:pt x="12395" y="614324"/>
                  </a:lnTo>
                  <a:lnTo>
                    <a:pt x="11455" y="615594"/>
                  </a:lnTo>
                  <a:lnTo>
                    <a:pt x="11950" y="615594"/>
                  </a:lnTo>
                  <a:lnTo>
                    <a:pt x="11455" y="616864"/>
                  </a:lnTo>
                  <a:lnTo>
                    <a:pt x="13703" y="615975"/>
                  </a:lnTo>
                  <a:close/>
                </a:path>
                <a:path w="984885" h="976629">
                  <a:moveTo>
                    <a:pt x="13766" y="638454"/>
                  </a:moveTo>
                  <a:lnTo>
                    <a:pt x="12242" y="638454"/>
                  </a:lnTo>
                  <a:lnTo>
                    <a:pt x="12407" y="637514"/>
                  </a:lnTo>
                  <a:lnTo>
                    <a:pt x="12687" y="635914"/>
                  </a:lnTo>
                  <a:lnTo>
                    <a:pt x="6197" y="637184"/>
                  </a:lnTo>
                  <a:lnTo>
                    <a:pt x="5359" y="637184"/>
                  </a:lnTo>
                  <a:lnTo>
                    <a:pt x="5702" y="635914"/>
                  </a:lnTo>
                  <a:lnTo>
                    <a:pt x="11455" y="635914"/>
                  </a:lnTo>
                  <a:lnTo>
                    <a:pt x="9055" y="634644"/>
                  </a:lnTo>
                  <a:lnTo>
                    <a:pt x="8407" y="634644"/>
                  </a:lnTo>
                  <a:lnTo>
                    <a:pt x="7874" y="634644"/>
                  </a:lnTo>
                  <a:lnTo>
                    <a:pt x="4622" y="635914"/>
                  </a:lnTo>
                  <a:lnTo>
                    <a:pt x="4965" y="635914"/>
                  </a:lnTo>
                  <a:lnTo>
                    <a:pt x="3835" y="637184"/>
                  </a:lnTo>
                  <a:lnTo>
                    <a:pt x="5803" y="638454"/>
                  </a:lnTo>
                  <a:lnTo>
                    <a:pt x="9740" y="638454"/>
                  </a:lnTo>
                  <a:lnTo>
                    <a:pt x="11506" y="639724"/>
                  </a:lnTo>
                  <a:lnTo>
                    <a:pt x="11366" y="638454"/>
                  </a:lnTo>
                  <a:lnTo>
                    <a:pt x="12636" y="639724"/>
                  </a:lnTo>
                  <a:lnTo>
                    <a:pt x="13766" y="638454"/>
                  </a:lnTo>
                  <a:close/>
                </a:path>
                <a:path w="984885" h="976629">
                  <a:moveTo>
                    <a:pt x="13970" y="792124"/>
                  </a:moveTo>
                  <a:lnTo>
                    <a:pt x="12192" y="790854"/>
                  </a:lnTo>
                  <a:lnTo>
                    <a:pt x="11658" y="792124"/>
                  </a:lnTo>
                  <a:lnTo>
                    <a:pt x="13970" y="792124"/>
                  </a:lnTo>
                  <a:close/>
                </a:path>
                <a:path w="984885" h="976629">
                  <a:moveTo>
                    <a:pt x="14147" y="659561"/>
                  </a:moveTo>
                  <a:lnTo>
                    <a:pt x="12750" y="658952"/>
                  </a:lnTo>
                  <a:lnTo>
                    <a:pt x="12534" y="660044"/>
                  </a:lnTo>
                  <a:lnTo>
                    <a:pt x="14147" y="659561"/>
                  </a:lnTo>
                  <a:close/>
                </a:path>
                <a:path w="984885" h="976629">
                  <a:moveTo>
                    <a:pt x="14554" y="681634"/>
                  </a:moveTo>
                  <a:lnTo>
                    <a:pt x="12192" y="680364"/>
                  </a:lnTo>
                  <a:lnTo>
                    <a:pt x="11798" y="681634"/>
                  </a:lnTo>
                  <a:lnTo>
                    <a:pt x="14554" y="681634"/>
                  </a:lnTo>
                  <a:close/>
                </a:path>
                <a:path w="984885" h="976629">
                  <a:moveTo>
                    <a:pt x="14655" y="825144"/>
                  </a:moveTo>
                  <a:lnTo>
                    <a:pt x="13474" y="823874"/>
                  </a:lnTo>
                  <a:lnTo>
                    <a:pt x="13030" y="825144"/>
                  </a:lnTo>
                  <a:lnTo>
                    <a:pt x="14655" y="825144"/>
                  </a:lnTo>
                  <a:close/>
                </a:path>
                <a:path w="984885" h="976629">
                  <a:moveTo>
                    <a:pt x="14706" y="615594"/>
                  </a:moveTo>
                  <a:lnTo>
                    <a:pt x="13703" y="615975"/>
                  </a:lnTo>
                  <a:lnTo>
                    <a:pt x="14236" y="616648"/>
                  </a:lnTo>
                  <a:lnTo>
                    <a:pt x="14706" y="615594"/>
                  </a:lnTo>
                  <a:close/>
                </a:path>
                <a:path w="984885" h="976629">
                  <a:moveTo>
                    <a:pt x="14998" y="606704"/>
                  </a:moveTo>
                  <a:lnTo>
                    <a:pt x="14554" y="605434"/>
                  </a:lnTo>
                  <a:lnTo>
                    <a:pt x="12788" y="605434"/>
                  </a:lnTo>
                  <a:lnTo>
                    <a:pt x="9398" y="606704"/>
                  </a:lnTo>
                  <a:lnTo>
                    <a:pt x="11849" y="606704"/>
                  </a:lnTo>
                  <a:lnTo>
                    <a:pt x="13030" y="606704"/>
                  </a:lnTo>
                  <a:lnTo>
                    <a:pt x="12103" y="606920"/>
                  </a:lnTo>
                  <a:lnTo>
                    <a:pt x="12966" y="607656"/>
                  </a:lnTo>
                  <a:lnTo>
                    <a:pt x="14998" y="606704"/>
                  </a:lnTo>
                  <a:close/>
                </a:path>
                <a:path w="984885" h="976629">
                  <a:moveTo>
                    <a:pt x="16078" y="915314"/>
                  </a:moveTo>
                  <a:lnTo>
                    <a:pt x="14503" y="915314"/>
                  </a:lnTo>
                  <a:lnTo>
                    <a:pt x="13665" y="914044"/>
                  </a:lnTo>
                  <a:lnTo>
                    <a:pt x="13081" y="914285"/>
                  </a:lnTo>
                  <a:lnTo>
                    <a:pt x="14363" y="916584"/>
                  </a:lnTo>
                  <a:lnTo>
                    <a:pt x="15786" y="916584"/>
                  </a:lnTo>
                  <a:lnTo>
                    <a:pt x="16078" y="915314"/>
                  </a:lnTo>
                  <a:close/>
                </a:path>
                <a:path w="984885" h="976629">
                  <a:moveTo>
                    <a:pt x="16116" y="829729"/>
                  </a:moveTo>
                  <a:lnTo>
                    <a:pt x="14998" y="828954"/>
                  </a:lnTo>
                  <a:lnTo>
                    <a:pt x="15989" y="830059"/>
                  </a:lnTo>
                  <a:lnTo>
                    <a:pt x="16116" y="829729"/>
                  </a:lnTo>
                  <a:close/>
                </a:path>
                <a:path w="984885" h="976629">
                  <a:moveTo>
                    <a:pt x="16700" y="632752"/>
                  </a:moveTo>
                  <a:lnTo>
                    <a:pt x="16573" y="632104"/>
                  </a:lnTo>
                  <a:lnTo>
                    <a:pt x="15151" y="632104"/>
                  </a:lnTo>
                  <a:lnTo>
                    <a:pt x="16700" y="632752"/>
                  </a:lnTo>
                  <a:close/>
                </a:path>
                <a:path w="984885" h="976629">
                  <a:moveTo>
                    <a:pt x="16878" y="853998"/>
                  </a:moveTo>
                  <a:lnTo>
                    <a:pt x="15240" y="854354"/>
                  </a:lnTo>
                  <a:lnTo>
                    <a:pt x="16624" y="854354"/>
                  </a:lnTo>
                  <a:lnTo>
                    <a:pt x="16878" y="853998"/>
                  </a:lnTo>
                  <a:close/>
                </a:path>
                <a:path w="984885" h="976629">
                  <a:moveTo>
                    <a:pt x="17157" y="920394"/>
                  </a:moveTo>
                  <a:lnTo>
                    <a:pt x="16764" y="920394"/>
                  </a:lnTo>
                  <a:lnTo>
                    <a:pt x="17157" y="920394"/>
                  </a:lnTo>
                  <a:close/>
                </a:path>
                <a:path w="984885" h="976629">
                  <a:moveTo>
                    <a:pt x="17602" y="700684"/>
                  </a:moveTo>
                  <a:lnTo>
                    <a:pt x="16573" y="700684"/>
                  </a:lnTo>
                  <a:lnTo>
                    <a:pt x="16370" y="701192"/>
                  </a:lnTo>
                  <a:lnTo>
                    <a:pt x="17602" y="700684"/>
                  </a:lnTo>
                  <a:close/>
                </a:path>
                <a:path w="984885" h="976629">
                  <a:moveTo>
                    <a:pt x="17995" y="931824"/>
                  </a:moveTo>
                  <a:lnTo>
                    <a:pt x="17602" y="931824"/>
                  </a:lnTo>
                  <a:lnTo>
                    <a:pt x="17894" y="932167"/>
                  </a:lnTo>
                  <a:lnTo>
                    <a:pt x="17995" y="931824"/>
                  </a:lnTo>
                  <a:close/>
                </a:path>
                <a:path w="984885" h="976629">
                  <a:moveTo>
                    <a:pt x="18440" y="851814"/>
                  </a:moveTo>
                  <a:close/>
                </a:path>
                <a:path w="984885" h="976629">
                  <a:moveTo>
                    <a:pt x="18630" y="933094"/>
                  </a:moveTo>
                  <a:lnTo>
                    <a:pt x="17894" y="932167"/>
                  </a:lnTo>
                  <a:lnTo>
                    <a:pt x="17602" y="933094"/>
                  </a:lnTo>
                  <a:lnTo>
                    <a:pt x="18630" y="933094"/>
                  </a:lnTo>
                  <a:close/>
                </a:path>
                <a:path w="984885" h="976629">
                  <a:moveTo>
                    <a:pt x="18986" y="710844"/>
                  </a:moveTo>
                  <a:lnTo>
                    <a:pt x="18846" y="710768"/>
                  </a:lnTo>
                  <a:lnTo>
                    <a:pt x="18986" y="710844"/>
                  </a:lnTo>
                  <a:close/>
                </a:path>
                <a:path w="984885" h="976629">
                  <a:moveTo>
                    <a:pt x="19024" y="848004"/>
                  </a:moveTo>
                  <a:lnTo>
                    <a:pt x="18834" y="848004"/>
                  </a:lnTo>
                  <a:lnTo>
                    <a:pt x="19024" y="848004"/>
                  </a:lnTo>
                  <a:close/>
                </a:path>
                <a:path w="984885" h="976629">
                  <a:moveTo>
                    <a:pt x="19519" y="915314"/>
                  </a:moveTo>
                  <a:lnTo>
                    <a:pt x="15786" y="916584"/>
                  </a:lnTo>
                  <a:lnTo>
                    <a:pt x="18338" y="916584"/>
                  </a:lnTo>
                  <a:lnTo>
                    <a:pt x="19519" y="915314"/>
                  </a:lnTo>
                  <a:close/>
                </a:path>
                <a:path w="984885" h="976629">
                  <a:moveTo>
                    <a:pt x="19761" y="933094"/>
                  </a:moveTo>
                  <a:lnTo>
                    <a:pt x="19723" y="931824"/>
                  </a:lnTo>
                  <a:lnTo>
                    <a:pt x="17995" y="931824"/>
                  </a:lnTo>
                  <a:lnTo>
                    <a:pt x="18783" y="933094"/>
                  </a:lnTo>
                  <a:lnTo>
                    <a:pt x="19761" y="933094"/>
                  </a:lnTo>
                  <a:close/>
                </a:path>
                <a:path w="984885" h="976629">
                  <a:moveTo>
                    <a:pt x="19862" y="907694"/>
                  </a:moveTo>
                  <a:lnTo>
                    <a:pt x="15836" y="907694"/>
                  </a:lnTo>
                  <a:lnTo>
                    <a:pt x="18046" y="905154"/>
                  </a:lnTo>
                  <a:lnTo>
                    <a:pt x="14897" y="905154"/>
                  </a:lnTo>
                  <a:lnTo>
                    <a:pt x="16078" y="908964"/>
                  </a:lnTo>
                  <a:lnTo>
                    <a:pt x="19862" y="907694"/>
                  </a:lnTo>
                  <a:close/>
                </a:path>
                <a:path w="984885" h="976629">
                  <a:moveTo>
                    <a:pt x="19888" y="726313"/>
                  </a:moveTo>
                  <a:lnTo>
                    <a:pt x="19862" y="726084"/>
                  </a:lnTo>
                  <a:lnTo>
                    <a:pt x="19596" y="726186"/>
                  </a:lnTo>
                  <a:lnTo>
                    <a:pt x="19888" y="726313"/>
                  </a:lnTo>
                  <a:close/>
                </a:path>
                <a:path w="984885" h="976629">
                  <a:moveTo>
                    <a:pt x="20548" y="853630"/>
                  </a:moveTo>
                  <a:lnTo>
                    <a:pt x="19926" y="853338"/>
                  </a:lnTo>
                  <a:lnTo>
                    <a:pt x="19100" y="853516"/>
                  </a:lnTo>
                  <a:lnTo>
                    <a:pt x="19519" y="854354"/>
                  </a:lnTo>
                  <a:lnTo>
                    <a:pt x="19786" y="854354"/>
                  </a:lnTo>
                  <a:lnTo>
                    <a:pt x="20548" y="853630"/>
                  </a:lnTo>
                  <a:close/>
                </a:path>
                <a:path w="984885" h="976629">
                  <a:moveTo>
                    <a:pt x="20599" y="621944"/>
                  </a:moveTo>
                  <a:lnTo>
                    <a:pt x="17462" y="623214"/>
                  </a:lnTo>
                  <a:lnTo>
                    <a:pt x="18338" y="623214"/>
                  </a:lnTo>
                  <a:lnTo>
                    <a:pt x="19672" y="623214"/>
                  </a:lnTo>
                  <a:lnTo>
                    <a:pt x="20599" y="621944"/>
                  </a:lnTo>
                  <a:close/>
                </a:path>
                <a:path w="984885" h="976629">
                  <a:moveTo>
                    <a:pt x="21488" y="919124"/>
                  </a:moveTo>
                  <a:lnTo>
                    <a:pt x="16916" y="919124"/>
                  </a:lnTo>
                  <a:lnTo>
                    <a:pt x="17145" y="920292"/>
                  </a:lnTo>
                  <a:lnTo>
                    <a:pt x="21488" y="919124"/>
                  </a:lnTo>
                  <a:close/>
                </a:path>
                <a:path w="984885" h="976629">
                  <a:moveTo>
                    <a:pt x="22123" y="614870"/>
                  </a:moveTo>
                  <a:lnTo>
                    <a:pt x="20408" y="614324"/>
                  </a:lnTo>
                  <a:lnTo>
                    <a:pt x="21920" y="615403"/>
                  </a:lnTo>
                  <a:lnTo>
                    <a:pt x="22123" y="614870"/>
                  </a:lnTo>
                  <a:close/>
                </a:path>
                <a:path w="984885" h="976629">
                  <a:moveTo>
                    <a:pt x="22174" y="727354"/>
                  </a:moveTo>
                  <a:lnTo>
                    <a:pt x="19888" y="726313"/>
                  </a:lnTo>
                  <a:lnTo>
                    <a:pt x="20116" y="728624"/>
                  </a:lnTo>
                  <a:lnTo>
                    <a:pt x="22174" y="727354"/>
                  </a:lnTo>
                  <a:close/>
                </a:path>
                <a:path w="984885" h="976629">
                  <a:moveTo>
                    <a:pt x="22567" y="618134"/>
                  </a:moveTo>
                  <a:lnTo>
                    <a:pt x="20205" y="618134"/>
                  </a:lnTo>
                  <a:lnTo>
                    <a:pt x="19278" y="619404"/>
                  </a:lnTo>
                  <a:lnTo>
                    <a:pt x="21386" y="619404"/>
                  </a:lnTo>
                  <a:lnTo>
                    <a:pt x="22567" y="618134"/>
                  </a:lnTo>
                  <a:close/>
                </a:path>
                <a:path w="984885" h="976629">
                  <a:moveTo>
                    <a:pt x="23342" y="757885"/>
                  </a:moveTo>
                  <a:lnTo>
                    <a:pt x="22174" y="759104"/>
                  </a:lnTo>
                  <a:lnTo>
                    <a:pt x="23164" y="759104"/>
                  </a:lnTo>
                  <a:lnTo>
                    <a:pt x="23342" y="757885"/>
                  </a:lnTo>
                  <a:close/>
                </a:path>
                <a:path w="984885" h="976629">
                  <a:moveTo>
                    <a:pt x="23406" y="757834"/>
                  </a:moveTo>
                  <a:close/>
                </a:path>
                <a:path w="984885" h="976629">
                  <a:moveTo>
                    <a:pt x="23507" y="870864"/>
                  </a:moveTo>
                  <a:lnTo>
                    <a:pt x="22428" y="869594"/>
                  </a:lnTo>
                  <a:lnTo>
                    <a:pt x="22123" y="870864"/>
                  </a:lnTo>
                  <a:lnTo>
                    <a:pt x="23507" y="870864"/>
                  </a:lnTo>
                  <a:close/>
                </a:path>
                <a:path w="984885" h="976629">
                  <a:moveTo>
                    <a:pt x="23749" y="717194"/>
                  </a:moveTo>
                  <a:lnTo>
                    <a:pt x="23164" y="717194"/>
                  </a:lnTo>
                  <a:lnTo>
                    <a:pt x="22898" y="717334"/>
                  </a:lnTo>
                  <a:lnTo>
                    <a:pt x="23050" y="718007"/>
                  </a:lnTo>
                  <a:lnTo>
                    <a:pt x="23749" y="717194"/>
                  </a:lnTo>
                  <a:close/>
                </a:path>
                <a:path w="984885" h="976629">
                  <a:moveTo>
                    <a:pt x="23977" y="616864"/>
                  </a:moveTo>
                  <a:lnTo>
                    <a:pt x="21920" y="615403"/>
                  </a:lnTo>
                  <a:lnTo>
                    <a:pt x="21386" y="616864"/>
                  </a:lnTo>
                  <a:lnTo>
                    <a:pt x="23977" y="616864"/>
                  </a:lnTo>
                  <a:close/>
                </a:path>
                <a:path w="984885" h="976629">
                  <a:moveTo>
                    <a:pt x="24244" y="778637"/>
                  </a:moveTo>
                  <a:lnTo>
                    <a:pt x="23990" y="778154"/>
                  </a:lnTo>
                  <a:lnTo>
                    <a:pt x="23863" y="778725"/>
                  </a:lnTo>
                  <a:lnTo>
                    <a:pt x="24244" y="778637"/>
                  </a:lnTo>
                  <a:close/>
                </a:path>
                <a:path w="984885" h="976629">
                  <a:moveTo>
                    <a:pt x="24434" y="633374"/>
                  </a:moveTo>
                  <a:lnTo>
                    <a:pt x="24422" y="632701"/>
                  </a:lnTo>
                  <a:lnTo>
                    <a:pt x="24193" y="632104"/>
                  </a:lnTo>
                  <a:lnTo>
                    <a:pt x="23876" y="632333"/>
                  </a:lnTo>
                  <a:lnTo>
                    <a:pt x="24434" y="633374"/>
                  </a:lnTo>
                  <a:close/>
                </a:path>
                <a:path w="984885" h="976629">
                  <a:moveTo>
                    <a:pt x="24853" y="718642"/>
                  </a:moveTo>
                  <a:lnTo>
                    <a:pt x="24828" y="718464"/>
                  </a:lnTo>
                  <a:lnTo>
                    <a:pt x="23012" y="719734"/>
                  </a:lnTo>
                  <a:lnTo>
                    <a:pt x="24853" y="718642"/>
                  </a:lnTo>
                  <a:close/>
                </a:path>
                <a:path w="984885" h="976629">
                  <a:moveTo>
                    <a:pt x="25171" y="766165"/>
                  </a:moveTo>
                  <a:lnTo>
                    <a:pt x="24536" y="765454"/>
                  </a:lnTo>
                  <a:lnTo>
                    <a:pt x="24282" y="765848"/>
                  </a:lnTo>
                  <a:lnTo>
                    <a:pt x="25120" y="766724"/>
                  </a:lnTo>
                  <a:lnTo>
                    <a:pt x="25171" y="766165"/>
                  </a:lnTo>
                  <a:close/>
                </a:path>
                <a:path w="984885" h="976629">
                  <a:moveTo>
                    <a:pt x="25171" y="710844"/>
                  </a:moveTo>
                  <a:lnTo>
                    <a:pt x="24930" y="712114"/>
                  </a:lnTo>
                  <a:lnTo>
                    <a:pt x="25171" y="710844"/>
                  </a:lnTo>
                  <a:close/>
                </a:path>
                <a:path w="984885" h="976629">
                  <a:moveTo>
                    <a:pt x="25222" y="879754"/>
                  </a:moveTo>
                  <a:lnTo>
                    <a:pt x="20548" y="879754"/>
                  </a:lnTo>
                  <a:lnTo>
                    <a:pt x="23698" y="881024"/>
                  </a:lnTo>
                  <a:lnTo>
                    <a:pt x="25222" y="879754"/>
                  </a:lnTo>
                  <a:close/>
                </a:path>
                <a:path w="984885" h="976629">
                  <a:moveTo>
                    <a:pt x="25222" y="712114"/>
                  </a:moveTo>
                  <a:lnTo>
                    <a:pt x="25031" y="712114"/>
                  </a:lnTo>
                  <a:lnTo>
                    <a:pt x="25006" y="712254"/>
                  </a:lnTo>
                  <a:lnTo>
                    <a:pt x="25222" y="712114"/>
                  </a:lnTo>
                  <a:close/>
                </a:path>
                <a:path w="984885" h="976629">
                  <a:moveTo>
                    <a:pt x="25349" y="911504"/>
                  </a:moveTo>
                  <a:lnTo>
                    <a:pt x="25171" y="911504"/>
                  </a:lnTo>
                  <a:lnTo>
                    <a:pt x="23698" y="912774"/>
                  </a:lnTo>
                  <a:lnTo>
                    <a:pt x="25349" y="911504"/>
                  </a:lnTo>
                  <a:close/>
                </a:path>
                <a:path w="984885" h="976629">
                  <a:moveTo>
                    <a:pt x="25679" y="712114"/>
                  </a:moveTo>
                  <a:lnTo>
                    <a:pt x="25222" y="712114"/>
                  </a:lnTo>
                  <a:lnTo>
                    <a:pt x="25273" y="712749"/>
                  </a:lnTo>
                  <a:lnTo>
                    <a:pt x="25679" y="712114"/>
                  </a:lnTo>
                  <a:close/>
                </a:path>
                <a:path w="984885" h="976629">
                  <a:moveTo>
                    <a:pt x="26301" y="879754"/>
                  </a:moveTo>
                  <a:lnTo>
                    <a:pt x="25222" y="879754"/>
                  </a:lnTo>
                  <a:lnTo>
                    <a:pt x="25374" y="881024"/>
                  </a:lnTo>
                  <a:lnTo>
                    <a:pt x="25958" y="881024"/>
                  </a:lnTo>
                  <a:lnTo>
                    <a:pt x="26301" y="879754"/>
                  </a:lnTo>
                  <a:close/>
                </a:path>
                <a:path w="984885" h="976629">
                  <a:moveTo>
                    <a:pt x="26593" y="617715"/>
                  </a:moveTo>
                  <a:lnTo>
                    <a:pt x="25958" y="616864"/>
                  </a:lnTo>
                  <a:lnTo>
                    <a:pt x="23977" y="616864"/>
                  </a:lnTo>
                  <a:lnTo>
                    <a:pt x="25768" y="618134"/>
                  </a:lnTo>
                  <a:lnTo>
                    <a:pt x="26593" y="617715"/>
                  </a:lnTo>
                  <a:close/>
                </a:path>
                <a:path w="984885" h="976629">
                  <a:moveTo>
                    <a:pt x="26746" y="943254"/>
                  </a:moveTo>
                  <a:lnTo>
                    <a:pt x="25171" y="943254"/>
                  </a:lnTo>
                  <a:lnTo>
                    <a:pt x="24930" y="944524"/>
                  </a:lnTo>
                  <a:lnTo>
                    <a:pt x="26695" y="944524"/>
                  </a:lnTo>
                  <a:lnTo>
                    <a:pt x="26746" y="943254"/>
                  </a:lnTo>
                  <a:close/>
                </a:path>
                <a:path w="984885" h="976629">
                  <a:moveTo>
                    <a:pt x="26758" y="910412"/>
                  </a:moveTo>
                  <a:lnTo>
                    <a:pt x="26695" y="910234"/>
                  </a:lnTo>
                  <a:lnTo>
                    <a:pt x="24638" y="910234"/>
                  </a:lnTo>
                  <a:lnTo>
                    <a:pt x="26085" y="910932"/>
                  </a:lnTo>
                  <a:lnTo>
                    <a:pt x="26758" y="910412"/>
                  </a:lnTo>
                  <a:close/>
                </a:path>
                <a:path w="984885" h="976629">
                  <a:moveTo>
                    <a:pt x="26797" y="709574"/>
                  </a:moveTo>
                  <a:lnTo>
                    <a:pt x="26708" y="708774"/>
                  </a:lnTo>
                  <a:lnTo>
                    <a:pt x="24536" y="709523"/>
                  </a:lnTo>
                  <a:lnTo>
                    <a:pt x="26797" y="709574"/>
                  </a:lnTo>
                  <a:close/>
                </a:path>
                <a:path w="984885" h="976629">
                  <a:moveTo>
                    <a:pt x="26962" y="780516"/>
                  </a:moveTo>
                  <a:lnTo>
                    <a:pt x="25196" y="780148"/>
                  </a:lnTo>
                  <a:lnTo>
                    <a:pt x="25171" y="780694"/>
                  </a:lnTo>
                  <a:lnTo>
                    <a:pt x="26695" y="780694"/>
                  </a:lnTo>
                  <a:lnTo>
                    <a:pt x="26962" y="780516"/>
                  </a:lnTo>
                  <a:close/>
                </a:path>
                <a:path w="984885" h="976629">
                  <a:moveTo>
                    <a:pt x="27139" y="879754"/>
                  </a:moveTo>
                  <a:lnTo>
                    <a:pt x="25222" y="878484"/>
                  </a:lnTo>
                  <a:lnTo>
                    <a:pt x="27089" y="879754"/>
                  </a:lnTo>
                  <a:close/>
                </a:path>
                <a:path w="984885" h="976629">
                  <a:moveTo>
                    <a:pt x="27635" y="947064"/>
                  </a:moveTo>
                  <a:lnTo>
                    <a:pt x="27381" y="947064"/>
                  </a:lnTo>
                  <a:lnTo>
                    <a:pt x="27559" y="947267"/>
                  </a:lnTo>
                  <a:lnTo>
                    <a:pt x="27635" y="947064"/>
                  </a:lnTo>
                  <a:close/>
                </a:path>
                <a:path w="984885" h="976629">
                  <a:moveTo>
                    <a:pt x="27774" y="780694"/>
                  </a:moveTo>
                  <a:lnTo>
                    <a:pt x="27482" y="780694"/>
                  </a:lnTo>
                  <a:lnTo>
                    <a:pt x="27660" y="780745"/>
                  </a:lnTo>
                  <a:close/>
                </a:path>
                <a:path w="984885" h="976629">
                  <a:moveTo>
                    <a:pt x="28371" y="787044"/>
                  </a:moveTo>
                  <a:lnTo>
                    <a:pt x="25958" y="785774"/>
                  </a:lnTo>
                  <a:lnTo>
                    <a:pt x="26060" y="787044"/>
                  </a:lnTo>
                  <a:lnTo>
                    <a:pt x="28371" y="787044"/>
                  </a:lnTo>
                  <a:close/>
                </a:path>
                <a:path w="984885" h="976629">
                  <a:moveTo>
                    <a:pt x="28422" y="948334"/>
                  </a:moveTo>
                  <a:lnTo>
                    <a:pt x="27559" y="947267"/>
                  </a:lnTo>
                  <a:lnTo>
                    <a:pt x="27190" y="948334"/>
                  </a:lnTo>
                  <a:lnTo>
                    <a:pt x="28422" y="948334"/>
                  </a:lnTo>
                  <a:close/>
                </a:path>
                <a:path w="984885" h="976629">
                  <a:moveTo>
                    <a:pt x="28994" y="884377"/>
                  </a:moveTo>
                  <a:lnTo>
                    <a:pt x="27825" y="884834"/>
                  </a:lnTo>
                  <a:lnTo>
                    <a:pt x="28270" y="884834"/>
                  </a:lnTo>
                  <a:lnTo>
                    <a:pt x="28994" y="884377"/>
                  </a:lnTo>
                  <a:close/>
                </a:path>
                <a:path w="984885" h="976629">
                  <a:moveTo>
                    <a:pt x="29260" y="877214"/>
                  </a:moveTo>
                  <a:lnTo>
                    <a:pt x="29121" y="876515"/>
                  </a:lnTo>
                  <a:lnTo>
                    <a:pt x="28549" y="876833"/>
                  </a:lnTo>
                  <a:lnTo>
                    <a:pt x="29260" y="877214"/>
                  </a:lnTo>
                  <a:close/>
                </a:path>
                <a:path w="984885" h="976629">
                  <a:moveTo>
                    <a:pt x="29654" y="780694"/>
                  </a:moveTo>
                  <a:lnTo>
                    <a:pt x="28816" y="779424"/>
                  </a:lnTo>
                  <a:lnTo>
                    <a:pt x="28613" y="779424"/>
                  </a:lnTo>
                  <a:lnTo>
                    <a:pt x="26962" y="780516"/>
                  </a:lnTo>
                  <a:lnTo>
                    <a:pt x="27774" y="780694"/>
                  </a:lnTo>
                  <a:lnTo>
                    <a:pt x="29654" y="780694"/>
                  </a:lnTo>
                  <a:close/>
                </a:path>
                <a:path w="984885" h="976629">
                  <a:moveTo>
                    <a:pt x="29946" y="784504"/>
                  </a:moveTo>
                  <a:lnTo>
                    <a:pt x="29794" y="783234"/>
                  </a:lnTo>
                  <a:lnTo>
                    <a:pt x="29006" y="783234"/>
                  </a:lnTo>
                  <a:lnTo>
                    <a:pt x="29006" y="784504"/>
                  </a:lnTo>
                  <a:lnTo>
                    <a:pt x="29946" y="784504"/>
                  </a:lnTo>
                  <a:close/>
                </a:path>
                <a:path w="984885" h="976629">
                  <a:moveTo>
                    <a:pt x="30048" y="953414"/>
                  </a:moveTo>
                  <a:lnTo>
                    <a:pt x="28219" y="952144"/>
                  </a:lnTo>
                  <a:lnTo>
                    <a:pt x="27533" y="953414"/>
                  </a:lnTo>
                  <a:lnTo>
                    <a:pt x="30048" y="953414"/>
                  </a:lnTo>
                  <a:close/>
                </a:path>
                <a:path w="984885" h="976629">
                  <a:moveTo>
                    <a:pt x="30137" y="875944"/>
                  </a:moveTo>
                  <a:lnTo>
                    <a:pt x="29006" y="875944"/>
                  </a:lnTo>
                  <a:lnTo>
                    <a:pt x="29121" y="876515"/>
                  </a:lnTo>
                  <a:lnTo>
                    <a:pt x="30137" y="875944"/>
                  </a:lnTo>
                  <a:close/>
                </a:path>
                <a:path w="984885" h="976629">
                  <a:moveTo>
                    <a:pt x="30187" y="881024"/>
                  </a:moveTo>
                  <a:lnTo>
                    <a:pt x="30048" y="880325"/>
                  </a:lnTo>
                  <a:lnTo>
                    <a:pt x="27927" y="879754"/>
                  </a:lnTo>
                  <a:lnTo>
                    <a:pt x="27533" y="881024"/>
                  </a:lnTo>
                  <a:lnTo>
                    <a:pt x="30187" y="881024"/>
                  </a:lnTo>
                  <a:close/>
                </a:path>
                <a:path w="984885" h="976629">
                  <a:moveTo>
                    <a:pt x="30289" y="883564"/>
                  </a:moveTo>
                  <a:lnTo>
                    <a:pt x="28994" y="884377"/>
                  </a:lnTo>
                  <a:lnTo>
                    <a:pt x="30238" y="883894"/>
                  </a:lnTo>
                  <a:lnTo>
                    <a:pt x="30289" y="883564"/>
                  </a:lnTo>
                  <a:close/>
                </a:path>
                <a:path w="984885" h="976629">
                  <a:moveTo>
                    <a:pt x="30403" y="879436"/>
                  </a:moveTo>
                  <a:lnTo>
                    <a:pt x="29743" y="878687"/>
                  </a:lnTo>
                  <a:lnTo>
                    <a:pt x="29591" y="878687"/>
                  </a:lnTo>
                  <a:lnTo>
                    <a:pt x="29552" y="878484"/>
                  </a:lnTo>
                  <a:lnTo>
                    <a:pt x="29057" y="879754"/>
                  </a:lnTo>
                  <a:lnTo>
                    <a:pt x="30010" y="880084"/>
                  </a:lnTo>
                  <a:lnTo>
                    <a:pt x="29946" y="879754"/>
                  </a:lnTo>
                  <a:lnTo>
                    <a:pt x="29921" y="879627"/>
                  </a:lnTo>
                  <a:lnTo>
                    <a:pt x="30403" y="879436"/>
                  </a:lnTo>
                  <a:close/>
                </a:path>
                <a:path w="984885" h="976629">
                  <a:moveTo>
                    <a:pt x="30530" y="781964"/>
                  </a:moveTo>
                  <a:lnTo>
                    <a:pt x="25857" y="783234"/>
                  </a:lnTo>
                  <a:lnTo>
                    <a:pt x="30530" y="782078"/>
                  </a:lnTo>
                  <a:close/>
                </a:path>
                <a:path w="984885" h="976629">
                  <a:moveTo>
                    <a:pt x="30632" y="882294"/>
                  </a:moveTo>
                  <a:lnTo>
                    <a:pt x="28270" y="882294"/>
                  </a:lnTo>
                  <a:lnTo>
                    <a:pt x="29832" y="883005"/>
                  </a:lnTo>
                  <a:lnTo>
                    <a:pt x="30632" y="882294"/>
                  </a:lnTo>
                  <a:close/>
                </a:path>
                <a:path w="984885" h="976629">
                  <a:moveTo>
                    <a:pt x="31051" y="880452"/>
                  </a:moveTo>
                  <a:lnTo>
                    <a:pt x="30010" y="880084"/>
                  </a:lnTo>
                  <a:lnTo>
                    <a:pt x="30048" y="880325"/>
                  </a:lnTo>
                  <a:lnTo>
                    <a:pt x="30899" y="880554"/>
                  </a:lnTo>
                  <a:lnTo>
                    <a:pt x="31051" y="880452"/>
                  </a:lnTo>
                  <a:close/>
                </a:path>
                <a:path w="984885" h="976629">
                  <a:moveTo>
                    <a:pt x="31076" y="883564"/>
                  </a:moveTo>
                  <a:lnTo>
                    <a:pt x="29832" y="883005"/>
                  </a:lnTo>
                  <a:lnTo>
                    <a:pt x="29210" y="883564"/>
                  </a:lnTo>
                  <a:lnTo>
                    <a:pt x="30289" y="883564"/>
                  </a:lnTo>
                  <a:lnTo>
                    <a:pt x="31076" y="883564"/>
                  </a:lnTo>
                  <a:close/>
                </a:path>
                <a:path w="984885" h="976629">
                  <a:moveTo>
                    <a:pt x="31229" y="903224"/>
                  </a:moveTo>
                  <a:lnTo>
                    <a:pt x="30861" y="903566"/>
                  </a:lnTo>
                  <a:lnTo>
                    <a:pt x="31127" y="903884"/>
                  </a:lnTo>
                  <a:lnTo>
                    <a:pt x="31229" y="903224"/>
                  </a:lnTo>
                  <a:close/>
                </a:path>
                <a:path w="984885" h="976629">
                  <a:moveTo>
                    <a:pt x="31267" y="951522"/>
                  </a:moveTo>
                  <a:lnTo>
                    <a:pt x="29743" y="950874"/>
                  </a:lnTo>
                  <a:lnTo>
                    <a:pt x="29260" y="952144"/>
                  </a:lnTo>
                  <a:lnTo>
                    <a:pt x="31267" y="951522"/>
                  </a:lnTo>
                  <a:close/>
                </a:path>
                <a:path w="984885" h="976629">
                  <a:moveTo>
                    <a:pt x="31864" y="902614"/>
                  </a:moveTo>
                  <a:lnTo>
                    <a:pt x="31318" y="902614"/>
                  </a:lnTo>
                  <a:lnTo>
                    <a:pt x="31229" y="903224"/>
                  </a:lnTo>
                  <a:lnTo>
                    <a:pt x="31864" y="902614"/>
                  </a:lnTo>
                  <a:close/>
                </a:path>
                <a:path w="984885" h="976629">
                  <a:moveTo>
                    <a:pt x="32105" y="879754"/>
                  </a:moveTo>
                  <a:lnTo>
                    <a:pt x="31750" y="878903"/>
                  </a:lnTo>
                  <a:lnTo>
                    <a:pt x="30403" y="879436"/>
                  </a:lnTo>
                  <a:lnTo>
                    <a:pt x="30683" y="879754"/>
                  </a:lnTo>
                  <a:lnTo>
                    <a:pt x="32105" y="879754"/>
                  </a:lnTo>
                  <a:close/>
                </a:path>
                <a:path w="984885" h="976629">
                  <a:moveTo>
                    <a:pt x="32372" y="903884"/>
                  </a:moveTo>
                  <a:lnTo>
                    <a:pt x="32296" y="903668"/>
                  </a:lnTo>
                  <a:lnTo>
                    <a:pt x="32054" y="903884"/>
                  </a:lnTo>
                  <a:lnTo>
                    <a:pt x="32372" y="903884"/>
                  </a:lnTo>
                  <a:close/>
                </a:path>
                <a:path w="984885" h="976629">
                  <a:moveTo>
                    <a:pt x="32702" y="952144"/>
                  </a:moveTo>
                  <a:lnTo>
                    <a:pt x="31711" y="951382"/>
                  </a:lnTo>
                  <a:lnTo>
                    <a:pt x="31267" y="951522"/>
                  </a:lnTo>
                  <a:lnTo>
                    <a:pt x="32702" y="952144"/>
                  </a:lnTo>
                  <a:close/>
                </a:path>
                <a:path w="984885" h="976629">
                  <a:moveTo>
                    <a:pt x="33439" y="902614"/>
                  </a:moveTo>
                  <a:lnTo>
                    <a:pt x="31864" y="902614"/>
                  </a:lnTo>
                  <a:lnTo>
                    <a:pt x="32296" y="903668"/>
                  </a:lnTo>
                  <a:lnTo>
                    <a:pt x="33439" y="902614"/>
                  </a:lnTo>
                  <a:close/>
                </a:path>
                <a:path w="984885" h="976629">
                  <a:moveTo>
                    <a:pt x="36042" y="971194"/>
                  </a:moveTo>
                  <a:lnTo>
                    <a:pt x="35102" y="971194"/>
                  </a:lnTo>
                  <a:lnTo>
                    <a:pt x="32308" y="969924"/>
                  </a:lnTo>
                  <a:lnTo>
                    <a:pt x="32651" y="971194"/>
                  </a:lnTo>
                  <a:lnTo>
                    <a:pt x="30530" y="971194"/>
                  </a:lnTo>
                  <a:lnTo>
                    <a:pt x="32105" y="972464"/>
                  </a:lnTo>
                  <a:lnTo>
                    <a:pt x="30784" y="973734"/>
                  </a:lnTo>
                  <a:lnTo>
                    <a:pt x="33578" y="972464"/>
                  </a:lnTo>
                  <a:lnTo>
                    <a:pt x="35890" y="972464"/>
                  </a:lnTo>
                  <a:lnTo>
                    <a:pt x="36042" y="971194"/>
                  </a:lnTo>
                  <a:close/>
                </a:path>
                <a:path w="984885" h="976629">
                  <a:moveTo>
                    <a:pt x="36626" y="919124"/>
                  </a:moveTo>
                  <a:lnTo>
                    <a:pt x="35864" y="919124"/>
                  </a:lnTo>
                  <a:lnTo>
                    <a:pt x="35775" y="920356"/>
                  </a:lnTo>
                  <a:lnTo>
                    <a:pt x="36626" y="919124"/>
                  </a:lnTo>
                  <a:close/>
                </a:path>
                <a:path w="984885" h="976629">
                  <a:moveTo>
                    <a:pt x="37363" y="619404"/>
                  </a:moveTo>
                  <a:close/>
                </a:path>
                <a:path w="984885" h="976629">
                  <a:moveTo>
                    <a:pt x="38150" y="967384"/>
                  </a:moveTo>
                  <a:lnTo>
                    <a:pt x="34810" y="968654"/>
                  </a:lnTo>
                  <a:lnTo>
                    <a:pt x="36182" y="968654"/>
                  </a:lnTo>
                  <a:lnTo>
                    <a:pt x="35445" y="969924"/>
                  </a:lnTo>
                  <a:lnTo>
                    <a:pt x="38150" y="969924"/>
                  </a:lnTo>
                  <a:lnTo>
                    <a:pt x="37363" y="968654"/>
                  </a:lnTo>
                  <a:lnTo>
                    <a:pt x="38150" y="967384"/>
                  </a:lnTo>
                  <a:close/>
                </a:path>
                <a:path w="984885" h="976629">
                  <a:moveTo>
                    <a:pt x="39674" y="958494"/>
                  </a:moveTo>
                  <a:lnTo>
                    <a:pt x="38493" y="958494"/>
                  </a:lnTo>
                  <a:lnTo>
                    <a:pt x="37515" y="958494"/>
                  </a:lnTo>
                  <a:lnTo>
                    <a:pt x="38544" y="959764"/>
                  </a:lnTo>
                  <a:lnTo>
                    <a:pt x="39674" y="958494"/>
                  </a:lnTo>
                  <a:close/>
                </a:path>
                <a:path w="984885" h="976629">
                  <a:moveTo>
                    <a:pt x="41757" y="612457"/>
                  </a:moveTo>
                  <a:lnTo>
                    <a:pt x="41148" y="611784"/>
                  </a:lnTo>
                  <a:lnTo>
                    <a:pt x="39966" y="613054"/>
                  </a:lnTo>
                  <a:lnTo>
                    <a:pt x="41757" y="612457"/>
                  </a:lnTo>
                  <a:close/>
                </a:path>
                <a:path w="984885" h="976629">
                  <a:moveTo>
                    <a:pt x="42583" y="710641"/>
                  </a:moveTo>
                  <a:lnTo>
                    <a:pt x="42125" y="710768"/>
                  </a:lnTo>
                  <a:lnTo>
                    <a:pt x="42583" y="710641"/>
                  </a:lnTo>
                  <a:close/>
                </a:path>
                <a:path w="984885" h="976629">
                  <a:moveTo>
                    <a:pt x="43459" y="607885"/>
                  </a:moveTo>
                  <a:lnTo>
                    <a:pt x="41986" y="606704"/>
                  </a:lnTo>
                  <a:lnTo>
                    <a:pt x="41643" y="609244"/>
                  </a:lnTo>
                  <a:lnTo>
                    <a:pt x="43434" y="607974"/>
                  </a:lnTo>
                  <a:close/>
                </a:path>
                <a:path w="984885" h="976629">
                  <a:moveTo>
                    <a:pt x="43510" y="972464"/>
                  </a:moveTo>
                  <a:lnTo>
                    <a:pt x="43370" y="971194"/>
                  </a:lnTo>
                  <a:lnTo>
                    <a:pt x="42722" y="971194"/>
                  </a:lnTo>
                  <a:lnTo>
                    <a:pt x="42773" y="972464"/>
                  </a:lnTo>
                  <a:lnTo>
                    <a:pt x="43510" y="972464"/>
                  </a:lnTo>
                  <a:close/>
                </a:path>
                <a:path w="984885" h="976629">
                  <a:moveTo>
                    <a:pt x="43764" y="611784"/>
                  </a:moveTo>
                  <a:lnTo>
                    <a:pt x="41757" y="612457"/>
                  </a:lnTo>
                  <a:lnTo>
                    <a:pt x="42278" y="613054"/>
                  </a:lnTo>
                  <a:lnTo>
                    <a:pt x="43637" y="612292"/>
                  </a:lnTo>
                  <a:lnTo>
                    <a:pt x="43764" y="611784"/>
                  </a:lnTo>
                  <a:close/>
                </a:path>
                <a:path w="984885" h="976629">
                  <a:moveTo>
                    <a:pt x="43853" y="611784"/>
                  </a:moveTo>
                  <a:lnTo>
                    <a:pt x="42583" y="610514"/>
                  </a:lnTo>
                  <a:lnTo>
                    <a:pt x="42722" y="611784"/>
                  </a:lnTo>
                  <a:lnTo>
                    <a:pt x="43764" y="611784"/>
                  </a:lnTo>
                  <a:close/>
                </a:path>
                <a:path w="984885" h="976629">
                  <a:moveTo>
                    <a:pt x="44107" y="967384"/>
                  </a:moveTo>
                  <a:lnTo>
                    <a:pt x="43980" y="967346"/>
                  </a:lnTo>
                  <a:lnTo>
                    <a:pt x="42532" y="967384"/>
                  </a:lnTo>
                  <a:lnTo>
                    <a:pt x="43065" y="967651"/>
                  </a:lnTo>
                  <a:lnTo>
                    <a:pt x="44107" y="967384"/>
                  </a:lnTo>
                  <a:close/>
                </a:path>
                <a:path w="984885" h="976629">
                  <a:moveTo>
                    <a:pt x="44272" y="975956"/>
                  </a:moveTo>
                  <a:lnTo>
                    <a:pt x="43662" y="976274"/>
                  </a:lnTo>
                  <a:lnTo>
                    <a:pt x="44246" y="976274"/>
                  </a:lnTo>
                  <a:lnTo>
                    <a:pt x="44272" y="975956"/>
                  </a:lnTo>
                  <a:close/>
                </a:path>
                <a:path w="984885" h="976629">
                  <a:moveTo>
                    <a:pt x="44361" y="970737"/>
                  </a:moveTo>
                  <a:lnTo>
                    <a:pt x="43484" y="970114"/>
                  </a:lnTo>
                  <a:lnTo>
                    <a:pt x="43459" y="970368"/>
                  </a:lnTo>
                  <a:lnTo>
                    <a:pt x="43243" y="970153"/>
                  </a:lnTo>
                  <a:lnTo>
                    <a:pt x="43370" y="971194"/>
                  </a:lnTo>
                  <a:lnTo>
                    <a:pt x="44246" y="971194"/>
                  </a:lnTo>
                  <a:lnTo>
                    <a:pt x="43980" y="970915"/>
                  </a:lnTo>
                  <a:lnTo>
                    <a:pt x="44361" y="970737"/>
                  </a:lnTo>
                  <a:close/>
                </a:path>
                <a:path w="984885" h="976629">
                  <a:moveTo>
                    <a:pt x="44538" y="610514"/>
                  </a:moveTo>
                  <a:lnTo>
                    <a:pt x="42037" y="609244"/>
                  </a:lnTo>
                  <a:lnTo>
                    <a:pt x="41935" y="610514"/>
                  </a:lnTo>
                  <a:lnTo>
                    <a:pt x="42583" y="610514"/>
                  </a:lnTo>
                  <a:lnTo>
                    <a:pt x="44538" y="610514"/>
                  </a:lnTo>
                  <a:close/>
                </a:path>
                <a:path w="984885" h="976629">
                  <a:moveTo>
                    <a:pt x="45034" y="968654"/>
                  </a:moveTo>
                  <a:lnTo>
                    <a:pt x="43065" y="967651"/>
                  </a:lnTo>
                  <a:lnTo>
                    <a:pt x="42722" y="967740"/>
                  </a:lnTo>
                  <a:lnTo>
                    <a:pt x="42722" y="969924"/>
                  </a:lnTo>
                  <a:lnTo>
                    <a:pt x="41351" y="969924"/>
                  </a:lnTo>
                  <a:lnTo>
                    <a:pt x="40665" y="969175"/>
                  </a:lnTo>
                  <a:lnTo>
                    <a:pt x="42722" y="969924"/>
                  </a:lnTo>
                  <a:lnTo>
                    <a:pt x="42722" y="967740"/>
                  </a:lnTo>
                  <a:lnTo>
                    <a:pt x="39192" y="968654"/>
                  </a:lnTo>
                  <a:lnTo>
                    <a:pt x="40043" y="968959"/>
                  </a:lnTo>
                  <a:lnTo>
                    <a:pt x="39674" y="969924"/>
                  </a:lnTo>
                  <a:lnTo>
                    <a:pt x="42240" y="971194"/>
                  </a:lnTo>
                  <a:lnTo>
                    <a:pt x="43014" y="969924"/>
                  </a:lnTo>
                  <a:lnTo>
                    <a:pt x="43243" y="970153"/>
                  </a:lnTo>
                  <a:lnTo>
                    <a:pt x="43218" y="969924"/>
                  </a:lnTo>
                  <a:lnTo>
                    <a:pt x="43484" y="970114"/>
                  </a:lnTo>
                  <a:lnTo>
                    <a:pt x="43510" y="969924"/>
                  </a:lnTo>
                  <a:lnTo>
                    <a:pt x="44196" y="968654"/>
                  </a:lnTo>
                  <a:lnTo>
                    <a:pt x="45034" y="968654"/>
                  </a:lnTo>
                  <a:close/>
                </a:path>
                <a:path w="984885" h="976629">
                  <a:moveTo>
                    <a:pt x="45237" y="606704"/>
                  </a:moveTo>
                  <a:lnTo>
                    <a:pt x="43510" y="606704"/>
                  </a:lnTo>
                  <a:lnTo>
                    <a:pt x="43561" y="607885"/>
                  </a:lnTo>
                  <a:lnTo>
                    <a:pt x="45237" y="606704"/>
                  </a:lnTo>
                  <a:close/>
                </a:path>
                <a:path w="984885" h="976629">
                  <a:moveTo>
                    <a:pt x="45504" y="770534"/>
                  </a:moveTo>
                  <a:close/>
                </a:path>
                <a:path w="984885" h="976629">
                  <a:moveTo>
                    <a:pt x="46367" y="915314"/>
                  </a:moveTo>
                  <a:lnTo>
                    <a:pt x="46088" y="914285"/>
                  </a:lnTo>
                  <a:lnTo>
                    <a:pt x="45770" y="914044"/>
                  </a:lnTo>
                  <a:lnTo>
                    <a:pt x="44983" y="915314"/>
                  </a:lnTo>
                  <a:lnTo>
                    <a:pt x="46367" y="915314"/>
                  </a:lnTo>
                  <a:close/>
                </a:path>
                <a:path w="984885" h="976629">
                  <a:moveTo>
                    <a:pt x="46418" y="911504"/>
                  </a:moveTo>
                  <a:lnTo>
                    <a:pt x="44983" y="910234"/>
                  </a:lnTo>
                  <a:lnTo>
                    <a:pt x="44665" y="910742"/>
                  </a:lnTo>
                  <a:lnTo>
                    <a:pt x="46418" y="911504"/>
                  </a:lnTo>
                  <a:close/>
                </a:path>
                <a:path w="984885" h="976629">
                  <a:moveTo>
                    <a:pt x="46507" y="680364"/>
                  </a:moveTo>
                  <a:lnTo>
                    <a:pt x="45986" y="679132"/>
                  </a:lnTo>
                  <a:lnTo>
                    <a:pt x="45085" y="680364"/>
                  </a:lnTo>
                  <a:lnTo>
                    <a:pt x="46507" y="680364"/>
                  </a:lnTo>
                  <a:close/>
                </a:path>
                <a:path w="984885" h="976629">
                  <a:moveTo>
                    <a:pt x="46647" y="965758"/>
                  </a:moveTo>
                  <a:lnTo>
                    <a:pt x="46558" y="964844"/>
                  </a:lnTo>
                  <a:lnTo>
                    <a:pt x="46024" y="965415"/>
                  </a:lnTo>
                  <a:lnTo>
                    <a:pt x="46647" y="965758"/>
                  </a:lnTo>
                  <a:close/>
                </a:path>
                <a:path w="984885" h="976629">
                  <a:moveTo>
                    <a:pt x="46786" y="707288"/>
                  </a:moveTo>
                  <a:lnTo>
                    <a:pt x="46316" y="707034"/>
                  </a:lnTo>
                  <a:lnTo>
                    <a:pt x="46558" y="707402"/>
                  </a:lnTo>
                  <a:lnTo>
                    <a:pt x="46786" y="707288"/>
                  </a:lnTo>
                  <a:close/>
                </a:path>
                <a:path w="984885" h="976629">
                  <a:moveTo>
                    <a:pt x="46951" y="703224"/>
                  </a:moveTo>
                  <a:lnTo>
                    <a:pt x="45770" y="703224"/>
                  </a:lnTo>
                  <a:lnTo>
                    <a:pt x="46037" y="703656"/>
                  </a:lnTo>
                  <a:lnTo>
                    <a:pt x="46253" y="703554"/>
                  </a:lnTo>
                  <a:lnTo>
                    <a:pt x="46139" y="703808"/>
                  </a:lnTo>
                  <a:lnTo>
                    <a:pt x="46951" y="703224"/>
                  </a:lnTo>
                  <a:close/>
                </a:path>
                <a:path w="984885" h="976629">
                  <a:moveTo>
                    <a:pt x="47244" y="925474"/>
                  </a:moveTo>
                  <a:lnTo>
                    <a:pt x="47104" y="924204"/>
                  </a:lnTo>
                  <a:lnTo>
                    <a:pt x="45974" y="925474"/>
                  </a:lnTo>
                  <a:lnTo>
                    <a:pt x="47244" y="925474"/>
                  </a:lnTo>
                  <a:close/>
                </a:path>
                <a:path w="984885" h="976629">
                  <a:moveTo>
                    <a:pt x="47294" y="971194"/>
                  </a:moveTo>
                  <a:lnTo>
                    <a:pt x="46164" y="969924"/>
                  </a:lnTo>
                  <a:lnTo>
                    <a:pt x="44361" y="970737"/>
                  </a:lnTo>
                  <a:lnTo>
                    <a:pt x="46761" y="972464"/>
                  </a:lnTo>
                  <a:lnTo>
                    <a:pt x="47294" y="971194"/>
                  </a:lnTo>
                  <a:close/>
                </a:path>
                <a:path w="984885" h="976629">
                  <a:moveTo>
                    <a:pt x="47294" y="919124"/>
                  </a:moveTo>
                  <a:lnTo>
                    <a:pt x="47180" y="918146"/>
                  </a:lnTo>
                  <a:lnTo>
                    <a:pt x="46558" y="917854"/>
                  </a:lnTo>
                  <a:lnTo>
                    <a:pt x="46316" y="919124"/>
                  </a:lnTo>
                  <a:lnTo>
                    <a:pt x="47294" y="919124"/>
                  </a:lnTo>
                  <a:close/>
                </a:path>
                <a:path w="984885" h="976629">
                  <a:moveTo>
                    <a:pt x="47294" y="770534"/>
                  </a:moveTo>
                  <a:lnTo>
                    <a:pt x="46850" y="769264"/>
                  </a:lnTo>
                  <a:lnTo>
                    <a:pt x="45504" y="770534"/>
                  </a:lnTo>
                  <a:lnTo>
                    <a:pt x="47294" y="770534"/>
                  </a:lnTo>
                  <a:close/>
                </a:path>
                <a:path w="984885" h="976629">
                  <a:moveTo>
                    <a:pt x="47294" y="687984"/>
                  </a:moveTo>
                  <a:lnTo>
                    <a:pt x="45923" y="687984"/>
                  </a:lnTo>
                  <a:lnTo>
                    <a:pt x="45720" y="687984"/>
                  </a:lnTo>
                  <a:lnTo>
                    <a:pt x="46316" y="689254"/>
                  </a:lnTo>
                  <a:lnTo>
                    <a:pt x="47294" y="687984"/>
                  </a:lnTo>
                  <a:close/>
                </a:path>
                <a:path w="984885" h="976629">
                  <a:moveTo>
                    <a:pt x="47548" y="963574"/>
                  </a:moveTo>
                  <a:lnTo>
                    <a:pt x="45872" y="963574"/>
                  </a:lnTo>
                  <a:lnTo>
                    <a:pt x="45326" y="962304"/>
                  </a:lnTo>
                  <a:lnTo>
                    <a:pt x="45034" y="963574"/>
                  </a:lnTo>
                  <a:lnTo>
                    <a:pt x="43802" y="962304"/>
                  </a:lnTo>
                  <a:lnTo>
                    <a:pt x="42913" y="962304"/>
                  </a:lnTo>
                  <a:lnTo>
                    <a:pt x="42913" y="965365"/>
                  </a:lnTo>
                  <a:lnTo>
                    <a:pt x="42621" y="966114"/>
                  </a:lnTo>
                  <a:lnTo>
                    <a:pt x="41986" y="966114"/>
                  </a:lnTo>
                  <a:lnTo>
                    <a:pt x="42913" y="965365"/>
                  </a:lnTo>
                  <a:lnTo>
                    <a:pt x="42913" y="962304"/>
                  </a:lnTo>
                  <a:lnTo>
                    <a:pt x="42240" y="962304"/>
                  </a:lnTo>
                  <a:lnTo>
                    <a:pt x="41198" y="961034"/>
                  </a:lnTo>
                  <a:lnTo>
                    <a:pt x="43662" y="961034"/>
                  </a:lnTo>
                  <a:lnTo>
                    <a:pt x="46672" y="961885"/>
                  </a:lnTo>
                  <a:lnTo>
                    <a:pt x="46901" y="961034"/>
                  </a:lnTo>
                  <a:lnTo>
                    <a:pt x="46812" y="957224"/>
                  </a:lnTo>
                  <a:lnTo>
                    <a:pt x="43510" y="957224"/>
                  </a:lnTo>
                  <a:lnTo>
                    <a:pt x="43611" y="958494"/>
                  </a:lnTo>
                  <a:lnTo>
                    <a:pt x="41198" y="958494"/>
                  </a:lnTo>
                  <a:lnTo>
                    <a:pt x="41490" y="959764"/>
                  </a:lnTo>
                  <a:lnTo>
                    <a:pt x="39573" y="959764"/>
                  </a:lnTo>
                  <a:lnTo>
                    <a:pt x="38938" y="961034"/>
                  </a:lnTo>
                  <a:lnTo>
                    <a:pt x="41935" y="962304"/>
                  </a:lnTo>
                  <a:lnTo>
                    <a:pt x="42672" y="964844"/>
                  </a:lnTo>
                  <a:lnTo>
                    <a:pt x="39674" y="966114"/>
                  </a:lnTo>
                  <a:lnTo>
                    <a:pt x="43980" y="967346"/>
                  </a:lnTo>
                  <a:lnTo>
                    <a:pt x="45034" y="966114"/>
                  </a:lnTo>
                  <a:lnTo>
                    <a:pt x="43357" y="964996"/>
                  </a:lnTo>
                  <a:lnTo>
                    <a:pt x="43561" y="964844"/>
                  </a:lnTo>
                  <a:lnTo>
                    <a:pt x="45377" y="966114"/>
                  </a:lnTo>
                  <a:lnTo>
                    <a:pt x="46024" y="965415"/>
                  </a:lnTo>
                  <a:lnTo>
                    <a:pt x="44983" y="964844"/>
                  </a:lnTo>
                  <a:lnTo>
                    <a:pt x="47548" y="963574"/>
                  </a:lnTo>
                  <a:close/>
                </a:path>
                <a:path w="984885" h="976629">
                  <a:moveTo>
                    <a:pt x="47586" y="905154"/>
                  </a:moveTo>
                  <a:lnTo>
                    <a:pt x="46786" y="904113"/>
                  </a:lnTo>
                  <a:lnTo>
                    <a:pt x="46507" y="905154"/>
                  </a:lnTo>
                  <a:lnTo>
                    <a:pt x="47586" y="905154"/>
                  </a:lnTo>
                  <a:close/>
                </a:path>
                <a:path w="984885" h="976629">
                  <a:moveTo>
                    <a:pt x="47625" y="967574"/>
                  </a:moveTo>
                  <a:lnTo>
                    <a:pt x="45186" y="968654"/>
                  </a:lnTo>
                  <a:lnTo>
                    <a:pt x="47294" y="968654"/>
                  </a:lnTo>
                  <a:lnTo>
                    <a:pt x="47625" y="967574"/>
                  </a:lnTo>
                  <a:close/>
                </a:path>
                <a:path w="984885" h="976629">
                  <a:moveTo>
                    <a:pt x="47688" y="712114"/>
                  </a:moveTo>
                  <a:lnTo>
                    <a:pt x="42773" y="710844"/>
                  </a:lnTo>
                  <a:lnTo>
                    <a:pt x="42468" y="710971"/>
                  </a:lnTo>
                  <a:lnTo>
                    <a:pt x="47688" y="712114"/>
                  </a:lnTo>
                  <a:close/>
                </a:path>
                <a:path w="984885" h="976629">
                  <a:moveTo>
                    <a:pt x="48031" y="707034"/>
                  </a:moveTo>
                  <a:lnTo>
                    <a:pt x="47625" y="706805"/>
                  </a:lnTo>
                  <a:lnTo>
                    <a:pt x="47548" y="707034"/>
                  </a:lnTo>
                  <a:lnTo>
                    <a:pt x="48031" y="707034"/>
                  </a:lnTo>
                  <a:close/>
                </a:path>
                <a:path w="984885" h="976629">
                  <a:moveTo>
                    <a:pt x="48082" y="967384"/>
                  </a:moveTo>
                  <a:lnTo>
                    <a:pt x="47688" y="967384"/>
                  </a:lnTo>
                  <a:lnTo>
                    <a:pt x="47625" y="967574"/>
                  </a:lnTo>
                  <a:lnTo>
                    <a:pt x="48082" y="967384"/>
                  </a:lnTo>
                  <a:close/>
                </a:path>
                <a:path w="984885" h="976629">
                  <a:moveTo>
                    <a:pt x="48082" y="767994"/>
                  </a:moveTo>
                  <a:lnTo>
                    <a:pt x="47345" y="766724"/>
                  </a:lnTo>
                  <a:lnTo>
                    <a:pt x="46367" y="767994"/>
                  </a:lnTo>
                  <a:lnTo>
                    <a:pt x="48082" y="767994"/>
                  </a:lnTo>
                  <a:close/>
                </a:path>
                <a:path w="984885" h="976629">
                  <a:moveTo>
                    <a:pt x="48133" y="962304"/>
                  </a:moveTo>
                  <a:lnTo>
                    <a:pt x="46672" y="961885"/>
                  </a:lnTo>
                  <a:lnTo>
                    <a:pt x="46558" y="962304"/>
                  </a:lnTo>
                  <a:lnTo>
                    <a:pt x="48133" y="962304"/>
                  </a:lnTo>
                  <a:close/>
                </a:path>
                <a:path w="984885" h="976629">
                  <a:moveTo>
                    <a:pt x="48133" y="941984"/>
                  </a:moveTo>
                  <a:lnTo>
                    <a:pt x="47053" y="940714"/>
                  </a:lnTo>
                  <a:lnTo>
                    <a:pt x="46266" y="941984"/>
                  </a:lnTo>
                  <a:lnTo>
                    <a:pt x="48133" y="941984"/>
                  </a:lnTo>
                  <a:close/>
                </a:path>
                <a:path w="984885" h="976629">
                  <a:moveTo>
                    <a:pt x="48298" y="779322"/>
                  </a:moveTo>
                  <a:lnTo>
                    <a:pt x="47739" y="779424"/>
                  </a:lnTo>
                  <a:lnTo>
                    <a:pt x="48082" y="779424"/>
                  </a:lnTo>
                  <a:lnTo>
                    <a:pt x="48298" y="779322"/>
                  </a:lnTo>
                  <a:close/>
                </a:path>
                <a:path w="984885" h="976629">
                  <a:moveTo>
                    <a:pt x="48666" y="896239"/>
                  </a:moveTo>
                  <a:lnTo>
                    <a:pt x="47739" y="894994"/>
                  </a:lnTo>
                  <a:lnTo>
                    <a:pt x="48628" y="896264"/>
                  </a:lnTo>
                  <a:close/>
                </a:path>
                <a:path w="984885" h="976629">
                  <a:moveTo>
                    <a:pt x="48818" y="919124"/>
                  </a:moveTo>
                  <a:lnTo>
                    <a:pt x="47294" y="920394"/>
                  </a:lnTo>
                  <a:lnTo>
                    <a:pt x="48285" y="920394"/>
                  </a:lnTo>
                  <a:lnTo>
                    <a:pt x="48818" y="919124"/>
                  </a:lnTo>
                  <a:close/>
                </a:path>
                <a:path w="984885" h="976629">
                  <a:moveTo>
                    <a:pt x="48818" y="911504"/>
                  </a:moveTo>
                  <a:lnTo>
                    <a:pt x="47942" y="911504"/>
                  </a:lnTo>
                  <a:lnTo>
                    <a:pt x="47548" y="911504"/>
                  </a:lnTo>
                  <a:lnTo>
                    <a:pt x="47294" y="911504"/>
                  </a:lnTo>
                  <a:lnTo>
                    <a:pt x="47574" y="911669"/>
                  </a:lnTo>
                  <a:lnTo>
                    <a:pt x="45186" y="912774"/>
                  </a:lnTo>
                  <a:lnTo>
                    <a:pt x="48031" y="912774"/>
                  </a:lnTo>
                  <a:lnTo>
                    <a:pt x="47967" y="911898"/>
                  </a:lnTo>
                  <a:lnTo>
                    <a:pt x="48514" y="912215"/>
                  </a:lnTo>
                  <a:lnTo>
                    <a:pt x="48818" y="911504"/>
                  </a:lnTo>
                  <a:close/>
                </a:path>
                <a:path w="984885" h="976629">
                  <a:moveTo>
                    <a:pt x="48856" y="912418"/>
                  </a:moveTo>
                  <a:lnTo>
                    <a:pt x="48514" y="912215"/>
                  </a:lnTo>
                  <a:lnTo>
                    <a:pt x="48285" y="912774"/>
                  </a:lnTo>
                  <a:lnTo>
                    <a:pt x="48856" y="912418"/>
                  </a:lnTo>
                  <a:close/>
                </a:path>
                <a:path w="984885" h="976629">
                  <a:moveTo>
                    <a:pt x="48869" y="964844"/>
                  </a:moveTo>
                  <a:lnTo>
                    <a:pt x="46659" y="965746"/>
                  </a:lnTo>
                  <a:lnTo>
                    <a:pt x="46710" y="966114"/>
                  </a:lnTo>
                  <a:lnTo>
                    <a:pt x="46647" y="965758"/>
                  </a:lnTo>
                  <a:lnTo>
                    <a:pt x="45770" y="966114"/>
                  </a:lnTo>
                  <a:lnTo>
                    <a:pt x="45923" y="967384"/>
                  </a:lnTo>
                  <a:lnTo>
                    <a:pt x="45034" y="968654"/>
                  </a:lnTo>
                  <a:lnTo>
                    <a:pt x="45186" y="968654"/>
                  </a:lnTo>
                  <a:lnTo>
                    <a:pt x="47637" y="966114"/>
                  </a:lnTo>
                  <a:lnTo>
                    <a:pt x="48869" y="964844"/>
                  </a:lnTo>
                  <a:close/>
                </a:path>
                <a:path w="984885" h="976629">
                  <a:moveTo>
                    <a:pt x="48920" y="939444"/>
                  </a:moveTo>
                  <a:lnTo>
                    <a:pt x="48526" y="938174"/>
                  </a:lnTo>
                  <a:lnTo>
                    <a:pt x="47586" y="938174"/>
                  </a:lnTo>
                  <a:lnTo>
                    <a:pt x="48920" y="939444"/>
                  </a:lnTo>
                  <a:close/>
                </a:path>
                <a:path w="984885" h="976629">
                  <a:moveTo>
                    <a:pt x="48920" y="665124"/>
                  </a:moveTo>
                  <a:lnTo>
                    <a:pt x="46418" y="665124"/>
                  </a:lnTo>
                  <a:lnTo>
                    <a:pt x="44983" y="666394"/>
                  </a:lnTo>
                  <a:lnTo>
                    <a:pt x="48425" y="666394"/>
                  </a:lnTo>
                  <a:lnTo>
                    <a:pt x="48920" y="665124"/>
                  </a:lnTo>
                  <a:close/>
                </a:path>
                <a:path w="984885" h="976629">
                  <a:moveTo>
                    <a:pt x="49022" y="916584"/>
                  </a:moveTo>
                  <a:lnTo>
                    <a:pt x="48031" y="914044"/>
                  </a:lnTo>
                  <a:lnTo>
                    <a:pt x="46024" y="914044"/>
                  </a:lnTo>
                  <a:lnTo>
                    <a:pt x="46088" y="914285"/>
                  </a:lnTo>
                  <a:lnTo>
                    <a:pt x="49022" y="916584"/>
                  </a:lnTo>
                  <a:close/>
                </a:path>
                <a:path w="984885" h="976629">
                  <a:moveTo>
                    <a:pt x="49110" y="973734"/>
                  </a:moveTo>
                  <a:lnTo>
                    <a:pt x="43903" y="973734"/>
                  </a:lnTo>
                  <a:lnTo>
                    <a:pt x="41402" y="971194"/>
                  </a:lnTo>
                  <a:lnTo>
                    <a:pt x="41198" y="972464"/>
                  </a:lnTo>
                  <a:lnTo>
                    <a:pt x="43802" y="973734"/>
                  </a:lnTo>
                  <a:lnTo>
                    <a:pt x="40220" y="975004"/>
                  </a:lnTo>
                  <a:lnTo>
                    <a:pt x="42329" y="975004"/>
                  </a:lnTo>
                  <a:lnTo>
                    <a:pt x="44272" y="975956"/>
                  </a:lnTo>
                  <a:lnTo>
                    <a:pt x="44386" y="975753"/>
                  </a:lnTo>
                  <a:lnTo>
                    <a:pt x="44589" y="975004"/>
                  </a:lnTo>
                  <a:lnTo>
                    <a:pt x="45288" y="975448"/>
                  </a:lnTo>
                  <a:lnTo>
                    <a:pt x="44348" y="975918"/>
                  </a:lnTo>
                  <a:lnTo>
                    <a:pt x="44894" y="976274"/>
                  </a:lnTo>
                  <a:lnTo>
                    <a:pt x="45758" y="975753"/>
                  </a:lnTo>
                  <a:lnTo>
                    <a:pt x="46558" y="976274"/>
                  </a:lnTo>
                  <a:lnTo>
                    <a:pt x="46304" y="975423"/>
                  </a:lnTo>
                  <a:lnTo>
                    <a:pt x="49110" y="973734"/>
                  </a:lnTo>
                  <a:close/>
                </a:path>
                <a:path w="984885" h="976629">
                  <a:moveTo>
                    <a:pt x="49263" y="919124"/>
                  </a:moveTo>
                  <a:lnTo>
                    <a:pt x="48945" y="918756"/>
                  </a:lnTo>
                  <a:lnTo>
                    <a:pt x="47155" y="917854"/>
                  </a:lnTo>
                  <a:lnTo>
                    <a:pt x="47180" y="918146"/>
                  </a:lnTo>
                  <a:lnTo>
                    <a:pt x="49263" y="919124"/>
                  </a:lnTo>
                  <a:close/>
                </a:path>
                <a:path w="984885" h="976629">
                  <a:moveTo>
                    <a:pt x="49441" y="907897"/>
                  </a:moveTo>
                  <a:lnTo>
                    <a:pt x="49415" y="907694"/>
                  </a:lnTo>
                  <a:lnTo>
                    <a:pt x="45872" y="906424"/>
                  </a:lnTo>
                  <a:lnTo>
                    <a:pt x="44640" y="907364"/>
                  </a:lnTo>
                  <a:lnTo>
                    <a:pt x="44691" y="907694"/>
                  </a:lnTo>
                  <a:lnTo>
                    <a:pt x="49110" y="907694"/>
                  </a:lnTo>
                  <a:lnTo>
                    <a:pt x="49441" y="907897"/>
                  </a:lnTo>
                  <a:close/>
                </a:path>
                <a:path w="984885" h="976629">
                  <a:moveTo>
                    <a:pt x="49606" y="714654"/>
                  </a:moveTo>
                  <a:lnTo>
                    <a:pt x="47244" y="714654"/>
                  </a:lnTo>
                  <a:lnTo>
                    <a:pt x="48564" y="715683"/>
                  </a:lnTo>
                  <a:lnTo>
                    <a:pt x="49606" y="714654"/>
                  </a:lnTo>
                  <a:close/>
                </a:path>
                <a:path w="984885" h="976629">
                  <a:moveTo>
                    <a:pt x="49606" y="704494"/>
                  </a:moveTo>
                  <a:lnTo>
                    <a:pt x="49415" y="703224"/>
                  </a:lnTo>
                  <a:lnTo>
                    <a:pt x="46951" y="703224"/>
                  </a:lnTo>
                  <a:lnTo>
                    <a:pt x="46139" y="703821"/>
                  </a:lnTo>
                  <a:lnTo>
                    <a:pt x="46558" y="704494"/>
                  </a:lnTo>
                  <a:lnTo>
                    <a:pt x="49606" y="704494"/>
                  </a:lnTo>
                  <a:close/>
                </a:path>
                <a:path w="984885" h="976629">
                  <a:moveTo>
                    <a:pt x="49657" y="712114"/>
                  </a:moveTo>
                  <a:lnTo>
                    <a:pt x="48818" y="712114"/>
                  </a:lnTo>
                  <a:lnTo>
                    <a:pt x="48869" y="713384"/>
                  </a:lnTo>
                  <a:lnTo>
                    <a:pt x="49606" y="713384"/>
                  </a:lnTo>
                  <a:lnTo>
                    <a:pt x="49657" y="712114"/>
                  </a:lnTo>
                  <a:close/>
                </a:path>
                <a:path w="984885" h="976629">
                  <a:moveTo>
                    <a:pt x="50342" y="920394"/>
                  </a:moveTo>
                  <a:lnTo>
                    <a:pt x="50152" y="920026"/>
                  </a:lnTo>
                  <a:lnTo>
                    <a:pt x="49758" y="920394"/>
                  </a:lnTo>
                  <a:lnTo>
                    <a:pt x="50342" y="920394"/>
                  </a:lnTo>
                  <a:close/>
                </a:path>
                <a:path w="984885" h="976629">
                  <a:moveTo>
                    <a:pt x="50495" y="774344"/>
                  </a:moveTo>
                  <a:lnTo>
                    <a:pt x="49250" y="773201"/>
                  </a:lnTo>
                  <a:lnTo>
                    <a:pt x="49606" y="774344"/>
                  </a:lnTo>
                  <a:lnTo>
                    <a:pt x="50495" y="774344"/>
                  </a:lnTo>
                  <a:close/>
                </a:path>
                <a:path w="984885" h="976629">
                  <a:moveTo>
                    <a:pt x="50546" y="778256"/>
                  </a:moveTo>
                  <a:lnTo>
                    <a:pt x="48298" y="779322"/>
                  </a:lnTo>
                  <a:lnTo>
                    <a:pt x="50253" y="778954"/>
                  </a:lnTo>
                  <a:lnTo>
                    <a:pt x="50469" y="778637"/>
                  </a:lnTo>
                  <a:lnTo>
                    <a:pt x="50546" y="778256"/>
                  </a:lnTo>
                  <a:close/>
                </a:path>
                <a:path w="984885" h="976629">
                  <a:moveTo>
                    <a:pt x="50888" y="771804"/>
                  </a:moveTo>
                  <a:lnTo>
                    <a:pt x="49504" y="773074"/>
                  </a:lnTo>
                  <a:lnTo>
                    <a:pt x="50888" y="771804"/>
                  </a:lnTo>
                  <a:close/>
                </a:path>
                <a:path w="984885" h="976629">
                  <a:moveTo>
                    <a:pt x="50939" y="910234"/>
                  </a:moveTo>
                  <a:lnTo>
                    <a:pt x="49161" y="910234"/>
                  </a:lnTo>
                  <a:lnTo>
                    <a:pt x="48031" y="908964"/>
                  </a:lnTo>
                  <a:lnTo>
                    <a:pt x="47548" y="911504"/>
                  </a:lnTo>
                  <a:lnTo>
                    <a:pt x="50939" y="910234"/>
                  </a:lnTo>
                  <a:close/>
                </a:path>
                <a:path w="984885" h="976629">
                  <a:moveTo>
                    <a:pt x="51130" y="709574"/>
                  </a:moveTo>
                  <a:lnTo>
                    <a:pt x="51028" y="708304"/>
                  </a:lnTo>
                  <a:lnTo>
                    <a:pt x="50342" y="708304"/>
                  </a:lnTo>
                  <a:lnTo>
                    <a:pt x="47294" y="707034"/>
                  </a:lnTo>
                  <a:lnTo>
                    <a:pt x="46786" y="707288"/>
                  </a:lnTo>
                  <a:lnTo>
                    <a:pt x="51130" y="709574"/>
                  </a:lnTo>
                  <a:close/>
                </a:path>
                <a:path w="984885" h="976629">
                  <a:moveTo>
                    <a:pt x="51130" y="705764"/>
                  </a:moveTo>
                  <a:lnTo>
                    <a:pt x="50444" y="704494"/>
                  </a:lnTo>
                  <a:lnTo>
                    <a:pt x="49657" y="704494"/>
                  </a:lnTo>
                  <a:lnTo>
                    <a:pt x="51130" y="705764"/>
                  </a:lnTo>
                  <a:close/>
                </a:path>
                <a:path w="984885" h="976629">
                  <a:moveTo>
                    <a:pt x="51181" y="704494"/>
                  </a:moveTo>
                  <a:lnTo>
                    <a:pt x="51168" y="704189"/>
                  </a:lnTo>
                  <a:lnTo>
                    <a:pt x="50444" y="704494"/>
                  </a:lnTo>
                  <a:lnTo>
                    <a:pt x="51181" y="704494"/>
                  </a:lnTo>
                  <a:close/>
                </a:path>
                <a:path w="984885" h="976629">
                  <a:moveTo>
                    <a:pt x="51765" y="952144"/>
                  </a:moveTo>
                  <a:lnTo>
                    <a:pt x="51447" y="950874"/>
                  </a:lnTo>
                  <a:lnTo>
                    <a:pt x="51130" y="949604"/>
                  </a:lnTo>
                  <a:lnTo>
                    <a:pt x="49860" y="950874"/>
                  </a:lnTo>
                  <a:lnTo>
                    <a:pt x="49212" y="949604"/>
                  </a:lnTo>
                  <a:lnTo>
                    <a:pt x="49898" y="949604"/>
                  </a:lnTo>
                  <a:lnTo>
                    <a:pt x="49555" y="948334"/>
                  </a:lnTo>
                  <a:lnTo>
                    <a:pt x="48869" y="948334"/>
                  </a:lnTo>
                  <a:lnTo>
                    <a:pt x="49110" y="949604"/>
                  </a:lnTo>
                  <a:lnTo>
                    <a:pt x="47345" y="949604"/>
                  </a:lnTo>
                  <a:lnTo>
                    <a:pt x="48475" y="948334"/>
                  </a:lnTo>
                  <a:lnTo>
                    <a:pt x="46316" y="948334"/>
                  </a:lnTo>
                  <a:lnTo>
                    <a:pt x="48869" y="947064"/>
                  </a:lnTo>
                  <a:lnTo>
                    <a:pt x="45529" y="947064"/>
                  </a:lnTo>
                  <a:lnTo>
                    <a:pt x="42240" y="948334"/>
                  </a:lnTo>
                  <a:lnTo>
                    <a:pt x="39725" y="947064"/>
                  </a:lnTo>
                  <a:lnTo>
                    <a:pt x="45529" y="947064"/>
                  </a:lnTo>
                  <a:lnTo>
                    <a:pt x="46609" y="945794"/>
                  </a:lnTo>
                  <a:lnTo>
                    <a:pt x="39598" y="945794"/>
                  </a:lnTo>
                  <a:lnTo>
                    <a:pt x="39598" y="952652"/>
                  </a:lnTo>
                  <a:lnTo>
                    <a:pt x="37414" y="952144"/>
                  </a:lnTo>
                  <a:lnTo>
                    <a:pt x="38938" y="952144"/>
                  </a:lnTo>
                  <a:lnTo>
                    <a:pt x="39598" y="952652"/>
                  </a:lnTo>
                  <a:lnTo>
                    <a:pt x="39598" y="945794"/>
                  </a:lnTo>
                  <a:lnTo>
                    <a:pt x="30289" y="945794"/>
                  </a:lnTo>
                  <a:lnTo>
                    <a:pt x="29298" y="945794"/>
                  </a:lnTo>
                  <a:lnTo>
                    <a:pt x="29794" y="947064"/>
                  </a:lnTo>
                  <a:lnTo>
                    <a:pt x="29108" y="945794"/>
                  </a:lnTo>
                  <a:lnTo>
                    <a:pt x="29298" y="945794"/>
                  </a:lnTo>
                  <a:lnTo>
                    <a:pt x="29756" y="945451"/>
                  </a:lnTo>
                  <a:lnTo>
                    <a:pt x="28790" y="944854"/>
                  </a:lnTo>
                  <a:lnTo>
                    <a:pt x="25958" y="945794"/>
                  </a:lnTo>
                  <a:lnTo>
                    <a:pt x="27635" y="947064"/>
                  </a:lnTo>
                  <a:lnTo>
                    <a:pt x="28270" y="947064"/>
                  </a:lnTo>
                  <a:lnTo>
                    <a:pt x="26212" y="945794"/>
                  </a:lnTo>
                  <a:lnTo>
                    <a:pt x="28422" y="945794"/>
                  </a:lnTo>
                  <a:lnTo>
                    <a:pt x="28270" y="947064"/>
                  </a:lnTo>
                  <a:lnTo>
                    <a:pt x="29006" y="947064"/>
                  </a:lnTo>
                  <a:lnTo>
                    <a:pt x="29743" y="948334"/>
                  </a:lnTo>
                  <a:lnTo>
                    <a:pt x="29946" y="948334"/>
                  </a:lnTo>
                  <a:lnTo>
                    <a:pt x="31267" y="949604"/>
                  </a:lnTo>
                  <a:lnTo>
                    <a:pt x="29400" y="949604"/>
                  </a:lnTo>
                  <a:lnTo>
                    <a:pt x="31711" y="951382"/>
                  </a:lnTo>
                  <a:lnTo>
                    <a:pt x="33388" y="950874"/>
                  </a:lnTo>
                  <a:lnTo>
                    <a:pt x="33528" y="952144"/>
                  </a:lnTo>
                  <a:lnTo>
                    <a:pt x="32702" y="952144"/>
                  </a:lnTo>
                  <a:lnTo>
                    <a:pt x="30238" y="952144"/>
                  </a:lnTo>
                  <a:lnTo>
                    <a:pt x="30048" y="953414"/>
                  </a:lnTo>
                  <a:lnTo>
                    <a:pt x="32791" y="953414"/>
                  </a:lnTo>
                  <a:lnTo>
                    <a:pt x="33439" y="954684"/>
                  </a:lnTo>
                  <a:lnTo>
                    <a:pt x="31369" y="954684"/>
                  </a:lnTo>
                  <a:lnTo>
                    <a:pt x="32791" y="955954"/>
                  </a:lnTo>
                  <a:lnTo>
                    <a:pt x="32994" y="955954"/>
                  </a:lnTo>
                  <a:lnTo>
                    <a:pt x="31572" y="957224"/>
                  </a:lnTo>
                  <a:lnTo>
                    <a:pt x="31076" y="957224"/>
                  </a:lnTo>
                  <a:lnTo>
                    <a:pt x="30111" y="956297"/>
                  </a:lnTo>
                  <a:lnTo>
                    <a:pt x="30480" y="955954"/>
                  </a:lnTo>
                  <a:lnTo>
                    <a:pt x="32791" y="955954"/>
                  </a:lnTo>
                  <a:lnTo>
                    <a:pt x="30429" y="954684"/>
                  </a:lnTo>
                  <a:lnTo>
                    <a:pt x="29768" y="955967"/>
                  </a:lnTo>
                  <a:lnTo>
                    <a:pt x="29108" y="957224"/>
                  </a:lnTo>
                  <a:lnTo>
                    <a:pt x="28816" y="958494"/>
                  </a:lnTo>
                  <a:lnTo>
                    <a:pt x="31267" y="959764"/>
                  </a:lnTo>
                  <a:lnTo>
                    <a:pt x="29794" y="961034"/>
                  </a:lnTo>
                  <a:lnTo>
                    <a:pt x="32054" y="961034"/>
                  </a:lnTo>
                  <a:lnTo>
                    <a:pt x="31521" y="962304"/>
                  </a:lnTo>
                  <a:lnTo>
                    <a:pt x="30480" y="962304"/>
                  </a:lnTo>
                  <a:lnTo>
                    <a:pt x="30429" y="963574"/>
                  </a:lnTo>
                  <a:lnTo>
                    <a:pt x="32004" y="963574"/>
                  </a:lnTo>
                  <a:lnTo>
                    <a:pt x="32054" y="966114"/>
                  </a:lnTo>
                  <a:lnTo>
                    <a:pt x="35001" y="964844"/>
                  </a:lnTo>
                  <a:lnTo>
                    <a:pt x="34861" y="966114"/>
                  </a:lnTo>
                  <a:lnTo>
                    <a:pt x="32842" y="966114"/>
                  </a:lnTo>
                  <a:lnTo>
                    <a:pt x="32258" y="967384"/>
                  </a:lnTo>
                  <a:lnTo>
                    <a:pt x="31216" y="967384"/>
                  </a:lnTo>
                  <a:lnTo>
                    <a:pt x="31318" y="968654"/>
                  </a:lnTo>
                  <a:lnTo>
                    <a:pt x="32397" y="968654"/>
                  </a:lnTo>
                  <a:lnTo>
                    <a:pt x="33185" y="969924"/>
                  </a:lnTo>
                  <a:lnTo>
                    <a:pt x="33578" y="968654"/>
                  </a:lnTo>
                  <a:lnTo>
                    <a:pt x="34810" y="968654"/>
                  </a:lnTo>
                  <a:lnTo>
                    <a:pt x="35394" y="966495"/>
                  </a:lnTo>
                  <a:lnTo>
                    <a:pt x="36626" y="967384"/>
                  </a:lnTo>
                  <a:lnTo>
                    <a:pt x="36385" y="966114"/>
                  </a:lnTo>
                  <a:lnTo>
                    <a:pt x="35699" y="966114"/>
                  </a:lnTo>
                  <a:lnTo>
                    <a:pt x="35102" y="964844"/>
                  </a:lnTo>
                  <a:lnTo>
                    <a:pt x="38100" y="964844"/>
                  </a:lnTo>
                  <a:lnTo>
                    <a:pt x="39878" y="962304"/>
                  </a:lnTo>
                  <a:lnTo>
                    <a:pt x="37363" y="963574"/>
                  </a:lnTo>
                  <a:lnTo>
                    <a:pt x="35839" y="963574"/>
                  </a:lnTo>
                  <a:lnTo>
                    <a:pt x="36550" y="962304"/>
                  </a:lnTo>
                  <a:lnTo>
                    <a:pt x="36576" y="961898"/>
                  </a:lnTo>
                  <a:lnTo>
                    <a:pt x="36677" y="962088"/>
                  </a:lnTo>
                  <a:lnTo>
                    <a:pt x="36779" y="961898"/>
                  </a:lnTo>
                  <a:lnTo>
                    <a:pt x="36779" y="962304"/>
                  </a:lnTo>
                  <a:lnTo>
                    <a:pt x="38150" y="962304"/>
                  </a:lnTo>
                  <a:lnTo>
                    <a:pt x="38404" y="961034"/>
                  </a:lnTo>
                  <a:lnTo>
                    <a:pt x="38252" y="959764"/>
                  </a:lnTo>
                  <a:lnTo>
                    <a:pt x="36626" y="959764"/>
                  </a:lnTo>
                  <a:lnTo>
                    <a:pt x="37515" y="958494"/>
                  </a:lnTo>
                  <a:lnTo>
                    <a:pt x="36626" y="958494"/>
                  </a:lnTo>
                  <a:lnTo>
                    <a:pt x="37706" y="957224"/>
                  </a:lnTo>
                  <a:lnTo>
                    <a:pt x="38493" y="958494"/>
                  </a:lnTo>
                  <a:lnTo>
                    <a:pt x="38887" y="957224"/>
                  </a:lnTo>
                  <a:lnTo>
                    <a:pt x="39624" y="957224"/>
                  </a:lnTo>
                  <a:lnTo>
                    <a:pt x="37414" y="955954"/>
                  </a:lnTo>
                  <a:lnTo>
                    <a:pt x="37414" y="957224"/>
                  </a:lnTo>
                  <a:lnTo>
                    <a:pt x="36309" y="958024"/>
                  </a:lnTo>
                  <a:lnTo>
                    <a:pt x="36309" y="961301"/>
                  </a:lnTo>
                  <a:lnTo>
                    <a:pt x="32842" y="962304"/>
                  </a:lnTo>
                  <a:lnTo>
                    <a:pt x="35356" y="962304"/>
                  </a:lnTo>
                  <a:lnTo>
                    <a:pt x="35052" y="963574"/>
                  </a:lnTo>
                  <a:lnTo>
                    <a:pt x="32054" y="962304"/>
                  </a:lnTo>
                  <a:lnTo>
                    <a:pt x="32842" y="962304"/>
                  </a:lnTo>
                  <a:lnTo>
                    <a:pt x="33578" y="961034"/>
                  </a:lnTo>
                  <a:lnTo>
                    <a:pt x="36182" y="961034"/>
                  </a:lnTo>
                  <a:lnTo>
                    <a:pt x="36309" y="961301"/>
                  </a:lnTo>
                  <a:lnTo>
                    <a:pt x="36309" y="958024"/>
                  </a:lnTo>
                  <a:lnTo>
                    <a:pt x="35648" y="958494"/>
                  </a:lnTo>
                  <a:lnTo>
                    <a:pt x="35102" y="957224"/>
                  </a:lnTo>
                  <a:lnTo>
                    <a:pt x="36233" y="957224"/>
                  </a:lnTo>
                  <a:lnTo>
                    <a:pt x="37414" y="957224"/>
                  </a:lnTo>
                  <a:lnTo>
                    <a:pt x="37414" y="955954"/>
                  </a:lnTo>
                  <a:lnTo>
                    <a:pt x="36626" y="955649"/>
                  </a:lnTo>
                  <a:lnTo>
                    <a:pt x="36626" y="955954"/>
                  </a:lnTo>
                  <a:lnTo>
                    <a:pt x="36449" y="956525"/>
                  </a:lnTo>
                  <a:lnTo>
                    <a:pt x="34620" y="955954"/>
                  </a:lnTo>
                  <a:lnTo>
                    <a:pt x="36626" y="955954"/>
                  </a:lnTo>
                  <a:lnTo>
                    <a:pt x="36626" y="955649"/>
                  </a:lnTo>
                  <a:lnTo>
                    <a:pt x="34226" y="954684"/>
                  </a:lnTo>
                  <a:lnTo>
                    <a:pt x="40601" y="953744"/>
                  </a:lnTo>
                  <a:lnTo>
                    <a:pt x="40716" y="954684"/>
                  </a:lnTo>
                  <a:lnTo>
                    <a:pt x="44297" y="954684"/>
                  </a:lnTo>
                  <a:lnTo>
                    <a:pt x="43510" y="955954"/>
                  </a:lnTo>
                  <a:lnTo>
                    <a:pt x="40462" y="955954"/>
                  </a:lnTo>
                  <a:lnTo>
                    <a:pt x="43319" y="957224"/>
                  </a:lnTo>
                  <a:lnTo>
                    <a:pt x="47345" y="955954"/>
                  </a:lnTo>
                  <a:lnTo>
                    <a:pt x="47891" y="954684"/>
                  </a:lnTo>
                  <a:lnTo>
                    <a:pt x="45974" y="953414"/>
                  </a:lnTo>
                  <a:lnTo>
                    <a:pt x="45034" y="952144"/>
                  </a:lnTo>
                  <a:lnTo>
                    <a:pt x="47345" y="952144"/>
                  </a:lnTo>
                  <a:lnTo>
                    <a:pt x="46482" y="950874"/>
                  </a:lnTo>
                  <a:lnTo>
                    <a:pt x="44742" y="948334"/>
                  </a:lnTo>
                  <a:lnTo>
                    <a:pt x="51765" y="952144"/>
                  </a:lnTo>
                  <a:close/>
                </a:path>
                <a:path w="984885" h="976629">
                  <a:moveTo>
                    <a:pt x="51816" y="946302"/>
                  </a:moveTo>
                  <a:lnTo>
                    <a:pt x="51384" y="945794"/>
                  </a:lnTo>
                  <a:lnTo>
                    <a:pt x="51181" y="945794"/>
                  </a:lnTo>
                  <a:lnTo>
                    <a:pt x="51816" y="946302"/>
                  </a:lnTo>
                  <a:close/>
                </a:path>
                <a:path w="984885" h="976629">
                  <a:moveTo>
                    <a:pt x="51968" y="783234"/>
                  </a:moveTo>
                  <a:lnTo>
                    <a:pt x="50634" y="783234"/>
                  </a:lnTo>
                  <a:lnTo>
                    <a:pt x="51130" y="781964"/>
                  </a:lnTo>
                  <a:lnTo>
                    <a:pt x="50101" y="783234"/>
                  </a:lnTo>
                  <a:lnTo>
                    <a:pt x="48425" y="783234"/>
                  </a:lnTo>
                  <a:lnTo>
                    <a:pt x="49555" y="784504"/>
                  </a:lnTo>
                  <a:lnTo>
                    <a:pt x="51968" y="783234"/>
                  </a:lnTo>
                  <a:close/>
                </a:path>
                <a:path w="984885" h="976629">
                  <a:moveTo>
                    <a:pt x="52120" y="610514"/>
                  </a:moveTo>
                  <a:lnTo>
                    <a:pt x="50253" y="609790"/>
                  </a:lnTo>
                  <a:lnTo>
                    <a:pt x="50152" y="610514"/>
                  </a:lnTo>
                  <a:lnTo>
                    <a:pt x="52120" y="610514"/>
                  </a:lnTo>
                  <a:close/>
                </a:path>
                <a:path w="984885" h="976629">
                  <a:moveTo>
                    <a:pt x="52260" y="917956"/>
                  </a:moveTo>
                  <a:lnTo>
                    <a:pt x="49669" y="919086"/>
                  </a:lnTo>
                  <a:lnTo>
                    <a:pt x="50152" y="920026"/>
                  </a:lnTo>
                  <a:lnTo>
                    <a:pt x="52197" y="918146"/>
                  </a:lnTo>
                  <a:lnTo>
                    <a:pt x="52260" y="917956"/>
                  </a:lnTo>
                  <a:close/>
                </a:path>
                <a:path w="984885" h="976629">
                  <a:moveTo>
                    <a:pt x="52260" y="712114"/>
                  </a:moveTo>
                  <a:lnTo>
                    <a:pt x="50342" y="712114"/>
                  </a:lnTo>
                  <a:lnTo>
                    <a:pt x="50050" y="713384"/>
                  </a:lnTo>
                  <a:lnTo>
                    <a:pt x="51866" y="713384"/>
                  </a:lnTo>
                  <a:lnTo>
                    <a:pt x="52260" y="712114"/>
                  </a:lnTo>
                  <a:close/>
                </a:path>
                <a:path w="984885" h="976629">
                  <a:moveTo>
                    <a:pt x="52514" y="708304"/>
                  </a:moveTo>
                  <a:lnTo>
                    <a:pt x="51841" y="708088"/>
                  </a:lnTo>
                  <a:lnTo>
                    <a:pt x="51028" y="708304"/>
                  </a:lnTo>
                  <a:lnTo>
                    <a:pt x="52514" y="708304"/>
                  </a:lnTo>
                  <a:close/>
                </a:path>
                <a:path w="984885" h="976629">
                  <a:moveTo>
                    <a:pt x="52616" y="946950"/>
                  </a:moveTo>
                  <a:lnTo>
                    <a:pt x="51816" y="946302"/>
                  </a:lnTo>
                  <a:lnTo>
                    <a:pt x="52463" y="947064"/>
                  </a:lnTo>
                  <a:lnTo>
                    <a:pt x="52616" y="946950"/>
                  </a:lnTo>
                  <a:close/>
                </a:path>
                <a:path w="984885" h="976629">
                  <a:moveTo>
                    <a:pt x="52654" y="771804"/>
                  </a:moveTo>
                  <a:lnTo>
                    <a:pt x="51473" y="773074"/>
                  </a:lnTo>
                  <a:lnTo>
                    <a:pt x="52654" y="773074"/>
                  </a:lnTo>
                  <a:lnTo>
                    <a:pt x="52654" y="771804"/>
                  </a:lnTo>
                  <a:close/>
                </a:path>
                <a:path w="984885" h="976629">
                  <a:moveTo>
                    <a:pt x="52705" y="948334"/>
                  </a:moveTo>
                  <a:lnTo>
                    <a:pt x="50393" y="948334"/>
                  </a:lnTo>
                  <a:lnTo>
                    <a:pt x="50546" y="949604"/>
                  </a:lnTo>
                  <a:lnTo>
                    <a:pt x="51130" y="949604"/>
                  </a:lnTo>
                  <a:lnTo>
                    <a:pt x="51917" y="949604"/>
                  </a:lnTo>
                  <a:lnTo>
                    <a:pt x="52705" y="948334"/>
                  </a:lnTo>
                  <a:close/>
                </a:path>
                <a:path w="984885" h="976629">
                  <a:moveTo>
                    <a:pt x="52946" y="953655"/>
                  </a:moveTo>
                  <a:lnTo>
                    <a:pt x="52654" y="953414"/>
                  </a:lnTo>
                  <a:lnTo>
                    <a:pt x="52463" y="953414"/>
                  </a:lnTo>
                  <a:lnTo>
                    <a:pt x="52946" y="953655"/>
                  </a:lnTo>
                  <a:close/>
                </a:path>
                <a:path w="984885" h="976629">
                  <a:moveTo>
                    <a:pt x="53187" y="889673"/>
                  </a:moveTo>
                  <a:lnTo>
                    <a:pt x="52260" y="888644"/>
                  </a:lnTo>
                  <a:lnTo>
                    <a:pt x="52120" y="889127"/>
                  </a:lnTo>
                  <a:lnTo>
                    <a:pt x="53187" y="889673"/>
                  </a:lnTo>
                  <a:close/>
                </a:path>
                <a:path w="984885" h="976629">
                  <a:moveTo>
                    <a:pt x="53543" y="698144"/>
                  </a:moveTo>
                  <a:lnTo>
                    <a:pt x="52654" y="698144"/>
                  </a:lnTo>
                  <a:lnTo>
                    <a:pt x="52514" y="699414"/>
                  </a:lnTo>
                  <a:lnTo>
                    <a:pt x="53289" y="699414"/>
                  </a:lnTo>
                  <a:lnTo>
                    <a:pt x="53543" y="698144"/>
                  </a:lnTo>
                  <a:close/>
                </a:path>
                <a:path w="984885" h="976629">
                  <a:moveTo>
                    <a:pt x="53936" y="820064"/>
                  </a:moveTo>
                  <a:lnTo>
                    <a:pt x="53390" y="820064"/>
                  </a:lnTo>
                  <a:lnTo>
                    <a:pt x="53632" y="820356"/>
                  </a:lnTo>
                  <a:lnTo>
                    <a:pt x="53936" y="820064"/>
                  </a:lnTo>
                  <a:close/>
                </a:path>
                <a:path w="984885" h="976629">
                  <a:moveTo>
                    <a:pt x="53987" y="615594"/>
                  </a:moveTo>
                  <a:lnTo>
                    <a:pt x="53682" y="615594"/>
                  </a:lnTo>
                  <a:lnTo>
                    <a:pt x="53886" y="615797"/>
                  </a:lnTo>
                  <a:lnTo>
                    <a:pt x="53987" y="615594"/>
                  </a:lnTo>
                  <a:close/>
                </a:path>
                <a:path w="984885" h="976629">
                  <a:moveTo>
                    <a:pt x="54076" y="773074"/>
                  </a:moveTo>
                  <a:lnTo>
                    <a:pt x="53886" y="773074"/>
                  </a:lnTo>
                  <a:lnTo>
                    <a:pt x="54076" y="773074"/>
                  </a:lnTo>
                  <a:close/>
                </a:path>
                <a:path w="984885" h="976629">
                  <a:moveTo>
                    <a:pt x="54178" y="718464"/>
                  </a:moveTo>
                  <a:lnTo>
                    <a:pt x="52857" y="718464"/>
                  </a:lnTo>
                  <a:lnTo>
                    <a:pt x="53987" y="719734"/>
                  </a:lnTo>
                  <a:lnTo>
                    <a:pt x="54178" y="718464"/>
                  </a:lnTo>
                  <a:close/>
                </a:path>
                <a:path w="984885" h="976629">
                  <a:moveTo>
                    <a:pt x="55118" y="770534"/>
                  </a:moveTo>
                  <a:lnTo>
                    <a:pt x="51676" y="770534"/>
                  </a:lnTo>
                  <a:lnTo>
                    <a:pt x="53390" y="771804"/>
                  </a:lnTo>
                  <a:lnTo>
                    <a:pt x="54025" y="772972"/>
                  </a:lnTo>
                  <a:lnTo>
                    <a:pt x="54152" y="772883"/>
                  </a:lnTo>
                  <a:lnTo>
                    <a:pt x="55118" y="770534"/>
                  </a:lnTo>
                  <a:close/>
                </a:path>
                <a:path w="984885" h="976629">
                  <a:moveTo>
                    <a:pt x="55791" y="706920"/>
                  </a:moveTo>
                  <a:lnTo>
                    <a:pt x="55714" y="705967"/>
                  </a:lnTo>
                  <a:lnTo>
                    <a:pt x="55206" y="705764"/>
                  </a:lnTo>
                  <a:lnTo>
                    <a:pt x="55791" y="706920"/>
                  </a:lnTo>
                  <a:close/>
                </a:path>
                <a:path w="984885" h="976629">
                  <a:moveTo>
                    <a:pt x="55803" y="707034"/>
                  </a:moveTo>
                  <a:lnTo>
                    <a:pt x="55016" y="707034"/>
                  </a:lnTo>
                  <a:lnTo>
                    <a:pt x="51625" y="705764"/>
                  </a:lnTo>
                  <a:lnTo>
                    <a:pt x="48869" y="707034"/>
                  </a:lnTo>
                  <a:lnTo>
                    <a:pt x="48526" y="707034"/>
                  </a:lnTo>
                  <a:lnTo>
                    <a:pt x="51841" y="708088"/>
                  </a:lnTo>
                  <a:lnTo>
                    <a:pt x="53759" y="707580"/>
                  </a:lnTo>
                  <a:lnTo>
                    <a:pt x="53390" y="708304"/>
                  </a:lnTo>
                  <a:lnTo>
                    <a:pt x="54610" y="707351"/>
                  </a:lnTo>
                  <a:lnTo>
                    <a:pt x="55803" y="707034"/>
                  </a:lnTo>
                  <a:close/>
                </a:path>
                <a:path w="984885" h="976629">
                  <a:moveTo>
                    <a:pt x="55905" y="607974"/>
                  </a:moveTo>
                  <a:lnTo>
                    <a:pt x="54914" y="606704"/>
                  </a:lnTo>
                  <a:lnTo>
                    <a:pt x="52997" y="606704"/>
                  </a:lnTo>
                  <a:lnTo>
                    <a:pt x="52552" y="607974"/>
                  </a:lnTo>
                  <a:lnTo>
                    <a:pt x="52755" y="607974"/>
                  </a:lnTo>
                  <a:lnTo>
                    <a:pt x="52717" y="608926"/>
                  </a:lnTo>
                  <a:lnTo>
                    <a:pt x="52705" y="609244"/>
                  </a:lnTo>
                  <a:lnTo>
                    <a:pt x="53682" y="609244"/>
                  </a:lnTo>
                  <a:lnTo>
                    <a:pt x="55168" y="609244"/>
                  </a:lnTo>
                  <a:lnTo>
                    <a:pt x="55651" y="607974"/>
                  </a:lnTo>
                  <a:lnTo>
                    <a:pt x="55905" y="607974"/>
                  </a:lnTo>
                  <a:close/>
                </a:path>
                <a:path w="984885" h="976629">
                  <a:moveTo>
                    <a:pt x="56299" y="706196"/>
                  </a:moveTo>
                  <a:lnTo>
                    <a:pt x="55702" y="705764"/>
                  </a:lnTo>
                  <a:lnTo>
                    <a:pt x="55714" y="705967"/>
                  </a:lnTo>
                  <a:lnTo>
                    <a:pt x="56299" y="706196"/>
                  </a:lnTo>
                  <a:close/>
                </a:path>
                <a:path w="984885" h="976629">
                  <a:moveTo>
                    <a:pt x="56438" y="714654"/>
                  </a:moveTo>
                  <a:lnTo>
                    <a:pt x="55994" y="712114"/>
                  </a:lnTo>
                  <a:lnTo>
                    <a:pt x="55803" y="712114"/>
                  </a:lnTo>
                  <a:lnTo>
                    <a:pt x="55702" y="713384"/>
                  </a:lnTo>
                  <a:lnTo>
                    <a:pt x="54127" y="713384"/>
                  </a:lnTo>
                  <a:lnTo>
                    <a:pt x="54914" y="714654"/>
                  </a:lnTo>
                  <a:lnTo>
                    <a:pt x="56438" y="714654"/>
                  </a:lnTo>
                  <a:close/>
                </a:path>
                <a:path w="984885" h="976629">
                  <a:moveTo>
                    <a:pt x="56489" y="708304"/>
                  </a:moveTo>
                  <a:lnTo>
                    <a:pt x="55791" y="706920"/>
                  </a:lnTo>
                  <a:lnTo>
                    <a:pt x="56489" y="708304"/>
                  </a:lnTo>
                  <a:close/>
                </a:path>
                <a:path w="984885" h="976629">
                  <a:moveTo>
                    <a:pt x="56883" y="726084"/>
                  </a:moveTo>
                  <a:lnTo>
                    <a:pt x="55067" y="726084"/>
                  </a:lnTo>
                  <a:lnTo>
                    <a:pt x="54724" y="727354"/>
                  </a:lnTo>
                  <a:lnTo>
                    <a:pt x="56883" y="726084"/>
                  </a:lnTo>
                  <a:close/>
                </a:path>
                <a:path w="984885" h="976629">
                  <a:moveTo>
                    <a:pt x="56984" y="611784"/>
                  </a:moveTo>
                  <a:lnTo>
                    <a:pt x="56438" y="610514"/>
                  </a:lnTo>
                  <a:lnTo>
                    <a:pt x="53886" y="610514"/>
                  </a:lnTo>
                  <a:lnTo>
                    <a:pt x="53390" y="611784"/>
                  </a:lnTo>
                  <a:lnTo>
                    <a:pt x="50101" y="611784"/>
                  </a:lnTo>
                  <a:lnTo>
                    <a:pt x="53340" y="613054"/>
                  </a:lnTo>
                  <a:lnTo>
                    <a:pt x="55651" y="613054"/>
                  </a:lnTo>
                  <a:lnTo>
                    <a:pt x="55511" y="611784"/>
                  </a:lnTo>
                  <a:lnTo>
                    <a:pt x="56984" y="611784"/>
                  </a:lnTo>
                  <a:close/>
                </a:path>
                <a:path w="984885" h="976629">
                  <a:moveTo>
                    <a:pt x="57226" y="704494"/>
                  </a:moveTo>
                  <a:lnTo>
                    <a:pt x="56146" y="704494"/>
                  </a:lnTo>
                  <a:lnTo>
                    <a:pt x="55956" y="703224"/>
                  </a:lnTo>
                  <a:lnTo>
                    <a:pt x="54914" y="703224"/>
                  </a:lnTo>
                  <a:lnTo>
                    <a:pt x="56045" y="704494"/>
                  </a:lnTo>
                  <a:lnTo>
                    <a:pt x="52705" y="703554"/>
                  </a:lnTo>
                  <a:lnTo>
                    <a:pt x="53492" y="703224"/>
                  </a:lnTo>
                  <a:lnTo>
                    <a:pt x="51523" y="703224"/>
                  </a:lnTo>
                  <a:lnTo>
                    <a:pt x="51130" y="703224"/>
                  </a:lnTo>
                  <a:lnTo>
                    <a:pt x="51168" y="704189"/>
                  </a:lnTo>
                  <a:lnTo>
                    <a:pt x="52057" y="703821"/>
                  </a:lnTo>
                  <a:lnTo>
                    <a:pt x="52654" y="704494"/>
                  </a:lnTo>
                  <a:lnTo>
                    <a:pt x="54673" y="704494"/>
                  </a:lnTo>
                  <a:lnTo>
                    <a:pt x="57124" y="705764"/>
                  </a:lnTo>
                  <a:lnTo>
                    <a:pt x="57226" y="704494"/>
                  </a:lnTo>
                  <a:close/>
                </a:path>
                <a:path w="984885" h="976629">
                  <a:moveTo>
                    <a:pt x="57670" y="706755"/>
                  </a:moveTo>
                  <a:lnTo>
                    <a:pt x="56299" y="706196"/>
                  </a:lnTo>
                  <a:lnTo>
                    <a:pt x="57429" y="707034"/>
                  </a:lnTo>
                  <a:lnTo>
                    <a:pt x="57670" y="706755"/>
                  </a:lnTo>
                  <a:close/>
                </a:path>
                <a:path w="984885" h="976629">
                  <a:moveTo>
                    <a:pt x="57823" y="621944"/>
                  </a:moveTo>
                  <a:lnTo>
                    <a:pt x="57569" y="620674"/>
                  </a:lnTo>
                  <a:lnTo>
                    <a:pt x="56756" y="621207"/>
                  </a:lnTo>
                  <a:lnTo>
                    <a:pt x="57518" y="621944"/>
                  </a:lnTo>
                  <a:lnTo>
                    <a:pt x="57823" y="621944"/>
                  </a:lnTo>
                  <a:close/>
                </a:path>
                <a:path w="984885" h="976629">
                  <a:moveTo>
                    <a:pt x="58356" y="698144"/>
                  </a:moveTo>
                  <a:lnTo>
                    <a:pt x="57226" y="698144"/>
                  </a:lnTo>
                  <a:lnTo>
                    <a:pt x="57429" y="699414"/>
                  </a:lnTo>
                  <a:lnTo>
                    <a:pt x="58305" y="699414"/>
                  </a:lnTo>
                  <a:lnTo>
                    <a:pt x="58356" y="698144"/>
                  </a:lnTo>
                  <a:close/>
                </a:path>
                <a:path w="984885" h="976629">
                  <a:moveTo>
                    <a:pt x="58699" y="621944"/>
                  </a:moveTo>
                  <a:lnTo>
                    <a:pt x="57823" y="621944"/>
                  </a:lnTo>
                  <a:lnTo>
                    <a:pt x="58064" y="623214"/>
                  </a:lnTo>
                  <a:lnTo>
                    <a:pt x="58699" y="621944"/>
                  </a:lnTo>
                  <a:close/>
                </a:path>
                <a:path w="984885" h="976629">
                  <a:moveTo>
                    <a:pt x="58750" y="705764"/>
                  </a:moveTo>
                  <a:lnTo>
                    <a:pt x="58559" y="705764"/>
                  </a:lnTo>
                  <a:lnTo>
                    <a:pt x="57670" y="706755"/>
                  </a:lnTo>
                  <a:lnTo>
                    <a:pt x="58356" y="707034"/>
                  </a:lnTo>
                  <a:lnTo>
                    <a:pt x="58750" y="705764"/>
                  </a:lnTo>
                  <a:close/>
                </a:path>
                <a:path w="984885" h="976629">
                  <a:moveTo>
                    <a:pt x="59143" y="625754"/>
                  </a:moveTo>
                  <a:lnTo>
                    <a:pt x="57619" y="625754"/>
                  </a:lnTo>
                  <a:lnTo>
                    <a:pt x="56642" y="627024"/>
                  </a:lnTo>
                  <a:lnTo>
                    <a:pt x="58699" y="628294"/>
                  </a:lnTo>
                  <a:lnTo>
                    <a:pt x="57480" y="627024"/>
                  </a:lnTo>
                  <a:lnTo>
                    <a:pt x="59143" y="625754"/>
                  </a:lnTo>
                  <a:close/>
                </a:path>
                <a:path w="984885" h="976629">
                  <a:moveTo>
                    <a:pt x="59347" y="619404"/>
                  </a:moveTo>
                  <a:lnTo>
                    <a:pt x="57175" y="618134"/>
                  </a:lnTo>
                  <a:lnTo>
                    <a:pt x="58013" y="619404"/>
                  </a:lnTo>
                  <a:lnTo>
                    <a:pt x="59347" y="619404"/>
                  </a:lnTo>
                  <a:close/>
                </a:path>
                <a:path w="984885" h="976629">
                  <a:moveTo>
                    <a:pt x="59905" y="722274"/>
                  </a:moveTo>
                  <a:lnTo>
                    <a:pt x="58902" y="722274"/>
                  </a:lnTo>
                  <a:lnTo>
                    <a:pt x="59220" y="722591"/>
                  </a:lnTo>
                  <a:lnTo>
                    <a:pt x="59905" y="722274"/>
                  </a:lnTo>
                  <a:close/>
                </a:path>
                <a:path w="984885" h="976629">
                  <a:moveTo>
                    <a:pt x="60083" y="728624"/>
                  </a:moveTo>
                  <a:lnTo>
                    <a:pt x="58305" y="727354"/>
                  </a:lnTo>
                  <a:lnTo>
                    <a:pt x="57772" y="726084"/>
                  </a:lnTo>
                  <a:lnTo>
                    <a:pt x="56883" y="726084"/>
                  </a:lnTo>
                  <a:lnTo>
                    <a:pt x="56832" y="728624"/>
                  </a:lnTo>
                  <a:lnTo>
                    <a:pt x="60083" y="728624"/>
                  </a:lnTo>
                  <a:close/>
                </a:path>
                <a:path w="984885" h="976629">
                  <a:moveTo>
                    <a:pt x="60172" y="723544"/>
                  </a:moveTo>
                  <a:lnTo>
                    <a:pt x="59220" y="722591"/>
                  </a:lnTo>
                  <a:lnTo>
                    <a:pt x="57226" y="723544"/>
                  </a:lnTo>
                  <a:lnTo>
                    <a:pt x="60172" y="723544"/>
                  </a:lnTo>
                  <a:close/>
                </a:path>
                <a:path w="984885" h="976629">
                  <a:moveTo>
                    <a:pt x="60718" y="663854"/>
                  </a:moveTo>
                  <a:lnTo>
                    <a:pt x="58750" y="665124"/>
                  </a:lnTo>
                  <a:lnTo>
                    <a:pt x="58559" y="663854"/>
                  </a:lnTo>
                  <a:lnTo>
                    <a:pt x="57226" y="663854"/>
                  </a:lnTo>
                  <a:lnTo>
                    <a:pt x="57175" y="665124"/>
                  </a:lnTo>
                  <a:lnTo>
                    <a:pt x="55854" y="665124"/>
                  </a:lnTo>
                  <a:lnTo>
                    <a:pt x="55702" y="666394"/>
                  </a:lnTo>
                  <a:lnTo>
                    <a:pt x="59829" y="666394"/>
                  </a:lnTo>
                  <a:lnTo>
                    <a:pt x="60718" y="663854"/>
                  </a:lnTo>
                  <a:close/>
                </a:path>
                <a:path w="984885" h="976629">
                  <a:moveTo>
                    <a:pt x="60820" y="962304"/>
                  </a:moveTo>
                  <a:lnTo>
                    <a:pt x="59486" y="962304"/>
                  </a:lnTo>
                  <a:lnTo>
                    <a:pt x="59639" y="963574"/>
                  </a:lnTo>
                  <a:lnTo>
                    <a:pt x="60223" y="963574"/>
                  </a:lnTo>
                  <a:lnTo>
                    <a:pt x="60820" y="962304"/>
                  </a:lnTo>
                  <a:close/>
                </a:path>
                <a:path w="984885" h="976629">
                  <a:moveTo>
                    <a:pt x="61353" y="854354"/>
                  </a:moveTo>
                  <a:lnTo>
                    <a:pt x="61010" y="854354"/>
                  </a:lnTo>
                  <a:lnTo>
                    <a:pt x="61353" y="854354"/>
                  </a:lnTo>
                  <a:close/>
                </a:path>
                <a:path w="984885" h="976629">
                  <a:moveTo>
                    <a:pt x="62014" y="736866"/>
                  </a:moveTo>
                  <a:lnTo>
                    <a:pt x="61683" y="736688"/>
                  </a:lnTo>
                  <a:lnTo>
                    <a:pt x="60375" y="737514"/>
                  </a:lnTo>
                  <a:lnTo>
                    <a:pt x="62014" y="736866"/>
                  </a:lnTo>
                  <a:close/>
                </a:path>
                <a:path w="984885" h="976629">
                  <a:moveTo>
                    <a:pt x="62052" y="955954"/>
                  </a:moveTo>
                  <a:lnTo>
                    <a:pt x="61798" y="954684"/>
                  </a:lnTo>
                  <a:lnTo>
                    <a:pt x="60667" y="955954"/>
                  </a:lnTo>
                  <a:lnTo>
                    <a:pt x="62052" y="955954"/>
                  </a:lnTo>
                  <a:close/>
                </a:path>
                <a:path w="984885" h="976629">
                  <a:moveTo>
                    <a:pt x="62395" y="736244"/>
                  </a:moveTo>
                  <a:lnTo>
                    <a:pt x="60909" y="736244"/>
                  </a:lnTo>
                  <a:lnTo>
                    <a:pt x="61683" y="736688"/>
                  </a:lnTo>
                  <a:lnTo>
                    <a:pt x="62395" y="736244"/>
                  </a:lnTo>
                  <a:close/>
                </a:path>
                <a:path w="984885" h="976629">
                  <a:moveTo>
                    <a:pt x="62534" y="658774"/>
                  </a:moveTo>
                  <a:lnTo>
                    <a:pt x="60566" y="660044"/>
                  </a:lnTo>
                  <a:lnTo>
                    <a:pt x="61747" y="660044"/>
                  </a:lnTo>
                  <a:lnTo>
                    <a:pt x="62534" y="658774"/>
                  </a:lnTo>
                  <a:close/>
                </a:path>
                <a:path w="984885" h="976629">
                  <a:moveTo>
                    <a:pt x="62585" y="896264"/>
                  </a:moveTo>
                  <a:lnTo>
                    <a:pt x="62090" y="894994"/>
                  </a:lnTo>
                  <a:lnTo>
                    <a:pt x="62191" y="896264"/>
                  </a:lnTo>
                  <a:lnTo>
                    <a:pt x="62585" y="896264"/>
                  </a:lnTo>
                  <a:close/>
                </a:path>
                <a:path w="984885" h="976629">
                  <a:moveTo>
                    <a:pt x="62585" y="721004"/>
                  </a:moveTo>
                  <a:lnTo>
                    <a:pt x="59905" y="722274"/>
                  </a:lnTo>
                  <a:lnTo>
                    <a:pt x="60032" y="722274"/>
                  </a:lnTo>
                  <a:lnTo>
                    <a:pt x="62585" y="721004"/>
                  </a:lnTo>
                  <a:close/>
                </a:path>
                <a:path w="984885" h="976629">
                  <a:moveTo>
                    <a:pt x="62585" y="647344"/>
                  </a:moveTo>
                  <a:lnTo>
                    <a:pt x="59778" y="644804"/>
                  </a:lnTo>
                  <a:lnTo>
                    <a:pt x="57962" y="643534"/>
                  </a:lnTo>
                  <a:lnTo>
                    <a:pt x="60325" y="642264"/>
                  </a:lnTo>
                  <a:lnTo>
                    <a:pt x="61010" y="640994"/>
                  </a:lnTo>
                  <a:lnTo>
                    <a:pt x="57962" y="640994"/>
                  </a:lnTo>
                  <a:lnTo>
                    <a:pt x="60718" y="639724"/>
                  </a:lnTo>
                  <a:lnTo>
                    <a:pt x="60147" y="639559"/>
                  </a:lnTo>
                  <a:lnTo>
                    <a:pt x="58902" y="637184"/>
                  </a:lnTo>
                  <a:lnTo>
                    <a:pt x="58699" y="636485"/>
                  </a:lnTo>
                  <a:lnTo>
                    <a:pt x="58699" y="638454"/>
                  </a:lnTo>
                  <a:lnTo>
                    <a:pt x="58597" y="639127"/>
                  </a:lnTo>
                  <a:lnTo>
                    <a:pt x="56197" y="638454"/>
                  </a:lnTo>
                  <a:lnTo>
                    <a:pt x="58699" y="638454"/>
                  </a:lnTo>
                  <a:lnTo>
                    <a:pt x="58699" y="636485"/>
                  </a:lnTo>
                  <a:lnTo>
                    <a:pt x="58166" y="634644"/>
                  </a:lnTo>
                  <a:lnTo>
                    <a:pt x="60223" y="633374"/>
                  </a:lnTo>
                  <a:lnTo>
                    <a:pt x="57175" y="632104"/>
                  </a:lnTo>
                  <a:lnTo>
                    <a:pt x="57962" y="630834"/>
                  </a:lnTo>
                  <a:lnTo>
                    <a:pt x="58648" y="630834"/>
                  </a:lnTo>
                  <a:lnTo>
                    <a:pt x="60375" y="628294"/>
                  </a:lnTo>
                  <a:lnTo>
                    <a:pt x="59042" y="628294"/>
                  </a:lnTo>
                  <a:lnTo>
                    <a:pt x="55854" y="629564"/>
                  </a:lnTo>
                  <a:lnTo>
                    <a:pt x="55651" y="628294"/>
                  </a:lnTo>
                  <a:lnTo>
                    <a:pt x="57175" y="628294"/>
                  </a:lnTo>
                  <a:lnTo>
                    <a:pt x="56642" y="627024"/>
                  </a:lnTo>
                  <a:lnTo>
                    <a:pt x="54914" y="627024"/>
                  </a:lnTo>
                  <a:lnTo>
                    <a:pt x="57035" y="625754"/>
                  </a:lnTo>
                  <a:lnTo>
                    <a:pt x="54914" y="624484"/>
                  </a:lnTo>
                  <a:lnTo>
                    <a:pt x="56248" y="624484"/>
                  </a:lnTo>
                  <a:lnTo>
                    <a:pt x="57962" y="623214"/>
                  </a:lnTo>
                  <a:lnTo>
                    <a:pt x="56832" y="621944"/>
                  </a:lnTo>
                  <a:lnTo>
                    <a:pt x="55651" y="621944"/>
                  </a:lnTo>
                  <a:lnTo>
                    <a:pt x="56756" y="621207"/>
                  </a:lnTo>
                  <a:lnTo>
                    <a:pt x="56197" y="620674"/>
                  </a:lnTo>
                  <a:lnTo>
                    <a:pt x="55816" y="620483"/>
                  </a:lnTo>
                  <a:lnTo>
                    <a:pt x="56692" y="619404"/>
                  </a:lnTo>
                  <a:lnTo>
                    <a:pt x="57962" y="620674"/>
                  </a:lnTo>
                  <a:lnTo>
                    <a:pt x="58699" y="620674"/>
                  </a:lnTo>
                  <a:lnTo>
                    <a:pt x="57480" y="619404"/>
                  </a:lnTo>
                  <a:lnTo>
                    <a:pt x="58013" y="619404"/>
                  </a:lnTo>
                  <a:lnTo>
                    <a:pt x="55410" y="618439"/>
                  </a:lnTo>
                  <a:lnTo>
                    <a:pt x="55410" y="620242"/>
                  </a:lnTo>
                  <a:lnTo>
                    <a:pt x="54902" y="619950"/>
                  </a:lnTo>
                  <a:lnTo>
                    <a:pt x="54914" y="619404"/>
                  </a:lnTo>
                  <a:lnTo>
                    <a:pt x="55410" y="620242"/>
                  </a:lnTo>
                  <a:lnTo>
                    <a:pt x="55410" y="618439"/>
                  </a:lnTo>
                  <a:lnTo>
                    <a:pt x="54622" y="618134"/>
                  </a:lnTo>
                  <a:lnTo>
                    <a:pt x="55410" y="618134"/>
                  </a:lnTo>
                  <a:lnTo>
                    <a:pt x="59436" y="616864"/>
                  </a:lnTo>
                  <a:lnTo>
                    <a:pt x="56642" y="614324"/>
                  </a:lnTo>
                  <a:lnTo>
                    <a:pt x="54864" y="615594"/>
                  </a:lnTo>
                  <a:lnTo>
                    <a:pt x="55854" y="615594"/>
                  </a:lnTo>
                  <a:lnTo>
                    <a:pt x="54864" y="616864"/>
                  </a:lnTo>
                  <a:lnTo>
                    <a:pt x="53886" y="615797"/>
                  </a:lnTo>
                  <a:lnTo>
                    <a:pt x="53340" y="616864"/>
                  </a:lnTo>
                  <a:lnTo>
                    <a:pt x="51333" y="616864"/>
                  </a:lnTo>
                  <a:lnTo>
                    <a:pt x="50292" y="618134"/>
                  </a:lnTo>
                  <a:lnTo>
                    <a:pt x="50342" y="616864"/>
                  </a:lnTo>
                  <a:lnTo>
                    <a:pt x="50292" y="615594"/>
                  </a:lnTo>
                  <a:lnTo>
                    <a:pt x="50596" y="614324"/>
                  </a:lnTo>
                  <a:lnTo>
                    <a:pt x="52374" y="615175"/>
                  </a:lnTo>
                  <a:lnTo>
                    <a:pt x="52260" y="615594"/>
                  </a:lnTo>
                  <a:lnTo>
                    <a:pt x="53251" y="615594"/>
                  </a:lnTo>
                  <a:lnTo>
                    <a:pt x="53682" y="615594"/>
                  </a:lnTo>
                  <a:lnTo>
                    <a:pt x="55067" y="614324"/>
                  </a:lnTo>
                  <a:lnTo>
                    <a:pt x="52603" y="614324"/>
                  </a:lnTo>
                  <a:lnTo>
                    <a:pt x="51816" y="613054"/>
                  </a:lnTo>
                  <a:lnTo>
                    <a:pt x="49555" y="614324"/>
                  </a:lnTo>
                  <a:lnTo>
                    <a:pt x="48818" y="613054"/>
                  </a:lnTo>
                  <a:lnTo>
                    <a:pt x="50101" y="611784"/>
                  </a:lnTo>
                  <a:lnTo>
                    <a:pt x="49263" y="611784"/>
                  </a:lnTo>
                  <a:lnTo>
                    <a:pt x="48818" y="609244"/>
                  </a:lnTo>
                  <a:lnTo>
                    <a:pt x="50253" y="609790"/>
                  </a:lnTo>
                  <a:lnTo>
                    <a:pt x="50342" y="609244"/>
                  </a:lnTo>
                  <a:lnTo>
                    <a:pt x="52705" y="609244"/>
                  </a:lnTo>
                  <a:lnTo>
                    <a:pt x="52654" y="608914"/>
                  </a:lnTo>
                  <a:lnTo>
                    <a:pt x="49707" y="607974"/>
                  </a:lnTo>
                  <a:lnTo>
                    <a:pt x="51130" y="607974"/>
                  </a:lnTo>
                  <a:lnTo>
                    <a:pt x="51282" y="606704"/>
                  </a:lnTo>
                  <a:lnTo>
                    <a:pt x="45237" y="606704"/>
                  </a:lnTo>
                  <a:lnTo>
                    <a:pt x="45770" y="607974"/>
                  </a:lnTo>
                  <a:lnTo>
                    <a:pt x="46812" y="607974"/>
                  </a:lnTo>
                  <a:lnTo>
                    <a:pt x="46507" y="609244"/>
                  </a:lnTo>
                  <a:lnTo>
                    <a:pt x="46367" y="609244"/>
                  </a:lnTo>
                  <a:lnTo>
                    <a:pt x="45669" y="610514"/>
                  </a:lnTo>
                  <a:lnTo>
                    <a:pt x="44538" y="610514"/>
                  </a:lnTo>
                  <a:lnTo>
                    <a:pt x="44983" y="611784"/>
                  </a:lnTo>
                  <a:lnTo>
                    <a:pt x="46062" y="611784"/>
                  </a:lnTo>
                  <a:lnTo>
                    <a:pt x="45720" y="613054"/>
                  </a:lnTo>
                  <a:lnTo>
                    <a:pt x="44792" y="613054"/>
                  </a:lnTo>
                  <a:lnTo>
                    <a:pt x="44792" y="614324"/>
                  </a:lnTo>
                  <a:lnTo>
                    <a:pt x="43268" y="614324"/>
                  </a:lnTo>
                  <a:lnTo>
                    <a:pt x="43268" y="629564"/>
                  </a:lnTo>
                  <a:lnTo>
                    <a:pt x="42722" y="630834"/>
                  </a:lnTo>
                  <a:lnTo>
                    <a:pt x="41008" y="630834"/>
                  </a:lnTo>
                  <a:lnTo>
                    <a:pt x="41884" y="629564"/>
                  </a:lnTo>
                  <a:lnTo>
                    <a:pt x="43268" y="629564"/>
                  </a:lnTo>
                  <a:lnTo>
                    <a:pt x="43268" y="614324"/>
                  </a:lnTo>
                  <a:lnTo>
                    <a:pt x="43116" y="614324"/>
                  </a:lnTo>
                  <a:lnTo>
                    <a:pt x="42887" y="613460"/>
                  </a:lnTo>
                  <a:lnTo>
                    <a:pt x="44792" y="614324"/>
                  </a:lnTo>
                  <a:lnTo>
                    <a:pt x="44792" y="613054"/>
                  </a:lnTo>
                  <a:lnTo>
                    <a:pt x="44196" y="613054"/>
                  </a:lnTo>
                  <a:lnTo>
                    <a:pt x="44538" y="611784"/>
                  </a:lnTo>
                  <a:lnTo>
                    <a:pt x="43637" y="612292"/>
                  </a:lnTo>
                  <a:lnTo>
                    <a:pt x="43459" y="613054"/>
                  </a:lnTo>
                  <a:lnTo>
                    <a:pt x="42773" y="613054"/>
                  </a:lnTo>
                  <a:lnTo>
                    <a:pt x="42278" y="613054"/>
                  </a:lnTo>
                  <a:lnTo>
                    <a:pt x="41986" y="613054"/>
                  </a:lnTo>
                  <a:lnTo>
                    <a:pt x="40360" y="613054"/>
                  </a:lnTo>
                  <a:lnTo>
                    <a:pt x="40906" y="614324"/>
                  </a:lnTo>
                  <a:lnTo>
                    <a:pt x="39268" y="617423"/>
                  </a:lnTo>
                  <a:lnTo>
                    <a:pt x="38887" y="616864"/>
                  </a:lnTo>
                  <a:lnTo>
                    <a:pt x="38544" y="618134"/>
                  </a:lnTo>
                  <a:lnTo>
                    <a:pt x="35699" y="615594"/>
                  </a:lnTo>
                  <a:lnTo>
                    <a:pt x="35052" y="616864"/>
                  </a:lnTo>
                  <a:lnTo>
                    <a:pt x="36626" y="616864"/>
                  </a:lnTo>
                  <a:lnTo>
                    <a:pt x="36779" y="618134"/>
                  </a:lnTo>
                  <a:lnTo>
                    <a:pt x="37350" y="619353"/>
                  </a:lnTo>
                  <a:lnTo>
                    <a:pt x="39725" y="618134"/>
                  </a:lnTo>
                  <a:lnTo>
                    <a:pt x="39573" y="617905"/>
                  </a:lnTo>
                  <a:lnTo>
                    <a:pt x="40563" y="617562"/>
                  </a:lnTo>
                  <a:lnTo>
                    <a:pt x="38354" y="620242"/>
                  </a:lnTo>
                  <a:lnTo>
                    <a:pt x="38265" y="620471"/>
                  </a:lnTo>
                  <a:lnTo>
                    <a:pt x="39624" y="619404"/>
                  </a:lnTo>
                  <a:lnTo>
                    <a:pt x="42672" y="619404"/>
                  </a:lnTo>
                  <a:lnTo>
                    <a:pt x="39928" y="620674"/>
                  </a:lnTo>
                  <a:lnTo>
                    <a:pt x="41986" y="621944"/>
                  </a:lnTo>
                  <a:lnTo>
                    <a:pt x="41986" y="628294"/>
                  </a:lnTo>
                  <a:lnTo>
                    <a:pt x="41452" y="629564"/>
                  </a:lnTo>
                  <a:lnTo>
                    <a:pt x="37807" y="629564"/>
                  </a:lnTo>
                  <a:lnTo>
                    <a:pt x="38785" y="627367"/>
                  </a:lnTo>
                  <a:lnTo>
                    <a:pt x="39966" y="628294"/>
                  </a:lnTo>
                  <a:lnTo>
                    <a:pt x="41986" y="628294"/>
                  </a:lnTo>
                  <a:lnTo>
                    <a:pt x="41986" y="621944"/>
                  </a:lnTo>
                  <a:lnTo>
                    <a:pt x="38887" y="623214"/>
                  </a:lnTo>
                  <a:lnTo>
                    <a:pt x="38404" y="621944"/>
                  </a:lnTo>
                  <a:lnTo>
                    <a:pt x="38341" y="627024"/>
                  </a:lnTo>
                  <a:lnTo>
                    <a:pt x="37363" y="627024"/>
                  </a:lnTo>
                  <a:lnTo>
                    <a:pt x="36728" y="625754"/>
                  </a:lnTo>
                  <a:lnTo>
                    <a:pt x="38341" y="627024"/>
                  </a:lnTo>
                  <a:lnTo>
                    <a:pt x="38341" y="621969"/>
                  </a:lnTo>
                  <a:lnTo>
                    <a:pt x="34569" y="623214"/>
                  </a:lnTo>
                  <a:lnTo>
                    <a:pt x="32791" y="621944"/>
                  </a:lnTo>
                  <a:lnTo>
                    <a:pt x="32893" y="620674"/>
                  </a:lnTo>
                  <a:lnTo>
                    <a:pt x="35890" y="620674"/>
                  </a:lnTo>
                  <a:lnTo>
                    <a:pt x="34810" y="621944"/>
                  </a:lnTo>
                  <a:lnTo>
                    <a:pt x="38404" y="621944"/>
                  </a:lnTo>
                  <a:lnTo>
                    <a:pt x="39624" y="621944"/>
                  </a:lnTo>
                  <a:lnTo>
                    <a:pt x="38265" y="620471"/>
                  </a:lnTo>
                  <a:lnTo>
                    <a:pt x="37274" y="619404"/>
                  </a:lnTo>
                  <a:lnTo>
                    <a:pt x="34861" y="619404"/>
                  </a:lnTo>
                  <a:lnTo>
                    <a:pt x="32448" y="618134"/>
                  </a:lnTo>
                  <a:lnTo>
                    <a:pt x="34315" y="616864"/>
                  </a:lnTo>
                  <a:lnTo>
                    <a:pt x="31915" y="616864"/>
                  </a:lnTo>
                  <a:lnTo>
                    <a:pt x="32156" y="618134"/>
                  </a:lnTo>
                  <a:lnTo>
                    <a:pt x="31267" y="618134"/>
                  </a:lnTo>
                  <a:lnTo>
                    <a:pt x="30734" y="616864"/>
                  </a:lnTo>
                  <a:lnTo>
                    <a:pt x="28524" y="616864"/>
                  </a:lnTo>
                  <a:lnTo>
                    <a:pt x="28219" y="615594"/>
                  </a:lnTo>
                  <a:lnTo>
                    <a:pt x="25476" y="615594"/>
                  </a:lnTo>
                  <a:lnTo>
                    <a:pt x="22326" y="614324"/>
                  </a:lnTo>
                  <a:lnTo>
                    <a:pt x="22123" y="614870"/>
                  </a:lnTo>
                  <a:lnTo>
                    <a:pt x="28270" y="616864"/>
                  </a:lnTo>
                  <a:lnTo>
                    <a:pt x="26593" y="617715"/>
                  </a:lnTo>
                  <a:lnTo>
                    <a:pt x="26898" y="618134"/>
                  </a:lnTo>
                  <a:lnTo>
                    <a:pt x="26250" y="618134"/>
                  </a:lnTo>
                  <a:lnTo>
                    <a:pt x="25273" y="619290"/>
                  </a:lnTo>
                  <a:lnTo>
                    <a:pt x="25273" y="629564"/>
                  </a:lnTo>
                  <a:lnTo>
                    <a:pt x="25171" y="634644"/>
                  </a:lnTo>
                  <a:lnTo>
                    <a:pt x="22174" y="634644"/>
                  </a:lnTo>
                  <a:lnTo>
                    <a:pt x="22517" y="633374"/>
                  </a:lnTo>
                  <a:lnTo>
                    <a:pt x="23876" y="632333"/>
                  </a:lnTo>
                  <a:lnTo>
                    <a:pt x="23749" y="632104"/>
                  </a:lnTo>
                  <a:lnTo>
                    <a:pt x="24193" y="632104"/>
                  </a:lnTo>
                  <a:lnTo>
                    <a:pt x="24828" y="632104"/>
                  </a:lnTo>
                  <a:lnTo>
                    <a:pt x="24549" y="633018"/>
                  </a:lnTo>
                  <a:lnTo>
                    <a:pt x="25171" y="634644"/>
                  </a:lnTo>
                  <a:lnTo>
                    <a:pt x="25171" y="629564"/>
                  </a:lnTo>
                  <a:lnTo>
                    <a:pt x="24041" y="629564"/>
                  </a:lnTo>
                  <a:lnTo>
                    <a:pt x="24041" y="630834"/>
                  </a:lnTo>
                  <a:lnTo>
                    <a:pt x="23698" y="632104"/>
                  </a:lnTo>
                  <a:lnTo>
                    <a:pt x="20675" y="632104"/>
                  </a:lnTo>
                  <a:lnTo>
                    <a:pt x="20675" y="632879"/>
                  </a:lnTo>
                  <a:lnTo>
                    <a:pt x="19024" y="632104"/>
                  </a:lnTo>
                  <a:lnTo>
                    <a:pt x="17462" y="632104"/>
                  </a:lnTo>
                  <a:lnTo>
                    <a:pt x="18338" y="633374"/>
                  </a:lnTo>
                  <a:lnTo>
                    <a:pt x="18148" y="633374"/>
                  </a:lnTo>
                  <a:lnTo>
                    <a:pt x="16700" y="632752"/>
                  </a:lnTo>
                  <a:lnTo>
                    <a:pt x="16814" y="633374"/>
                  </a:lnTo>
                  <a:lnTo>
                    <a:pt x="16471" y="633374"/>
                  </a:lnTo>
                  <a:lnTo>
                    <a:pt x="16471" y="648614"/>
                  </a:lnTo>
                  <a:lnTo>
                    <a:pt x="16078" y="648792"/>
                  </a:lnTo>
                  <a:lnTo>
                    <a:pt x="16078" y="649884"/>
                  </a:lnTo>
                  <a:lnTo>
                    <a:pt x="15976" y="651154"/>
                  </a:lnTo>
                  <a:lnTo>
                    <a:pt x="13665" y="651154"/>
                  </a:lnTo>
                  <a:lnTo>
                    <a:pt x="13665" y="653694"/>
                  </a:lnTo>
                  <a:lnTo>
                    <a:pt x="12242" y="654964"/>
                  </a:lnTo>
                  <a:lnTo>
                    <a:pt x="12979" y="654964"/>
                  </a:lnTo>
                  <a:lnTo>
                    <a:pt x="11176" y="656018"/>
                  </a:lnTo>
                  <a:lnTo>
                    <a:pt x="11049" y="655904"/>
                  </a:lnTo>
                  <a:lnTo>
                    <a:pt x="11049" y="656348"/>
                  </a:lnTo>
                  <a:lnTo>
                    <a:pt x="10375" y="657504"/>
                  </a:lnTo>
                  <a:lnTo>
                    <a:pt x="9931" y="656234"/>
                  </a:lnTo>
                  <a:lnTo>
                    <a:pt x="10820" y="656234"/>
                  </a:lnTo>
                  <a:lnTo>
                    <a:pt x="11049" y="656348"/>
                  </a:lnTo>
                  <a:lnTo>
                    <a:pt x="11049" y="655904"/>
                  </a:lnTo>
                  <a:lnTo>
                    <a:pt x="10033" y="654964"/>
                  </a:lnTo>
                  <a:lnTo>
                    <a:pt x="12242" y="654964"/>
                  </a:lnTo>
                  <a:lnTo>
                    <a:pt x="11366" y="653694"/>
                  </a:lnTo>
                  <a:lnTo>
                    <a:pt x="11163" y="653542"/>
                  </a:lnTo>
                  <a:lnTo>
                    <a:pt x="11772" y="652907"/>
                  </a:lnTo>
                  <a:lnTo>
                    <a:pt x="13665" y="653694"/>
                  </a:lnTo>
                  <a:lnTo>
                    <a:pt x="13665" y="651154"/>
                  </a:lnTo>
                  <a:lnTo>
                    <a:pt x="13474" y="651154"/>
                  </a:lnTo>
                  <a:lnTo>
                    <a:pt x="13030" y="649884"/>
                  </a:lnTo>
                  <a:lnTo>
                    <a:pt x="13474" y="649884"/>
                  </a:lnTo>
                  <a:lnTo>
                    <a:pt x="14414" y="649884"/>
                  </a:lnTo>
                  <a:lnTo>
                    <a:pt x="16078" y="649884"/>
                  </a:lnTo>
                  <a:lnTo>
                    <a:pt x="16078" y="648792"/>
                  </a:lnTo>
                  <a:lnTo>
                    <a:pt x="14249" y="649554"/>
                  </a:lnTo>
                  <a:lnTo>
                    <a:pt x="13766" y="648614"/>
                  </a:lnTo>
                  <a:lnTo>
                    <a:pt x="16471" y="648614"/>
                  </a:lnTo>
                  <a:lnTo>
                    <a:pt x="16471" y="633374"/>
                  </a:lnTo>
                  <a:lnTo>
                    <a:pt x="16230" y="633374"/>
                  </a:lnTo>
                  <a:lnTo>
                    <a:pt x="16230" y="644804"/>
                  </a:lnTo>
                  <a:lnTo>
                    <a:pt x="15963" y="644804"/>
                  </a:lnTo>
                  <a:lnTo>
                    <a:pt x="15963" y="645033"/>
                  </a:lnTo>
                  <a:lnTo>
                    <a:pt x="14808" y="646074"/>
                  </a:lnTo>
                  <a:lnTo>
                    <a:pt x="14503" y="647344"/>
                  </a:lnTo>
                  <a:lnTo>
                    <a:pt x="12928" y="647344"/>
                  </a:lnTo>
                  <a:lnTo>
                    <a:pt x="13817" y="646074"/>
                  </a:lnTo>
                  <a:lnTo>
                    <a:pt x="12242" y="646074"/>
                  </a:lnTo>
                  <a:lnTo>
                    <a:pt x="15963" y="645033"/>
                  </a:lnTo>
                  <a:lnTo>
                    <a:pt x="15963" y="644804"/>
                  </a:lnTo>
                  <a:lnTo>
                    <a:pt x="12979" y="644804"/>
                  </a:lnTo>
                  <a:lnTo>
                    <a:pt x="12192" y="643534"/>
                  </a:lnTo>
                  <a:lnTo>
                    <a:pt x="11506" y="643534"/>
                  </a:lnTo>
                  <a:lnTo>
                    <a:pt x="12992" y="642696"/>
                  </a:lnTo>
                  <a:lnTo>
                    <a:pt x="12839" y="643534"/>
                  </a:lnTo>
                  <a:lnTo>
                    <a:pt x="12242" y="643534"/>
                  </a:lnTo>
                  <a:lnTo>
                    <a:pt x="16230" y="644804"/>
                  </a:lnTo>
                  <a:lnTo>
                    <a:pt x="16230" y="633374"/>
                  </a:lnTo>
                  <a:lnTo>
                    <a:pt x="14554" y="633374"/>
                  </a:lnTo>
                  <a:lnTo>
                    <a:pt x="14401" y="632701"/>
                  </a:lnTo>
                  <a:lnTo>
                    <a:pt x="14262" y="632104"/>
                  </a:lnTo>
                  <a:lnTo>
                    <a:pt x="14401" y="632701"/>
                  </a:lnTo>
                  <a:lnTo>
                    <a:pt x="16865" y="629564"/>
                  </a:lnTo>
                  <a:lnTo>
                    <a:pt x="19862" y="632104"/>
                  </a:lnTo>
                  <a:lnTo>
                    <a:pt x="20599" y="632104"/>
                  </a:lnTo>
                  <a:lnTo>
                    <a:pt x="20675" y="632879"/>
                  </a:lnTo>
                  <a:lnTo>
                    <a:pt x="20675" y="632104"/>
                  </a:lnTo>
                  <a:lnTo>
                    <a:pt x="20650" y="630834"/>
                  </a:lnTo>
                  <a:lnTo>
                    <a:pt x="22860" y="630834"/>
                  </a:lnTo>
                  <a:lnTo>
                    <a:pt x="23647" y="630834"/>
                  </a:lnTo>
                  <a:lnTo>
                    <a:pt x="24041" y="630834"/>
                  </a:lnTo>
                  <a:lnTo>
                    <a:pt x="24041" y="629564"/>
                  </a:lnTo>
                  <a:lnTo>
                    <a:pt x="23456" y="629564"/>
                  </a:lnTo>
                  <a:lnTo>
                    <a:pt x="22974" y="630593"/>
                  </a:lnTo>
                  <a:lnTo>
                    <a:pt x="20116" y="629564"/>
                  </a:lnTo>
                  <a:lnTo>
                    <a:pt x="19913" y="629564"/>
                  </a:lnTo>
                  <a:lnTo>
                    <a:pt x="17551" y="628294"/>
                  </a:lnTo>
                  <a:lnTo>
                    <a:pt x="18630" y="628294"/>
                  </a:lnTo>
                  <a:lnTo>
                    <a:pt x="18834" y="627024"/>
                  </a:lnTo>
                  <a:lnTo>
                    <a:pt x="19812" y="628294"/>
                  </a:lnTo>
                  <a:lnTo>
                    <a:pt x="20408" y="627024"/>
                  </a:lnTo>
                  <a:lnTo>
                    <a:pt x="18935" y="625754"/>
                  </a:lnTo>
                  <a:lnTo>
                    <a:pt x="19075" y="625754"/>
                  </a:lnTo>
                  <a:lnTo>
                    <a:pt x="18288" y="625551"/>
                  </a:lnTo>
                  <a:lnTo>
                    <a:pt x="21247" y="624484"/>
                  </a:lnTo>
                  <a:lnTo>
                    <a:pt x="21386" y="624484"/>
                  </a:lnTo>
                  <a:lnTo>
                    <a:pt x="21196" y="625754"/>
                  </a:lnTo>
                  <a:lnTo>
                    <a:pt x="19812" y="625754"/>
                  </a:lnTo>
                  <a:lnTo>
                    <a:pt x="21488" y="627024"/>
                  </a:lnTo>
                  <a:lnTo>
                    <a:pt x="21539" y="628294"/>
                  </a:lnTo>
                  <a:lnTo>
                    <a:pt x="24244" y="628294"/>
                  </a:lnTo>
                  <a:lnTo>
                    <a:pt x="25273" y="629564"/>
                  </a:lnTo>
                  <a:lnTo>
                    <a:pt x="25273" y="619290"/>
                  </a:lnTo>
                  <a:lnTo>
                    <a:pt x="23558" y="618134"/>
                  </a:lnTo>
                  <a:lnTo>
                    <a:pt x="22567" y="618134"/>
                  </a:lnTo>
                  <a:lnTo>
                    <a:pt x="22987" y="619493"/>
                  </a:lnTo>
                  <a:lnTo>
                    <a:pt x="22771" y="620674"/>
                  </a:lnTo>
                  <a:lnTo>
                    <a:pt x="24688" y="621944"/>
                  </a:lnTo>
                  <a:lnTo>
                    <a:pt x="21386" y="621944"/>
                  </a:lnTo>
                  <a:lnTo>
                    <a:pt x="20307" y="623214"/>
                  </a:lnTo>
                  <a:lnTo>
                    <a:pt x="19761" y="623214"/>
                  </a:lnTo>
                  <a:lnTo>
                    <a:pt x="21488" y="624484"/>
                  </a:lnTo>
                  <a:lnTo>
                    <a:pt x="18338" y="623214"/>
                  </a:lnTo>
                  <a:lnTo>
                    <a:pt x="18173" y="623938"/>
                  </a:lnTo>
                  <a:lnTo>
                    <a:pt x="17411" y="623214"/>
                  </a:lnTo>
                  <a:lnTo>
                    <a:pt x="18592" y="621944"/>
                  </a:lnTo>
                  <a:lnTo>
                    <a:pt x="18427" y="621880"/>
                  </a:lnTo>
                  <a:lnTo>
                    <a:pt x="15290" y="620674"/>
                  </a:lnTo>
                  <a:lnTo>
                    <a:pt x="17653" y="620674"/>
                  </a:lnTo>
                  <a:lnTo>
                    <a:pt x="18338" y="621842"/>
                  </a:lnTo>
                  <a:lnTo>
                    <a:pt x="19075" y="620674"/>
                  </a:lnTo>
                  <a:lnTo>
                    <a:pt x="18300" y="619493"/>
                  </a:lnTo>
                  <a:lnTo>
                    <a:pt x="18275" y="619353"/>
                  </a:lnTo>
                  <a:lnTo>
                    <a:pt x="19418" y="618134"/>
                  </a:lnTo>
                  <a:lnTo>
                    <a:pt x="19862" y="616864"/>
                  </a:lnTo>
                  <a:lnTo>
                    <a:pt x="17411" y="616864"/>
                  </a:lnTo>
                  <a:lnTo>
                    <a:pt x="16967" y="618134"/>
                  </a:lnTo>
                  <a:lnTo>
                    <a:pt x="16027" y="618134"/>
                  </a:lnTo>
                  <a:lnTo>
                    <a:pt x="16573" y="616864"/>
                  </a:lnTo>
                  <a:lnTo>
                    <a:pt x="15735" y="616864"/>
                  </a:lnTo>
                  <a:lnTo>
                    <a:pt x="16573" y="615594"/>
                  </a:lnTo>
                  <a:lnTo>
                    <a:pt x="15240" y="615594"/>
                  </a:lnTo>
                  <a:lnTo>
                    <a:pt x="14414" y="616864"/>
                  </a:lnTo>
                  <a:lnTo>
                    <a:pt x="14236" y="616648"/>
                  </a:lnTo>
                  <a:lnTo>
                    <a:pt x="13576" y="618134"/>
                  </a:lnTo>
                  <a:lnTo>
                    <a:pt x="9982" y="618134"/>
                  </a:lnTo>
                  <a:lnTo>
                    <a:pt x="11798" y="620674"/>
                  </a:lnTo>
                  <a:lnTo>
                    <a:pt x="13716" y="621944"/>
                  </a:lnTo>
                  <a:lnTo>
                    <a:pt x="15049" y="623214"/>
                  </a:lnTo>
                  <a:lnTo>
                    <a:pt x="15125" y="623062"/>
                  </a:lnTo>
                  <a:lnTo>
                    <a:pt x="15151" y="623214"/>
                  </a:lnTo>
                  <a:lnTo>
                    <a:pt x="16027" y="623214"/>
                  </a:lnTo>
                  <a:lnTo>
                    <a:pt x="16421" y="623214"/>
                  </a:lnTo>
                  <a:lnTo>
                    <a:pt x="16764" y="624484"/>
                  </a:lnTo>
                  <a:lnTo>
                    <a:pt x="18034" y="624484"/>
                  </a:lnTo>
                  <a:lnTo>
                    <a:pt x="17818" y="625449"/>
                  </a:lnTo>
                  <a:lnTo>
                    <a:pt x="13868" y="624484"/>
                  </a:lnTo>
                  <a:lnTo>
                    <a:pt x="16027" y="623214"/>
                  </a:lnTo>
                  <a:lnTo>
                    <a:pt x="13665" y="624484"/>
                  </a:lnTo>
                  <a:lnTo>
                    <a:pt x="12890" y="623214"/>
                  </a:lnTo>
                  <a:lnTo>
                    <a:pt x="12242" y="624484"/>
                  </a:lnTo>
                  <a:lnTo>
                    <a:pt x="13576" y="624484"/>
                  </a:lnTo>
                  <a:lnTo>
                    <a:pt x="14452" y="625754"/>
                  </a:lnTo>
                  <a:lnTo>
                    <a:pt x="13131" y="625754"/>
                  </a:lnTo>
                  <a:lnTo>
                    <a:pt x="12979" y="627024"/>
                  </a:lnTo>
                  <a:lnTo>
                    <a:pt x="14757" y="627024"/>
                  </a:lnTo>
                  <a:lnTo>
                    <a:pt x="13716" y="628294"/>
                  </a:lnTo>
                  <a:lnTo>
                    <a:pt x="15443" y="628294"/>
                  </a:lnTo>
                  <a:lnTo>
                    <a:pt x="16027" y="627024"/>
                  </a:lnTo>
                  <a:lnTo>
                    <a:pt x="16764" y="629564"/>
                  </a:lnTo>
                  <a:lnTo>
                    <a:pt x="13766" y="628345"/>
                  </a:lnTo>
                  <a:lnTo>
                    <a:pt x="15290" y="629564"/>
                  </a:lnTo>
                  <a:lnTo>
                    <a:pt x="13716" y="629564"/>
                  </a:lnTo>
                  <a:lnTo>
                    <a:pt x="13703" y="628345"/>
                  </a:lnTo>
                  <a:lnTo>
                    <a:pt x="12242" y="629564"/>
                  </a:lnTo>
                  <a:lnTo>
                    <a:pt x="11607" y="630834"/>
                  </a:lnTo>
                  <a:lnTo>
                    <a:pt x="13081" y="630834"/>
                  </a:lnTo>
                  <a:lnTo>
                    <a:pt x="13766" y="632104"/>
                  </a:lnTo>
                  <a:lnTo>
                    <a:pt x="12242" y="632104"/>
                  </a:lnTo>
                  <a:lnTo>
                    <a:pt x="14211" y="634644"/>
                  </a:lnTo>
                  <a:lnTo>
                    <a:pt x="11455" y="634644"/>
                  </a:lnTo>
                  <a:lnTo>
                    <a:pt x="10922" y="634644"/>
                  </a:lnTo>
                  <a:lnTo>
                    <a:pt x="12687" y="635914"/>
                  </a:lnTo>
                  <a:lnTo>
                    <a:pt x="14503" y="637184"/>
                  </a:lnTo>
                  <a:lnTo>
                    <a:pt x="12471" y="637184"/>
                  </a:lnTo>
                  <a:lnTo>
                    <a:pt x="12407" y="637514"/>
                  </a:lnTo>
                  <a:lnTo>
                    <a:pt x="14058" y="638454"/>
                  </a:lnTo>
                  <a:lnTo>
                    <a:pt x="13766" y="638454"/>
                  </a:lnTo>
                  <a:lnTo>
                    <a:pt x="15341" y="639724"/>
                  </a:lnTo>
                  <a:lnTo>
                    <a:pt x="12395" y="640994"/>
                  </a:lnTo>
                  <a:lnTo>
                    <a:pt x="14554" y="642264"/>
                  </a:lnTo>
                  <a:lnTo>
                    <a:pt x="13766" y="642264"/>
                  </a:lnTo>
                  <a:lnTo>
                    <a:pt x="11506" y="641718"/>
                  </a:lnTo>
                  <a:lnTo>
                    <a:pt x="11506" y="642264"/>
                  </a:lnTo>
                  <a:lnTo>
                    <a:pt x="10718" y="643534"/>
                  </a:lnTo>
                  <a:lnTo>
                    <a:pt x="9194" y="643534"/>
                  </a:lnTo>
                  <a:lnTo>
                    <a:pt x="9194" y="644804"/>
                  </a:lnTo>
                  <a:lnTo>
                    <a:pt x="7670" y="644804"/>
                  </a:lnTo>
                  <a:lnTo>
                    <a:pt x="7823" y="643534"/>
                  </a:lnTo>
                  <a:lnTo>
                    <a:pt x="8356" y="643534"/>
                  </a:lnTo>
                  <a:lnTo>
                    <a:pt x="11506" y="642264"/>
                  </a:lnTo>
                  <a:lnTo>
                    <a:pt x="11506" y="641718"/>
                  </a:lnTo>
                  <a:lnTo>
                    <a:pt x="8610" y="640994"/>
                  </a:lnTo>
                  <a:lnTo>
                    <a:pt x="8458" y="639724"/>
                  </a:lnTo>
                  <a:lnTo>
                    <a:pt x="8267" y="640994"/>
                  </a:lnTo>
                  <a:lnTo>
                    <a:pt x="7378" y="640994"/>
                  </a:lnTo>
                  <a:lnTo>
                    <a:pt x="5359" y="642264"/>
                  </a:lnTo>
                  <a:lnTo>
                    <a:pt x="7670" y="643534"/>
                  </a:lnTo>
                  <a:lnTo>
                    <a:pt x="5359" y="643534"/>
                  </a:lnTo>
                  <a:lnTo>
                    <a:pt x="7226" y="644804"/>
                  </a:lnTo>
                  <a:lnTo>
                    <a:pt x="4622" y="644804"/>
                  </a:lnTo>
                  <a:lnTo>
                    <a:pt x="5956" y="646074"/>
                  </a:lnTo>
                  <a:lnTo>
                    <a:pt x="9982" y="644804"/>
                  </a:lnTo>
                  <a:lnTo>
                    <a:pt x="12293" y="644804"/>
                  </a:lnTo>
                  <a:lnTo>
                    <a:pt x="11264" y="646074"/>
                  </a:lnTo>
                  <a:lnTo>
                    <a:pt x="11760" y="647344"/>
                  </a:lnTo>
                  <a:lnTo>
                    <a:pt x="12344" y="647344"/>
                  </a:lnTo>
                  <a:lnTo>
                    <a:pt x="12293" y="648614"/>
                  </a:lnTo>
                  <a:lnTo>
                    <a:pt x="11607" y="648614"/>
                  </a:lnTo>
                  <a:lnTo>
                    <a:pt x="11506" y="649884"/>
                  </a:lnTo>
                  <a:lnTo>
                    <a:pt x="7670" y="649884"/>
                  </a:lnTo>
                  <a:lnTo>
                    <a:pt x="8267" y="651154"/>
                  </a:lnTo>
                  <a:lnTo>
                    <a:pt x="7670" y="652424"/>
                  </a:lnTo>
                  <a:lnTo>
                    <a:pt x="9982" y="652424"/>
                  </a:lnTo>
                  <a:lnTo>
                    <a:pt x="10236" y="652424"/>
                  </a:lnTo>
                  <a:lnTo>
                    <a:pt x="10591" y="652995"/>
                  </a:lnTo>
                  <a:lnTo>
                    <a:pt x="9982" y="652424"/>
                  </a:lnTo>
                  <a:lnTo>
                    <a:pt x="9245" y="654964"/>
                  </a:lnTo>
                  <a:lnTo>
                    <a:pt x="6438" y="657504"/>
                  </a:lnTo>
                  <a:lnTo>
                    <a:pt x="9982" y="658774"/>
                  </a:lnTo>
                  <a:lnTo>
                    <a:pt x="11366" y="658774"/>
                  </a:lnTo>
                  <a:lnTo>
                    <a:pt x="11366" y="657504"/>
                  </a:lnTo>
                  <a:lnTo>
                    <a:pt x="12242" y="657504"/>
                  </a:lnTo>
                  <a:lnTo>
                    <a:pt x="11366" y="656513"/>
                  </a:lnTo>
                  <a:lnTo>
                    <a:pt x="13284" y="657504"/>
                  </a:lnTo>
                  <a:lnTo>
                    <a:pt x="16764" y="658774"/>
                  </a:lnTo>
                  <a:lnTo>
                    <a:pt x="14147" y="659561"/>
                  </a:lnTo>
                  <a:lnTo>
                    <a:pt x="15240" y="660044"/>
                  </a:lnTo>
                  <a:lnTo>
                    <a:pt x="12534" y="660044"/>
                  </a:lnTo>
                  <a:lnTo>
                    <a:pt x="11480" y="660044"/>
                  </a:lnTo>
                  <a:lnTo>
                    <a:pt x="12230" y="658926"/>
                  </a:lnTo>
                  <a:lnTo>
                    <a:pt x="8407" y="660044"/>
                  </a:lnTo>
                  <a:lnTo>
                    <a:pt x="7327" y="660044"/>
                  </a:lnTo>
                  <a:lnTo>
                    <a:pt x="9055" y="661314"/>
                  </a:lnTo>
                  <a:lnTo>
                    <a:pt x="9144" y="662584"/>
                  </a:lnTo>
                  <a:lnTo>
                    <a:pt x="10617" y="661314"/>
                  </a:lnTo>
                  <a:lnTo>
                    <a:pt x="11087" y="660628"/>
                  </a:lnTo>
                  <a:lnTo>
                    <a:pt x="16764" y="662584"/>
                  </a:lnTo>
                  <a:lnTo>
                    <a:pt x="12192" y="662584"/>
                  </a:lnTo>
                  <a:lnTo>
                    <a:pt x="11963" y="663181"/>
                  </a:lnTo>
                  <a:lnTo>
                    <a:pt x="12319" y="663854"/>
                  </a:lnTo>
                  <a:lnTo>
                    <a:pt x="14503" y="663854"/>
                  </a:lnTo>
                  <a:lnTo>
                    <a:pt x="14363" y="665124"/>
                  </a:lnTo>
                  <a:lnTo>
                    <a:pt x="12979" y="665124"/>
                  </a:lnTo>
                  <a:lnTo>
                    <a:pt x="11963" y="663181"/>
                  </a:lnTo>
                  <a:lnTo>
                    <a:pt x="11658" y="662584"/>
                  </a:lnTo>
                  <a:lnTo>
                    <a:pt x="8610" y="663854"/>
                  </a:lnTo>
                  <a:lnTo>
                    <a:pt x="9931" y="663854"/>
                  </a:lnTo>
                  <a:lnTo>
                    <a:pt x="9296" y="665124"/>
                  </a:lnTo>
                  <a:lnTo>
                    <a:pt x="12293" y="665124"/>
                  </a:lnTo>
                  <a:lnTo>
                    <a:pt x="13004" y="666394"/>
                  </a:lnTo>
                  <a:lnTo>
                    <a:pt x="44983" y="666394"/>
                  </a:lnTo>
                  <a:lnTo>
                    <a:pt x="45186" y="665124"/>
                  </a:lnTo>
                  <a:lnTo>
                    <a:pt x="44145" y="665124"/>
                  </a:lnTo>
                  <a:lnTo>
                    <a:pt x="44246" y="663854"/>
                  </a:lnTo>
                  <a:lnTo>
                    <a:pt x="50736" y="663854"/>
                  </a:lnTo>
                  <a:lnTo>
                    <a:pt x="42621" y="662584"/>
                  </a:lnTo>
                  <a:lnTo>
                    <a:pt x="48818" y="662584"/>
                  </a:lnTo>
                  <a:lnTo>
                    <a:pt x="48920" y="661314"/>
                  </a:lnTo>
                  <a:lnTo>
                    <a:pt x="47840" y="661314"/>
                  </a:lnTo>
                  <a:lnTo>
                    <a:pt x="46507" y="661314"/>
                  </a:lnTo>
                  <a:lnTo>
                    <a:pt x="46507" y="660044"/>
                  </a:lnTo>
                  <a:lnTo>
                    <a:pt x="47840" y="661314"/>
                  </a:lnTo>
                  <a:lnTo>
                    <a:pt x="48869" y="660044"/>
                  </a:lnTo>
                  <a:lnTo>
                    <a:pt x="49555" y="660044"/>
                  </a:lnTo>
                  <a:lnTo>
                    <a:pt x="48920" y="661314"/>
                  </a:lnTo>
                  <a:lnTo>
                    <a:pt x="49555" y="661314"/>
                  </a:lnTo>
                  <a:lnTo>
                    <a:pt x="50241" y="660044"/>
                  </a:lnTo>
                  <a:lnTo>
                    <a:pt x="55994" y="663854"/>
                  </a:lnTo>
                  <a:lnTo>
                    <a:pt x="58699" y="662584"/>
                  </a:lnTo>
                  <a:lnTo>
                    <a:pt x="55905" y="662584"/>
                  </a:lnTo>
                  <a:lnTo>
                    <a:pt x="55651" y="661314"/>
                  </a:lnTo>
                  <a:lnTo>
                    <a:pt x="56692" y="660044"/>
                  </a:lnTo>
                  <a:lnTo>
                    <a:pt x="59004" y="661314"/>
                  </a:lnTo>
                  <a:lnTo>
                    <a:pt x="59829" y="661314"/>
                  </a:lnTo>
                  <a:lnTo>
                    <a:pt x="58953" y="660044"/>
                  </a:lnTo>
                  <a:lnTo>
                    <a:pt x="60566" y="660044"/>
                  </a:lnTo>
                  <a:lnTo>
                    <a:pt x="59486" y="658774"/>
                  </a:lnTo>
                  <a:lnTo>
                    <a:pt x="61315" y="656348"/>
                  </a:lnTo>
                  <a:lnTo>
                    <a:pt x="61442" y="656018"/>
                  </a:lnTo>
                  <a:lnTo>
                    <a:pt x="62191" y="651154"/>
                  </a:lnTo>
                  <a:lnTo>
                    <a:pt x="59486" y="647344"/>
                  </a:lnTo>
                  <a:lnTo>
                    <a:pt x="62585" y="647344"/>
                  </a:lnTo>
                  <a:close/>
                </a:path>
                <a:path w="984885" h="976629">
                  <a:moveTo>
                    <a:pt x="63322" y="864514"/>
                  </a:moveTo>
                  <a:lnTo>
                    <a:pt x="62344" y="863244"/>
                  </a:lnTo>
                  <a:lnTo>
                    <a:pt x="62242" y="864514"/>
                  </a:lnTo>
                  <a:lnTo>
                    <a:pt x="63322" y="864514"/>
                  </a:lnTo>
                  <a:close/>
                </a:path>
                <a:path w="984885" h="976629">
                  <a:moveTo>
                    <a:pt x="63347" y="947635"/>
                  </a:moveTo>
                  <a:lnTo>
                    <a:pt x="62649" y="948156"/>
                  </a:lnTo>
                  <a:lnTo>
                    <a:pt x="63030" y="948334"/>
                  </a:lnTo>
                  <a:lnTo>
                    <a:pt x="63347" y="947635"/>
                  </a:lnTo>
                  <a:close/>
                </a:path>
                <a:path w="984885" h="976629">
                  <a:moveTo>
                    <a:pt x="63373" y="900074"/>
                  </a:moveTo>
                  <a:lnTo>
                    <a:pt x="62001" y="900074"/>
                  </a:lnTo>
                  <a:lnTo>
                    <a:pt x="63220" y="901344"/>
                  </a:lnTo>
                  <a:lnTo>
                    <a:pt x="63373" y="900074"/>
                  </a:lnTo>
                  <a:close/>
                </a:path>
                <a:path w="984885" h="976629">
                  <a:moveTo>
                    <a:pt x="63525" y="963574"/>
                  </a:moveTo>
                  <a:lnTo>
                    <a:pt x="60960" y="962304"/>
                  </a:lnTo>
                  <a:lnTo>
                    <a:pt x="60820" y="962304"/>
                  </a:lnTo>
                  <a:lnTo>
                    <a:pt x="62534" y="963574"/>
                  </a:lnTo>
                  <a:lnTo>
                    <a:pt x="63525" y="963574"/>
                  </a:lnTo>
                  <a:close/>
                </a:path>
                <a:path w="984885" h="976629">
                  <a:moveTo>
                    <a:pt x="63614" y="736244"/>
                  </a:moveTo>
                  <a:lnTo>
                    <a:pt x="62014" y="736866"/>
                  </a:lnTo>
                  <a:lnTo>
                    <a:pt x="63131" y="737514"/>
                  </a:lnTo>
                  <a:lnTo>
                    <a:pt x="63614" y="736244"/>
                  </a:lnTo>
                  <a:close/>
                </a:path>
                <a:path w="984885" h="976629">
                  <a:moveTo>
                    <a:pt x="63919" y="748944"/>
                  </a:moveTo>
                  <a:lnTo>
                    <a:pt x="62293" y="747674"/>
                  </a:lnTo>
                  <a:lnTo>
                    <a:pt x="61747" y="748944"/>
                  </a:lnTo>
                  <a:lnTo>
                    <a:pt x="60325" y="748944"/>
                  </a:lnTo>
                  <a:lnTo>
                    <a:pt x="62484" y="750214"/>
                  </a:lnTo>
                  <a:lnTo>
                    <a:pt x="63919" y="748944"/>
                  </a:lnTo>
                  <a:close/>
                </a:path>
                <a:path w="984885" h="976629">
                  <a:moveTo>
                    <a:pt x="64058" y="963574"/>
                  </a:moveTo>
                  <a:lnTo>
                    <a:pt x="63715" y="962304"/>
                  </a:lnTo>
                  <a:lnTo>
                    <a:pt x="63322" y="962304"/>
                  </a:lnTo>
                  <a:lnTo>
                    <a:pt x="63525" y="963574"/>
                  </a:lnTo>
                  <a:lnTo>
                    <a:pt x="64058" y="963574"/>
                  </a:lnTo>
                  <a:close/>
                </a:path>
                <a:path w="984885" h="976629">
                  <a:moveTo>
                    <a:pt x="64109" y="947064"/>
                  </a:moveTo>
                  <a:lnTo>
                    <a:pt x="64058" y="945794"/>
                  </a:lnTo>
                  <a:lnTo>
                    <a:pt x="63347" y="947635"/>
                  </a:lnTo>
                  <a:lnTo>
                    <a:pt x="64109" y="947064"/>
                  </a:lnTo>
                  <a:close/>
                </a:path>
                <a:path w="984885" h="976629">
                  <a:moveTo>
                    <a:pt x="64846" y="870864"/>
                  </a:moveTo>
                  <a:lnTo>
                    <a:pt x="64706" y="869645"/>
                  </a:lnTo>
                  <a:lnTo>
                    <a:pt x="64846" y="870864"/>
                  </a:lnTo>
                  <a:close/>
                </a:path>
                <a:path w="984885" h="976629">
                  <a:moveTo>
                    <a:pt x="65468" y="853960"/>
                  </a:moveTo>
                  <a:lnTo>
                    <a:pt x="64084" y="853173"/>
                  </a:lnTo>
                  <a:lnTo>
                    <a:pt x="64401" y="854354"/>
                  </a:lnTo>
                  <a:lnTo>
                    <a:pt x="65468" y="853960"/>
                  </a:lnTo>
                  <a:close/>
                </a:path>
                <a:path w="984885" h="976629">
                  <a:moveTo>
                    <a:pt x="65633" y="916584"/>
                  </a:moveTo>
                  <a:lnTo>
                    <a:pt x="64109" y="916584"/>
                  </a:lnTo>
                  <a:lnTo>
                    <a:pt x="61849" y="915314"/>
                  </a:lnTo>
                  <a:lnTo>
                    <a:pt x="62052" y="916584"/>
                  </a:lnTo>
                  <a:lnTo>
                    <a:pt x="59880" y="916584"/>
                  </a:lnTo>
                  <a:lnTo>
                    <a:pt x="65341" y="917854"/>
                  </a:lnTo>
                  <a:lnTo>
                    <a:pt x="65633" y="916584"/>
                  </a:lnTo>
                  <a:close/>
                </a:path>
                <a:path w="984885" h="976629">
                  <a:moveTo>
                    <a:pt x="65633" y="873404"/>
                  </a:moveTo>
                  <a:lnTo>
                    <a:pt x="65354" y="872998"/>
                  </a:lnTo>
                  <a:lnTo>
                    <a:pt x="64897" y="873404"/>
                  </a:lnTo>
                  <a:lnTo>
                    <a:pt x="65633" y="873404"/>
                  </a:lnTo>
                  <a:close/>
                </a:path>
                <a:path w="984885" h="976629">
                  <a:moveTo>
                    <a:pt x="65976" y="834034"/>
                  </a:moveTo>
                  <a:lnTo>
                    <a:pt x="64795" y="834034"/>
                  </a:lnTo>
                  <a:lnTo>
                    <a:pt x="64922" y="834390"/>
                  </a:lnTo>
                  <a:lnTo>
                    <a:pt x="65976" y="834034"/>
                  </a:lnTo>
                  <a:close/>
                </a:path>
                <a:path w="984885" h="976629">
                  <a:moveTo>
                    <a:pt x="66179" y="740054"/>
                  </a:moveTo>
                  <a:lnTo>
                    <a:pt x="61696" y="741324"/>
                  </a:lnTo>
                  <a:lnTo>
                    <a:pt x="63576" y="741324"/>
                  </a:lnTo>
                  <a:lnTo>
                    <a:pt x="63030" y="742594"/>
                  </a:lnTo>
                  <a:lnTo>
                    <a:pt x="65392" y="741324"/>
                  </a:lnTo>
                  <a:lnTo>
                    <a:pt x="66179" y="740054"/>
                  </a:lnTo>
                  <a:close/>
                </a:path>
                <a:path w="984885" h="976629">
                  <a:moveTo>
                    <a:pt x="66370" y="872134"/>
                  </a:moveTo>
                  <a:lnTo>
                    <a:pt x="64744" y="872134"/>
                  </a:lnTo>
                  <a:lnTo>
                    <a:pt x="65354" y="872998"/>
                  </a:lnTo>
                  <a:lnTo>
                    <a:pt x="66370" y="872134"/>
                  </a:lnTo>
                  <a:close/>
                </a:path>
                <a:path w="984885" h="976629">
                  <a:moveTo>
                    <a:pt x="66370" y="755294"/>
                  </a:moveTo>
                  <a:lnTo>
                    <a:pt x="65392" y="754024"/>
                  </a:lnTo>
                  <a:lnTo>
                    <a:pt x="64655" y="754024"/>
                  </a:lnTo>
                  <a:lnTo>
                    <a:pt x="63322" y="755294"/>
                  </a:lnTo>
                  <a:lnTo>
                    <a:pt x="66370" y="755294"/>
                  </a:lnTo>
                  <a:close/>
                </a:path>
                <a:path w="984885" h="976629">
                  <a:moveTo>
                    <a:pt x="66370" y="750214"/>
                  </a:moveTo>
                  <a:lnTo>
                    <a:pt x="65925" y="748944"/>
                  </a:lnTo>
                  <a:lnTo>
                    <a:pt x="64350" y="748944"/>
                  </a:lnTo>
                  <a:lnTo>
                    <a:pt x="64846" y="750214"/>
                  </a:lnTo>
                  <a:lnTo>
                    <a:pt x="66370" y="750214"/>
                  </a:lnTo>
                  <a:close/>
                </a:path>
                <a:path w="984885" h="976629">
                  <a:moveTo>
                    <a:pt x="66471" y="754024"/>
                  </a:moveTo>
                  <a:lnTo>
                    <a:pt x="66128" y="753491"/>
                  </a:lnTo>
                  <a:lnTo>
                    <a:pt x="65392" y="754024"/>
                  </a:lnTo>
                  <a:lnTo>
                    <a:pt x="66471" y="754024"/>
                  </a:lnTo>
                  <a:close/>
                </a:path>
                <a:path w="984885" h="976629">
                  <a:moveTo>
                    <a:pt x="66763" y="959764"/>
                  </a:moveTo>
                  <a:lnTo>
                    <a:pt x="64109" y="958494"/>
                  </a:lnTo>
                  <a:lnTo>
                    <a:pt x="63957" y="959764"/>
                  </a:lnTo>
                  <a:lnTo>
                    <a:pt x="66763" y="959764"/>
                  </a:lnTo>
                  <a:close/>
                </a:path>
                <a:path w="984885" h="976629">
                  <a:moveTo>
                    <a:pt x="66814" y="823874"/>
                  </a:moveTo>
                  <a:lnTo>
                    <a:pt x="64008" y="822604"/>
                  </a:lnTo>
                  <a:lnTo>
                    <a:pt x="64655" y="823874"/>
                  </a:lnTo>
                  <a:lnTo>
                    <a:pt x="66814" y="823874"/>
                  </a:lnTo>
                  <a:close/>
                </a:path>
                <a:path w="984885" h="976629">
                  <a:moveTo>
                    <a:pt x="67106" y="874674"/>
                  </a:moveTo>
                  <a:lnTo>
                    <a:pt x="66662" y="873404"/>
                  </a:lnTo>
                  <a:lnTo>
                    <a:pt x="65633" y="873404"/>
                  </a:lnTo>
                  <a:lnTo>
                    <a:pt x="64846" y="874674"/>
                  </a:lnTo>
                  <a:lnTo>
                    <a:pt x="62687" y="874674"/>
                  </a:lnTo>
                  <a:lnTo>
                    <a:pt x="62928" y="875944"/>
                  </a:lnTo>
                  <a:lnTo>
                    <a:pt x="65582" y="874674"/>
                  </a:lnTo>
                  <a:lnTo>
                    <a:pt x="67106" y="874674"/>
                  </a:lnTo>
                  <a:close/>
                </a:path>
                <a:path w="984885" h="976629">
                  <a:moveTo>
                    <a:pt x="67106" y="863244"/>
                  </a:moveTo>
                  <a:lnTo>
                    <a:pt x="65392" y="863244"/>
                  </a:lnTo>
                  <a:lnTo>
                    <a:pt x="65582" y="861974"/>
                  </a:lnTo>
                  <a:lnTo>
                    <a:pt x="64846" y="861974"/>
                  </a:lnTo>
                  <a:lnTo>
                    <a:pt x="64185" y="863180"/>
                  </a:lnTo>
                  <a:lnTo>
                    <a:pt x="62826" y="861974"/>
                  </a:lnTo>
                  <a:lnTo>
                    <a:pt x="61798" y="863244"/>
                  </a:lnTo>
                  <a:lnTo>
                    <a:pt x="62344" y="863244"/>
                  </a:lnTo>
                  <a:lnTo>
                    <a:pt x="64160" y="863244"/>
                  </a:lnTo>
                  <a:lnTo>
                    <a:pt x="64744" y="863244"/>
                  </a:lnTo>
                  <a:lnTo>
                    <a:pt x="64058" y="864514"/>
                  </a:lnTo>
                  <a:lnTo>
                    <a:pt x="66624" y="864514"/>
                  </a:lnTo>
                  <a:lnTo>
                    <a:pt x="67106" y="863244"/>
                  </a:lnTo>
                  <a:close/>
                </a:path>
                <a:path w="984885" h="976629">
                  <a:moveTo>
                    <a:pt x="67157" y="752754"/>
                  </a:moveTo>
                  <a:lnTo>
                    <a:pt x="65633" y="752754"/>
                  </a:lnTo>
                  <a:lnTo>
                    <a:pt x="66128" y="753491"/>
                  </a:lnTo>
                  <a:lnTo>
                    <a:pt x="67157" y="752754"/>
                  </a:lnTo>
                  <a:close/>
                </a:path>
                <a:path w="984885" h="976629">
                  <a:moveTo>
                    <a:pt x="67792" y="850544"/>
                  </a:moveTo>
                  <a:lnTo>
                    <a:pt x="66370" y="850544"/>
                  </a:lnTo>
                  <a:lnTo>
                    <a:pt x="65290" y="851814"/>
                  </a:lnTo>
                  <a:lnTo>
                    <a:pt x="66916" y="851814"/>
                  </a:lnTo>
                  <a:lnTo>
                    <a:pt x="67792" y="850544"/>
                  </a:lnTo>
                  <a:close/>
                </a:path>
                <a:path w="984885" h="976629">
                  <a:moveTo>
                    <a:pt x="67894" y="830224"/>
                  </a:moveTo>
                  <a:lnTo>
                    <a:pt x="65582" y="830224"/>
                  </a:lnTo>
                  <a:lnTo>
                    <a:pt x="66916" y="831494"/>
                  </a:lnTo>
                  <a:lnTo>
                    <a:pt x="67894" y="830224"/>
                  </a:lnTo>
                  <a:close/>
                </a:path>
                <a:path w="984885" h="976629">
                  <a:moveTo>
                    <a:pt x="67945" y="835304"/>
                  </a:moveTo>
                  <a:lnTo>
                    <a:pt x="66370" y="835304"/>
                  </a:lnTo>
                  <a:lnTo>
                    <a:pt x="67627" y="836460"/>
                  </a:lnTo>
                  <a:lnTo>
                    <a:pt x="67945" y="835304"/>
                  </a:lnTo>
                  <a:close/>
                </a:path>
                <a:path w="984885" h="976629">
                  <a:moveTo>
                    <a:pt x="68287" y="878484"/>
                  </a:moveTo>
                  <a:lnTo>
                    <a:pt x="67894" y="877214"/>
                  </a:lnTo>
                  <a:lnTo>
                    <a:pt x="65532" y="878484"/>
                  </a:lnTo>
                  <a:lnTo>
                    <a:pt x="68287" y="878484"/>
                  </a:lnTo>
                  <a:close/>
                </a:path>
                <a:path w="984885" h="976629">
                  <a:moveTo>
                    <a:pt x="68529" y="807364"/>
                  </a:moveTo>
                  <a:lnTo>
                    <a:pt x="66865" y="807364"/>
                  </a:lnTo>
                  <a:lnTo>
                    <a:pt x="66751" y="808037"/>
                  </a:lnTo>
                  <a:lnTo>
                    <a:pt x="66865" y="808634"/>
                  </a:lnTo>
                  <a:lnTo>
                    <a:pt x="68046" y="808634"/>
                  </a:lnTo>
                  <a:lnTo>
                    <a:pt x="68529" y="807364"/>
                  </a:lnTo>
                  <a:close/>
                </a:path>
                <a:path w="984885" h="976629">
                  <a:moveTo>
                    <a:pt x="68630" y="861974"/>
                  </a:moveTo>
                  <a:lnTo>
                    <a:pt x="65582" y="861974"/>
                  </a:lnTo>
                  <a:lnTo>
                    <a:pt x="68529" y="863244"/>
                  </a:lnTo>
                  <a:lnTo>
                    <a:pt x="68630" y="861974"/>
                  </a:lnTo>
                  <a:close/>
                </a:path>
                <a:path w="984885" h="976629">
                  <a:moveTo>
                    <a:pt x="68630" y="831494"/>
                  </a:moveTo>
                  <a:lnTo>
                    <a:pt x="66916" y="831494"/>
                  </a:lnTo>
                  <a:lnTo>
                    <a:pt x="65786" y="831494"/>
                  </a:lnTo>
                  <a:lnTo>
                    <a:pt x="68529" y="832764"/>
                  </a:lnTo>
                  <a:lnTo>
                    <a:pt x="68630" y="831494"/>
                  </a:lnTo>
                  <a:close/>
                </a:path>
                <a:path w="984885" h="976629">
                  <a:moveTo>
                    <a:pt x="68681" y="757834"/>
                  </a:moveTo>
                  <a:lnTo>
                    <a:pt x="67056" y="757834"/>
                  </a:lnTo>
                  <a:lnTo>
                    <a:pt x="67894" y="756564"/>
                  </a:lnTo>
                  <a:lnTo>
                    <a:pt x="63957" y="756564"/>
                  </a:lnTo>
                  <a:lnTo>
                    <a:pt x="64109" y="757834"/>
                  </a:lnTo>
                  <a:lnTo>
                    <a:pt x="65735" y="757834"/>
                  </a:lnTo>
                  <a:lnTo>
                    <a:pt x="68237" y="759104"/>
                  </a:lnTo>
                  <a:lnTo>
                    <a:pt x="68681" y="757834"/>
                  </a:lnTo>
                  <a:close/>
                </a:path>
                <a:path w="984885" h="976629">
                  <a:moveTo>
                    <a:pt x="68783" y="809904"/>
                  </a:moveTo>
                  <a:lnTo>
                    <a:pt x="64744" y="809904"/>
                  </a:lnTo>
                  <a:lnTo>
                    <a:pt x="64744" y="811174"/>
                  </a:lnTo>
                  <a:lnTo>
                    <a:pt x="67843" y="811174"/>
                  </a:lnTo>
                  <a:lnTo>
                    <a:pt x="68783" y="809904"/>
                  </a:lnTo>
                  <a:close/>
                </a:path>
                <a:path w="984885" h="976629">
                  <a:moveTo>
                    <a:pt x="69227" y="766724"/>
                  </a:moveTo>
                  <a:lnTo>
                    <a:pt x="66865" y="765454"/>
                  </a:lnTo>
                  <a:lnTo>
                    <a:pt x="65049" y="765454"/>
                  </a:lnTo>
                  <a:lnTo>
                    <a:pt x="61607" y="766724"/>
                  </a:lnTo>
                  <a:lnTo>
                    <a:pt x="62242" y="764184"/>
                  </a:lnTo>
                  <a:lnTo>
                    <a:pt x="63131" y="764184"/>
                  </a:lnTo>
                  <a:lnTo>
                    <a:pt x="63131" y="762914"/>
                  </a:lnTo>
                  <a:lnTo>
                    <a:pt x="61607" y="762914"/>
                  </a:lnTo>
                  <a:lnTo>
                    <a:pt x="63131" y="761644"/>
                  </a:lnTo>
                  <a:lnTo>
                    <a:pt x="61264" y="761644"/>
                  </a:lnTo>
                  <a:lnTo>
                    <a:pt x="60083" y="762914"/>
                  </a:lnTo>
                  <a:lnTo>
                    <a:pt x="59740" y="762088"/>
                  </a:lnTo>
                  <a:lnTo>
                    <a:pt x="59740" y="801014"/>
                  </a:lnTo>
                  <a:lnTo>
                    <a:pt x="58902" y="801014"/>
                  </a:lnTo>
                  <a:lnTo>
                    <a:pt x="58902" y="804824"/>
                  </a:lnTo>
                  <a:lnTo>
                    <a:pt x="58648" y="804824"/>
                  </a:lnTo>
                  <a:lnTo>
                    <a:pt x="58254" y="803554"/>
                  </a:lnTo>
                  <a:lnTo>
                    <a:pt x="57226" y="803554"/>
                  </a:lnTo>
                  <a:lnTo>
                    <a:pt x="58559" y="802284"/>
                  </a:lnTo>
                  <a:lnTo>
                    <a:pt x="58902" y="804824"/>
                  </a:lnTo>
                  <a:lnTo>
                    <a:pt x="58902" y="801014"/>
                  </a:lnTo>
                  <a:lnTo>
                    <a:pt x="57175" y="801014"/>
                  </a:lnTo>
                  <a:lnTo>
                    <a:pt x="57175" y="802284"/>
                  </a:lnTo>
                  <a:lnTo>
                    <a:pt x="56692" y="802284"/>
                  </a:lnTo>
                  <a:lnTo>
                    <a:pt x="56654" y="802462"/>
                  </a:lnTo>
                  <a:lnTo>
                    <a:pt x="56654" y="802690"/>
                  </a:lnTo>
                  <a:lnTo>
                    <a:pt x="56642" y="807364"/>
                  </a:lnTo>
                  <a:lnTo>
                    <a:pt x="55168" y="808634"/>
                  </a:lnTo>
                  <a:lnTo>
                    <a:pt x="53886" y="808634"/>
                  </a:lnTo>
                  <a:lnTo>
                    <a:pt x="53390" y="807364"/>
                  </a:lnTo>
                  <a:lnTo>
                    <a:pt x="56642" y="807364"/>
                  </a:lnTo>
                  <a:lnTo>
                    <a:pt x="56642" y="802728"/>
                  </a:lnTo>
                  <a:lnTo>
                    <a:pt x="56553" y="802995"/>
                  </a:lnTo>
                  <a:lnTo>
                    <a:pt x="56438" y="803554"/>
                  </a:lnTo>
                  <a:lnTo>
                    <a:pt x="55956" y="803033"/>
                  </a:lnTo>
                  <a:lnTo>
                    <a:pt x="56603" y="802716"/>
                  </a:lnTo>
                  <a:lnTo>
                    <a:pt x="56654" y="802462"/>
                  </a:lnTo>
                  <a:lnTo>
                    <a:pt x="56603" y="802678"/>
                  </a:lnTo>
                  <a:lnTo>
                    <a:pt x="55930" y="802995"/>
                  </a:lnTo>
                  <a:lnTo>
                    <a:pt x="55257" y="802284"/>
                  </a:lnTo>
                  <a:lnTo>
                    <a:pt x="56248" y="802284"/>
                  </a:lnTo>
                  <a:lnTo>
                    <a:pt x="55702" y="801014"/>
                  </a:lnTo>
                  <a:lnTo>
                    <a:pt x="54229" y="801014"/>
                  </a:lnTo>
                  <a:lnTo>
                    <a:pt x="54203" y="801712"/>
                  </a:lnTo>
                  <a:lnTo>
                    <a:pt x="52908" y="801014"/>
                  </a:lnTo>
                  <a:lnTo>
                    <a:pt x="51866" y="802284"/>
                  </a:lnTo>
                  <a:lnTo>
                    <a:pt x="52806" y="802284"/>
                  </a:lnTo>
                  <a:lnTo>
                    <a:pt x="52806" y="803554"/>
                  </a:lnTo>
                  <a:lnTo>
                    <a:pt x="54724" y="803554"/>
                  </a:lnTo>
                  <a:lnTo>
                    <a:pt x="54178" y="803821"/>
                  </a:lnTo>
                  <a:lnTo>
                    <a:pt x="54178" y="804824"/>
                  </a:lnTo>
                  <a:lnTo>
                    <a:pt x="52654" y="806056"/>
                  </a:lnTo>
                  <a:lnTo>
                    <a:pt x="52654" y="807364"/>
                  </a:lnTo>
                  <a:lnTo>
                    <a:pt x="52654" y="809904"/>
                  </a:lnTo>
                  <a:lnTo>
                    <a:pt x="50444" y="809904"/>
                  </a:lnTo>
                  <a:lnTo>
                    <a:pt x="48971" y="807364"/>
                  </a:lnTo>
                  <a:lnTo>
                    <a:pt x="52654" y="807364"/>
                  </a:lnTo>
                  <a:lnTo>
                    <a:pt x="52654" y="806056"/>
                  </a:lnTo>
                  <a:lnTo>
                    <a:pt x="52730" y="804824"/>
                  </a:lnTo>
                  <a:lnTo>
                    <a:pt x="54178" y="804824"/>
                  </a:lnTo>
                  <a:lnTo>
                    <a:pt x="54178" y="803821"/>
                  </a:lnTo>
                  <a:lnTo>
                    <a:pt x="52768" y="804468"/>
                  </a:lnTo>
                  <a:lnTo>
                    <a:pt x="52857" y="803554"/>
                  </a:lnTo>
                  <a:lnTo>
                    <a:pt x="50393" y="804824"/>
                  </a:lnTo>
                  <a:lnTo>
                    <a:pt x="51816" y="803554"/>
                  </a:lnTo>
                  <a:lnTo>
                    <a:pt x="49758" y="803554"/>
                  </a:lnTo>
                  <a:lnTo>
                    <a:pt x="51130" y="802284"/>
                  </a:lnTo>
                  <a:lnTo>
                    <a:pt x="50838" y="802284"/>
                  </a:lnTo>
                  <a:lnTo>
                    <a:pt x="50444" y="801014"/>
                  </a:lnTo>
                  <a:lnTo>
                    <a:pt x="52908" y="801014"/>
                  </a:lnTo>
                  <a:lnTo>
                    <a:pt x="53594" y="801014"/>
                  </a:lnTo>
                  <a:lnTo>
                    <a:pt x="50546" y="799744"/>
                  </a:lnTo>
                  <a:lnTo>
                    <a:pt x="50342" y="798474"/>
                  </a:lnTo>
                  <a:lnTo>
                    <a:pt x="51866" y="798474"/>
                  </a:lnTo>
                  <a:lnTo>
                    <a:pt x="51866" y="799744"/>
                  </a:lnTo>
                  <a:lnTo>
                    <a:pt x="52260" y="799744"/>
                  </a:lnTo>
                  <a:lnTo>
                    <a:pt x="57035" y="801014"/>
                  </a:lnTo>
                  <a:lnTo>
                    <a:pt x="55702" y="801014"/>
                  </a:lnTo>
                  <a:lnTo>
                    <a:pt x="57175" y="802284"/>
                  </a:lnTo>
                  <a:lnTo>
                    <a:pt x="57175" y="801014"/>
                  </a:lnTo>
                  <a:lnTo>
                    <a:pt x="57226" y="799744"/>
                  </a:lnTo>
                  <a:lnTo>
                    <a:pt x="59537" y="799744"/>
                  </a:lnTo>
                  <a:lnTo>
                    <a:pt x="59740" y="801014"/>
                  </a:lnTo>
                  <a:lnTo>
                    <a:pt x="59740" y="762088"/>
                  </a:lnTo>
                  <a:lnTo>
                    <a:pt x="59042" y="760374"/>
                  </a:lnTo>
                  <a:lnTo>
                    <a:pt x="63817" y="761644"/>
                  </a:lnTo>
                  <a:lnTo>
                    <a:pt x="64655" y="760374"/>
                  </a:lnTo>
                  <a:lnTo>
                    <a:pt x="60528" y="760374"/>
                  </a:lnTo>
                  <a:lnTo>
                    <a:pt x="60083" y="759104"/>
                  </a:lnTo>
                  <a:lnTo>
                    <a:pt x="63715" y="759104"/>
                  </a:lnTo>
                  <a:lnTo>
                    <a:pt x="63868" y="757834"/>
                  </a:lnTo>
                  <a:lnTo>
                    <a:pt x="61010" y="757834"/>
                  </a:lnTo>
                  <a:lnTo>
                    <a:pt x="60566" y="756564"/>
                  </a:lnTo>
                  <a:lnTo>
                    <a:pt x="62395" y="756564"/>
                  </a:lnTo>
                  <a:lnTo>
                    <a:pt x="61214" y="755294"/>
                  </a:lnTo>
                  <a:lnTo>
                    <a:pt x="58356" y="754024"/>
                  </a:lnTo>
                  <a:lnTo>
                    <a:pt x="61353" y="754024"/>
                  </a:lnTo>
                  <a:lnTo>
                    <a:pt x="61747" y="752754"/>
                  </a:lnTo>
                  <a:lnTo>
                    <a:pt x="57772" y="752754"/>
                  </a:lnTo>
                  <a:lnTo>
                    <a:pt x="57772" y="770534"/>
                  </a:lnTo>
                  <a:lnTo>
                    <a:pt x="55118" y="770534"/>
                  </a:lnTo>
                  <a:lnTo>
                    <a:pt x="56438" y="771804"/>
                  </a:lnTo>
                  <a:lnTo>
                    <a:pt x="55753" y="771804"/>
                  </a:lnTo>
                  <a:lnTo>
                    <a:pt x="54152" y="772883"/>
                  </a:lnTo>
                  <a:lnTo>
                    <a:pt x="54076" y="773074"/>
                  </a:lnTo>
                  <a:lnTo>
                    <a:pt x="56438" y="773074"/>
                  </a:lnTo>
                  <a:lnTo>
                    <a:pt x="55359" y="774344"/>
                  </a:lnTo>
                  <a:lnTo>
                    <a:pt x="53936" y="774344"/>
                  </a:lnTo>
                  <a:lnTo>
                    <a:pt x="53936" y="797204"/>
                  </a:lnTo>
                  <a:lnTo>
                    <a:pt x="52527" y="798068"/>
                  </a:lnTo>
                  <a:lnTo>
                    <a:pt x="49606" y="797204"/>
                  </a:lnTo>
                  <a:lnTo>
                    <a:pt x="53936" y="797204"/>
                  </a:lnTo>
                  <a:lnTo>
                    <a:pt x="53936" y="774344"/>
                  </a:lnTo>
                  <a:lnTo>
                    <a:pt x="53733" y="774344"/>
                  </a:lnTo>
                  <a:lnTo>
                    <a:pt x="53733" y="781964"/>
                  </a:lnTo>
                  <a:lnTo>
                    <a:pt x="53390" y="783234"/>
                  </a:lnTo>
                  <a:lnTo>
                    <a:pt x="51968" y="783234"/>
                  </a:lnTo>
                  <a:lnTo>
                    <a:pt x="52705" y="787044"/>
                  </a:lnTo>
                  <a:lnTo>
                    <a:pt x="48818" y="787044"/>
                  </a:lnTo>
                  <a:lnTo>
                    <a:pt x="48336" y="785774"/>
                  </a:lnTo>
                  <a:lnTo>
                    <a:pt x="51130" y="785774"/>
                  </a:lnTo>
                  <a:lnTo>
                    <a:pt x="48971" y="784504"/>
                  </a:lnTo>
                  <a:lnTo>
                    <a:pt x="49466" y="784504"/>
                  </a:lnTo>
                  <a:lnTo>
                    <a:pt x="46558" y="783234"/>
                  </a:lnTo>
                  <a:lnTo>
                    <a:pt x="47688" y="781964"/>
                  </a:lnTo>
                  <a:lnTo>
                    <a:pt x="48082" y="781964"/>
                  </a:lnTo>
                  <a:lnTo>
                    <a:pt x="45186" y="780897"/>
                  </a:lnTo>
                  <a:lnTo>
                    <a:pt x="45186" y="853084"/>
                  </a:lnTo>
                  <a:lnTo>
                    <a:pt x="44196" y="853084"/>
                  </a:lnTo>
                  <a:lnTo>
                    <a:pt x="43065" y="853084"/>
                  </a:lnTo>
                  <a:lnTo>
                    <a:pt x="42532" y="851814"/>
                  </a:lnTo>
                  <a:lnTo>
                    <a:pt x="45034" y="851814"/>
                  </a:lnTo>
                  <a:lnTo>
                    <a:pt x="45186" y="853084"/>
                  </a:lnTo>
                  <a:lnTo>
                    <a:pt x="45186" y="780897"/>
                  </a:lnTo>
                  <a:lnTo>
                    <a:pt x="44640" y="780694"/>
                  </a:lnTo>
                  <a:lnTo>
                    <a:pt x="46558" y="780694"/>
                  </a:lnTo>
                  <a:lnTo>
                    <a:pt x="47244" y="779424"/>
                  </a:lnTo>
                  <a:lnTo>
                    <a:pt x="47739" y="779424"/>
                  </a:lnTo>
                  <a:lnTo>
                    <a:pt x="48869" y="776884"/>
                  </a:lnTo>
                  <a:lnTo>
                    <a:pt x="49606" y="776884"/>
                  </a:lnTo>
                  <a:lnTo>
                    <a:pt x="50444" y="776884"/>
                  </a:lnTo>
                  <a:lnTo>
                    <a:pt x="49949" y="776617"/>
                  </a:lnTo>
                  <a:lnTo>
                    <a:pt x="51231" y="775614"/>
                  </a:lnTo>
                  <a:lnTo>
                    <a:pt x="51054" y="777113"/>
                  </a:lnTo>
                  <a:lnTo>
                    <a:pt x="50596" y="776884"/>
                  </a:lnTo>
                  <a:lnTo>
                    <a:pt x="50342" y="778154"/>
                  </a:lnTo>
                  <a:lnTo>
                    <a:pt x="50546" y="778256"/>
                  </a:lnTo>
                  <a:lnTo>
                    <a:pt x="50787" y="778154"/>
                  </a:lnTo>
                  <a:lnTo>
                    <a:pt x="50673" y="778332"/>
                  </a:lnTo>
                  <a:lnTo>
                    <a:pt x="51447" y="778738"/>
                  </a:lnTo>
                  <a:lnTo>
                    <a:pt x="50253" y="778954"/>
                  </a:lnTo>
                  <a:lnTo>
                    <a:pt x="49949" y="779424"/>
                  </a:lnTo>
                  <a:lnTo>
                    <a:pt x="48285" y="779424"/>
                  </a:lnTo>
                  <a:lnTo>
                    <a:pt x="49606" y="780694"/>
                  </a:lnTo>
                  <a:lnTo>
                    <a:pt x="50546" y="779424"/>
                  </a:lnTo>
                  <a:lnTo>
                    <a:pt x="52654" y="779424"/>
                  </a:lnTo>
                  <a:lnTo>
                    <a:pt x="52755" y="780694"/>
                  </a:lnTo>
                  <a:lnTo>
                    <a:pt x="50342" y="780694"/>
                  </a:lnTo>
                  <a:lnTo>
                    <a:pt x="50495" y="781964"/>
                  </a:lnTo>
                  <a:lnTo>
                    <a:pt x="51130" y="781964"/>
                  </a:lnTo>
                  <a:lnTo>
                    <a:pt x="53733" y="781964"/>
                  </a:lnTo>
                  <a:lnTo>
                    <a:pt x="53733" y="774344"/>
                  </a:lnTo>
                  <a:lnTo>
                    <a:pt x="53390" y="774344"/>
                  </a:lnTo>
                  <a:lnTo>
                    <a:pt x="53390" y="776884"/>
                  </a:lnTo>
                  <a:lnTo>
                    <a:pt x="53200" y="778154"/>
                  </a:lnTo>
                  <a:lnTo>
                    <a:pt x="52031" y="777582"/>
                  </a:lnTo>
                  <a:lnTo>
                    <a:pt x="53390" y="776884"/>
                  </a:lnTo>
                  <a:lnTo>
                    <a:pt x="53390" y="774344"/>
                  </a:lnTo>
                  <a:lnTo>
                    <a:pt x="52463" y="774344"/>
                  </a:lnTo>
                  <a:lnTo>
                    <a:pt x="52654" y="775614"/>
                  </a:lnTo>
                  <a:lnTo>
                    <a:pt x="51422" y="775614"/>
                  </a:lnTo>
                  <a:lnTo>
                    <a:pt x="50393" y="775373"/>
                  </a:lnTo>
                  <a:lnTo>
                    <a:pt x="50393" y="775614"/>
                  </a:lnTo>
                  <a:lnTo>
                    <a:pt x="49847" y="776554"/>
                  </a:lnTo>
                  <a:lnTo>
                    <a:pt x="48082" y="775614"/>
                  </a:lnTo>
                  <a:lnTo>
                    <a:pt x="50393" y="775614"/>
                  </a:lnTo>
                  <a:lnTo>
                    <a:pt x="50393" y="775373"/>
                  </a:lnTo>
                  <a:lnTo>
                    <a:pt x="46062" y="774344"/>
                  </a:lnTo>
                  <a:lnTo>
                    <a:pt x="47294" y="773074"/>
                  </a:lnTo>
                  <a:lnTo>
                    <a:pt x="48031" y="773074"/>
                  </a:lnTo>
                  <a:lnTo>
                    <a:pt x="47942" y="774344"/>
                  </a:lnTo>
                  <a:lnTo>
                    <a:pt x="48768" y="774344"/>
                  </a:lnTo>
                  <a:lnTo>
                    <a:pt x="49174" y="773201"/>
                  </a:lnTo>
                  <a:lnTo>
                    <a:pt x="49110" y="773074"/>
                  </a:lnTo>
                  <a:lnTo>
                    <a:pt x="49504" y="773074"/>
                  </a:lnTo>
                  <a:lnTo>
                    <a:pt x="49606" y="771804"/>
                  </a:lnTo>
                  <a:lnTo>
                    <a:pt x="45478" y="771804"/>
                  </a:lnTo>
                  <a:lnTo>
                    <a:pt x="45427" y="770597"/>
                  </a:lnTo>
                  <a:lnTo>
                    <a:pt x="44792" y="771207"/>
                  </a:lnTo>
                  <a:lnTo>
                    <a:pt x="44792" y="773074"/>
                  </a:lnTo>
                  <a:lnTo>
                    <a:pt x="42722" y="773074"/>
                  </a:lnTo>
                  <a:lnTo>
                    <a:pt x="42722" y="774344"/>
                  </a:lnTo>
                  <a:lnTo>
                    <a:pt x="42405" y="774344"/>
                  </a:lnTo>
                  <a:lnTo>
                    <a:pt x="42405" y="853084"/>
                  </a:lnTo>
                  <a:lnTo>
                    <a:pt x="41846" y="853084"/>
                  </a:lnTo>
                  <a:lnTo>
                    <a:pt x="41198" y="851814"/>
                  </a:lnTo>
                  <a:lnTo>
                    <a:pt x="42405" y="853084"/>
                  </a:lnTo>
                  <a:lnTo>
                    <a:pt x="42405" y="774344"/>
                  </a:lnTo>
                  <a:lnTo>
                    <a:pt x="40462" y="774344"/>
                  </a:lnTo>
                  <a:lnTo>
                    <a:pt x="41605" y="773557"/>
                  </a:lnTo>
                  <a:lnTo>
                    <a:pt x="42722" y="774344"/>
                  </a:lnTo>
                  <a:lnTo>
                    <a:pt x="42722" y="773074"/>
                  </a:lnTo>
                  <a:lnTo>
                    <a:pt x="42329" y="773074"/>
                  </a:lnTo>
                  <a:lnTo>
                    <a:pt x="40957" y="773074"/>
                  </a:lnTo>
                  <a:lnTo>
                    <a:pt x="42722" y="771804"/>
                  </a:lnTo>
                  <a:lnTo>
                    <a:pt x="41249" y="771804"/>
                  </a:lnTo>
                  <a:lnTo>
                    <a:pt x="41960" y="770534"/>
                  </a:lnTo>
                  <a:lnTo>
                    <a:pt x="42392" y="769772"/>
                  </a:lnTo>
                  <a:lnTo>
                    <a:pt x="42456" y="769645"/>
                  </a:lnTo>
                  <a:lnTo>
                    <a:pt x="42443" y="770267"/>
                  </a:lnTo>
                  <a:lnTo>
                    <a:pt x="42532" y="770597"/>
                  </a:lnTo>
                  <a:lnTo>
                    <a:pt x="43510" y="771804"/>
                  </a:lnTo>
                  <a:lnTo>
                    <a:pt x="42722" y="771804"/>
                  </a:lnTo>
                  <a:lnTo>
                    <a:pt x="44792" y="773074"/>
                  </a:lnTo>
                  <a:lnTo>
                    <a:pt x="44792" y="771207"/>
                  </a:lnTo>
                  <a:lnTo>
                    <a:pt x="44145" y="771804"/>
                  </a:lnTo>
                  <a:lnTo>
                    <a:pt x="44246" y="769264"/>
                  </a:lnTo>
                  <a:lnTo>
                    <a:pt x="43853" y="769264"/>
                  </a:lnTo>
                  <a:lnTo>
                    <a:pt x="42672" y="769264"/>
                  </a:lnTo>
                  <a:lnTo>
                    <a:pt x="41986" y="767994"/>
                  </a:lnTo>
                  <a:lnTo>
                    <a:pt x="43853" y="769264"/>
                  </a:lnTo>
                  <a:lnTo>
                    <a:pt x="46024" y="767994"/>
                  </a:lnTo>
                  <a:lnTo>
                    <a:pt x="46367" y="767994"/>
                  </a:lnTo>
                  <a:lnTo>
                    <a:pt x="45034" y="766724"/>
                  </a:lnTo>
                  <a:lnTo>
                    <a:pt x="44894" y="766724"/>
                  </a:lnTo>
                  <a:lnTo>
                    <a:pt x="46316" y="765454"/>
                  </a:lnTo>
                  <a:lnTo>
                    <a:pt x="48082" y="765454"/>
                  </a:lnTo>
                  <a:lnTo>
                    <a:pt x="48336" y="765454"/>
                  </a:lnTo>
                  <a:lnTo>
                    <a:pt x="48920" y="764362"/>
                  </a:lnTo>
                  <a:lnTo>
                    <a:pt x="48933" y="764057"/>
                  </a:lnTo>
                  <a:lnTo>
                    <a:pt x="48082" y="762914"/>
                  </a:lnTo>
                  <a:lnTo>
                    <a:pt x="52019" y="762914"/>
                  </a:lnTo>
                  <a:lnTo>
                    <a:pt x="48082" y="761644"/>
                  </a:lnTo>
                  <a:lnTo>
                    <a:pt x="51866" y="761644"/>
                  </a:lnTo>
                  <a:lnTo>
                    <a:pt x="52120" y="762914"/>
                  </a:lnTo>
                  <a:lnTo>
                    <a:pt x="51574" y="765454"/>
                  </a:lnTo>
                  <a:lnTo>
                    <a:pt x="54914" y="767994"/>
                  </a:lnTo>
                  <a:lnTo>
                    <a:pt x="52997" y="767994"/>
                  </a:lnTo>
                  <a:lnTo>
                    <a:pt x="52552" y="769264"/>
                  </a:lnTo>
                  <a:lnTo>
                    <a:pt x="54914" y="769264"/>
                  </a:lnTo>
                  <a:lnTo>
                    <a:pt x="57772" y="770534"/>
                  </a:lnTo>
                  <a:lnTo>
                    <a:pt x="57772" y="752754"/>
                  </a:lnTo>
                  <a:lnTo>
                    <a:pt x="57086" y="752754"/>
                  </a:lnTo>
                  <a:lnTo>
                    <a:pt x="61264" y="751484"/>
                  </a:lnTo>
                  <a:lnTo>
                    <a:pt x="58559" y="748944"/>
                  </a:lnTo>
                  <a:lnTo>
                    <a:pt x="59347" y="748944"/>
                  </a:lnTo>
                  <a:lnTo>
                    <a:pt x="59093" y="747674"/>
                  </a:lnTo>
                  <a:lnTo>
                    <a:pt x="60871" y="747674"/>
                  </a:lnTo>
                  <a:lnTo>
                    <a:pt x="62928" y="746404"/>
                  </a:lnTo>
                  <a:lnTo>
                    <a:pt x="61696" y="746404"/>
                  </a:lnTo>
                  <a:lnTo>
                    <a:pt x="63131" y="745134"/>
                  </a:lnTo>
                  <a:lnTo>
                    <a:pt x="64554" y="743864"/>
                  </a:lnTo>
                  <a:lnTo>
                    <a:pt x="61264" y="743864"/>
                  </a:lnTo>
                  <a:lnTo>
                    <a:pt x="60426" y="743864"/>
                  </a:lnTo>
                  <a:lnTo>
                    <a:pt x="58559" y="742594"/>
                  </a:lnTo>
                  <a:lnTo>
                    <a:pt x="59194" y="742594"/>
                  </a:lnTo>
                  <a:lnTo>
                    <a:pt x="61264" y="743864"/>
                  </a:lnTo>
                  <a:lnTo>
                    <a:pt x="61607" y="742594"/>
                  </a:lnTo>
                  <a:lnTo>
                    <a:pt x="60375" y="742594"/>
                  </a:lnTo>
                  <a:lnTo>
                    <a:pt x="61696" y="741324"/>
                  </a:lnTo>
                  <a:lnTo>
                    <a:pt x="63868" y="740054"/>
                  </a:lnTo>
                  <a:lnTo>
                    <a:pt x="60083" y="740054"/>
                  </a:lnTo>
                  <a:lnTo>
                    <a:pt x="60083" y="741324"/>
                  </a:lnTo>
                  <a:lnTo>
                    <a:pt x="59448" y="742226"/>
                  </a:lnTo>
                  <a:lnTo>
                    <a:pt x="59245" y="741324"/>
                  </a:lnTo>
                  <a:lnTo>
                    <a:pt x="60083" y="741324"/>
                  </a:lnTo>
                  <a:lnTo>
                    <a:pt x="60083" y="740054"/>
                  </a:lnTo>
                  <a:lnTo>
                    <a:pt x="59004" y="740054"/>
                  </a:lnTo>
                  <a:lnTo>
                    <a:pt x="57086" y="738784"/>
                  </a:lnTo>
                  <a:lnTo>
                    <a:pt x="60083" y="738784"/>
                  </a:lnTo>
                  <a:lnTo>
                    <a:pt x="59385" y="737514"/>
                  </a:lnTo>
                  <a:lnTo>
                    <a:pt x="60909" y="736244"/>
                  </a:lnTo>
                  <a:lnTo>
                    <a:pt x="57721" y="736244"/>
                  </a:lnTo>
                  <a:lnTo>
                    <a:pt x="58216" y="734974"/>
                  </a:lnTo>
                  <a:lnTo>
                    <a:pt x="60083" y="734974"/>
                  </a:lnTo>
                  <a:lnTo>
                    <a:pt x="60134" y="733704"/>
                  </a:lnTo>
                  <a:lnTo>
                    <a:pt x="57569" y="732434"/>
                  </a:lnTo>
                  <a:lnTo>
                    <a:pt x="56197" y="732434"/>
                  </a:lnTo>
                  <a:lnTo>
                    <a:pt x="58559" y="731164"/>
                  </a:lnTo>
                  <a:lnTo>
                    <a:pt x="54521" y="731164"/>
                  </a:lnTo>
                  <a:lnTo>
                    <a:pt x="55511" y="729894"/>
                  </a:lnTo>
                  <a:lnTo>
                    <a:pt x="58750" y="731164"/>
                  </a:lnTo>
                  <a:lnTo>
                    <a:pt x="56299" y="728624"/>
                  </a:lnTo>
                  <a:lnTo>
                    <a:pt x="53987" y="728624"/>
                  </a:lnTo>
                  <a:lnTo>
                    <a:pt x="54330" y="727354"/>
                  </a:lnTo>
                  <a:lnTo>
                    <a:pt x="53733" y="726084"/>
                  </a:lnTo>
                  <a:lnTo>
                    <a:pt x="52412" y="726084"/>
                  </a:lnTo>
                  <a:lnTo>
                    <a:pt x="54076" y="724814"/>
                  </a:lnTo>
                  <a:lnTo>
                    <a:pt x="57772" y="724814"/>
                  </a:lnTo>
                  <a:lnTo>
                    <a:pt x="54724" y="723544"/>
                  </a:lnTo>
                  <a:lnTo>
                    <a:pt x="58648" y="722350"/>
                  </a:lnTo>
                  <a:lnTo>
                    <a:pt x="57035" y="723544"/>
                  </a:lnTo>
                  <a:lnTo>
                    <a:pt x="58902" y="722274"/>
                  </a:lnTo>
                  <a:lnTo>
                    <a:pt x="58750" y="722274"/>
                  </a:lnTo>
                  <a:lnTo>
                    <a:pt x="58610" y="722274"/>
                  </a:lnTo>
                  <a:lnTo>
                    <a:pt x="58458" y="721893"/>
                  </a:lnTo>
                  <a:lnTo>
                    <a:pt x="58458" y="722274"/>
                  </a:lnTo>
                  <a:lnTo>
                    <a:pt x="55410" y="722274"/>
                  </a:lnTo>
                  <a:lnTo>
                    <a:pt x="55854" y="721004"/>
                  </a:lnTo>
                  <a:lnTo>
                    <a:pt x="57772" y="721004"/>
                  </a:lnTo>
                  <a:lnTo>
                    <a:pt x="58458" y="722274"/>
                  </a:lnTo>
                  <a:lnTo>
                    <a:pt x="58458" y="721893"/>
                  </a:lnTo>
                  <a:lnTo>
                    <a:pt x="58115" y="721004"/>
                  </a:lnTo>
                  <a:lnTo>
                    <a:pt x="58851" y="721004"/>
                  </a:lnTo>
                  <a:lnTo>
                    <a:pt x="59537" y="719734"/>
                  </a:lnTo>
                  <a:lnTo>
                    <a:pt x="56883" y="718464"/>
                  </a:lnTo>
                  <a:lnTo>
                    <a:pt x="54775" y="719734"/>
                  </a:lnTo>
                  <a:lnTo>
                    <a:pt x="53390" y="721004"/>
                  </a:lnTo>
                  <a:lnTo>
                    <a:pt x="51866" y="721004"/>
                  </a:lnTo>
                  <a:lnTo>
                    <a:pt x="51866" y="759104"/>
                  </a:lnTo>
                  <a:lnTo>
                    <a:pt x="51866" y="760374"/>
                  </a:lnTo>
                  <a:lnTo>
                    <a:pt x="50888" y="760374"/>
                  </a:lnTo>
                  <a:lnTo>
                    <a:pt x="50520" y="760018"/>
                  </a:lnTo>
                  <a:lnTo>
                    <a:pt x="51866" y="759104"/>
                  </a:lnTo>
                  <a:lnTo>
                    <a:pt x="51866" y="721004"/>
                  </a:lnTo>
                  <a:lnTo>
                    <a:pt x="50393" y="721004"/>
                  </a:lnTo>
                  <a:lnTo>
                    <a:pt x="49999" y="719734"/>
                  </a:lnTo>
                  <a:lnTo>
                    <a:pt x="49491" y="719734"/>
                  </a:lnTo>
                  <a:lnTo>
                    <a:pt x="49491" y="759307"/>
                  </a:lnTo>
                  <a:lnTo>
                    <a:pt x="48869" y="760374"/>
                  </a:lnTo>
                  <a:lnTo>
                    <a:pt x="47980" y="760374"/>
                  </a:lnTo>
                  <a:lnTo>
                    <a:pt x="48425" y="759104"/>
                  </a:lnTo>
                  <a:lnTo>
                    <a:pt x="48082" y="759104"/>
                  </a:lnTo>
                  <a:lnTo>
                    <a:pt x="48768" y="757834"/>
                  </a:lnTo>
                  <a:lnTo>
                    <a:pt x="49491" y="759307"/>
                  </a:lnTo>
                  <a:lnTo>
                    <a:pt x="49491" y="719734"/>
                  </a:lnTo>
                  <a:lnTo>
                    <a:pt x="46659" y="719734"/>
                  </a:lnTo>
                  <a:lnTo>
                    <a:pt x="47764" y="718464"/>
                  </a:lnTo>
                  <a:lnTo>
                    <a:pt x="48742" y="717334"/>
                  </a:lnTo>
                  <a:lnTo>
                    <a:pt x="47294" y="718464"/>
                  </a:lnTo>
                  <a:lnTo>
                    <a:pt x="46418" y="718070"/>
                  </a:lnTo>
                  <a:lnTo>
                    <a:pt x="46418" y="764717"/>
                  </a:lnTo>
                  <a:lnTo>
                    <a:pt x="44450" y="765454"/>
                  </a:lnTo>
                  <a:lnTo>
                    <a:pt x="45034" y="764184"/>
                  </a:lnTo>
                  <a:lnTo>
                    <a:pt x="46418" y="764717"/>
                  </a:lnTo>
                  <a:lnTo>
                    <a:pt x="46418" y="718070"/>
                  </a:lnTo>
                  <a:lnTo>
                    <a:pt x="44500" y="717194"/>
                  </a:lnTo>
                  <a:lnTo>
                    <a:pt x="45821" y="718464"/>
                  </a:lnTo>
                  <a:lnTo>
                    <a:pt x="44500" y="718464"/>
                  </a:lnTo>
                  <a:lnTo>
                    <a:pt x="44500" y="723544"/>
                  </a:lnTo>
                  <a:lnTo>
                    <a:pt x="44500" y="729894"/>
                  </a:lnTo>
                  <a:lnTo>
                    <a:pt x="44107" y="731164"/>
                  </a:lnTo>
                  <a:lnTo>
                    <a:pt x="42722" y="731164"/>
                  </a:lnTo>
                  <a:lnTo>
                    <a:pt x="41300" y="729894"/>
                  </a:lnTo>
                  <a:lnTo>
                    <a:pt x="41198" y="728624"/>
                  </a:lnTo>
                  <a:lnTo>
                    <a:pt x="41986" y="728624"/>
                  </a:lnTo>
                  <a:lnTo>
                    <a:pt x="44145" y="727354"/>
                  </a:lnTo>
                  <a:lnTo>
                    <a:pt x="41694" y="729894"/>
                  </a:lnTo>
                  <a:lnTo>
                    <a:pt x="44500" y="729894"/>
                  </a:lnTo>
                  <a:lnTo>
                    <a:pt x="44500" y="723544"/>
                  </a:lnTo>
                  <a:lnTo>
                    <a:pt x="44145" y="723544"/>
                  </a:lnTo>
                  <a:lnTo>
                    <a:pt x="43510" y="724814"/>
                  </a:lnTo>
                  <a:lnTo>
                    <a:pt x="42189" y="723544"/>
                  </a:lnTo>
                  <a:lnTo>
                    <a:pt x="39928" y="723544"/>
                  </a:lnTo>
                  <a:lnTo>
                    <a:pt x="41935" y="722274"/>
                  </a:lnTo>
                  <a:lnTo>
                    <a:pt x="44246" y="722274"/>
                  </a:lnTo>
                  <a:lnTo>
                    <a:pt x="44500" y="723544"/>
                  </a:lnTo>
                  <a:lnTo>
                    <a:pt x="44500" y="718464"/>
                  </a:lnTo>
                  <a:lnTo>
                    <a:pt x="43218" y="718464"/>
                  </a:lnTo>
                  <a:lnTo>
                    <a:pt x="42976" y="717194"/>
                  </a:lnTo>
                  <a:lnTo>
                    <a:pt x="41986" y="717194"/>
                  </a:lnTo>
                  <a:lnTo>
                    <a:pt x="41986" y="715924"/>
                  </a:lnTo>
                  <a:lnTo>
                    <a:pt x="42583" y="715924"/>
                  </a:lnTo>
                  <a:lnTo>
                    <a:pt x="44500" y="717194"/>
                  </a:lnTo>
                  <a:lnTo>
                    <a:pt x="45631" y="717194"/>
                  </a:lnTo>
                  <a:lnTo>
                    <a:pt x="45872" y="717194"/>
                  </a:lnTo>
                  <a:lnTo>
                    <a:pt x="45808" y="716889"/>
                  </a:lnTo>
                  <a:lnTo>
                    <a:pt x="46253" y="716203"/>
                  </a:lnTo>
                  <a:lnTo>
                    <a:pt x="48717" y="717321"/>
                  </a:lnTo>
                  <a:lnTo>
                    <a:pt x="48869" y="717194"/>
                  </a:lnTo>
                  <a:lnTo>
                    <a:pt x="48742" y="717334"/>
                  </a:lnTo>
                  <a:lnTo>
                    <a:pt x="51231" y="718464"/>
                  </a:lnTo>
                  <a:lnTo>
                    <a:pt x="52019" y="718464"/>
                  </a:lnTo>
                  <a:lnTo>
                    <a:pt x="50152" y="717194"/>
                  </a:lnTo>
                  <a:lnTo>
                    <a:pt x="49606" y="717194"/>
                  </a:lnTo>
                  <a:lnTo>
                    <a:pt x="50736" y="715924"/>
                  </a:lnTo>
                  <a:lnTo>
                    <a:pt x="48869" y="715924"/>
                  </a:lnTo>
                  <a:lnTo>
                    <a:pt x="48564" y="715683"/>
                  </a:lnTo>
                  <a:lnTo>
                    <a:pt x="48336" y="715924"/>
                  </a:lnTo>
                  <a:lnTo>
                    <a:pt x="47294" y="715924"/>
                  </a:lnTo>
                  <a:lnTo>
                    <a:pt x="46634" y="715606"/>
                  </a:lnTo>
                  <a:lnTo>
                    <a:pt x="46431" y="715924"/>
                  </a:lnTo>
                  <a:lnTo>
                    <a:pt x="45631" y="715924"/>
                  </a:lnTo>
                  <a:lnTo>
                    <a:pt x="45034" y="715924"/>
                  </a:lnTo>
                  <a:lnTo>
                    <a:pt x="45072" y="714883"/>
                  </a:lnTo>
                  <a:lnTo>
                    <a:pt x="46634" y="715606"/>
                  </a:lnTo>
                  <a:lnTo>
                    <a:pt x="47244" y="714654"/>
                  </a:lnTo>
                  <a:lnTo>
                    <a:pt x="46901" y="714654"/>
                  </a:lnTo>
                  <a:lnTo>
                    <a:pt x="45770" y="713879"/>
                  </a:lnTo>
                  <a:lnTo>
                    <a:pt x="46558" y="713384"/>
                  </a:lnTo>
                  <a:lnTo>
                    <a:pt x="47688" y="713384"/>
                  </a:lnTo>
                  <a:lnTo>
                    <a:pt x="48818" y="712114"/>
                  </a:lnTo>
                  <a:lnTo>
                    <a:pt x="47688" y="712114"/>
                  </a:lnTo>
                  <a:lnTo>
                    <a:pt x="46024" y="712114"/>
                  </a:lnTo>
                  <a:lnTo>
                    <a:pt x="46024" y="713384"/>
                  </a:lnTo>
                  <a:lnTo>
                    <a:pt x="45478" y="713384"/>
                  </a:lnTo>
                  <a:lnTo>
                    <a:pt x="45034" y="713282"/>
                  </a:lnTo>
                  <a:lnTo>
                    <a:pt x="44983" y="712114"/>
                  </a:lnTo>
                  <a:lnTo>
                    <a:pt x="44856" y="712114"/>
                  </a:lnTo>
                  <a:lnTo>
                    <a:pt x="44856" y="714781"/>
                  </a:lnTo>
                  <a:lnTo>
                    <a:pt x="43395" y="715594"/>
                  </a:lnTo>
                  <a:lnTo>
                    <a:pt x="43434" y="715746"/>
                  </a:lnTo>
                  <a:lnTo>
                    <a:pt x="43561" y="715924"/>
                  </a:lnTo>
                  <a:lnTo>
                    <a:pt x="43345" y="715632"/>
                  </a:lnTo>
                  <a:lnTo>
                    <a:pt x="42621" y="714654"/>
                  </a:lnTo>
                  <a:lnTo>
                    <a:pt x="40716" y="715924"/>
                  </a:lnTo>
                  <a:lnTo>
                    <a:pt x="40513" y="714654"/>
                  </a:lnTo>
                  <a:lnTo>
                    <a:pt x="42621" y="714654"/>
                  </a:lnTo>
                  <a:lnTo>
                    <a:pt x="43561" y="714654"/>
                  </a:lnTo>
                  <a:lnTo>
                    <a:pt x="44373" y="713879"/>
                  </a:lnTo>
                  <a:lnTo>
                    <a:pt x="44399" y="713384"/>
                  </a:lnTo>
                  <a:lnTo>
                    <a:pt x="44450" y="713803"/>
                  </a:lnTo>
                  <a:lnTo>
                    <a:pt x="44538" y="714654"/>
                  </a:lnTo>
                  <a:lnTo>
                    <a:pt x="44856" y="714781"/>
                  </a:lnTo>
                  <a:lnTo>
                    <a:pt x="44856" y="712114"/>
                  </a:lnTo>
                  <a:lnTo>
                    <a:pt x="44246" y="712114"/>
                  </a:lnTo>
                  <a:lnTo>
                    <a:pt x="44373" y="713130"/>
                  </a:lnTo>
                  <a:lnTo>
                    <a:pt x="39878" y="712114"/>
                  </a:lnTo>
                  <a:lnTo>
                    <a:pt x="42468" y="710971"/>
                  </a:lnTo>
                  <a:lnTo>
                    <a:pt x="41846" y="710844"/>
                  </a:lnTo>
                  <a:lnTo>
                    <a:pt x="42075" y="710780"/>
                  </a:lnTo>
                  <a:lnTo>
                    <a:pt x="41986" y="709574"/>
                  </a:lnTo>
                  <a:lnTo>
                    <a:pt x="45237" y="709574"/>
                  </a:lnTo>
                  <a:lnTo>
                    <a:pt x="42583" y="710641"/>
                  </a:lnTo>
                  <a:lnTo>
                    <a:pt x="46558" y="709574"/>
                  </a:lnTo>
                  <a:lnTo>
                    <a:pt x="47980" y="709574"/>
                  </a:lnTo>
                  <a:lnTo>
                    <a:pt x="46558" y="707402"/>
                  </a:lnTo>
                  <a:lnTo>
                    <a:pt x="44742" y="708304"/>
                  </a:lnTo>
                  <a:lnTo>
                    <a:pt x="44246" y="707034"/>
                  </a:lnTo>
                  <a:lnTo>
                    <a:pt x="46316" y="707034"/>
                  </a:lnTo>
                  <a:lnTo>
                    <a:pt x="47294" y="707034"/>
                  </a:lnTo>
                  <a:lnTo>
                    <a:pt x="47548" y="707034"/>
                  </a:lnTo>
                  <a:lnTo>
                    <a:pt x="47536" y="706767"/>
                  </a:lnTo>
                  <a:lnTo>
                    <a:pt x="48031" y="705764"/>
                  </a:lnTo>
                  <a:lnTo>
                    <a:pt x="45720" y="705764"/>
                  </a:lnTo>
                  <a:lnTo>
                    <a:pt x="45478" y="705764"/>
                  </a:lnTo>
                  <a:lnTo>
                    <a:pt x="45034" y="704621"/>
                  </a:lnTo>
                  <a:lnTo>
                    <a:pt x="44729" y="704837"/>
                  </a:lnTo>
                  <a:lnTo>
                    <a:pt x="44056" y="705764"/>
                  </a:lnTo>
                  <a:lnTo>
                    <a:pt x="43459" y="705764"/>
                  </a:lnTo>
                  <a:lnTo>
                    <a:pt x="44729" y="704837"/>
                  </a:lnTo>
                  <a:lnTo>
                    <a:pt x="44983" y="704494"/>
                  </a:lnTo>
                  <a:lnTo>
                    <a:pt x="45034" y="704621"/>
                  </a:lnTo>
                  <a:lnTo>
                    <a:pt x="46126" y="703821"/>
                  </a:lnTo>
                  <a:lnTo>
                    <a:pt x="46037" y="703656"/>
                  </a:lnTo>
                  <a:lnTo>
                    <a:pt x="44246" y="704494"/>
                  </a:lnTo>
                  <a:lnTo>
                    <a:pt x="42773" y="703224"/>
                  </a:lnTo>
                  <a:lnTo>
                    <a:pt x="43459" y="703224"/>
                  </a:lnTo>
                  <a:lnTo>
                    <a:pt x="43561" y="701954"/>
                  </a:lnTo>
                  <a:lnTo>
                    <a:pt x="45770" y="701954"/>
                  </a:lnTo>
                  <a:lnTo>
                    <a:pt x="43662" y="700684"/>
                  </a:lnTo>
                  <a:lnTo>
                    <a:pt x="46951" y="700684"/>
                  </a:lnTo>
                  <a:lnTo>
                    <a:pt x="45034" y="699414"/>
                  </a:lnTo>
                  <a:lnTo>
                    <a:pt x="47180" y="698677"/>
                  </a:lnTo>
                  <a:lnTo>
                    <a:pt x="47294" y="699414"/>
                  </a:lnTo>
                  <a:lnTo>
                    <a:pt x="48717" y="699414"/>
                  </a:lnTo>
                  <a:lnTo>
                    <a:pt x="49212" y="700684"/>
                  </a:lnTo>
                  <a:lnTo>
                    <a:pt x="51130" y="700684"/>
                  </a:lnTo>
                  <a:lnTo>
                    <a:pt x="51028" y="699414"/>
                  </a:lnTo>
                  <a:lnTo>
                    <a:pt x="50292" y="699414"/>
                  </a:lnTo>
                  <a:lnTo>
                    <a:pt x="47866" y="698449"/>
                  </a:lnTo>
                  <a:lnTo>
                    <a:pt x="48768" y="698144"/>
                  </a:lnTo>
                  <a:lnTo>
                    <a:pt x="47104" y="698144"/>
                  </a:lnTo>
                  <a:lnTo>
                    <a:pt x="46024" y="698144"/>
                  </a:lnTo>
                  <a:lnTo>
                    <a:pt x="44983" y="696874"/>
                  </a:lnTo>
                  <a:lnTo>
                    <a:pt x="47294" y="694334"/>
                  </a:lnTo>
                  <a:lnTo>
                    <a:pt x="45034" y="694334"/>
                  </a:lnTo>
                  <a:lnTo>
                    <a:pt x="48285" y="693064"/>
                  </a:lnTo>
                  <a:lnTo>
                    <a:pt x="44640" y="691794"/>
                  </a:lnTo>
                  <a:lnTo>
                    <a:pt x="48082" y="690524"/>
                  </a:lnTo>
                  <a:lnTo>
                    <a:pt x="46316" y="690524"/>
                  </a:lnTo>
                  <a:lnTo>
                    <a:pt x="46316" y="689254"/>
                  </a:lnTo>
                  <a:lnTo>
                    <a:pt x="43510" y="689254"/>
                  </a:lnTo>
                  <a:lnTo>
                    <a:pt x="45720" y="687984"/>
                  </a:lnTo>
                  <a:lnTo>
                    <a:pt x="45034" y="687984"/>
                  </a:lnTo>
                  <a:lnTo>
                    <a:pt x="42926" y="687984"/>
                  </a:lnTo>
                  <a:lnTo>
                    <a:pt x="42722" y="686714"/>
                  </a:lnTo>
                  <a:lnTo>
                    <a:pt x="45326" y="687743"/>
                  </a:lnTo>
                  <a:lnTo>
                    <a:pt x="45085" y="687933"/>
                  </a:lnTo>
                  <a:lnTo>
                    <a:pt x="45504" y="687819"/>
                  </a:lnTo>
                  <a:lnTo>
                    <a:pt x="45923" y="687984"/>
                  </a:lnTo>
                  <a:lnTo>
                    <a:pt x="45542" y="687806"/>
                  </a:lnTo>
                  <a:lnTo>
                    <a:pt x="49263" y="686714"/>
                  </a:lnTo>
                  <a:lnTo>
                    <a:pt x="46558" y="686714"/>
                  </a:lnTo>
                  <a:lnTo>
                    <a:pt x="45351" y="687717"/>
                  </a:lnTo>
                  <a:lnTo>
                    <a:pt x="43218" y="686714"/>
                  </a:lnTo>
                  <a:lnTo>
                    <a:pt x="45085" y="686714"/>
                  </a:lnTo>
                  <a:lnTo>
                    <a:pt x="45770" y="685444"/>
                  </a:lnTo>
                  <a:lnTo>
                    <a:pt x="45923" y="685444"/>
                  </a:lnTo>
                  <a:lnTo>
                    <a:pt x="46507" y="684174"/>
                  </a:lnTo>
                  <a:lnTo>
                    <a:pt x="50203" y="684174"/>
                  </a:lnTo>
                  <a:lnTo>
                    <a:pt x="45427" y="683272"/>
                  </a:lnTo>
                  <a:lnTo>
                    <a:pt x="45427" y="684174"/>
                  </a:lnTo>
                  <a:lnTo>
                    <a:pt x="44640" y="685444"/>
                  </a:lnTo>
                  <a:lnTo>
                    <a:pt x="44246" y="684174"/>
                  </a:lnTo>
                  <a:lnTo>
                    <a:pt x="45427" y="684174"/>
                  </a:lnTo>
                  <a:lnTo>
                    <a:pt x="45427" y="683272"/>
                  </a:lnTo>
                  <a:lnTo>
                    <a:pt x="43561" y="682904"/>
                  </a:lnTo>
                  <a:lnTo>
                    <a:pt x="47294" y="681634"/>
                  </a:lnTo>
                  <a:lnTo>
                    <a:pt x="45529" y="681634"/>
                  </a:lnTo>
                  <a:lnTo>
                    <a:pt x="44500" y="680364"/>
                  </a:lnTo>
                  <a:lnTo>
                    <a:pt x="44246" y="679094"/>
                  </a:lnTo>
                  <a:lnTo>
                    <a:pt x="46024" y="679094"/>
                  </a:lnTo>
                  <a:lnTo>
                    <a:pt x="48031" y="680364"/>
                  </a:lnTo>
                  <a:lnTo>
                    <a:pt x="46812" y="677824"/>
                  </a:lnTo>
                  <a:lnTo>
                    <a:pt x="46850" y="676554"/>
                  </a:lnTo>
                  <a:lnTo>
                    <a:pt x="44983" y="674014"/>
                  </a:lnTo>
                  <a:lnTo>
                    <a:pt x="46710" y="674014"/>
                  </a:lnTo>
                  <a:lnTo>
                    <a:pt x="48183" y="672744"/>
                  </a:lnTo>
                  <a:lnTo>
                    <a:pt x="46951" y="672744"/>
                  </a:lnTo>
                  <a:lnTo>
                    <a:pt x="44399" y="671474"/>
                  </a:lnTo>
                  <a:lnTo>
                    <a:pt x="44246" y="670204"/>
                  </a:lnTo>
                  <a:lnTo>
                    <a:pt x="48031" y="670204"/>
                  </a:lnTo>
                  <a:lnTo>
                    <a:pt x="51625" y="668934"/>
                  </a:lnTo>
                  <a:lnTo>
                    <a:pt x="48031" y="668934"/>
                  </a:lnTo>
                  <a:lnTo>
                    <a:pt x="46812" y="667664"/>
                  </a:lnTo>
                  <a:lnTo>
                    <a:pt x="36487" y="667664"/>
                  </a:lnTo>
                  <a:lnTo>
                    <a:pt x="36487" y="834034"/>
                  </a:lnTo>
                  <a:lnTo>
                    <a:pt x="36436" y="837844"/>
                  </a:lnTo>
                  <a:lnTo>
                    <a:pt x="35890" y="838377"/>
                  </a:lnTo>
                  <a:lnTo>
                    <a:pt x="35890" y="839114"/>
                  </a:lnTo>
                  <a:lnTo>
                    <a:pt x="35699" y="840384"/>
                  </a:lnTo>
                  <a:lnTo>
                    <a:pt x="34747" y="839812"/>
                  </a:lnTo>
                  <a:lnTo>
                    <a:pt x="35890" y="839114"/>
                  </a:lnTo>
                  <a:lnTo>
                    <a:pt x="35890" y="838377"/>
                  </a:lnTo>
                  <a:lnTo>
                    <a:pt x="34544" y="839685"/>
                  </a:lnTo>
                  <a:lnTo>
                    <a:pt x="34467" y="841654"/>
                  </a:lnTo>
                  <a:lnTo>
                    <a:pt x="34391" y="842619"/>
                  </a:lnTo>
                  <a:lnTo>
                    <a:pt x="30924" y="841654"/>
                  </a:lnTo>
                  <a:lnTo>
                    <a:pt x="29057" y="841654"/>
                  </a:lnTo>
                  <a:lnTo>
                    <a:pt x="30784" y="840384"/>
                  </a:lnTo>
                  <a:lnTo>
                    <a:pt x="33388" y="841654"/>
                  </a:lnTo>
                  <a:lnTo>
                    <a:pt x="34467" y="841654"/>
                  </a:lnTo>
                  <a:lnTo>
                    <a:pt x="34467" y="839647"/>
                  </a:lnTo>
                  <a:lnTo>
                    <a:pt x="33578" y="839114"/>
                  </a:lnTo>
                  <a:lnTo>
                    <a:pt x="33578" y="840384"/>
                  </a:lnTo>
                  <a:lnTo>
                    <a:pt x="32448" y="840384"/>
                  </a:lnTo>
                  <a:lnTo>
                    <a:pt x="32473" y="839114"/>
                  </a:lnTo>
                  <a:lnTo>
                    <a:pt x="33388" y="839114"/>
                  </a:lnTo>
                  <a:lnTo>
                    <a:pt x="32791" y="837844"/>
                  </a:lnTo>
                  <a:lnTo>
                    <a:pt x="33477" y="837844"/>
                  </a:lnTo>
                  <a:lnTo>
                    <a:pt x="34175" y="839114"/>
                  </a:lnTo>
                  <a:lnTo>
                    <a:pt x="34366" y="837844"/>
                  </a:lnTo>
                  <a:lnTo>
                    <a:pt x="36436" y="837844"/>
                  </a:lnTo>
                  <a:lnTo>
                    <a:pt x="36436" y="834085"/>
                  </a:lnTo>
                  <a:lnTo>
                    <a:pt x="32600" y="837844"/>
                  </a:lnTo>
                  <a:lnTo>
                    <a:pt x="32270" y="837247"/>
                  </a:lnTo>
                  <a:lnTo>
                    <a:pt x="32270" y="839114"/>
                  </a:lnTo>
                  <a:lnTo>
                    <a:pt x="32054" y="840384"/>
                  </a:lnTo>
                  <a:lnTo>
                    <a:pt x="29298" y="839114"/>
                  </a:lnTo>
                  <a:lnTo>
                    <a:pt x="32270" y="839114"/>
                  </a:lnTo>
                  <a:lnTo>
                    <a:pt x="32270" y="837247"/>
                  </a:lnTo>
                  <a:lnTo>
                    <a:pt x="30530" y="834034"/>
                  </a:lnTo>
                  <a:lnTo>
                    <a:pt x="32207" y="834034"/>
                  </a:lnTo>
                  <a:lnTo>
                    <a:pt x="33286" y="832764"/>
                  </a:lnTo>
                  <a:lnTo>
                    <a:pt x="32054" y="831494"/>
                  </a:lnTo>
                  <a:lnTo>
                    <a:pt x="33134" y="831494"/>
                  </a:lnTo>
                  <a:lnTo>
                    <a:pt x="35052" y="830224"/>
                  </a:lnTo>
                  <a:lnTo>
                    <a:pt x="33578" y="830224"/>
                  </a:lnTo>
                  <a:lnTo>
                    <a:pt x="35496" y="828954"/>
                  </a:lnTo>
                  <a:lnTo>
                    <a:pt x="35648" y="832764"/>
                  </a:lnTo>
                  <a:lnTo>
                    <a:pt x="33578" y="831494"/>
                  </a:lnTo>
                  <a:lnTo>
                    <a:pt x="36487" y="834034"/>
                  </a:lnTo>
                  <a:lnTo>
                    <a:pt x="36487" y="667664"/>
                  </a:lnTo>
                  <a:lnTo>
                    <a:pt x="34569" y="667664"/>
                  </a:lnTo>
                  <a:lnTo>
                    <a:pt x="34569" y="820064"/>
                  </a:lnTo>
                  <a:lnTo>
                    <a:pt x="32829" y="821931"/>
                  </a:lnTo>
                  <a:lnTo>
                    <a:pt x="32740" y="822261"/>
                  </a:lnTo>
                  <a:lnTo>
                    <a:pt x="32689" y="822083"/>
                  </a:lnTo>
                  <a:lnTo>
                    <a:pt x="32524" y="822261"/>
                  </a:lnTo>
                  <a:lnTo>
                    <a:pt x="32397" y="822604"/>
                  </a:lnTo>
                  <a:lnTo>
                    <a:pt x="32359" y="822439"/>
                  </a:lnTo>
                  <a:lnTo>
                    <a:pt x="32207" y="822604"/>
                  </a:lnTo>
                  <a:lnTo>
                    <a:pt x="32207" y="821931"/>
                  </a:lnTo>
                  <a:lnTo>
                    <a:pt x="32359" y="822439"/>
                  </a:lnTo>
                  <a:lnTo>
                    <a:pt x="32524" y="822261"/>
                  </a:lnTo>
                  <a:lnTo>
                    <a:pt x="32639" y="821931"/>
                  </a:lnTo>
                  <a:lnTo>
                    <a:pt x="32842" y="821334"/>
                  </a:lnTo>
                  <a:lnTo>
                    <a:pt x="34569" y="820064"/>
                  </a:lnTo>
                  <a:lnTo>
                    <a:pt x="34569" y="667664"/>
                  </a:lnTo>
                  <a:lnTo>
                    <a:pt x="33578" y="667664"/>
                  </a:lnTo>
                  <a:lnTo>
                    <a:pt x="33578" y="776884"/>
                  </a:lnTo>
                  <a:lnTo>
                    <a:pt x="31521" y="776884"/>
                  </a:lnTo>
                  <a:lnTo>
                    <a:pt x="32054" y="775614"/>
                  </a:lnTo>
                  <a:lnTo>
                    <a:pt x="30530" y="776884"/>
                  </a:lnTo>
                  <a:lnTo>
                    <a:pt x="30187" y="778154"/>
                  </a:lnTo>
                  <a:lnTo>
                    <a:pt x="32893" y="778154"/>
                  </a:lnTo>
                  <a:lnTo>
                    <a:pt x="32080" y="779386"/>
                  </a:lnTo>
                  <a:lnTo>
                    <a:pt x="32080" y="821474"/>
                  </a:lnTo>
                  <a:lnTo>
                    <a:pt x="29260" y="822604"/>
                  </a:lnTo>
                  <a:lnTo>
                    <a:pt x="29057" y="821334"/>
                  </a:lnTo>
                  <a:lnTo>
                    <a:pt x="30581" y="821334"/>
                  </a:lnTo>
                  <a:lnTo>
                    <a:pt x="31661" y="820064"/>
                  </a:lnTo>
                  <a:lnTo>
                    <a:pt x="32080" y="821474"/>
                  </a:lnTo>
                  <a:lnTo>
                    <a:pt x="32080" y="779386"/>
                  </a:lnTo>
                  <a:lnTo>
                    <a:pt x="32054" y="784504"/>
                  </a:lnTo>
                  <a:lnTo>
                    <a:pt x="31915" y="785774"/>
                  </a:lnTo>
                  <a:lnTo>
                    <a:pt x="31318" y="785774"/>
                  </a:lnTo>
                  <a:lnTo>
                    <a:pt x="31318" y="784504"/>
                  </a:lnTo>
                  <a:lnTo>
                    <a:pt x="32054" y="784504"/>
                  </a:lnTo>
                  <a:lnTo>
                    <a:pt x="32054" y="779424"/>
                  </a:lnTo>
                  <a:lnTo>
                    <a:pt x="28270" y="778154"/>
                  </a:lnTo>
                  <a:lnTo>
                    <a:pt x="31369" y="781964"/>
                  </a:lnTo>
                  <a:lnTo>
                    <a:pt x="27660" y="780745"/>
                  </a:lnTo>
                  <a:lnTo>
                    <a:pt x="25222" y="781964"/>
                  </a:lnTo>
                  <a:lnTo>
                    <a:pt x="30530" y="781964"/>
                  </a:lnTo>
                  <a:lnTo>
                    <a:pt x="31026" y="781964"/>
                  </a:lnTo>
                  <a:lnTo>
                    <a:pt x="30530" y="782078"/>
                  </a:lnTo>
                  <a:lnTo>
                    <a:pt x="30530" y="784504"/>
                  </a:lnTo>
                  <a:lnTo>
                    <a:pt x="30289" y="784504"/>
                  </a:lnTo>
                  <a:lnTo>
                    <a:pt x="30683" y="785774"/>
                  </a:lnTo>
                  <a:lnTo>
                    <a:pt x="28956" y="785774"/>
                  </a:lnTo>
                  <a:lnTo>
                    <a:pt x="28371" y="787044"/>
                  </a:lnTo>
                  <a:lnTo>
                    <a:pt x="29502" y="787044"/>
                  </a:lnTo>
                  <a:lnTo>
                    <a:pt x="28270" y="787514"/>
                  </a:lnTo>
                  <a:lnTo>
                    <a:pt x="28270" y="801014"/>
                  </a:lnTo>
                  <a:lnTo>
                    <a:pt x="26695" y="801014"/>
                  </a:lnTo>
                  <a:lnTo>
                    <a:pt x="26847" y="799744"/>
                  </a:lnTo>
                  <a:lnTo>
                    <a:pt x="26619" y="799846"/>
                  </a:lnTo>
                  <a:lnTo>
                    <a:pt x="26619" y="801547"/>
                  </a:lnTo>
                  <a:lnTo>
                    <a:pt x="26162" y="801014"/>
                  </a:lnTo>
                  <a:lnTo>
                    <a:pt x="25958" y="802284"/>
                  </a:lnTo>
                  <a:lnTo>
                    <a:pt x="24434" y="802284"/>
                  </a:lnTo>
                  <a:lnTo>
                    <a:pt x="26111" y="801014"/>
                  </a:lnTo>
                  <a:lnTo>
                    <a:pt x="26555" y="801014"/>
                  </a:lnTo>
                  <a:lnTo>
                    <a:pt x="26619" y="801547"/>
                  </a:lnTo>
                  <a:lnTo>
                    <a:pt x="26619" y="799846"/>
                  </a:lnTo>
                  <a:lnTo>
                    <a:pt x="23990" y="801014"/>
                  </a:lnTo>
                  <a:lnTo>
                    <a:pt x="22910" y="801014"/>
                  </a:lnTo>
                  <a:lnTo>
                    <a:pt x="22910" y="799744"/>
                  </a:lnTo>
                  <a:lnTo>
                    <a:pt x="26847" y="799744"/>
                  </a:lnTo>
                  <a:lnTo>
                    <a:pt x="27139" y="799744"/>
                  </a:lnTo>
                  <a:lnTo>
                    <a:pt x="28270" y="801014"/>
                  </a:lnTo>
                  <a:lnTo>
                    <a:pt x="28270" y="787514"/>
                  </a:lnTo>
                  <a:lnTo>
                    <a:pt x="27774" y="787704"/>
                  </a:lnTo>
                  <a:lnTo>
                    <a:pt x="27774" y="792124"/>
                  </a:lnTo>
                  <a:lnTo>
                    <a:pt x="23698" y="793394"/>
                  </a:lnTo>
                  <a:lnTo>
                    <a:pt x="24193" y="792124"/>
                  </a:lnTo>
                  <a:lnTo>
                    <a:pt x="23837" y="791197"/>
                  </a:lnTo>
                  <a:lnTo>
                    <a:pt x="23850" y="790854"/>
                  </a:lnTo>
                  <a:lnTo>
                    <a:pt x="25958" y="790854"/>
                  </a:lnTo>
                  <a:lnTo>
                    <a:pt x="27774" y="792124"/>
                  </a:lnTo>
                  <a:lnTo>
                    <a:pt x="27774" y="787704"/>
                  </a:lnTo>
                  <a:lnTo>
                    <a:pt x="22771" y="789584"/>
                  </a:lnTo>
                  <a:lnTo>
                    <a:pt x="23012" y="789584"/>
                  </a:lnTo>
                  <a:lnTo>
                    <a:pt x="22567" y="790854"/>
                  </a:lnTo>
                  <a:lnTo>
                    <a:pt x="22123" y="790854"/>
                  </a:lnTo>
                  <a:lnTo>
                    <a:pt x="21285" y="790854"/>
                  </a:lnTo>
                  <a:lnTo>
                    <a:pt x="22123" y="789584"/>
                  </a:lnTo>
                  <a:lnTo>
                    <a:pt x="22771" y="789584"/>
                  </a:lnTo>
                  <a:lnTo>
                    <a:pt x="22174" y="787044"/>
                  </a:lnTo>
                  <a:lnTo>
                    <a:pt x="24333" y="787044"/>
                  </a:lnTo>
                  <a:lnTo>
                    <a:pt x="25222" y="785774"/>
                  </a:lnTo>
                  <a:lnTo>
                    <a:pt x="23406" y="785774"/>
                  </a:lnTo>
                  <a:lnTo>
                    <a:pt x="25514" y="784504"/>
                  </a:lnTo>
                  <a:lnTo>
                    <a:pt x="22910" y="784504"/>
                  </a:lnTo>
                  <a:lnTo>
                    <a:pt x="23202" y="783234"/>
                  </a:lnTo>
                  <a:lnTo>
                    <a:pt x="24536" y="783234"/>
                  </a:lnTo>
                  <a:lnTo>
                    <a:pt x="24434" y="781964"/>
                  </a:lnTo>
                  <a:lnTo>
                    <a:pt x="23850" y="781964"/>
                  </a:lnTo>
                  <a:lnTo>
                    <a:pt x="20599" y="781964"/>
                  </a:lnTo>
                  <a:lnTo>
                    <a:pt x="20599" y="826414"/>
                  </a:lnTo>
                  <a:lnTo>
                    <a:pt x="18338" y="826414"/>
                  </a:lnTo>
                  <a:lnTo>
                    <a:pt x="18072" y="825423"/>
                  </a:lnTo>
                  <a:lnTo>
                    <a:pt x="20599" y="826414"/>
                  </a:lnTo>
                  <a:lnTo>
                    <a:pt x="20599" y="781964"/>
                  </a:lnTo>
                  <a:lnTo>
                    <a:pt x="18338" y="781964"/>
                  </a:lnTo>
                  <a:lnTo>
                    <a:pt x="18338" y="821334"/>
                  </a:lnTo>
                  <a:lnTo>
                    <a:pt x="15887" y="821334"/>
                  </a:lnTo>
                  <a:lnTo>
                    <a:pt x="15189" y="820686"/>
                  </a:lnTo>
                  <a:lnTo>
                    <a:pt x="17551" y="820064"/>
                  </a:lnTo>
                  <a:lnTo>
                    <a:pt x="17894" y="820064"/>
                  </a:lnTo>
                  <a:lnTo>
                    <a:pt x="18338" y="821334"/>
                  </a:lnTo>
                  <a:lnTo>
                    <a:pt x="18338" y="781964"/>
                  </a:lnTo>
                  <a:lnTo>
                    <a:pt x="18338" y="780694"/>
                  </a:lnTo>
                  <a:lnTo>
                    <a:pt x="23850" y="781964"/>
                  </a:lnTo>
                  <a:lnTo>
                    <a:pt x="24434" y="780694"/>
                  </a:lnTo>
                  <a:lnTo>
                    <a:pt x="23393" y="779767"/>
                  </a:lnTo>
                  <a:lnTo>
                    <a:pt x="23139" y="779538"/>
                  </a:lnTo>
                  <a:lnTo>
                    <a:pt x="23304" y="779424"/>
                  </a:lnTo>
                  <a:lnTo>
                    <a:pt x="23253" y="779640"/>
                  </a:lnTo>
                  <a:lnTo>
                    <a:pt x="23393" y="779767"/>
                  </a:lnTo>
                  <a:lnTo>
                    <a:pt x="25196" y="780148"/>
                  </a:lnTo>
                  <a:lnTo>
                    <a:pt x="25222" y="779424"/>
                  </a:lnTo>
                  <a:lnTo>
                    <a:pt x="25958" y="779424"/>
                  </a:lnTo>
                  <a:lnTo>
                    <a:pt x="26454" y="778154"/>
                  </a:lnTo>
                  <a:lnTo>
                    <a:pt x="24244" y="778637"/>
                  </a:lnTo>
                  <a:lnTo>
                    <a:pt x="24638" y="779424"/>
                  </a:lnTo>
                  <a:lnTo>
                    <a:pt x="23698" y="779424"/>
                  </a:lnTo>
                  <a:lnTo>
                    <a:pt x="23863" y="778725"/>
                  </a:lnTo>
                  <a:lnTo>
                    <a:pt x="22440" y="779043"/>
                  </a:lnTo>
                  <a:lnTo>
                    <a:pt x="22440" y="780008"/>
                  </a:lnTo>
                  <a:lnTo>
                    <a:pt x="21780" y="780694"/>
                  </a:lnTo>
                  <a:lnTo>
                    <a:pt x="21437" y="780694"/>
                  </a:lnTo>
                  <a:lnTo>
                    <a:pt x="22440" y="780008"/>
                  </a:lnTo>
                  <a:lnTo>
                    <a:pt x="22440" y="779043"/>
                  </a:lnTo>
                  <a:lnTo>
                    <a:pt x="20701" y="779424"/>
                  </a:lnTo>
                  <a:lnTo>
                    <a:pt x="21386" y="778154"/>
                  </a:lnTo>
                  <a:lnTo>
                    <a:pt x="23990" y="778154"/>
                  </a:lnTo>
                  <a:lnTo>
                    <a:pt x="25958" y="778154"/>
                  </a:lnTo>
                  <a:lnTo>
                    <a:pt x="24930" y="776884"/>
                  </a:lnTo>
                  <a:lnTo>
                    <a:pt x="26403" y="775614"/>
                  </a:lnTo>
                  <a:lnTo>
                    <a:pt x="23698" y="776884"/>
                  </a:lnTo>
                  <a:lnTo>
                    <a:pt x="22072" y="776884"/>
                  </a:lnTo>
                  <a:lnTo>
                    <a:pt x="24485" y="775614"/>
                  </a:lnTo>
                  <a:lnTo>
                    <a:pt x="25958" y="775614"/>
                  </a:lnTo>
                  <a:lnTo>
                    <a:pt x="26250" y="774344"/>
                  </a:lnTo>
                  <a:lnTo>
                    <a:pt x="24434" y="774344"/>
                  </a:lnTo>
                  <a:lnTo>
                    <a:pt x="25425" y="773074"/>
                  </a:lnTo>
                  <a:lnTo>
                    <a:pt x="28028" y="773074"/>
                  </a:lnTo>
                  <a:lnTo>
                    <a:pt x="29006" y="771804"/>
                  </a:lnTo>
                  <a:lnTo>
                    <a:pt x="30975" y="771804"/>
                  </a:lnTo>
                  <a:lnTo>
                    <a:pt x="29603" y="773074"/>
                  </a:lnTo>
                  <a:lnTo>
                    <a:pt x="32054" y="773074"/>
                  </a:lnTo>
                  <a:lnTo>
                    <a:pt x="29298" y="774344"/>
                  </a:lnTo>
                  <a:lnTo>
                    <a:pt x="30975" y="774344"/>
                  </a:lnTo>
                  <a:lnTo>
                    <a:pt x="29006" y="775614"/>
                  </a:lnTo>
                  <a:lnTo>
                    <a:pt x="32054" y="775614"/>
                  </a:lnTo>
                  <a:lnTo>
                    <a:pt x="33096" y="775614"/>
                  </a:lnTo>
                  <a:lnTo>
                    <a:pt x="33578" y="776884"/>
                  </a:lnTo>
                  <a:lnTo>
                    <a:pt x="33578" y="667664"/>
                  </a:lnTo>
                  <a:lnTo>
                    <a:pt x="29794" y="667664"/>
                  </a:lnTo>
                  <a:lnTo>
                    <a:pt x="29794" y="766724"/>
                  </a:lnTo>
                  <a:lnTo>
                    <a:pt x="27774" y="767994"/>
                  </a:lnTo>
                  <a:lnTo>
                    <a:pt x="27482" y="767994"/>
                  </a:lnTo>
                  <a:lnTo>
                    <a:pt x="28613" y="769264"/>
                  </a:lnTo>
                  <a:lnTo>
                    <a:pt x="29400" y="769264"/>
                  </a:lnTo>
                  <a:lnTo>
                    <a:pt x="28219" y="770534"/>
                  </a:lnTo>
                  <a:lnTo>
                    <a:pt x="27927" y="769264"/>
                  </a:lnTo>
                  <a:lnTo>
                    <a:pt x="27012" y="769620"/>
                  </a:lnTo>
                  <a:lnTo>
                    <a:pt x="27139" y="769264"/>
                  </a:lnTo>
                  <a:lnTo>
                    <a:pt x="24434" y="769264"/>
                  </a:lnTo>
                  <a:lnTo>
                    <a:pt x="25412" y="770267"/>
                  </a:lnTo>
                  <a:lnTo>
                    <a:pt x="24815" y="770496"/>
                  </a:lnTo>
                  <a:lnTo>
                    <a:pt x="24752" y="770267"/>
                  </a:lnTo>
                  <a:lnTo>
                    <a:pt x="24434" y="769264"/>
                  </a:lnTo>
                  <a:lnTo>
                    <a:pt x="24142" y="769264"/>
                  </a:lnTo>
                  <a:lnTo>
                    <a:pt x="22631" y="770267"/>
                  </a:lnTo>
                  <a:lnTo>
                    <a:pt x="22517" y="770534"/>
                  </a:lnTo>
                  <a:lnTo>
                    <a:pt x="22415" y="770407"/>
                  </a:lnTo>
                  <a:lnTo>
                    <a:pt x="22377" y="770534"/>
                  </a:lnTo>
                  <a:lnTo>
                    <a:pt x="22174" y="771804"/>
                  </a:lnTo>
                  <a:lnTo>
                    <a:pt x="20904" y="771804"/>
                  </a:lnTo>
                  <a:lnTo>
                    <a:pt x="19519" y="770534"/>
                  </a:lnTo>
                  <a:lnTo>
                    <a:pt x="22225" y="770534"/>
                  </a:lnTo>
                  <a:lnTo>
                    <a:pt x="22377" y="770534"/>
                  </a:lnTo>
                  <a:lnTo>
                    <a:pt x="22301" y="770267"/>
                  </a:lnTo>
                  <a:lnTo>
                    <a:pt x="21488" y="769264"/>
                  </a:lnTo>
                  <a:lnTo>
                    <a:pt x="20599" y="767994"/>
                  </a:lnTo>
                  <a:lnTo>
                    <a:pt x="21780" y="767994"/>
                  </a:lnTo>
                  <a:lnTo>
                    <a:pt x="22961" y="769264"/>
                  </a:lnTo>
                  <a:lnTo>
                    <a:pt x="27482" y="767994"/>
                  </a:lnTo>
                  <a:lnTo>
                    <a:pt x="22377" y="767994"/>
                  </a:lnTo>
                  <a:lnTo>
                    <a:pt x="21894" y="767638"/>
                  </a:lnTo>
                  <a:lnTo>
                    <a:pt x="22174" y="766724"/>
                  </a:lnTo>
                  <a:lnTo>
                    <a:pt x="23698" y="766724"/>
                  </a:lnTo>
                  <a:lnTo>
                    <a:pt x="24282" y="765848"/>
                  </a:lnTo>
                  <a:lnTo>
                    <a:pt x="23317" y="764844"/>
                  </a:lnTo>
                  <a:lnTo>
                    <a:pt x="23723" y="764552"/>
                  </a:lnTo>
                  <a:lnTo>
                    <a:pt x="23114" y="764184"/>
                  </a:lnTo>
                  <a:lnTo>
                    <a:pt x="22948" y="764057"/>
                  </a:lnTo>
                  <a:lnTo>
                    <a:pt x="22910" y="765454"/>
                  </a:lnTo>
                  <a:lnTo>
                    <a:pt x="22466" y="765454"/>
                  </a:lnTo>
                  <a:lnTo>
                    <a:pt x="22860" y="765175"/>
                  </a:lnTo>
                  <a:lnTo>
                    <a:pt x="22910" y="765454"/>
                  </a:lnTo>
                  <a:lnTo>
                    <a:pt x="22910" y="764032"/>
                  </a:lnTo>
                  <a:lnTo>
                    <a:pt x="22898" y="764184"/>
                  </a:lnTo>
                  <a:lnTo>
                    <a:pt x="22834" y="764362"/>
                  </a:lnTo>
                  <a:lnTo>
                    <a:pt x="22733" y="764527"/>
                  </a:lnTo>
                  <a:lnTo>
                    <a:pt x="22707" y="764362"/>
                  </a:lnTo>
                  <a:lnTo>
                    <a:pt x="21386" y="765454"/>
                  </a:lnTo>
                  <a:lnTo>
                    <a:pt x="21043" y="765454"/>
                  </a:lnTo>
                  <a:lnTo>
                    <a:pt x="21628" y="767435"/>
                  </a:lnTo>
                  <a:lnTo>
                    <a:pt x="20650" y="766724"/>
                  </a:lnTo>
                  <a:lnTo>
                    <a:pt x="21043" y="765454"/>
                  </a:lnTo>
                  <a:lnTo>
                    <a:pt x="20510" y="765454"/>
                  </a:lnTo>
                  <a:lnTo>
                    <a:pt x="20942" y="764184"/>
                  </a:lnTo>
                  <a:lnTo>
                    <a:pt x="21285" y="764184"/>
                  </a:lnTo>
                  <a:lnTo>
                    <a:pt x="19862" y="762914"/>
                  </a:lnTo>
                  <a:lnTo>
                    <a:pt x="21780" y="764184"/>
                  </a:lnTo>
                  <a:lnTo>
                    <a:pt x="22898" y="764184"/>
                  </a:lnTo>
                  <a:lnTo>
                    <a:pt x="22898" y="764032"/>
                  </a:lnTo>
                  <a:lnTo>
                    <a:pt x="21386" y="762914"/>
                  </a:lnTo>
                  <a:lnTo>
                    <a:pt x="23596" y="761644"/>
                  </a:lnTo>
                  <a:lnTo>
                    <a:pt x="22948" y="764057"/>
                  </a:lnTo>
                  <a:lnTo>
                    <a:pt x="23723" y="764552"/>
                  </a:lnTo>
                  <a:lnTo>
                    <a:pt x="25057" y="765352"/>
                  </a:lnTo>
                  <a:lnTo>
                    <a:pt x="25171" y="766165"/>
                  </a:lnTo>
                  <a:lnTo>
                    <a:pt x="25666" y="766724"/>
                  </a:lnTo>
                  <a:lnTo>
                    <a:pt x="29794" y="766724"/>
                  </a:lnTo>
                  <a:lnTo>
                    <a:pt x="29794" y="667664"/>
                  </a:lnTo>
                  <a:lnTo>
                    <a:pt x="29400" y="667664"/>
                  </a:lnTo>
                  <a:lnTo>
                    <a:pt x="29400" y="700684"/>
                  </a:lnTo>
                  <a:lnTo>
                    <a:pt x="28168" y="701344"/>
                  </a:lnTo>
                  <a:lnTo>
                    <a:pt x="28168" y="760374"/>
                  </a:lnTo>
                  <a:lnTo>
                    <a:pt x="25958" y="760374"/>
                  </a:lnTo>
                  <a:lnTo>
                    <a:pt x="25958" y="762914"/>
                  </a:lnTo>
                  <a:lnTo>
                    <a:pt x="25819" y="764184"/>
                  </a:lnTo>
                  <a:lnTo>
                    <a:pt x="24930" y="764184"/>
                  </a:lnTo>
                  <a:lnTo>
                    <a:pt x="24244" y="764184"/>
                  </a:lnTo>
                  <a:lnTo>
                    <a:pt x="24434" y="762914"/>
                  </a:lnTo>
                  <a:lnTo>
                    <a:pt x="25857" y="761644"/>
                  </a:lnTo>
                  <a:lnTo>
                    <a:pt x="24930" y="764184"/>
                  </a:lnTo>
                  <a:lnTo>
                    <a:pt x="25958" y="762914"/>
                  </a:lnTo>
                  <a:lnTo>
                    <a:pt x="25958" y="760374"/>
                  </a:lnTo>
                  <a:lnTo>
                    <a:pt x="25031" y="760374"/>
                  </a:lnTo>
                  <a:lnTo>
                    <a:pt x="23063" y="760374"/>
                  </a:lnTo>
                  <a:lnTo>
                    <a:pt x="24295" y="759104"/>
                  </a:lnTo>
                  <a:lnTo>
                    <a:pt x="21386" y="760374"/>
                  </a:lnTo>
                  <a:lnTo>
                    <a:pt x="20701" y="759104"/>
                  </a:lnTo>
                  <a:lnTo>
                    <a:pt x="21386" y="757834"/>
                  </a:lnTo>
                  <a:lnTo>
                    <a:pt x="19862" y="757834"/>
                  </a:lnTo>
                  <a:lnTo>
                    <a:pt x="23939" y="757110"/>
                  </a:lnTo>
                  <a:lnTo>
                    <a:pt x="24244" y="757834"/>
                  </a:lnTo>
                  <a:lnTo>
                    <a:pt x="23990" y="757834"/>
                  </a:lnTo>
                  <a:lnTo>
                    <a:pt x="25031" y="760374"/>
                  </a:lnTo>
                  <a:lnTo>
                    <a:pt x="25958" y="759104"/>
                  </a:lnTo>
                  <a:lnTo>
                    <a:pt x="28168" y="760374"/>
                  </a:lnTo>
                  <a:lnTo>
                    <a:pt x="28168" y="701344"/>
                  </a:lnTo>
                  <a:lnTo>
                    <a:pt x="28079" y="708304"/>
                  </a:lnTo>
                  <a:lnTo>
                    <a:pt x="25679" y="712114"/>
                  </a:lnTo>
                  <a:lnTo>
                    <a:pt x="27432" y="712114"/>
                  </a:lnTo>
                  <a:lnTo>
                    <a:pt x="26746" y="712711"/>
                  </a:lnTo>
                  <a:lnTo>
                    <a:pt x="26746" y="747674"/>
                  </a:lnTo>
                  <a:lnTo>
                    <a:pt x="26060" y="748157"/>
                  </a:lnTo>
                  <a:lnTo>
                    <a:pt x="26060" y="755294"/>
                  </a:lnTo>
                  <a:lnTo>
                    <a:pt x="25222" y="756564"/>
                  </a:lnTo>
                  <a:lnTo>
                    <a:pt x="23698" y="756564"/>
                  </a:lnTo>
                  <a:lnTo>
                    <a:pt x="22809" y="756564"/>
                  </a:lnTo>
                  <a:lnTo>
                    <a:pt x="21145" y="756564"/>
                  </a:lnTo>
                  <a:lnTo>
                    <a:pt x="22072" y="755294"/>
                  </a:lnTo>
                  <a:lnTo>
                    <a:pt x="23355" y="755294"/>
                  </a:lnTo>
                  <a:lnTo>
                    <a:pt x="22809" y="756564"/>
                  </a:lnTo>
                  <a:lnTo>
                    <a:pt x="25222" y="755294"/>
                  </a:lnTo>
                  <a:lnTo>
                    <a:pt x="24434" y="755294"/>
                  </a:lnTo>
                  <a:lnTo>
                    <a:pt x="25565" y="754024"/>
                  </a:lnTo>
                  <a:lnTo>
                    <a:pt x="26060" y="755294"/>
                  </a:lnTo>
                  <a:lnTo>
                    <a:pt x="26060" y="748157"/>
                  </a:lnTo>
                  <a:lnTo>
                    <a:pt x="25222" y="748741"/>
                  </a:lnTo>
                  <a:lnTo>
                    <a:pt x="25222" y="750214"/>
                  </a:lnTo>
                  <a:lnTo>
                    <a:pt x="24688" y="751484"/>
                  </a:lnTo>
                  <a:lnTo>
                    <a:pt x="24333" y="751484"/>
                  </a:lnTo>
                  <a:lnTo>
                    <a:pt x="25222" y="752754"/>
                  </a:lnTo>
                  <a:lnTo>
                    <a:pt x="23990" y="752754"/>
                  </a:lnTo>
                  <a:lnTo>
                    <a:pt x="23114" y="751484"/>
                  </a:lnTo>
                  <a:lnTo>
                    <a:pt x="22174" y="750214"/>
                  </a:lnTo>
                  <a:lnTo>
                    <a:pt x="22910" y="750214"/>
                  </a:lnTo>
                  <a:lnTo>
                    <a:pt x="23050" y="751395"/>
                  </a:lnTo>
                  <a:lnTo>
                    <a:pt x="24295" y="750214"/>
                  </a:lnTo>
                  <a:lnTo>
                    <a:pt x="23698" y="748944"/>
                  </a:lnTo>
                  <a:lnTo>
                    <a:pt x="24930" y="750214"/>
                  </a:lnTo>
                  <a:lnTo>
                    <a:pt x="25222" y="750214"/>
                  </a:lnTo>
                  <a:lnTo>
                    <a:pt x="25222" y="748741"/>
                  </a:lnTo>
                  <a:lnTo>
                    <a:pt x="24930" y="748944"/>
                  </a:lnTo>
                  <a:lnTo>
                    <a:pt x="22910" y="747674"/>
                  </a:lnTo>
                  <a:lnTo>
                    <a:pt x="22910" y="748944"/>
                  </a:lnTo>
                  <a:lnTo>
                    <a:pt x="21386" y="748944"/>
                  </a:lnTo>
                  <a:lnTo>
                    <a:pt x="22123" y="747674"/>
                  </a:lnTo>
                  <a:lnTo>
                    <a:pt x="22466" y="747674"/>
                  </a:lnTo>
                  <a:lnTo>
                    <a:pt x="21145" y="746404"/>
                  </a:lnTo>
                  <a:lnTo>
                    <a:pt x="21386" y="746404"/>
                  </a:lnTo>
                  <a:lnTo>
                    <a:pt x="23355" y="745134"/>
                  </a:lnTo>
                  <a:lnTo>
                    <a:pt x="25120" y="746404"/>
                  </a:lnTo>
                  <a:lnTo>
                    <a:pt x="26504" y="746404"/>
                  </a:lnTo>
                  <a:lnTo>
                    <a:pt x="25158" y="747420"/>
                  </a:lnTo>
                  <a:lnTo>
                    <a:pt x="24879" y="746404"/>
                  </a:lnTo>
                  <a:lnTo>
                    <a:pt x="24384" y="746404"/>
                  </a:lnTo>
                  <a:lnTo>
                    <a:pt x="24434" y="747674"/>
                  </a:lnTo>
                  <a:lnTo>
                    <a:pt x="24828" y="747674"/>
                  </a:lnTo>
                  <a:lnTo>
                    <a:pt x="25222" y="747674"/>
                  </a:lnTo>
                  <a:lnTo>
                    <a:pt x="26746" y="747674"/>
                  </a:lnTo>
                  <a:lnTo>
                    <a:pt x="26746" y="712711"/>
                  </a:lnTo>
                  <a:lnTo>
                    <a:pt x="25958" y="713384"/>
                  </a:lnTo>
                  <a:lnTo>
                    <a:pt x="25958" y="715924"/>
                  </a:lnTo>
                  <a:lnTo>
                    <a:pt x="25476" y="717194"/>
                  </a:lnTo>
                  <a:lnTo>
                    <a:pt x="25222" y="717194"/>
                  </a:lnTo>
                  <a:lnTo>
                    <a:pt x="25222" y="734974"/>
                  </a:lnTo>
                  <a:lnTo>
                    <a:pt x="25120" y="736244"/>
                  </a:lnTo>
                  <a:lnTo>
                    <a:pt x="21386" y="736244"/>
                  </a:lnTo>
                  <a:lnTo>
                    <a:pt x="21983" y="734974"/>
                  </a:lnTo>
                  <a:lnTo>
                    <a:pt x="25222" y="734974"/>
                  </a:lnTo>
                  <a:lnTo>
                    <a:pt x="25222" y="717194"/>
                  </a:lnTo>
                  <a:lnTo>
                    <a:pt x="23749" y="717194"/>
                  </a:lnTo>
                  <a:lnTo>
                    <a:pt x="25171" y="718464"/>
                  </a:lnTo>
                  <a:lnTo>
                    <a:pt x="24853" y="718642"/>
                  </a:lnTo>
                  <a:lnTo>
                    <a:pt x="25171" y="721004"/>
                  </a:lnTo>
                  <a:lnTo>
                    <a:pt x="23952" y="720305"/>
                  </a:lnTo>
                  <a:lnTo>
                    <a:pt x="23952" y="724814"/>
                  </a:lnTo>
                  <a:lnTo>
                    <a:pt x="22174" y="724814"/>
                  </a:lnTo>
                  <a:lnTo>
                    <a:pt x="21386" y="726084"/>
                  </a:lnTo>
                  <a:lnTo>
                    <a:pt x="21831" y="726084"/>
                  </a:lnTo>
                  <a:lnTo>
                    <a:pt x="22174" y="727354"/>
                  </a:lnTo>
                  <a:lnTo>
                    <a:pt x="22910" y="727354"/>
                  </a:lnTo>
                  <a:lnTo>
                    <a:pt x="23698" y="727354"/>
                  </a:lnTo>
                  <a:lnTo>
                    <a:pt x="23558" y="728624"/>
                  </a:lnTo>
                  <a:lnTo>
                    <a:pt x="22910" y="728624"/>
                  </a:lnTo>
                  <a:lnTo>
                    <a:pt x="22910" y="731164"/>
                  </a:lnTo>
                  <a:lnTo>
                    <a:pt x="21831" y="732434"/>
                  </a:lnTo>
                  <a:lnTo>
                    <a:pt x="20967" y="732434"/>
                  </a:lnTo>
                  <a:lnTo>
                    <a:pt x="20599" y="731164"/>
                  </a:lnTo>
                  <a:lnTo>
                    <a:pt x="22910" y="731164"/>
                  </a:lnTo>
                  <a:lnTo>
                    <a:pt x="22910" y="728624"/>
                  </a:lnTo>
                  <a:lnTo>
                    <a:pt x="22910" y="727354"/>
                  </a:lnTo>
                  <a:lnTo>
                    <a:pt x="20307" y="728624"/>
                  </a:lnTo>
                  <a:lnTo>
                    <a:pt x="22567" y="729894"/>
                  </a:lnTo>
                  <a:lnTo>
                    <a:pt x="19519" y="729894"/>
                  </a:lnTo>
                  <a:lnTo>
                    <a:pt x="19862" y="728624"/>
                  </a:lnTo>
                  <a:lnTo>
                    <a:pt x="19469" y="729894"/>
                  </a:lnTo>
                  <a:lnTo>
                    <a:pt x="19075" y="731164"/>
                  </a:lnTo>
                  <a:lnTo>
                    <a:pt x="18046" y="730402"/>
                  </a:lnTo>
                  <a:lnTo>
                    <a:pt x="18046" y="731164"/>
                  </a:lnTo>
                  <a:lnTo>
                    <a:pt x="17551" y="732434"/>
                  </a:lnTo>
                  <a:lnTo>
                    <a:pt x="16332" y="731469"/>
                  </a:lnTo>
                  <a:lnTo>
                    <a:pt x="18046" y="731164"/>
                  </a:lnTo>
                  <a:lnTo>
                    <a:pt x="18046" y="730402"/>
                  </a:lnTo>
                  <a:lnTo>
                    <a:pt x="17360" y="729894"/>
                  </a:lnTo>
                  <a:lnTo>
                    <a:pt x="17551" y="729894"/>
                  </a:lnTo>
                  <a:lnTo>
                    <a:pt x="17424" y="729830"/>
                  </a:lnTo>
                  <a:lnTo>
                    <a:pt x="18783" y="728624"/>
                  </a:lnTo>
                  <a:lnTo>
                    <a:pt x="18338" y="727354"/>
                  </a:lnTo>
                  <a:lnTo>
                    <a:pt x="16421" y="727354"/>
                  </a:lnTo>
                  <a:lnTo>
                    <a:pt x="19596" y="726186"/>
                  </a:lnTo>
                  <a:lnTo>
                    <a:pt x="19380" y="726084"/>
                  </a:lnTo>
                  <a:lnTo>
                    <a:pt x="19862" y="726084"/>
                  </a:lnTo>
                  <a:lnTo>
                    <a:pt x="20459" y="726084"/>
                  </a:lnTo>
                  <a:lnTo>
                    <a:pt x="19862" y="724814"/>
                  </a:lnTo>
                  <a:lnTo>
                    <a:pt x="21386" y="724814"/>
                  </a:lnTo>
                  <a:lnTo>
                    <a:pt x="21386" y="723544"/>
                  </a:lnTo>
                  <a:lnTo>
                    <a:pt x="23952" y="724814"/>
                  </a:lnTo>
                  <a:lnTo>
                    <a:pt x="23952" y="720305"/>
                  </a:lnTo>
                  <a:lnTo>
                    <a:pt x="22961" y="719734"/>
                  </a:lnTo>
                  <a:lnTo>
                    <a:pt x="23698" y="718464"/>
                  </a:lnTo>
                  <a:lnTo>
                    <a:pt x="23164" y="718464"/>
                  </a:lnTo>
                  <a:lnTo>
                    <a:pt x="23050" y="718007"/>
                  </a:lnTo>
                  <a:lnTo>
                    <a:pt x="22669" y="718464"/>
                  </a:lnTo>
                  <a:lnTo>
                    <a:pt x="20599" y="718464"/>
                  </a:lnTo>
                  <a:lnTo>
                    <a:pt x="22872" y="717334"/>
                  </a:lnTo>
                  <a:lnTo>
                    <a:pt x="22860" y="717194"/>
                  </a:lnTo>
                  <a:lnTo>
                    <a:pt x="22898" y="717321"/>
                  </a:lnTo>
                  <a:lnTo>
                    <a:pt x="23164" y="717194"/>
                  </a:lnTo>
                  <a:lnTo>
                    <a:pt x="22733" y="716864"/>
                  </a:lnTo>
                  <a:lnTo>
                    <a:pt x="23456" y="714654"/>
                  </a:lnTo>
                  <a:lnTo>
                    <a:pt x="23622" y="714159"/>
                  </a:lnTo>
                  <a:lnTo>
                    <a:pt x="24434" y="715924"/>
                  </a:lnTo>
                  <a:lnTo>
                    <a:pt x="25958" y="715924"/>
                  </a:lnTo>
                  <a:lnTo>
                    <a:pt x="25958" y="713384"/>
                  </a:lnTo>
                  <a:lnTo>
                    <a:pt x="25323" y="713384"/>
                  </a:lnTo>
                  <a:lnTo>
                    <a:pt x="25273" y="712749"/>
                  </a:lnTo>
                  <a:lnTo>
                    <a:pt x="24879" y="713384"/>
                  </a:lnTo>
                  <a:lnTo>
                    <a:pt x="25006" y="712254"/>
                  </a:lnTo>
                  <a:lnTo>
                    <a:pt x="24041" y="712876"/>
                  </a:lnTo>
                  <a:lnTo>
                    <a:pt x="24295" y="712114"/>
                  </a:lnTo>
                  <a:lnTo>
                    <a:pt x="23647" y="710844"/>
                  </a:lnTo>
                  <a:lnTo>
                    <a:pt x="22567" y="710844"/>
                  </a:lnTo>
                  <a:lnTo>
                    <a:pt x="21336" y="709574"/>
                  </a:lnTo>
                  <a:lnTo>
                    <a:pt x="24384" y="709574"/>
                  </a:lnTo>
                  <a:lnTo>
                    <a:pt x="24536" y="709523"/>
                  </a:lnTo>
                  <a:lnTo>
                    <a:pt x="23202" y="708304"/>
                  </a:lnTo>
                  <a:lnTo>
                    <a:pt x="26644" y="708304"/>
                  </a:lnTo>
                  <a:lnTo>
                    <a:pt x="26708" y="708774"/>
                  </a:lnTo>
                  <a:lnTo>
                    <a:pt x="28079" y="708304"/>
                  </a:lnTo>
                  <a:lnTo>
                    <a:pt x="28079" y="701395"/>
                  </a:lnTo>
                  <a:lnTo>
                    <a:pt x="27190" y="701865"/>
                  </a:lnTo>
                  <a:lnTo>
                    <a:pt x="27012" y="701802"/>
                  </a:lnTo>
                  <a:lnTo>
                    <a:pt x="27012" y="701954"/>
                  </a:lnTo>
                  <a:lnTo>
                    <a:pt x="25717" y="702640"/>
                  </a:lnTo>
                  <a:lnTo>
                    <a:pt x="24091" y="701954"/>
                  </a:lnTo>
                  <a:lnTo>
                    <a:pt x="27012" y="701954"/>
                  </a:lnTo>
                  <a:lnTo>
                    <a:pt x="27012" y="701802"/>
                  </a:lnTo>
                  <a:lnTo>
                    <a:pt x="23901" y="700684"/>
                  </a:lnTo>
                  <a:lnTo>
                    <a:pt x="24930" y="700684"/>
                  </a:lnTo>
                  <a:lnTo>
                    <a:pt x="23850" y="699414"/>
                  </a:lnTo>
                  <a:lnTo>
                    <a:pt x="23698" y="699414"/>
                  </a:lnTo>
                  <a:lnTo>
                    <a:pt x="23304" y="699630"/>
                  </a:lnTo>
                  <a:lnTo>
                    <a:pt x="23304" y="707034"/>
                  </a:lnTo>
                  <a:lnTo>
                    <a:pt x="21386" y="707034"/>
                  </a:lnTo>
                  <a:lnTo>
                    <a:pt x="22529" y="706259"/>
                  </a:lnTo>
                  <a:lnTo>
                    <a:pt x="23304" y="707034"/>
                  </a:lnTo>
                  <a:lnTo>
                    <a:pt x="23304" y="699630"/>
                  </a:lnTo>
                  <a:lnTo>
                    <a:pt x="23114" y="699731"/>
                  </a:lnTo>
                  <a:lnTo>
                    <a:pt x="23114" y="701954"/>
                  </a:lnTo>
                  <a:lnTo>
                    <a:pt x="23012" y="705764"/>
                  </a:lnTo>
                  <a:lnTo>
                    <a:pt x="22034" y="705764"/>
                  </a:lnTo>
                  <a:lnTo>
                    <a:pt x="22390" y="706120"/>
                  </a:lnTo>
                  <a:lnTo>
                    <a:pt x="20548" y="706920"/>
                  </a:lnTo>
                  <a:lnTo>
                    <a:pt x="20548" y="713384"/>
                  </a:lnTo>
                  <a:lnTo>
                    <a:pt x="19126" y="714654"/>
                  </a:lnTo>
                  <a:lnTo>
                    <a:pt x="17856" y="714654"/>
                  </a:lnTo>
                  <a:lnTo>
                    <a:pt x="16764" y="713384"/>
                  </a:lnTo>
                  <a:lnTo>
                    <a:pt x="16814" y="712114"/>
                  </a:lnTo>
                  <a:lnTo>
                    <a:pt x="18338" y="713384"/>
                  </a:lnTo>
                  <a:lnTo>
                    <a:pt x="20548" y="713384"/>
                  </a:lnTo>
                  <a:lnTo>
                    <a:pt x="20548" y="706920"/>
                  </a:lnTo>
                  <a:lnTo>
                    <a:pt x="20510" y="710844"/>
                  </a:lnTo>
                  <a:lnTo>
                    <a:pt x="19075" y="712114"/>
                  </a:lnTo>
                  <a:lnTo>
                    <a:pt x="17157" y="712114"/>
                  </a:lnTo>
                  <a:lnTo>
                    <a:pt x="17995" y="710844"/>
                  </a:lnTo>
                  <a:lnTo>
                    <a:pt x="18884" y="710844"/>
                  </a:lnTo>
                  <a:lnTo>
                    <a:pt x="16814" y="709574"/>
                  </a:lnTo>
                  <a:lnTo>
                    <a:pt x="16814" y="708304"/>
                  </a:lnTo>
                  <a:lnTo>
                    <a:pt x="18796" y="710730"/>
                  </a:lnTo>
                  <a:lnTo>
                    <a:pt x="18338" y="709574"/>
                  </a:lnTo>
                  <a:lnTo>
                    <a:pt x="19329" y="709574"/>
                  </a:lnTo>
                  <a:lnTo>
                    <a:pt x="20510" y="710844"/>
                  </a:lnTo>
                  <a:lnTo>
                    <a:pt x="20510" y="706932"/>
                  </a:lnTo>
                  <a:lnTo>
                    <a:pt x="20256" y="707034"/>
                  </a:lnTo>
                  <a:lnTo>
                    <a:pt x="20650" y="705764"/>
                  </a:lnTo>
                  <a:lnTo>
                    <a:pt x="21983" y="705764"/>
                  </a:lnTo>
                  <a:lnTo>
                    <a:pt x="22174" y="704494"/>
                  </a:lnTo>
                  <a:lnTo>
                    <a:pt x="23012" y="705764"/>
                  </a:lnTo>
                  <a:lnTo>
                    <a:pt x="23012" y="701954"/>
                  </a:lnTo>
                  <a:lnTo>
                    <a:pt x="22034" y="701954"/>
                  </a:lnTo>
                  <a:lnTo>
                    <a:pt x="22034" y="703224"/>
                  </a:lnTo>
                  <a:lnTo>
                    <a:pt x="20701" y="704494"/>
                  </a:lnTo>
                  <a:lnTo>
                    <a:pt x="18338" y="704494"/>
                  </a:lnTo>
                  <a:lnTo>
                    <a:pt x="18173" y="704265"/>
                  </a:lnTo>
                  <a:lnTo>
                    <a:pt x="17640" y="703541"/>
                  </a:lnTo>
                  <a:lnTo>
                    <a:pt x="17411" y="703224"/>
                  </a:lnTo>
                  <a:lnTo>
                    <a:pt x="16675" y="701954"/>
                  </a:lnTo>
                  <a:lnTo>
                    <a:pt x="16078" y="701954"/>
                  </a:lnTo>
                  <a:lnTo>
                    <a:pt x="16370" y="701192"/>
                  </a:lnTo>
                  <a:lnTo>
                    <a:pt x="15049" y="701751"/>
                  </a:lnTo>
                  <a:lnTo>
                    <a:pt x="15049" y="722274"/>
                  </a:lnTo>
                  <a:lnTo>
                    <a:pt x="10922" y="721004"/>
                  </a:lnTo>
                  <a:lnTo>
                    <a:pt x="10426" y="721004"/>
                  </a:lnTo>
                  <a:lnTo>
                    <a:pt x="10134" y="720267"/>
                  </a:lnTo>
                  <a:lnTo>
                    <a:pt x="13766" y="721004"/>
                  </a:lnTo>
                  <a:lnTo>
                    <a:pt x="14503" y="721004"/>
                  </a:lnTo>
                  <a:lnTo>
                    <a:pt x="15049" y="722274"/>
                  </a:lnTo>
                  <a:lnTo>
                    <a:pt x="15049" y="701751"/>
                  </a:lnTo>
                  <a:lnTo>
                    <a:pt x="14554" y="701954"/>
                  </a:lnTo>
                  <a:lnTo>
                    <a:pt x="14160" y="701954"/>
                  </a:lnTo>
                  <a:lnTo>
                    <a:pt x="15976" y="700684"/>
                  </a:lnTo>
                  <a:lnTo>
                    <a:pt x="15392" y="700684"/>
                  </a:lnTo>
                  <a:lnTo>
                    <a:pt x="15214" y="700519"/>
                  </a:lnTo>
                  <a:lnTo>
                    <a:pt x="14808" y="700684"/>
                  </a:lnTo>
                  <a:lnTo>
                    <a:pt x="13766" y="700684"/>
                  </a:lnTo>
                  <a:lnTo>
                    <a:pt x="13766" y="710844"/>
                  </a:lnTo>
                  <a:lnTo>
                    <a:pt x="12687" y="710844"/>
                  </a:lnTo>
                  <a:lnTo>
                    <a:pt x="13627" y="712114"/>
                  </a:lnTo>
                  <a:lnTo>
                    <a:pt x="13182" y="712114"/>
                  </a:lnTo>
                  <a:lnTo>
                    <a:pt x="13182" y="714654"/>
                  </a:lnTo>
                  <a:lnTo>
                    <a:pt x="11455" y="715924"/>
                  </a:lnTo>
                  <a:lnTo>
                    <a:pt x="11239" y="714984"/>
                  </a:lnTo>
                  <a:lnTo>
                    <a:pt x="11137" y="714616"/>
                  </a:lnTo>
                  <a:lnTo>
                    <a:pt x="10274" y="713384"/>
                  </a:lnTo>
                  <a:lnTo>
                    <a:pt x="10769" y="713384"/>
                  </a:lnTo>
                  <a:lnTo>
                    <a:pt x="13182" y="714654"/>
                  </a:lnTo>
                  <a:lnTo>
                    <a:pt x="13182" y="712114"/>
                  </a:lnTo>
                  <a:lnTo>
                    <a:pt x="11709" y="712114"/>
                  </a:lnTo>
                  <a:lnTo>
                    <a:pt x="12192" y="710844"/>
                  </a:lnTo>
                  <a:lnTo>
                    <a:pt x="10325" y="710844"/>
                  </a:lnTo>
                  <a:lnTo>
                    <a:pt x="10668" y="709574"/>
                  </a:lnTo>
                  <a:lnTo>
                    <a:pt x="10528" y="709574"/>
                  </a:lnTo>
                  <a:lnTo>
                    <a:pt x="9245" y="708304"/>
                  </a:lnTo>
                  <a:lnTo>
                    <a:pt x="10325" y="708304"/>
                  </a:lnTo>
                  <a:lnTo>
                    <a:pt x="10668" y="709574"/>
                  </a:lnTo>
                  <a:lnTo>
                    <a:pt x="12242" y="708304"/>
                  </a:lnTo>
                  <a:lnTo>
                    <a:pt x="12839" y="709574"/>
                  </a:lnTo>
                  <a:lnTo>
                    <a:pt x="13766" y="710844"/>
                  </a:lnTo>
                  <a:lnTo>
                    <a:pt x="13766" y="700684"/>
                  </a:lnTo>
                  <a:lnTo>
                    <a:pt x="14224" y="699604"/>
                  </a:lnTo>
                  <a:lnTo>
                    <a:pt x="15214" y="700519"/>
                  </a:lnTo>
                  <a:lnTo>
                    <a:pt x="18097" y="699414"/>
                  </a:lnTo>
                  <a:lnTo>
                    <a:pt x="15290" y="699414"/>
                  </a:lnTo>
                  <a:lnTo>
                    <a:pt x="14706" y="698144"/>
                  </a:lnTo>
                  <a:lnTo>
                    <a:pt x="16624" y="696874"/>
                  </a:lnTo>
                  <a:lnTo>
                    <a:pt x="19075" y="696874"/>
                  </a:lnTo>
                  <a:lnTo>
                    <a:pt x="18046" y="698144"/>
                  </a:lnTo>
                  <a:lnTo>
                    <a:pt x="17602" y="698144"/>
                  </a:lnTo>
                  <a:lnTo>
                    <a:pt x="19570" y="699414"/>
                  </a:lnTo>
                  <a:lnTo>
                    <a:pt x="18389" y="700684"/>
                  </a:lnTo>
                  <a:lnTo>
                    <a:pt x="17602" y="700684"/>
                  </a:lnTo>
                  <a:lnTo>
                    <a:pt x="17729" y="703656"/>
                  </a:lnTo>
                  <a:lnTo>
                    <a:pt x="18173" y="704265"/>
                  </a:lnTo>
                  <a:lnTo>
                    <a:pt x="20650" y="703224"/>
                  </a:lnTo>
                  <a:lnTo>
                    <a:pt x="22034" y="703224"/>
                  </a:lnTo>
                  <a:lnTo>
                    <a:pt x="22034" y="701954"/>
                  </a:lnTo>
                  <a:lnTo>
                    <a:pt x="21145" y="701954"/>
                  </a:lnTo>
                  <a:lnTo>
                    <a:pt x="21386" y="700684"/>
                  </a:lnTo>
                  <a:lnTo>
                    <a:pt x="22910" y="700684"/>
                  </a:lnTo>
                  <a:lnTo>
                    <a:pt x="23114" y="701954"/>
                  </a:lnTo>
                  <a:lnTo>
                    <a:pt x="23114" y="699731"/>
                  </a:lnTo>
                  <a:lnTo>
                    <a:pt x="21285" y="700684"/>
                  </a:lnTo>
                  <a:lnTo>
                    <a:pt x="20015" y="698144"/>
                  </a:lnTo>
                  <a:lnTo>
                    <a:pt x="22072" y="698144"/>
                  </a:lnTo>
                  <a:lnTo>
                    <a:pt x="21386" y="699414"/>
                  </a:lnTo>
                  <a:lnTo>
                    <a:pt x="21983" y="699414"/>
                  </a:lnTo>
                  <a:lnTo>
                    <a:pt x="22174" y="698144"/>
                  </a:lnTo>
                  <a:lnTo>
                    <a:pt x="23698" y="698144"/>
                  </a:lnTo>
                  <a:lnTo>
                    <a:pt x="24193" y="699414"/>
                  </a:lnTo>
                  <a:lnTo>
                    <a:pt x="25222" y="699414"/>
                  </a:lnTo>
                  <a:lnTo>
                    <a:pt x="24930" y="700684"/>
                  </a:lnTo>
                  <a:lnTo>
                    <a:pt x="29400" y="700684"/>
                  </a:lnTo>
                  <a:lnTo>
                    <a:pt x="29400" y="667664"/>
                  </a:lnTo>
                  <a:lnTo>
                    <a:pt x="19812" y="667664"/>
                  </a:lnTo>
                  <a:lnTo>
                    <a:pt x="19812" y="694334"/>
                  </a:lnTo>
                  <a:lnTo>
                    <a:pt x="19329" y="694334"/>
                  </a:lnTo>
                  <a:lnTo>
                    <a:pt x="19812" y="695604"/>
                  </a:lnTo>
                  <a:lnTo>
                    <a:pt x="16129" y="695604"/>
                  </a:lnTo>
                  <a:lnTo>
                    <a:pt x="17995" y="694334"/>
                  </a:lnTo>
                  <a:lnTo>
                    <a:pt x="18338" y="694334"/>
                  </a:lnTo>
                  <a:lnTo>
                    <a:pt x="17462" y="693064"/>
                  </a:lnTo>
                  <a:lnTo>
                    <a:pt x="19812" y="694334"/>
                  </a:lnTo>
                  <a:lnTo>
                    <a:pt x="19812" y="667664"/>
                  </a:lnTo>
                  <a:lnTo>
                    <a:pt x="16764" y="667664"/>
                  </a:lnTo>
                  <a:lnTo>
                    <a:pt x="16764" y="677824"/>
                  </a:lnTo>
                  <a:lnTo>
                    <a:pt x="15836" y="677824"/>
                  </a:lnTo>
                  <a:lnTo>
                    <a:pt x="16421" y="676554"/>
                  </a:lnTo>
                  <a:lnTo>
                    <a:pt x="16764" y="677824"/>
                  </a:lnTo>
                  <a:lnTo>
                    <a:pt x="16764" y="667664"/>
                  </a:lnTo>
                  <a:lnTo>
                    <a:pt x="13716" y="667664"/>
                  </a:lnTo>
                  <a:lnTo>
                    <a:pt x="11709" y="667664"/>
                  </a:lnTo>
                  <a:lnTo>
                    <a:pt x="11455" y="668934"/>
                  </a:lnTo>
                  <a:lnTo>
                    <a:pt x="11760" y="670204"/>
                  </a:lnTo>
                  <a:lnTo>
                    <a:pt x="15494" y="668934"/>
                  </a:lnTo>
                  <a:lnTo>
                    <a:pt x="15240" y="670204"/>
                  </a:lnTo>
                  <a:lnTo>
                    <a:pt x="11760" y="670204"/>
                  </a:lnTo>
                  <a:lnTo>
                    <a:pt x="9296" y="670204"/>
                  </a:lnTo>
                  <a:lnTo>
                    <a:pt x="15786" y="671474"/>
                  </a:lnTo>
                  <a:lnTo>
                    <a:pt x="12192" y="674014"/>
                  </a:lnTo>
                  <a:lnTo>
                    <a:pt x="15341" y="674014"/>
                  </a:lnTo>
                  <a:lnTo>
                    <a:pt x="16332" y="675284"/>
                  </a:lnTo>
                  <a:lnTo>
                    <a:pt x="13716" y="676554"/>
                  </a:lnTo>
                  <a:lnTo>
                    <a:pt x="14452" y="676554"/>
                  </a:lnTo>
                  <a:lnTo>
                    <a:pt x="14503" y="677824"/>
                  </a:lnTo>
                  <a:lnTo>
                    <a:pt x="13716" y="677824"/>
                  </a:lnTo>
                  <a:lnTo>
                    <a:pt x="14414" y="679094"/>
                  </a:lnTo>
                  <a:lnTo>
                    <a:pt x="15240" y="679094"/>
                  </a:lnTo>
                  <a:lnTo>
                    <a:pt x="16967" y="679094"/>
                  </a:lnTo>
                  <a:lnTo>
                    <a:pt x="16764" y="680364"/>
                  </a:lnTo>
                  <a:lnTo>
                    <a:pt x="14706" y="680364"/>
                  </a:lnTo>
                  <a:lnTo>
                    <a:pt x="15240" y="679094"/>
                  </a:lnTo>
                  <a:lnTo>
                    <a:pt x="13716" y="680364"/>
                  </a:lnTo>
                  <a:lnTo>
                    <a:pt x="14655" y="680364"/>
                  </a:lnTo>
                  <a:lnTo>
                    <a:pt x="14554" y="681634"/>
                  </a:lnTo>
                  <a:lnTo>
                    <a:pt x="16179" y="681634"/>
                  </a:lnTo>
                  <a:lnTo>
                    <a:pt x="15976" y="682904"/>
                  </a:lnTo>
                  <a:lnTo>
                    <a:pt x="13716" y="682904"/>
                  </a:lnTo>
                  <a:lnTo>
                    <a:pt x="15582" y="684174"/>
                  </a:lnTo>
                  <a:lnTo>
                    <a:pt x="15151" y="684174"/>
                  </a:lnTo>
                  <a:lnTo>
                    <a:pt x="15976" y="685444"/>
                  </a:lnTo>
                  <a:lnTo>
                    <a:pt x="16370" y="686714"/>
                  </a:lnTo>
                  <a:lnTo>
                    <a:pt x="18732" y="687984"/>
                  </a:lnTo>
                  <a:lnTo>
                    <a:pt x="15976" y="686714"/>
                  </a:lnTo>
                  <a:lnTo>
                    <a:pt x="14846" y="687984"/>
                  </a:lnTo>
                  <a:lnTo>
                    <a:pt x="18097" y="687984"/>
                  </a:lnTo>
                  <a:lnTo>
                    <a:pt x="17500" y="689254"/>
                  </a:lnTo>
                  <a:lnTo>
                    <a:pt x="14947" y="687984"/>
                  </a:lnTo>
                  <a:lnTo>
                    <a:pt x="17157" y="689254"/>
                  </a:lnTo>
                  <a:lnTo>
                    <a:pt x="13665" y="689254"/>
                  </a:lnTo>
                  <a:lnTo>
                    <a:pt x="16370" y="690524"/>
                  </a:lnTo>
                  <a:lnTo>
                    <a:pt x="13131" y="690524"/>
                  </a:lnTo>
                  <a:lnTo>
                    <a:pt x="12979" y="691794"/>
                  </a:lnTo>
                  <a:lnTo>
                    <a:pt x="14757" y="691794"/>
                  </a:lnTo>
                  <a:lnTo>
                    <a:pt x="14503" y="693064"/>
                  </a:lnTo>
                  <a:lnTo>
                    <a:pt x="15836" y="693064"/>
                  </a:lnTo>
                  <a:lnTo>
                    <a:pt x="16027" y="694334"/>
                  </a:lnTo>
                  <a:lnTo>
                    <a:pt x="16814" y="694334"/>
                  </a:lnTo>
                  <a:lnTo>
                    <a:pt x="15494" y="695604"/>
                  </a:lnTo>
                  <a:lnTo>
                    <a:pt x="11506" y="694334"/>
                  </a:lnTo>
                  <a:lnTo>
                    <a:pt x="12839" y="695604"/>
                  </a:lnTo>
                  <a:lnTo>
                    <a:pt x="14109" y="695604"/>
                  </a:lnTo>
                  <a:lnTo>
                    <a:pt x="13792" y="695693"/>
                  </a:lnTo>
                  <a:lnTo>
                    <a:pt x="14058" y="696874"/>
                  </a:lnTo>
                  <a:lnTo>
                    <a:pt x="14820" y="696874"/>
                  </a:lnTo>
                  <a:lnTo>
                    <a:pt x="14160" y="698144"/>
                  </a:lnTo>
                  <a:lnTo>
                    <a:pt x="12446" y="697026"/>
                  </a:lnTo>
                  <a:lnTo>
                    <a:pt x="12585" y="696874"/>
                  </a:lnTo>
                  <a:lnTo>
                    <a:pt x="13652" y="695731"/>
                  </a:lnTo>
                  <a:lnTo>
                    <a:pt x="9588" y="696874"/>
                  </a:lnTo>
                  <a:lnTo>
                    <a:pt x="11455" y="698144"/>
                  </a:lnTo>
                  <a:lnTo>
                    <a:pt x="12230" y="697280"/>
                  </a:lnTo>
                  <a:lnTo>
                    <a:pt x="12293" y="698144"/>
                  </a:lnTo>
                  <a:lnTo>
                    <a:pt x="11950" y="698144"/>
                  </a:lnTo>
                  <a:lnTo>
                    <a:pt x="13970" y="699414"/>
                  </a:lnTo>
                  <a:lnTo>
                    <a:pt x="12496" y="699414"/>
                  </a:lnTo>
                  <a:lnTo>
                    <a:pt x="12496" y="705764"/>
                  </a:lnTo>
                  <a:lnTo>
                    <a:pt x="9144" y="705764"/>
                  </a:lnTo>
                  <a:lnTo>
                    <a:pt x="10871" y="704621"/>
                  </a:lnTo>
                  <a:lnTo>
                    <a:pt x="11061" y="704494"/>
                  </a:lnTo>
                  <a:lnTo>
                    <a:pt x="10985" y="704621"/>
                  </a:lnTo>
                  <a:lnTo>
                    <a:pt x="12496" y="705764"/>
                  </a:lnTo>
                  <a:lnTo>
                    <a:pt x="12496" y="699414"/>
                  </a:lnTo>
                  <a:lnTo>
                    <a:pt x="10668" y="699414"/>
                  </a:lnTo>
                  <a:lnTo>
                    <a:pt x="9347" y="700684"/>
                  </a:lnTo>
                  <a:lnTo>
                    <a:pt x="9829" y="701954"/>
                  </a:lnTo>
                  <a:lnTo>
                    <a:pt x="7924" y="701954"/>
                  </a:lnTo>
                  <a:lnTo>
                    <a:pt x="7620" y="703224"/>
                  </a:lnTo>
                  <a:lnTo>
                    <a:pt x="9867" y="702030"/>
                  </a:lnTo>
                  <a:lnTo>
                    <a:pt x="10325" y="703224"/>
                  </a:lnTo>
                  <a:lnTo>
                    <a:pt x="9144" y="703224"/>
                  </a:lnTo>
                  <a:lnTo>
                    <a:pt x="10807" y="704494"/>
                  </a:lnTo>
                  <a:lnTo>
                    <a:pt x="6096" y="704494"/>
                  </a:lnTo>
                  <a:lnTo>
                    <a:pt x="8166" y="705764"/>
                  </a:lnTo>
                  <a:lnTo>
                    <a:pt x="9448" y="707034"/>
                  </a:lnTo>
                  <a:lnTo>
                    <a:pt x="9144" y="707034"/>
                  </a:lnTo>
                  <a:lnTo>
                    <a:pt x="6985" y="708304"/>
                  </a:lnTo>
                  <a:lnTo>
                    <a:pt x="7188" y="707034"/>
                  </a:lnTo>
                  <a:lnTo>
                    <a:pt x="6350" y="707034"/>
                  </a:lnTo>
                  <a:lnTo>
                    <a:pt x="6883" y="708304"/>
                  </a:lnTo>
                  <a:lnTo>
                    <a:pt x="6400" y="709574"/>
                  </a:lnTo>
                  <a:lnTo>
                    <a:pt x="7429" y="709574"/>
                  </a:lnTo>
                  <a:lnTo>
                    <a:pt x="9194" y="709574"/>
                  </a:lnTo>
                  <a:lnTo>
                    <a:pt x="9144" y="710844"/>
                  </a:lnTo>
                  <a:lnTo>
                    <a:pt x="9639" y="710844"/>
                  </a:lnTo>
                  <a:lnTo>
                    <a:pt x="9144" y="712114"/>
                  </a:lnTo>
                  <a:lnTo>
                    <a:pt x="10820" y="712114"/>
                  </a:lnTo>
                  <a:lnTo>
                    <a:pt x="9004" y="713384"/>
                  </a:lnTo>
                  <a:lnTo>
                    <a:pt x="8407" y="713384"/>
                  </a:lnTo>
                  <a:lnTo>
                    <a:pt x="7429" y="714654"/>
                  </a:lnTo>
                  <a:lnTo>
                    <a:pt x="10083" y="714654"/>
                  </a:lnTo>
                  <a:lnTo>
                    <a:pt x="8699" y="715708"/>
                  </a:lnTo>
                  <a:lnTo>
                    <a:pt x="8407" y="715924"/>
                  </a:lnTo>
                  <a:lnTo>
                    <a:pt x="7886" y="715594"/>
                  </a:lnTo>
                  <a:lnTo>
                    <a:pt x="8636" y="715746"/>
                  </a:lnTo>
                  <a:lnTo>
                    <a:pt x="7607" y="715429"/>
                  </a:lnTo>
                  <a:lnTo>
                    <a:pt x="6350" y="714654"/>
                  </a:lnTo>
                  <a:lnTo>
                    <a:pt x="7035" y="713384"/>
                  </a:lnTo>
                  <a:lnTo>
                    <a:pt x="6096" y="713384"/>
                  </a:lnTo>
                  <a:lnTo>
                    <a:pt x="5359" y="713384"/>
                  </a:lnTo>
                  <a:lnTo>
                    <a:pt x="2997" y="714654"/>
                  </a:lnTo>
                  <a:lnTo>
                    <a:pt x="4686" y="714984"/>
                  </a:lnTo>
                  <a:lnTo>
                    <a:pt x="5016" y="715924"/>
                  </a:lnTo>
                  <a:lnTo>
                    <a:pt x="6096" y="717194"/>
                  </a:lnTo>
                  <a:lnTo>
                    <a:pt x="6350" y="715924"/>
                  </a:lnTo>
                  <a:lnTo>
                    <a:pt x="9448" y="717194"/>
                  </a:lnTo>
                  <a:lnTo>
                    <a:pt x="9842" y="717194"/>
                  </a:lnTo>
                  <a:lnTo>
                    <a:pt x="9677" y="717677"/>
                  </a:lnTo>
                  <a:lnTo>
                    <a:pt x="9677" y="720166"/>
                  </a:lnTo>
                  <a:lnTo>
                    <a:pt x="9194" y="721004"/>
                  </a:lnTo>
                  <a:lnTo>
                    <a:pt x="7531" y="719734"/>
                  </a:lnTo>
                  <a:lnTo>
                    <a:pt x="9677" y="720166"/>
                  </a:lnTo>
                  <a:lnTo>
                    <a:pt x="9677" y="717677"/>
                  </a:lnTo>
                  <a:lnTo>
                    <a:pt x="9398" y="718464"/>
                  </a:lnTo>
                  <a:lnTo>
                    <a:pt x="8407" y="718464"/>
                  </a:lnTo>
                  <a:lnTo>
                    <a:pt x="9347" y="717194"/>
                  </a:lnTo>
                  <a:lnTo>
                    <a:pt x="6743" y="717194"/>
                  </a:lnTo>
                  <a:lnTo>
                    <a:pt x="6743" y="718464"/>
                  </a:lnTo>
                  <a:lnTo>
                    <a:pt x="5803" y="719734"/>
                  </a:lnTo>
                  <a:lnTo>
                    <a:pt x="5562" y="718464"/>
                  </a:lnTo>
                  <a:lnTo>
                    <a:pt x="6743" y="718464"/>
                  </a:lnTo>
                  <a:lnTo>
                    <a:pt x="6743" y="717194"/>
                  </a:lnTo>
                  <a:lnTo>
                    <a:pt x="6096" y="717194"/>
                  </a:lnTo>
                  <a:lnTo>
                    <a:pt x="5753" y="717194"/>
                  </a:lnTo>
                  <a:lnTo>
                    <a:pt x="5308" y="718464"/>
                  </a:lnTo>
                  <a:lnTo>
                    <a:pt x="4572" y="718464"/>
                  </a:lnTo>
                  <a:lnTo>
                    <a:pt x="3835" y="719734"/>
                  </a:lnTo>
                  <a:lnTo>
                    <a:pt x="495" y="719734"/>
                  </a:lnTo>
                  <a:lnTo>
                    <a:pt x="3784" y="721004"/>
                  </a:lnTo>
                  <a:lnTo>
                    <a:pt x="3937" y="719734"/>
                  </a:lnTo>
                  <a:lnTo>
                    <a:pt x="4572" y="719734"/>
                  </a:lnTo>
                  <a:lnTo>
                    <a:pt x="7924" y="721004"/>
                  </a:lnTo>
                  <a:lnTo>
                    <a:pt x="10718" y="722274"/>
                  </a:lnTo>
                  <a:lnTo>
                    <a:pt x="12192" y="724814"/>
                  </a:lnTo>
                  <a:lnTo>
                    <a:pt x="12344" y="723544"/>
                  </a:lnTo>
                  <a:lnTo>
                    <a:pt x="13716" y="723544"/>
                  </a:lnTo>
                  <a:lnTo>
                    <a:pt x="13970" y="724814"/>
                  </a:lnTo>
                  <a:lnTo>
                    <a:pt x="15151" y="726084"/>
                  </a:lnTo>
                  <a:lnTo>
                    <a:pt x="16764" y="726084"/>
                  </a:lnTo>
                  <a:lnTo>
                    <a:pt x="16370" y="727354"/>
                  </a:lnTo>
                  <a:lnTo>
                    <a:pt x="16421" y="728624"/>
                  </a:lnTo>
                  <a:lnTo>
                    <a:pt x="14808" y="728624"/>
                  </a:lnTo>
                  <a:lnTo>
                    <a:pt x="13766" y="728624"/>
                  </a:lnTo>
                  <a:lnTo>
                    <a:pt x="15189" y="727354"/>
                  </a:lnTo>
                  <a:lnTo>
                    <a:pt x="12446" y="727354"/>
                  </a:lnTo>
                  <a:lnTo>
                    <a:pt x="14605" y="726084"/>
                  </a:lnTo>
                  <a:lnTo>
                    <a:pt x="12496" y="726084"/>
                  </a:lnTo>
                  <a:lnTo>
                    <a:pt x="10299" y="725589"/>
                  </a:lnTo>
                  <a:lnTo>
                    <a:pt x="11849" y="727354"/>
                  </a:lnTo>
                  <a:lnTo>
                    <a:pt x="11557" y="727354"/>
                  </a:lnTo>
                  <a:lnTo>
                    <a:pt x="12242" y="728624"/>
                  </a:lnTo>
                  <a:lnTo>
                    <a:pt x="11455" y="728624"/>
                  </a:lnTo>
                  <a:lnTo>
                    <a:pt x="11391" y="729310"/>
                  </a:lnTo>
                  <a:lnTo>
                    <a:pt x="11506" y="729894"/>
                  </a:lnTo>
                  <a:lnTo>
                    <a:pt x="13766" y="729894"/>
                  </a:lnTo>
                  <a:lnTo>
                    <a:pt x="13423" y="728624"/>
                  </a:lnTo>
                  <a:lnTo>
                    <a:pt x="14655" y="729310"/>
                  </a:lnTo>
                  <a:lnTo>
                    <a:pt x="14262" y="731164"/>
                  </a:lnTo>
                  <a:lnTo>
                    <a:pt x="13665" y="731164"/>
                  </a:lnTo>
                  <a:lnTo>
                    <a:pt x="12242" y="731164"/>
                  </a:lnTo>
                  <a:lnTo>
                    <a:pt x="11506" y="731926"/>
                  </a:lnTo>
                  <a:lnTo>
                    <a:pt x="7302" y="730504"/>
                  </a:lnTo>
                  <a:lnTo>
                    <a:pt x="6146" y="731164"/>
                  </a:lnTo>
                  <a:lnTo>
                    <a:pt x="11315" y="732116"/>
                  </a:lnTo>
                  <a:lnTo>
                    <a:pt x="11010" y="732434"/>
                  </a:lnTo>
                  <a:lnTo>
                    <a:pt x="12039" y="732243"/>
                  </a:lnTo>
                  <a:lnTo>
                    <a:pt x="12382" y="732307"/>
                  </a:lnTo>
                  <a:lnTo>
                    <a:pt x="12242" y="732434"/>
                  </a:lnTo>
                  <a:lnTo>
                    <a:pt x="11696" y="733386"/>
                  </a:lnTo>
                  <a:lnTo>
                    <a:pt x="12611" y="732358"/>
                  </a:lnTo>
                  <a:lnTo>
                    <a:pt x="13030" y="732434"/>
                  </a:lnTo>
                  <a:lnTo>
                    <a:pt x="12649" y="732307"/>
                  </a:lnTo>
                  <a:lnTo>
                    <a:pt x="12458" y="732243"/>
                  </a:lnTo>
                  <a:lnTo>
                    <a:pt x="12331" y="732193"/>
                  </a:lnTo>
                  <a:lnTo>
                    <a:pt x="12077" y="732243"/>
                  </a:lnTo>
                  <a:lnTo>
                    <a:pt x="12052" y="732104"/>
                  </a:lnTo>
                  <a:lnTo>
                    <a:pt x="12331" y="732193"/>
                  </a:lnTo>
                  <a:lnTo>
                    <a:pt x="12560" y="732155"/>
                  </a:lnTo>
                  <a:lnTo>
                    <a:pt x="12649" y="732307"/>
                  </a:lnTo>
                  <a:lnTo>
                    <a:pt x="12827" y="732104"/>
                  </a:lnTo>
                  <a:lnTo>
                    <a:pt x="15544" y="731608"/>
                  </a:lnTo>
                  <a:lnTo>
                    <a:pt x="15049" y="732193"/>
                  </a:lnTo>
                  <a:lnTo>
                    <a:pt x="14960" y="732739"/>
                  </a:lnTo>
                  <a:lnTo>
                    <a:pt x="15290" y="733704"/>
                  </a:lnTo>
                  <a:lnTo>
                    <a:pt x="16814" y="733704"/>
                  </a:lnTo>
                  <a:lnTo>
                    <a:pt x="18491" y="732434"/>
                  </a:lnTo>
                  <a:lnTo>
                    <a:pt x="19850" y="733044"/>
                  </a:lnTo>
                  <a:lnTo>
                    <a:pt x="18935" y="733704"/>
                  </a:lnTo>
                  <a:lnTo>
                    <a:pt x="17703" y="733704"/>
                  </a:lnTo>
                  <a:lnTo>
                    <a:pt x="18097" y="734974"/>
                  </a:lnTo>
                  <a:lnTo>
                    <a:pt x="19075" y="736244"/>
                  </a:lnTo>
                  <a:lnTo>
                    <a:pt x="17310" y="736244"/>
                  </a:lnTo>
                  <a:lnTo>
                    <a:pt x="17360" y="734974"/>
                  </a:lnTo>
                  <a:lnTo>
                    <a:pt x="16027" y="736244"/>
                  </a:lnTo>
                  <a:lnTo>
                    <a:pt x="15684" y="736244"/>
                  </a:lnTo>
                  <a:lnTo>
                    <a:pt x="15684" y="779424"/>
                  </a:lnTo>
                  <a:lnTo>
                    <a:pt x="14554" y="779424"/>
                  </a:lnTo>
                  <a:lnTo>
                    <a:pt x="15240" y="778154"/>
                  </a:lnTo>
                  <a:lnTo>
                    <a:pt x="15684" y="779424"/>
                  </a:lnTo>
                  <a:lnTo>
                    <a:pt x="15684" y="736244"/>
                  </a:lnTo>
                  <a:lnTo>
                    <a:pt x="15049" y="736244"/>
                  </a:lnTo>
                  <a:lnTo>
                    <a:pt x="15049" y="734974"/>
                  </a:lnTo>
                  <a:lnTo>
                    <a:pt x="14363" y="733704"/>
                  </a:lnTo>
                  <a:lnTo>
                    <a:pt x="13919" y="733704"/>
                  </a:lnTo>
                  <a:lnTo>
                    <a:pt x="13919" y="737514"/>
                  </a:lnTo>
                  <a:lnTo>
                    <a:pt x="12585" y="738784"/>
                  </a:lnTo>
                  <a:lnTo>
                    <a:pt x="8953" y="738784"/>
                  </a:lnTo>
                  <a:lnTo>
                    <a:pt x="12052" y="737514"/>
                  </a:lnTo>
                  <a:lnTo>
                    <a:pt x="13919" y="737514"/>
                  </a:lnTo>
                  <a:lnTo>
                    <a:pt x="13919" y="733704"/>
                  </a:lnTo>
                  <a:lnTo>
                    <a:pt x="13716" y="733704"/>
                  </a:lnTo>
                  <a:lnTo>
                    <a:pt x="13284" y="734974"/>
                  </a:lnTo>
                  <a:lnTo>
                    <a:pt x="12979" y="734974"/>
                  </a:lnTo>
                  <a:lnTo>
                    <a:pt x="11404" y="733704"/>
                  </a:lnTo>
                  <a:lnTo>
                    <a:pt x="11163" y="734974"/>
                  </a:lnTo>
                  <a:lnTo>
                    <a:pt x="11950" y="734974"/>
                  </a:lnTo>
                  <a:lnTo>
                    <a:pt x="12496" y="734974"/>
                  </a:lnTo>
                  <a:lnTo>
                    <a:pt x="12446" y="736244"/>
                  </a:lnTo>
                  <a:lnTo>
                    <a:pt x="12192" y="736244"/>
                  </a:lnTo>
                  <a:lnTo>
                    <a:pt x="11950" y="734974"/>
                  </a:lnTo>
                  <a:lnTo>
                    <a:pt x="10858" y="735914"/>
                  </a:lnTo>
                  <a:lnTo>
                    <a:pt x="10668" y="734974"/>
                  </a:lnTo>
                  <a:lnTo>
                    <a:pt x="8509" y="734974"/>
                  </a:lnTo>
                  <a:lnTo>
                    <a:pt x="10642" y="736092"/>
                  </a:lnTo>
                  <a:lnTo>
                    <a:pt x="9004" y="737514"/>
                  </a:lnTo>
                  <a:lnTo>
                    <a:pt x="8407" y="736244"/>
                  </a:lnTo>
                  <a:lnTo>
                    <a:pt x="8509" y="734974"/>
                  </a:lnTo>
                  <a:lnTo>
                    <a:pt x="7721" y="734974"/>
                  </a:lnTo>
                  <a:lnTo>
                    <a:pt x="7670" y="736244"/>
                  </a:lnTo>
                  <a:lnTo>
                    <a:pt x="5359" y="736244"/>
                  </a:lnTo>
                  <a:lnTo>
                    <a:pt x="3492" y="734974"/>
                  </a:lnTo>
                  <a:lnTo>
                    <a:pt x="1130" y="734974"/>
                  </a:lnTo>
                  <a:lnTo>
                    <a:pt x="2959" y="736244"/>
                  </a:lnTo>
                  <a:lnTo>
                    <a:pt x="3835" y="737514"/>
                  </a:lnTo>
                  <a:lnTo>
                    <a:pt x="647" y="737514"/>
                  </a:lnTo>
                  <a:lnTo>
                    <a:pt x="4572" y="740054"/>
                  </a:lnTo>
                  <a:lnTo>
                    <a:pt x="3048" y="740054"/>
                  </a:lnTo>
                  <a:lnTo>
                    <a:pt x="546" y="741324"/>
                  </a:lnTo>
                  <a:lnTo>
                    <a:pt x="736" y="741324"/>
                  </a:lnTo>
                  <a:lnTo>
                    <a:pt x="2019" y="742594"/>
                  </a:lnTo>
                  <a:lnTo>
                    <a:pt x="736" y="745134"/>
                  </a:lnTo>
                  <a:lnTo>
                    <a:pt x="6146" y="745134"/>
                  </a:lnTo>
                  <a:lnTo>
                    <a:pt x="6883" y="743864"/>
                  </a:lnTo>
                  <a:lnTo>
                    <a:pt x="7137" y="746404"/>
                  </a:lnTo>
                  <a:lnTo>
                    <a:pt x="736" y="745134"/>
                  </a:lnTo>
                  <a:lnTo>
                    <a:pt x="4572" y="746404"/>
                  </a:lnTo>
                  <a:lnTo>
                    <a:pt x="3352" y="746404"/>
                  </a:lnTo>
                  <a:lnTo>
                    <a:pt x="647" y="745134"/>
                  </a:lnTo>
                  <a:lnTo>
                    <a:pt x="0" y="746404"/>
                  </a:lnTo>
                  <a:lnTo>
                    <a:pt x="2908" y="747674"/>
                  </a:lnTo>
                  <a:lnTo>
                    <a:pt x="203" y="750214"/>
                  </a:lnTo>
                  <a:lnTo>
                    <a:pt x="1231" y="750214"/>
                  </a:lnTo>
                  <a:lnTo>
                    <a:pt x="1409" y="750214"/>
                  </a:lnTo>
                  <a:lnTo>
                    <a:pt x="4572" y="751484"/>
                  </a:lnTo>
                  <a:lnTo>
                    <a:pt x="4876" y="750214"/>
                  </a:lnTo>
                  <a:lnTo>
                    <a:pt x="6832" y="750214"/>
                  </a:lnTo>
                  <a:lnTo>
                    <a:pt x="8953" y="751484"/>
                  </a:lnTo>
                  <a:lnTo>
                    <a:pt x="4622" y="751484"/>
                  </a:lnTo>
                  <a:lnTo>
                    <a:pt x="7620" y="752754"/>
                  </a:lnTo>
                  <a:lnTo>
                    <a:pt x="3492" y="752754"/>
                  </a:lnTo>
                  <a:lnTo>
                    <a:pt x="2260" y="751484"/>
                  </a:lnTo>
                  <a:lnTo>
                    <a:pt x="3390" y="751484"/>
                  </a:lnTo>
                  <a:lnTo>
                    <a:pt x="1358" y="750277"/>
                  </a:lnTo>
                  <a:lnTo>
                    <a:pt x="546" y="751484"/>
                  </a:lnTo>
                  <a:lnTo>
                    <a:pt x="2705" y="752754"/>
                  </a:lnTo>
                  <a:lnTo>
                    <a:pt x="596" y="752754"/>
                  </a:lnTo>
                  <a:lnTo>
                    <a:pt x="2222" y="754024"/>
                  </a:lnTo>
                  <a:lnTo>
                    <a:pt x="1333" y="755294"/>
                  </a:lnTo>
                  <a:lnTo>
                    <a:pt x="3784" y="756564"/>
                  </a:lnTo>
                  <a:lnTo>
                    <a:pt x="3048" y="755294"/>
                  </a:lnTo>
                  <a:lnTo>
                    <a:pt x="5956" y="754024"/>
                  </a:lnTo>
                  <a:lnTo>
                    <a:pt x="7620" y="754024"/>
                  </a:lnTo>
                  <a:lnTo>
                    <a:pt x="5854" y="757834"/>
                  </a:lnTo>
                  <a:lnTo>
                    <a:pt x="10185" y="759104"/>
                  </a:lnTo>
                  <a:lnTo>
                    <a:pt x="7620" y="761644"/>
                  </a:lnTo>
                  <a:lnTo>
                    <a:pt x="8318" y="761644"/>
                  </a:lnTo>
                  <a:lnTo>
                    <a:pt x="7620" y="762914"/>
                  </a:lnTo>
                  <a:lnTo>
                    <a:pt x="7874" y="762914"/>
                  </a:lnTo>
                  <a:lnTo>
                    <a:pt x="8801" y="764184"/>
                  </a:lnTo>
                  <a:lnTo>
                    <a:pt x="10579" y="764184"/>
                  </a:lnTo>
                  <a:lnTo>
                    <a:pt x="12242" y="765454"/>
                  </a:lnTo>
                  <a:lnTo>
                    <a:pt x="10617" y="765454"/>
                  </a:lnTo>
                  <a:lnTo>
                    <a:pt x="6007" y="766724"/>
                  </a:lnTo>
                  <a:lnTo>
                    <a:pt x="6832" y="767994"/>
                  </a:lnTo>
                  <a:lnTo>
                    <a:pt x="6934" y="766724"/>
                  </a:lnTo>
                  <a:lnTo>
                    <a:pt x="9842" y="767994"/>
                  </a:lnTo>
                  <a:lnTo>
                    <a:pt x="6832" y="767994"/>
                  </a:lnTo>
                  <a:lnTo>
                    <a:pt x="6642" y="767994"/>
                  </a:lnTo>
                  <a:lnTo>
                    <a:pt x="12446" y="771804"/>
                  </a:lnTo>
                  <a:lnTo>
                    <a:pt x="9144" y="770534"/>
                  </a:lnTo>
                  <a:lnTo>
                    <a:pt x="9093" y="771804"/>
                  </a:lnTo>
                  <a:lnTo>
                    <a:pt x="11455" y="771804"/>
                  </a:lnTo>
                  <a:lnTo>
                    <a:pt x="11010" y="773074"/>
                  </a:lnTo>
                  <a:lnTo>
                    <a:pt x="9880" y="773074"/>
                  </a:lnTo>
                  <a:lnTo>
                    <a:pt x="13284" y="774344"/>
                  </a:lnTo>
                  <a:lnTo>
                    <a:pt x="12001" y="775614"/>
                  </a:lnTo>
                  <a:lnTo>
                    <a:pt x="14757" y="775614"/>
                  </a:lnTo>
                  <a:lnTo>
                    <a:pt x="14503" y="776884"/>
                  </a:lnTo>
                  <a:lnTo>
                    <a:pt x="12738" y="776884"/>
                  </a:lnTo>
                  <a:lnTo>
                    <a:pt x="10820" y="779424"/>
                  </a:lnTo>
                  <a:lnTo>
                    <a:pt x="12103" y="779424"/>
                  </a:lnTo>
                  <a:lnTo>
                    <a:pt x="9880" y="780694"/>
                  </a:lnTo>
                  <a:lnTo>
                    <a:pt x="10426" y="780694"/>
                  </a:lnTo>
                  <a:lnTo>
                    <a:pt x="9880" y="781964"/>
                  </a:lnTo>
                  <a:lnTo>
                    <a:pt x="14605" y="781964"/>
                  </a:lnTo>
                  <a:lnTo>
                    <a:pt x="14503" y="783234"/>
                  </a:lnTo>
                  <a:lnTo>
                    <a:pt x="11950" y="783234"/>
                  </a:lnTo>
                  <a:lnTo>
                    <a:pt x="13284" y="784504"/>
                  </a:lnTo>
                  <a:lnTo>
                    <a:pt x="11010" y="784504"/>
                  </a:lnTo>
                  <a:lnTo>
                    <a:pt x="10668" y="785774"/>
                  </a:lnTo>
                  <a:lnTo>
                    <a:pt x="14706" y="784504"/>
                  </a:lnTo>
                  <a:lnTo>
                    <a:pt x="14998" y="789584"/>
                  </a:lnTo>
                  <a:lnTo>
                    <a:pt x="12192" y="788314"/>
                  </a:lnTo>
                  <a:lnTo>
                    <a:pt x="10083" y="789584"/>
                  </a:lnTo>
                  <a:lnTo>
                    <a:pt x="14897" y="789584"/>
                  </a:lnTo>
                  <a:lnTo>
                    <a:pt x="14503" y="790854"/>
                  </a:lnTo>
                  <a:lnTo>
                    <a:pt x="13081" y="790854"/>
                  </a:lnTo>
                  <a:lnTo>
                    <a:pt x="13970" y="792124"/>
                  </a:lnTo>
                  <a:lnTo>
                    <a:pt x="14846" y="792124"/>
                  </a:lnTo>
                  <a:lnTo>
                    <a:pt x="13766" y="793394"/>
                  </a:lnTo>
                  <a:lnTo>
                    <a:pt x="10871" y="792124"/>
                  </a:lnTo>
                  <a:lnTo>
                    <a:pt x="14452" y="794664"/>
                  </a:lnTo>
                  <a:lnTo>
                    <a:pt x="14998" y="794664"/>
                  </a:lnTo>
                  <a:lnTo>
                    <a:pt x="9398" y="795934"/>
                  </a:lnTo>
                  <a:lnTo>
                    <a:pt x="9575" y="795997"/>
                  </a:lnTo>
                  <a:lnTo>
                    <a:pt x="12979" y="797204"/>
                  </a:lnTo>
                  <a:lnTo>
                    <a:pt x="11849" y="801014"/>
                  </a:lnTo>
                  <a:lnTo>
                    <a:pt x="13716" y="807364"/>
                  </a:lnTo>
                  <a:lnTo>
                    <a:pt x="11849" y="807364"/>
                  </a:lnTo>
                  <a:lnTo>
                    <a:pt x="11455" y="808634"/>
                  </a:lnTo>
                  <a:lnTo>
                    <a:pt x="16027" y="808634"/>
                  </a:lnTo>
                  <a:lnTo>
                    <a:pt x="16027" y="816254"/>
                  </a:lnTo>
                  <a:lnTo>
                    <a:pt x="13474" y="816254"/>
                  </a:lnTo>
                  <a:lnTo>
                    <a:pt x="15938" y="814984"/>
                  </a:lnTo>
                  <a:lnTo>
                    <a:pt x="16027" y="816254"/>
                  </a:lnTo>
                  <a:lnTo>
                    <a:pt x="16027" y="808634"/>
                  </a:lnTo>
                  <a:lnTo>
                    <a:pt x="13766" y="812444"/>
                  </a:lnTo>
                  <a:lnTo>
                    <a:pt x="12192" y="813714"/>
                  </a:lnTo>
                  <a:lnTo>
                    <a:pt x="15189" y="813714"/>
                  </a:lnTo>
                  <a:lnTo>
                    <a:pt x="12242" y="816254"/>
                  </a:lnTo>
                  <a:lnTo>
                    <a:pt x="13030" y="816254"/>
                  </a:lnTo>
                  <a:lnTo>
                    <a:pt x="15049" y="817524"/>
                  </a:lnTo>
                  <a:lnTo>
                    <a:pt x="12979" y="817524"/>
                  </a:lnTo>
                  <a:lnTo>
                    <a:pt x="15976" y="818794"/>
                  </a:lnTo>
                  <a:lnTo>
                    <a:pt x="12788" y="821334"/>
                  </a:lnTo>
                  <a:lnTo>
                    <a:pt x="15024" y="820737"/>
                  </a:lnTo>
                  <a:lnTo>
                    <a:pt x="16471" y="822604"/>
                  </a:lnTo>
                  <a:lnTo>
                    <a:pt x="14058" y="822604"/>
                  </a:lnTo>
                  <a:lnTo>
                    <a:pt x="16027" y="825144"/>
                  </a:lnTo>
                  <a:lnTo>
                    <a:pt x="17360" y="825144"/>
                  </a:lnTo>
                  <a:lnTo>
                    <a:pt x="17640" y="825246"/>
                  </a:lnTo>
                  <a:lnTo>
                    <a:pt x="13716" y="826414"/>
                  </a:lnTo>
                  <a:lnTo>
                    <a:pt x="17360" y="826414"/>
                  </a:lnTo>
                  <a:lnTo>
                    <a:pt x="16116" y="829729"/>
                  </a:lnTo>
                  <a:lnTo>
                    <a:pt x="16814" y="830224"/>
                  </a:lnTo>
                  <a:lnTo>
                    <a:pt x="16598" y="830745"/>
                  </a:lnTo>
                  <a:lnTo>
                    <a:pt x="15989" y="830059"/>
                  </a:lnTo>
                  <a:lnTo>
                    <a:pt x="15938" y="830224"/>
                  </a:lnTo>
                  <a:lnTo>
                    <a:pt x="14503" y="830224"/>
                  </a:lnTo>
                  <a:lnTo>
                    <a:pt x="16433" y="831113"/>
                  </a:lnTo>
                  <a:lnTo>
                    <a:pt x="16281" y="831494"/>
                  </a:lnTo>
                  <a:lnTo>
                    <a:pt x="14503" y="831494"/>
                  </a:lnTo>
                  <a:lnTo>
                    <a:pt x="15240" y="832764"/>
                  </a:lnTo>
                  <a:lnTo>
                    <a:pt x="16814" y="832764"/>
                  </a:lnTo>
                  <a:lnTo>
                    <a:pt x="15290" y="834034"/>
                  </a:lnTo>
                  <a:lnTo>
                    <a:pt x="16370" y="835304"/>
                  </a:lnTo>
                  <a:lnTo>
                    <a:pt x="17157" y="834034"/>
                  </a:lnTo>
                  <a:lnTo>
                    <a:pt x="17551" y="835304"/>
                  </a:lnTo>
                  <a:lnTo>
                    <a:pt x="16370" y="835304"/>
                  </a:lnTo>
                  <a:lnTo>
                    <a:pt x="15494" y="835304"/>
                  </a:lnTo>
                  <a:lnTo>
                    <a:pt x="15290" y="836574"/>
                  </a:lnTo>
                  <a:lnTo>
                    <a:pt x="20358" y="837844"/>
                  </a:lnTo>
                  <a:lnTo>
                    <a:pt x="12293" y="842924"/>
                  </a:lnTo>
                  <a:lnTo>
                    <a:pt x="17094" y="843724"/>
                  </a:lnTo>
                  <a:lnTo>
                    <a:pt x="19164" y="843724"/>
                  </a:lnTo>
                  <a:lnTo>
                    <a:pt x="32461" y="843724"/>
                  </a:lnTo>
                  <a:lnTo>
                    <a:pt x="34366" y="842924"/>
                  </a:lnTo>
                  <a:lnTo>
                    <a:pt x="36436" y="844194"/>
                  </a:lnTo>
                  <a:lnTo>
                    <a:pt x="35890" y="845464"/>
                  </a:lnTo>
                  <a:lnTo>
                    <a:pt x="35102" y="845908"/>
                  </a:lnTo>
                  <a:lnTo>
                    <a:pt x="35102" y="850544"/>
                  </a:lnTo>
                  <a:lnTo>
                    <a:pt x="34569" y="851319"/>
                  </a:lnTo>
                  <a:lnTo>
                    <a:pt x="34569" y="854354"/>
                  </a:lnTo>
                  <a:lnTo>
                    <a:pt x="34061" y="855256"/>
                  </a:lnTo>
                  <a:lnTo>
                    <a:pt x="33642" y="855129"/>
                  </a:lnTo>
                  <a:lnTo>
                    <a:pt x="33642" y="855992"/>
                  </a:lnTo>
                  <a:lnTo>
                    <a:pt x="33134" y="856894"/>
                  </a:lnTo>
                  <a:lnTo>
                    <a:pt x="33578" y="858164"/>
                  </a:lnTo>
                  <a:lnTo>
                    <a:pt x="30048" y="856894"/>
                  </a:lnTo>
                  <a:lnTo>
                    <a:pt x="33642" y="855992"/>
                  </a:lnTo>
                  <a:lnTo>
                    <a:pt x="33642" y="855129"/>
                  </a:lnTo>
                  <a:lnTo>
                    <a:pt x="32766" y="854837"/>
                  </a:lnTo>
                  <a:lnTo>
                    <a:pt x="31661" y="854468"/>
                  </a:lnTo>
                  <a:lnTo>
                    <a:pt x="31318" y="854354"/>
                  </a:lnTo>
                  <a:lnTo>
                    <a:pt x="31572" y="854354"/>
                  </a:lnTo>
                  <a:lnTo>
                    <a:pt x="32766" y="854837"/>
                  </a:lnTo>
                  <a:lnTo>
                    <a:pt x="32842" y="854354"/>
                  </a:lnTo>
                  <a:lnTo>
                    <a:pt x="34569" y="854354"/>
                  </a:lnTo>
                  <a:lnTo>
                    <a:pt x="34569" y="851319"/>
                  </a:lnTo>
                  <a:lnTo>
                    <a:pt x="34226" y="851814"/>
                  </a:lnTo>
                  <a:lnTo>
                    <a:pt x="32791" y="851814"/>
                  </a:lnTo>
                  <a:lnTo>
                    <a:pt x="32791" y="853084"/>
                  </a:lnTo>
                  <a:lnTo>
                    <a:pt x="31661" y="853084"/>
                  </a:lnTo>
                  <a:lnTo>
                    <a:pt x="32626" y="851966"/>
                  </a:lnTo>
                  <a:lnTo>
                    <a:pt x="32791" y="853084"/>
                  </a:lnTo>
                  <a:lnTo>
                    <a:pt x="32791" y="851814"/>
                  </a:lnTo>
                  <a:lnTo>
                    <a:pt x="33858" y="850544"/>
                  </a:lnTo>
                  <a:lnTo>
                    <a:pt x="35102" y="850544"/>
                  </a:lnTo>
                  <a:lnTo>
                    <a:pt x="35102" y="845908"/>
                  </a:lnTo>
                  <a:lnTo>
                    <a:pt x="35001" y="848004"/>
                  </a:lnTo>
                  <a:lnTo>
                    <a:pt x="34023" y="848995"/>
                  </a:lnTo>
                  <a:lnTo>
                    <a:pt x="32156" y="848474"/>
                  </a:lnTo>
                  <a:lnTo>
                    <a:pt x="32156" y="850544"/>
                  </a:lnTo>
                  <a:lnTo>
                    <a:pt x="30873" y="851814"/>
                  </a:lnTo>
                  <a:lnTo>
                    <a:pt x="28816" y="851814"/>
                  </a:lnTo>
                  <a:lnTo>
                    <a:pt x="29298" y="850544"/>
                  </a:lnTo>
                  <a:lnTo>
                    <a:pt x="29794" y="849274"/>
                  </a:lnTo>
                  <a:lnTo>
                    <a:pt x="32054" y="850544"/>
                  </a:lnTo>
                  <a:lnTo>
                    <a:pt x="32156" y="848474"/>
                  </a:lnTo>
                  <a:lnTo>
                    <a:pt x="30530" y="848004"/>
                  </a:lnTo>
                  <a:lnTo>
                    <a:pt x="32791" y="848004"/>
                  </a:lnTo>
                  <a:lnTo>
                    <a:pt x="33134" y="846734"/>
                  </a:lnTo>
                  <a:lnTo>
                    <a:pt x="33782" y="848004"/>
                  </a:lnTo>
                  <a:lnTo>
                    <a:pt x="35001" y="848004"/>
                  </a:lnTo>
                  <a:lnTo>
                    <a:pt x="35001" y="845959"/>
                  </a:lnTo>
                  <a:lnTo>
                    <a:pt x="33578" y="846734"/>
                  </a:lnTo>
                  <a:lnTo>
                    <a:pt x="30340" y="845464"/>
                  </a:lnTo>
                  <a:lnTo>
                    <a:pt x="31369" y="844194"/>
                  </a:lnTo>
                  <a:lnTo>
                    <a:pt x="29502" y="844194"/>
                  </a:lnTo>
                  <a:lnTo>
                    <a:pt x="29502" y="848004"/>
                  </a:lnTo>
                  <a:lnTo>
                    <a:pt x="29108" y="849274"/>
                  </a:lnTo>
                  <a:lnTo>
                    <a:pt x="29006" y="848004"/>
                  </a:lnTo>
                  <a:lnTo>
                    <a:pt x="29502" y="848004"/>
                  </a:lnTo>
                  <a:lnTo>
                    <a:pt x="29502" y="844194"/>
                  </a:lnTo>
                  <a:lnTo>
                    <a:pt x="19862" y="844194"/>
                  </a:lnTo>
                  <a:lnTo>
                    <a:pt x="16573" y="844194"/>
                  </a:lnTo>
                  <a:lnTo>
                    <a:pt x="16814" y="845464"/>
                  </a:lnTo>
                  <a:lnTo>
                    <a:pt x="17462" y="845464"/>
                  </a:lnTo>
                  <a:lnTo>
                    <a:pt x="16675" y="846734"/>
                  </a:lnTo>
                  <a:lnTo>
                    <a:pt x="18986" y="846734"/>
                  </a:lnTo>
                  <a:lnTo>
                    <a:pt x="19126" y="848004"/>
                  </a:lnTo>
                  <a:lnTo>
                    <a:pt x="20599" y="848004"/>
                  </a:lnTo>
                  <a:lnTo>
                    <a:pt x="22275" y="849274"/>
                  </a:lnTo>
                  <a:lnTo>
                    <a:pt x="20154" y="849274"/>
                  </a:lnTo>
                  <a:lnTo>
                    <a:pt x="18923" y="848093"/>
                  </a:lnTo>
                  <a:lnTo>
                    <a:pt x="17551" y="849274"/>
                  </a:lnTo>
                  <a:lnTo>
                    <a:pt x="19570" y="849274"/>
                  </a:lnTo>
                  <a:lnTo>
                    <a:pt x="20599" y="851814"/>
                  </a:lnTo>
                  <a:lnTo>
                    <a:pt x="20853" y="850544"/>
                  </a:lnTo>
                  <a:lnTo>
                    <a:pt x="22961" y="851814"/>
                  </a:lnTo>
                  <a:lnTo>
                    <a:pt x="20904" y="851814"/>
                  </a:lnTo>
                  <a:lnTo>
                    <a:pt x="19964" y="853084"/>
                  </a:lnTo>
                  <a:lnTo>
                    <a:pt x="18415" y="851877"/>
                  </a:lnTo>
                  <a:lnTo>
                    <a:pt x="18046" y="853084"/>
                  </a:lnTo>
                  <a:lnTo>
                    <a:pt x="17551" y="853084"/>
                  </a:lnTo>
                  <a:lnTo>
                    <a:pt x="16878" y="853998"/>
                  </a:lnTo>
                  <a:lnTo>
                    <a:pt x="19100" y="853516"/>
                  </a:lnTo>
                  <a:lnTo>
                    <a:pt x="18884" y="853084"/>
                  </a:lnTo>
                  <a:lnTo>
                    <a:pt x="19380" y="853084"/>
                  </a:lnTo>
                  <a:lnTo>
                    <a:pt x="19926" y="853338"/>
                  </a:lnTo>
                  <a:lnTo>
                    <a:pt x="21145" y="853084"/>
                  </a:lnTo>
                  <a:lnTo>
                    <a:pt x="20548" y="853630"/>
                  </a:lnTo>
                  <a:lnTo>
                    <a:pt x="22072" y="854354"/>
                  </a:lnTo>
                  <a:lnTo>
                    <a:pt x="19786" y="854354"/>
                  </a:lnTo>
                  <a:lnTo>
                    <a:pt x="18440" y="855624"/>
                  </a:lnTo>
                  <a:lnTo>
                    <a:pt x="16814" y="856894"/>
                  </a:lnTo>
                  <a:lnTo>
                    <a:pt x="22123" y="856894"/>
                  </a:lnTo>
                  <a:lnTo>
                    <a:pt x="22428" y="858164"/>
                  </a:lnTo>
                  <a:lnTo>
                    <a:pt x="23850" y="858164"/>
                  </a:lnTo>
                  <a:lnTo>
                    <a:pt x="25171" y="859434"/>
                  </a:lnTo>
                  <a:lnTo>
                    <a:pt x="22072" y="859434"/>
                  </a:lnTo>
                  <a:lnTo>
                    <a:pt x="22567" y="860704"/>
                  </a:lnTo>
                  <a:lnTo>
                    <a:pt x="19075" y="859434"/>
                  </a:lnTo>
                  <a:lnTo>
                    <a:pt x="18148" y="861974"/>
                  </a:lnTo>
                  <a:lnTo>
                    <a:pt x="21640" y="863244"/>
                  </a:lnTo>
                  <a:lnTo>
                    <a:pt x="21386" y="864514"/>
                  </a:lnTo>
                  <a:lnTo>
                    <a:pt x="19862" y="864514"/>
                  </a:lnTo>
                  <a:lnTo>
                    <a:pt x="20599" y="865784"/>
                  </a:lnTo>
                  <a:lnTo>
                    <a:pt x="21539" y="865784"/>
                  </a:lnTo>
                  <a:lnTo>
                    <a:pt x="22860" y="867054"/>
                  </a:lnTo>
                  <a:lnTo>
                    <a:pt x="19862" y="867054"/>
                  </a:lnTo>
                  <a:lnTo>
                    <a:pt x="22123" y="868324"/>
                  </a:lnTo>
                  <a:lnTo>
                    <a:pt x="24777" y="868324"/>
                  </a:lnTo>
                  <a:lnTo>
                    <a:pt x="26695" y="869594"/>
                  </a:lnTo>
                  <a:lnTo>
                    <a:pt x="24828" y="870864"/>
                  </a:lnTo>
                  <a:lnTo>
                    <a:pt x="26212" y="869594"/>
                  </a:lnTo>
                  <a:lnTo>
                    <a:pt x="23647" y="870864"/>
                  </a:lnTo>
                  <a:lnTo>
                    <a:pt x="24295" y="870864"/>
                  </a:lnTo>
                  <a:lnTo>
                    <a:pt x="26949" y="872134"/>
                  </a:lnTo>
                  <a:lnTo>
                    <a:pt x="27482" y="872134"/>
                  </a:lnTo>
                  <a:lnTo>
                    <a:pt x="27533" y="870864"/>
                  </a:lnTo>
                  <a:lnTo>
                    <a:pt x="28270" y="870864"/>
                  </a:lnTo>
                  <a:lnTo>
                    <a:pt x="28219" y="869594"/>
                  </a:lnTo>
                  <a:lnTo>
                    <a:pt x="29743" y="870864"/>
                  </a:lnTo>
                  <a:lnTo>
                    <a:pt x="29108" y="869594"/>
                  </a:lnTo>
                  <a:lnTo>
                    <a:pt x="28765" y="868324"/>
                  </a:lnTo>
                  <a:lnTo>
                    <a:pt x="29006" y="867054"/>
                  </a:lnTo>
                  <a:lnTo>
                    <a:pt x="31470" y="867054"/>
                  </a:lnTo>
                  <a:lnTo>
                    <a:pt x="29603" y="865784"/>
                  </a:lnTo>
                  <a:lnTo>
                    <a:pt x="32054" y="867054"/>
                  </a:lnTo>
                  <a:lnTo>
                    <a:pt x="31470" y="868324"/>
                  </a:lnTo>
                  <a:lnTo>
                    <a:pt x="33185" y="868324"/>
                  </a:lnTo>
                  <a:lnTo>
                    <a:pt x="32791" y="869594"/>
                  </a:lnTo>
                  <a:lnTo>
                    <a:pt x="30137" y="869594"/>
                  </a:lnTo>
                  <a:lnTo>
                    <a:pt x="31521" y="870864"/>
                  </a:lnTo>
                  <a:lnTo>
                    <a:pt x="30530" y="870864"/>
                  </a:lnTo>
                  <a:lnTo>
                    <a:pt x="31076" y="872134"/>
                  </a:lnTo>
                  <a:lnTo>
                    <a:pt x="30340" y="872134"/>
                  </a:lnTo>
                  <a:lnTo>
                    <a:pt x="29743" y="873404"/>
                  </a:lnTo>
                  <a:lnTo>
                    <a:pt x="28562" y="873404"/>
                  </a:lnTo>
                  <a:lnTo>
                    <a:pt x="26949" y="874674"/>
                  </a:lnTo>
                  <a:lnTo>
                    <a:pt x="27482" y="874674"/>
                  </a:lnTo>
                  <a:lnTo>
                    <a:pt x="25565" y="875944"/>
                  </a:lnTo>
                  <a:lnTo>
                    <a:pt x="24561" y="874674"/>
                  </a:lnTo>
                  <a:lnTo>
                    <a:pt x="23558" y="873404"/>
                  </a:lnTo>
                  <a:lnTo>
                    <a:pt x="24434" y="874674"/>
                  </a:lnTo>
                  <a:lnTo>
                    <a:pt x="23114" y="874674"/>
                  </a:lnTo>
                  <a:lnTo>
                    <a:pt x="23698" y="875944"/>
                  </a:lnTo>
                  <a:lnTo>
                    <a:pt x="27876" y="877214"/>
                  </a:lnTo>
                  <a:lnTo>
                    <a:pt x="28549" y="876833"/>
                  </a:lnTo>
                  <a:lnTo>
                    <a:pt x="26898" y="875944"/>
                  </a:lnTo>
                  <a:lnTo>
                    <a:pt x="26212" y="875944"/>
                  </a:lnTo>
                  <a:lnTo>
                    <a:pt x="29400" y="874674"/>
                  </a:lnTo>
                  <a:lnTo>
                    <a:pt x="29794" y="874674"/>
                  </a:lnTo>
                  <a:lnTo>
                    <a:pt x="31521" y="873404"/>
                  </a:lnTo>
                  <a:lnTo>
                    <a:pt x="31915" y="873404"/>
                  </a:lnTo>
                  <a:lnTo>
                    <a:pt x="32054" y="874674"/>
                  </a:lnTo>
                  <a:lnTo>
                    <a:pt x="30238" y="874674"/>
                  </a:lnTo>
                  <a:lnTo>
                    <a:pt x="31572" y="875944"/>
                  </a:lnTo>
                  <a:lnTo>
                    <a:pt x="30137" y="875944"/>
                  </a:lnTo>
                  <a:lnTo>
                    <a:pt x="33578" y="877214"/>
                  </a:lnTo>
                  <a:lnTo>
                    <a:pt x="31610" y="878484"/>
                  </a:lnTo>
                  <a:lnTo>
                    <a:pt x="31750" y="878903"/>
                  </a:lnTo>
                  <a:lnTo>
                    <a:pt x="32791" y="878484"/>
                  </a:lnTo>
                  <a:lnTo>
                    <a:pt x="32105" y="879754"/>
                  </a:lnTo>
                  <a:lnTo>
                    <a:pt x="31051" y="880452"/>
                  </a:lnTo>
                  <a:lnTo>
                    <a:pt x="32651" y="881024"/>
                  </a:lnTo>
                  <a:lnTo>
                    <a:pt x="30899" y="880554"/>
                  </a:lnTo>
                  <a:lnTo>
                    <a:pt x="30187" y="881024"/>
                  </a:lnTo>
                  <a:lnTo>
                    <a:pt x="31076" y="881024"/>
                  </a:lnTo>
                  <a:lnTo>
                    <a:pt x="31318" y="882294"/>
                  </a:lnTo>
                  <a:lnTo>
                    <a:pt x="32943" y="882294"/>
                  </a:lnTo>
                  <a:lnTo>
                    <a:pt x="32105" y="883564"/>
                  </a:lnTo>
                  <a:lnTo>
                    <a:pt x="31076" y="883564"/>
                  </a:lnTo>
                  <a:lnTo>
                    <a:pt x="30238" y="883894"/>
                  </a:lnTo>
                  <a:lnTo>
                    <a:pt x="29895" y="886104"/>
                  </a:lnTo>
                  <a:lnTo>
                    <a:pt x="30632" y="886104"/>
                  </a:lnTo>
                  <a:lnTo>
                    <a:pt x="28270" y="887374"/>
                  </a:lnTo>
                  <a:lnTo>
                    <a:pt x="32651" y="887374"/>
                  </a:lnTo>
                  <a:lnTo>
                    <a:pt x="29603" y="888644"/>
                  </a:lnTo>
                  <a:lnTo>
                    <a:pt x="31762" y="888644"/>
                  </a:lnTo>
                  <a:lnTo>
                    <a:pt x="30924" y="889914"/>
                  </a:lnTo>
                  <a:lnTo>
                    <a:pt x="29794" y="889914"/>
                  </a:lnTo>
                  <a:lnTo>
                    <a:pt x="29603" y="888644"/>
                  </a:lnTo>
                  <a:lnTo>
                    <a:pt x="28270" y="888644"/>
                  </a:lnTo>
                  <a:lnTo>
                    <a:pt x="28270" y="889914"/>
                  </a:lnTo>
                  <a:lnTo>
                    <a:pt x="30137" y="891184"/>
                  </a:lnTo>
                  <a:lnTo>
                    <a:pt x="32550" y="889914"/>
                  </a:lnTo>
                  <a:lnTo>
                    <a:pt x="34963" y="888644"/>
                  </a:lnTo>
                  <a:lnTo>
                    <a:pt x="34366" y="891184"/>
                  </a:lnTo>
                  <a:lnTo>
                    <a:pt x="31267" y="891184"/>
                  </a:lnTo>
                  <a:lnTo>
                    <a:pt x="30924" y="892454"/>
                  </a:lnTo>
                  <a:lnTo>
                    <a:pt x="26504" y="892454"/>
                  </a:lnTo>
                  <a:lnTo>
                    <a:pt x="29794" y="893724"/>
                  </a:lnTo>
                  <a:lnTo>
                    <a:pt x="28663" y="894994"/>
                  </a:lnTo>
                  <a:lnTo>
                    <a:pt x="30086" y="896264"/>
                  </a:lnTo>
                  <a:lnTo>
                    <a:pt x="29057" y="898804"/>
                  </a:lnTo>
                  <a:lnTo>
                    <a:pt x="30924" y="898804"/>
                  </a:lnTo>
                  <a:lnTo>
                    <a:pt x="30873" y="897534"/>
                  </a:lnTo>
                  <a:lnTo>
                    <a:pt x="32105" y="898804"/>
                  </a:lnTo>
                  <a:lnTo>
                    <a:pt x="40614" y="898804"/>
                  </a:lnTo>
                  <a:lnTo>
                    <a:pt x="38150" y="900353"/>
                  </a:lnTo>
                  <a:lnTo>
                    <a:pt x="38150" y="921664"/>
                  </a:lnTo>
                  <a:lnTo>
                    <a:pt x="38150" y="922934"/>
                  </a:lnTo>
                  <a:lnTo>
                    <a:pt x="37299" y="922934"/>
                  </a:lnTo>
                  <a:lnTo>
                    <a:pt x="37299" y="923772"/>
                  </a:lnTo>
                  <a:lnTo>
                    <a:pt x="29895" y="922934"/>
                  </a:lnTo>
                  <a:lnTo>
                    <a:pt x="33832" y="920673"/>
                  </a:lnTo>
                  <a:lnTo>
                    <a:pt x="36512" y="922566"/>
                  </a:lnTo>
                  <a:lnTo>
                    <a:pt x="36855" y="923048"/>
                  </a:lnTo>
                  <a:lnTo>
                    <a:pt x="37299" y="923772"/>
                  </a:lnTo>
                  <a:lnTo>
                    <a:pt x="37299" y="922934"/>
                  </a:lnTo>
                  <a:lnTo>
                    <a:pt x="37172" y="922934"/>
                  </a:lnTo>
                  <a:lnTo>
                    <a:pt x="37147" y="922794"/>
                  </a:lnTo>
                  <a:lnTo>
                    <a:pt x="37020" y="922934"/>
                  </a:lnTo>
                  <a:lnTo>
                    <a:pt x="36918" y="921664"/>
                  </a:lnTo>
                  <a:lnTo>
                    <a:pt x="37147" y="922794"/>
                  </a:lnTo>
                  <a:lnTo>
                    <a:pt x="38150" y="921664"/>
                  </a:lnTo>
                  <a:lnTo>
                    <a:pt x="38150" y="900353"/>
                  </a:lnTo>
                  <a:lnTo>
                    <a:pt x="37807" y="900569"/>
                  </a:lnTo>
                  <a:lnTo>
                    <a:pt x="37807" y="907694"/>
                  </a:lnTo>
                  <a:lnTo>
                    <a:pt x="36626" y="908964"/>
                  </a:lnTo>
                  <a:lnTo>
                    <a:pt x="36626" y="914044"/>
                  </a:lnTo>
                  <a:lnTo>
                    <a:pt x="36626" y="916584"/>
                  </a:lnTo>
                  <a:lnTo>
                    <a:pt x="36626" y="919124"/>
                  </a:lnTo>
                  <a:lnTo>
                    <a:pt x="35890" y="920394"/>
                  </a:lnTo>
                  <a:lnTo>
                    <a:pt x="35750" y="920394"/>
                  </a:lnTo>
                  <a:lnTo>
                    <a:pt x="32004" y="919124"/>
                  </a:lnTo>
                  <a:lnTo>
                    <a:pt x="32054" y="917854"/>
                  </a:lnTo>
                  <a:lnTo>
                    <a:pt x="33680" y="919124"/>
                  </a:lnTo>
                  <a:lnTo>
                    <a:pt x="35864" y="919124"/>
                  </a:lnTo>
                  <a:lnTo>
                    <a:pt x="35928" y="918514"/>
                  </a:lnTo>
                  <a:lnTo>
                    <a:pt x="35991" y="917854"/>
                  </a:lnTo>
                  <a:lnTo>
                    <a:pt x="35953" y="918527"/>
                  </a:lnTo>
                  <a:lnTo>
                    <a:pt x="36626" y="919124"/>
                  </a:lnTo>
                  <a:lnTo>
                    <a:pt x="36626" y="916584"/>
                  </a:lnTo>
                  <a:lnTo>
                    <a:pt x="35153" y="917854"/>
                  </a:lnTo>
                  <a:lnTo>
                    <a:pt x="33680" y="917854"/>
                  </a:lnTo>
                  <a:lnTo>
                    <a:pt x="33731" y="916584"/>
                  </a:lnTo>
                  <a:lnTo>
                    <a:pt x="36626" y="916584"/>
                  </a:lnTo>
                  <a:lnTo>
                    <a:pt x="36626" y="914044"/>
                  </a:lnTo>
                  <a:lnTo>
                    <a:pt x="33629" y="914044"/>
                  </a:lnTo>
                  <a:lnTo>
                    <a:pt x="33578" y="912774"/>
                  </a:lnTo>
                  <a:lnTo>
                    <a:pt x="36576" y="912774"/>
                  </a:lnTo>
                  <a:lnTo>
                    <a:pt x="36626" y="914044"/>
                  </a:lnTo>
                  <a:lnTo>
                    <a:pt x="36626" y="908964"/>
                  </a:lnTo>
                  <a:lnTo>
                    <a:pt x="34023" y="908964"/>
                  </a:lnTo>
                  <a:lnTo>
                    <a:pt x="32207" y="908964"/>
                  </a:lnTo>
                  <a:lnTo>
                    <a:pt x="31267" y="906424"/>
                  </a:lnTo>
                  <a:lnTo>
                    <a:pt x="32842" y="906424"/>
                  </a:lnTo>
                  <a:lnTo>
                    <a:pt x="34772" y="905319"/>
                  </a:lnTo>
                  <a:lnTo>
                    <a:pt x="35788" y="906424"/>
                  </a:lnTo>
                  <a:lnTo>
                    <a:pt x="36144" y="906424"/>
                  </a:lnTo>
                  <a:lnTo>
                    <a:pt x="35445" y="907694"/>
                  </a:lnTo>
                  <a:lnTo>
                    <a:pt x="34366" y="907694"/>
                  </a:lnTo>
                  <a:lnTo>
                    <a:pt x="34023" y="908964"/>
                  </a:lnTo>
                  <a:lnTo>
                    <a:pt x="37807" y="907694"/>
                  </a:lnTo>
                  <a:lnTo>
                    <a:pt x="37807" y="900569"/>
                  </a:lnTo>
                  <a:lnTo>
                    <a:pt x="32499" y="903884"/>
                  </a:lnTo>
                  <a:lnTo>
                    <a:pt x="32372" y="903884"/>
                  </a:lnTo>
                  <a:lnTo>
                    <a:pt x="32893" y="905154"/>
                  </a:lnTo>
                  <a:lnTo>
                    <a:pt x="33426" y="904163"/>
                  </a:lnTo>
                  <a:lnTo>
                    <a:pt x="36626" y="905154"/>
                  </a:lnTo>
                  <a:lnTo>
                    <a:pt x="35052" y="905154"/>
                  </a:lnTo>
                  <a:lnTo>
                    <a:pt x="34620" y="905154"/>
                  </a:lnTo>
                  <a:lnTo>
                    <a:pt x="32893" y="905154"/>
                  </a:lnTo>
                  <a:lnTo>
                    <a:pt x="31953" y="905154"/>
                  </a:lnTo>
                  <a:lnTo>
                    <a:pt x="30530" y="903884"/>
                  </a:lnTo>
                  <a:lnTo>
                    <a:pt x="30861" y="903566"/>
                  </a:lnTo>
                  <a:lnTo>
                    <a:pt x="29057" y="901344"/>
                  </a:lnTo>
                  <a:lnTo>
                    <a:pt x="26695" y="902614"/>
                  </a:lnTo>
                  <a:lnTo>
                    <a:pt x="27241" y="903884"/>
                  </a:lnTo>
                  <a:lnTo>
                    <a:pt x="24587" y="907694"/>
                  </a:lnTo>
                  <a:lnTo>
                    <a:pt x="27482" y="906424"/>
                  </a:lnTo>
                  <a:lnTo>
                    <a:pt x="28613" y="907694"/>
                  </a:lnTo>
                  <a:lnTo>
                    <a:pt x="26746" y="907694"/>
                  </a:lnTo>
                  <a:lnTo>
                    <a:pt x="25171" y="908964"/>
                  </a:lnTo>
                  <a:lnTo>
                    <a:pt x="27000" y="910234"/>
                  </a:lnTo>
                  <a:lnTo>
                    <a:pt x="26873" y="910742"/>
                  </a:lnTo>
                  <a:lnTo>
                    <a:pt x="27127" y="911440"/>
                  </a:lnTo>
                  <a:lnTo>
                    <a:pt x="26085" y="910932"/>
                  </a:lnTo>
                  <a:lnTo>
                    <a:pt x="25349" y="911504"/>
                  </a:lnTo>
                  <a:lnTo>
                    <a:pt x="27139" y="911504"/>
                  </a:lnTo>
                  <a:lnTo>
                    <a:pt x="27203" y="911669"/>
                  </a:lnTo>
                  <a:lnTo>
                    <a:pt x="27584" y="912774"/>
                  </a:lnTo>
                  <a:lnTo>
                    <a:pt x="25717" y="912774"/>
                  </a:lnTo>
                  <a:lnTo>
                    <a:pt x="27482" y="915314"/>
                  </a:lnTo>
                  <a:lnTo>
                    <a:pt x="24726" y="914044"/>
                  </a:lnTo>
                  <a:lnTo>
                    <a:pt x="23406" y="916584"/>
                  </a:lnTo>
                  <a:lnTo>
                    <a:pt x="26746" y="916584"/>
                  </a:lnTo>
                  <a:lnTo>
                    <a:pt x="28524" y="917854"/>
                  </a:lnTo>
                  <a:lnTo>
                    <a:pt x="28371" y="917854"/>
                  </a:lnTo>
                  <a:lnTo>
                    <a:pt x="29108" y="919124"/>
                  </a:lnTo>
                  <a:lnTo>
                    <a:pt x="25958" y="919124"/>
                  </a:lnTo>
                  <a:lnTo>
                    <a:pt x="25958" y="920394"/>
                  </a:lnTo>
                  <a:lnTo>
                    <a:pt x="28130" y="920394"/>
                  </a:lnTo>
                  <a:lnTo>
                    <a:pt x="28270" y="921664"/>
                  </a:lnTo>
                  <a:lnTo>
                    <a:pt x="26847" y="921664"/>
                  </a:lnTo>
                  <a:lnTo>
                    <a:pt x="24688" y="924204"/>
                  </a:lnTo>
                  <a:lnTo>
                    <a:pt x="25958" y="924204"/>
                  </a:lnTo>
                  <a:lnTo>
                    <a:pt x="29006" y="922934"/>
                  </a:lnTo>
                  <a:lnTo>
                    <a:pt x="28524" y="925474"/>
                  </a:lnTo>
                  <a:lnTo>
                    <a:pt x="30530" y="924204"/>
                  </a:lnTo>
                  <a:lnTo>
                    <a:pt x="31521" y="924204"/>
                  </a:lnTo>
                  <a:lnTo>
                    <a:pt x="31318" y="925474"/>
                  </a:lnTo>
                  <a:lnTo>
                    <a:pt x="28524" y="925474"/>
                  </a:lnTo>
                  <a:lnTo>
                    <a:pt x="28270" y="925474"/>
                  </a:lnTo>
                  <a:lnTo>
                    <a:pt x="25958" y="925474"/>
                  </a:lnTo>
                  <a:lnTo>
                    <a:pt x="25565" y="926744"/>
                  </a:lnTo>
                  <a:lnTo>
                    <a:pt x="26746" y="926744"/>
                  </a:lnTo>
                  <a:lnTo>
                    <a:pt x="28232" y="925639"/>
                  </a:lnTo>
                  <a:lnTo>
                    <a:pt x="27978" y="926744"/>
                  </a:lnTo>
                  <a:lnTo>
                    <a:pt x="31915" y="925474"/>
                  </a:lnTo>
                  <a:lnTo>
                    <a:pt x="32054" y="926744"/>
                  </a:lnTo>
                  <a:lnTo>
                    <a:pt x="29006" y="926744"/>
                  </a:lnTo>
                  <a:lnTo>
                    <a:pt x="27381" y="928014"/>
                  </a:lnTo>
                  <a:lnTo>
                    <a:pt x="28270" y="928014"/>
                  </a:lnTo>
                  <a:lnTo>
                    <a:pt x="29006" y="929284"/>
                  </a:lnTo>
                  <a:lnTo>
                    <a:pt x="26695" y="929284"/>
                  </a:lnTo>
                  <a:lnTo>
                    <a:pt x="27482" y="930554"/>
                  </a:lnTo>
                  <a:lnTo>
                    <a:pt x="32207" y="930554"/>
                  </a:lnTo>
                  <a:lnTo>
                    <a:pt x="30480" y="931824"/>
                  </a:lnTo>
                  <a:lnTo>
                    <a:pt x="30734" y="931824"/>
                  </a:lnTo>
                  <a:lnTo>
                    <a:pt x="32550" y="930554"/>
                  </a:lnTo>
                  <a:lnTo>
                    <a:pt x="32791" y="931824"/>
                  </a:lnTo>
                  <a:lnTo>
                    <a:pt x="31711" y="931824"/>
                  </a:lnTo>
                  <a:lnTo>
                    <a:pt x="29298" y="933094"/>
                  </a:lnTo>
                  <a:lnTo>
                    <a:pt x="29006" y="934364"/>
                  </a:lnTo>
                  <a:lnTo>
                    <a:pt x="28422" y="934364"/>
                  </a:lnTo>
                  <a:lnTo>
                    <a:pt x="27482" y="935634"/>
                  </a:lnTo>
                  <a:lnTo>
                    <a:pt x="29400" y="936904"/>
                  </a:lnTo>
                  <a:lnTo>
                    <a:pt x="29845" y="935634"/>
                  </a:lnTo>
                  <a:lnTo>
                    <a:pt x="30530" y="936904"/>
                  </a:lnTo>
                  <a:lnTo>
                    <a:pt x="30429" y="938174"/>
                  </a:lnTo>
                  <a:lnTo>
                    <a:pt x="25171" y="938174"/>
                  </a:lnTo>
                  <a:lnTo>
                    <a:pt x="25958" y="939444"/>
                  </a:lnTo>
                  <a:lnTo>
                    <a:pt x="27978" y="939444"/>
                  </a:lnTo>
                  <a:lnTo>
                    <a:pt x="27482" y="940714"/>
                  </a:lnTo>
                  <a:lnTo>
                    <a:pt x="30429" y="940714"/>
                  </a:lnTo>
                  <a:lnTo>
                    <a:pt x="29845" y="941984"/>
                  </a:lnTo>
                  <a:lnTo>
                    <a:pt x="30530" y="943254"/>
                  </a:lnTo>
                  <a:lnTo>
                    <a:pt x="28168" y="943254"/>
                  </a:lnTo>
                  <a:lnTo>
                    <a:pt x="29057" y="944524"/>
                  </a:lnTo>
                  <a:lnTo>
                    <a:pt x="28270" y="944524"/>
                  </a:lnTo>
                  <a:lnTo>
                    <a:pt x="28790" y="944854"/>
                  </a:lnTo>
                  <a:lnTo>
                    <a:pt x="29794" y="944524"/>
                  </a:lnTo>
                  <a:lnTo>
                    <a:pt x="31026" y="944524"/>
                  </a:lnTo>
                  <a:lnTo>
                    <a:pt x="29756" y="945451"/>
                  </a:lnTo>
                  <a:lnTo>
                    <a:pt x="46558" y="945451"/>
                  </a:lnTo>
                  <a:lnTo>
                    <a:pt x="46418" y="944524"/>
                  </a:lnTo>
                  <a:lnTo>
                    <a:pt x="45085" y="944524"/>
                  </a:lnTo>
                  <a:lnTo>
                    <a:pt x="45326" y="943254"/>
                  </a:lnTo>
                  <a:lnTo>
                    <a:pt x="46456" y="943254"/>
                  </a:lnTo>
                  <a:lnTo>
                    <a:pt x="47840" y="944524"/>
                  </a:lnTo>
                  <a:lnTo>
                    <a:pt x="48133" y="944524"/>
                  </a:lnTo>
                  <a:lnTo>
                    <a:pt x="48920" y="944524"/>
                  </a:lnTo>
                  <a:lnTo>
                    <a:pt x="49161" y="944524"/>
                  </a:lnTo>
                  <a:lnTo>
                    <a:pt x="50393" y="945794"/>
                  </a:lnTo>
                  <a:lnTo>
                    <a:pt x="51384" y="944626"/>
                  </a:lnTo>
                  <a:lnTo>
                    <a:pt x="54229" y="945794"/>
                  </a:lnTo>
                  <a:lnTo>
                    <a:pt x="52616" y="946950"/>
                  </a:lnTo>
                  <a:lnTo>
                    <a:pt x="52755" y="947064"/>
                  </a:lnTo>
                  <a:lnTo>
                    <a:pt x="54038" y="947064"/>
                  </a:lnTo>
                  <a:lnTo>
                    <a:pt x="54965" y="948334"/>
                  </a:lnTo>
                  <a:lnTo>
                    <a:pt x="53390" y="948334"/>
                  </a:lnTo>
                  <a:lnTo>
                    <a:pt x="52654" y="949604"/>
                  </a:lnTo>
                  <a:lnTo>
                    <a:pt x="51917" y="949604"/>
                  </a:lnTo>
                  <a:lnTo>
                    <a:pt x="54864" y="952144"/>
                  </a:lnTo>
                  <a:lnTo>
                    <a:pt x="56984" y="953414"/>
                  </a:lnTo>
                  <a:lnTo>
                    <a:pt x="55702" y="954684"/>
                  </a:lnTo>
                  <a:lnTo>
                    <a:pt x="55016" y="954684"/>
                  </a:lnTo>
                  <a:lnTo>
                    <a:pt x="52946" y="953655"/>
                  </a:lnTo>
                  <a:lnTo>
                    <a:pt x="54178" y="954684"/>
                  </a:lnTo>
                  <a:lnTo>
                    <a:pt x="51231" y="955954"/>
                  </a:lnTo>
                  <a:lnTo>
                    <a:pt x="52552" y="955954"/>
                  </a:lnTo>
                  <a:lnTo>
                    <a:pt x="54229" y="957224"/>
                  </a:lnTo>
                  <a:lnTo>
                    <a:pt x="53390" y="955954"/>
                  </a:lnTo>
                  <a:lnTo>
                    <a:pt x="56248" y="955954"/>
                  </a:lnTo>
                  <a:lnTo>
                    <a:pt x="56591" y="957224"/>
                  </a:lnTo>
                  <a:lnTo>
                    <a:pt x="55702" y="957224"/>
                  </a:lnTo>
                  <a:lnTo>
                    <a:pt x="56248" y="958494"/>
                  </a:lnTo>
                  <a:lnTo>
                    <a:pt x="54178" y="958494"/>
                  </a:lnTo>
                  <a:lnTo>
                    <a:pt x="53936" y="957224"/>
                  </a:lnTo>
                  <a:lnTo>
                    <a:pt x="49212" y="957224"/>
                  </a:lnTo>
                  <a:lnTo>
                    <a:pt x="57823" y="959764"/>
                  </a:lnTo>
                  <a:lnTo>
                    <a:pt x="58013" y="961034"/>
                  </a:lnTo>
                  <a:lnTo>
                    <a:pt x="56984" y="961034"/>
                  </a:lnTo>
                  <a:lnTo>
                    <a:pt x="55702" y="959764"/>
                  </a:lnTo>
                  <a:lnTo>
                    <a:pt x="54965" y="961034"/>
                  </a:lnTo>
                  <a:lnTo>
                    <a:pt x="53936" y="962304"/>
                  </a:lnTo>
                  <a:lnTo>
                    <a:pt x="55702" y="962304"/>
                  </a:lnTo>
                  <a:lnTo>
                    <a:pt x="56832" y="963574"/>
                  </a:lnTo>
                  <a:lnTo>
                    <a:pt x="58851" y="963574"/>
                  </a:lnTo>
                  <a:lnTo>
                    <a:pt x="58610" y="962304"/>
                  </a:lnTo>
                  <a:lnTo>
                    <a:pt x="59385" y="962304"/>
                  </a:lnTo>
                  <a:lnTo>
                    <a:pt x="60274" y="961034"/>
                  </a:lnTo>
                  <a:lnTo>
                    <a:pt x="59143" y="961034"/>
                  </a:lnTo>
                  <a:lnTo>
                    <a:pt x="62141" y="959764"/>
                  </a:lnTo>
                  <a:lnTo>
                    <a:pt x="62585" y="959764"/>
                  </a:lnTo>
                  <a:lnTo>
                    <a:pt x="62953" y="958494"/>
                  </a:lnTo>
                  <a:lnTo>
                    <a:pt x="63207" y="957630"/>
                  </a:lnTo>
                  <a:lnTo>
                    <a:pt x="64211" y="958494"/>
                  </a:lnTo>
                  <a:lnTo>
                    <a:pt x="64897" y="957224"/>
                  </a:lnTo>
                  <a:lnTo>
                    <a:pt x="63322" y="957224"/>
                  </a:lnTo>
                  <a:lnTo>
                    <a:pt x="62738" y="957224"/>
                  </a:lnTo>
                  <a:lnTo>
                    <a:pt x="62801" y="957059"/>
                  </a:lnTo>
                  <a:lnTo>
                    <a:pt x="61899" y="957224"/>
                  </a:lnTo>
                  <a:lnTo>
                    <a:pt x="61302" y="957224"/>
                  </a:lnTo>
                  <a:lnTo>
                    <a:pt x="60274" y="955954"/>
                  </a:lnTo>
                  <a:lnTo>
                    <a:pt x="60667" y="955954"/>
                  </a:lnTo>
                  <a:lnTo>
                    <a:pt x="58407" y="954684"/>
                  </a:lnTo>
                  <a:lnTo>
                    <a:pt x="61798" y="954684"/>
                  </a:lnTo>
                  <a:lnTo>
                    <a:pt x="65290" y="952144"/>
                  </a:lnTo>
                  <a:lnTo>
                    <a:pt x="59042" y="950874"/>
                  </a:lnTo>
                  <a:lnTo>
                    <a:pt x="62649" y="948156"/>
                  </a:lnTo>
                  <a:lnTo>
                    <a:pt x="60223" y="947064"/>
                  </a:lnTo>
                  <a:lnTo>
                    <a:pt x="62395" y="945794"/>
                  </a:lnTo>
                  <a:lnTo>
                    <a:pt x="60325" y="944524"/>
                  </a:lnTo>
                  <a:lnTo>
                    <a:pt x="62585" y="944524"/>
                  </a:lnTo>
                  <a:lnTo>
                    <a:pt x="59436" y="941984"/>
                  </a:lnTo>
                  <a:lnTo>
                    <a:pt x="63665" y="936904"/>
                  </a:lnTo>
                  <a:lnTo>
                    <a:pt x="61061" y="935634"/>
                  </a:lnTo>
                  <a:lnTo>
                    <a:pt x="62979" y="935634"/>
                  </a:lnTo>
                  <a:lnTo>
                    <a:pt x="62928" y="934364"/>
                  </a:lnTo>
                  <a:lnTo>
                    <a:pt x="64109" y="934364"/>
                  </a:lnTo>
                  <a:lnTo>
                    <a:pt x="63614" y="933094"/>
                  </a:lnTo>
                  <a:lnTo>
                    <a:pt x="61849" y="933094"/>
                  </a:lnTo>
                  <a:lnTo>
                    <a:pt x="64109" y="931824"/>
                  </a:lnTo>
                  <a:lnTo>
                    <a:pt x="64604" y="930554"/>
                  </a:lnTo>
                  <a:lnTo>
                    <a:pt x="62433" y="931824"/>
                  </a:lnTo>
                  <a:lnTo>
                    <a:pt x="61849" y="931824"/>
                  </a:lnTo>
                  <a:lnTo>
                    <a:pt x="62928" y="929284"/>
                  </a:lnTo>
                  <a:lnTo>
                    <a:pt x="60667" y="926744"/>
                  </a:lnTo>
                  <a:lnTo>
                    <a:pt x="63373" y="925474"/>
                  </a:lnTo>
                  <a:lnTo>
                    <a:pt x="64211" y="924204"/>
                  </a:lnTo>
                  <a:lnTo>
                    <a:pt x="61658" y="925474"/>
                  </a:lnTo>
                  <a:lnTo>
                    <a:pt x="61061" y="924204"/>
                  </a:lnTo>
                  <a:lnTo>
                    <a:pt x="64211" y="924204"/>
                  </a:lnTo>
                  <a:lnTo>
                    <a:pt x="64503" y="924204"/>
                  </a:lnTo>
                  <a:lnTo>
                    <a:pt x="59436" y="921664"/>
                  </a:lnTo>
                  <a:lnTo>
                    <a:pt x="63373" y="920394"/>
                  </a:lnTo>
                  <a:lnTo>
                    <a:pt x="63868" y="920394"/>
                  </a:lnTo>
                  <a:lnTo>
                    <a:pt x="61607" y="919124"/>
                  </a:lnTo>
                  <a:lnTo>
                    <a:pt x="59347" y="917854"/>
                  </a:lnTo>
                  <a:lnTo>
                    <a:pt x="62585" y="919124"/>
                  </a:lnTo>
                  <a:lnTo>
                    <a:pt x="62826" y="917854"/>
                  </a:lnTo>
                  <a:lnTo>
                    <a:pt x="59588" y="917854"/>
                  </a:lnTo>
                  <a:lnTo>
                    <a:pt x="59880" y="916584"/>
                  </a:lnTo>
                  <a:lnTo>
                    <a:pt x="60325" y="915314"/>
                  </a:lnTo>
                  <a:lnTo>
                    <a:pt x="61747" y="914044"/>
                  </a:lnTo>
                  <a:lnTo>
                    <a:pt x="63715" y="912774"/>
                  </a:lnTo>
                  <a:lnTo>
                    <a:pt x="60325" y="911504"/>
                  </a:lnTo>
                  <a:lnTo>
                    <a:pt x="62979" y="911504"/>
                  </a:lnTo>
                  <a:lnTo>
                    <a:pt x="60274" y="910234"/>
                  </a:lnTo>
                  <a:lnTo>
                    <a:pt x="63373" y="910234"/>
                  </a:lnTo>
                  <a:lnTo>
                    <a:pt x="63474" y="908964"/>
                  </a:lnTo>
                  <a:lnTo>
                    <a:pt x="60820" y="908964"/>
                  </a:lnTo>
                  <a:lnTo>
                    <a:pt x="63373" y="907694"/>
                  </a:lnTo>
                  <a:lnTo>
                    <a:pt x="64312" y="906424"/>
                  </a:lnTo>
                  <a:lnTo>
                    <a:pt x="60960" y="907694"/>
                  </a:lnTo>
                  <a:lnTo>
                    <a:pt x="61061" y="906424"/>
                  </a:lnTo>
                  <a:lnTo>
                    <a:pt x="63271" y="905154"/>
                  </a:lnTo>
                  <a:lnTo>
                    <a:pt x="63157" y="903884"/>
                  </a:lnTo>
                  <a:lnTo>
                    <a:pt x="63030" y="902614"/>
                  </a:lnTo>
                  <a:lnTo>
                    <a:pt x="61061" y="901344"/>
                  </a:lnTo>
                  <a:lnTo>
                    <a:pt x="62001" y="900074"/>
                  </a:lnTo>
                  <a:lnTo>
                    <a:pt x="59588" y="900074"/>
                  </a:lnTo>
                  <a:lnTo>
                    <a:pt x="64401" y="898804"/>
                  </a:lnTo>
                  <a:lnTo>
                    <a:pt x="62242" y="898804"/>
                  </a:lnTo>
                  <a:lnTo>
                    <a:pt x="61391" y="898271"/>
                  </a:lnTo>
                  <a:lnTo>
                    <a:pt x="62585" y="897534"/>
                  </a:lnTo>
                  <a:lnTo>
                    <a:pt x="63576" y="896264"/>
                  </a:lnTo>
                  <a:lnTo>
                    <a:pt x="60375" y="897534"/>
                  </a:lnTo>
                  <a:lnTo>
                    <a:pt x="61112" y="897534"/>
                  </a:lnTo>
                  <a:lnTo>
                    <a:pt x="60909" y="897966"/>
                  </a:lnTo>
                  <a:lnTo>
                    <a:pt x="58166" y="896264"/>
                  </a:lnTo>
                  <a:lnTo>
                    <a:pt x="60274" y="897534"/>
                  </a:lnTo>
                  <a:lnTo>
                    <a:pt x="60274" y="896264"/>
                  </a:lnTo>
                  <a:lnTo>
                    <a:pt x="62191" y="896264"/>
                  </a:lnTo>
                  <a:lnTo>
                    <a:pt x="60274" y="894994"/>
                  </a:lnTo>
                  <a:lnTo>
                    <a:pt x="60820" y="894994"/>
                  </a:lnTo>
                  <a:lnTo>
                    <a:pt x="62534" y="893724"/>
                  </a:lnTo>
                  <a:lnTo>
                    <a:pt x="61061" y="893724"/>
                  </a:lnTo>
                  <a:lnTo>
                    <a:pt x="60083" y="891184"/>
                  </a:lnTo>
                  <a:lnTo>
                    <a:pt x="62788" y="887374"/>
                  </a:lnTo>
                  <a:lnTo>
                    <a:pt x="59537" y="886104"/>
                  </a:lnTo>
                  <a:lnTo>
                    <a:pt x="62534" y="886104"/>
                  </a:lnTo>
                  <a:lnTo>
                    <a:pt x="61163" y="884834"/>
                  </a:lnTo>
                  <a:lnTo>
                    <a:pt x="61950" y="884834"/>
                  </a:lnTo>
                  <a:lnTo>
                    <a:pt x="61010" y="883564"/>
                  </a:lnTo>
                  <a:lnTo>
                    <a:pt x="64058" y="883564"/>
                  </a:lnTo>
                  <a:lnTo>
                    <a:pt x="65290" y="882294"/>
                  </a:lnTo>
                  <a:lnTo>
                    <a:pt x="60769" y="883564"/>
                  </a:lnTo>
                  <a:lnTo>
                    <a:pt x="61010" y="882294"/>
                  </a:lnTo>
                  <a:lnTo>
                    <a:pt x="59385" y="882294"/>
                  </a:lnTo>
                  <a:lnTo>
                    <a:pt x="59486" y="881024"/>
                  </a:lnTo>
                  <a:lnTo>
                    <a:pt x="62534" y="881024"/>
                  </a:lnTo>
                  <a:lnTo>
                    <a:pt x="62484" y="879754"/>
                  </a:lnTo>
                  <a:lnTo>
                    <a:pt x="58902" y="879754"/>
                  </a:lnTo>
                  <a:lnTo>
                    <a:pt x="60274" y="878484"/>
                  </a:lnTo>
                  <a:lnTo>
                    <a:pt x="57086" y="878484"/>
                  </a:lnTo>
                  <a:lnTo>
                    <a:pt x="57086" y="912774"/>
                  </a:lnTo>
                  <a:lnTo>
                    <a:pt x="56388" y="912469"/>
                  </a:lnTo>
                  <a:lnTo>
                    <a:pt x="56388" y="921664"/>
                  </a:lnTo>
                  <a:lnTo>
                    <a:pt x="55511" y="921664"/>
                  </a:lnTo>
                  <a:lnTo>
                    <a:pt x="55511" y="944524"/>
                  </a:lnTo>
                  <a:lnTo>
                    <a:pt x="51473" y="944524"/>
                  </a:lnTo>
                  <a:lnTo>
                    <a:pt x="50914" y="943559"/>
                  </a:lnTo>
                  <a:lnTo>
                    <a:pt x="48920" y="944245"/>
                  </a:lnTo>
                  <a:lnTo>
                    <a:pt x="48920" y="943254"/>
                  </a:lnTo>
                  <a:lnTo>
                    <a:pt x="48133" y="943254"/>
                  </a:lnTo>
                  <a:lnTo>
                    <a:pt x="45821" y="941984"/>
                  </a:lnTo>
                  <a:lnTo>
                    <a:pt x="46266" y="941984"/>
                  </a:lnTo>
                  <a:lnTo>
                    <a:pt x="45821" y="940714"/>
                  </a:lnTo>
                  <a:lnTo>
                    <a:pt x="45288" y="940714"/>
                  </a:lnTo>
                  <a:lnTo>
                    <a:pt x="48425" y="939444"/>
                  </a:lnTo>
                  <a:lnTo>
                    <a:pt x="45821" y="939444"/>
                  </a:lnTo>
                  <a:lnTo>
                    <a:pt x="47498" y="938174"/>
                  </a:lnTo>
                  <a:lnTo>
                    <a:pt x="46507" y="938174"/>
                  </a:lnTo>
                  <a:lnTo>
                    <a:pt x="46659" y="936904"/>
                  </a:lnTo>
                  <a:lnTo>
                    <a:pt x="49072" y="936904"/>
                  </a:lnTo>
                  <a:lnTo>
                    <a:pt x="43611" y="935634"/>
                  </a:lnTo>
                  <a:lnTo>
                    <a:pt x="46062" y="935634"/>
                  </a:lnTo>
                  <a:lnTo>
                    <a:pt x="45034" y="934364"/>
                  </a:lnTo>
                  <a:lnTo>
                    <a:pt x="47104" y="934364"/>
                  </a:lnTo>
                  <a:lnTo>
                    <a:pt x="47294" y="933094"/>
                  </a:lnTo>
                  <a:lnTo>
                    <a:pt x="44983" y="933094"/>
                  </a:lnTo>
                  <a:lnTo>
                    <a:pt x="46456" y="931824"/>
                  </a:lnTo>
                  <a:lnTo>
                    <a:pt x="46761" y="931329"/>
                  </a:lnTo>
                  <a:lnTo>
                    <a:pt x="48552" y="933069"/>
                  </a:lnTo>
                  <a:lnTo>
                    <a:pt x="49809" y="931824"/>
                  </a:lnTo>
                  <a:lnTo>
                    <a:pt x="48031" y="931824"/>
                  </a:lnTo>
                  <a:lnTo>
                    <a:pt x="46901" y="931125"/>
                  </a:lnTo>
                  <a:lnTo>
                    <a:pt x="47244" y="930554"/>
                  </a:lnTo>
                  <a:lnTo>
                    <a:pt x="46367" y="930554"/>
                  </a:lnTo>
                  <a:lnTo>
                    <a:pt x="49364" y="928014"/>
                  </a:lnTo>
                  <a:lnTo>
                    <a:pt x="44983" y="928014"/>
                  </a:lnTo>
                  <a:lnTo>
                    <a:pt x="46164" y="926744"/>
                  </a:lnTo>
                  <a:lnTo>
                    <a:pt x="45427" y="925474"/>
                  </a:lnTo>
                  <a:lnTo>
                    <a:pt x="44196" y="925474"/>
                  </a:lnTo>
                  <a:lnTo>
                    <a:pt x="47244" y="923048"/>
                  </a:lnTo>
                  <a:lnTo>
                    <a:pt x="46761" y="924204"/>
                  </a:lnTo>
                  <a:lnTo>
                    <a:pt x="47104" y="924204"/>
                  </a:lnTo>
                  <a:lnTo>
                    <a:pt x="48818" y="924204"/>
                  </a:lnTo>
                  <a:lnTo>
                    <a:pt x="48818" y="922934"/>
                  </a:lnTo>
                  <a:lnTo>
                    <a:pt x="51079" y="922934"/>
                  </a:lnTo>
                  <a:lnTo>
                    <a:pt x="51727" y="922058"/>
                  </a:lnTo>
                  <a:lnTo>
                    <a:pt x="53340" y="922934"/>
                  </a:lnTo>
                  <a:lnTo>
                    <a:pt x="51523" y="922934"/>
                  </a:lnTo>
                  <a:lnTo>
                    <a:pt x="51727" y="924204"/>
                  </a:lnTo>
                  <a:lnTo>
                    <a:pt x="49555" y="924204"/>
                  </a:lnTo>
                  <a:lnTo>
                    <a:pt x="50101" y="925474"/>
                  </a:lnTo>
                  <a:lnTo>
                    <a:pt x="53047" y="924204"/>
                  </a:lnTo>
                  <a:lnTo>
                    <a:pt x="54864" y="924204"/>
                  </a:lnTo>
                  <a:lnTo>
                    <a:pt x="53784" y="926744"/>
                  </a:lnTo>
                  <a:lnTo>
                    <a:pt x="53251" y="929284"/>
                  </a:lnTo>
                  <a:lnTo>
                    <a:pt x="52209" y="929284"/>
                  </a:lnTo>
                  <a:lnTo>
                    <a:pt x="48526" y="930554"/>
                  </a:lnTo>
                  <a:lnTo>
                    <a:pt x="50939" y="930554"/>
                  </a:lnTo>
                  <a:lnTo>
                    <a:pt x="51079" y="933094"/>
                  </a:lnTo>
                  <a:lnTo>
                    <a:pt x="48577" y="933094"/>
                  </a:lnTo>
                  <a:lnTo>
                    <a:pt x="47294" y="933094"/>
                  </a:lnTo>
                  <a:lnTo>
                    <a:pt x="49758" y="934364"/>
                  </a:lnTo>
                  <a:lnTo>
                    <a:pt x="47244" y="935634"/>
                  </a:lnTo>
                  <a:lnTo>
                    <a:pt x="51130" y="936904"/>
                  </a:lnTo>
                  <a:lnTo>
                    <a:pt x="50685" y="938174"/>
                  </a:lnTo>
                  <a:lnTo>
                    <a:pt x="51968" y="938174"/>
                  </a:lnTo>
                  <a:lnTo>
                    <a:pt x="52260" y="939444"/>
                  </a:lnTo>
                  <a:lnTo>
                    <a:pt x="51816" y="939444"/>
                  </a:lnTo>
                  <a:lnTo>
                    <a:pt x="54965" y="940714"/>
                  </a:lnTo>
                  <a:lnTo>
                    <a:pt x="52412" y="940714"/>
                  </a:lnTo>
                  <a:lnTo>
                    <a:pt x="54330" y="941984"/>
                  </a:lnTo>
                  <a:lnTo>
                    <a:pt x="51866" y="941984"/>
                  </a:lnTo>
                  <a:lnTo>
                    <a:pt x="51130" y="941984"/>
                  </a:lnTo>
                  <a:lnTo>
                    <a:pt x="50939" y="941984"/>
                  </a:lnTo>
                  <a:lnTo>
                    <a:pt x="51142" y="942047"/>
                  </a:lnTo>
                  <a:lnTo>
                    <a:pt x="51384" y="943254"/>
                  </a:lnTo>
                  <a:lnTo>
                    <a:pt x="50736" y="943254"/>
                  </a:lnTo>
                  <a:lnTo>
                    <a:pt x="50914" y="943559"/>
                  </a:lnTo>
                  <a:lnTo>
                    <a:pt x="51816" y="943254"/>
                  </a:lnTo>
                  <a:lnTo>
                    <a:pt x="52311" y="943254"/>
                  </a:lnTo>
                  <a:lnTo>
                    <a:pt x="51993" y="942327"/>
                  </a:lnTo>
                  <a:lnTo>
                    <a:pt x="54813" y="943254"/>
                  </a:lnTo>
                  <a:lnTo>
                    <a:pt x="52705" y="943254"/>
                  </a:lnTo>
                  <a:lnTo>
                    <a:pt x="55511" y="944524"/>
                  </a:lnTo>
                  <a:lnTo>
                    <a:pt x="55511" y="921664"/>
                  </a:lnTo>
                  <a:lnTo>
                    <a:pt x="53644" y="921664"/>
                  </a:lnTo>
                  <a:lnTo>
                    <a:pt x="54914" y="920394"/>
                  </a:lnTo>
                  <a:lnTo>
                    <a:pt x="56388" y="921664"/>
                  </a:lnTo>
                  <a:lnTo>
                    <a:pt x="56388" y="912469"/>
                  </a:lnTo>
                  <a:lnTo>
                    <a:pt x="55803" y="912215"/>
                  </a:lnTo>
                  <a:lnTo>
                    <a:pt x="55803" y="915314"/>
                  </a:lnTo>
                  <a:lnTo>
                    <a:pt x="55651" y="916584"/>
                  </a:lnTo>
                  <a:lnTo>
                    <a:pt x="54076" y="917854"/>
                  </a:lnTo>
                  <a:lnTo>
                    <a:pt x="55511" y="917854"/>
                  </a:lnTo>
                  <a:lnTo>
                    <a:pt x="53289" y="918527"/>
                  </a:lnTo>
                  <a:lnTo>
                    <a:pt x="53390" y="917854"/>
                  </a:lnTo>
                  <a:lnTo>
                    <a:pt x="54076" y="917854"/>
                  </a:lnTo>
                  <a:lnTo>
                    <a:pt x="54229" y="916584"/>
                  </a:lnTo>
                  <a:lnTo>
                    <a:pt x="52120" y="916584"/>
                  </a:lnTo>
                  <a:lnTo>
                    <a:pt x="51866" y="917854"/>
                  </a:lnTo>
                  <a:lnTo>
                    <a:pt x="52158" y="917854"/>
                  </a:lnTo>
                  <a:lnTo>
                    <a:pt x="52311" y="918032"/>
                  </a:lnTo>
                  <a:lnTo>
                    <a:pt x="52514" y="917854"/>
                  </a:lnTo>
                  <a:lnTo>
                    <a:pt x="52400" y="918146"/>
                  </a:lnTo>
                  <a:lnTo>
                    <a:pt x="52832" y="918667"/>
                  </a:lnTo>
                  <a:lnTo>
                    <a:pt x="51384" y="919124"/>
                  </a:lnTo>
                  <a:lnTo>
                    <a:pt x="52654" y="920394"/>
                  </a:lnTo>
                  <a:lnTo>
                    <a:pt x="53390" y="920394"/>
                  </a:lnTo>
                  <a:lnTo>
                    <a:pt x="53251" y="921664"/>
                  </a:lnTo>
                  <a:lnTo>
                    <a:pt x="49263" y="920394"/>
                  </a:lnTo>
                  <a:lnTo>
                    <a:pt x="49555" y="921664"/>
                  </a:lnTo>
                  <a:lnTo>
                    <a:pt x="49314" y="921664"/>
                  </a:lnTo>
                  <a:lnTo>
                    <a:pt x="47828" y="921245"/>
                  </a:lnTo>
                  <a:lnTo>
                    <a:pt x="48082" y="921664"/>
                  </a:lnTo>
                  <a:lnTo>
                    <a:pt x="47688" y="921664"/>
                  </a:lnTo>
                  <a:lnTo>
                    <a:pt x="48679" y="922934"/>
                  </a:lnTo>
                  <a:lnTo>
                    <a:pt x="47396" y="922934"/>
                  </a:lnTo>
                  <a:lnTo>
                    <a:pt x="46139" y="921664"/>
                  </a:lnTo>
                  <a:lnTo>
                    <a:pt x="44919" y="920445"/>
                  </a:lnTo>
                  <a:lnTo>
                    <a:pt x="47828" y="921245"/>
                  </a:lnTo>
                  <a:lnTo>
                    <a:pt x="47294" y="920394"/>
                  </a:lnTo>
                  <a:lnTo>
                    <a:pt x="44869" y="920394"/>
                  </a:lnTo>
                  <a:lnTo>
                    <a:pt x="43611" y="919124"/>
                  </a:lnTo>
                  <a:lnTo>
                    <a:pt x="45427" y="917854"/>
                  </a:lnTo>
                  <a:lnTo>
                    <a:pt x="47091" y="916686"/>
                  </a:lnTo>
                  <a:lnTo>
                    <a:pt x="48945" y="918756"/>
                  </a:lnTo>
                  <a:lnTo>
                    <a:pt x="49606" y="919086"/>
                  </a:lnTo>
                  <a:lnTo>
                    <a:pt x="49314" y="917854"/>
                  </a:lnTo>
                  <a:lnTo>
                    <a:pt x="50342" y="917854"/>
                  </a:lnTo>
                  <a:lnTo>
                    <a:pt x="50888" y="916584"/>
                  </a:lnTo>
                  <a:lnTo>
                    <a:pt x="51866" y="916584"/>
                  </a:lnTo>
                  <a:lnTo>
                    <a:pt x="51384" y="915314"/>
                  </a:lnTo>
                  <a:lnTo>
                    <a:pt x="55803" y="915314"/>
                  </a:lnTo>
                  <a:lnTo>
                    <a:pt x="55803" y="912215"/>
                  </a:lnTo>
                  <a:lnTo>
                    <a:pt x="54229" y="911504"/>
                  </a:lnTo>
                  <a:lnTo>
                    <a:pt x="54178" y="912774"/>
                  </a:lnTo>
                  <a:lnTo>
                    <a:pt x="53441" y="912774"/>
                  </a:lnTo>
                  <a:lnTo>
                    <a:pt x="51384" y="911504"/>
                  </a:lnTo>
                  <a:lnTo>
                    <a:pt x="51866" y="910234"/>
                  </a:lnTo>
                  <a:lnTo>
                    <a:pt x="53340" y="910234"/>
                  </a:lnTo>
                  <a:lnTo>
                    <a:pt x="50546" y="908964"/>
                  </a:lnTo>
                  <a:lnTo>
                    <a:pt x="51079" y="910234"/>
                  </a:lnTo>
                  <a:lnTo>
                    <a:pt x="50939" y="910234"/>
                  </a:lnTo>
                  <a:lnTo>
                    <a:pt x="50342" y="911504"/>
                  </a:lnTo>
                  <a:lnTo>
                    <a:pt x="48856" y="912418"/>
                  </a:lnTo>
                  <a:lnTo>
                    <a:pt x="49466" y="912774"/>
                  </a:lnTo>
                  <a:lnTo>
                    <a:pt x="50292" y="912774"/>
                  </a:lnTo>
                  <a:lnTo>
                    <a:pt x="52603" y="914044"/>
                  </a:lnTo>
                  <a:lnTo>
                    <a:pt x="48869" y="914044"/>
                  </a:lnTo>
                  <a:lnTo>
                    <a:pt x="50342" y="916584"/>
                  </a:lnTo>
                  <a:lnTo>
                    <a:pt x="49022" y="916584"/>
                  </a:lnTo>
                  <a:lnTo>
                    <a:pt x="47244" y="916584"/>
                  </a:lnTo>
                  <a:lnTo>
                    <a:pt x="47002" y="916584"/>
                  </a:lnTo>
                  <a:lnTo>
                    <a:pt x="44196" y="916584"/>
                  </a:lnTo>
                  <a:lnTo>
                    <a:pt x="44983" y="915314"/>
                  </a:lnTo>
                  <a:lnTo>
                    <a:pt x="44196" y="915314"/>
                  </a:lnTo>
                  <a:lnTo>
                    <a:pt x="44196" y="914044"/>
                  </a:lnTo>
                  <a:lnTo>
                    <a:pt x="45529" y="914044"/>
                  </a:lnTo>
                  <a:lnTo>
                    <a:pt x="44983" y="912774"/>
                  </a:lnTo>
                  <a:lnTo>
                    <a:pt x="45186" y="912774"/>
                  </a:lnTo>
                  <a:lnTo>
                    <a:pt x="44196" y="911504"/>
                  </a:lnTo>
                  <a:lnTo>
                    <a:pt x="44665" y="910742"/>
                  </a:lnTo>
                  <a:lnTo>
                    <a:pt x="43459" y="910234"/>
                  </a:lnTo>
                  <a:lnTo>
                    <a:pt x="44640" y="908964"/>
                  </a:lnTo>
                  <a:lnTo>
                    <a:pt x="45377" y="908964"/>
                  </a:lnTo>
                  <a:lnTo>
                    <a:pt x="44196" y="907694"/>
                  </a:lnTo>
                  <a:lnTo>
                    <a:pt x="44640" y="907364"/>
                  </a:lnTo>
                  <a:lnTo>
                    <a:pt x="44246" y="905154"/>
                  </a:lnTo>
                  <a:lnTo>
                    <a:pt x="46812" y="906424"/>
                  </a:lnTo>
                  <a:lnTo>
                    <a:pt x="45377" y="905154"/>
                  </a:lnTo>
                  <a:lnTo>
                    <a:pt x="43459" y="903884"/>
                  </a:lnTo>
                  <a:lnTo>
                    <a:pt x="46609" y="903884"/>
                  </a:lnTo>
                  <a:lnTo>
                    <a:pt x="46786" y="904113"/>
                  </a:lnTo>
                  <a:lnTo>
                    <a:pt x="46850" y="903884"/>
                  </a:lnTo>
                  <a:lnTo>
                    <a:pt x="49263" y="903884"/>
                  </a:lnTo>
                  <a:lnTo>
                    <a:pt x="50990" y="906424"/>
                  </a:lnTo>
                  <a:lnTo>
                    <a:pt x="49555" y="907694"/>
                  </a:lnTo>
                  <a:lnTo>
                    <a:pt x="53543" y="906424"/>
                  </a:lnTo>
                  <a:lnTo>
                    <a:pt x="50215" y="908392"/>
                  </a:lnTo>
                  <a:lnTo>
                    <a:pt x="49441" y="907897"/>
                  </a:lnTo>
                  <a:lnTo>
                    <a:pt x="49542" y="908799"/>
                  </a:lnTo>
                  <a:lnTo>
                    <a:pt x="49263" y="908964"/>
                  </a:lnTo>
                  <a:lnTo>
                    <a:pt x="49555" y="908888"/>
                  </a:lnTo>
                  <a:lnTo>
                    <a:pt x="50546" y="908964"/>
                  </a:lnTo>
                  <a:lnTo>
                    <a:pt x="51079" y="908964"/>
                  </a:lnTo>
                  <a:lnTo>
                    <a:pt x="50558" y="908621"/>
                  </a:lnTo>
                  <a:lnTo>
                    <a:pt x="54127" y="907694"/>
                  </a:lnTo>
                  <a:lnTo>
                    <a:pt x="53340" y="910234"/>
                  </a:lnTo>
                  <a:lnTo>
                    <a:pt x="55562" y="910234"/>
                  </a:lnTo>
                  <a:lnTo>
                    <a:pt x="56400" y="911440"/>
                  </a:lnTo>
                  <a:lnTo>
                    <a:pt x="57086" y="912774"/>
                  </a:lnTo>
                  <a:lnTo>
                    <a:pt x="57086" y="878484"/>
                  </a:lnTo>
                  <a:lnTo>
                    <a:pt x="56730" y="878484"/>
                  </a:lnTo>
                  <a:lnTo>
                    <a:pt x="59486" y="875944"/>
                  </a:lnTo>
                  <a:lnTo>
                    <a:pt x="59042" y="877214"/>
                  </a:lnTo>
                  <a:lnTo>
                    <a:pt x="61798" y="877214"/>
                  </a:lnTo>
                  <a:lnTo>
                    <a:pt x="62001" y="875944"/>
                  </a:lnTo>
                  <a:lnTo>
                    <a:pt x="60375" y="875944"/>
                  </a:lnTo>
                  <a:lnTo>
                    <a:pt x="60274" y="874674"/>
                  </a:lnTo>
                  <a:lnTo>
                    <a:pt x="61061" y="874674"/>
                  </a:lnTo>
                  <a:lnTo>
                    <a:pt x="60909" y="873404"/>
                  </a:lnTo>
                  <a:lnTo>
                    <a:pt x="59194" y="872134"/>
                  </a:lnTo>
                  <a:lnTo>
                    <a:pt x="64109" y="872134"/>
                  </a:lnTo>
                  <a:lnTo>
                    <a:pt x="63474" y="870864"/>
                  </a:lnTo>
                  <a:lnTo>
                    <a:pt x="60718" y="870864"/>
                  </a:lnTo>
                  <a:lnTo>
                    <a:pt x="59537" y="869594"/>
                  </a:lnTo>
                  <a:lnTo>
                    <a:pt x="60223" y="868324"/>
                  </a:lnTo>
                  <a:lnTo>
                    <a:pt x="59690" y="864514"/>
                  </a:lnTo>
                  <a:lnTo>
                    <a:pt x="62242" y="864514"/>
                  </a:lnTo>
                  <a:lnTo>
                    <a:pt x="61798" y="863244"/>
                  </a:lnTo>
                  <a:lnTo>
                    <a:pt x="61798" y="861974"/>
                  </a:lnTo>
                  <a:lnTo>
                    <a:pt x="62395" y="861974"/>
                  </a:lnTo>
                  <a:lnTo>
                    <a:pt x="60960" y="860704"/>
                  </a:lnTo>
                  <a:lnTo>
                    <a:pt x="63715" y="860704"/>
                  </a:lnTo>
                  <a:lnTo>
                    <a:pt x="62928" y="859434"/>
                  </a:lnTo>
                  <a:lnTo>
                    <a:pt x="64109" y="859434"/>
                  </a:lnTo>
                  <a:lnTo>
                    <a:pt x="65290" y="860704"/>
                  </a:lnTo>
                  <a:lnTo>
                    <a:pt x="67894" y="860704"/>
                  </a:lnTo>
                  <a:lnTo>
                    <a:pt x="68491" y="859434"/>
                  </a:lnTo>
                  <a:lnTo>
                    <a:pt x="65443" y="859434"/>
                  </a:lnTo>
                  <a:lnTo>
                    <a:pt x="66370" y="858164"/>
                  </a:lnTo>
                  <a:lnTo>
                    <a:pt x="61798" y="858164"/>
                  </a:lnTo>
                  <a:lnTo>
                    <a:pt x="57277" y="856894"/>
                  </a:lnTo>
                  <a:lnTo>
                    <a:pt x="61556" y="855624"/>
                  </a:lnTo>
                  <a:lnTo>
                    <a:pt x="61061" y="854468"/>
                  </a:lnTo>
                  <a:lnTo>
                    <a:pt x="58216" y="855624"/>
                  </a:lnTo>
                  <a:lnTo>
                    <a:pt x="57962" y="854354"/>
                  </a:lnTo>
                  <a:lnTo>
                    <a:pt x="59537" y="854354"/>
                  </a:lnTo>
                  <a:lnTo>
                    <a:pt x="63919" y="853084"/>
                  </a:lnTo>
                  <a:lnTo>
                    <a:pt x="64084" y="853173"/>
                  </a:lnTo>
                  <a:lnTo>
                    <a:pt x="67754" y="853084"/>
                  </a:lnTo>
                  <a:lnTo>
                    <a:pt x="64452" y="851814"/>
                  </a:lnTo>
                  <a:lnTo>
                    <a:pt x="63220" y="851814"/>
                  </a:lnTo>
                  <a:lnTo>
                    <a:pt x="63322" y="853084"/>
                  </a:lnTo>
                  <a:lnTo>
                    <a:pt x="63080" y="851814"/>
                  </a:lnTo>
                  <a:lnTo>
                    <a:pt x="61264" y="853084"/>
                  </a:lnTo>
                  <a:lnTo>
                    <a:pt x="61010" y="851814"/>
                  </a:lnTo>
                  <a:lnTo>
                    <a:pt x="62585" y="851814"/>
                  </a:lnTo>
                  <a:lnTo>
                    <a:pt x="64846" y="850544"/>
                  </a:lnTo>
                  <a:lnTo>
                    <a:pt x="64795" y="849274"/>
                  </a:lnTo>
                  <a:lnTo>
                    <a:pt x="64109" y="849274"/>
                  </a:lnTo>
                  <a:lnTo>
                    <a:pt x="64604" y="848004"/>
                  </a:lnTo>
                  <a:lnTo>
                    <a:pt x="62534" y="849274"/>
                  </a:lnTo>
                  <a:lnTo>
                    <a:pt x="62534" y="848004"/>
                  </a:lnTo>
                  <a:lnTo>
                    <a:pt x="63919" y="848004"/>
                  </a:lnTo>
                  <a:lnTo>
                    <a:pt x="67005" y="845464"/>
                  </a:lnTo>
                  <a:lnTo>
                    <a:pt x="61747" y="845464"/>
                  </a:lnTo>
                  <a:lnTo>
                    <a:pt x="64452" y="844194"/>
                  </a:lnTo>
                  <a:lnTo>
                    <a:pt x="62344" y="844194"/>
                  </a:lnTo>
                  <a:lnTo>
                    <a:pt x="62534" y="842924"/>
                  </a:lnTo>
                  <a:lnTo>
                    <a:pt x="65481" y="842924"/>
                  </a:lnTo>
                  <a:lnTo>
                    <a:pt x="62788" y="841654"/>
                  </a:lnTo>
                  <a:lnTo>
                    <a:pt x="65582" y="841654"/>
                  </a:lnTo>
                  <a:lnTo>
                    <a:pt x="64401" y="840384"/>
                  </a:lnTo>
                  <a:lnTo>
                    <a:pt x="63271" y="840384"/>
                  </a:lnTo>
                  <a:lnTo>
                    <a:pt x="63322" y="839114"/>
                  </a:lnTo>
                  <a:lnTo>
                    <a:pt x="64795" y="839114"/>
                  </a:lnTo>
                  <a:lnTo>
                    <a:pt x="62141" y="836574"/>
                  </a:lnTo>
                  <a:lnTo>
                    <a:pt x="65239" y="835304"/>
                  </a:lnTo>
                  <a:lnTo>
                    <a:pt x="64922" y="834390"/>
                  </a:lnTo>
                  <a:lnTo>
                    <a:pt x="62242" y="835304"/>
                  </a:lnTo>
                  <a:lnTo>
                    <a:pt x="62534" y="834034"/>
                  </a:lnTo>
                  <a:lnTo>
                    <a:pt x="62877" y="834034"/>
                  </a:lnTo>
                  <a:lnTo>
                    <a:pt x="63322" y="832764"/>
                  </a:lnTo>
                  <a:lnTo>
                    <a:pt x="64058" y="832764"/>
                  </a:lnTo>
                  <a:lnTo>
                    <a:pt x="66268" y="834034"/>
                  </a:lnTo>
                  <a:lnTo>
                    <a:pt x="64947" y="832764"/>
                  </a:lnTo>
                  <a:lnTo>
                    <a:pt x="64795" y="832764"/>
                  </a:lnTo>
                  <a:lnTo>
                    <a:pt x="65786" y="831494"/>
                  </a:lnTo>
                  <a:lnTo>
                    <a:pt x="65582" y="831494"/>
                  </a:lnTo>
                  <a:lnTo>
                    <a:pt x="65582" y="830224"/>
                  </a:lnTo>
                  <a:lnTo>
                    <a:pt x="65392" y="830224"/>
                  </a:lnTo>
                  <a:lnTo>
                    <a:pt x="66319" y="828954"/>
                  </a:lnTo>
                  <a:lnTo>
                    <a:pt x="63715" y="828954"/>
                  </a:lnTo>
                  <a:lnTo>
                    <a:pt x="67005" y="827684"/>
                  </a:lnTo>
                  <a:lnTo>
                    <a:pt x="64795" y="826414"/>
                  </a:lnTo>
                  <a:lnTo>
                    <a:pt x="64998" y="826414"/>
                  </a:lnTo>
                  <a:lnTo>
                    <a:pt x="62001" y="825271"/>
                  </a:lnTo>
                  <a:lnTo>
                    <a:pt x="62001" y="826414"/>
                  </a:lnTo>
                  <a:lnTo>
                    <a:pt x="60223" y="826414"/>
                  </a:lnTo>
                  <a:lnTo>
                    <a:pt x="60274" y="825144"/>
                  </a:lnTo>
                  <a:lnTo>
                    <a:pt x="62001" y="826414"/>
                  </a:lnTo>
                  <a:lnTo>
                    <a:pt x="62001" y="825271"/>
                  </a:lnTo>
                  <a:lnTo>
                    <a:pt x="61696" y="825144"/>
                  </a:lnTo>
                  <a:lnTo>
                    <a:pt x="66268" y="825144"/>
                  </a:lnTo>
                  <a:lnTo>
                    <a:pt x="64160" y="823874"/>
                  </a:lnTo>
                  <a:lnTo>
                    <a:pt x="64655" y="823874"/>
                  </a:lnTo>
                  <a:lnTo>
                    <a:pt x="59385" y="822604"/>
                  </a:lnTo>
                  <a:lnTo>
                    <a:pt x="64008" y="822604"/>
                  </a:lnTo>
                  <a:lnTo>
                    <a:pt x="65874" y="822604"/>
                  </a:lnTo>
                  <a:lnTo>
                    <a:pt x="62433" y="821334"/>
                  </a:lnTo>
                  <a:lnTo>
                    <a:pt x="65684" y="821334"/>
                  </a:lnTo>
                  <a:lnTo>
                    <a:pt x="66763" y="822604"/>
                  </a:lnTo>
                  <a:lnTo>
                    <a:pt x="67056" y="821334"/>
                  </a:lnTo>
                  <a:lnTo>
                    <a:pt x="67894" y="821334"/>
                  </a:lnTo>
                  <a:lnTo>
                    <a:pt x="67792" y="820064"/>
                  </a:lnTo>
                  <a:lnTo>
                    <a:pt x="67157" y="820064"/>
                  </a:lnTo>
                  <a:lnTo>
                    <a:pt x="63766" y="818794"/>
                  </a:lnTo>
                  <a:lnTo>
                    <a:pt x="67056" y="818794"/>
                  </a:lnTo>
                  <a:lnTo>
                    <a:pt x="68529" y="817524"/>
                  </a:lnTo>
                  <a:lnTo>
                    <a:pt x="65049" y="817524"/>
                  </a:lnTo>
                  <a:lnTo>
                    <a:pt x="67792" y="814984"/>
                  </a:lnTo>
                  <a:lnTo>
                    <a:pt x="65925" y="814984"/>
                  </a:lnTo>
                  <a:lnTo>
                    <a:pt x="65532" y="813714"/>
                  </a:lnTo>
                  <a:lnTo>
                    <a:pt x="67792" y="813714"/>
                  </a:lnTo>
                  <a:lnTo>
                    <a:pt x="66662" y="812444"/>
                  </a:lnTo>
                  <a:lnTo>
                    <a:pt x="65443" y="812444"/>
                  </a:lnTo>
                  <a:lnTo>
                    <a:pt x="64744" y="811174"/>
                  </a:lnTo>
                  <a:lnTo>
                    <a:pt x="62877" y="811174"/>
                  </a:lnTo>
                  <a:lnTo>
                    <a:pt x="62585" y="809904"/>
                  </a:lnTo>
                  <a:lnTo>
                    <a:pt x="62458" y="810094"/>
                  </a:lnTo>
                  <a:lnTo>
                    <a:pt x="62826" y="811174"/>
                  </a:lnTo>
                  <a:lnTo>
                    <a:pt x="61798" y="812444"/>
                  </a:lnTo>
                  <a:lnTo>
                    <a:pt x="61696" y="811174"/>
                  </a:lnTo>
                  <a:lnTo>
                    <a:pt x="62458" y="810094"/>
                  </a:lnTo>
                  <a:lnTo>
                    <a:pt x="62395" y="809904"/>
                  </a:lnTo>
                  <a:lnTo>
                    <a:pt x="62585" y="809904"/>
                  </a:lnTo>
                  <a:lnTo>
                    <a:pt x="64160" y="809904"/>
                  </a:lnTo>
                  <a:lnTo>
                    <a:pt x="66268" y="808634"/>
                  </a:lnTo>
                  <a:lnTo>
                    <a:pt x="66865" y="808634"/>
                  </a:lnTo>
                  <a:lnTo>
                    <a:pt x="66636" y="807478"/>
                  </a:lnTo>
                  <a:lnTo>
                    <a:pt x="66370" y="806094"/>
                  </a:lnTo>
                  <a:lnTo>
                    <a:pt x="65519" y="804887"/>
                  </a:lnTo>
                  <a:lnTo>
                    <a:pt x="65519" y="808037"/>
                  </a:lnTo>
                  <a:lnTo>
                    <a:pt x="64350" y="808634"/>
                  </a:lnTo>
                  <a:lnTo>
                    <a:pt x="63957" y="807364"/>
                  </a:lnTo>
                  <a:lnTo>
                    <a:pt x="65519" y="808037"/>
                  </a:lnTo>
                  <a:lnTo>
                    <a:pt x="65519" y="804887"/>
                  </a:lnTo>
                  <a:lnTo>
                    <a:pt x="66573" y="806094"/>
                  </a:lnTo>
                  <a:lnTo>
                    <a:pt x="66763" y="806094"/>
                  </a:lnTo>
                  <a:lnTo>
                    <a:pt x="67792" y="804824"/>
                  </a:lnTo>
                  <a:lnTo>
                    <a:pt x="69227" y="803554"/>
                  </a:lnTo>
                  <a:lnTo>
                    <a:pt x="64109" y="803554"/>
                  </a:lnTo>
                  <a:lnTo>
                    <a:pt x="63373" y="804824"/>
                  </a:lnTo>
                  <a:lnTo>
                    <a:pt x="63220" y="804824"/>
                  </a:lnTo>
                  <a:lnTo>
                    <a:pt x="63220" y="807364"/>
                  </a:lnTo>
                  <a:lnTo>
                    <a:pt x="62928" y="808634"/>
                  </a:lnTo>
                  <a:lnTo>
                    <a:pt x="61747" y="808634"/>
                  </a:lnTo>
                  <a:lnTo>
                    <a:pt x="60566" y="809294"/>
                  </a:lnTo>
                  <a:lnTo>
                    <a:pt x="60566" y="811174"/>
                  </a:lnTo>
                  <a:lnTo>
                    <a:pt x="58750" y="811758"/>
                  </a:lnTo>
                  <a:lnTo>
                    <a:pt x="58750" y="827684"/>
                  </a:lnTo>
                  <a:lnTo>
                    <a:pt x="58750" y="834034"/>
                  </a:lnTo>
                  <a:lnTo>
                    <a:pt x="58750" y="840384"/>
                  </a:lnTo>
                  <a:lnTo>
                    <a:pt x="57619" y="841654"/>
                  </a:lnTo>
                  <a:lnTo>
                    <a:pt x="55803" y="840384"/>
                  </a:lnTo>
                  <a:lnTo>
                    <a:pt x="55257" y="839114"/>
                  </a:lnTo>
                  <a:lnTo>
                    <a:pt x="56438" y="839114"/>
                  </a:lnTo>
                  <a:lnTo>
                    <a:pt x="56146" y="840384"/>
                  </a:lnTo>
                  <a:lnTo>
                    <a:pt x="58750" y="840384"/>
                  </a:lnTo>
                  <a:lnTo>
                    <a:pt x="58750" y="834034"/>
                  </a:lnTo>
                  <a:lnTo>
                    <a:pt x="58559" y="835304"/>
                  </a:lnTo>
                  <a:lnTo>
                    <a:pt x="57429" y="834034"/>
                  </a:lnTo>
                  <a:lnTo>
                    <a:pt x="55702" y="834034"/>
                  </a:lnTo>
                  <a:lnTo>
                    <a:pt x="55702" y="832764"/>
                  </a:lnTo>
                  <a:lnTo>
                    <a:pt x="55600" y="831494"/>
                  </a:lnTo>
                  <a:lnTo>
                    <a:pt x="58013" y="831494"/>
                  </a:lnTo>
                  <a:lnTo>
                    <a:pt x="56438" y="832764"/>
                  </a:lnTo>
                  <a:lnTo>
                    <a:pt x="58750" y="834034"/>
                  </a:lnTo>
                  <a:lnTo>
                    <a:pt x="58750" y="827684"/>
                  </a:lnTo>
                  <a:lnTo>
                    <a:pt x="56438" y="827684"/>
                  </a:lnTo>
                  <a:lnTo>
                    <a:pt x="55702" y="826414"/>
                  </a:lnTo>
                  <a:lnTo>
                    <a:pt x="58115" y="826414"/>
                  </a:lnTo>
                  <a:lnTo>
                    <a:pt x="58750" y="827684"/>
                  </a:lnTo>
                  <a:lnTo>
                    <a:pt x="58750" y="811758"/>
                  </a:lnTo>
                  <a:lnTo>
                    <a:pt x="56591" y="812444"/>
                  </a:lnTo>
                  <a:lnTo>
                    <a:pt x="53390" y="813714"/>
                  </a:lnTo>
                  <a:lnTo>
                    <a:pt x="55359" y="814984"/>
                  </a:lnTo>
                  <a:lnTo>
                    <a:pt x="54571" y="814984"/>
                  </a:lnTo>
                  <a:lnTo>
                    <a:pt x="54571" y="898804"/>
                  </a:lnTo>
                  <a:lnTo>
                    <a:pt x="53936" y="898804"/>
                  </a:lnTo>
                  <a:lnTo>
                    <a:pt x="53936" y="902614"/>
                  </a:lnTo>
                  <a:lnTo>
                    <a:pt x="51866" y="902614"/>
                  </a:lnTo>
                  <a:lnTo>
                    <a:pt x="51866" y="901344"/>
                  </a:lnTo>
                  <a:lnTo>
                    <a:pt x="53390" y="901344"/>
                  </a:lnTo>
                  <a:lnTo>
                    <a:pt x="53936" y="902614"/>
                  </a:lnTo>
                  <a:lnTo>
                    <a:pt x="53936" y="898804"/>
                  </a:lnTo>
                  <a:lnTo>
                    <a:pt x="52946" y="898804"/>
                  </a:lnTo>
                  <a:lnTo>
                    <a:pt x="51181" y="897953"/>
                  </a:lnTo>
                  <a:lnTo>
                    <a:pt x="51181" y="901344"/>
                  </a:lnTo>
                  <a:lnTo>
                    <a:pt x="50736" y="902614"/>
                  </a:lnTo>
                  <a:lnTo>
                    <a:pt x="50101" y="902614"/>
                  </a:lnTo>
                  <a:lnTo>
                    <a:pt x="49555" y="901344"/>
                  </a:lnTo>
                  <a:lnTo>
                    <a:pt x="51181" y="901344"/>
                  </a:lnTo>
                  <a:lnTo>
                    <a:pt x="51181" y="897953"/>
                  </a:lnTo>
                  <a:lnTo>
                    <a:pt x="50342" y="897534"/>
                  </a:lnTo>
                  <a:lnTo>
                    <a:pt x="52158" y="896264"/>
                  </a:lnTo>
                  <a:lnTo>
                    <a:pt x="54571" y="898804"/>
                  </a:lnTo>
                  <a:lnTo>
                    <a:pt x="54571" y="814984"/>
                  </a:lnTo>
                  <a:lnTo>
                    <a:pt x="54432" y="814984"/>
                  </a:lnTo>
                  <a:lnTo>
                    <a:pt x="54432" y="818794"/>
                  </a:lnTo>
                  <a:lnTo>
                    <a:pt x="54432" y="821334"/>
                  </a:lnTo>
                  <a:lnTo>
                    <a:pt x="54178" y="821029"/>
                  </a:lnTo>
                  <a:lnTo>
                    <a:pt x="54178" y="825144"/>
                  </a:lnTo>
                  <a:lnTo>
                    <a:pt x="53644" y="825144"/>
                  </a:lnTo>
                  <a:lnTo>
                    <a:pt x="53644" y="889914"/>
                  </a:lnTo>
                  <a:lnTo>
                    <a:pt x="53187" y="889673"/>
                  </a:lnTo>
                  <a:lnTo>
                    <a:pt x="53390" y="889914"/>
                  </a:lnTo>
                  <a:lnTo>
                    <a:pt x="51892" y="889914"/>
                  </a:lnTo>
                  <a:lnTo>
                    <a:pt x="52120" y="889127"/>
                  </a:lnTo>
                  <a:lnTo>
                    <a:pt x="51181" y="888644"/>
                  </a:lnTo>
                  <a:lnTo>
                    <a:pt x="51181" y="889914"/>
                  </a:lnTo>
                  <a:lnTo>
                    <a:pt x="51193" y="890219"/>
                  </a:lnTo>
                  <a:lnTo>
                    <a:pt x="51523" y="891184"/>
                  </a:lnTo>
                  <a:lnTo>
                    <a:pt x="51739" y="890422"/>
                  </a:lnTo>
                  <a:lnTo>
                    <a:pt x="52654" y="891184"/>
                  </a:lnTo>
                  <a:lnTo>
                    <a:pt x="51523" y="891184"/>
                  </a:lnTo>
                  <a:lnTo>
                    <a:pt x="48869" y="891184"/>
                  </a:lnTo>
                  <a:lnTo>
                    <a:pt x="48526" y="891184"/>
                  </a:lnTo>
                  <a:lnTo>
                    <a:pt x="49034" y="891324"/>
                  </a:lnTo>
                  <a:lnTo>
                    <a:pt x="52946" y="892454"/>
                  </a:lnTo>
                  <a:lnTo>
                    <a:pt x="49034" y="891324"/>
                  </a:lnTo>
                  <a:lnTo>
                    <a:pt x="50292" y="892454"/>
                  </a:lnTo>
                  <a:lnTo>
                    <a:pt x="49707" y="892454"/>
                  </a:lnTo>
                  <a:lnTo>
                    <a:pt x="46672" y="891324"/>
                  </a:lnTo>
                  <a:lnTo>
                    <a:pt x="47498" y="892454"/>
                  </a:lnTo>
                  <a:lnTo>
                    <a:pt x="48920" y="892454"/>
                  </a:lnTo>
                  <a:lnTo>
                    <a:pt x="48869" y="893724"/>
                  </a:lnTo>
                  <a:lnTo>
                    <a:pt x="47396" y="893724"/>
                  </a:lnTo>
                  <a:lnTo>
                    <a:pt x="51130" y="894994"/>
                  </a:lnTo>
                  <a:lnTo>
                    <a:pt x="48666" y="896239"/>
                  </a:lnTo>
                  <a:lnTo>
                    <a:pt x="49606" y="897534"/>
                  </a:lnTo>
                  <a:lnTo>
                    <a:pt x="48285" y="896264"/>
                  </a:lnTo>
                  <a:lnTo>
                    <a:pt x="47396" y="897534"/>
                  </a:lnTo>
                  <a:lnTo>
                    <a:pt x="45770" y="897534"/>
                  </a:lnTo>
                  <a:lnTo>
                    <a:pt x="46062" y="898804"/>
                  </a:lnTo>
                  <a:lnTo>
                    <a:pt x="47155" y="898804"/>
                  </a:lnTo>
                  <a:lnTo>
                    <a:pt x="47790" y="900074"/>
                  </a:lnTo>
                  <a:lnTo>
                    <a:pt x="50342" y="900074"/>
                  </a:lnTo>
                  <a:lnTo>
                    <a:pt x="48818" y="901344"/>
                  </a:lnTo>
                  <a:lnTo>
                    <a:pt x="42329" y="901344"/>
                  </a:lnTo>
                  <a:lnTo>
                    <a:pt x="42722" y="898804"/>
                  </a:lnTo>
                  <a:lnTo>
                    <a:pt x="45770" y="898804"/>
                  </a:lnTo>
                  <a:lnTo>
                    <a:pt x="45135" y="897534"/>
                  </a:lnTo>
                  <a:lnTo>
                    <a:pt x="45034" y="896264"/>
                  </a:lnTo>
                  <a:lnTo>
                    <a:pt x="41986" y="897534"/>
                  </a:lnTo>
                  <a:lnTo>
                    <a:pt x="41300" y="896264"/>
                  </a:lnTo>
                  <a:lnTo>
                    <a:pt x="41198" y="925474"/>
                  </a:lnTo>
                  <a:lnTo>
                    <a:pt x="41198" y="926744"/>
                  </a:lnTo>
                  <a:lnTo>
                    <a:pt x="40271" y="926744"/>
                  </a:lnTo>
                  <a:lnTo>
                    <a:pt x="40271" y="935634"/>
                  </a:lnTo>
                  <a:lnTo>
                    <a:pt x="38328" y="934694"/>
                  </a:lnTo>
                  <a:lnTo>
                    <a:pt x="39090" y="934364"/>
                  </a:lnTo>
                  <a:lnTo>
                    <a:pt x="39674" y="934364"/>
                  </a:lnTo>
                  <a:lnTo>
                    <a:pt x="40271" y="935634"/>
                  </a:lnTo>
                  <a:lnTo>
                    <a:pt x="40271" y="926744"/>
                  </a:lnTo>
                  <a:lnTo>
                    <a:pt x="38531" y="926744"/>
                  </a:lnTo>
                  <a:lnTo>
                    <a:pt x="38531" y="933932"/>
                  </a:lnTo>
                  <a:lnTo>
                    <a:pt x="38150" y="933653"/>
                  </a:lnTo>
                  <a:lnTo>
                    <a:pt x="38150" y="935634"/>
                  </a:lnTo>
                  <a:lnTo>
                    <a:pt x="36233" y="935634"/>
                  </a:lnTo>
                  <a:lnTo>
                    <a:pt x="37846" y="934910"/>
                  </a:lnTo>
                  <a:lnTo>
                    <a:pt x="38150" y="935634"/>
                  </a:lnTo>
                  <a:lnTo>
                    <a:pt x="38150" y="933653"/>
                  </a:lnTo>
                  <a:lnTo>
                    <a:pt x="37414" y="933094"/>
                  </a:lnTo>
                  <a:lnTo>
                    <a:pt x="38404" y="933094"/>
                  </a:lnTo>
                  <a:lnTo>
                    <a:pt x="38531" y="933932"/>
                  </a:lnTo>
                  <a:lnTo>
                    <a:pt x="38531" y="926744"/>
                  </a:lnTo>
                  <a:lnTo>
                    <a:pt x="38100" y="926744"/>
                  </a:lnTo>
                  <a:lnTo>
                    <a:pt x="36779" y="925474"/>
                  </a:lnTo>
                  <a:lnTo>
                    <a:pt x="34315" y="925474"/>
                  </a:lnTo>
                  <a:lnTo>
                    <a:pt x="38620" y="924661"/>
                  </a:lnTo>
                  <a:lnTo>
                    <a:pt x="38150" y="925474"/>
                  </a:lnTo>
                  <a:lnTo>
                    <a:pt x="41198" y="925474"/>
                  </a:lnTo>
                  <a:lnTo>
                    <a:pt x="41198" y="896264"/>
                  </a:lnTo>
                  <a:lnTo>
                    <a:pt x="40957" y="896264"/>
                  </a:lnTo>
                  <a:lnTo>
                    <a:pt x="43662" y="894994"/>
                  </a:lnTo>
                  <a:lnTo>
                    <a:pt x="40462" y="894994"/>
                  </a:lnTo>
                  <a:lnTo>
                    <a:pt x="43561" y="893724"/>
                  </a:lnTo>
                  <a:lnTo>
                    <a:pt x="47294" y="893724"/>
                  </a:lnTo>
                  <a:lnTo>
                    <a:pt x="47345" y="892454"/>
                  </a:lnTo>
                  <a:lnTo>
                    <a:pt x="47498" y="892454"/>
                  </a:lnTo>
                  <a:lnTo>
                    <a:pt x="45034" y="891184"/>
                  </a:lnTo>
                  <a:lnTo>
                    <a:pt x="41198" y="889914"/>
                  </a:lnTo>
                  <a:lnTo>
                    <a:pt x="41198" y="891184"/>
                  </a:lnTo>
                  <a:lnTo>
                    <a:pt x="40462" y="891184"/>
                  </a:lnTo>
                  <a:lnTo>
                    <a:pt x="40411" y="889914"/>
                  </a:lnTo>
                  <a:lnTo>
                    <a:pt x="41198" y="889914"/>
                  </a:lnTo>
                  <a:lnTo>
                    <a:pt x="45034" y="889914"/>
                  </a:lnTo>
                  <a:lnTo>
                    <a:pt x="45034" y="891184"/>
                  </a:lnTo>
                  <a:lnTo>
                    <a:pt x="46266" y="891184"/>
                  </a:lnTo>
                  <a:lnTo>
                    <a:pt x="46672" y="891324"/>
                  </a:lnTo>
                  <a:lnTo>
                    <a:pt x="46558" y="891184"/>
                  </a:lnTo>
                  <a:lnTo>
                    <a:pt x="48082" y="891184"/>
                  </a:lnTo>
                  <a:lnTo>
                    <a:pt x="47028" y="890638"/>
                  </a:lnTo>
                  <a:lnTo>
                    <a:pt x="49606" y="889914"/>
                  </a:lnTo>
                  <a:lnTo>
                    <a:pt x="48920" y="888644"/>
                  </a:lnTo>
                  <a:lnTo>
                    <a:pt x="48717" y="887374"/>
                  </a:lnTo>
                  <a:lnTo>
                    <a:pt x="49758" y="887374"/>
                  </a:lnTo>
                  <a:lnTo>
                    <a:pt x="50342" y="887374"/>
                  </a:lnTo>
                  <a:lnTo>
                    <a:pt x="52755" y="887374"/>
                  </a:lnTo>
                  <a:lnTo>
                    <a:pt x="53390" y="888644"/>
                  </a:lnTo>
                  <a:lnTo>
                    <a:pt x="53644" y="889914"/>
                  </a:lnTo>
                  <a:lnTo>
                    <a:pt x="53644" y="825144"/>
                  </a:lnTo>
                  <a:lnTo>
                    <a:pt x="53492" y="825144"/>
                  </a:lnTo>
                  <a:lnTo>
                    <a:pt x="53492" y="879754"/>
                  </a:lnTo>
                  <a:lnTo>
                    <a:pt x="51866" y="879754"/>
                  </a:lnTo>
                  <a:lnTo>
                    <a:pt x="51866" y="886104"/>
                  </a:lnTo>
                  <a:lnTo>
                    <a:pt x="50165" y="887120"/>
                  </a:lnTo>
                  <a:lnTo>
                    <a:pt x="49949" y="886828"/>
                  </a:lnTo>
                  <a:lnTo>
                    <a:pt x="51866" y="886104"/>
                  </a:lnTo>
                  <a:lnTo>
                    <a:pt x="51866" y="879754"/>
                  </a:lnTo>
                  <a:lnTo>
                    <a:pt x="50241" y="879754"/>
                  </a:lnTo>
                  <a:lnTo>
                    <a:pt x="51130" y="878484"/>
                  </a:lnTo>
                  <a:lnTo>
                    <a:pt x="53492" y="879754"/>
                  </a:lnTo>
                  <a:lnTo>
                    <a:pt x="53492" y="825144"/>
                  </a:lnTo>
                  <a:lnTo>
                    <a:pt x="52120" y="825144"/>
                  </a:lnTo>
                  <a:lnTo>
                    <a:pt x="52654" y="823874"/>
                  </a:lnTo>
                  <a:lnTo>
                    <a:pt x="54127" y="823874"/>
                  </a:lnTo>
                  <a:lnTo>
                    <a:pt x="54178" y="825144"/>
                  </a:lnTo>
                  <a:lnTo>
                    <a:pt x="54178" y="821029"/>
                  </a:lnTo>
                  <a:lnTo>
                    <a:pt x="53632" y="820356"/>
                  </a:lnTo>
                  <a:lnTo>
                    <a:pt x="52654" y="821334"/>
                  </a:lnTo>
                  <a:lnTo>
                    <a:pt x="51866" y="821334"/>
                  </a:lnTo>
                  <a:lnTo>
                    <a:pt x="51866" y="822604"/>
                  </a:lnTo>
                  <a:lnTo>
                    <a:pt x="50990" y="823874"/>
                  </a:lnTo>
                  <a:lnTo>
                    <a:pt x="49606" y="823874"/>
                  </a:lnTo>
                  <a:lnTo>
                    <a:pt x="49606" y="881024"/>
                  </a:lnTo>
                  <a:lnTo>
                    <a:pt x="49263" y="881024"/>
                  </a:lnTo>
                  <a:lnTo>
                    <a:pt x="49263" y="884834"/>
                  </a:lnTo>
                  <a:lnTo>
                    <a:pt x="48895" y="886104"/>
                  </a:lnTo>
                  <a:lnTo>
                    <a:pt x="48082" y="886104"/>
                  </a:lnTo>
                  <a:lnTo>
                    <a:pt x="48082" y="888644"/>
                  </a:lnTo>
                  <a:lnTo>
                    <a:pt x="46431" y="888644"/>
                  </a:lnTo>
                  <a:lnTo>
                    <a:pt x="46431" y="890803"/>
                  </a:lnTo>
                  <a:lnTo>
                    <a:pt x="46304" y="890841"/>
                  </a:lnTo>
                  <a:lnTo>
                    <a:pt x="46228" y="890219"/>
                  </a:lnTo>
                  <a:lnTo>
                    <a:pt x="46431" y="890803"/>
                  </a:lnTo>
                  <a:lnTo>
                    <a:pt x="46431" y="888644"/>
                  </a:lnTo>
                  <a:lnTo>
                    <a:pt x="45529" y="888644"/>
                  </a:lnTo>
                  <a:lnTo>
                    <a:pt x="45085" y="887501"/>
                  </a:lnTo>
                  <a:lnTo>
                    <a:pt x="45085" y="889787"/>
                  </a:lnTo>
                  <a:lnTo>
                    <a:pt x="42722" y="888644"/>
                  </a:lnTo>
                  <a:lnTo>
                    <a:pt x="45046" y="887387"/>
                  </a:lnTo>
                  <a:lnTo>
                    <a:pt x="45580" y="887374"/>
                  </a:lnTo>
                  <a:lnTo>
                    <a:pt x="47980" y="887374"/>
                  </a:lnTo>
                  <a:lnTo>
                    <a:pt x="48082" y="888644"/>
                  </a:lnTo>
                  <a:lnTo>
                    <a:pt x="48082" y="886104"/>
                  </a:lnTo>
                  <a:lnTo>
                    <a:pt x="46418" y="886104"/>
                  </a:lnTo>
                  <a:lnTo>
                    <a:pt x="45034" y="886104"/>
                  </a:lnTo>
                  <a:lnTo>
                    <a:pt x="46558" y="884834"/>
                  </a:lnTo>
                  <a:lnTo>
                    <a:pt x="45631" y="884834"/>
                  </a:lnTo>
                  <a:lnTo>
                    <a:pt x="45872" y="883564"/>
                  </a:lnTo>
                  <a:lnTo>
                    <a:pt x="47294" y="883564"/>
                  </a:lnTo>
                  <a:lnTo>
                    <a:pt x="47294" y="884834"/>
                  </a:lnTo>
                  <a:lnTo>
                    <a:pt x="49263" y="884834"/>
                  </a:lnTo>
                  <a:lnTo>
                    <a:pt x="49263" y="881024"/>
                  </a:lnTo>
                  <a:lnTo>
                    <a:pt x="46507" y="881024"/>
                  </a:lnTo>
                  <a:lnTo>
                    <a:pt x="48704" y="880275"/>
                  </a:lnTo>
                  <a:lnTo>
                    <a:pt x="49606" y="881024"/>
                  </a:lnTo>
                  <a:lnTo>
                    <a:pt x="49606" y="823874"/>
                  </a:lnTo>
                  <a:lnTo>
                    <a:pt x="47891" y="823874"/>
                  </a:lnTo>
                  <a:lnTo>
                    <a:pt x="48869" y="825144"/>
                  </a:lnTo>
                  <a:lnTo>
                    <a:pt x="48818" y="854354"/>
                  </a:lnTo>
                  <a:lnTo>
                    <a:pt x="46710" y="855624"/>
                  </a:lnTo>
                  <a:lnTo>
                    <a:pt x="44297" y="855624"/>
                  </a:lnTo>
                  <a:lnTo>
                    <a:pt x="41986" y="856894"/>
                  </a:lnTo>
                  <a:lnTo>
                    <a:pt x="44246" y="856894"/>
                  </a:lnTo>
                  <a:lnTo>
                    <a:pt x="44145" y="858164"/>
                  </a:lnTo>
                  <a:lnTo>
                    <a:pt x="44983" y="858164"/>
                  </a:lnTo>
                  <a:lnTo>
                    <a:pt x="45326" y="859434"/>
                  </a:lnTo>
                  <a:lnTo>
                    <a:pt x="45034" y="859345"/>
                  </a:lnTo>
                  <a:lnTo>
                    <a:pt x="45034" y="868324"/>
                  </a:lnTo>
                  <a:lnTo>
                    <a:pt x="44843" y="869594"/>
                  </a:lnTo>
                  <a:lnTo>
                    <a:pt x="44691" y="869429"/>
                  </a:lnTo>
                  <a:lnTo>
                    <a:pt x="44691" y="886104"/>
                  </a:lnTo>
                  <a:lnTo>
                    <a:pt x="43510" y="887374"/>
                  </a:lnTo>
                  <a:lnTo>
                    <a:pt x="41402" y="887374"/>
                  </a:lnTo>
                  <a:lnTo>
                    <a:pt x="41694" y="886104"/>
                  </a:lnTo>
                  <a:lnTo>
                    <a:pt x="44691" y="886104"/>
                  </a:lnTo>
                  <a:lnTo>
                    <a:pt x="44691" y="869429"/>
                  </a:lnTo>
                  <a:lnTo>
                    <a:pt x="43713" y="868324"/>
                  </a:lnTo>
                  <a:lnTo>
                    <a:pt x="42329" y="868324"/>
                  </a:lnTo>
                  <a:lnTo>
                    <a:pt x="41643" y="867054"/>
                  </a:lnTo>
                  <a:lnTo>
                    <a:pt x="39674" y="867054"/>
                  </a:lnTo>
                  <a:lnTo>
                    <a:pt x="36576" y="865784"/>
                  </a:lnTo>
                  <a:lnTo>
                    <a:pt x="41008" y="864882"/>
                  </a:lnTo>
                  <a:lnTo>
                    <a:pt x="40563" y="865784"/>
                  </a:lnTo>
                  <a:lnTo>
                    <a:pt x="41694" y="867054"/>
                  </a:lnTo>
                  <a:lnTo>
                    <a:pt x="43561" y="867054"/>
                  </a:lnTo>
                  <a:lnTo>
                    <a:pt x="45034" y="868324"/>
                  </a:lnTo>
                  <a:lnTo>
                    <a:pt x="45034" y="859345"/>
                  </a:lnTo>
                  <a:lnTo>
                    <a:pt x="44589" y="859193"/>
                  </a:lnTo>
                  <a:lnTo>
                    <a:pt x="44589" y="860704"/>
                  </a:lnTo>
                  <a:lnTo>
                    <a:pt x="43802" y="861783"/>
                  </a:lnTo>
                  <a:lnTo>
                    <a:pt x="43802" y="864514"/>
                  </a:lnTo>
                  <a:lnTo>
                    <a:pt x="43370" y="865784"/>
                  </a:lnTo>
                  <a:lnTo>
                    <a:pt x="42430" y="865784"/>
                  </a:lnTo>
                  <a:lnTo>
                    <a:pt x="42773" y="864527"/>
                  </a:lnTo>
                  <a:lnTo>
                    <a:pt x="43802" y="864514"/>
                  </a:lnTo>
                  <a:lnTo>
                    <a:pt x="43802" y="861783"/>
                  </a:lnTo>
                  <a:lnTo>
                    <a:pt x="43662" y="861974"/>
                  </a:lnTo>
                  <a:lnTo>
                    <a:pt x="43510" y="863244"/>
                  </a:lnTo>
                  <a:lnTo>
                    <a:pt x="42379" y="861974"/>
                  </a:lnTo>
                  <a:lnTo>
                    <a:pt x="42824" y="861974"/>
                  </a:lnTo>
                  <a:lnTo>
                    <a:pt x="42672" y="860704"/>
                  </a:lnTo>
                  <a:lnTo>
                    <a:pt x="44589" y="860704"/>
                  </a:lnTo>
                  <a:lnTo>
                    <a:pt x="44589" y="859193"/>
                  </a:lnTo>
                  <a:lnTo>
                    <a:pt x="43065" y="858672"/>
                  </a:lnTo>
                  <a:lnTo>
                    <a:pt x="43218" y="858164"/>
                  </a:lnTo>
                  <a:lnTo>
                    <a:pt x="41541" y="858164"/>
                  </a:lnTo>
                  <a:lnTo>
                    <a:pt x="40462" y="858164"/>
                  </a:lnTo>
                  <a:lnTo>
                    <a:pt x="41249" y="856894"/>
                  </a:lnTo>
                  <a:lnTo>
                    <a:pt x="39878" y="856894"/>
                  </a:lnTo>
                  <a:lnTo>
                    <a:pt x="41935" y="855624"/>
                  </a:lnTo>
                  <a:lnTo>
                    <a:pt x="41059" y="855624"/>
                  </a:lnTo>
                  <a:lnTo>
                    <a:pt x="39725" y="854354"/>
                  </a:lnTo>
                  <a:lnTo>
                    <a:pt x="39331" y="854354"/>
                  </a:lnTo>
                  <a:lnTo>
                    <a:pt x="42760" y="853452"/>
                  </a:lnTo>
                  <a:lnTo>
                    <a:pt x="43611" y="854354"/>
                  </a:lnTo>
                  <a:lnTo>
                    <a:pt x="43548" y="854189"/>
                  </a:lnTo>
                  <a:lnTo>
                    <a:pt x="43180" y="853351"/>
                  </a:lnTo>
                  <a:lnTo>
                    <a:pt x="43548" y="854189"/>
                  </a:lnTo>
                  <a:lnTo>
                    <a:pt x="43662" y="854354"/>
                  </a:lnTo>
                  <a:lnTo>
                    <a:pt x="48818" y="854354"/>
                  </a:lnTo>
                  <a:lnTo>
                    <a:pt x="48818" y="825119"/>
                  </a:lnTo>
                  <a:lnTo>
                    <a:pt x="47104" y="823874"/>
                  </a:lnTo>
                  <a:lnTo>
                    <a:pt x="47688" y="823874"/>
                  </a:lnTo>
                  <a:lnTo>
                    <a:pt x="48082" y="822604"/>
                  </a:lnTo>
                  <a:lnTo>
                    <a:pt x="51866" y="822604"/>
                  </a:lnTo>
                  <a:lnTo>
                    <a:pt x="51866" y="821334"/>
                  </a:lnTo>
                  <a:lnTo>
                    <a:pt x="51028" y="821334"/>
                  </a:lnTo>
                  <a:lnTo>
                    <a:pt x="51473" y="820064"/>
                  </a:lnTo>
                  <a:lnTo>
                    <a:pt x="51917" y="818794"/>
                  </a:lnTo>
                  <a:lnTo>
                    <a:pt x="52260" y="818794"/>
                  </a:lnTo>
                  <a:lnTo>
                    <a:pt x="52654" y="817524"/>
                  </a:lnTo>
                  <a:lnTo>
                    <a:pt x="53390" y="818794"/>
                  </a:lnTo>
                  <a:lnTo>
                    <a:pt x="54432" y="818794"/>
                  </a:lnTo>
                  <a:lnTo>
                    <a:pt x="54432" y="814984"/>
                  </a:lnTo>
                  <a:lnTo>
                    <a:pt x="53987" y="814984"/>
                  </a:lnTo>
                  <a:lnTo>
                    <a:pt x="52362" y="814984"/>
                  </a:lnTo>
                  <a:lnTo>
                    <a:pt x="53390" y="816254"/>
                  </a:lnTo>
                  <a:lnTo>
                    <a:pt x="51333" y="816254"/>
                  </a:lnTo>
                  <a:lnTo>
                    <a:pt x="51866" y="814984"/>
                  </a:lnTo>
                  <a:lnTo>
                    <a:pt x="51231" y="814984"/>
                  </a:lnTo>
                  <a:lnTo>
                    <a:pt x="51231" y="817524"/>
                  </a:lnTo>
                  <a:lnTo>
                    <a:pt x="50101" y="818794"/>
                  </a:lnTo>
                  <a:lnTo>
                    <a:pt x="47104" y="818794"/>
                  </a:lnTo>
                  <a:lnTo>
                    <a:pt x="51181" y="817524"/>
                  </a:lnTo>
                  <a:lnTo>
                    <a:pt x="51231" y="814984"/>
                  </a:lnTo>
                  <a:lnTo>
                    <a:pt x="50342" y="814984"/>
                  </a:lnTo>
                  <a:lnTo>
                    <a:pt x="49809" y="813714"/>
                  </a:lnTo>
                  <a:lnTo>
                    <a:pt x="53987" y="814984"/>
                  </a:lnTo>
                  <a:lnTo>
                    <a:pt x="53390" y="813714"/>
                  </a:lnTo>
                  <a:lnTo>
                    <a:pt x="53835" y="812444"/>
                  </a:lnTo>
                  <a:lnTo>
                    <a:pt x="58610" y="811174"/>
                  </a:lnTo>
                  <a:lnTo>
                    <a:pt x="57175" y="809904"/>
                  </a:lnTo>
                  <a:lnTo>
                    <a:pt x="57962" y="808634"/>
                  </a:lnTo>
                  <a:lnTo>
                    <a:pt x="58750" y="811174"/>
                  </a:lnTo>
                  <a:lnTo>
                    <a:pt x="60274" y="809904"/>
                  </a:lnTo>
                  <a:lnTo>
                    <a:pt x="60566" y="811174"/>
                  </a:lnTo>
                  <a:lnTo>
                    <a:pt x="60566" y="809294"/>
                  </a:lnTo>
                  <a:lnTo>
                    <a:pt x="59436" y="809904"/>
                  </a:lnTo>
                  <a:lnTo>
                    <a:pt x="59982" y="808634"/>
                  </a:lnTo>
                  <a:lnTo>
                    <a:pt x="61264" y="808634"/>
                  </a:lnTo>
                  <a:lnTo>
                    <a:pt x="63220" y="807364"/>
                  </a:lnTo>
                  <a:lnTo>
                    <a:pt x="63220" y="804824"/>
                  </a:lnTo>
                  <a:lnTo>
                    <a:pt x="61506" y="804824"/>
                  </a:lnTo>
                  <a:lnTo>
                    <a:pt x="61798" y="803554"/>
                  </a:lnTo>
                  <a:lnTo>
                    <a:pt x="62052" y="803554"/>
                  </a:lnTo>
                  <a:lnTo>
                    <a:pt x="62141" y="803287"/>
                  </a:lnTo>
                  <a:lnTo>
                    <a:pt x="61264" y="803554"/>
                  </a:lnTo>
                  <a:lnTo>
                    <a:pt x="60820" y="803554"/>
                  </a:lnTo>
                  <a:lnTo>
                    <a:pt x="60769" y="807364"/>
                  </a:lnTo>
                  <a:lnTo>
                    <a:pt x="58013" y="807364"/>
                  </a:lnTo>
                  <a:lnTo>
                    <a:pt x="59296" y="806094"/>
                  </a:lnTo>
                  <a:lnTo>
                    <a:pt x="60769" y="807364"/>
                  </a:lnTo>
                  <a:lnTo>
                    <a:pt x="60769" y="803465"/>
                  </a:lnTo>
                  <a:lnTo>
                    <a:pt x="60134" y="802284"/>
                  </a:lnTo>
                  <a:lnTo>
                    <a:pt x="62484" y="802284"/>
                  </a:lnTo>
                  <a:lnTo>
                    <a:pt x="62141" y="803287"/>
                  </a:lnTo>
                  <a:lnTo>
                    <a:pt x="65481" y="802284"/>
                  </a:lnTo>
                  <a:lnTo>
                    <a:pt x="65735" y="802284"/>
                  </a:lnTo>
                  <a:lnTo>
                    <a:pt x="67754" y="801014"/>
                  </a:lnTo>
                  <a:lnTo>
                    <a:pt x="65443" y="801014"/>
                  </a:lnTo>
                  <a:lnTo>
                    <a:pt x="67398" y="799744"/>
                  </a:lnTo>
                  <a:lnTo>
                    <a:pt x="61506" y="801014"/>
                  </a:lnTo>
                  <a:lnTo>
                    <a:pt x="62395" y="799744"/>
                  </a:lnTo>
                  <a:lnTo>
                    <a:pt x="66179" y="799744"/>
                  </a:lnTo>
                  <a:lnTo>
                    <a:pt x="67157" y="798474"/>
                  </a:lnTo>
                  <a:lnTo>
                    <a:pt x="66967" y="798474"/>
                  </a:lnTo>
                  <a:lnTo>
                    <a:pt x="63144" y="797242"/>
                  </a:lnTo>
                  <a:lnTo>
                    <a:pt x="62966" y="797331"/>
                  </a:lnTo>
                  <a:lnTo>
                    <a:pt x="62433" y="798474"/>
                  </a:lnTo>
                  <a:lnTo>
                    <a:pt x="60718" y="798474"/>
                  </a:lnTo>
                  <a:lnTo>
                    <a:pt x="62966" y="797331"/>
                  </a:lnTo>
                  <a:lnTo>
                    <a:pt x="63030" y="797204"/>
                  </a:lnTo>
                  <a:lnTo>
                    <a:pt x="63220" y="797204"/>
                  </a:lnTo>
                  <a:lnTo>
                    <a:pt x="64846" y="797204"/>
                  </a:lnTo>
                  <a:lnTo>
                    <a:pt x="65443" y="795934"/>
                  </a:lnTo>
                  <a:lnTo>
                    <a:pt x="61607" y="795934"/>
                  </a:lnTo>
                  <a:lnTo>
                    <a:pt x="62293" y="794664"/>
                  </a:lnTo>
                  <a:lnTo>
                    <a:pt x="65443" y="794664"/>
                  </a:lnTo>
                  <a:lnTo>
                    <a:pt x="64604" y="793394"/>
                  </a:lnTo>
                  <a:lnTo>
                    <a:pt x="67310" y="794664"/>
                  </a:lnTo>
                  <a:lnTo>
                    <a:pt x="66967" y="793394"/>
                  </a:lnTo>
                  <a:lnTo>
                    <a:pt x="65925" y="793394"/>
                  </a:lnTo>
                  <a:lnTo>
                    <a:pt x="66078" y="790854"/>
                  </a:lnTo>
                  <a:lnTo>
                    <a:pt x="67703" y="790854"/>
                  </a:lnTo>
                  <a:lnTo>
                    <a:pt x="63271" y="788314"/>
                  </a:lnTo>
                  <a:lnTo>
                    <a:pt x="68630" y="787044"/>
                  </a:lnTo>
                  <a:lnTo>
                    <a:pt x="66967" y="785774"/>
                  </a:lnTo>
                  <a:lnTo>
                    <a:pt x="64503" y="785774"/>
                  </a:lnTo>
                  <a:lnTo>
                    <a:pt x="66522" y="783234"/>
                  </a:lnTo>
                  <a:lnTo>
                    <a:pt x="63919" y="783234"/>
                  </a:lnTo>
                  <a:lnTo>
                    <a:pt x="64655" y="781964"/>
                  </a:lnTo>
                  <a:lnTo>
                    <a:pt x="64312" y="781964"/>
                  </a:lnTo>
                  <a:lnTo>
                    <a:pt x="65481" y="780745"/>
                  </a:lnTo>
                  <a:lnTo>
                    <a:pt x="65417" y="780516"/>
                  </a:lnTo>
                  <a:lnTo>
                    <a:pt x="64655" y="779424"/>
                  </a:lnTo>
                  <a:lnTo>
                    <a:pt x="66967" y="779424"/>
                  </a:lnTo>
                  <a:lnTo>
                    <a:pt x="67360" y="778154"/>
                  </a:lnTo>
                  <a:lnTo>
                    <a:pt x="65049" y="778154"/>
                  </a:lnTo>
                  <a:lnTo>
                    <a:pt x="63131" y="776884"/>
                  </a:lnTo>
                  <a:lnTo>
                    <a:pt x="64795" y="775614"/>
                  </a:lnTo>
                  <a:lnTo>
                    <a:pt x="61302" y="773074"/>
                  </a:lnTo>
                  <a:lnTo>
                    <a:pt x="63919" y="771804"/>
                  </a:lnTo>
                  <a:lnTo>
                    <a:pt x="61214" y="770534"/>
                  </a:lnTo>
                  <a:lnTo>
                    <a:pt x="61798" y="770534"/>
                  </a:lnTo>
                  <a:lnTo>
                    <a:pt x="60134" y="769264"/>
                  </a:lnTo>
                  <a:lnTo>
                    <a:pt x="62484" y="769264"/>
                  </a:lnTo>
                  <a:lnTo>
                    <a:pt x="62395" y="766724"/>
                  </a:lnTo>
                  <a:lnTo>
                    <a:pt x="69227" y="766724"/>
                  </a:lnTo>
                  <a:close/>
                </a:path>
                <a:path w="984885" h="976629">
                  <a:moveTo>
                    <a:pt x="69316" y="955954"/>
                  </a:moveTo>
                  <a:lnTo>
                    <a:pt x="63322" y="955954"/>
                  </a:lnTo>
                  <a:lnTo>
                    <a:pt x="62801" y="957059"/>
                  </a:lnTo>
                  <a:lnTo>
                    <a:pt x="69316" y="955954"/>
                  </a:lnTo>
                  <a:close/>
                </a:path>
                <a:path w="984885" h="976629">
                  <a:moveTo>
                    <a:pt x="69316" y="835304"/>
                  </a:moveTo>
                  <a:lnTo>
                    <a:pt x="67754" y="836460"/>
                  </a:lnTo>
                  <a:lnTo>
                    <a:pt x="68681" y="836574"/>
                  </a:lnTo>
                  <a:lnTo>
                    <a:pt x="69316" y="835304"/>
                  </a:lnTo>
                  <a:close/>
                </a:path>
                <a:path w="984885" h="976629">
                  <a:moveTo>
                    <a:pt x="69418" y="870864"/>
                  </a:moveTo>
                  <a:lnTo>
                    <a:pt x="68389" y="868324"/>
                  </a:lnTo>
                  <a:lnTo>
                    <a:pt x="64706" y="869594"/>
                  </a:lnTo>
                  <a:lnTo>
                    <a:pt x="67056" y="870864"/>
                  </a:lnTo>
                  <a:lnTo>
                    <a:pt x="69418" y="870864"/>
                  </a:lnTo>
                  <a:close/>
                </a:path>
                <a:path w="984885" h="976629">
                  <a:moveTo>
                    <a:pt x="69519" y="854354"/>
                  </a:moveTo>
                  <a:lnTo>
                    <a:pt x="69418" y="853084"/>
                  </a:lnTo>
                  <a:lnTo>
                    <a:pt x="67843" y="853084"/>
                  </a:lnTo>
                  <a:lnTo>
                    <a:pt x="65468" y="853960"/>
                  </a:lnTo>
                  <a:lnTo>
                    <a:pt x="66179" y="854354"/>
                  </a:lnTo>
                  <a:lnTo>
                    <a:pt x="69519" y="854354"/>
                  </a:lnTo>
                  <a:close/>
                </a:path>
                <a:path w="984885" h="976629">
                  <a:moveTo>
                    <a:pt x="69621" y="780694"/>
                  </a:moveTo>
                  <a:lnTo>
                    <a:pt x="64655" y="781964"/>
                  </a:lnTo>
                  <a:lnTo>
                    <a:pt x="67703" y="781964"/>
                  </a:lnTo>
                  <a:lnTo>
                    <a:pt x="69621" y="780694"/>
                  </a:lnTo>
                  <a:close/>
                </a:path>
                <a:path w="984885" h="976629">
                  <a:moveTo>
                    <a:pt x="69761" y="834034"/>
                  </a:moveTo>
                  <a:lnTo>
                    <a:pt x="68681" y="834034"/>
                  </a:lnTo>
                  <a:lnTo>
                    <a:pt x="68491" y="835304"/>
                  </a:lnTo>
                  <a:lnTo>
                    <a:pt x="68732" y="835304"/>
                  </a:lnTo>
                  <a:lnTo>
                    <a:pt x="69761" y="834034"/>
                  </a:lnTo>
                  <a:close/>
                </a:path>
                <a:path w="984885" h="976629">
                  <a:moveTo>
                    <a:pt x="70205" y="773074"/>
                  </a:moveTo>
                  <a:lnTo>
                    <a:pt x="68148" y="773074"/>
                  </a:lnTo>
                  <a:lnTo>
                    <a:pt x="67792" y="774344"/>
                  </a:lnTo>
                  <a:lnTo>
                    <a:pt x="69761" y="774344"/>
                  </a:lnTo>
                  <a:lnTo>
                    <a:pt x="70205" y="773074"/>
                  </a:lnTo>
                  <a:close/>
                </a:path>
                <a:path w="984885" h="976629">
                  <a:moveTo>
                    <a:pt x="71577" y="765454"/>
                  </a:moveTo>
                  <a:lnTo>
                    <a:pt x="69227" y="764184"/>
                  </a:lnTo>
                  <a:lnTo>
                    <a:pt x="68046" y="765454"/>
                  </a:lnTo>
                  <a:lnTo>
                    <a:pt x="71577" y="765454"/>
                  </a:lnTo>
                  <a:close/>
                </a:path>
                <a:path w="984885" h="976629">
                  <a:moveTo>
                    <a:pt x="914450" y="144830"/>
                  </a:moveTo>
                  <a:lnTo>
                    <a:pt x="914311" y="144780"/>
                  </a:lnTo>
                  <a:lnTo>
                    <a:pt x="914438" y="144856"/>
                  </a:lnTo>
                  <a:close/>
                </a:path>
                <a:path w="984885" h="976629">
                  <a:moveTo>
                    <a:pt x="919378" y="115570"/>
                  </a:moveTo>
                  <a:lnTo>
                    <a:pt x="916914" y="115570"/>
                  </a:lnTo>
                  <a:lnTo>
                    <a:pt x="918527" y="116141"/>
                  </a:lnTo>
                  <a:lnTo>
                    <a:pt x="919378" y="115570"/>
                  </a:lnTo>
                  <a:close/>
                </a:path>
                <a:path w="984885" h="976629">
                  <a:moveTo>
                    <a:pt x="919429" y="101600"/>
                  </a:moveTo>
                  <a:lnTo>
                    <a:pt x="918540" y="101600"/>
                  </a:lnTo>
                  <a:lnTo>
                    <a:pt x="918095" y="102870"/>
                  </a:lnTo>
                  <a:lnTo>
                    <a:pt x="919175" y="102870"/>
                  </a:lnTo>
                  <a:lnTo>
                    <a:pt x="919429" y="101600"/>
                  </a:lnTo>
                  <a:close/>
                </a:path>
                <a:path w="984885" h="976629">
                  <a:moveTo>
                    <a:pt x="920457" y="116840"/>
                  </a:moveTo>
                  <a:lnTo>
                    <a:pt x="918527" y="116141"/>
                  </a:lnTo>
                  <a:lnTo>
                    <a:pt x="917511" y="116840"/>
                  </a:lnTo>
                  <a:lnTo>
                    <a:pt x="919962" y="116840"/>
                  </a:lnTo>
                  <a:lnTo>
                    <a:pt x="919226" y="117411"/>
                  </a:lnTo>
                  <a:lnTo>
                    <a:pt x="920457" y="116840"/>
                  </a:lnTo>
                  <a:close/>
                </a:path>
                <a:path w="984885" h="976629">
                  <a:moveTo>
                    <a:pt x="920457" y="35560"/>
                  </a:moveTo>
                  <a:lnTo>
                    <a:pt x="919226" y="34290"/>
                  </a:lnTo>
                  <a:lnTo>
                    <a:pt x="919873" y="35560"/>
                  </a:lnTo>
                  <a:lnTo>
                    <a:pt x="920457" y="35560"/>
                  </a:lnTo>
                  <a:close/>
                </a:path>
                <a:path w="984885" h="976629">
                  <a:moveTo>
                    <a:pt x="920559" y="105410"/>
                  </a:moveTo>
                  <a:lnTo>
                    <a:pt x="919911" y="105410"/>
                  </a:lnTo>
                  <a:lnTo>
                    <a:pt x="920127" y="105587"/>
                  </a:lnTo>
                  <a:lnTo>
                    <a:pt x="920559" y="105410"/>
                  </a:lnTo>
                  <a:close/>
                </a:path>
                <a:path w="984885" h="976629">
                  <a:moveTo>
                    <a:pt x="921435" y="106680"/>
                  </a:moveTo>
                  <a:lnTo>
                    <a:pt x="920127" y="105587"/>
                  </a:lnTo>
                  <a:lnTo>
                    <a:pt x="917409" y="106680"/>
                  </a:lnTo>
                  <a:lnTo>
                    <a:pt x="919175" y="107950"/>
                  </a:lnTo>
                  <a:lnTo>
                    <a:pt x="919035" y="106680"/>
                  </a:lnTo>
                  <a:lnTo>
                    <a:pt x="920305" y="107950"/>
                  </a:lnTo>
                  <a:lnTo>
                    <a:pt x="921435" y="106680"/>
                  </a:lnTo>
                  <a:close/>
                </a:path>
                <a:path w="984885" h="976629">
                  <a:moveTo>
                    <a:pt x="921486" y="124460"/>
                  </a:moveTo>
                  <a:lnTo>
                    <a:pt x="919276" y="124460"/>
                  </a:lnTo>
                  <a:lnTo>
                    <a:pt x="919518" y="124256"/>
                  </a:lnTo>
                  <a:lnTo>
                    <a:pt x="918540" y="124460"/>
                  </a:lnTo>
                  <a:lnTo>
                    <a:pt x="920381" y="125082"/>
                  </a:lnTo>
                  <a:lnTo>
                    <a:pt x="921486" y="124460"/>
                  </a:lnTo>
                  <a:close/>
                </a:path>
                <a:path w="984885" h="976629">
                  <a:moveTo>
                    <a:pt x="921689" y="58420"/>
                  </a:moveTo>
                  <a:lnTo>
                    <a:pt x="921537" y="57658"/>
                  </a:lnTo>
                  <a:lnTo>
                    <a:pt x="919378" y="58420"/>
                  </a:lnTo>
                  <a:lnTo>
                    <a:pt x="921689" y="58420"/>
                  </a:lnTo>
                  <a:close/>
                </a:path>
                <a:path w="984885" h="976629">
                  <a:moveTo>
                    <a:pt x="922274" y="118110"/>
                  </a:moveTo>
                  <a:lnTo>
                    <a:pt x="918349" y="118110"/>
                  </a:lnTo>
                  <a:lnTo>
                    <a:pt x="919226" y="117411"/>
                  </a:lnTo>
                  <a:lnTo>
                    <a:pt x="917752" y="118110"/>
                  </a:lnTo>
                  <a:lnTo>
                    <a:pt x="919226" y="120650"/>
                  </a:lnTo>
                  <a:lnTo>
                    <a:pt x="921664" y="119761"/>
                  </a:lnTo>
                  <a:lnTo>
                    <a:pt x="919962" y="119380"/>
                  </a:lnTo>
                  <a:lnTo>
                    <a:pt x="922274" y="118110"/>
                  </a:lnTo>
                  <a:close/>
                </a:path>
                <a:path w="984885" h="976629">
                  <a:moveTo>
                    <a:pt x="922959" y="57150"/>
                  </a:moveTo>
                  <a:lnTo>
                    <a:pt x="922223" y="57150"/>
                  </a:lnTo>
                  <a:lnTo>
                    <a:pt x="921435" y="57150"/>
                  </a:lnTo>
                  <a:lnTo>
                    <a:pt x="921537" y="57658"/>
                  </a:lnTo>
                  <a:lnTo>
                    <a:pt x="922959" y="57150"/>
                  </a:lnTo>
                  <a:close/>
                </a:path>
                <a:path w="984885" h="976629">
                  <a:moveTo>
                    <a:pt x="923061" y="26670"/>
                  </a:moveTo>
                  <a:lnTo>
                    <a:pt x="923010" y="25400"/>
                  </a:lnTo>
                  <a:lnTo>
                    <a:pt x="920699" y="25400"/>
                  </a:lnTo>
                  <a:lnTo>
                    <a:pt x="921042" y="26670"/>
                  </a:lnTo>
                  <a:lnTo>
                    <a:pt x="921092" y="27940"/>
                  </a:lnTo>
                  <a:lnTo>
                    <a:pt x="921486" y="29210"/>
                  </a:lnTo>
                  <a:lnTo>
                    <a:pt x="921689" y="27940"/>
                  </a:lnTo>
                  <a:lnTo>
                    <a:pt x="921880" y="27940"/>
                  </a:lnTo>
                  <a:lnTo>
                    <a:pt x="923061" y="26670"/>
                  </a:lnTo>
                  <a:close/>
                </a:path>
                <a:path w="984885" h="976629">
                  <a:moveTo>
                    <a:pt x="923378" y="120154"/>
                  </a:moveTo>
                  <a:lnTo>
                    <a:pt x="922718" y="119380"/>
                  </a:lnTo>
                  <a:lnTo>
                    <a:pt x="921664" y="119761"/>
                  </a:lnTo>
                  <a:lnTo>
                    <a:pt x="923378" y="120154"/>
                  </a:lnTo>
                  <a:close/>
                </a:path>
                <a:path w="984885" h="976629">
                  <a:moveTo>
                    <a:pt x="924331" y="1676"/>
                  </a:moveTo>
                  <a:lnTo>
                    <a:pt x="920610" y="2540"/>
                  </a:lnTo>
                  <a:lnTo>
                    <a:pt x="922959" y="2540"/>
                  </a:lnTo>
                  <a:lnTo>
                    <a:pt x="924331" y="1676"/>
                  </a:lnTo>
                  <a:close/>
                </a:path>
                <a:path w="984885" h="976629">
                  <a:moveTo>
                    <a:pt x="924445" y="3124"/>
                  </a:moveTo>
                  <a:lnTo>
                    <a:pt x="923213" y="2540"/>
                  </a:lnTo>
                  <a:lnTo>
                    <a:pt x="924077" y="3365"/>
                  </a:lnTo>
                  <a:lnTo>
                    <a:pt x="924445" y="3124"/>
                  </a:lnTo>
                  <a:close/>
                </a:path>
                <a:path w="984885" h="976629">
                  <a:moveTo>
                    <a:pt x="924534" y="123190"/>
                  </a:moveTo>
                  <a:lnTo>
                    <a:pt x="924344" y="123190"/>
                  </a:lnTo>
                  <a:lnTo>
                    <a:pt x="924191" y="123190"/>
                  </a:lnTo>
                  <a:lnTo>
                    <a:pt x="922185" y="123190"/>
                  </a:lnTo>
                  <a:lnTo>
                    <a:pt x="916724" y="121920"/>
                  </a:lnTo>
                  <a:lnTo>
                    <a:pt x="913866" y="123190"/>
                  </a:lnTo>
                  <a:lnTo>
                    <a:pt x="920750" y="123190"/>
                  </a:lnTo>
                  <a:lnTo>
                    <a:pt x="919518" y="124256"/>
                  </a:lnTo>
                  <a:lnTo>
                    <a:pt x="924344" y="123228"/>
                  </a:lnTo>
                  <a:lnTo>
                    <a:pt x="924534" y="123190"/>
                  </a:lnTo>
                  <a:close/>
                </a:path>
                <a:path w="984885" h="976629">
                  <a:moveTo>
                    <a:pt x="924534" y="29210"/>
                  </a:moveTo>
                  <a:lnTo>
                    <a:pt x="923556" y="27940"/>
                  </a:lnTo>
                  <a:lnTo>
                    <a:pt x="924534" y="29210"/>
                  </a:lnTo>
                  <a:close/>
                </a:path>
                <a:path w="984885" h="976629">
                  <a:moveTo>
                    <a:pt x="924534" y="3810"/>
                  </a:moveTo>
                  <a:lnTo>
                    <a:pt x="924077" y="3365"/>
                  </a:lnTo>
                  <a:lnTo>
                    <a:pt x="923404" y="3810"/>
                  </a:lnTo>
                  <a:lnTo>
                    <a:pt x="922959" y="2540"/>
                  </a:lnTo>
                  <a:lnTo>
                    <a:pt x="922274" y="3810"/>
                  </a:lnTo>
                  <a:lnTo>
                    <a:pt x="923315" y="3810"/>
                  </a:lnTo>
                  <a:lnTo>
                    <a:pt x="923798" y="5080"/>
                  </a:lnTo>
                  <a:lnTo>
                    <a:pt x="924534" y="3810"/>
                  </a:lnTo>
                  <a:close/>
                </a:path>
                <a:path w="984885" h="976629">
                  <a:moveTo>
                    <a:pt x="924636" y="121920"/>
                  </a:moveTo>
                  <a:lnTo>
                    <a:pt x="922274" y="121920"/>
                  </a:lnTo>
                  <a:lnTo>
                    <a:pt x="924191" y="123190"/>
                  </a:lnTo>
                  <a:lnTo>
                    <a:pt x="924636" y="121920"/>
                  </a:lnTo>
                  <a:close/>
                </a:path>
                <a:path w="984885" h="976629">
                  <a:moveTo>
                    <a:pt x="924737" y="191770"/>
                  </a:moveTo>
                  <a:lnTo>
                    <a:pt x="923455" y="191770"/>
                  </a:lnTo>
                  <a:lnTo>
                    <a:pt x="922731" y="190588"/>
                  </a:lnTo>
                  <a:lnTo>
                    <a:pt x="922274" y="191770"/>
                  </a:lnTo>
                  <a:lnTo>
                    <a:pt x="924001" y="193040"/>
                  </a:lnTo>
                  <a:lnTo>
                    <a:pt x="924737" y="191770"/>
                  </a:lnTo>
                  <a:close/>
                </a:path>
                <a:path w="984885" h="976629">
                  <a:moveTo>
                    <a:pt x="924775" y="127952"/>
                  </a:moveTo>
                  <a:lnTo>
                    <a:pt x="924483" y="128270"/>
                  </a:lnTo>
                  <a:lnTo>
                    <a:pt x="924775" y="127952"/>
                  </a:lnTo>
                  <a:close/>
                </a:path>
                <a:path w="984885" h="976629">
                  <a:moveTo>
                    <a:pt x="924839" y="41910"/>
                  </a:moveTo>
                  <a:lnTo>
                    <a:pt x="922324" y="40640"/>
                  </a:lnTo>
                  <a:lnTo>
                    <a:pt x="922223" y="41910"/>
                  </a:lnTo>
                  <a:lnTo>
                    <a:pt x="920013" y="41910"/>
                  </a:lnTo>
                  <a:lnTo>
                    <a:pt x="919518" y="43180"/>
                  </a:lnTo>
                  <a:lnTo>
                    <a:pt x="922959" y="43180"/>
                  </a:lnTo>
                  <a:lnTo>
                    <a:pt x="923163" y="41910"/>
                  </a:lnTo>
                  <a:lnTo>
                    <a:pt x="924839" y="41910"/>
                  </a:lnTo>
                  <a:close/>
                </a:path>
                <a:path w="984885" h="976629">
                  <a:moveTo>
                    <a:pt x="925080" y="170180"/>
                  </a:moveTo>
                  <a:lnTo>
                    <a:pt x="924090" y="170180"/>
                  </a:lnTo>
                  <a:lnTo>
                    <a:pt x="924572" y="170688"/>
                  </a:lnTo>
                  <a:lnTo>
                    <a:pt x="925080" y="170180"/>
                  </a:lnTo>
                  <a:close/>
                </a:path>
                <a:path w="984885" h="976629">
                  <a:moveTo>
                    <a:pt x="925182" y="1485"/>
                  </a:moveTo>
                  <a:lnTo>
                    <a:pt x="924928" y="1270"/>
                  </a:lnTo>
                  <a:lnTo>
                    <a:pt x="924331" y="1676"/>
                  </a:lnTo>
                  <a:lnTo>
                    <a:pt x="925182" y="1485"/>
                  </a:lnTo>
                  <a:close/>
                </a:path>
                <a:path w="984885" h="976629">
                  <a:moveTo>
                    <a:pt x="925271" y="171450"/>
                  </a:moveTo>
                  <a:lnTo>
                    <a:pt x="924572" y="170688"/>
                  </a:lnTo>
                  <a:lnTo>
                    <a:pt x="923798" y="171450"/>
                  </a:lnTo>
                  <a:lnTo>
                    <a:pt x="925271" y="171450"/>
                  </a:lnTo>
                  <a:close/>
                </a:path>
                <a:path w="984885" h="976629">
                  <a:moveTo>
                    <a:pt x="925322" y="2540"/>
                  </a:moveTo>
                  <a:lnTo>
                    <a:pt x="924445" y="3124"/>
                  </a:lnTo>
                  <a:lnTo>
                    <a:pt x="925220" y="3479"/>
                  </a:lnTo>
                  <a:lnTo>
                    <a:pt x="925322" y="2540"/>
                  </a:lnTo>
                  <a:close/>
                </a:path>
                <a:path w="984885" h="976629">
                  <a:moveTo>
                    <a:pt x="925601" y="53416"/>
                  </a:moveTo>
                  <a:lnTo>
                    <a:pt x="925423" y="53340"/>
                  </a:lnTo>
                  <a:lnTo>
                    <a:pt x="925309" y="53505"/>
                  </a:lnTo>
                  <a:lnTo>
                    <a:pt x="925601" y="53416"/>
                  </a:lnTo>
                  <a:close/>
                </a:path>
                <a:path w="984885" h="976629">
                  <a:moveTo>
                    <a:pt x="925804" y="309003"/>
                  </a:moveTo>
                  <a:lnTo>
                    <a:pt x="923658" y="309880"/>
                  </a:lnTo>
                  <a:lnTo>
                    <a:pt x="925322" y="309880"/>
                  </a:lnTo>
                  <a:lnTo>
                    <a:pt x="925804" y="309003"/>
                  </a:lnTo>
                  <a:close/>
                </a:path>
                <a:path w="984885" h="976629">
                  <a:moveTo>
                    <a:pt x="925868" y="53340"/>
                  </a:moveTo>
                  <a:lnTo>
                    <a:pt x="925601" y="53416"/>
                  </a:lnTo>
                  <a:lnTo>
                    <a:pt x="925830" y="53517"/>
                  </a:lnTo>
                  <a:lnTo>
                    <a:pt x="925868" y="53340"/>
                  </a:lnTo>
                  <a:close/>
                </a:path>
                <a:path w="984885" h="976629">
                  <a:moveTo>
                    <a:pt x="925918" y="3810"/>
                  </a:moveTo>
                  <a:lnTo>
                    <a:pt x="925220" y="3479"/>
                  </a:lnTo>
                  <a:lnTo>
                    <a:pt x="925182" y="3810"/>
                  </a:lnTo>
                  <a:lnTo>
                    <a:pt x="925918" y="3810"/>
                  </a:lnTo>
                  <a:close/>
                </a:path>
                <a:path w="984885" h="976629">
                  <a:moveTo>
                    <a:pt x="926109" y="5080"/>
                  </a:moveTo>
                  <a:lnTo>
                    <a:pt x="925969" y="3810"/>
                  </a:lnTo>
                  <a:lnTo>
                    <a:pt x="926109" y="5080"/>
                  </a:lnTo>
                  <a:close/>
                </a:path>
                <a:path w="984885" h="976629">
                  <a:moveTo>
                    <a:pt x="926147" y="308851"/>
                  </a:moveTo>
                  <a:lnTo>
                    <a:pt x="926007" y="308610"/>
                  </a:lnTo>
                  <a:lnTo>
                    <a:pt x="925804" y="309003"/>
                  </a:lnTo>
                  <a:lnTo>
                    <a:pt x="926147" y="308851"/>
                  </a:lnTo>
                  <a:close/>
                </a:path>
                <a:path w="984885" h="976629">
                  <a:moveTo>
                    <a:pt x="926401" y="2540"/>
                  </a:moveTo>
                  <a:lnTo>
                    <a:pt x="926045" y="2222"/>
                  </a:lnTo>
                  <a:lnTo>
                    <a:pt x="925372" y="2540"/>
                  </a:lnTo>
                  <a:lnTo>
                    <a:pt x="926401" y="2540"/>
                  </a:lnTo>
                  <a:close/>
                </a:path>
                <a:path w="984885" h="976629">
                  <a:moveTo>
                    <a:pt x="926452" y="87630"/>
                  </a:moveTo>
                  <a:lnTo>
                    <a:pt x="925182" y="86360"/>
                  </a:lnTo>
                  <a:lnTo>
                    <a:pt x="925271" y="87630"/>
                  </a:lnTo>
                  <a:lnTo>
                    <a:pt x="926452" y="87630"/>
                  </a:lnTo>
                  <a:close/>
                </a:path>
                <a:path w="984885" h="976629">
                  <a:moveTo>
                    <a:pt x="926757" y="81280"/>
                  </a:moveTo>
                  <a:lnTo>
                    <a:pt x="926261" y="80010"/>
                  </a:lnTo>
                  <a:lnTo>
                    <a:pt x="925715" y="81280"/>
                  </a:lnTo>
                  <a:lnTo>
                    <a:pt x="926757" y="81280"/>
                  </a:lnTo>
                  <a:close/>
                </a:path>
                <a:path w="984885" h="976629">
                  <a:moveTo>
                    <a:pt x="926782" y="10553"/>
                  </a:moveTo>
                  <a:lnTo>
                    <a:pt x="925474" y="8890"/>
                  </a:lnTo>
                  <a:lnTo>
                    <a:pt x="924534" y="10160"/>
                  </a:lnTo>
                  <a:lnTo>
                    <a:pt x="925029" y="10160"/>
                  </a:lnTo>
                  <a:lnTo>
                    <a:pt x="924534" y="11430"/>
                  </a:lnTo>
                  <a:lnTo>
                    <a:pt x="926782" y="10553"/>
                  </a:lnTo>
                  <a:close/>
                </a:path>
                <a:path w="984885" h="976629">
                  <a:moveTo>
                    <a:pt x="926846" y="33020"/>
                  </a:moveTo>
                  <a:lnTo>
                    <a:pt x="925322" y="33020"/>
                  </a:lnTo>
                  <a:lnTo>
                    <a:pt x="925487" y="32092"/>
                  </a:lnTo>
                  <a:lnTo>
                    <a:pt x="925766" y="30480"/>
                  </a:lnTo>
                  <a:lnTo>
                    <a:pt x="919276" y="31750"/>
                  </a:lnTo>
                  <a:lnTo>
                    <a:pt x="918438" y="31750"/>
                  </a:lnTo>
                  <a:lnTo>
                    <a:pt x="918781" y="30480"/>
                  </a:lnTo>
                  <a:lnTo>
                    <a:pt x="924534" y="30480"/>
                  </a:lnTo>
                  <a:lnTo>
                    <a:pt x="922134" y="29210"/>
                  </a:lnTo>
                  <a:lnTo>
                    <a:pt x="921486" y="29210"/>
                  </a:lnTo>
                  <a:lnTo>
                    <a:pt x="920953" y="29210"/>
                  </a:lnTo>
                  <a:lnTo>
                    <a:pt x="917702" y="30480"/>
                  </a:lnTo>
                  <a:lnTo>
                    <a:pt x="918044" y="30480"/>
                  </a:lnTo>
                  <a:lnTo>
                    <a:pt x="916914" y="31750"/>
                  </a:lnTo>
                  <a:lnTo>
                    <a:pt x="918883" y="33020"/>
                  </a:lnTo>
                  <a:lnTo>
                    <a:pt x="922820" y="33020"/>
                  </a:lnTo>
                  <a:lnTo>
                    <a:pt x="924585" y="34290"/>
                  </a:lnTo>
                  <a:lnTo>
                    <a:pt x="924445" y="33020"/>
                  </a:lnTo>
                  <a:lnTo>
                    <a:pt x="925715" y="34290"/>
                  </a:lnTo>
                  <a:lnTo>
                    <a:pt x="926846" y="33020"/>
                  </a:lnTo>
                  <a:close/>
                </a:path>
                <a:path w="984885" h="976629">
                  <a:moveTo>
                    <a:pt x="927049" y="186690"/>
                  </a:moveTo>
                  <a:lnTo>
                    <a:pt x="925271" y="185420"/>
                  </a:lnTo>
                  <a:lnTo>
                    <a:pt x="924737" y="186690"/>
                  </a:lnTo>
                  <a:lnTo>
                    <a:pt x="927049" y="186690"/>
                  </a:lnTo>
                  <a:close/>
                </a:path>
                <a:path w="984885" h="976629">
                  <a:moveTo>
                    <a:pt x="927227" y="54127"/>
                  </a:moveTo>
                  <a:lnTo>
                    <a:pt x="925830" y="53517"/>
                  </a:lnTo>
                  <a:lnTo>
                    <a:pt x="925614" y="54610"/>
                  </a:lnTo>
                  <a:lnTo>
                    <a:pt x="927227" y="54127"/>
                  </a:lnTo>
                  <a:close/>
                </a:path>
                <a:path w="984885" h="976629">
                  <a:moveTo>
                    <a:pt x="927633" y="76200"/>
                  </a:moveTo>
                  <a:lnTo>
                    <a:pt x="925271" y="74930"/>
                  </a:lnTo>
                  <a:lnTo>
                    <a:pt x="924877" y="76200"/>
                  </a:lnTo>
                  <a:lnTo>
                    <a:pt x="927633" y="76200"/>
                  </a:lnTo>
                  <a:close/>
                </a:path>
                <a:path w="984885" h="976629">
                  <a:moveTo>
                    <a:pt x="927735" y="219710"/>
                  </a:moveTo>
                  <a:lnTo>
                    <a:pt x="926553" y="218440"/>
                  </a:lnTo>
                  <a:lnTo>
                    <a:pt x="926109" y="219710"/>
                  </a:lnTo>
                  <a:lnTo>
                    <a:pt x="927735" y="219710"/>
                  </a:lnTo>
                  <a:close/>
                </a:path>
                <a:path w="984885" h="976629">
                  <a:moveTo>
                    <a:pt x="927785" y="10160"/>
                  </a:moveTo>
                  <a:lnTo>
                    <a:pt x="926782" y="10553"/>
                  </a:lnTo>
                  <a:lnTo>
                    <a:pt x="927315" y="11214"/>
                  </a:lnTo>
                  <a:lnTo>
                    <a:pt x="927785" y="10160"/>
                  </a:lnTo>
                  <a:close/>
                </a:path>
                <a:path w="984885" h="976629">
                  <a:moveTo>
                    <a:pt x="928077" y="1270"/>
                  </a:moveTo>
                  <a:lnTo>
                    <a:pt x="927633" y="0"/>
                  </a:lnTo>
                  <a:lnTo>
                    <a:pt x="925868" y="0"/>
                  </a:lnTo>
                  <a:lnTo>
                    <a:pt x="922477" y="1270"/>
                  </a:lnTo>
                  <a:lnTo>
                    <a:pt x="924928" y="1270"/>
                  </a:lnTo>
                  <a:lnTo>
                    <a:pt x="926109" y="1270"/>
                  </a:lnTo>
                  <a:lnTo>
                    <a:pt x="925182" y="1485"/>
                  </a:lnTo>
                  <a:lnTo>
                    <a:pt x="926045" y="2222"/>
                  </a:lnTo>
                  <a:lnTo>
                    <a:pt x="928077" y="1270"/>
                  </a:lnTo>
                  <a:close/>
                </a:path>
                <a:path w="984885" h="976629">
                  <a:moveTo>
                    <a:pt x="929157" y="309880"/>
                  </a:moveTo>
                  <a:lnTo>
                    <a:pt x="927582" y="309880"/>
                  </a:lnTo>
                  <a:lnTo>
                    <a:pt x="926757" y="308610"/>
                  </a:lnTo>
                  <a:lnTo>
                    <a:pt x="926147" y="308851"/>
                  </a:lnTo>
                  <a:lnTo>
                    <a:pt x="927442" y="311150"/>
                  </a:lnTo>
                  <a:lnTo>
                    <a:pt x="928865" y="311150"/>
                  </a:lnTo>
                  <a:lnTo>
                    <a:pt x="929157" y="309880"/>
                  </a:lnTo>
                  <a:close/>
                </a:path>
                <a:path w="984885" h="976629">
                  <a:moveTo>
                    <a:pt x="929195" y="224294"/>
                  </a:moveTo>
                  <a:lnTo>
                    <a:pt x="928077" y="223520"/>
                  </a:lnTo>
                  <a:lnTo>
                    <a:pt x="929068" y="224637"/>
                  </a:lnTo>
                  <a:lnTo>
                    <a:pt x="929195" y="224294"/>
                  </a:lnTo>
                  <a:close/>
                </a:path>
                <a:path w="984885" h="976629">
                  <a:moveTo>
                    <a:pt x="929779" y="27330"/>
                  </a:moveTo>
                  <a:lnTo>
                    <a:pt x="929652" y="26670"/>
                  </a:lnTo>
                  <a:lnTo>
                    <a:pt x="928230" y="26670"/>
                  </a:lnTo>
                  <a:lnTo>
                    <a:pt x="929779" y="27330"/>
                  </a:lnTo>
                  <a:close/>
                </a:path>
                <a:path w="984885" h="976629">
                  <a:moveTo>
                    <a:pt x="929957" y="248564"/>
                  </a:moveTo>
                  <a:lnTo>
                    <a:pt x="928319" y="248920"/>
                  </a:lnTo>
                  <a:lnTo>
                    <a:pt x="929703" y="248920"/>
                  </a:lnTo>
                  <a:lnTo>
                    <a:pt x="929957" y="248564"/>
                  </a:lnTo>
                  <a:close/>
                </a:path>
                <a:path w="984885" h="976629">
                  <a:moveTo>
                    <a:pt x="930236" y="314960"/>
                  </a:moveTo>
                  <a:lnTo>
                    <a:pt x="929843" y="314960"/>
                  </a:lnTo>
                  <a:lnTo>
                    <a:pt x="930236" y="314960"/>
                  </a:lnTo>
                  <a:close/>
                </a:path>
                <a:path w="984885" h="976629">
                  <a:moveTo>
                    <a:pt x="930681" y="95250"/>
                  </a:moveTo>
                  <a:lnTo>
                    <a:pt x="929652" y="95250"/>
                  </a:lnTo>
                  <a:lnTo>
                    <a:pt x="929449" y="95758"/>
                  </a:lnTo>
                  <a:lnTo>
                    <a:pt x="930681" y="95250"/>
                  </a:lnTo>
                  <a:close/>
                </a:path>
                <a:path w="984885" h="976629">
                  <a:moveTo>
                    <a:pt x="931075" y="326390"/>
                  </a:moveTo>
                  <a:lnTo>
                    <a:pt x="930681" y="326390"/>
                  </a:lnTo>
                  <a:lnTo>
                    <a:pt x="930973" y="326745"/>
                  </a:lnTo>
                  <a:lnTo>
                    <a:pt x="931075" y="326390"/>
                  </a:lnTo>
                  <a:close/>
                </a:path>
                <a:path w="984885" h="976629">
                  <a:moveTo>
                    <a:pt x="931519" y="246380"/>
                  </a:moveTo>
                  <a:close/>
                </a:path>
                <a:path w="984885" h="976629">
                  <a:moveTo>
                    <a:pt x="931710" y="327660"/>
                  </a:moveTo>
                  <a:lnTo>
                    <a:pt x="930973" y="326745"/>
                  </a:lnTo>
                  <a:lnTo>
                    <a:pt x="930681" y="327660"/>
                  </a:lnTo>
                  <a:lnTo>
                    <a:pt x="931710" y="327660"/>
                  </a:lnTo>
                  <a:close/>
                </a:path>
                <a:path w="984885" h="976629">
                  <a:moveTo>
                    <a:pt x="932065" y="105410"/>
                  </a:moveTo>
                  <a:lnTo>
                    <a:pt x="931926" y="105333"/>
                  </a:lnTo>
                  <a:lnTo>
                    <a:pt x="932065" y="105410"/>
                  </a:lnTo>
                  <a:close/>
                </a:path>
                <a:path w="984885" h="976629">
                  <a:moveTo>
                    <a:pt x="932103" y="242570"/>
                  </a:moveTo>
                  <a:lnTo>
                    <a:pt x="931913" y="242570"/>
                  </a:lnTo>
                  <a:lnTo>
                    <a:pt x="932103" y="242570"/>
                  </a:lnTo>
                  <a:close/>
                </a:path>
                <a:path w="984885" h="976629">
                  <a:moveTo>
                    <a:pt x="932599" y="309880"/>
                  </a:moveTo>
                  <a:lnTo>
                    <a:pt x="928865" y="311150"/>
                  </a:lnTo>
                  <a:lnTo>
                    <a:pt x="931418" y="311150"/>
                  </a:lnTo>
                  <a:lnTo>
                    <a:pt x="932599" y="309880"/>
                  </a:lnTo>
                  <a:close/>
                </a:path>
                <a:path w="984885" h="976629">
                  <a:moveTo>
                    <a:pt x="932853" y="327660"/>
                  </a:moveTo>
                  <a:lnTo>
                    <a:pt x="932802" y="326390"/>
                  </a:lnTo>
                  <a:lnTo>
                    <a:pt x="931075" y="326390"/>
                  </a:lnTo>
                  <a:lnTo>
                    <a:pt x="931862" y="327660"/>
                  </a:lnTo>
                  <a:lnTo>
                    <a:pt x="932853" y="327660"/>
                  </a:lnTo>
                  <a:close/>
                </a:path>
                <a:path w="984885" h="976629">
                  <a:moveTo>
                    <a:pt x="932942" y="302260"/>
                  </a:moveTo>
                  <a:lnTo>
                    <a:pt x="928916" y="302260"/>
                  </a:lnTo>
                  <a:lnTo>
                    <a:pt x="931125" y="299720"/>
                  </a:lnTo>
                  <a:lnTo>
                    <a:pt x="927976" y="299720"/>
                  </a:lnTo>
                  <a:lnTo>
                    <a:pt x="929157" y="303530"/>
                  </a:lnTo>
                  <a:lnTo>
                    <a:pt x="932942" y="302260"/>
                  </a:lnTo>
                  <a:close/>
                </a:path>
                <a:path w="984885" h="976629">
                  <a:moveTo>
                    <a:pt x="932967" y="120878"/>
                  </a:moveTo>
                  <a:lnTo>
                    <a:pt x="932942" y="120650"/>
                  </a:lnTo>
                  <a:lnTo>
                    <a:pt x="932675" y="120751"/>
                  </a:lnTo>
                  <a:lnTo>
                    <a:pt x="932967" y="120878"/>
                  </a:lnTo>
                  <a:close/>
                </a:path>
                <a:path w="984885" h="976629">
                  <a:moveTo>
                    <a:pt x="933627" y="248208"/>
                  </a:moveTo>
                  <a:lnTo>
                    <a:pt x="933005" y="247916"/>
                  </a:lnTo>
                  <a:lnTo>
                    <a:pt x="932180" y="248094"/>
                  </a:lnTo>
                  <a:lnTo>
                    <a:pt x="932599" y="248920"/>
                  </a:lnTo>
                  <a:lnTo>
                    <a:pt x="932865" y="248920"/>
                  </a:lnTo>
                  <a:lnTo>
                    <a:pt x="933627" y="248208"/>
                  </a:lnTo>
                  <a:close/>
                </a:path>
                <a:path w="984885" h="976629">
                  <a:moveTo>
                    <a:pt x="933678" y="16510"/>
                  </a:moveTo>
                  <a:lnTo>
                    <a:pt x="930541" y="17780"/>
                  </a:lnTo>
                  <a:lnTo>
                    <a:pt x="931418" y="17780"/>
                  </a:lnTo>
                  <a:lnTo>
                    <a:pt x="932751" y="17780"/>
                  </a:lnTo>
                  <a:lnTo>
                    <a:pt x="933678" y="16510"/>
                  </a:lnTo>
                  <a:close/>
                </a:path>
                <a:path w="984885" h="976629">
                  <a:moveTo>
                    <a:pt x="934567" y="313690"/>
                  </a:moveTo>
                  <a:lnTo>
                    <a:pt x="929995" y="313690"/>
                  </a:lnTo>
                  <a:lnTo>
                    <a:pt x="930224" y="314858"/>
                  </a:lnTo>
                  <a:lnTo>
                    <a:pt x="934567" y="313690"/>
                  </a:lnTo>
                  <a:close/>
                </a:path>
                <a:path w="984885" h="976629">
                  <a:moveTo>
                    <a:pt x="935202" y="9448"/>
                  </a:moveTo>
                  <a:lnTo>
                    <a:pt x="933488" y="8890"/>
                  </a:lnTo>
                  <a:lnTo>
                    <a:pt x="934999" y="9969"/>
                  </a:lnTo>
                  <a:lnTo>
                    <a:pt x="935202" y="9448"/>
                  </a:lnTo>
                  <a:close/>
                </a:path>
                <a:path w="984885" h="976629">
                  <a:moveTo>
                    <a:pt x="935253" y="121920"/>
                  </a:moveTo>
                  <a:lnTo>
                    <a:pt x="932967" y="120878"/>
                  </a:lnTo>
                  <a:lnTo>
                    <a:pt x="933196" y="123190"/>
                  </a:lnTo>
                  <a:lnTo>
                    <a:pt x="935253" y="121920"/>
                  </a:lnTo>
                  <a:close/>
                </a:path>
                <a:path w="984885" h="976629">
                  <a:moveTo>
                    <a:pt x="935647" y="12700"/>
                  </a:moveTo>
                  <a:lnTo>
                    <a:pt x="933284" y="12700"/>
                  </a:lnTo>
                  <a:lnTo>
                    <a:pt x="932357" y="13970"/>
                  </a:lnTo>
                  <a:lnTo>
                    <a:pt x="934466" y="13970"/>
                  </a:lnTo>
                  <a:lnTo>
                    <a:pt x="935647" y="12700"/>
                  </a:lnTo>
                  <a:close/>
                </a:path>
                <a:path w="984885" h="976629">
                  <a:moveTo>
                    <a:pt x="936421" y="152463"/>
                  </a:moveTo>
                  <a:lnTo>
                    <a:pt x="935253" y="153670"/>
                  </a:lnTo>
                  <a:lnTo>
                    <a:pt x="936244" y="153670"/>
                  </a:lnTo>
                  <a:lnTo>
                    <a:pt x="936421" y="152463"/>
                  </a:lnTo>
                  <a:close/>
                </a:path>
                <a:path w="984885" h="976629">
                  <a:moveTo>
                    <a:pt x="936485" y="152400"/>
                  </a:moveTo>
                  <a:close/>
                </a:path>
                <a:path w="984885" h="976629">
                  <a:moveTo>
                    <a:pt x="936586" y="265430"/>
                  </a:moveTo>
                  <a:lnTo>
                    <a:pt x="935507" y="264160"/>
                  </a:lnTo>
                  <a:lnTo>
                    <a:pt x="935202" y="265430"/>
                  </a:lnTo>
                  <a:lnTo>
                    <a:pt x="936586" y="265430"/>
                  </a:lnTo>
                  <a:close/>
                </a:path>
                <a:path w="984885" h="976629">
                  <a:moveTo>
                    <a:pt x="936828" y="111760"/>
                  </a:moveTo>
                  <a:lnTo>
                    <a:pt x="936244" y="111760"/>
                  </a:lnTo>
                  <a:lnTo>
                    <a:pt x="935977" y="111899"/>
                  </a:lnTo>
                  <a:lnTo>
                    <a:pt x="936129" y="112572"/>
                  </a:lnTo>
                  <a:lnTo>
                    <a:pt x="936828" y="111760"/>
                  </a:lnTo>
                  <a:close/>
                </a:path>
                <a:path w="984885" h="976629">
                  <a:moveTo>
                    <a:pt x="937056" y="11430"/>
                  </a:moveTo>
                  <a:lnTo>
                    <a:pt x="934999" y="9969"/>
                  </a:lnTo>
                  <a:lnTo>
                    <a:pt x="934466" y="11430"/>
                  </a:lnTo>
                  <a:lnTo>
                    <a:pt x="937056" y="11430"/>
                  </a:lnTo>
                  <a:close/>
                </a:path>
                <a:path w="984885" h="976629">
                  <a:moveTo>
                    <a:pt x="937323" y="173202"/>
                  </a:moveTo>
                  <a:lnTo>
                    <a:pt x="937069" y="172720"/>
                  </a:lnTo>
                  <a:lnTo>
                    <a:pt x="936942" y="173291"/>
                  </a:lnTo>
                  <a:lnTo>
                    <a:pt x="937323" y="173202"/>
                  </a:lnTo>
                  <a:close/>
                </a:path>
                <a:path w="984885" h="976629">
                  <a:moveTo>
                    <a:pt x="937514" y="27940"/>
                  </a:moveTo>
                  <a:lnTo>
                    <a:pt x="937501" y="27266"/>
                  </a:lnTo>
                  <a:lnTo>
                    <a:pt x="937272" y="26670"/>
                  </a:lnTo>
                  <a:lnTo>
                    <a:pt x="936955" y="26911"/>
                  </a:lnTo>
                  <a:lnTo>
                    <a:pt x="937514" y="27940"/>
                  </a:lnTo>
                  <a:close/>
                </a:path>
                <a:path w="984885" h="976629">
                  <a:moveTo>
                    <a:pt x="937933" y="113220"/>
                  </a:moveTo>
                  <a:lnTo>
                    <a:pt x="937907" y="113030"/>
                  </a:lnTo>
                  <a:lnTo>
                    <a:pt x="936091" y="114300"/>
                  </a:lnTo>
                  <a:lnTo>
                    <a:pt x="937933" y="113220"/>
                  </a:lnTo>
                  <a:close/>
                </a:path>
                <a:path w="984885" h="976629">
                  <a:moveTo>
                    <a:pt x="938250" y="160731"/>
                  </a:moveTo>
                  <a:lnTo>
                    <a:pt x="937615" y="160020"/>
                  </a:lnTo>
                  <a:lnTo>
                    <a:pt x="937361" y="160413"/>
                  </a:lnTo>
                  <a:lnTo>
                    <a:pt x="938199" y="161290"/>
                  </a:lnTo>
                  <a:lnTo>
                    <a:pt x="938250" y="160731"/>
                  </a:lnTo>
                  <a:close/>
                </a:path>
                <a:path w="984885" h="976629">
                  <a:moveTo>
                    <a:pt x="938250" y="105410"/>
                  </a:moveTo>
                  <a:lnTo>
                    <a:pt x="938009" y="106680"/>
                  </a:lnTo>
                  <a:lnTo>
                    <a:pt x="938250" y="105410"/>
                  </a:lnTo>
                  <a:close/>
                </a:path>
                <a:path w="984885" h="976629">
                  <a:moveTo>
                    <a:pt x="938301" y="274320"/>
                  </a:moveTo>
                  <a:lnTo>
                    <a:pt x="933627" y="274320"/>
                  </a:lnTo>
                  <a:lnTo>
                    <a:pt x="936777" y="275590"/>
                  </a:lnTo>
                  <a:lnTo>
                    <a:pt x="938301" y="274320"/>
                  </a:lnTo>
                  <a:close/>
                </a:path>
                <a:path w="984885" h="976629">
                  <a:moveTo>
                    <a:pt x="938301" y="106680"/>
                  </a:moveTo>
                  <a:lnTo>
                    <a:pt x="938110" y="106680"/>
                  </a:lnTo>
                  <a:lnTo>
                    <a:pt x="938085" y="106819"/>
                  </a:lnTo>
                  <a:lnTo>
                    <a:pt x="938301" y="106680"/>
                  </a:lnTo>
                  <a:close/>
                </a:path>
                <a:path w="984885" h="976629">
                  <a:moveTo>
                    <a:pt x="938428" y="306070"/>
                  </a:moveTo>
                  <a:lnTo>
                    <a:pt x="938250" y="306070"/>
                  </a:lnTo>
                  <a:lnTo>
                    <a:pt x="936777" y="307340"/>
                  </a:lnTo>
                  <a:lnTo>
                    <a:pt x="938428" y="306070"/>
                  </a:lnTo>
                  <a:close/>
                </a:path>
                <a:path w="984885" h="976629">
                  <a:moveTo>
                    <a:pt x="938758" y="106680"/>
                  </a:moveTo>
                  <a:lnTo>
                    <a:pt x="938301" y="106680"/>
                  </a:lnTo>
                  <a:lnTo>
                    <a:pt x="938352" y="107327"/>
                  </a:lnTo>
                  <a:lnTo>
                    <a:pt x="938758" y="106680"/>
                  </a:lnTo>
                  <a:close/>
                </a:path>
                <a:path w="984885" h="976629">
                  <a:moveTo>
                    <a:pt x="939380" y="274320"/>
                  </a:moveTo>
                  <a:lnTo>
                    <a:pt x="938301" y="274320"/>
                  </a:lnTo>
                  <a:lnTo>
                    <a:pt x="938453" y="275590"/>
                  </a:lnTo>
                  <a:lnTo>
                    <a:pt x="939038" y="275590"/>
                  </a:lnTo>
                  <a:lnTo>
                    <a:pt x="939380" y="274320"/>
                  </a:lnTo>
                  <a:close/>
                </a:path>
                <a:path w="984885" h="976629">
                  <a:moveTo>
                    <a:pt x="939673" y="12280"/>
                  </a:moveTo>
                  <a:lnTo>
                    <a:pt x="939038" y="11430"/>
                  </a:lnTo>
                  <a:lnTo>
                    <a:pt x="937056" y="11430"/>
                  </a:lnTo>
                  <a:lnTo>
                    <a:pt x="938847" y="12700"/>
                  </a:lnTo>
                  <a:lnTo>
                    <a:pt x="939673" y="12280"/>
                  </a:lnTo>
                  <a:close/>
                </a:path>
                <a:path w="984885" h="976629">
                  <a:moveTo>
                    <a:pt x="939825" y="337820"/>
                  </a:moveTo>
                  <a:lnTo>
                    <a:pt x="938250" y="337820"/>
                  </a:lnTo>
                  <a:lnTo>
                    <a:pt x="938009" y="339090"/>
                  </a:lnTo>
                  <a:lnTo>
                    <a:pt x="939774" y="339090"/>
                  </a:lnTo>
                  <a:lnTo>
                    <a:pt x="939825" y="337820"/>
                  </a:lnTo>
                  <a:close/>
                </a:path>
                <a:path w="984885" h="976629">
                  <a:moveTo>
                    <a:pt x="939838" y="304977"/>
                  </a:moveTo>
                  <a:lnTo>
                    <a:pt x="939774" y="304800"/>
                  </a:lnTo>
                  <a:lnTo>
                    <a:pt x="937717" y="304800"/>
                  </a:lnTo>
                  <a:lnTo>
                    <a:pt x="939165" y="305498"/>
                  </a:lnTo>
                  <a:lnTo>
                    <a:pt x="939838" y="304977"/>
                  </a:lnTo>
                  <a:close/>
                </a:path>
                <a:path w="984885" h="976629">
                  <a:moveTo>
                    <a:pt x="939876" y="104140"/>
                  </a:moveTo>
                  <a:lnTo>
                    <a:pt x="939787" y="103339"/>
                  </a:lnTo>
                  <a:lnTo>
                    <a:pt x="937615" y="104089"/>
                  </a:lnTo>
                  <a:lnTo>
                    <a:pt x="939876" y="104140"/>
                  </a:lnTo>
                  <a:close/>
                </a:path>
                <a:path w="984885" h="976629">
                  <a:moveTo>
                    <a:pt x="940041" y="175082"/>
                  </a:moveTo>
                  <a:lnTo>
                    <a:pt x="938276" y="174713"/>
                  </a:lnTo>
                  <a:lnTo>
                    <a:pt x="938250" y="175260"/>
                  </a:lnTo>
                  <a:lnTo>
                    <a:pt x="939774" y="175260"/>
                  </a:lnTo>
                  <a:lnTo>
                    <a:pt x="940041" y="175082"/>
                  </a:lnTo>
                  <a:close/>
                </a:path>
                <a:path w="984885" h="976629">
                  <a:moveTo>
                    <a:pt x="940219" y="274320"/>
                  </a:moveTo>
                  <a:lnTo>
                    <a:pt x="938301" y="273050"/>
                  </a:lnTo>
                  <a:lnTo>
                    <a:pt x="940168" y="274320"/>
                  </a:lnTo>
                  <a:close/>
                </a:path>
                <a:path w="984885" h="976629">
                  <a:moveTo>
                    <a:pt x="940714" y="341630"/>
                  </a:moveTo>
                  <a:lnTo>
                    <a:pt x="940473" y="341630"/>
                  </a:lnTo>
                  <a:lnTo>
                    <a:pt x="940638" y="341845"/>
                  </a:lnTo>
                  <a:lnTo>
                    <a:pt x="940714" y="341630"/>
                  </a:lnTo>
                  <a:close/>
                </a:path>
                <a:path w="984885" h="976629">
                  <a:moveTo>
                    <a:pt x="940854" y="175260"/>
                  </a:moveTo>
                  <a:lnTo>
                    <a:pt x="940562" y="175260"/>
                  </a:lnTo>
                  <a:lnTo>
                    <a:pt x="940739" y="175323"/>
                  </a:lnTo>
                  <a:close/>
                </a:path>
                <a:path w="984885" h="976629">
                  <a:moveTo>
                    <a:pt x="941451" y="181610"/>
                  </a:moveTo>
                  <a:lnTo>
                    <a:pt x="939038" y="180340"/>
                  </a:lnTo>
                  <a:lnTo>
                    <a:pt x="939139" y="181610"/>
                  </a:lnTo>
                  <a:lnTo>
                    <a:pt x="941451" y="181610"/>
                  </a:lnTo>
                  <a:close/>
                </a:path>
                <a:path w="984885" h="976629">
                  <a:moveTo>
                    <a:pt x="941501" y="342900"/>
                  </a:moveTo>
                  <a:lnTo>
                    <a:pt x="940638" y="341845"/>
                  </a:lnTo>
                  <a:lnTo>
                    <a:pt x="940269" y="342900"/>
                  </a:lnTo>
                  <a:lnTo>
                    <a:pt x="941501" y="342900"/>
                  </a:lnTo>
                  <a:close/>
                </a:path>
                <a:path w="984885" h="976629">
                  <a:moveTo>
                    <a:pt x="942073" y="278942"/>
                  </a:moveTo>
                  <a:lnTo>
                    <a:pt x="940904" y="279400"/>
                  </a:lnTo>
                  <a:lnTo>
                    <a:pt x="941349" y="279400"/>
                  </a:lnTo>
                  <a:lnTo>
                    <a:pt x="942073" y="278942"/>
                  </a:lnTo>
                  <a:close/>
                </a:path>
                <a:path w="984885" h="976629">
                  <a:moveTo>
                    <a:pt x="942340" y="271780"/>
                  </a:moveTo>
                  <a:lnTo>
                    <a:pt x="942200" y="271081"/>
                  </a:lnTo>
                  <a:lnTo>
                    <a:pt x="941628" y="271399"/>
                  </a:lnTo>
                  <a:lnTo>
                    <a:pt x="942340" y="271780"/>
                  </a:lnTo>
                  <a:close/>
                </a:path>
                <a:path w="984885" h="976629">
                  <a:moveTo>
                    <a:pt x="942733" y="175260"/>
                  </a:moveTo>
                  <a:lnTo>
                    <a:pt x="941895" y="173990"/>
                  </a:lnTo>
                  <a:lnTo>
                    <a:pt x="941692" y="173990"/>
                  </a:lnTo>
                  <a:lnTo>
                    <a:pt x="940041" y="175082"/>
                  </a:lnTo>
                  <a:lnTo>
                    <a:pt x="940854" y="175260"/>
                  </a:lnTo>
                  <a:lnTo>
                    <a:pt x="942733" y="175260"/>
                  </a:lnTo>
                  <a:close/>
                </a:path>
                <a:path w="984885" h="976629">
                  <a:moveTo>
                    <a:pt x="943025" y="179070"/>
                  </a:moveTo>
                  <a:lnTo>
                    <a:pt x="942873" y="177800"/>
                  </a:lnTo>
                  <a:lnTo>
                    <a:pt x="942086" y="177800"/>
                  </a:lnTo>
                  <a:lnTo>
                    <a:pt x="942086" y="179070"/>
                  </a:lnTo>
                  <a:lnTo>
                    <a:pt x="943025" y="179070"/>
                  </a:lnTo>
                  <a:close/>
                </a:path>
                <a:path w="984885" h="976629">
                  <a:moveTo>
                    <a:pt x="943127" y="347980"/>
                  </a:moveTo>
                  <a:lnTo>
                    <a:pt x="941298" y="346710"/>
                  </a:lnTo>
                  <a:lnTo>
                    <a:pt x="940612" y="347980"/>
                  </a:lnTo>
                  <a:lnTo>
                    <a:pt x="943127" y="347980"/>
                  </a:lnTo>
                  <a:close/>
                </a:path>
                <a:path w="984885" h="976629">
                  <a:moveTo>
                    <a:pt x="943216" y="270510"/>
                  </a:moveTo>
                  <a:lnTo>
                    <a:pt x="942086" y="270510"/>
                  </a:lnTo>
                  <a:lnTo>
                    <a:pt x="942200" y="271081"/>
                  </a:lnTo>
                  <a:lnTo>
                    <a:pt x="943216" y="270510"/>
                  </a:lnTo>
                  <a:close/>
                </a:path>
                <a:path w="984885" h="976629">
                  <a:moveTo>
                    <a:pt x="943267" y="275590"/>
                  </a:moveTo>
                  <a:lnTo>
                    <a:pt x="943127" y="274891"/>
                  </a:lnTo>
                  <a:lnTo>
                    <a:pt x="941006" y="274320"/>
                  </a:lnTo>
                  <a:lnTo>
                    <a:pt x="940612" y="275590"/>
                  </a:lnTo>
                  <a:lnTo>
                    <a:pt x="943267" y="275590"/>
                  </a:lnTo>
                  <a:close/>
                </a:path>
                <a:path w="984885" h="976629">
                  <a:moveTo>
                    <a:pt x="943368" y="278130"/>
                  </a:moveTo>
                  <a:lnTo>
                    <a:pt x="942073" y="278942"/>
                  </a:lnTo>
                  <a:lnTo>
                    <a:pt x="943317" y="278460"/>
                  </a:lnTo>
                  <a:lnTo>
                    <a:pt x="943368" y="278130"/>
                  </a:lnTo>
                  <a:close/>
                </a:path>
                <a:path w="984885" h="976629">
                  <a:moveTo>
                    <a:pt x="943483" y="274002"/>
                  </a:moveTo>
                  <a:lnTo>
                    <a:pt x="942822" y="273265"/>
                  </a:lnTo>
                  <a:lnTo>
                    <a:pt x="942657" y="273265"/>
                  </a:lnTo>
                  <a:lnTo>
                    <a:pt x="942632" y="273050"/>
                  </a:lnTo>
                  <a:lnTo>
                    <a:pt x="942136" y="274320"/>
                  </a:lnTo>
                  <a:lnTo>
                    <a:pt x="943089" y="274650"/>
                  </a:lnTo>
                  <a:lnTo>
                    <a:pt x="943025" y="274320"/>
                  </a:lnTo>
                  <a:lnTo>
                    <a:pt x="943000" y="274193"/>
                  </a:lnTo>
                  <a:lnTo>
                    <a:pt x="943483" y="274002"/>
                  </a:lnTo>
                  <a:close/>
                </a:path>
                <a:path w="984885" h="976629">
                  <a:moveTo>
                    <a:pt x="943610" y="176530"/>
                  </a:moveTo>
                  <a:lnTo>
                    <a:pt x="938949" y="177800"/>
                  </a:lnTo>
                  <a:lnTo>
                    <a:pt x="943610" y="176657"/>
                  </a:lnTo>
                  <a:lnTo>
                    <a:pt x="943610" y="176530"/>
                  </a:lnTo>
                  <a:close/>
                </a:path>
                <a:path w="984885" h="976629">
                  <a:moveTo>
                    <a:pt x="943711" y="276860"/>
                  </a:moveTo>
                  <a:lnTo>
                    <a:pt x="941349" y="276860"/>
                  </a:lnTo>
                  <a:lnTo>
                    <a:pt x="942911" y="277571"/>
                  </a:lnTo>
                  <a:lnTo>
                    <a:pt x="943711" y="276860"/>
                  </a:lnTo>
                  <a:close/>
                </a:path>
                <a:path w="984885" h="976629">
                  <a:moveTo>
                    <a:pt x="944130" y="275018"/>
                  </a:moveTo>
                  <a:lnTo>
                    <a:pt x="943089" y="274650"/>
                  </a:lnTo>
                  <a:lnTo>
                    <a:pt x="943127" y="274891"/>
                  </a:lnTo>
                  <a:lnTo>
                    <a:pt x="943978" y="275120"/>
                  </a:lnTo>
                  <a:lnTo>
                    <a:pt x="944130" y="275018"/>
                  </a:lnTo>
                  <a:close/>
                </a:path>
                <a:path w="984885" h="976629">
                  <a:moveTo>
                    <a:pt x="944156" y="278130"/>
                  </a:moveTo>
                  <a:lnTo>
                    <a:pt x="942911" y="277571"/>
                  </a:lnTo>
                  <a:lnTo>
                    <a:pt x="942289" y="278130"/>
                  </a:lnTo>
                  <a:lnTo>
                    <a:pt x="943368" y="278130"/>
                  </a:lnTo>
                  <a:lnTo>
                    <a:pt x="944156" y="278130"/>
                  </a:lnTo>
                  <a:close/>
                </a:path>
                <a:path w="984885" h="976629">
                  <a:moveTo>
                    <a:pt x="944308" y="297789"/>
                  </a:moveTo>
                  <a:lnTo>
                    <a:pt x="943838" y="298234"/>
                  </a:lnTo>
                  <a:lnTo>
                    <a:pt x="944206" y="298450"/>
                  </a:lnTo>
                  <a:lnTo>
                    <a:pt x="944308" y="297789"/>
                  </a:lnTo>
                  <a:close/>
                </a:path>
                <a:path w="984885" h="976629">
                  <a:moveTo>
                    <a:pt x="944346" y="346087"/>
                  </a:moveTo>
                  <a:lnTo>
                    <a:pt x="942822" y="345440"/>
                  </a:lnTo>
                  <a:lnTo>
                    <a:pt x="942340" y="346710"/>
                  </a:lnTo>
                  <a:lnTo>
                    <a:pt x="944346" y="346087"/>
                  </a:lnTo>
                  <a:close/>
                </a:path>
                <a:path w="984885" h="976629">
                  <a:moveTo>
                    <a:pt x="944943" y="297180"/>
                  </a:moveTo>
                  <a:lnTo>
                    <a:pt x="944397" y="297180"/>
                  </a:lnTo>
                  <a:lnTo>
                    <a:pt x="944308" y="297789"/>
                  </a:lnTo>
                  <a:lnTo>
                    <a:pt x="944943" y="297180"/>
                  </a:lnTo>
                  <a:close/>
                </a:path>
                <a:path w="984885" h="976629">
                  <a:moveTo>
                    <a:pt x="945184" y="274320"/>
                  </a:moveTo>
                  <a:lnTo>
                    <a:pt x="944829" y="273469"/>
                  </a:lnTo>
                  <a:lnTo>
                    <a:pt x="943483" y="274002"/>
                  </a:lnTo>
                  <a:lnTo>
                    <a:pt x="943762" y="274320"/>
                  </a:lnTo>
                  <a:lnTo>
                    <a:pt x="945184" y="274320"/>
                  </a:lnTo>
                  <a:close/>
                </a:path>
                <a:path w="984885" h="976629">
                  <a:moveTo>
                    <a:pt x="945451" y="298450"/>
                  </a:moveTo>
                  <a:lnTo>
                    <a:pt x="945362" y="298234"/>
                  </a:lnTo>
                  <a:lnTo>
                    <a:pt x="945134" y="298450"/>
                  </a:lnTo>
                  <a:lnTo>
                    <a:pt x="945451" y="298450"/>
                  </a:lnTo>
                  <a:close/>
                </a:path>
                <a:path w="984885" h="976629">
                  <a:moveTo>
                    <a:pt x="945781" y="346710"/>
                  </a:moveTo>
                  <a:lnTo>
                    <a:pt x="944791" y="345948"/>
                  </a:lnTo>
                  <a:lnTo>
                    <a:pt x="944346" y="346087"/>
                  </a:lnTo>
                  <a:lnTo>
                    <a:pt x="945781" y="346710"/>
                  </a:lnTo>
                  <a:close/>
                </a:path>
                <a:path w="984885" h="976629">
                  <a:moveTo>
                    <a:pt x="946518" y="297180"/>
                  </a:moveTo>
                  <a:lnTo>
                    <a:pt x="944943" y="297180"/>
                  </a:lnTo>
                  <a:lnTo>
                    <a:pt x="945362" y="298234"/>
                  </a:lnTo>
                  <a:lnTo>
                    <a:pt x="946518" y="297180"/>
                  </a:lnTo>
                  <a:close/>
                </a:path>
                <a:path w="984885" h="976629">
                  <a:moveTo>
                    <a:pt x="949121" y="365760"/>
                  </a:moveTo>
                  <a:lnTo>
                    <a:pt x="948182" y="365760"/>
                  </a:lnTo>
                  <a:lnTo>
                    <a:pt x="945388" y="364490"/>
                  </a:lnTo>
                  <a:lnTo>
                    <a:pt x="945730" y="365760"/>
                  </a:lnTo>
                  <a:lnTo>
                    <a:pt x="943610" y="365760"/>
                  </a:lnTo>
                  <a:lnTo>
                    <a:pt x="945184" y="367030"/>
                  </a:lnTo>
                  <a:lnTo>
                    <a:pt x="943864" y="368300"/>
                  </a:lnTo>
                  <a:lnTo>
                    <a:pt x="946658" y="367030"/>
                  </a:lnTo>
                  <a:lnTo>
                    <a:pt x="948969" y="367030"/>
                  </a:lnTo>
                  <a:lnTo>
                    <a:pt x="949121" y="365760"/>
                  </a:lnTo>
                  <a:close/>
                </a:path>
                <a:path w="984885" h="976629">
                  <a:moveTo>
                    <a:pt x="949706" y="313690"/>
                  </a:moveTo>
                  <a:lnTo>
                    <a:pt x="948944" y="313690"/>
                  </a:lnTo>
                  <a:lnTo>
                    <a:pt x="948855" y="314921"/>
                  </a:lnTo>
                  <a:lnTo>
                    <a:pt x="949706" y="313690"/>
                  </a:lnTo>
                  <a:close/>
                </a:path>
                <a:path w="984885" h="976629">
                  <a:moveTo>
                    <a:pt x="950442" y="13970"/>
                  </a:moveTo>
                  <a:close/>
                </a:path>
                <a:path w="984885" h="976629">
                  <a:moveTo>
                    <a:pt x="951230" y="361950"/>
                  </a:moveTo>
                  <a:lnTo>
                    <a:pt x="947889" y="363220"/>
                  </a:lnTo>
                  <a:lnTo>
                    <a:pt x="949261" y="363220"/>
                  </a:lnTo>
                  <a:lnTo>
                    <a:pt x="948524" y="364490"/>
                  </a:lnTo>
                  <a:lnTo>
                    <a:pt x="951230" y="364490"/>
                  </a:lnTo>
                  <a:lnTo>
                    <a:pt x="950442" y="363220"/>
                  </a:lnTo>
                  <a:lnTo>
                    <a:pt x="951230" y="361950"/>
                  </a:lnTo>
                  <a:close/>
                </a:path>
                <a:path w="984885" h="976629">
                  <a:moveTo>
                    <a:pt x="952754" y="353060"/>
                  </a:moveTo>
                  <a:lnTo>
                    <a:pt x="951572" y="353060"/>
                  </a:lnTo>
                  <a:lnTo>
                    <a:pt x="950595" y="353060"/>
                  </a:lnTo>
                  <a:lnTo>
                    <a:pt x="951623" y="354330"/>
                  </a:lnTo>
                  <a:lnTo>
                    <a:pt x="952754" y="353060"/>
                  </a:lnTo>
                  <a:close/>
                </a:path>
                <a:path w="984885" h="976629">
                  <a:moveTo>
                    <a:pt x="954836" y="7023"/>
                  </a:moveTo>
                  <a:lnTo>
                    <a:pt x="954227" y="6350"/>
                  </a:lnTo>
                  <a:lnTo>
                    <a:pt x="953046" y="7620"/>
                  </a:lnTo>
                  <a:lnTo>
                    <a:pt x="954836" y="7023"/>
                  </a:lnTo>
                  <a:close/>
                </a:path>
                <a:path w="984885" h="976629">
                  <a:moveTo>
                    <a:pt x="955662" y="105206"/>
                  </a:moveTo>
                  <a:lnTo>
                    <a:pt x="955205" y="105333"/>
                  </a:lnTo>
                  <a:lnTo>
                    <a:pt x="955662" y="105206"/>
                  </a:lnTo>
                  <a:close/>
                </a:path>
                <a:path w="984885" h="976629">
                  <a:moveTo>
                    <a:pt x="956538" y="2451"/>
                  </a:moveTo>
                  <a:lnTo>
                    <a:pt x="955065" y="1270"/>
                  </a:lnTo>
                  <a:lnTo>
                    <a:pt x="954722" y="3810"/>
                  </a:lnTo>
                  <a:lnTo>
                    <a:pt x="956513" y="2540"/>
                  </a:lnTo>
                  <a:close/>
                </a:path>
                <a:path w="984885" h="976629">
                  <a:moveTo>
                    <a:pt x="956589" y="367030"/>
                  </a:moveTo>
                  <a:lnTo>
                    <a:pt x="956449" y="365760"/>
                  </a:lnTo>
                  <a:lnTo>
                    <a:pt x="955802" y="365760"/>
                  </a:lnTo>
                  <a:lnTo>
                    <a:pt x="955852" y="367030"/>
                  </a:lnTo>
                  <a:lnTo>
                    <a:pt x="956589" y="367030"/>
                  </a:lnTo>
                  <a:close/>
                </a:path>
                <a:path w="984885" h="976629">
                  <a:moveTo>
                    <a:pt x="956843" y="6350"/>
                  </a:moveTo>
                  <a:lnTo>
                    <a:pt x="954836" y="7023"/>
                  </a:lnTo>
                  <a:lnTo>
                    <a:pt x="955357" y="7620"/>
                  </a:lnTo>
                  <a:lnTo>
                    <a:pt x="956716" y="6858"/>
                  </a:lnTo>
                  <a:lnTo>
                    <a:pt x="956843" y="6350"/>
                  </a:lnTo>
                  <a:close/>
                </a:path>
                <a:path w="984885" h="976629">
                  <a:moveTo>
                    <a:pt x="956932" y="6350"/>
                  </a:moveTo>
                  <a:lnTo>
                    <a:pt x="955662" y="5080"/>
                  </a:lnTo>
                  <a:lnTo>
                    <a:pt x="955802" y="6350"/>
                  </a:lnTo>
                  <a:lnTo>
                    <a:pt x="956843" y="6350"/>
                  </a:lnTo>
                  <a:close/>
                </a:path>
                <a:path w="984885" h="976629">
                  <a:moveTo>
                    <a:pt x="957186" y="361950"/>
                  </a:moveTo>
                  <a:lnTo>
                    <a:pt x="957059" y="361911"/>
                  </a:lnTo>
                  <a:lnTo>
                    <a:pt x="955611" y="361950"/>
                  </a:lnTo>
                  <a:lnTo>
                    <a:pt x="956144" y="362216"/>
                  </a:lnTo>
                  <a:lnTo>
                    <a:pt x="957186" y="361950"/>
                  </a:lnTo>
                  <a:close/>
                </a:path>
                <a:path w="984885" h="976629">
                  <a:moveTo>
                    <a:pt x="957351" y="370535"/>
                  </a:moveTo>
                  <a:lnTo>
                    <a:pt x="956741" y="370840"/>
                  </a:lnTo>
                  <a:lnTo>
                    <a:pt x="957326" y="370840"/>
                  </a:lnTo>
                  <a:lnTo>
                    <a:pt x="957351" y="370535"/>
                  </a:lnTo>
                  <a:close/>
                </a:path>
                <a:path w="984885" h="976629">
                  <a:moveTo>
                    <a:pt x="957440" y="365315"/>
                  </a:moveTo>
                  <a:lnTo>
                    <a:pt x="956564" y="364680"/>
                  </a:lnTo>
                  <a:lnTo>
                    <a:pt x="956538" y="364947"/>
                  </a:lnTo>
                  <a:lnTo>
                    <a:pt x="956322" y="364718"/>
                  </a:lnTo>
                  <a:lnTo>
                    <a:pt x="956449" y="365760"/>
                  </a:lnTo>
                  <a:lnTo>
                    <a:pt x="957326" y="365760"/>
                  </a:lnTo>
                  <a:lnTo>
                    <a:pt x="957059" y="365480"/>
                  </a:lnTo>
                  <a:lnTo>
                    <a:pt x="957440" y="365315"/>
                  </a:lnTo>
                  <a:close/>
                </a:path>
                <a:path w="984885" h="976629">
                  <a:moveTo>
                    <a:pt x="957618" y="5080"/>
                  </a:moveTo>
                  <a:lnTo>
                    <a:pt x="955116" y="3810"/>
                  </a:lnTo>
                  <a:lnTo>
                    <a:pt x="955014" y="5080"/>
                  </a:lnTo>
                  <a:lnTo>
                    <a:pt x="955662" y="5080"/>
                  </a:lnTo>
                  <a:lnTo>
                    <a:pt x="957618" y="5080"/>
                  </a:lnTo>
                  <a:close/>
                </a:path>
                <a:path w="984885" h="976629">
                  <a:moveTo>
                    <a:pt x="958113" y="363220"/>
                  </a:moveTo>
                  <a:lnTo>
                    <a:pt x="956144" y="362216"/>
                  </a:lnTo>
                  <a:lnTo>
                    <a:pt x="955802" y="362305"/>
                  </a:lnTo>
                  <a:lnTo>
                    <a:pt x="955802" y="364490"/>
                  </a:lnTo>
                  <a:lnTo>
                    <a:pt x="954430" y="364490"/>
                  </a:lnTo>
                  <a:lnTo>
                    <a:pt x="953744" y="363753"/>
                  </a:lnTo>
                  <a:lnTo>
                    <a:pt x="955802" y="364490"/>
                  </a:lnTo>
                  <a:lnTo>
                    <a:pt x="955802" y="362305"/>
                  </a:lnTo>
                  <a:lnTo>
                    <a:pt x="952271" y="363220"/>
                  </a:lnTo>
                  <a:lnTo>
                    <a:pt x="953122" y="363524"/>
                  </a:lnTo>
                  <a:lnTo>
                    <a:pt x="952754" y="364490"/>
                  </a:lnTo>
                  <a:lnTo>
                    <a:pt x="955319" y="365760"/>
                  </a:lnTo>
                  <a:lnTo>
                    <a:pt x="956094" y="364490"/>
                  </a:lnTo>
                  <a:lnTo>
                    <a:pt x="956322" y="364718"/>
                  </a:lnTo>
                  <a:lnTo>
                    <a:pt x="956297" y="364490"/>
                  </a:lnTo>
                  <a:lnTo>
                    <a:pt x="956564" y="364680"/>
                  </a:lnTo>
                  <a:lnTo>
                    <a:pt x="956589" y="364490"/>
                  </a:lnTo>
                  <a:lnTo>
                    <a:pt x="957275" y="363220"/>
                  </a:lnTo>
                  <a:lnTo>
                    <a:pt x="958113" y="363220"/>
                  </a:lnTo>
                  <a:close/>
                </a:path>
                <a:path w="984885" h="976629">
                  <a:moveTo>
                    <a:pt x="958316" y="1270"/>
                  </a:moveTo>
                  <a:lnTo>
                    <a:pt x="956589" y="1270"/>
                  </a:lnTo>
                  <a:lnTo>
                    <a:pt x="956640" y="2451"/>
                  </a:lnTo>
                  <a:lnTo>
                    <a:pt x="958316" y="1270"/>
                  </a:lnTo>
                  <a:close/>
                </a:path>
                <a:path w="984885" h="976629">
                  <a:moveTo>
                    <a:pt x="958583" y="165100"/>
                  </a:moveTo>
                  <a:close/>
                </a:path>
                <a:path w="984885" h="976629">
                  <a:moveTo>
                    <a:pt x="959446" y="309880"/>
                  </a:moveTo>
                  <a:lnTo>
                    <a:pt x="959167" y="308851"/>
                  </a:lnTo>
                  <a:lnTo>
                    <a:pt x="958850" y="308610"/>
                  </a:lnTo>
                  <a:lnTo>
                    <a:pt x="958062" y="309880"/>
                  </a:lnTo>
                  <a:lnTo>
                    <a:pt x="959446" y="309880"/>
                  </a:lnTo>
                  <a:close/>
                </a:path>
                <a:path w="984885" h="976629">
                  <a:moveTo>
                    <a:pt x="959497" y="306070"/>
                  </a:moveTo>
                  <a:lnTo>
                    <a:pt x="958062" y="304800"/>
                  </a:lnTo>
                  <a:lnTo>
                    <a:pt x="957745" y="305320"/>
                  </a:lnTo>
                  <a:lnTo>
                    <a:pt x="959497" y="306070"/>
                  </a:lnTo>
                  <a:close/>
                </a:path>
                <a:path w="984885" h="976629">
                  <a:moveTo>
                    <a:pt x="959586" y="74930"/>
                  </a:moveTo>
                  <a:lnTo>
                    <a:pt x="959065" y="73698"/>
                  </a:lnTo>
                  <a:lnTo>
                    <a:pt x="958164" y="74930"/>
                  </a:lnTo>
                  <a:lnTo>
                    <a:pt x="959586" y="74930"/>
                  </a:lnTo>
                  <a:close/>
                </a:path>
                <a:path w="984885" h="976629">
                  <a:moveTo>
                    <a:pt x="959726" y="360324"/>
                  </a:moveTo>
                  <a:lnTo>
                    <a:pt x="959637" y="359410"/>
                  </a:lnTo>
                  <a:lnTo>
                    <a:pt x="959104" y="359981"/>
                  </a:lnTo>
                  <a:lnTo>
                    <a:pt x="959726" y="360324"/>
                  </a:lnTo>
                  <a:close/>
                </a:path>
                <a:path w="984885" h="976629">
                  <a:moveTo>
                    <a:pt x="959866" y="101854"/>
                  </a:moveTo>
                  <a:lnTo>
                    <a:pt x="959396" y="101600"/>
                  </a:lnTo>
                  <a:lnTo>
                    <a:pt x="959637" y="101968"/>
                  </a:lnTo>
                  <a:lnTo>
                    <a:pt x="959866" y="101854"/>
                  </a:lnTo>
                  <a:close/>
                </a:path>
                <a:path w="984885" h="976629">
                  <a:moveTo>
                    <a:pt x="960323" y="320040"/>
                  </a:moveTo>
                  <a:lnTo>
                    <a:pt x="960183" y="318770"/>
                  </a:lnTo>
                  <a:lnTo>
                    <a:pt x="959053" y="320040"/>
                  </a:lnTo>
                  <a:lnTo>
                    <a:pt x="960323" y="320040"/>
                  </a:lnTo>
                  <a:close/>
                </a:path>
                <a:path w="984885" h="976629">
                  <a:moveTo>
                    <a:pt x="960374" y="365760"/>
                  </a:moveTo>
                  <a:lnTo>
                    <a:pt x="959243" y="364490"/>
                  </a:lnTo>
                  <a:lnTo>
                    <a:pt x="957440" y="365315"/>
                  </a:lnTo>
                  <a:lnTo>
                    <a:pt x="959840" y="367030"/>
                  </a:lnTo>
                  <a:lnTo>
                    <a:pt x="960374" y="365760"/>
                  </a:lnTo>
                  <a:close/>
                </a:path>
                <a:path w="984885" h="976629">
                  <a:moveTo>
                    <a:pt x="960374" y="313690"/>
                  </a:moveTo>
                  <a:lnTo>
                    <a:pt x="960259" y="312712"/>
                  </a:lnTo>
                  <a:lnTo>
                    <a:pt x="959637" y="312420"/>
                  </a:lnTo>
                  <a:lnTo>
                    <a:pt x="959396" y="313690"/>
                  </a:lnTo>
                  <a:lnTo>
                    <a:pt x="960374" y="313690"/>
                  </a:lnTo>
                  <a:close/>
                </a:path>
                <a:path w="984885" h="976629">
                  <a:moveTo>
                    <a:pt x="960374" y="165100"/>
                  </a:moveTo>
                  <a:lnTo>
                    <a:pt x="959929" y="163830"/>
                  </a:lnTo>
                  <a:lnTo>
                    <a:pt x="958583" y="165100"/>
                  </a:lnTo>
                  <a:lnTo>
                    <a:pt x="960374" y="165100"/>
                  </a:lnTo>
                  <a:close/>
                </a:path>
                <a:path w="984885" h="976629">
                  <a:moveTo>
                    <a:pt x="960374" y="82550"/>
                  </a:moveTo>
                  <a:lnTo>
                    <a:pt x="959002" y="82550"/>
                  </a:lnTo>
                  <a:lnTo>
                    <a:pt x="958799" y="82550"/>
                  </a:lnTo>
                  <a:lnTo>
                    <a:pt x="959396" y="83820"/>
                  </a:lnTo>
                  <a:lnTo>
                    <a:pt x="960374" y="82550"/>
                  </a:lnTo>
                  <a:close/>
                </a:path>
                <a:path w="984885" h="976629">
                  <a:moveTo>
                    <a:pt x="960628" y="358140"/>
                  </a:moveTo>
                  <a:lnTo>
                    <a:pt x="958951" y="358140"/>
                  </a:lnTo>
                  <a:lnTo>
                    <a:pt x="958405" y="356870"/>
                  </a:lnTo>
                  <a:lnTo>
                    <a:pt x="958113" y="358140"/>
                  </a:lnTo>
                  <a:lnTo>
                    <a:pt x="956881" y="356870"/>
                  </a:lnTo>
                  <a:lnTo>
                    <a:pt x="955992" y="356870"/>
                  </a:lnTo>
                  <a:lnTo>
                    <a:pt x="955992" y="359930"/>
                  </a:lnTo>
                  <a:lnTo>
                    <a:pt x="955713" y="360680"/>
                  </a:lnTo>
                  <a:lnTo>
                    <a:pt x="955065" y="360680"/>
                  </a:lnTo>
                  <a:lnTo>
                    <a:pt x="955992" y="359930"/>
                  </a:lnTo>
                  <a:lnTo>
                    <a:pt x="955992" y="356870"/>
                  </a:lnTo>
                  <a:lnTo>
                    <a:pt x="955319" y="356870"/>
                  </a:lnTo>
                  <a:lnTo>
                    <a:pt x="954278" y="355600"/>
                  </a:lnTo>
                  <a:lnTo>
                    <a:pt x="956741" y="355600"/>
                  </a:lnTo>
                  <a:lnTo>
                    <a:pt x="959751" y="356450"/>
                  </a:lnTo>
                  <a:lnTo>
                    <a:pt x="959980" y="355600"/>
                  </a:lnTo>
                  <a:lnTo>
                    <a:pt x="959891" y="351790"/>
                  </a:lnTo>
                  <a:lnTo>
                    <a:pt x="956589" y="351790"/>
                  </a:lnTo>
                  <a:lnTo>
                    <a:pt x="956691" y="353060"/>
                  </a:lnTo>
                  <a:lnTo>
                    <a:pt x="954278" y="353060"/>
                  </a:lnTo>
                  <a:lnTo>
                    <a:pt x="954570" y="354330"/>
                  </a:lnTo>
                  <a:lnTo>
                    <a:pt x="952665" y="354330"/>
                  </a:lnTo>
                  <a:lnTo>
                    <a:pt x="952017" y="355600"/>
                  </a:lnTo>
                  <a:lnTo>
                    <a:pt x="955014" y="356870"/>
                  </a:lnTo>
                  <a:lnTo>
                    <a:pt x="955751" y="359410"/>
                  </a:lnTo>
                  <a:lnTo>
                    <a:pt x="952754" y="360680"/>
                  </a:lnTo>
                  <a:lnTo>
                    <a:pt x="957059" y="361911"/>
                  </a:lnTo>
                  <a:lnTo>
                    <a:pt x="958113" y="360680"/>
                  </a:lnTo>
                  <a:lnTo>
                    <a:pt x="956437" y="359575"/>
                  </a:lnTo>
                  <a:lnTo>
                    <a:pt x="956640" y="359410"/>
                  </a:lnTo>
                  <a:lnTo>
                    <a:pt x="958456" y="360680"/>
                  </a:lnTo>
                  <a:lnTo>
                    <a:pt x="959104" y="359981"/>
                  </a:lnTo>
                  <a:lnTo>
                    <a:pt x="958062" y="359410"/>
                  </a:lnTo>
                  <a:lnTo>
                    <a:pt x="960628" y="358140"/>
                  </a:lnTo>
                  <a:close/>
                </a:path>
                <a:path w="984885" h="976629">
                  <a:moveTo>
                    <a:pt x="960666" y="299720"/>
                  </a:moveTo>
                  <a:lnTo>
                    <a:pt x="959866" y="298691"/>
                  </a:lnTo>
                  <a:lnTo>
                    <a:pt x="959586" y="299720"/>
                  </a:lnTo>
                  <a:lnTo>
                    <a:pt x="960666" y="299720"/>
                  </a:lnTo>
                  <a:close/>
                </a:path>
                <a:path w="984885" h="976629">
                  <a:moveTo>
                    <a:pt x="960704" y="362153"/>
                  </a:moveTo>
                  <a:lnTo>
                    <a:pt x="958265" y="363220"/>
                  </a:lnTo>
                  <a:lnTo>
                    <a:pt x="960374" y="363220"/>
                  </a:lnTo>
                  <a:lnTo>
                    <a:pt x="960704" y="362153"/>
                  </a:lnTo>
                  <a:close/>
                </a:path>
                <a:path w="984885" h="976629">
                  <a:moveTo>
                    <a:pt x="960767" y="106680"/>
                  </a:moveTo>
                  <a:lnTo>
                    <a:pt x="955852" y="105410"/>
                  </a:lnTo>
                  <a:lnTo>
                    <a:pt x="955548" y="105549"/>
                  </a:lnTo>
                  <a:lnTo>
                    <a:pt x="960767" y="106680"/>
                  </a:lnTo>
                  <a:close/>
                </a:path>
                <a:path w="984885" h="976629">
                  <a:moveTo>
                    <a:pt x="961110" y="101600"/>
                  </a:moveTo>
                  <a:lnTo>
                    <a:pt x="960704" y="101371"/>
                  </a:lnTo>
                  <a:lnTo>
                    <a:pt x="960628" y="101600"/>
                  </a:lnTo>
                  <a:lnTo>
                    <a:pt x="961110" y="101600"/>
                  </a:lnTo>
                  <a:close/>
                </a:path>
                <a:path w="984885" h="976629">
                  <a:moveTo>
                    <a:pt x="961161" y="361950"/>
                  </a:moveTo>
                  <a:lnTo>
                    <a:pt x="960767" y="361950"/>
                  </a:lnTo>
                  <a:lnTo>
                    <a:pt x="960704" y="362153"/>
                  </a:lnTo>
                  <a:lnTo>
                    <a:pt x="961161" y="361950"/>
                  </a:lnTo>
                  <a:close/>
                </a:path>
                <a:path w="984885" h="976629">
                  <a:moveTo>
                    <a:pt x="961161" y="162560"/>
                  </a:moveTo>
                  <a:lnTo>
                    <a:pt x="960424" y="161290"/>
                  </a:lnTo>
                  <a:lnTo>
                    <a:pt x="959446" y="162560"/>
                  </a:lnTo>
                  <a:lnTo>
                    <a:pt x="961161" y="162560"/>
                  </a:lnTo>
                  <a:close/>
                </a:path>
                <a:path w="984885" h="976629">
                  <a:moveTo>
                    <a:pt x="961212" y="356870"/>
                  </a:moveTo>
                  <a:lnTo>
                    <a:pt x="959751" y="356450"/>
                  </a:lnTo>
                  <a:lnTo>
                    <a:pt x="959637" y="356870"/>
                  </a:lnTo>
                  <a:lnTo>
                    <a:pt x="961212" y="356870"/>
                  </a:lnTo>
                  <a:close/>
                </a:path>
                <a:path w="984885" h="976629">
                  <a:moveTo>
                    <a:pt x="961212" y="336550"/>
                  </a:moveTo>
                  <a:lnTo>
                    <a:pt x="960132" y="335280"/>
                  </a:lnTo>
                  <a:lnTo>
                    <a:pt x="959345" y="336550"/>
                  </a:lnTo>
                  <a:lnTo>
                    <a:pt x="961212" y="336550"/>
                  </a:lnTo>
                  <a:close/>
                </a:path>
                <a:path w="984885" h="976629">
                  <a:moveTo>
                    <a:pt x="961390" y="173888"/>
                  </a:moveTo>
                  <a:lnTo>
                    <a:pt x="960818" y="173990"/>
                  </a:lnTo>
                  <a:lnTo>
                    <a:pt x="961161" y="173990"/>
                  </a:lnTo>
                  <a:lnTo>
                    <a:pt x="961390" y="173888"/>
                  </a:lnTo>
                  <a:close/>
                </a:path>
                <a:path w="984885" h="976629">
                  <a:moveTo>
                    <a:pt x="961745" y="290817"/>
                  </a:moveTo>
                  <a:lnTo>
                    <a:pt x="960818" y="289560"/>
                  </a:lnTo>
                  <a:lnTo>
                    <a:pt x="961707" y="290830"/>
                  </a:lnTo>
                  <a:close/>
                </a:path>
                <a:path w="984885" h="976629">
                  <a:moveTo>
                    <a:pt x="961898" y="313690"/>
                  </a:moveTo>
                  <a:lnTo>
                    <a:pt x="960374" y="314960"/>
                  </a:lnTo>
                  <a:lnTo>
                    <a:pt x="961364" y="314960"/>
                  </a:lnTo>
                  <a:lnTo>
                    <a:pt x="961898" y="313690"/>
                  </a:lnTo>
                  <a:close/>
                </a:path>
                <a:path w="984885" h="976629">
                  <a:moveTo>
                    <a:pt x="961898" y="306070"/>
                  </a:moveTo>
                  <a:lnTo>
                    <a:pt x="961021" y="306070"/>
                  </a:lnTo>
                  <a:lnTo>
                    <a:pt x="960628" y="306070"/>
                  </a:lnTo>
                  <a:lnTo>
                    <a:pt x="960374" y="306070"/>
                  </a:lnTo>
                  <a:lnTo>
                    <a:pt x="960653" y="306235"/>
                  </a:lnTo>
                  <a:lnTo>
                    <a:pt x="958265" y="307340"/>
                  </a:lnTo>
                  <a:lnTo>
                    <a:pt x="961110" y="307340"/>
                  </a:lnTo>
                  <a:lnTo>
                    <a:pt x="961047" y="306463"/>
                  </a:lnTo>
                  <a:lnTo>
                    <a:pt x="961593" y="306781"/>
                  </a:lnTo>
                  <a:lnTo>
                    <a:pt x="961898" y="306070"/>
                  </a:lnTo>
                  <a:close/>
                </a:path>
                <a:path w="984885" h="976629">
                  <a:moveTo>
                    <a:pt x="961936" y="306984"/>
                  </a:moveTo>
                  <a:lnTo>
                    <a:pt x="961593" y="306781"/>
                  </a:lnTo>
                  <a:lnTo>
                    <a:pt x="961364" y="307340"/>
                  </a:lnTo>
                  <a:lnTo>
                    <a:pt x="961936" y="306984"/>
                  </a:lnTo>
                  <a:close/>
                </a:path>
                <a:path w="984885" h="976629">
                  <a:moveTo>
                    <a:pt x="961948" y="359410"/>
                  </a:moveTo>
                  <a:lnTo>
                    <a:pt x="959739" y="360311"/>
                  </a:lnTo>
                  <a:lnTo>
                    <a:pt x="959789" y="360680"/>
                  </a:lnTo>
                  <a:lnTo>
                    <a:pt x="959726" y="360324"/>
                  </a:lnTo>
                  <a:lnTo>
                    <a:pt x="958850" y="360680"/>
                  </a:lnTo>
                  <a:lnTo>
                    <a:pt x="959002" y="361950"/>
                  </a:lnTo>
                  <a:lnTo>
                    <a:pt x="958113" y="363220"/>
                  </a:lnTo>
                  <a:lnTo>
                    <a:pt x="958265" y="363220"/>
                  </a:lnTo>
                  <a:lnTo>
                    <a:pt x="960716" y="360680"/>
                  </a:lnTo>
                  <a:lnTo>
                    <a:pt x="961948" y="359410"/>
                  </a:lnTo>
                  <a:close/>
                </a:path>
                <a:path w="984885" h="976629">
                  <a:moveTo>
                    <a:pt x="961999" y="334010"/>
                  </a:moveTo>
                  <a:lnTo>
                    <a:pt x="961605" y="332740"/>
                  </a:lnTo>
                  <a:lnTo>
                    <a:pt x="960666" y="332740"/>
                  </a:lnTo>
                  <a:lnTo>
                    <a:pt x="961999" y="334010"/>
                  </a:lnTo>
                  <a:close/>
                </a:path>
                <a:path w="984885" h="976629">
                  <a:moveTo>
                    <a:pt x="961999" y="59690"/>
                  </a:moveTo>
                  <a:lnTo>
                    <a:pt x="959497" y="59690"/>
                  </a:lnTo>
                  <a:lnTo>
                    <a:pt x="958062" y="60960"/>
                  </a:lnTo>
                  <a:lnTo>
                    <a:pt x="961504" y="60960"/>
                  </a:lnTo>
                  <a:lnTo>
                    <a:pt x="961999" y="59690"/>
                  </a:lnTo>
                  <a:close/>
                </a:path>
                <a:path w="984885" h="976629">
                  <a:moveTo>
                    <a:pt x="962101" y="311150"/>
                  </a:moveTo>
                  <a:lnTo>
                    <a:pt x="961110" y="308610"/>
                  </a:lnTo>
                  <a:lnTo>
                    <a:pt x="959104" y="308610"/>
                  </a:lnTo>
                  <a:lnTo>
                    <a:pt x="959167" y="308851"/>
                  </a:lnTo>
                  <a:lnTo>
                    <a:pt x="962101" y="311150"/>
                  </a:lnTo>
                  <a:close/>
                </a:path>
                <a:path w="984885" h="976629">
                  <a:moveTo>
                    <a:pt x="962190" y="368300"/>
                  </a:moveTo>
                  <a:lnTo>
                    <a:pt x="956983" y="368300"/>
                  </a:lnTo>
                  <a:lnTo>
                    <a:pt x="954481" y="365760"/>
                  </a:lnTo>
                  <a:lnTo>
                    <a:pt x="954278" y="367030"/>
                  </a:lnTo>
                  <a:lnTo>
                    <a:pt x="956881" y="368300"/>
                  </a:lnTo>
                  <a:lnTo>
                    <a:pt x="953300" y="369570"/>
                  </a:lnTo>
                  <a:lnTo>
                    <a:pt x="955408" y="369570"/>
                  </a:lnTo>
                  <a:lnTo>
                    <a:pt x="957351" y="370535"/>
                  </a:lnTo>
                  <a:lnTo>
                    <a:pt x="957465" y="370319"/>
                  </a:lnTo>
                  <a:lnTo>
                    <a:pt x="957668" y="369570"/>
                  </a:lnTo>
                  <a:lnTo>
                    <a:pt x="958367" y="370014"/>
                  </a:lnTo>
                  <a:lnTo>
                    <a:pt x="957427" y="370497"/>
                  </a:lnTo>
                  <a:lnTo>
                    <a:pt x="957973" y="370840"/>
                  </a:lnTo>
                  <a:lnTo>
                    <a:pt x="958837" y="370319"/>
                  </a:lnTo>
                  <a:lnTo>
                    <a:pt x="959637" y="370840"/>
                  </a:lnTo>
                  <a:lnTo>
                    <a:pt x="959383" y="369989"/>
                  </a:lnTo>
                  <a:lnTo>
                    <a:pt x="962190" y="368300"/>
                  </a:lnTo>
                  <a:close/>
                </a:path>
                <a:path w="984885" h="976629">
                  <a:moveTo>
                    <a:pt x="962342" y="313690"/>
                  </a:moveTo>
                  <a:lnTo>
                    <a:pt x="962025" y="313321"/>
                  </a:lnTo>
                  <a:lnTo>
                    <a:pt x="960234" y="312420"/>
                  </a:lnTo>
                  <a:lnTo>
                    <a:pt x="960259" y="312712"/>
                  </a:lnTo>
                  <a:lnTo>
                    <a:pt x="962342" y="313690"/>
                  </a:lnTo>
                  <a:close/>
                </a:path>
                <a:path w="984885" h="976629">
                  <a:moveTo>
                    <a:pt x="962520" y="302463"/>
                  </a:moveTo>
                  <a:lnTo>
                    <a:pt x="962494" y="302260"/>
                  </a:lnTo>
                  <a:lnTo>
                    <a:pt x="958951" y="300990"/>
                  </a:lnTo>
                  <a:lnTo>
                    <a:pt x="957719" y="301929"/>
                  </a:lnTo>
                  <a:lnTo>
                    <a:pt x="957770" y="302260"/>
                  </a:lnTo>
                  <a:lnTo>
                    <a:pt x="962190" y="302260"/>
                  </a:lnTo>
                  <a:lnTo>
                    <a:pt x="962520" y="302463"/>
                  </a:lnTo>
                  <a:close/>
                </a:path>
                <a:path w="984885" h="976629">
                  <a:moveTo>
                    <a:pt x="962685" y="109220"/>
                  </a:moveTo>
                  <a:lnTo>
                    <a:pt x="960323" y="109220"/>
                  </a:lnTo>
                  <a:lnTo>
                    <a:pt x="961644" y="110248"/>
                  </a:lnTo>
                  <a:lnTo>
                    <a:pt x="962685" y="109220"/>
                  </a:lnTo>
                  <a:close/>
                </a:path>
                <a:path w="984885" h="976629">
                  <a:moveTo>
                    <a:pt x="962685" y="99060"/>
                  </a:moveTo>
                  <a:lnTo>
                    <a:pt x="962494" y="97790"/>
                  </a:lnTo>
                  <a:lnTo>
                    <a:pt x="960031" y="97790"/>
                  </a:lnTo>
                  <a:lnTo>
                    <a:pt x="958850" y="97790"/>
                  </a:lnTo>
                  <a:lnTo>
                    <a:pt x="959116" y="98221"/>
                  </a:lnTo>
                  <a:lnTo>
                    <a:pt x="959332" y="98120"/>
                  </a:lnTo>
                  <a:lnTo>
                    <a:pt x="959218" y="98386"/>
                  </a:lnTo>
                  <a:lnTo>
                    <a:pt x="959637" y="99060"/>
                  </a:lnTo>
                  <a:lnTo>
                    <a:pt x="962685" y="99060"/>
                  </a:lnTo>
                  <a:close/>
                </a:path>
                <a:path w="984885" h="976629">
                  <a:moveTo>
                    <a:pt x="962736" y="106680"/>
                  </a:moveTo>
                  <a:lnTo>
                    <a:pt x="961898" y="106680"/>
                  </a:lnTo>
                  <a:lnTo>
                    <a:pt x="961948" y="107950"/>
                  </a:lnTo>
                  <a:lnTo>
                    <a:pt x="962685" y="107950"/>
                  </a:lnTo>
                  <a:lnTo>
                    <a:pt x="962736" y="106680"/>
                  </a:lnTo>
                  <a:close/>
                </a:path>
                <a:path w="984885" h="976629">
                  <a:moveTo>
                    <a:pt x="963422" y="314960"/>
                  </a:moveTo>
                  <a:lnTo>
                    <a:pt x="963231" y="314591"/>
                  </a:lnTo>
                  <a:lnTo>
                    <a:pt x="962837" y="314960"/>
                  </a:lnTo>
                  <a:lnTo>
                    <a:pt x="963422" y="314960"/>
                  </a:lnTo>
                  <a:close/>
                </a:path>
                <a:path w="984885" h="976629">
                  <a:moveTo>
                    <a:pt x="963574" y="168910"/>
                  </a:moveTo>
                  <a:lnTo>
                    <a:pt x="962329" y="167767"/>
                  </a:lnTo>
                  <a:lnTo>
                    <a:pt x="962685" y="168910"/>
                  </a:lnTo>
                  <a:lnTo>
                    <a:pt x="963574" y="168910"/>
                  </a:lnTo>
                  <a:close/>
                </a:path>
                <a:path w="984885" h="976629">
                  <a:moveTo>
                    <a:pt x="963625" y="172834"/>
                  </a:moveTo>
                  <a:lnTo>
                    <a:pt x="961390" y="173888"/>
                  </a:lnTo>
                  <a:lnTo>
                    <a:pt x="963333" y="173532"/>
                  </a:lnTo>
                  <a:lnTo>
                    <a:pt x="963549" y="173202"/>
                  </a:lnTo>
                  <a:lnTo>
                    <a:pt x="963625" y="172834"/>
                  </a:lnTo>
                  <a:close/>
                </a:path>
                <a:path w="984885" h="976629">
                  <a:moveTo>
                    <a:pt x="963968" y="166370"/>
                  </a:moveTo>
                  <a:lnTo>
                    <a:pt x="962583" y="167640"/>
                  </a:lnTo>
                  <a:lnTo>
                    <a:pt x="963968" y="166370"/>
                  </a:lnTo>
                  <a:close/>
                </a:path>
                <a:path w="984885" h="976629">
                  <a:moveTo>
                    <a:pt x="964018" y="304800"/>
                  </a:moveTo>
                  <a:lnTo>
                    <a:pt x="962240" y="304800"/>
                  </a:lnTo>
                  <a:lnTo>
                    <a:pt x="961110" y="303530"/>
                  </a:lnTo>
                  <a:lnTo>
                    <a:pt x="960628" y="306070"/>
                  </a:lnTo>
                  <a:lnTo>
                    <a:pt x="964018" y="304800"/>
                  </a:lnTo>
                  <a:close/>
                </a:path>
                <a:path w="984885" h="976629">
                  <a:moveTo>
                    <a:pt x="964209" y="104140"/>
                  </a:moveTo>
                  <a:lnTo>
                    <a:pt x="964107" y="102870"/>
                  </a:lnTo>
                  <a:lnTo>
                    <a:pt x="963422" y="102870"/>
                  </a:lnTo>
                  <a:lnTo>
                    <a:pt x="960374" y="101600"/>
                  </a:lnTo>
                  <a:lnTo>
                    <a:pt x="959866" y="101854"/>
                  </a:lnTo>
                  <a:lnTo>
                    <a:pt x="964209" y="104140"/>
                  </a:lnTo>
                  <a:close/>
                </a:path>
                <a:path w="984885" h="976629">
                  <a:moveTo>
                    <a:pt x="964209" y="100330"/>
                  </a:moveTo>
                  <a:lnTo>
                    <a:pt x="963523" y="99060"/>
                  </a:lnTo>
                  <a:lnTo>
                    <a:pt x="962736" y="99060"/>
                  </a:lnTo>
                  <a:lnTo>
                    <a:pt x="964209" y="100330"/>
                  </a:lnTo>
                  <a:close/>
                </a:path>
                <a:path w="984885" h="976629">
                  <a:moveTo>
                    <a:pt x="964260" y="99060"/>
                  </a:moveTo>
                  <a:lnTo>
                    <a:pt x="964247" y="98755"/>
                  </a:lnTo>
                  <a:lnTo>
                    <a:pt x="963523" y="99060"/>
                  </a:lnTo>
                  <a:lnTo>
                    <a:pt x="964260" y="99060"/>
                  </a:lnTo>
                  <a:close/>
                </a:path>
                <a:path w="984885" h="976629">
                  <a:moveTo>
                    <a:pt x="964857" y="346710"/>
                  </a:moveTo>
                  <a:lnTo>
                    <a:pt x="964526" y="345440"/>
                  </a:lnTo>
                  <a:lnTo>
                    <a:pt x="964209" y="344170"/>
                  </a:lnTo>
                  <a:lnTo>
                    <a:pt x="962939" y="345440"/>
                  </a:lnTo>
                  <a:lnTo>
                    <a:pt x="962291" y="344170"/>
                  </a:lnTo>
                  <a:lnTo>
                    <a:pt x="962977" y="344170"/>
                  </a:lnTo>
                  <a:lnTo>
                    <a:pt x="962634" y="342900"/>
                  </a:lnTo>
                  <a:lnTo>
                    <a:pt x="961948" y="342900"/>
                  </a:lnTo>
                  <a:lnTo>
                    <a:pt x="962190" y="344170"/>
                  </a:lnTo>
                  <a:lnTo>
                    <a:pt x="960424" y="344170"/>
                  </a:lnTo>
                  <a:lnTo>
                    <a:pt x="961555" y="342900"/>
                  </a:lnTo>
                  <a:lnTo>
                    <a:pt x="959396" y="342900"/>
                  </a:lnTo>
                  <a:lnTo>
                    <a:pt x="961948" y="341630"/>
                  </a:lnTo>
                  <a:lnTo>
                    <a:pt x="958608" y="341630"/>
                  </a:lnTo>
                  <a:lnTo>
                    <a:pt x="955319" y="342900"/>
                  </a:lnTo>
                  <a:lnTo>
                    <a:pt x="952804" y="341630"/>
                  </a:lnTo>
                  <a:lnTo>
                    <a:pt x="958608" y="341630"/>
                  </a:lnTo>
                  <a:lnTo>
                    <a:pt x="959688" y="340360"/>
                  </a:lnTo>
                  <a:lnTo>
                    <a:pt x="952677" y="340360"/>
                  </a:lnTo>
                  <a:lnTo>
                    <a:pt x="952677" y="347218"/>
                  </a:lnTo>
                  <a:lnTo>
                    <a:pt x="950493" y="346710"/>
                  </a:lnTo>
                  <a:lnTo>
                    <a:pt x="952017" y="346710"/>
                  </a:lnTo>
                  <a:lnTo>
                    <a:pt x="952677" y="347218"/>
                  </a:lnTo>
                  <a:lnTo>
                    <a:pt x="952677" y="340360"/>
                  </a:lnTo>
                  <a:lnTo>
                    <a:pt x="943368" y="340360"/>
                  </a:lnTo>
                  <a:lnTo>
                    <a:pt x="942378" y="340360"/>
                  </a:lnTo>
                  <a:lnTo>
                    <a:pt x="942873" y="341630"/>
                  </a:lnTo>
                  <a:lnTo>
                    <a:pt x="942187" y="340360"/>
                  </a:lnTo>
                  <a:lnTo>
                    <a:pt x="942378" y="340360"/>
                  </a:lnTo>
                  <a:lnTo>
                    <a:pt x="942835" y="340029"/>
                  </a:lnTo>
                  <a:lnTo>
                    <a:pt x="941882" y="339420"/>
                  </a:lnTo>
                  <a:lnTo>
                    <a:pt x="939038" y="340360"/>
                  </a:lnTo>
                  <a:lnTo>
                    <a:pt x="940714" y="341630"/>
                  </a:lnTo>
                  <a:lnTo>
                    <a:pt x="941349" y="341630"/>
                  </a:lnTo>
                  <a:lnTo>
                    <a:pt x="939292" y="340360"/>
                  </a:lnTo>
                  <a:lnTo>
                    <a:pt x="941501" y="340360"/>
                  </a:lnTo>
                  <a:lnTo>
                    <a:pt x="941349" y="341630"/>
                  </a:lnTo>
                  <a:lnTo>
                    <a:pt x="942086" y="341630"/>
                  </a:lnTo>
                  <a:lnTo>
                    <a:pt x="942822" y="342900"/>
                  </a:lnTo>
                  <a:lnTo>
                    <a:pt x="943025" y="342900"/>
                  </a:lnTo>
                  <a:lnTo>
                    <a:pt x="944346" y="344170"/>
                  </a:lnTo>
                  <a:lnTo>
                    <a:pt x="942479" y="344170"/>
                  </a:lnTo>
                  <a:lnTo>
                    <a:pt x="944791" y="345948"/>
                  </a:lnTo>
                  <a:lnTo>
                    <a:pt x="946467" y="345440"/>
                  </a:lnTo>
                  <a:lnTo>
                    <a:pt x="946607" y="346710"/>
                  </a:lnTo>
                  <a:lnTo>
                    <a:pt x="945781" y="346710"/>
                  </a:lnTo>
                  <a:lnTo>
                    <a:pt x="943317" y="346710"/>
                  </a:lnTo>
                  <a:lnTo>
                    <a:pt x="943127" y="347980"/>
                  </a:lnTo>
                  <a:lnTo>
                    <a:pt x="945870" y="347980"/>
                  </a:lnTo>
                  <a:lnTo>
                    <a:pt x="946518" y="349250"/>
                  </a:lnTo>
                  <a:lnTo>
                    <a:pt x="944448" y="349250"/>
                  </a:lnTo>
                  <a:lnTo>
                    <a:pt x="945870" y="350520"/>
                  </a:lnTo>
                  <a:lnTo>
                    <a:pt x="946073" y="350520"/>
                  </a:lnTo>
                  <a:lnTo>
                    <a:pt x="944651" y="351790"/>
                  </a:lnTo>
                  <a:lnTo>
                    <a:pt x="944156" y="351790"/>
                  </a:lnTo>
                  <a:lnTo>
                    <a:pt x="943190" y="350862"/>
                  </a:lnTo>
                  <a:lnTo>
                    <a:pt x="943559" y="350520"/>
                  </a:lnTo>
                  <a:lnTo>
                    <a:pt x="945870" y="350520"/>
                  </a:lnTo>
                  <a:lnTo>
                    <a:pt x="943521" y="349250"/>
                  </a:lnTo>
                  <a:lnTo>
                    <a:pt x="942848" y="350532"/>
                  </a:lnTo>
                  <a:lnTo>
                    <a:pt x="942187" y="351790"/>
                  </a:lnTo>
                  <a:lnTo>
                    <a:pt x="941895" y="353060"/>
                  </a:lnTo>
                  <a:lnTo>
                    <a:pt x="944346" y="354330"/>
                  </a:lnTo>
                  <a:lnTo>
                    <a:pt x="942873" y="355600"/>
                  </a:lnTo>
                  <a:lnTo>
                    <a:pt x="945134" y="355600"/>
                  </a:lnTo>
                  <a:lnTo>
                    <a:pt x="944600" y="356870"/>
                  </a:lnTo>
                  <a:lnTo>
                    <a:pt x="943559" y="356870"/>
                  </a:lnTo>
                  <a:lnTo>
                    <a:pt x="943521" y="358140"/>
                  </a:lnTo>
                  <a:lnTo>
                    <a:pt x="945083" y="358140"/>
                  </a:lnTo>
                  <a:lnTo>
                    <a:pt x="945134" y="360680"/>
                  </a:lnTo>
                  <a:lnTo>
                    <a:pt x="948093" y="359410"/>
                  </a:lnTo>
                  <a:lnTo>
                    <a:pt x="947940" y="360680"/>
                  </a:lnTo>
                  <a:lnTo>
                    <a:pt x="945921" y="360680"/>
                  </a:lnTo>
                  <a:lnTo>
                    <a:pt x="945337" y="361950"/>
                  </a:lnTo>
                  <a:lnTo>
                    <a:pt x="944295" y="361950"/>
                  </a:lnTo>
                  <a:lnTo>
                    <a:pt x="944397" y="363220"/>
                  </a:lnTo>
                  <a:lnTo>
                    <a:pt x="945476" y="363220"/>
                  </a:lnTo>
                  <a:lnTo>
                    <a:pt x="946264" y="364490"/>
                  </a:lnTo>
                  <a:lnTo>
                    <a:pt x="946658" y="363220"/>
                  </a:lnTo>
                  <a:lnTo>
                    <a:pt x="947889" y="363220"/>
                  </a:lnTo>
                  <a:lnTo>
                    <a:pt x="948474" y="361061"/>
                  </a:lnTo>
                  <a:lnTo>
                    <a:pt x="949706" y="361950"/>
                  </a:lnTo>
                  <a:lnTo>
                    <a:pt x="949464" y="360680"/>
                  </a:lnTo>
                  <a:lnTo>
                    <a:pt x="948778" y="360680"/>
                  </a:lnTo>
                  <a:lnTo>
                    <a:pt x="948182" y="359410"/>
                  </a:lnTo>
                  <a:lnTo>
                    <a:pt x="951179" y="359410"/>
                  </a:lnTo>
                  <a:lnTo>
                    <a:pt x="952957" y="356870"/>
                  </a:lnTo>
                  <a:lnTo>
                    <a:pt x="950442" y="358140"/>
                  </a:lnTo>
                  <a:lnTo>
                    <a:pt x="948918" y="358140"/>
                  </a:lnTo>
                  <a:lnTo>
                    <a:pt x="949629" y="356870"/>
                  </a:lnTo>
                  <a:lnTo>
                    <a:pt x="949655" y="356476"/>
                  </a:lnTo>
                  <a:lnTo>
                    <a:pt x="949756" y="356654"/>
                  </a:lnTo>
                  <a:lnTo>
                    <a:pt x="949858" y="356463"/>
                  </a:lnTo>
                  <a:lnTo>
                    <a:pt x="949858" y="356870"/>
                  </a:lnTo>
                  <a:lnTo>
                    <a:pt x="951230" y="356870"/>
                  </a:lnTo>
                  <a:lnTo>
                    <a:pt x="951484" y="355600"/>
                  </a:lnTo>
                  <a:lnTo>
                    <a:pt x="951331" y="354330"/>
                  </a:lnTo>
                  <a:lnTo>
                    <a:pt x="949706" y="354330"/>
                  </a:lnTo>
                  <a:lnTo>
                    <a:pt x="950595" y="353060"/>
                  </a:lnTo>
                  <a:lnTo>
                    <a:pt x="949706" y="353060"/>
                  </a:lnTo>
                  <a:lnTo>
                    <a:pt x="950785" y="351790"/>
                  </a:lnTo>
                  <a:lnTo>
                    <a:pt x="951572" y="353060"/>
                  </a:lnTo>
                  <a:lnTo>
                    <a:pt x="951966" y="351790"/>
                  </a:lnTo>
                  <a:lnTo>
                    <a:pt x="952703" y="351790"/>
                  </a:lnTo>
                  <a:lnTo>
                    <a:pt x="950493" y="350520"/>
                  </a:lnTo>
                  <a:lnTo>
                    <a:pt x="950493" y="351790"/>
                  </a:lnTo>
                  <a:lnTo>
                    <a:pt x="949388" y="352590"/>
                  </a:lnTo>
                  <a:lnTo>
                    <a:pt x="949388" y="355879"/>
                  </a:lnTo>
                  <a:lnTo>
                    <a:pt x="945921" y="356870"/>
                  </a:lnTo>
                  <a:lnTo>
                    <a:pt x="948436" y="356870"/>
                  </a:lnTo>
                  <a:lnTo>
                    <a:pt x="948131" y="358140"/>
                  </a:lnTo>
                  <a:lnTo>
                    <a:pt x="945134" y="356870"/>
                  </a:lnTo>
                  <a:lnTo>
                    <a:pt x="945921" y="356870"/>
                  </a:lnTo>
                  <a:lnTo>
                    <a:pt x="946658" y="355600"/>
                  </a:lnTo>
                  <a:lnTo>
                    <a:pt x="949261" y="355600"/>
                  </a:lnTo>
                  <a:lnTo>
                    <a:pt x="949388" y="355879"/>
                  </a:lnTo>
                  <a:lnTo>
                    <a:pt x="949388" y="352590"/>
                  </a:lnTo>
                  <a:lnTo>
                    <a:pt x="948728" y="353060"/>
                  </a:lnTo>
                  <a:lnTo>
                    <a:pt x="948182" y="351790"/>
                  </a:lnTo>
                  <a:lnTo>
                    <a:pt x="949312" y="351790"/>
                  </a:lnTo>
                  <a:lnTo>
                    <a:pt x="950493" y="351790"/>
                  </a:lnTo>
                  <a:lnTo>
                    <a:pt x="950493" y="350520"/>
                  </a:lnTo>
                  <a:lnTo>
                    <a:pt x="949706" y="350215"/>
                  </a:lnTo>
                  <a:lnTo>
                    <a:pt x="949706" y="350520"/>
                  </a:lnTo>
                  <a:lnTo>
                    <a:pt x="949528" y="351091"/>
                  </a:lnTo>
                  <a:lnTo>
                    <a:pt x="947699" y="350520"/>
                  </a:lnTo>
                  <a:lnTo>
                    <a:pt x="949706" y="350520"/>
                  </a:lnTo>
                  <a:lnTo>
                    <a:pt x="949706" y="350215"/>
                  </a:lnTo>
                  <a:lnTo>
                    <a:pt x="947305" y="349250"/>
                  </a:lnTo>
                  <a:lnTo>
                    <a:pt x="953681" y="348310"/>
                  </a:lnTo>
                  <a:lnTo>
                    <a:pt x="953795" y="349250"/>
                  </a:lnTo>
                  <a:lnTo>
                    <a:pt x="957376" y="349250"/>
                  </a:lnTo>
                  <a:lnTo>
                    <a:pt x="956589" y="350520"/>
                  </a:lnTo>
                  <a:lnTo>
                    <a:pt x="953541" y="350520"/>
                  </a:lnTo>
                  <a:lnTo>
                    <a:pt x="956398" y="351790"/>
                  </a:lnTo>
                  <a:lnTo>
                    <a:pt x="960424" y="350520"/>
                  </a:lnTo>
                  <a:lnTo>
                    <a:pt x="960970" y="349250"/>
                  </a:lnTo>
                  <a:lnTo>
                    <a:pt x="959053" y="347980"/>
                  </a:lnTo>
                  <a:lnTo>
                    <a:pt x="958113" y="346710"/>
                  </a:lnTo>
                  <a:lnTo>
                    <a:pt x="960424" y="346710"/>
                  </a:lnTo>
                  <a:lnTo>
                    <a:pt x="959561" y="345440"/>
                  </a:lnTo>
                  <a:lnTo>
                    <a:pt x="957821" y="342900"/>
                  </a:lnTo>
                  <a:lnTo>
                    <a:pt x="964857" y="346710"/>
                  </a:lnTo>
                  <a:close/>
                </a:path>
                <a:path w="984885" h="976629">
                  <a:moveTo>
                    <a:pt x="964895" y="340868"/>
                  </a:moveTo>
                  <a:lnTo>
                    <a:pt x="964463" y="340360"/>
                  </a:lnTo>
                  <a:lnTo>
                    <a:pt x="964260" y="340360"/>
                  </a:lnTo>
                  <a:lnTo>
                    <a:pt x="964895" y="340868"/>
                  </a:lnTo>
                  <a:close/>
                </a:path>
                <a:path w="984885" h="976629">
                  <a:moveTo>
                    <a:pt x="965047" y="177800"/>
                  </a:moveTo>
                  <a:lnTo>
                    <a:pt x="963714" y="177800"/>
                  </a:lnTo>
                  <a:lnTo>
                    <a:pt x="964209" y="176530"/>
                  </a:lnTo>
                  <a:lnTo>
                    <a:pt x="963180" y="177800"/>
                  </a:lnTo>
                  <a:lnTo>
                    <a:pt x="961504" y="177800"/>
                  </a:lnTo>
                  <a:lnTo>
                    <a:pt x="962634" y="179070"/>
                  </a:lnTo>
                  <a:lnTo>
                    <a:pt x="965047" y="177800"/>
                  </a:lnTo>
                  <a:close/>
                </a:path>
                <a:path w="984885" h="976629">
                  <a:moveTo>
                    <a:pt x="965200" y="5080"/>
                  </a:moveTo>
                  <a:lnTo>
                    <a:pt x="963333" y="4368"/>
                  </a:lnTo>
                  <a:lnTo>
                    <a:pt x="963231" y="5080"/>
                  </a:lnTo>
                  <a:lnTo>
                    <a:pt x="965200" y="5080"/>
                  </a:lnTo>
                  <a:close/>
                </a:path>
                <a:path w="984885" h="976629">
                  <a:moveTo>
                    <a:pt x="965339" y="312534"/>
                  </a:moveTo>
                  <a:lnTo>
                    <a:pt x="962748" y="313664"/>
                  </a:lnTo>
                  <a:lnTo>
                    <a:pt x="963231" y="314591"/>
                  </a:lnTo>
                  <a:lnTo>
                    <a:pt x="965276" y="312712"/>
                  </a:lnTo>
                  <a:lnTo>
                    <a:pt x="965339" y="312534"/>
                  </a:lnTo>
                  <a:close/>
                </a:path>
                <a:path w="984885" h="976629">
                  <a:moveTo>
                    <a:pt x="965339" y="106680"/>
                  </a:moveTo>
                  <a:lnTo>
                    <a:pt x="963422" y="106680"/>
                  </a:lnTo>
                  <a:lnTo>
                    <a:pt x="963129" y="107950"/>
                  </a:lnTo>
                  <a:lnTo>
                    <a:pt x="964946" y="107950"/>
                  </a:lnTo>
                  <a:lnTo>
                    <a:pt x="965339" y="106680"/>
                  </a:lnTo>
                  <a:close/>
                </a:path>
                <a:path w="984885" h="976629">
                  <a:moveTo>
                    <a:pt x="965593" y="102870"/>
                  </a:moveTo>
                  <a:lnTo>
                    <a:pt x="964920" y="102654"/>
                  </a:lnTo>
                  <a:lnTo>
                    <a:pt x="964107" y="102870"/>
                  </a:lnTo>
                  <a:lnTo>
                    <a:pt x="965593" y="102870"/>
                  </a:lnTo>
                  <a:close/>
                </a:path>
                <a:path w="984885" h="976629">
                  <a:moveTo>
                    <a:pt x="965695" y="341515"/>
                  </a:moveTo>
                  <a:lnTo>
                    <a:pt x="964895" y="340868"/>
                  </a:lnTo>
                  <a:lnTo>
                    <a:pt x="965542" y="341630"/>
                  </a:lnTo>
                  <a:lnTo>
                    <a:pt x="965695" y="341515"/>
                  </a:lnTo>
                  <a:close/>
                </a:path>
                <a:path w="984885" h="976629">
                  <a:moveTo>
                    <a:pt x="965733" y="166370"/>
                  </a:moveTo>
                  <a:lnTo>
                    <a:pt x="964552" y="167640"/>
                  </a:lnTo>
                  <a:lnTo>
                    <a:pt x="965733" y="167640"/>
                  </a:lnTo>
                  <a:lnTo>
                    <a:pt x="965733" y="166370"/>
                  </a:lnTo>
                  <a:close/>
                </a:path>
                <a:path w="984885" h="976629">
                  <a:moveTo>
                    <a:pt x="965784" y="342900"/>
                  </a:moveTo>
                  <a:lnTo>
                    <a:pt x="963472" y="342900"/>
                  </a:lnTo>
                  <a:lnTo>
                    <a:pt x="963625" y="344170"/>
                  </a:lnTo>
                  <a:lnTo>
                    <a:pt x="964209" y="344170"/>
                  </a:lnTo>
                  <a:lnTo>
                    <a:pt x="964996" y="344170"/>
                  </a:lnTo>
                  <a:lnTo>
                    <a:pt x="965784" y="342900"/>
                  </a:lnTo>
                  <a:close/>
                </a:path>
                <a:path w="984885" h="976629">
                  <a:moveTo>
                    <a:pt x="966025" y="348221"/>
                  </a:moveTo>
                  <a:lnTo>
                    <a:pt x="965733" y="347980"/>
                  </a:lnTo>
                  <a:lnTo>
                    <a:pt x="965542" y="347980"/>
                  </a:lnTo>
                  <a:lnTo>
                    <a:pt x="966025" y="348221"/>
                  </a:lnTo>
                  <a:close/>
                </a:path>
                <a:path w="984885" h="976629">
                  <a:moveTo>
                    <a:pt x="966266" y="284238"/>
                  </a:moveTo>
                  <a:lnTo>
                    <a:pt x="965339" y="283210"/>
                  </a:lnTo>
                  <a:lnTo>
                    <a:pt x="965200" y="283692"/>
                  </a:lnTo>
                  <a:lnTo>
                    <a:pt x="966266" y="284238"/>
                  </a:lnTo>
                  <a:close/>
                </a:path>
                <a:path w="984885" h="976629">
                  <a:moveTo>
                    <a:pt x="966622" y="92710"/>
                  </a:moveTo>
                  <a:lnTo>
                    <a:pt x="965733" y="92710"/>
                  </a:lnTo>
                  <a:lnTo>
                    <a:pt x="965593" y="93980"/>
                  </a:lnTo>
                  <a:lnTo>
                    <a:pt x="966381" y="93980"/>
                  </a:lnTo>
                  <a:lnTo>
                    <a:pt x="966622" y="92710"/>
                  </a:lnTo>
                  <a:close/>
                </a:path>
                <a:path w="984885" h="976629">
                  <a:moveTo>
                    <a:pt x="967016" y="214630"/>
                  </a:moveTo>
                  <a:lnTo>
                    <a:pt x="966470" y="214630"/>
                  </a:lnTo>
                  <a:lnTo>
                    <a:pt x="966711" y="214922"/>
                  </a:lnTo>
                  <a:lnTo>
                    <a:pt x="967016" y="214630"/>
                  </a:lnTo>
                  <a:close/>
                </a:path>
                <a:path w="984885" h="976629">
                  <a:moveTo>
                    <a:pt x="967066" y="10160"/>
                  </a:moveTo>
                  <a:lnTo>
                    <a:pt x="966762" y="10160"/>
                  </a:lnTo>
                  <a:lnTo>
                    <a:pt x="966965" y="10363"/>
                  </a:lnTo>
                  <a:lnTo>
                    <a:pt x="967066" y="10160"/>
                  </a:lnTo>
                  <a:close/>
                </a:path>
                <a:path w="984885" h="976629">
                  <a:moveTo>
                    <a:pt x="967155" y="167640"/>
                  </a:moveTo>
                  <a:lnTo>
                    <a:pt x="966965" y="167640"/>
                  </a:lnTo>
                  <a:lnTo>
                    <a:pt x="967155" y="167640"/>
                  </a:lnTo>
                  <a:close/>
                </a:path>
                <a:path w="984885" h="976629">
                  <a:moveTo>
                    <a:pt x="967257" y="113030"/>
                  </a:moveTo>
                  <a:lnTo>
                    <a:pt x="965936" y="113030"/>
                  </a:lnTo>
                  <a:lnTo>
                    <a:pt x="967066" y="114300"/>
                  </a:lnTo>
                  <a:lnTo>
                    <a:pt x="967257" y="113030"/>
                  </a:lnTo>
                  <a:close/>
                </a:path>
                <a:path w="984885" h="976629">
                  <a:moveTo>
                    <a:pt x="968197" y="165100"/>
                  </a:moveTo>
                  <a:lnTo>
                    <a:pt x="964755" y="165100"/>
                  </a:lnTo>
                  <a:lnTo>
                    <a:pt x="966470" y="166370"/>
                  </a:lnTo>
                  <a:lnTo>
                    <a:pt x="967105" y="167538"/>
                  </a:lnTo>
                  <a:lnTo>
                    <a:pt x="967232" y="167449"/>
                  </a:lnTo>
                  <a:lnTo>
                    <a:pt x="968197" y="165100"/>
                  </a:lnTo>
                  <a:close/>
                </a:path>
                <a:path w="984885" h="976629">
                  <a:moveTo>
                    <a:pt x="968870" y="101485"/>
                  </a:moveTo>
                  <a:lnTo>
                    <a:pt x="968794" y="100533"/>
                  </a:lnTo>
                  <a:lnTo>
                    <a:pt x="968286" y="100330"/>
                  </a:lnTo>
                  <a:lnTo>
                    <a:pt x="968870" y="101485"/>
                  </a:lnTo>
                  <a:close/>
                </a:path>
                <a:path w="984885" h="976629">
                  <a:moveTo>
                    <a:pt x="968883" y="101600"/>
                  </a:moveTo>
                  <a:lnTo>
                    <a:pt x="968095" y="101600"/>
                  </a:lnTo>
                  <a:lnTo>
                    <a:pt x="964704" y="100330"/>
                  </a:lnTo>
                  <a:lnTo>
                    <a:pt x="961948" y="101600"/>
                  </a:lnTo>
                  <a:lnTo>
                    <a:pt x="961605" y="101600"/>
                  </a:lnTo>
                  <a:lnTo>
                    <a:pt x="964920" y="102654"/>
                  </a:lnTo>
                  <a:lnTo>
                    <a:pt x="966838" y="102146"/>
                  </a:lnTo>
                  <a:lnTo>
                    <a:pt x="966470" y="102870"/>
                  </a:lnTo>
                  <a:lnTo>
                    <a:pt x="967689" y="101917"/>
                  </a:lnTo>
                  <a:lnTo>
                    <a:pt x="968883" y="101600"/>
                  </a:lnTo>
                  <a:close/>
                </a:path>
                <a:path w="984885" h="976629">
                  <a:moveTo>
                    <a:pt x="968984" y="2540"/>
                  </a:moveTo>
                  <a:lnTo>
                    <a:pt x="967994" y="1270"/>
                  </a:lnTo>
                  <a:lnTo>
                    <a:pt x="966076" y="1270"/>
                  </a:lnTo>
                  <a:lnTo>
                    <a:pt x="965631" y="2540"/>
                  </a:lnTo>
                  <a:lnTo>
                    <a:pt x="965835" y="2540"/>
                  </a:lnTo>
                  <a:lnTo>
                    <a:pt x="965796" y="3505"/>
                  </a:lnTo>
                  <a:lnTo>
                    <a:pt x="965784" y="3810"/>
                  </a:lnTo>
                  <a:lnTo>
                    <a:pt x="966762" y="3810"/>
                  </a:lnTo>
                  <a:lnTo>
                    <a:pt x="968248" y="3810"/>
                  </a:lnTo>
                  <a:lnTo>
                    <a:pt x="968730" y="2540"/>
                  </a:lnTo>
                  <a:lnTo>
                    <a:pt x="968984" y="2540"/>
                  </a:lnTo>
                  <a:close/>
                </a:path>
                <a:path w="984885" h="976629">
                  <a:moveTo>
                    <a:pt x="969378" y="100774"/>
                  </a:moveTo>
                  <a:lnTo>
                    <a:pt x="968781" y="100330"/>
                  </a:lnTo>
                  <a:lnTo>
                    <a:pt x="968794" y="100533"/>
                  </a:lnTo>
                  <a:lnTo>
                    <a:pt x="969378" y="100774"/>
                  </a:lnTo>
                  <a:close/>
                </a:path>
                <a:path w="984885" h="976629">
                  <a:moveTo>
                    <a:pt x="969518" y="109220"/>
                  </a:moveTo>
                  <a:lnTo>
                    <a:pt x="969073" y="106680"/>
                  </a:lnTo>
                  <a:lnTo>
                    <a:pt x="968883" y="106680"/>
                  </a:lnTo>
                  <a:lnTo>
                    <a:pt x="968781" y="107950"/>
                  </a:lnTo>
                  <a:lnTo>
                    <a:pt x="967206" y="107950"/>
                  </a:lnTo>
                  <a:lnTo>
                    <a:pt x="967994" y="109220"/>
                  </a:lnTo>
                  <a:lnTo>
                    <a:pt x="969518" y="109220"/>
                  </a:lnTo>
                  <a:close/>
                </a:path>
                <a:path w="984885" h="976629">
                  <a:moveTo>
                    <a:pt x="969568" y="102870"/>
                  </a:moveTo>
                  <a:lnTo>
                    <a:pt x="968870" y="101485"/>
                  </a:lnTo>
                  <a:lnTo>
                    <a:pt x="969568" y="102870"/>
                  </a:lnTo>
                  <a:close/>
                </a:path>
                <a:path w="984885" h="976629">
                  <a:moveTo>
                    <a:pt x="969962" y="120650"/>
                  </a:moveTo>
                  <a:lnTo>
                    <a:pt x="968146" y="120650"/>
                  </a:lnTo>
                  <a:lnTo>
                    <a:pt x="967803" y="121920"/>
                  </a:lnTo>
                  <a:lnTo>
                    <a:pt x="969962" y="120650"/>
                  </a:lnTo>
                  <a:close/>
                </a:path>
                <a:path w="984885" h="976629">
                  <a:moveTo>
                    <a:pt x="970064" y="6350"/>
                  </a:moveTo>
                  <a:lnTo>
                    <a:pt x="969518" y="5080"/>
                  </a:lnTo>
                  <a:lnTo>
                    <a:pt x="966965" y="5080"/>
                  </a:lnTo>
                  <a:lnTo>
                    <a:pt x="966470" y="6350"/>
                  </a:lnTo>
                  <a:lnTo>
                    <a:pt x="963180" y="6350"/>
                  </a:lnTo>
                  <a:lnTo>
                    <a:pt x="966419" y="7620"/>
                  </a:lnTo>
                  <a:lnTo>
                    <a:pt x="968730" y="7620"/>
                  </a:lnTo>
                  <a:lnTo>
                    <a:pt x="968590" y="6350"/>
                  </a:lnTo>
                  <a:lnTo>
                    <a:pt x="970064" y="6350"/>
                  </a:lnTo>
                  <a:close/>
                </a:path>
                <a:path w="984885" h="976629">
                  <a:moveTo>
                    <a:pt x="970305" y="99060"/>
                  </a:moveTo>
                  <a:lnTo>
                    <a:pt x="969225" y="99060"/>
                  </a:lnTo>
                  <a:lnTo>
                    <a:pt x="969035" y="97790"/>
                  </a:lnTo>
                  <a:lnTo>
                    <a:pt x="967994" y="97790"/>
                  </a:lnTo>
                  <a:lnTo>
                    <a:pt x="969124" y="99060"/>
                  </a:lnTo>
                  <a:lnTo>
                    <a:pt x="965784" y="98120"/>
                  </a:lnTo>
                  <a:lnTo>
                    <a:pt x="966571" y="97790"/>
                  </a:lnTo>
                  <a:lnTo>
                    <a:pt x="964603" y="97790"/>
                  </a:lnTo>
                  <a:lnTo>
                    <a:pt x="964209" y="97790"/>
                  </a:lnTo>
                  <a:lnTo>
                    <a:pt x="964247" y="98755"/>
                  </a:lnTo>
                  <a:lnTo>
                    <a:pt x="965136" y="98386"/>
                  </a:lnTo>
                  <a:lnTo>
                    <a:pt x="965733" y="99060"/>
                  </a:lnTo>
                  <a:lnTo>
                    <a:pt x="967752" y="99060"/>
                  </a:lnTo>
                  <a:lnTo>
                    <a:pt x="970203" y="100330"/>
                  </a:lnTo>
                  <a:lnTo>
                    <a:pt x="970305" y="99060"/>
                  </a:lnTo>
                  <a:close/>
                </a:path>
                <a:path w="984885" h="976629">
                  <a:moveTo>
                    <a:pt x="970749" y="101320"/>
                  </a:moveTo>
                  <a:lnTo>
                    <a:pt x="969378" y="100774"/>
                  </a:lnTo>
                  <a:lnTo>
                    <a:pt x="970508" y="101600"/>
                  </a:lnTo>
                  <a:lnTo>
                    <a:pt x="970749" y="101320"/>
                  </a:lnTo>
                  <a:close/>
                </a:path>
                <a:path w="984885" h="976629">
                  <a:moveTo>
                    <a:pt x="970902" y="16510"/>
                  </a:moveTo>
                  <a:lnTo>
                    <a:pt x="970648" y="15240"/>
                  </a:lnTo>
                  <a:lnTo>
                    <a:pt x="969835" y="15773"/>
                  </a:lnTo>
                  <a:lnTo>
                    <a:pt x="970597" y="16510"/>
                  </a:lnTo>
                  <a:lnTo>
                    <a:pt x="970902" y="16510"/>
                  </a:lnTo>
                  <a:close/>
                </a:path>
                <a:path w="984885" h="976629">
                  <a:moveTo>
                    <a:pt x="971435" y="92710"/>
                  </a:moveTo>
                  <a:lnTo>
                    <a:pt x="970305" y="92710"/>
                  </a:lnTo>
                  <a:lnTo>
                    <a:pt x="970508" y="93980"/>
                  </a:lnTo>
                  <a:lnTo>
                    <a:pt x="971384" y="93980"/>
                  </a:lnTo>
                  <a:lnTo>
                    <a:pt x="971435" y="92710"/>
                  </a:lnTo>
                  <a:close/>
                </a:path>
                <a:path w="984885" h="976629">
                  <a:moveTo>
                    <a:pt x="971778" y="16510"/>
                  </a:moveTo>
                  <a:lnTo>
                    <a:pt x="970902" y="16510"/>
                  </a:lnTo>
                  <a:lnTo>
                    <a:pt x="971143" y="17780"/>
                  </a:lnTo>
                  <a:lnTo>
                    <a:pt x="971778" y="16510"/>
                  </a:lnTo>
                  <a:close/>
                </a:path>
                <a:path w="984885" h="976629">
                  <a:moveTo>
                    <a:pt x="971829" y="100330"/>
                  </a:moveTo>
                  <a:lnTo>
                    <a:pt x="971638" y="100330"/>
                  </a:lnTo>
                  <a:lnTo>
                    <a:pt x="970749" y="101320"/>
                  </a:lnTo>
                  <a:lnTo>
                    <a:pt x="971435" y="101600"/>
                  </a:lnTo>
                  <a:lnTo>
                    <a:pt x="971829" y="100330"/>
                  </a:lnTo>
                  <a:close/>
                </a:path>
                <a:path w="984885" h="976629">
                  <a:moveTo>
                    <a:pt x="972223" y="20320"/>
                  </a:moveTo>
                  <a:lnTo>
                    <a:pt x="970699" y="20320"/>
                  </a:lnTo>
                  <a:lnTo>
                    <a:pt x="969721" y="21590"/>
                  </a:lnTo>
                  <a:lnTo>
                    <a:pt x="971778" y="22860"/>
                  </a:lnTo>
                  <a:lnTo>
                    <a:pt x="970559" y="21590"/>
                  </a:lnTo>
                  <a:lnTo>
                    <a:pt x="972223" y="20320"/>
                  </a:lnTo>
                  <a:close/>
                </a:path>
                <a:path w="984885" h="976629">
                  <a:moveTo>
                    <a:pt x="972426" y="13970"/>
                  </a:moveTo>
                  <a:lnTo>
                    <a:pt x="970254" y="12700"/>
                  </a:lnTo>
                  <a:lnTo>
                    <a:pt x="971092" y="13970"/>
                  </a:lnTo>
                  <a:lnTo>
                    <a:pt x="972426" y="13970"/>
                  </a:lnTo>
                  <a:close/>
                </a:path>
                <a:path w="984885" h="976629">
                  <a:moveTo>
                    <a:pt x="972985" y="116840"/>
                  </a:moveTo>
                  <a:lnTo>
                    <a:pt x="971981" y="116840"/>
                  </a:lnTo>
                  <a:lnTo>
                    <a:pt x="972299" y="117157"/>
                  </a:lnTo>
                  <a:lnTo>
                    <a:pt x="972985" y="116840"/>
                  </a:lnTo>
                  <a:close/>
                </a:path>
                <a:path w="984885" h="976629">
                  <a:moveTo>
                    <a:pt x="973162" y="123190"/>
                  </a:moveTo>
                  <a:lnTo>
                    <a:pt x="971384" y="121920"/>
                  </a:lnTo>
                  <a:lnTo>
                    <a:pt x="970851" y="120650"/>
                  </a:lnTo>
                  <a:lnTo>
                    <a:pt x="969962" y="120650"/>
                  </a:lnTo>
                  <a:lnTo>
                    <a:pt x="969911" y="123190"/>
                  </a:lnTo>
                  <a:lnTo>
                    <a:pt x="973162" y="123190"/>
                  </a:lnTo>
                  <a:close/>
                </a:path>
                <a:path w="984885" h="976629">
                  <a:moveTo>
                    <a:pt x="973251" y="118110"/>
                  </a:moveTo>
                  <a:lnTo>
                    <a:pt x="972299" y="117157"/>
                  </a:lnTo>
                  <a:lnTo>
                    <a:pt x="970305" y="118110"/>
                  </a:lnTo>
                  <a:lnTo>
                    <a:pt x="973251" y="118110"/>
                  </a:lnTo>
                  <a:close/>
                </a:path>
                <a:path w="984885" h="976629">
                  <a:moveTo>
                    <a:pt x="973797" y="58420"/>
                  </a:moveTo>
                  <a:lnTo>
                    <a:pt x="971829" y="59690"/>
                  </a:lnTo>
                  <a:lnTo>
                    <a:pt x="971638" y="58420"/>
                  </a:lnTo>
                  <a:lnTo>
                    <a:pt x="970305" y="58420"/>
                  </a:lnTo>
                  <a:lnTo>
                    <a:pt x="970254" y="59690"/>
                  </a:lnTo>
                  <a:lnTo>
                    <a:pt x="968933" y="59690"/>
                  </a:lnTo>
                  <a:lnTo>
                    <a:pt x="968781" y="60960"/>
                  </a:lnTo>
                  <a:lnTo>
                    <a:pt x="972908" y="60960"/>
                  </a:lnTo>
                  <a:lnTo>
                    <a:pt x="973797" y="58420"/>
                  </a:lnTo>
                  <a:close/>
                </a:path>
                <a:path w="984885" h="976629">
                  <a:moveTo>
                    <a:pt x="973899" y="356870"/>
                  </a:moveTo>
                  <a:lnTo>
                    <a:pt x="972566" y="356870"/>
                  </a:lnTo>
                  <a:lnTo>
                    <a:pt x="972718" y="358140"/>
                  </a:lnTo>
                  <a:lnTo>
                    <a:pt x="973302" y="358140"/>
                  </a:lnTo>
                  <a:lnTo>
                    <a:pt x="973899" y="356870"/>
                  </a:lnTo>
                  <a:close/>
                </a:path>
                <a:path w="984885" h="976629">
                  <a:moveTo>
                    <a:pt x="974432" y="248920"/>
                  </a:moveTo>
                  <a:lnTo>
                    <a:pt x="974090" y="248920"/>
                  </a:lnTo>
                  <a:lnTo>
                    <a:pt x="974432" y="248920"/>
                  </a:lnTo>
                  <a:close/>
                </a:path>
                <a:path w="984885" h="976629">
                  <a:moveTo>
                    <a:pt x="975093" y="131445"/>
                  </a:moveTo>
                  <a:lnTo>
                    <a:pt x="974763" y="131254"/>
                  </a:lnTo>
                  <a:lnTo>
                    <a:pt x="973455" y="132080"/>
                  </a:lnTo>
                  <a:lnTo>
                    <a:pt x="975093" y="131445"/>
                  </a:lnTo>
                  <a:close/>
                </a:path>
                <a:path w="984885" h="976629">
                  <a:moveTo>
                    <a:pt x="975131" y="350520"/>
                  </a:moveTo>
                  <a:lnTo>
                    <a:pt x="974877" y="349250"/>
                  </a:lnTo>
                  <a:lnTo>
                    <a:pt x="973747" y="350520"/>
                  </a:lnTo>
                  <a:lnTo>
                    <a:pt x="975131" y="350520"/>
                  </a:lnTo>
                  <a:close/>
                </a:path>
                <a:path w="984885" h="976629">
                  <a:moveTo>
                    <a:pt x="975474" y="130810"/>
                  </a:moveTo>
                  <a:lnTo>
                    <a:pt x="974001" y="130810"/>
                  </a:lnTo>
                  <a:lnTo>
                    <a:pt x="974763" y="131254"/>
                  </a:lnTo>
                  <a:lnTo>
                    <a:pt x="975474" y="130810"/>
                  </a:lnTo>
                  <a:close/>
                </a:path>
                <a:path w="984885" h="976629">
                  <a:moveTo>
                    <a:pt x="975614" y="53340"/>
                  </a:moveTo>
                  <a:lnTo>
                    <a:pt x="973645" y="54610"/>
                  </a:lnTo>
                  <a:lnTo>
                    <a:pt x="974826" y="54610"/>
                  </a:lnTo>
                  <a:lnTo>
                    <a:pt x="975614" y="53340"/>
                  </a:lnTo>
                  <a:close/>
                </a:path>
                <a:path w="984885" h="976629">
                  <a:moveTo>
                    <a:pt x="975664" y="290830"/>
                  </a:moveTo>
                  <a:lnTo>
                    <a:pt x="975169" y="289560"/>
                  </a:lnTo>
                  <a:lnTo>
                    <a:pt x="975271" y="290830"/>
                  </a:lnTo>
                  <a:lnTo>
                    <a:pt x="975664" y="290830"/>
                  </a:lnTo>
                  <a:close/>
                </a:path>
                <a:path w="984885" h="976629">
                  <a:moveTo>
                    <a:pt x="975664" y="115570"/>
                  </a:moveTo>
                  <a:lnTo>
                    <a:pt x="972985" y="116840"/>
                  </a:lnTo>
                  <a:lnTo>
                    <a:pt x="973112" y="116840"/>
                  </a:lnTo>
                  <a:lnTo>
                    <a:pt x="975664" y="115570"/>
                  </a:lnTo>
                  <a:close/>
                </a:path>
                <a:path w="984885" h="976629">
                  <a:moveTo>
                    <a:pt x="975664" y="41910"/>
                  </a:moveTo>
                  <a:lnTo>
                    <a:pt x="972858" y="39370"/>
                  </a:lnTo>
                  <a:lnTo>
                    <a:pt x="971042" y="38100"/>
                  </a:lnTo>
                  <a:lnTo>
                    <a:pt x="973404" y="36830"/>
                  </a:lnTo>
                  <a:lnTo>
                    <a:pt x="974090" y="35560"/>
                  </a:lnTo>
                  <a:lnTo>
                    <a:pt x="971042" y="35560"/>
                  </a:lnTo>
                  <a:lnTo>
                    <a:pt x="973797" y="34290"/>
                  </a:lnTo>
                  <a:lnTo>
                    <a:pt x="973226" y="34124"/>
                  </a:lnTo>
                  <a:lnTo>
                    <a:pt x="971981" y="31750"/>
                  </a:lnTo>
                  <a:lnTo>
                    <a:pt x="971778" y="31051"/>
                  </a:lnTo>
                  <a:lnTo>
                    <a:pt x="971778" y="33020"/>
                  </a:lnTo>
                  <a:lnTo>
                    <a:pt x="971677" y="33693"/>
                  </a:lnTo>
                  <a:lnTo>
                    <a:pt x="969276" y="33020"/>
                  </a:lnTo>
                  <a:lnTo>
                    <a:pt x="971778" y="33020"/>
                  </a:lnTo>
                  <a:lnTo>
                    <a:pt x="971778" y="31051"/>
                  </a:lnTo>
                  <a:lnTo>
                    <a:pt x="971245" y="29210"/>
                  </a:lnTo>
                  <a:lnTo>
                    <a:pt x="973302" y="27940"/>
                  </a:lnTo>
                  <a:lnTo>
                    <a:pt x="970254" y="26670"/>
                  </a:lnTo>
                  <a:lnTo>
                    <a:pt x="971042" y="25400"/>
                  </a:lnTo>
                  <a:lnTo>
                    <a:pt x="971727" y="25400"/>
                  </a:lnTo>
                  <a:lnTo>
                    <a:pt x="973455" y="22860"/>
                  </a:lnTo>
                  <a:lnTo>
                    <a:pt x="972121" y="22860"/>
                  </a:lnTo>
                  <a:lnTo>
                    <a:pt x="968933" y="24130"/>
                  </a:lnTo>
                  <a:lnTo>
                    <a:pt x="968730" y="22860"/>
                  </a:lnTo>
                  <a:lnTo>
                    <a:pt x="970254" y="22860"/>
                  </a:lnTo>
                  <a:lnTo>
                    <a:pt x="969721" y="21590"/>
                  </a:lnTo>
                  <a:lnTo>
                    <a:pt x="967994" y="21590"/>
                  </a:lnTo>
                  <a:lnTo>
                    <a:pt x="970114" y="20320"/>
                  </a:lnTo>
                  <a:lnTo>
                    <a:pt x="967994" y="19050"/>
                  </a:lnTo>
                  <a:lnTo>
                    <a:pt x="969327" y="19050"/>
                  </a:lnTo>
                  <a:lnTo>
                    <a:pt x="971042" y="17780"/>
                  </a:lnTo>
                  <a:lnTo>
                    <a:pt x="969911" y="16510"/>
                  </a:lnTo>
                  <a:lnTo>
                    <a:pt x="968730" y="16510"/>
                  </a:lnTo>
                  <a:lnTo>
                    <a:pt x="969835" y="15773"/>
                  </a:lnTo>
                  <a:lnTo>
                    <a:pt x="969276" y="15240"/>
                  </a:lnTo>
                  <a:lnTo>
                    <a:pt x="968895" y="15049"/>
                  </a:lnTo>
                  <a:lnTo>
                    <a:pt x="969772" y="13970"/>
                  </a:lnTo>
                  <a:lnTo>
                    <a:pt x="971042" y="15240"/>
                  </a:lnTo>
                  <a:lnTo>
                    <a:pt x="971778" y="15240"/>
                  </a:lnTo>
                  <a:lnTo>
                    <a:pt x="970559" y="13970"/>
                  </a:lnTo>
                  <a:lnTo>
                    <a:pt x="971092" y="13970"/>
                  </a:lnTo>
                  <a:lnTo>
                    <a:pt x="968489" y="13004"/>
                  </a:lnTo>
                  <a:lnTo>
                    <a:pt x="968489" y="14820"/>
                  </a:lnTo>
                  <a:lnTo>
                    <a:pt x="967981" y="14516"/>
                  </a:lnTo>
                  <a:lnTo>
                    <a:pt x="967994" y="13970"/>
                  </a:lnTo>
                  <a:lnTo>
                    <a:pt x="968489" y="14820"/>
                  </a:lnTo>
                  <a:lnTo>
                    <a:pt x="968489" y="13004"/>
                  </a:lnTo>
                  <a:lnTo>
                    <a:pt x="967701" y="12700"/>
                  </a:lnTo>
                  <a:lnTo>
                    <a:pt x="968489" y="12700"/>
                  </a:lnTo>
                  <a:lnTo>
                    <a:pt x="972515" y="11430"/>
                  </a:lnTo>
                  <a:lnTo>
                    <a:pt x="969721" y="8890"/>
                  </a:lnTo>
                  <a:lnTo>
                    <a:pt x="967943" y="10160"/>
                  </a:lnTo>
                  <a:lnTo>
                    <a:pt x="968933" y="10160"/>
                  </a:lnTo>
                  <a:lnTo>
                    <a:pt x="967943" y="11430"/>
                  </a:lnTo>
                  <a:lnTo>
                    <a:pt x="966965" y="10363"/>
                  </a:lnTo>
                  <a:lnTo>
                    <a:pt x="966419" y="11430"/>
                  </a:lnTo>
                  <a:lnTo>
                    <a:pt x="964412" y="11430"/>
                  </a:lnTo>
                  <a:lnTo>
                    <a:pt x="963371" y="12700"/>
                  </a:lnTo>
                  <a:lnTo>
                    <a:pt x="963422" y="11430"/>
                  </a:lnTo>
                  <a:lnTo>
                    <a:pt x="963371" y="10160"/>
                  </a:lnTo>
                  <a:lnTo>
                    <a:pt x="963676" y="8890"/>
                  </a:lnTo>
                  <a:lnTo>
                    <a:pt x="965454" y="9740"/>
                  </a:lnTo>
                  <a:lnTo>
                    <a:pt x="965339" y="10160"/>
                  </a:lnTo>
                  <a:lnTo>
                    <a:pt x="966330" y="10160"/>
                  </a:lnTo>
                  <a:lnTo>
                    <a:pt x="966762" y="10160"/>
                  </a:lnTo>
                  <a:lnTo>
                    <a:pt x="968146" y="8890"/>
                  </a:lnTo>
                  <a:lnTo>
                    <a:pt x="965682" y="8890"/>
                  </a:lnTo>
                  <a:lnTo>
                    <a:pt x="964895" y="7620"/>
                  </a:lnTo>
                  <a:lnTo>
                    <a:pt x="962634" y="8890"/>
                  </a:lnTo>
                  <a:lnTo>
                    <a:pt x="961898" y="7620"/>
                  </a:lnTo>
                  <a:lnTo>
                    <a:pt x="963180" y="6350"/>
                  </a:lnTo>
                  <a:lnTo>
                    <a:pt x="962342" y="6350"/>
                  </a:lnTo>
                  <a:lnTo>
                    <a:pt x="961898" y="3810"/>
                  </a:lnTo>
                  <a:lnTo>
                    <a:pt x="963333" y="4368"/>
                  </a:lnTo>
                  <a:lnTo>
                    <a:pt x="963422" y="3810"/>
                  </a:lnTo>
                  <a:lnTo>
                    <a:pt x="965784" y="3810"/>
                  </a:lnTo>
                  <a:lnTo>
                    <a:pt x="965733" y="3479"/>
                  </a:lnTo>
                  <a:lnTo>
                    <a:pt x="962787" y="2540"/>
                  </a:lnTo>
                  <a:lnTo>
                    <a:pt x="964209" y="2540"/>
                  </a:lnTo>
                  <a:lnTo>
                    <a:pt x="964361" y="1270"/>
                  </a:lnTo>
                  <a:lnTo>
                    <a:pt x="958316" y="1270"/>
                  </a:lnTo>
                  <a:lnTo>
                    <a:pt x="958850" y="2540"/>
                  </a:lnTo>
                  <a:lnTo>
                    <a:pt x="959891" y="2540"/>
                  </a:lnTo>
                  <a:lnTo>
                    <a:pt x="959586" y="3810"/>
                  </a:lnTo>
                  <a:lnTo>
                    <a:pt x="959446" y="3810"/>
                  </a:lnTo>
                  <a:lnTo>
                    <a:pt x="958761" y="5080"/>
                  </a:lnTo>
                  <a:lnTo>
                    <a:pt x="957618" y="5080"/>
                  </a:lnTo>
                  <a:lnTo>
                    <a:pt x="958062" y="6350"/>
                  </a:lnTo>
                  <a:lnTo>
                    <a:pt x="959142" y="6350"/>
                  </a:lnTo>
                  <a:lnTo>
                    <a:pt x="958799" y="7620"/>
                  </a:lnTo>
                  <a:lnTo>
                    <a:pt x="957872" y="7620"/>
                  </a:lnTo>
                  <a:lnTo>
                    <a:pt x="957872" y="8890"/>
                  </a:lnTo>
                  <a:lnTo>
                    <a:pt x="956348" y="8890"/>
                  </a:lnTo>
                  <a:lnTo>
                    <a:pt x="956348" y="24130"/>
                  </a:lnTo>
                  <a:lnTo>
                    <a:pt x="955802" y="25400"/>
                  </a:lnTo>
                  <a:lnTo>
                    <a:pt x="954087" y="25400"/>
                  </a:lnTo>
                  <a:lnTo>
                    <a:pt x="954963" y="24130"/>
                  </a:lnTo>
                  <a:lnTo>
                    <a:pt x="956348" y="24130"/>
                  </a:lnTo>
                  <a:lnTo>
                    <a:pt x="956348" y="8890"/>
                  </a:lnTo>
                  <a:lnTo>
                    <a:pt x="956195" y="8890"/>
                  </a:lnTo>
                  <a:lnTo>
                    <a:pt x="955967" y="8026"/>
                  </a:lnTo>
                  <a:lnTo>
                    <a:pt x="957872" y="8890"/>
                  </a:lnTo>
                  <a:lnTo>
                    <a:pt x="957872" y="7620"/>
                  </a:lnTo>
                  <a:lnTo>
                    <a:pt x="957275" y="7620"/>
                  </a:lnTo>
                  <a:lnTo>
                    <a:pt x="957618" y="6350"/>
                  </a:lnTo>
                  <a:lnTo>
                    <a:pt x="956716" y="6858"/>
                  </a:lnTo>
                  <a:lnTo>
                    <a:pt x="956538" y="7620"/>
                  </a:lnTo>
                  <a:lnTo>
                    <a:pt x="955852" y="7620"/>
                  </a:lnTo>
                  <a:lnTo>
                    <a:pt x="955357" y="7620"/>
                  </a:lnTo>
                  <a:lnTo>
                    <a:pt x="955065" y="7620"/>
                  </a:lnTo>
                  <a:lnTo>
                    <a:pt x="953439" y="7620"/>
                  </a:lnTo>
                  <a:lnTo>
                    <a:pt x="953985" y="8890"/>
                  </a:lnTo>
                  <a:lnTo>
                    <a:pt x="952347" y="12001"/>
                  </a:lnTo>
                  <a:lnTo>
                    <a:pt x="951966" y="11430"/>
                  </a:lnTo>
                  <a:lnTo>
                    <a:pt x="951623" y="12700"/>
                  </a:lnTo>
                  <a:lnTo>
                    <a:pt x="948778" y="10160"/>
                  </a:lnTo>
                  <a:lnTo>
                    <a:pt x="948131" y="11430"/>
                  </a:lnTo>
                  <a:lnTo>
                    <a:pt x="949706" y="11430"/>
                  </a:lnTo>
                  <a:lnTo>
                    <a:pt x="949858" y="12700"/>
                  </a:lnTo>
                  <a:lnTo>
                    <a:pt x="950429" y="13931"/>
                  </a:lnTo>
                  <a:lnTo>
                    <a:pt x="952804" y="12700"/>
                  </a:lnTo>
                  <a:lnTo>
                    <a:pt x="952652" y="12471"/>
                  </a:lnTo>
                  <a:lnTo>
                    <a:pt x="953643" y="12141"/>
                  </a:lnTo>
                  <a:lnTo>
                    <a:pt x="951433" y="14820"/>
                  </a:lnTo>
                  <a:lnTo>
                    <a:pt x="951344" y="15036"/>
                  </a:lnTo>
                  <a:lnTo>
                    <a:pt x="952703" y="13970"/>
                  </a:lnTo>
                  <a:lnTo>
                    <a:pt x="955751" y="13970"/>
                  </a:lnTo>
                  <a:lnTo>
                    <a:pt x="953008" y="15240"/>
                  </a:lnTo>
                  <a:lnTo>
                    <a:pt x="955065" y="16510"/>
                  </a:lnTo>
                  <a:lnTo>
                    <a:pt x="955065" y="22860"/>
                  </a:lnTo>
                  <a:lnTo>
                    <a:pt x="954532" y="24130"/>
                  </a:lnTo>
                  <a:lnTo>
                    <a:pt x="950887" y="24130"/>
                  </a:lnTo>
                  <a:lnTo>
                    <a:pt x="951865" y="21932"/>
                  </a:lnTo>
                  <a:lnTo>
                    <a:pt x="953046" y="22860"/>
                  </a:lnTo>
                  <a:lnTo>
                    <a:pt x="955065" y="22860"/>
                  </a:lnTo>
                  <a:lnTo>
                    <a:pt x="955065" y="16510"/>
                  </a:lnTo>
                  <a:lnTo>
                    <a:pt x="951966" y="17780"/>
                  </a:lnTo>
                  <a:lnTo>
                    <a:pt x="951484" y="16510"/>
                  </a:lnTo>
                  <a:lnTo>
                    <a:pt x="951420" y="21590"/>
                  </a:lnTo>
                  <a:lnTo>
                    <a:pt x="950442" y="21590"/>
                  </a:lnTo>
                  <a:lnTo>
                    <a:pt x="949807" y="20320"/>
                  </a:lnTo>
                  <a:lnTo>
                    <a:pt x="951420" y="21590"/>
                  </a:lnTo>
                  <a:lnTo>
                    <a:pt x="951420" y="16535"/>
                  </a:lnTo>
                  <a:lnTo>
                    <a:pt x="947648" y="17780"/>
                  </a:lnTo>
                  <a:lnTo>
                    <a:pt x="945870" y="16510"/>
                  </a:lnTo>
                  <a:lnTo>
                    <a:pt x="945972" y="15240"/>
                  </a:lnTo>
                  <a:lnTo>
                    <a:pt x="948969" y="15240"/>
                  </a:lnTo>
                  <a:lnTo>
                    <a:pt x="947889" y="16510"/>
                  </a:lnTo>
                  <a:lnTo>
                    <a:pt x="951484" y="16510"/>
                  </a:lnTo>
                  <a:lnTo>
                    <a:pt x="952703" y="16510"/>
                  </a:lnTo>
                  <a:lnTo>
                    <a:pt x="951344" y="15036"/>
                  </a:lnTo>
                  <a:lnTo>
                    <a:pt x="950353" y="13970"/>
                  </a:lnTo>
                  <a:lnTo>
                    <a:pt x="947940" y="13970"/>
                  </a:lnTo>
                  <a:lnTo>
                    <a:pt x="945527" y="12700"/>
                  </a:lnTo>
                  <a:lnTo>
                    <a:pt x="947394" y="11430"/>
                  </a:lnTo>
                  <a:lnTo>
                    <a:pt x="944994" y="11430"/>
                  </a:lnTo>
                  <a:lnTo>
                    <a:pt x="945235" y="12700"/>
                  </a:lnTo>
                  <a:lnTo>
                    <a:pt x="944346" y="12700"/>
                  </a:lnTo>
                  <a:lnTo>
                    <a:pt x="943813" y="11430"/>
                  </a:lnTo>
                  <a:lnTo>
                    <a:pt x="941603" y="11430"/>
                  </a:lnTo>
                  <a:lnTo>
                    <a:pt x="941298" y="10160"/>
                  </a:lnTo>
                  <a:lnTo>
                    <a:pt x="938555" y="10160"/>
                  </a:lnTo>
                  <a:lnTo>
                    <a:pt x="935405" y="8890"/>
                  </a:lnTo>
                  <a:lnTo>
                    <a:pt x="935202" y="9448"/>
                  </a:lnTo>
                  <a:lnTo>
                    <a:pt x="941349" y="11430"/>
                  </a:lnTo>
                  <a:lnTo>
                    <a:pt x="939673" y="12280"/>
                  </a:lnTo>
                  <a:lnTo>
                    <a:pt x="939977" y="12700"/>
                  </a:lnTo>
                  <a:lnTo>
                    <a:pt x="939330" y="12700"/>
                  </a:lnTo>
                  <a:lnTo>
                    <a:pt x="938352" y="13855"/>
                  </a:lnTo>
                  <a:lnTo>
                    <a:pt x="938352" y="24130"/>
                  </a:lnTo>
                  <a:lnTo>
                    <a:pt x="938250" y="29210"/>
                  </a:lnTo>
                  <a:lnTo>
                    <a:pt x="935253" y="29210"/>
                  </a:lnTo>
                  <a:lnTo>
                    <a:pt x="935596" y="27940"/>
                  </a:lnTo>
                  <a:lnTo>
                    <a:pt x="936955" y="26911"/>
                  </a:lnTo>
                  <a:lnTo>
                    <a:pt x="936828" y="26670"/>
                  </a:lnTo>
                  <a:lnTo>
                    <a:pt x="937272" y="26670"/>
                  </a:lnTo>
                  <a:lnTo>
                    <a:pt x="937907" y="26670"/>
                  </a:lnTo>
                  <a:lnTo>
                    <a:pt x="937628" y="27584"/>
                  </a:lnTo>
                  <a:lnTo>
                    <a:pt x="938250" y="29210"/>
                  </a:lnTo>
                  <a:lnTo>
                    <a:pt x="938250" y="24130"/>
                  </a:lnTo>
                  <a:lnTo>
                    <a:pt x="937120" y="24130"/>
                  </a:lnTo>
                  <a:lnTo>
                    <a:pt x="937120" y="25400"/>
                  </a:lnTo>
                  <a:lnTo>
                    <a:pt x="936777" y="26670"/>
                  </a:lnTo>
                  <a:lnTo>
                    <a:pt x="933754" y="26670"/>
                  </a:lnTo>
                  <a:lnTo>
                    <a:pt x="933754" y="27444"/>
                  </a:lnTo>
                  <a:lnTo>
                    <a:pt x="932103" y="26670"/>
                  </a:lnTo>
                  <a:lnTo>
                    <a:pt x="930541" y="26670"/>
                  </a:lnTo>
                  <a:lnTo>
                    <a:pt x="931418" y="27940"/>
                  </a:lnTo>
                  <a:lnTo>
                    <a:pt x="931227" y="27940"/>
                  </a:lnTo>
                  <a:lnTo>
                    <a:pt x="929779" y="27330"/>
                  </a:lnTo>
                  <a:lnTo>
                    <a:pt x="929894" y="27940"/>
                  </a:lnTo>
                  <a:lnTo>
                    <a:pt x="929551" y="27940"/>
                  </a:lnTo>
                  <a:lnTo>
                    <a:pt x="929551" y="43180"/>
                  </a:lnTo>
                  <a:lnTo>
                    <a:pt x="929157" y="43357"/>
                  </a:lnTo>
                  <a:lnTo>
                    <a:pt x="929157" y="44450"/>
                  </a:lnTo>
                  <a:lnTo>
                    <a:pt x="929055" y="45720"/>
                  </a:lnTo>
                  <a:lnTo>
                    <a:pt x="926757" y="45720"/>
                  </a:lnTo>
                  <a:lnTo>
                    <a:pt x="926757" y="48260"/>
                  </a:lnTo>
                  <a:lnTo>
                    <a:pt x="925322" y="49530"/>
                  </a:lnTo>
                  <a:lnTo>
                    <a:pt x="926058" y="49530"/>
                  </a:lnTo>
                  <a:lnTo>
                    <a:pt x="924255" y="50584"/>
                  </a:lnTo>
                  <a:lnTo>
                    <a:pt x="924128" y="50469"/>
                  </a:lnTo>
                  <a:lnTo>
                    <a:pt x="924128" y="50914"/>
                  </a:lnTo>
                  <a:lnTo>
                    <a:pt x="923455" y="52070"/>
                  </a:lnTo>
                  <a:lnTo>
                    <a:pt x="923010" y="50800"/>
                  </a:lnTo>
                  <a:lnTo>
                    <a:pt x="923899" y="50800"/>
                  </a:lnTo>
                  <a:lnTo>
                    <a:pt x="924128" y="50914"/>
                  </a:lnTo>
                  <a:lnTo>
                    <a:pt x="924128" y="50469"/>
                  </a:lnTo>
                  <a:lnTo>
                    <a:pt x="923112" y="49530"/>
                  </a:lnTo>
                  <a:lnTo>
                    <a:pt x="925322" y="49530"/>
                  </a:lnTo>
                  <a:lnTo>
                    <a:pt x="924445" y="48260"/>
                  </a:lnTo>
                  <a:lnTo>
                    <a:pt x="924242" y="48107"/>
                  </a:lnTo>
                  <a:lnTo>
                    <a:pt x="924852" y="47485"/>
                  </a:lnTo>
                  <a:lnTo>
                    <a:pt x="926757" y="48260"/>
                  </a:lnTo>
                  <a:lnTo>
                    <a:pt x="926757" y="45720"/>
                  </a:lnTo>
                  <a:lnTo>
                    <a:pt x="926553" y="45720"/>
                  </a:lnTo>
                  <a:lnTo>
                    <a:pt x="926109" y="44450"/>
                  </a:lnTo>
                  <a:lnTo>
                    <a:pt x="926553" y="44450"/>
                  </a:lnTo>
                  <a:lnTo>
                    <a:pt x="927493" y="44450"/>
                  </a:lnTo>
                  <a:lnTo>
                    <a:pt x="929157" y="44450"/>
                  </a:lnTo>
                  <a:lnTo>
                    <a:pt x="929157" y="43357"/>
                  </a:lnTo>
                  <a:lnTo>
                    <a:pt x="927328" y="44119"/>
                  </a:lnTo>
                  <a:lnTo>
                    <a:pt x="926846" y="43180"/>
                  </a:lnTo>
                  <a:lnTo>
                    <a:pt x="929551" y="43180"/>
                  </a:lnTo>
                  <a:lnTo>
                    <a:pt x="929551" y="27940"/>
                  </a:lnTo>
                  <a:lnTo>
                    <a:pt x="929309" y="27940"/>
                  </a:lnTo>
                  <a:lnTo>
                    <a:pt x="929309" y="39370"/>
                  </a:lnTo>
                  <a:lnTo>
                    <a:pt x="929043" y="39370"/>
                  </a:lnTo>
                  <a:lnTo>
                    <a:pt x="929043" y="39611"/>
                  </a:lnTo>
                  <a:lnTo>
                    <a:pt x="927887" y="40640"/>
                  </a:lnTo>
                  <a:lnTo>
                    <a:pt x="927582" y="41910"/>
                  </a:lnTo>
                  <a:lnTo>
                    <a:pt x="926007" y="41910"/>
                  </a:lnTo>
                  <a:lnTo>
                    <a:pt x="926896" y="40640"/>
                  </a:lnTo>
                  <a:lnTo>
                    <a:pt x="925322" y="40640"/>
                  </a:lnTo>
                  <a:lnTo>
                    <a:pt x="929043" y="39611"/>
                  </a:lnTo>
                  <a:lnTo>
                    <a:pt x="929043" y="39370"/>
                  </a:lnTo>
                  <a:lnTo>
                    <a:pt x="926058" y="39370"/>
                  </a:lnTo>
                  <a:lnTo>
                    <a:pt x="925271" y="38100"/>
                  </a:lnTo>
                  <a:lnTo>
                    <a:pt x="924585" y="38100"/>
                  </a:lnTo>
                  <a:lnTo>
                    <a:pt x="926071" y="37261"/>
                  </a:lnTo>
                  <a:lnTo>
                    <a:pt x="925918" y="38100"/>
                  </a:lnTo>
                  <a:lnTo>
                    <a:pt x="925322" y="38100"/>
                  </a:lnTo>
                  <a:lnTo>
                    <a:pt x="929309" y="39370"/>
                  </a:lnTo>
                  <a:lnTo>
                    <a:pt x="929309" y="27940"/>
                  </a:lnTo>
                  <a:lnTo>
                    <a:pt x="927633" y="27940"/>
                  </a:lnTo>
                  <a:lnTo>
                    <a:pt x="927481" y="27266"/>
                  </a:lnTo>
                  <a:lnTo>
                    <a:pt x="927341" y="26670"/>
                  </a:lnTo>
                  <a:lnTo>
                    <a:pt x="927481" y="27266"/>
                  </a:lnTo>
                  <a:lnTo>
                    <a:pt x="929944" y="24130"/>
                  </a:lnTo>
                  <a:lnTo>
                    <a:pt x="932942" y="26670"/>
                  </a:lnTo>
                  <a:lnTo>
                    <a:pt x="933678" y="26670"/>
                  </a:lnTo>
                  <a:lnTo>
                    <a:pt x="933754" y="27444"/>
                  </a:lnTo>
                  <a:lnTo>
                    <a:pt x="933754" y="26670"/>
                  </a:lnTo>
                  <a:lnTo>
                    <a:pt x="933729" y="25400"/>
                  </a:lnTo>
                  <a:lnTo>
                    <a:pt x="935939" y="25400"/>
                  </a:lnTo>
                  <a:lnTo>
                    <a:pt x="936726" y="25400"/>
                  </a:lnTo>
                  <a:lnTo>
                    <a:pt x="937120" y="25400"/>
                  </a:lnTo>
                  <a:lnTo>
                    <a:pt x="937120" y="24130"/>
                  </a:lnTo>
                  <a:lnTo>
                    <a:pt x="936536" y="24130"/>
                  </a:lnTo>
                  <a:lnTo>
                    <a:pt x="936053" y="25158"/>
                  </a:lnTo>
                  <a:lnTo>
                    <a:pt x="933196" y="24130"/>
                  </a:lnTo>
                  <a:lnTo>
                    <a:pt x="932992" y="24130"/>
                  </a:lnTo>
                  <a:lnTo>
                    <a:pt x="930630" y="22860"/>
                  </a:lnTo>
                  <a:lnTo>
                    <a:pt x="931710" y="22860"/>
                  </a:lnTo>
                  <a:lnTo>
                    <a:pt x="931913" y="21590"/>
                  </a:lnTo>
                  <a:lnTo>
                    <a:pt x="932891" y="22860"/>
                  </a:lnTo>
                  <a:lnTo>
                    <a:pt x="933488" y="21590"/>
                  </a:lnTo>
                  <a:lnTo>
                    <a:pt x="932014" y="20320"/>
                  </a:lnTo>
                  <a:lnTo>
                    <a:pt x="932154" y="20320"/>
                  </a:lnTo>
                  <a:lnTo>
                    <a:pt x="931367" y="20129"/>
                  </a:lnTo>
                  <a:lnTo>
                    <a:pt x="934326" y="19050"/>
                  </a:lnTo>
                  <a:lnTo>
                    <a:pt x="934466" y="19050"/>
                  </a:lnTo>
                  <a:lnTo>
                    <a:pt x="934275" y="20320"/>
                  </a:lnTo>
                  <a:lnTo>
                    <a:pt x="932891" y="20320"/>
                  </a:lnTo>
                  <a:lnTo>
                    <a:pt x="934567" y="21590"/>
                  </a:lnTo>
                  <a:lnTo>
                    <a:pt x="934618" y="22860"/>
                  </a:lnTo>
                  <a:lnTo>
                    <a:pt x="937323" y="22860"/>
                  </a:lnTo>
                  <a:lnTo>
                    <a:pt x="938352" y="24130"/>
                  </a:lnTo>
                  <a:lnTo>
                    <a:pt x="938352" y="13855"/>
                  </a:lnTo>
                  <a:lnTo>
                    <a:pt x="936637" y="12700"/>
                  </a:lnTo>
                  <a:lnTo>
                    <a:pt x="935647" y="12700"/>
                  </a:lnTo>
                  <a:lnTo>
                    <a:pt x="936066" y="14058"/>
                  </a:lnTo>
                  <a:lnTo>
                    <a:pt x="935850" y="15240"/>
                  </a:lnTo>
                  <a:lnTo>
                    <a:pt x="937768" y="16510"/>
                  </a:lnTo>
                  <a:lnTo>
                    <a:pt x="934466" y="16510"/>
                  </a:lnTo>
                  <a:lnTo>
                    <a:pt x="933386" y="17780"/>
                  </a:lnTo>
                  <a:lnTo>
                    <a:pt x="932853" y="17780"/>
                  </a:lnTo>
                  <a:lnTo>
                    <a:pt x="934567" y="19050"/>
                  </a:lnTo>
                  <a:lnTo>
                    <a:pt x="931418" y="17780"/>
                  </a:lnTo>
                  <a:lnTo>
                    <a:pt x="931252" y="18516"/>
                  </a:lnTo>
                  <a:lnTo>
                    <a:pt x="930490" y="17780"/>
                  </a:lnTo>
                  <a:lnTo>
                    <a:pt x="931672" y="16510"/>
                  </a:lnTo>
                  <a:lnTo>
                    <a:pt x="931506" y="16446"/>
                  </a:lnTo>
                  <a:lnTo>
                    <a:pt x="928370" y="15240"/>
                  </a:lnTo>
                  <a:lnTo>
                    <a:pt x="930732" y="15240"/>
                  </a:lnTo>
                  <a:lnTo>
                    <a:pt x="931418" y="16408"/>
                  </a:lnTo>
                  <a:lnTo>
                    <a:pt x="932154" y="15240"/>
                  </a:lnTo>
                  <a:lnTo>
                    <a:pt x="931379" y="14058"/>
                  </a:lnTo>
                  <a:lnTo>
                    <a:pt x="931367" y="13931"/>
                  </a:lnTo>
                  <a:lnTo>
                    <a:pt x="932497" y="12700"/>
                  </a:lnTo>
                  <a:lnTo>
                    <a:pt x="932942" y="11430"/>
                  </a:lnTo>
                  <a:lnTo>
                    <a:pt x="930490" y="11430"/>
                  </a:lnTo>
                  <a:lnTo>
                    <a:pt x="930046" y="12700"/>
                  </a:lnTo>
                  <a:lnTo>
                    <a:pt x="929106" y="12700"/>
                  </a:lnTo>
                  <a:lnTo>
                    <a:pt x="929652" y="11430"/>
                  </a:lnTo>
                  <a:lnTo>
                    <a:pt x="928814" y="11430"/>
                  </a:lnTo>
                  <a:lnTo>
                    <a:pt x="929652" y="10160"/>
                  </a:lnTo>
                  <a:lnTo>
                    <a:pt x="928319" y="10160"/>
                  </a:lnTo>
                  <a:lnTo>
                    <a:pt x="927493" y="11430"/>
                  </a:lnTo>
                  <a:lnTo>
                    <a:pt x="927315" y="11214"/>
                  </a:lnTo>
                  <a:lnTo>
                    <a:pt x="926655" y="12700"/>
                  </a:lnTo>
                  <a:lnTo>
                    <a:pt x="923061" y="12700"/>
                  </a:lnTo>
                  <a:lnTo>
                    <a:pt x="924877" y="15240"/>
                  </a:lnTo>
                  <a:lnTo>
                    <a:pt x="926795" y="16510"/>
                  </a:lnTo>
                  <a:lnTo>
                    <a:pt x="928128" y="17780"/>
                  </a:lnTo>
                  <a:lnTo>
                    <a:pt x="928204" y="17627"/>
                  </a:lnTo>
                  <a:lnTo>
                    <a:pt x="928230" y="17780"/>
                  </a:lnTo>
                  <a:lnTo>
                    <a:pt x="929106" y="17780"/>
                  </a:lnTo>
                  <a:lnTo>
                    <a:pt x="929500" y="17780"/>
                  </a:lnTo>
                  <a:lnTo>
                    <a:pt x="929843" y="19050"/>
                  </a:lnTo>
                  <a:lnTo>
                    <a:pt x="931125" y="19050"/>
                  </a:lnTo>
                  <a:lnTo>
                    <a:pt x="930897" y="20015"/>
                  </a:lnTo>
                  <a:lnTo>
                    <a:pt x="926947" y="19050"/>
                  </a:lnTo>
                  <a:lnTo>
                    <a:pt x="929106" y="17780"/>
                  </a:lnTo>
                  <a:lnTo>
                    <a:pt x="926757" y="19050"/>
                  </a:lnTo>
                  <a:lnTo>
                    <a:pt x="925969" y="17780"/>
                  </a:lnTo>
                  <a:lnTo>
                    <a:pt x="925322" y="19050"/>
                  </a:lnTo>
                  <a:lnTo>
                    <a:pt x="926655" y="19050"/>
                  </a:lnTo>
                  <a:lnTo>
                    <a:pt x="927531" y="20320"/>
                  </a:lnTo>
                  <a:lnTo>
                    <a:pt x="926211" y="20320"/>
                  </a:lnTo>
                  <a:lnTo>
                    <a:pt x="926058" y="21590"/>
                  </a:lnTo>
                  <a:lnTo>
                    <a:pt x="927836" y="21590"/>
                  </a:lnTo>
                  <a:lnTo>
                    <a:pt x="926795" y="22860"/>
                  </a:lnTo>
                  <a:lnTo>
                    <a:pt x="928522" y="22860"/>
                  </a:lnTo>
                  <a:lnTo>
                    <a:pt x="929106" y="21590"/>
                  </a:lnTo>
                  <a:lnTo>
                    <a:pt x="929843" y="24130"/>
                  </a:lnTo>
                  <a:lnTo>
                    <a:pt x="926846" y="22923"/>
                  </a:lnTo>
                  <a:lnTo>
                    <a:pt x="928370" y="24130"/>
                  </a:lnTo>
                  <a:lnTo>
                    <a:pt x="926795" y="24130"/>
                  </a:lnTo>
                  <a:lnTo>
                    <a:pt x="926782" y="22923"/>
                  </a:lnTo>
                  <a:lnTo>
                    <a:pt x="925322" y="24130"/>
                  </a:lnTo>
                  <a:lnTo>
                    <a:pt x="924687" y="25400"/>
                  </a:lnTo>
                  <a:lnTo>
                    <a:pt x="926160" y="25400"/>
                  </a:lnTo>
                  <a:lnTo>
                    <a:pt x="926846" y="26670"/>
                  </a:lnTo>
                  <a:lnTo>
                    <a:pt x="925322" y="26670"/>
                  </a:lnTo>
                  <a:lnTo>
                    <a:pt x="927290" y="29210"/>
                  </a:lnTo>
                  <a:lnTo>
                    <a:pt x="924534" y="29210"/>
                  </a:lnTo>
                  <a:lnTo>
                    <a:pt x="924001" y="29210"/>
                  </a:lnTo>
                  <a:lnTo>
                    <a:pt x="925766" y="30480"/>
                  </a:lnTo>
                  <a:lnTo>
                    <a:pt x="927582" y="31750"/>
                  </a:lnTo>
                  <a:lnTo>
                    <a:pt x="925550" y="31750"/>
                  </a:lnTo>
                  <a:lnTo>
                    <a:pt x="925487" y="32092"/>
                  </a:lnTo>
                  <a:lnTo>
                    <a:pt x="927138" y="33020"/>
                  </a:lnTo>
                  <a:lnTo>
                    <a:pt x="926846" y="33020"/>
                  </a:lnTo>
                  <a:lnTo>
                    <a:pt x="928420" y="34290"/>
                  </a:lnTo>
                  <a:lnTo>
                    <a:pt x="925474" y="35560"/>
                  </a:lnTo>
                  <a:lnTo>
                    <a:pt x="927633" y="36830"/>
                  </a:lnTo>
                  <a:lnTo>
                    <a:pt x="926846" y="36830"/>
                  </a:lnTo>
                  <a:lnTo>
                    <a:pt x="924585" y="36283"/>
                  </a:lnTo>
                  <a:lnTo>
                    <a:pt x="924585" y="36830"/>
                  </a:lnTo>
                  <a:lnTo>
                    <a:pt x="923798" y="38100"/>
                  </a:lnTo>
                  <a:lnTo>
                    <a:pt x="922274" y="38100"/>
                  </a:lnTo>
                  <a:lnTo>
                    <a:pt x="922274" y="39370"/>
                  </a:lnTo>
                  <a:lnTo>
                    <a:pt x="920750" y="39370"/>
                  </a:lnTo>
                  <a:lnTo>
                    <a:pt x="920902" y="38100"/>
                  </a:lnTo>
                  <a:lnTo>
                    <a:pt x="921435" y="38100"/>
                  </a:lnTo>
                  <a:lnTo>
                    <a:pt x="924585" y="36830"/>
                  </a:lnTo>
                  <a:lnTo>
                    <a:pt x="924585" y="36283"/>
                  </a:lnTo>
                  <a:lnTo>
                    <a:pt x="921689" y="35560"/>
                  </a:lnTo>
                  <a:lnTo>
                    <a:pt x="921537" y="34290"/>
                  </a:lnTo>
                  <a:lnTo>
                    <a:pt x="921346" y="35560"/>
                  </a:lnTo>
                  <a:lnTo>
                    <a:pt x="920457" y="35560"/>
                  </a:lnTo>
                  <a:lnTo>
                    <a:pt x="918438" y="36830"/>
                  </a:lnTo>
                  <a:lnTo>
                    <a:pt x="920750" y="38100"/>
                  </a:lnTo>
                  <a:lnTo>
                    <a:pt x="918438" y="38100"/>
                  </a:lnTo>
                  <a:lnTo>
                    <a:pt x="920305" y="39370"/>
                  </a:lnTo>
                  <a:lnTo>
                    <a:pt x="917702" y="39370"/>
                  </a:lnTo>
                  <a:lnTo>
                    <a:pt x="919035" y="40640"/>
                  </a:lnTo>
                  <a:lnTo>
                    <a:pt x="923061" y="39370"/>
                  </a:lnTo>
                  <a:lnTo>
                    <a:pt x="925372" y="39370"/>
                  </a:lnTo>
                  <a:lnTo>
                    <a:pt x="924344" y="40640"/>
                  </a:lnTo>
                  <a:lnTo>
                    <a:pt x="924839" y="41910"/>
                  </a:lnTo>
                  <a:lnTo>
                    <a:pt x="925423" y="41910"/>
                  </a:lnTo>
                  <a:lnTo>
                    <a:pt x="925372" y="43180"/>
                  </a:lnTo>
                  <a:lnTo>
                    <a:pt x="924687" y="43180"/>
                  </a:lnTo>
                  <a:lnTo>
                    <a:pt x="924585" y="44450"/>
                  </a:lnTo>
                  <a:lnTo>
                    <a:pt x="920750" y="44450"/>
                  </a:lnTo>
                  <a:lnTo>
                    <a:pt x="921346" y="45720"/>
                  </a:lnTo>
                  <a:lnTo>
                    <a:pt x="920750" y="46990"/>
                  </a:lnTo>
                  <a:lnTo>
                    <a:pt x="923061" y="46990"/>
                  </a:lnTo>
                  <a:lnTo>
                    <a:pt x="923315" y="46990"/>
                  </a:lnTo>
                  <a:lnTo>
                    <a:pt x="923671" y="47561"/>
                  </a:lnTo>
                  <a:lnTo>
                    <a:pt x="923061" y="46990"/>
                  </a:lnTo>
                  <a:lnTo>
                    <a:pt x="922324" y="49530"/>
                  </a:lnTo>
                  <a:lnTo>
                    <a:pt x="919518" y="52070"/>
                  </a:lnTo>
                  <a:lnTo>
                    <a:pt x="923061" y="53340"/>
                  </a:lnTo>
                  <a:lnTo>
                    <a:pt x="924445" y="53340"/>
                  </a:lnTo>
                  <a:lnTo>
                    <a:pt x="924445" y="52070"/>
                  </a:lnTo>
                  <a:lnTo>
                    <a:pt x="925322" y="52070"/>
                  </a:lnTo>
                  <a:lnTo>
                    <a:pt x="924445" y="51079"/>
                  </a:lnTo>
                  <a:lnTo>
                    <a:pt x="926363" y="52070"/>
                  </a:lnTo>
                  <a:lnTo>
                    <a:pt x="929843" y="53340"/>
                  </a:lnTo>
                  <a:lnTo>
                    <a:pt x="927227" y="54127"/>
                  </a:lnTo>
                  <a:lnTo>
                    <a:pt x="928319" y="54610"/>
                  </a:lnTo>
                  <a:lnTo>
                    <a:pt x="925614" y="54610"/>
                  </a:lnTo>
                  <a:lnTo>
                    <a:pt x="924560" y="54610"/>
                  </a:lnTo>
                  <a:lnTo>
                    <a:pt x="925309" y="53505"/>
                  </a:lnTo>
                  <a:lnTo>
                    <a:pt x="921486" y="54610"/>
                  </a:lnTo>
                  <a:lnTo>
                    <a:pt x="920407" y="54610"/>
                  </a:lnTo>
                  <a:lnTo>
                    <a:pt x="922134" y="55880"/>
                  </a:lnTo>
                  <a:lnTo>
                    <a:pt x="922223" y="57150"/>
                  </a:lnTo>
                  <a:lnTo>
                    <a:pt x="923709" y="55880"/>
                  </a:lnTo>
                  <a:lnTo>
                    <a:pt x="924166" y="55206"/>
                  </a:lnTo>
                  <a:lnTo>
                    <a:pt x="929843" y="57150"/>
                  </a:lnTo>
                  <a:lnTo>
                    <a:pt x="925271" y="57150"/>
                  </a:lnTo>
                  <a:lnTo>
                    <a:pt x="925042" y="57746"/>
                  </a:lnTo>
                  <a:lnTo>
                    <a:pt x="925398" y="58420"/>
                  </a:lnTo>
                  <a:lnTo>
                    <a:pt x="927582" y="58420"/>
                  </a:lnTo>
                  <a:lnTo>
                    <a:pt x="927442" y="59690"/>
                  </a:lnTo>
                  <a:lnTo>
                    <a:pt x="926058" y="59690"/>
                  </a:lnTo>
                  <a:lnTo>
                    <a:pt x="925042" y="57746"/>
                  </a:lnTo>
                  <a:lnTo>
                    <a:pt x="924737" y="57150"/>
                  </a:lnTo>
                  <a:lnTo>
                    <a:pt x="921689" y="58420"/>
                  </a:lnTo>
                  <a:lnTo>
                    <a:pt x="923010" y="58420"/>
                  </a:lnTo>
                  <a:lnTo>
                    <a:pt x="922375" y="59690"/>
                  </a:lnTo>
                  <a:lnTo>
                    <a:pt x="925372" y="59690"/>
                  </a:lnTo>
                  <a:lnTo>
                    <a:pt x="926084" y="60960"/>
                  </a:lnTo>
                  <a:lnTo>
                    <a:pt x="958062" y="60960"/>
                  </a:lnTo>
                  <a:lnTo>
                    <a:pt x="958265" y="59690"/>
                  </a:lnTo>
                  <a:lnTo>
                    <a:pt x="957237" y="59690"/>
                  </a:lnTo>
                  <a:lnTo>
                    <a:pt x="957326" y="58420"/>
                  </a:lnTo>
                  <a:lnTo>
                    <a:pt x="963815" y="58420"/>
                  </a:lnTo>
                  <a:lnTo>
                    <a:pt x="955713" y="57150"/>
                  </a:lnTo>
                  <a:lnTo>
                    <a:pt x="961898" y="57150"/>
                  </a:lnTo>
                  <a:lnTo>
                    <a:pt x="961999" y="55880"/>
                  </a:lnTo>
                  <a:lnTo>
                    <a:pt x="960920" y="55880"/>
                  </a:lnTo>
                  <a:lnTo>
                    <a:pt x="959586" y="55880"/>
                  </a:lnTo>
                  <a:lnTo>
                    <a:pt x="959586" y="54610"/>
                  </a:lnTo>
                  <a:lnTo>
                    <a:pt x="960920" y="55880"/>
                  </a:lnTo>
                  <a:lnTo>
                    <a:pt x="961948" y="54610"/>
                  </a:lnTo>
                  <a:lnTo>
                    <a:pt x="962634" y="54610"/>
                  </a:lnTo>
                  <a:lnTo>
                    <a:pt x="961999" y="55880"/>
                  </a:lnTo>
                  <a:lnTo>
                    <a:pt x="962634" y="55880"/>
                  </a:lnTo>
                  <a:lnTo>
                    <a:pt x="963333" y="54610"/>
                  </a:lnTo>
                  <a:lnTo>
                    <a:pt x="969073" y="58420"/>
                  </a:lnTo>
                  <a:lnTo>
                    <a:pt x="971778" y="57150"/>
                  </a:lnTo>
                  <a:lnTo>
                    <a:pt x="968984" y="57150"/>
                  </a:lnTo>
                  <a:lnTo>
                    <a:pt x="968730" y="55880"/>
                  </a:lnTo>
                  <a:lnTo>
                    <a:pt x="969772" y="54610"/>
                  </a:lnTo>
                  <a:lnTo>
                    <a:pt x="972083" y="55880"/>
                  </a:lnTo>
                  <a:lnTo>
                    <a:pt x="972908" y="55880"/>
                  </a:lnTo>
                  <a:lnTo>
                    <a:pt x="972032" y="54610"/>
                  </a:lnTo>
                  <a:lnTo>
                    <a:pt x="973645" y="54610"/>
                  </a:lnTo>
                  <a:lnTo>
                    <a:pt x="972566" y="53340"/>
                  </a:lnTo>
                  <a:lnTo>
                    <a:pt x="974394" y="50914"/>
                  </a:lnTo>
                  <a:lnTo>
                    <a:pt x="974521" y="50584"/>
                  </a:lnTo>
                  <a:lnTo>
                    <a:pt x="975271" y="45720"/>
                  </a:lnTo>
                  <a:lnTo>
                    <a:pt x="972566" y="41910"/>
                  </a:lnTo>
                  <a:lnTo>
                    <a:pt x="975664" y="41910"/>
                  </a:lnTo>
                  <a:close/>
                </a:path>
                <a:path w="984885" h="976629">
                  <a:moveTo>
                    <a:pt x="976401" y="259080"/>
                  </a:moveTo>
                  <a:lnTo>
                    <a:pt x="975423" y="257810"/>
                  </a:lnTo>
                  <a:lnTo>
                    <a:pt x="975321" y="259080"/>
                  </a:lnTo>
                  <a:lnTo>
                    <a:pt x="976401" y="259080"/>
                  </a:lnTo>
                  <a:close/>
                </a:path>
                <a:path w="984885" h="976629">
                  <a:moveTo>
                    <a:pt x="976426" y="342201"/>
                  </a:moveTo>
                  <a:lnTo>
                    <a:pt x="975728" y="342734"/>
                  </a:lnTo>
                  <a:lnTo>
                    <a:pt x="976109" y="342900"/>
                  </a:lnTo>
                  <a:lnTo>
                    <a:pt x="976426" y="342201"/>
                  </a:lnTo>
                  <a:close/>
                </a:path>
                <a:path w="984885" h="976629">
                  <a:moveTo>
                    <a:pt x="976452" y="294640"/>
                  </a:moveTo>
                  <a:lnTo>
                    <a:pt x="975080" y="294640"/>
                  </a:lnTo>
                  <a:lnTo>
                    <a:pt x="976299" y="295910"/>
                  </a:lnTo>
                  <a:lnTo>
                    <a:pt x="976452" y="294640"/>
                  </a:lnTo>
                  <a:close/>
                </a:path>
                <a:path w="984885" h="976629">
                  <a:moveTo>
                    <a:pt x="976604" y="358140"/>
                  </a:moveTo>
                  <a:lnTo>
                    <a:pt x="974039" y="356870"/>
                  </a:lnTo>
                  <a:lnTo>
                    <a:pt x="973899" y="356870"/>
                  </a:lnTo>
                  <a:lnTo>
                    <a:pt x="975614" y="358140"/>
                  </a:lnTo>
                  <a:lnTo>
                    <a:pt x="976604" y="358140"/>
                  </a:lnTo>
                  <a:close/>
                </a:path>
                <a:path w="984885" h="976629">
                  <a:moveTo>
                    <a:pt x="976693" y="130810"/>
                  </a:moveTo>
                  <a:lnTo>
                    <a:pt x="975093" y="131445"/>
                  </a:lnTo>
                  <a:lnTo>
                    <a:pt x="976210" y="132080"/>
                  </a:lnTo>
                  <a:lnTo>
                    <a:pt x="976693" y="130810"/>
                  </a:lnTo>
                  <a:close/>
                </a:path>
                <a:path w="984885" h="976629">
                  <a:moveTo>
                    <a:pt x="976998" y="143510"/>
                  </a:moveTo>
                  <a:lnTo>
                    <a:pt x="975372" y="142240"/>
                  </a:lnTo>
                  <a:lnTo>
                    <a:pt x="974826" y="143510"/>
                  </a:lnTo>
                  <a:lnTo>
                    <a:pt x="973404" y="143510"/>
                  </a:lnTo>
                  <a:lnTo>
                    <a:pt x="975563" y="144780"/>
                  </a:lnTo>
                  <a:lnTo>
                    <a:pt x="976998" y="143510"/>
                  </a:lnTo>
                  <a:close/>
                </a:path>
                <a:path w="984885" h="976629">
                  <a:moveTo>
                    <a:pt x="977138" y="358140"/>
                  </a:moveTo>
                  <a:lnTo>
                    <a:pt x="976795" y="356870"/>
                  </a:lnTo>
                  <a:lnTo>
                    <a:pt x="976401" y="356870"/>
                  </a:lnTo>
                  <a:lnTo>
                    <a:pt x="976604" y="358140"/>
                  </a:lnTo>
                  <a:lnTo>
                    <a:pt x="977138" y="358140"/>
                  </a:lnTo>
                  <a:close/>
                </a:path>
                <a:path w="984885" h="976629">
                  <a:moveTo>
                    <a:pt x="977188" y="341630"/>
                  </a:moveTo>
                  <a:lnTo>
                    <a:pt x="977138" y="340360"/>
                  </a:lnTo>
                  <a:lnTo>
                    <a:pt x="976426" y="342201"/>
                  </a:lnTo>
                  <a:lnTo>
                    <a:pt x="977188" y="341630"/>
                  </a:lnTo>
                  <a:close/>
                </a:path>
                <a:path w="984885" h="976629">
                  <a:moveTo>
                    <a:pt x="977925" y="265430"/>
                  </a:moveTo>
                  <a:lnTo>
                    <a:pt x="977785" y="264210"/>
                  </a:lnTo>
                  <a:lnTo>
                    <a:pt x="977925" y="265430"/>
                  </a:lnTo>
                  <a:close/>
                </a:path>
                <a:path w="984885" h="976629">
                  <a:moveTo>
                    <a:pt x="978547" y="248526"/>
                  </a:moveTo>
                  <a:lnTo>
                    <a:pt x="977163" y="247751"/>
                  </a:lnTo>
                  <a:lnTo>
                    <a:pt x="977480" y="248920"/>
                  </a:lnTo>
                  <a:lnTo>
                    <a:pt x="978547" y="248526"/>
                  </a:lnTo>
                  <a:close/>
                </a:path>
                <a:path w="984885" h="976629">
                  <a:moveTo>
                    <a:pt x="978712" y="311150"/>
                  </a:moveTo>
                  <a:lnTo>
                    <a:pt x="977188" y="311150"/>
                  </a:lnTo>
                  <a:lnTo>
                    <a:pt x="974928" y="309880"/>
                  </a:lnTo>
                  <a:lnTo>
                    <a:pt x="975131" y="311150"/>
                  </a:lnTo>
                  <a:lnTo>
                    <a:pt x="972959" y="311150"/>
                  </a:lnTo>
                  <a:lnTo>
                    <a:pt x="978420" y="312420"/>
                  </a:lnTo>
                  <a:lnTo>
                    <a:pt x="978712" y="311150"/>
                  </a:lnTo>
                  <a:close/>
                </a:path>
                <a:path w="984885" h="976629">
                  <a:moveTo>
                    <a:pt x="978712" y="267970"/>
                  </a:moveTo>
                  <a:lnTo>
                    <a:pt x="978433" y="267576"/>
                  </a:lnTo>
                  <a:lnTo>
                    <a:pt x="977976" y="267970"/>
                  </a:lnTo>
                  <a:lnTo>
                    <a:pt x="978712" y="267970"/>
                  </a:lnTo>
                  <a:close/>
                </a:path>
                <a:path w="984885" h="976629">
                  <a:moveTo>
                    <a:pt x="979055" y="228600"/>
                  </a:moveTo>
                  <a:lnTo>
                    <a:pt x="977874" y="228600"/>
                  </a:lnTo>
                  <a:lnTo>
                    <a:pt x="978001" y="228955"/>
                  </a:lnTo>
                  <a:lnTo>
                    <a:pt x="979055" y="228600"/>
                  </a:lnTo>
                  <a:close/>
                </a:path>
                <a:path w="984885" h="976629">
                  <a:moveTo>
                    <a:pt x="979258" y="134620"/>
                  </a:moveTo>
                  <a:lnTo>
                    <a:pt x="974775" y="135890"/>
                  </a:lnTo>
                  <a:lnTo>
                    <a:pt x="976655" y="135890"/>
                  </a:lnTo>
                  <a:lnTo>
                    <a:pt x="976109" y="137160"/>
                  </a:lnTo>
                  <a:lnTo>
                    <a:pt x="978471" y="135890"/>
                  </a:lnTo>
                  <a:lnTo>
                    <a:pt x="979258" y="134620"/>
                  </a:lnTo>
                  <a:close/>
                </a:path>
                <a:path w="984885" h="976629">
                  <a:moveTo>
                    <a:pt x="979449" y="266700"/>
                  </a:moveTo>
                  <a:lnTo>
                    <a:pt x="977823" y="266700"/>
                  </a:lnTo>
                  <a:lnTo>
                    <a:pt x="978433" y="267576"/>
                  </a:lnTo>
                  <a:lnTo>
                    <a:pt x="979449" y="266700"/>
                  </a:lnTo>
                  <a:close/>
                </a:path>
                <a:path w="984885" h="976629">
                  <a:moveTo>
                    <a:pt x="979449" y="149860"/>
                  </a:moveTo>
                  <a:lnTo>
                    <a:pt x="978471" y="148590"/>
                  </a:lnTo>
                  <a:lnTo>
                    <a:pt x="977734" y="148590"/>
                  </a:lnTo>
                  <a:lnTo>
                    <a:pt x="976401" y="149860"/>
                  </a:lnTo>
                  <a:lnTo>
                    <a:pt x="979449" y="149860"/>
                  </a:lnTo>
                  <a:close/>
                </a:path>
                <a:path w="984885" h="976629">
                  <a:moveTo>
                    <a:pt x="979449" y="144780"/>
                  </a:moveTo>
                  <a:lnTo>
                    <a:pt x="979004" y="143510"/>
                  </a:lnTo>
                  <a:lnTo>
                    <a:pt x="977430" y="143510"/>
                  </a:lnTo>
                  <a:lnTo>
                    <a:pt x="977925" y="144780"/>
                  </a:lnTo>
                  <a:lnTo>
                    <a:pt x="979449" y="144780"/>
                  </a:lnTo>
                  <a:close/>
                </a:path>
                <a:path w="984885" h="976629">
                  <a:moveTo>
                    <a:pt x="979551" y="148590"/>
                  </a:moveTo>
                  <a:lnTo>
                    <a:pt x="979208" y="148056"/>
                  </a:lnTo>
                  <a:lnTo>
                    <a:pt x="978471" y="148590"/>
                  </a:lnTo>
                  <a:lnTo>
                    <a:pt x="979551" y="148590"/>
                  </a:lnTo>
                  <a:close/>
                </a:path>
                <a:path w="984885" h="976629">
                  <a:moveTo>
                    <a:pt x="979843" y="354330"/>
                  </a:moveTo>
                  <a:lnTo>
                    <a:pt x="977188" y="353060"/>
                  </a:lnTo>
                  <a:lnTo>
                    <a:pt x="977049" y="354330"/>
                  </a:lnTo>
                  <a:lnTo>
                    <a:pt x="979843" y="354330"/>
                  </a:lnTo>
                  <a:close/>
                </a:path>
                <a:path w="984885" h="976629">
                  <a:moveTo>
                    <a:pt x="979893" y="218440"/>
                  </a:moveTo>
                  <a:lnTo>
                    <a:pt x="977087" y="217170"/>
                  </a:lnTo>
                  <a:lnTo>
                    <a:pt x="977734" y="218440"/>
                  </a:lnTo>
                  <a:lnTo>
                    <a:pt x="979893" y="218440"/>
                  </a:lnTo>
                  <a:close/>
                </a:path>
                <a:path w="984885" h="976629">
                  <a:moveTo>
                    <a:pt x="980186" y="269240"/>
                  </a:moveTo>
                  <a:lnTo>
                    <a:pt x="979741" y="267970"/>
                  </a:lnTo>
                  <a:lnTo>
                    <a:pt x="978712" y="267970"/>
                  </a:lnTo>
                  <a:lnTo>
                    <a:pt x="977925" y="269240"/>
                  </a:lnTo>
                  <a:lnTo>
                    <a:pt x="975766" y="269240"/>
                  </a:lnTo>
                  <a:lnTo>
                    <a:pt x="976007" y="270510"/>
                  </a:lnTo>
                  <a:lnTo>
                    <a:pt x="978662" y="269240"/>
                  </a:lnTo>
                  <a:lnTo>
                    <a:pt x="980186" y="269240"/>
                  </a:lnTo>
                  <a:close/>
                </a:path>
                <a:path w="984885" h="976629">
                  <a:moveTo>
                    <a:pt x="980186" y="257810"/>
                  </a:moveTo>
                  <a:lnTo>
                    <a:pt x="978471" y="257810"/>
                  </a:lnTo>
                  <a:lnTo>
                    <a:pt x="978662" y="256540"/>
                  </a:lnTo>
                  <a:lnTo>
                    <a:pt x="977925" y="256540"/>
                  </a:lnTo>
                  <a:lnTo>
                    <a:pt x="977277" y="257746"/>
                  </a:lnTo>
                  <a:lnTo>
                    <a:pt x="975906" y="256540"/>
                  </a:lnTo>
                  <a:lnTo>
                    <a:pt x="974877" y="257810"/>
                  </a:lnTo>
                  <a:lnTo>
                    <a:pt x="975423" y="257810"/>
                  </a:lnTo>
                  <a:lnTo>
                    <a:pt x="977239" y="257810"/>
                  </a:lnTo>
                  <a:lnTo>
                    <a:pt x="977823" y="257810"/>
                  </a:lnTo>
                  <a:lnTo>
                    <a:pt x="977138" y="259080"/>
                  </a:lnTo>
                  <a:lnTo>
                    <a:pt x="979703" y="259080"/>
                  </a:lnTo>
                  <a:lnTo>
                    <a:pt x="980186" y="257810"/>
                  </a:lnTo>
                  <a:close/>
                </a:path>
                <a:path w="984885" h="976629">
                  <a:moveTo>
                    <a:pt x="980236" y="147320"/>
                  </a:moveTo>
                  <a:lnTo>
                    <a:pt x="978712" y="147320"/>
                  </a:lnTo>
                  <a:lnTo>
                    <a:pt x="979208" y="148056"/>
                  </a:lnTo>
                  <a:lnTo>
                    <a:pt x="980236" y="147320"/>
                  </a:lnTo>
                  <a:close/>
                </a:path>
                <a:path w="984885" h="976629">
                  <a:moveTo>
                    <a:pt x="980871" y="245110"/>
                  </a:moveTo>
                  <a:lnTo>
                    <a:pt x="979449" y="245110"/>
                  </a:lnTo>
                  <a:lnTo>
                    <a:pt x="978369" y="246380"/>
                  </a:lnTo>
                  <a:lnTo>
                    <a:pt x="979995" y="246380"/>
                  </a:lnTo>
                  <a:lnTo>
                    <a:pt x="980871" y="245110"/>
                  </a:lnTo>
                  <a:close/>
                </a:path>
                <a:path w="984885" h="976629">
                  <a:moveTo>
                    <a:pt x="980973" y="224790"/>
                  </a:moveTo>
                  <a:lnTo>
                    <a:pt x="978662" y="224790"/>
                  </a:lnTo>
                  <a:lnTo>
                    <a:pt x="979995" y="226060"/>
                  </a:lnTo>
                  <a:lnTo>
                    <a:pt x="980973" y="224790"/>
                  </a:lnTo>
                  <a:close/>
                </a:path>
                <a:path w="984885" h="976629">
                  <a:moveTo>
                    <a:pt x="981024" y="229870"/>
                  </a:moveTo>
                  <a:lnTo>
                    <a:pt x="979449" y="229870"/>
                  </a:lnTo>
                  <a:lnTo>
                    <a:pt x="980706" y="231025"/>
                  </a:lnTo>
                  <a:lnTo>
                    <a:pt x="981024" y="229870"/>
                  </a:lnTo>
                  <a:close/>
                </a:path>
                <a:path w="984885" h="976629">
                  <a:moveTo>
                    <a:pt x="981367" y="273050"/>
                  </a:moveTo>
                  <a:lnTo>
                    <a:pt x="980973" y="271780"/>
                  </a:lnTo>
                  <a:lnTo>
                    <a:pt x="978611" y="273050"/>
                  </a:lnTo>
                  <a:lnTo>
                    <a:pt x="981367" y="273050"/>
                  </a:lnTo>
                  <a:close/>
                </a:path>
                <a:path w="984885" h="976629">
                  <a:moveTo>
                    <a:pt x="981621" y="201930"/>
                  </a:moveTo>
                  <a:lnTo>
                    <a:pt x="979944" y="201930"/>
                  </a:lnTo>
                  <a:lnTo>
                    <a:pt x="979830" y="202615"/>
                  </a:lnTo>
                  <a:lnTo>
                    <a:pt x="979944" y="203200"/>
                  </a:lnTo>
                  <a:lnTo>
                    <a:pt x="981125" y="203200"/>
                  </a:lnTo>
                  <a:lnTo>
                    <a:pt x="981621" y="201930"/>
                  </a:lnTo>
                  <a:close/>
                </a:path>
                <a:path w="984885" h="976629">
                  <a:moveTo>
                    <a:pt x="981710" y="256540"/>
                  </a:moveTo>
                  <a:lnTo>
                    <a:pt x="978662" y="256540"/>
                  </a:lnTo>
                  <a:lnTo>
                    <a:pt x="981621" y="257810"/>
                  </a:lnTo>
                  <a:lnTo>
                    <a:pt x="981710" y="256540"/>
                  </a:lnTo>
                  <a:close/>
                </a:path>
                <a:path w="984885" h="976629">
                  <a:moveTo>
                    <a:pt x="981710" y="226060"/>
                  </a:moveTo>
                  <a:lnTo>
                    <a:pt x="979995" y="226060"/>
                  </a:lnTo>
                  <a:lnTo>
                    <a:pt x="978865" y="226060"/>
                  </a:lnTo>
                  <a:lnTo>
                    <a:pt x="981621" y="227330"/>
                  </a:lnTo>
                  <a:lnTo>
                    <a:pt x="981710" y="226060"/>
                  </a:lnTo>
                  <a:close/>
                </a:path>
                <a:path w="984885" h="976629">
                  <a:moveTo>
                    <a:pt x="981760" y="152400"/>
                  </a:moveTo>
                  <a:lnTo>
                    <a:pt x="980135" y="152400"/>
                  </a:lnTo>
                  <a:lnTo>
                    <a:pt x="980973" y="151130"/>
                  </a:lnTo>
                  <a:lnTo>
                    <a:pt x="977049" y="151130"/>
                  </a:lnTo>
                  <a:lnTo>
                    <a:pt x="977188" y="152400"/>
                  </a:lnTo>
                  <a:lnTo>
                    <a:pt x="978814" y="152400"/>
                  </a:lnTo>
                  <a:lnTo>
                    <a:pt x="981316" y="153670"/>
                  </a:lnTo>
                  <a:lnTo>
                    <a:pt x="981760" y="152400"/>
                  </a:lnTo>
                  <a:close/>
                </a:path>
                <a:path w="984885" h="976629">
                  <a:moveTo>
                    <a:pt x="981862" y="204470"/>
                  </a:moveTo>
                  <a:lnTo>
                    <a:pt x="977823" y="204470"/>
                  </a:lnTo>
                  <a:lnTo>
                    <a:pt x="977823" y="205740"/>
                  </a:lnTo>
                  <a:lnTo>
                    <a:pt x="980922" y="205740"/>
                  </a:lnTo>
                  <a:lnTo>
                    <a:pt x="981862" y="204470"/>
                  </a:lnTo>
                  <a:close/>
                </a:path>
                <a:path w="984885" h="976629">
                  <a:moveTo>
                    <a:pt x="982306" y="161290"/>
                  </a:moveTo>
                  <a:lnTo>
                    <a:pt x="979944" y="160020"/>
                  </a:lnTo>
                  <a:lnTo>
                    <a:pt x="978128" y="160020"/>
                  </a:lnTo>
                  <a:lnTo>
                    <a:pt x="974686" y="161290"/>
                  </a:lnTo>
                  <a:lnTo>
                    <a:pt x="975321" y="158750"/>
                  </a:lnTo>
                  <a:lnTo>
                    <a:pt x="976210" y="158750"/>
                  </a:lnTo>
                  <a:lnTo>
                    <a:pt x="976210" y="157480"/>
                  </a:lnTo>
                  <a:lnTo>
                    <a:pt x="974686" y="157480"/>
                  </a:lnTo>
                  <a:lnTo>
                    <a:pt x="976210" y="156210"/>
                  </a:lnTo>
                  <a:lnTo>
                    <a:pt x="974344" y="156210"/>
                  </a:lnTo>
                  <a:lnTo>
                    <a:pt x="973162" y="157480"/>
                  </a:lnTo>
                  <a:lnTo>
                    <a:pt x="972820" y="156654"/>
                  </a:lnTo>
                  <a:lnTo>
                    <a:pt x="972820" y="195580"/>
                  </a:lnTo>
                  <a:lnTo>
                    <a:pt x="971981" y="195580"/>
                  </a:lnTo>
                  <a:lnTo>
                    <a:pt x="971981" y="199390"/>
                  </a:lnTo>
                  <a:lnTo>
                    <a:pt x="971727" y="199390"/>
                  </a:lnTo>
                  <a:lnTo>
                    <a:pt x="971334" y="198120"/>
                  </a:lnTo>
                  <a:lnTo>
                    <a:pt x="970305" y="198120"/>
                  </a:lnTo>
                  <a:lnTo>
                    <a:pt x="971638" y="196850"/>
                  </a:lnTo>
                  <a:lnTo>
                    <a:pt x="971981" y="199390"/>
                  </a:lnTo>
                  <a:lnTo>
                    <a:pt x="971981" y="195580"/>
                  </a:lnTo>
                  <a:lnTo>
                    <a:pt x="970254" y="195580"/>
                  </a:lnTo>
                  <a:lnTo>
                    <a:pt x="970254" y="196850"/>
                  </a:lnTo>
                  <a:lnTo>
                    <a:pt x="969772" y="196850"/>
                  </a:lnTo>
                  <a:lnTo>
                    <a:pt x="969746" y="196977"/>
                  </a:lnTo>
                  <a:lnTo>
                    <a:pt x="969746" y="197256"/>
                  </a:lnTo>
                  <a:lnTo>
                    <a:pt x="969721" y="201930"/>
                  </a:lnTo>
                  <a:lnTo>
                    <a:pt x="968248" y="203200"/>
                  </a:lnTo>
                  <a:lnTo>
                    <a:pt x="966965" y="203200"/>
                  </a:lnTo>
                  <a:lnTo>
                    <a:pt x="966470" y="201930"/>
                  </a:lnTo>
                  <a:lnTo>
                    <a:pt x="969721" y="201930"/>
                  </a:lnTo>
                  <a:lnTo>
                    <a:pt x="969721" y="197332"/>
                  </a:lnTo>
                  <a:lnTo>
                    <a:pt x="969632" y="197573"/>
                  </a:lnTo>
                  <a:lnTo>
                    <a:pt x="969518" y="198120"/>
                  </a:lnTo>
                  <a:lnTo>
                    <a:pt x="969035" y="197599"/>
                  </a:lnTo>
                  <a:lnTo>
                    <a:pt x="969683" y="197281"/>
                  </a:lnTo>
                  <a:lnTo>
                    <a:pt x="969746" y="196977"/>
                  </a:lnTo>
                  <a:lnTo>
                    <a:pt x="969683" y="197256"/>
                  </a:lnTo>
                  <a:lnTo>
                    <a:pt x="969010" y="197573"/>
                  </a:lnTo>
                  <a:lnTo>
                    <a:pt x="968336" y="196850"/>
                  </a:lnTo>
                  <a:lnTo>
                    <a:pt x="969327" y="196850"/>
                  </a:lnTo>
                  <a:lnTo>
                    <a:pt x="968781" y="195580"/>
                  </a:lnTo>
                  <a:lnTo>
                    <a:pt x="967308" y="195580"/>
                  </a:lnTo>
                  <a:lnTo>
                    <a:pt x="967282" y="196278"/>
                  </a:lnTo>
                  <a:lnTo>
                    <a:pt x="965987" y="195580"/>
                  </a:lnTo>
                  <a:lnTo>
                    <a:pt x="964946" y="196850"/>
                  </a:lnTo>
                  <a:lnTo>
                    <a:pt x="965885" y="196850"/>
                  </a:lnTo>
                  <a:lnTo>
                    <a:pt x="965885" y="198120"/>
                  </a:lnTo>
                  <a:lnTo>
                    <a:pt x="967828" y="198120"/>
                  </a:lnTo>
                  <a:lnTo>
                    <a:pt x="967257" y="198399"/>
                  </a:lnTo>
                  <a:lnTo>
                    <a:pt x="967257" y="199390"/>
                  </a:lnTo>
                  <a:lnTo>
                    <a:pt x="965733" y="200621"/>
                  </a:lnTo>
                  <a:lnTo>
                    <a:pt x="965733" y="201930"/>
                  </a:lnTo>
                  <a:lnTo>
                    <a:pt x="965733" y="204470"/>
                  </a:lnTo>
                  <a:lnTo>
                    <a:pt x="963523" y="204470"/>
                  </a:lnTo>
                  <a:lnTo>
                    <a:pt x="962050" y="201930"/>
                  </a:lnTo>
                  <a:lnTo>
                    <a:pt x="965733" y="201930"/>
                  </a:lnTo>
                  <a:lnTo>
                    <a:pt x="965733" y="200621"/>
                  </a:lnTo>
                  <a:lnTo>
                    <a:pt x="965809" y="199390"/>
                  </a:lnTo>
                  <a:lnTo>
                    <a:pt x="967257" y="199390"/>
                  </a:lnTo>
                  <a:lnTo>
                    <a:pt x="967257" y="198399"/>
                  </a:lnTo>
                  <a:lnTo>
                    <a:pt x="965847" y="199047"/>
                  </a:lnTo>
                  <a:lnTo>
                    <a:pt x="965936" y="198120"/>
                  </a:lnTo>
                  <a:lnTo>
                    <a:pt x="963472" y="199390"/>
                  </a:lnTo>
                  <a:lnTo>
                    <a:pt x="964895" y="198120"/>
                  </a:lnTo>
                  <a:lnTo>
                    <a:pt x="962837" y="198120"/>
                  </a:lnTo>
                  <a:lnTo>
                    <a:pt x="964209" y="196850"/>
                  </a:lnTo>
                  <a:lnTo>
                    <a:pt x="963917" y="196850"/>
                  </a:lnTo>
                  <a:lnTo>
                    <a:pt x="963523" y="195580"/>
                  </a:lnTo>
                  <a:lnTo>
                    <a:pt x="965987" y="195580"/>
                  </a:lnTo>
                  <a:lnTo>
                    <a:pt x="966673" y="195580"/>
                  </a:lnTo>
                  <a:lnTo>
                    <a:pt x="963625" y="194310"/>
                  </a:lnTo>
                  <a:lnTo>
                    <a:pt x="963422" y="193040"/>
                  </a:lnTo>
                  <a:lnTo>
                    <a:pt x="964946" y="193040"/>
                  </a:lnTo>
                  <a:lnTo>
                    <a:pt x="964946" y="194310"/>
                  </a:lnTo>
                  <a:lnTo>
                    <a:pt x="965339" y="194310"/>
                  </a:lnTo>
                  <a:lnTo>
                    <a:pt x="970114" y="195580"/>
                  </a:lnTo>
                  <a:lnTo>
                    <a:pt x="968781" y="195580"/>
                  </a:lnTo>
                  <a:lnTo>
                    <a:pt x="970254" y="196850"/>
                  </a:lnTo>
                  <a:lnTo>
                    <a:pt x="970254" y="195580"/>
                  </a:lnTo>
                  <a:lnTo>
                    <a:pt x="970305" y="194310"/>
                  </a:lnTo>
                  <a:lnTo>
                    <a:pt x="972616" y="194310"/>
                  </a:lnTo>
                  <a:lnTo>
                    <a:pt x="972820" y="195580"/>
                  </a:lnTo>
                  <a:lnTo>
                    <a:pt x="972820" y="156654"/>
                  </a:lnTo>
                  <a:lnTo>
                    <a:pt x="972121" y="154940"/>
                  </a:lnTo>
                  <a:lnTo>
                    <a:pt x="976896" y="156210"/>
                  </a:lnTo>
                  <a:lnTo>
                    <a:pt x="977734" y="154940"/>
                  </a:lnTo>
                  <a:lnTo>
                    <a:pt x="973607" y="154940"/>
                  </a:lnTo>
                  <a:lnTo>
                    <a:pt x="973162" y="153670"/>
                  </a:lnTo>
                  <a:lnTo>
                    <a:pt x="976795" y="153670"/>
                  </a:lnTo>
                  <a:lnTo>
                    <a:pt x="976947" y="152400"/>
                  </a:lnTo>
                  <a:lnTo>
                    <a:pt x="974090" y="152400"/>
                  </a:lnTo>
                  <a:lnTo>
                    <a:pt x="973645" y="151130"/>
                  </a:lnTo>
                  <a:lnTo>
                    <a:pt x="975474" y="151130"/>
                  </a:lnTo>
                  <a:lnTo>
                    <a:pt x="974293" y="149860"/>
                  </a:lnTo>
                  <a:lnTo>
                    <a:pt x="971435" y="148590"/>
                  </a:lnTo>
                  <a:lnTo>
                    <a:pt x="974432" y="148590"/>
                  </a:lnTo>
                  <a:lnTo>
                    <a:pt x="974826" y="147320"/>
                  </a:lnTo>
                  <a:lnTo>
                    <a:pt x="970851" y="147320"/>
                  </a:lnTo>
                  <a:lnTo>
                    <a:pt x="970851" y="165100"/>
                  </a:lnTo>
                  <a:lnTo>
                    <a:pt x="968197" y="165100"/>
                  </a:lnTo>
                  <a:lnTo>
                    <a:pt x="969518" y="166370"/>
                  </a:lnTo>
                  <a:lnTo>
                    <a:pt x="968832" y="166370"/>
                  </a:lnTo>
                  <a:lnTo>
                    <a:pt x="967232" y="167449"/>
                  </a:lnTo>
                  <a:lnTo>
                    <a:pt x="967155" y="167640"/>
                  </a:lnTo>
                  <a:lnTo>
                    <a:pt x="969518" y="167640"/>
                  </a:lnTo>
                  <a:lnTo>
                    <a:pt x="968438" y="168910"/>
                  </a:lnTo>
                  <a:lnTo>
                    <a:pt x="967016" y="168910"/>
                  </a:lnTo>
                  <a:lnTo>
                    <a:pt x="967016" y="191770"/>
                  </a:lnTo>
                  <a:lnTo>
                    <a:pt x="965606" y="192633"/>
                  </a:lnTo>
                  <a:lnTo>
                    <a:pt x="962685" y="191770"/>
                  </a:lnTo>
                  <a:lnTo>
                    <a:pt x="967016" y="191770"/>
                  </a:lnTo>
                  <a:lnTo>
                    <a:pt x="967016" y="168910"/>
                  </a:lnTo>
                  <a:lnTo>
                    <a:pt x="966812" y="168910"/>
                  </a:lnTo>
                  <a:lnTo>
                    <a:pt x="966812" y="176530"/>
                  </a:lnTo>
                  <a:lnTo>
                    <a:pt x="966470" y="177800"/>
                  </a:lnTo>
                  <a:lnTo>
                    <a:pt x="965047" y="177800"/>
                  </a:lnTo>
                  <a:lnTo>
                    <a:pt x="965784" y="181610"/>
                  </a:lnTo>
                  <a:lnTo>
                    <a:pt x="961898" y="181610"/>
                  </a:lnTo>
                  <a:lnTo>
                    <a:pt x="961415" y="180340"/>
                  </a:lnTo>
                  <a:lnTo>
                    <a:pt x="964209" y="180340"/>
                  </a:lnTo>
                  <a:lnTo>
                    <a:pt x="962050" y="179070"/>
                  </a:lnTo>
                  <a:lnTo>
                    <a:pt x="962545" y="179070"/>
                  </a:lnTo>
                  <a:lnTo>
                    <a:pt x="959637" y="177800"/>
                  </a:lnTo>
                  <a:lnTo>
                    <a:pt x="960767" y="176530"/>
                  </a:lnTo>
                  <a:lnTo>
                    <a:pt x="961161" y="176530"/>
                  </a:lnTo>
                  <a:lnTo>
                    <a:pt x="958265" y="175463"/>
                  </a:lnTo>
                  <a:lnTo>
                    <a:pt x="958265" y="247650"/>
                  </a:lnTo>
                  <a:lnTo>
                    <a:pt x="957275" y="247650"/>
                  </a:lnTo>
                  <a:lnTo>
                    <a:pt x="956144" y="247650"/>
                  </a:lnTo>
                  <a:lnTo>
                    <a:pt x="955611" y="246380"/>
                  </a:lnTo>
                  <a:lnTo>
                    <a:pt x="958113" y="246380"/>
                  </a:lnTo>
                  <a:lnTo>
                    <a:pt x="958265" y="247650"/>
                  </a:lnTo>
                  <a:lnTo>
                    <a:pt x="958265" y="175463"/>
                  </a:lnTo>
                  <a:lnTo>
                    <a:pt x="957719" y="175260"/>
                  </a:lnTo>
                  <a:lnTo>
                    <a:pt x="959637" y="175260"/>
                  </a:lnTo>
                  <a:lnTo>
                    <a:pt x="960323" y="173990"/>
                  </a:lnTo>
                  <a:lnTo>
                    <a:pt x="960818" y="173990"/>
                  </a:lnTo>
                  <a:lnTo>
                    <a:pt x="961948" y="171450"/>
                  </a:lnTo>
                  <a:lnTo>
                    <a:pt x="962685" y="171450"/>
                  </a:lnTo>
                  <a:lnTo>
                    <a:pt x="963523" y="171450"/>
                  </a:lnTo>
                  <a:lnTo>
                    <a:pt x="963028" y="171183"/>
                  </a:lnTo>
                  <a:lnTo>
                    <a:pt x="964311" y="170180"/>
                  </a:lnTo>
                  <a:lnTo>
                    <a:pt x="964133" y="171678"/>
                  </a:lnTo>
                  <a:lnTo>
                    <a:pt x="963676" y="171450"/>
                  </a:lnTo>
                  <a:lnTo>
                    <a:pt x="963422" y="172720"/>
                  </a:lnTo>
                  <a:lnTo>
                    <a:pt x="963625" y="172834"/>
                  </a:lnTo>
                  <a:lnTo>
                    <a:pt x="963866" y="172720"/>
                  </a:lnTo>
                  <a:lnTo>
                    <a:pt x="963752" y="172897"/>
                  </a:lnTo>
                  <a:lnTo>
                    <a:pt x="964526" y="173316"/>
                  </a:lnTo>
                  <a:lnTo>
                    <a:pt x="963333" y="173532"/>
                  </a:lnTo>
                  <a:lnTo>
                    <a:pt x="963028" y="173990"/>
                  </a:lnTo>
                  <a:lnTo>
                    <a:pt x="961364" y="173990"/>
                  </a:lnTo>
                  <a:lnTo>
                    <a:pt x="962685" y="175260"/>
                  </a:lnTo>
                  <a:lnTo>
                    <a:pt x="963625" y="173990"/>
                  </a:lnTo>
                  <a:lnTo>
                    <a:pt x="965733" y="173990"/>
                  </a:lnTo>
                  <a:lnTo>
                    <a:pt x="965835" y="175260"/>
                  </a:lnTo>
                  <a:lnTo>
                    <a:pt x="963422" y="175260"/>
                  </a:lnTo>
                  <a:lnTo>
                    <a:pt x="963574" y="176530"/>
                  </a:lnTo>
                  <a:lnTo>
                    <a:pt x="964209" y="176530"/>
                  </a:lnTo>
                  <a:lnTo>
                    <a:pt x="966812" y="176530"/>
                  </a:lnTo>
                  <a:lnTo>
                    <a:pt x="966812" y="168910"/>
                  </a:lnTo>
                  <a:lnTo>
                    <a:pt x="966470" y="168910"/>
                  </a:lnTo>
                  <a:lnTo>
                    <a:pt x="966470" y="171450"/>
                  </a:lnTo>
                  <a:lnTo>
                    <a:pt x="966279" y="172720"/>
                  </a:lnTo>
                  <a:lnTo>
                    <a:pt x="965111" y="172148"/>
                  </a:lnTo>
                  <a:lnTo>
                    <a:pt x="966470" y="171450"/>
                  </a:lnTo>
                  <a:lnTo>
                    <a:pt x="966470" y="168910"/>
                  </a:lnTo>
                  <a:lnTo>
                    <a:pt x="965542" y="168910"/>
                  </a:lnTo>
                  <a:lnTo>
                    <a:pt x="965733" y="170180"/>
                  </a:lnTo>
                  <a:lnTo>
                    <a:pt x="964501" y="170180"/>
                  </a:lnTo>
                  <a:lnTo>
                    <a:pt x="963472" y="169938"/>
                  </a:lnTo>
                  <a:lnTo>
                    <a:pt x="963472" y="170180"/>
                  </a:lnTo>
                  <a:lnTo>
                    <a:pt x="962926" y="171132"/>
                  </a:lnTo>
                  <a:lnTo>
                    <a:pt x="961161" y="170180"/>
                  </a:lnTo>
                  <a:lnTo>
                    <a:pt x="963472" y="170180"/>
                  </a:lnTo>
                  <a:lnTo>
                    <a:pt x="963472" y="169938"/>
                  </a:lnTo>
                  <a:lnTo>
                    <a:pt x="959142" y="168910"/>
                  </a:lnTo>
                  <a:lnTo>
                    <a:pt x="960374" y="167640"/>
                  </a:lnTo>
                  <a:lnTo>
                    <a:pt x="961110" y="167640"/>
                  </a:lnTo>
                  <a:lnTo>
                    <a:pt x="961021" y="168910"/>
                  </a:lnTo>
                  <a:lnTo>
                    <a:pt x="961847" y="168910"/>
                  </a:lnTo>
                  <a:lnTo>
                    <a:pt x="962253" y="167767"/>
                  </a:lnTo>
                  <a:lnTo>
                    <a:pt x="962190" y="167640"/>
                  </a:lnTo>
                  <a:lnTo>
                    <a:pt x="962583" y="167640"/>
                  </a:lnTo>
                  <a:lnTo>
                    <a:pt x="962685" y="166370"/>
                  </a:lnTo>
                  <a:lnTo>
                    <a:pt x="958557" y="166370"/>
                  </a:lnTo>
                  <a:lnTo>
                    <a:pt x="958507" y="165163"/>
                  </a:lnTo>
                  <a:lnTo>
                    <a:pt x="957872" y="165773"/>
                  </a:lnTo>
                  <a:lnTo>
                    <a:pt x="957872" y="167640"/>
                  </a:lnTo>
                  <a:lnTo>
                    <a:pt x="955802" y="167640"/>
                  </a:lnTo>
                  <a:lnTo>
                    <a:pt x="955802" y="168910"/>
                  </a:lnTo>
                  <a:lnTo>
                    <a:pt x="955471" y="168910"/>
                  </a:lnTo>
                  <a:lnTo>
                    <a:pt x="955471" y="247650"/>
                  </a:lnTo>
                  <a:lnTo>
                    <a:pt x="954925" y="247650"/>
                  </a:lnTo>
                  <a:lnTo>
                    <a:pt x="954278" y="246380"/>
                  </a:lnTo>
                  <a:lnTo>
                    <a:pt x="955471" y="247650"/>
                  </a:lnTo>
                  <a:lnTo>
                    <a:pt x="955471" y="168910"/>
                  </a:lnTo>
                  <a:lnTo>
                    <a:pt x="953541" y="168910"/>
                  </a:lnTo>
                  <a:lnTo>
                    <a:pt x="954684" y="168135"/>
                  </a:lnTo>
                  <a:lnTo>
                    <a:pt x="955802" y="168910"/>
                  </a:lnTo>
                  <a:lnTo>
                    <a:pt x="955802" y="167640"/>
                  </a:lnTo>
                  <a:lnTo>
                    <a:pt x="955408" y="167640"/>
                  </a:lnTo>
                  <a:lnTo>
                    <a:pt x="954036" y="167640"/>
                  </a:lnTo>
                  <a:lnTo>
                    <a:pt x="955802" y="166370"/>
                  </a:lnTo>
                  <a:lnTo>
                    <a:pt x="954328" y="166370"/>
                  </a:lnTo>
                  <a:lnTo>
                    <a:pt x="955040" y="165100"/>
                  </a:lnTo>
                  <a:lnTo>
                    <a:pt x="955471" y="164338"/>
                  </a:lnTo>
                  <a:lnTo>
                    <a:pt x="955535" y="164211"/>
                  </a:lnTo>
                  <a:lnTo>
                    <a:pt x="955522" y="164833"/>
                  </a:lnTo>
                  <a:lnTo>
                    <a:pt x="955611" y="165163"/>
                  </a:lnTo>
                  <a:lnTo>
                    <a:pt x="956589" y="166370"/>
                  </a:lnTo>
                  <a:lnTo>
                    <a:pt x="955802" y="166370"/>
                  </a:lnTo>
                  <a:lnTo>
                    <a:pt x="957872" y="167640"/>
                  </a:lnTo>
                  <a:lnTo>
                    <a:pt x="957872" y="165773"/>
                  </a:lnTo>
                  <a:lnTo>
                    <a:pt x="957237" y="166370"/>
                  </a:lnTo>
                  <a:lnTo>
                    <a:pt x="957326" y="163830"/>
                  </a:lnTo>
                  <a:lnTo>
                    <a:pt x="956932" y="163830"/>
                  </a:lnTo>
                  <a:lnTo>
                    <a:pt x="955751" y="163830"/>
                  </a:lnTo>
                  <a:lnTo>
                    <a:pt x="955065" y="162560"/>
                  </a:lnTo>
                  <a:lnTo>
                    <a:pt x="956932" y="163830"/>
                  </a:lnTo>
                  <a:lnTo>
                    <a:pt x="959104" y="162560"/>
                  </a:lnTo>
                  <a:lnTo>
                    <a:pt x="959446" y="162560"/>
                  </a:lnTo>
                  <a:lnTo>
                    <a:pt x="958113" y="161290"/>
                  </a:lnTo>
                  <a:lnTo>
                    <a:pt x="957973" y="161290"/>
                  </a:lnTo>
                  <a:lnTo>
                    <a:pt x="959396" y="160020"/>
                  </a:lnTo>
                  <a:lnTo>
                    <a:pt x="961161" y="160020"/>
                  </a:lnTo>
                  <a:lnTo>
                    <a:pt x="961415" y="160020"/>
                  </a:lnTo>
                  <a:lnTo>
                    <a:pt x="961999" y="158927"/>
                  </a:lnTo>
                  <a:lnTo>
                    <a:pt x="962012" y="158623"/>
                  </a:lnTo>
                  <a:lnTo>
                    <a:pt x="961161" y="157480"/>
                  </a:lnTo>
                  <a:lnTo>
                    <a:pt x="965098" y="157480"/>
                  </a:lnTo>
                  <a:lnTo>
                    <a:pt x="961161" y="156210"/>
                  </a:lnTo>
                  <a:lnTo>
                    <a:pt x="964946" y="156210"/>
                  </a:lnTo>
                  <a:lnTo>
                    <a:pt x="965200" y="157480"/>
                  </a:lnTo>
                  <a:lnTo>
                    <a:pt x="964653" y="160020"/>
                  </a:lnTo>
                  <a:lnTo>
                    <a:pt x="967994" y="162560"/>
                  </a:lnTo>
                  <a:lnTo>
                    <a:pt x="966076" y="162560"/>
                  </a:lnTo>
                  <a:lnTo>
                    <a:pt x="965631" y="163830"/>
                  </a:lnTo>
                  <a:lnTo>
                    <a:pt x="967994" y="163830"/>
                  </a:lnTo>
                  <a:lnTo>
                    <a:pt x="970851" y="165100"/>
                  </a:lnTo>
                  <a:lnTo>
                    <a:pt x="970851" y="147320"/>
                  </a:lnTo>
                  <a:lnTo>
                    <a:pt x="970165" y="147320"/>
                  </a:lnTo>
                  <a:lnTo>
                    <a:pt x="974344" y="146050"/>
                  </a:lnTo>
                  <a:lnTo>
                    <a:pt x="971638" y="143510"/>
                  </a:lnTo>
                  <a:lnTo>
                    <a:pt x="972426" y="143510"/>
                  </a:lnTo>
                  <a:lnTo>
                    <a:pt x="972172" y="142240"/>
                  </a:lnTo>
                  <a:lnTo>
                    <a:pt x="973950" y="142240"/>
                  </a:lnTo>
                  <a:lnTo>
                    <a:pt x="976007" y="140970"/>
                  </a:lnTo>
                  <a:lnTo>
                    <a:pt x="974775" y="140970"/>
                  </a:lnTo>
                  <a:lnTo>
                    <a:pt x="976210" y="139700"/>
                  </a:lnTo>
                  <a:lnTo>
                    <a:pt x="977633" y="138430"/>
                  </a:lnTo>
                  <a:lnTo>
                    <a:pt x="974344" y="138430"/>
                  </a:lnTo>
                  <a:lnTo>
                    <a:pt x="973505" y="138430"/>
                  </a:lnTo>
                  <a:lnTo>
                    <a:pt x="971638" y="137160"/>
                  </a:lnTo>
                  <a:lnTo>
                    <a:pt x="972273" y="137160"/>
                  </a:lnTo>
                  <a:lnTo>
                    <a:pt x="974344" y="138430"/>
                  </a:lnTo>
                  <a:lnTo>
                    <a:pt x="974686" y="137160"/>
                  </a:lnTo>
                  <a:lnTo>
                    <a:pt x="973455" y="137160"/>
                  </a:lnTo>
                  <a:lnTo>
                    <a:pt x="974775" y="135890"/>
                  </a:lnTo>
                  <a:lnTo>
                    <a:pt x="976947" y="134620"/>
                  </a:lnTo>
                  <a:lnTo>
                    <a:pt x="973162" y="134620"/>
                  </a:lnTo>
                  <a:lnTo>
                    <a:pt x="973162" y="135890"/>
                  </a:lnTo>
                  <a:lnTo>
                    <a:pt x="972527" y="136791"/>
                  </a:lnTo>
                  <a:lnTo>
                    <a:pt x="972324" y="135890"/>
                  </a:lnTo>
                  <a:lnTo>
                    <a:pt x="973162" y="135890"/>
                  </a:lnTo>
                  <a:lnTo>
                    <a:pt x="973162" y="134620"/>
                  </a:lnTo>
                  <a:lnTo>
                    <a:pt x="972083" y="134620"/>
                  </a:lnTo>
                  <a:lnTo>
                    <a:pt x="970165" y="133350"/>
                  </a:lnTo>
                  <a:lnTo>
                    <a:pt x="973162" y="133350"/>
                  </a:lnTo>
                  <a:lnTo>
                    <a:pt x="972477" y="132080"/>
                  </a:lnTo>
                  <a:lnTo>
                    <a:pt x="974001" y="130810"/>
                  </a:lnTo>
                  <a:lnTo>
                    <a:pt x="970800" y="130810"/>
                  </a:lnTo>
                  <a:lnTo>
                    <a:pt x="971296" y="129540"/>
                  </a:lnTo>
                  <a:lnTo>
                    <a:pt x="973162" y="129540"/>
                  </a:lnTo>
                  <a:lnTo>
                    <a:pt x="973213" y="128270"/>
                  </a:lnTo>
                  <a:lnTo>
                    <a:pt x="970648" y="127000"/>
                  </a:lnTo>
                  <a:lnTo>
                    <a:pt x="969276" y="127000"/>
                  </a:lnTo>
                  <a:lnTo>
                    <a:pt x="971638" y="125730"/>
                  </a:lnTo>
                  <a:lnTo>
                    <a:pt x="967600" y="125730"/>
                  </a:lnTo>
                  <a:lnTo>
                    <a:pt x="968590" y="124460"/>
                  </a:lnTo>
                  <a:lnTo>
                    <a:pt x="971829" y="125730"/>
                  </a:lnTo>
                  <a:lnTo>
                    <a:pt x="969378" y="123190"/>
                  </a:lnTo>
                  <a:lnTo>
                    <a:pt x="967066" y="123190"/>
                  </a:lnTo>
                  <a:lnTo>
                    <a:pt x="967409" y="121920"/>
                  </a:lnTo>
                  <a:lnTo>
                    <a:pt x="966812" y="120650"/>
                  </a:lnTo>
                  <a:lnTo>
                    <a:pt x="965492" y="120650"/>
                  </a:lnTo>
                  <a:lnTo>
                    <a:pt x="967155" y="119380"/>
                  </a:lnTo>
                  <a:lnTo>
                    <a:pt x="970851" y="119380"/>
                  </a:lnTo>
                  <a:lnTo>
                    <a:pt x="967803" y="118110"/>
                  </a:lnTo>
                  <a:lnTo>
                    <a:pt x="971727" y="116916"/>
                  </a:lnTo>
                  <a:lnTo>
                    <a:pt x="970114" y="118110"/>
                  </a:lnTo>
                  <a:lnTo>
                    <a:pt x="971981" y="116840"/>
                  </a:lnTo>
                  <a:lnTo>
                    <a:pt x="971829" y="116840"/>
                  </a:lnTo>
                  <a:lnTo>
                    <a:pt x="971689" y="116840"/>
                  </a:lnTo>
                  <a:lnTo>
                    <a:pt x="971537" y="116459"/>
                  </a:lnTo>
                  <a:lnTo>
                    <a:pt x="971537" y="116840"/>
                  </a:lnTo>
                  <a:lnTo>
                    <a:pt x="968489" y="116840"/>
                  </a:lnTo>
                  <a:lnTo>
                    <a:pt x="968933" y="115570"/>
                  </a:lnTo>
                  <a:lnTo>
                    <a:pt x="970851" y="115570"/>
                  </a:lnTo>
                  <a:lnTo>
                    <a:pt x="971537" y="116840"/>
                  </a:lnTo>
                  <a:lnTo>
                    <a:pt x="971537" y="116459"/>
                  </a:lnTo>
                  <a:lnTo>
                    <a:pt x="971194" y="115570"/>
                  </a:lnTo>
                  <a:lnTo>
                    <a:pt x="971931" y="115570"/>
                  </a:lnTo>
                  <a:lnTo>
                    <a:pt x="972616" y="114300"/>
                  </a:lnTo>
                  <a:lnTo>
                    <a:pt x="969962" y="113030"/>
                  </a:lnTo>
                  <a:lnTo>
                    <a:pt x="967854" y="114300"/>
                  </a:lnTo>
                  <a:lnTo>
                    <a:pt x="966470" y="115570"/>
                  </a:lnTo>
                  <a:lnTo>
                    <a:pt x="964946" y="115570"/>
                  </a:lnTo>
                  <a:lnTo>
                    <a:pt x="964946" y="153670"/>
                  </a:lnTo>
                  <a:lnTo>
                    <a:pt x="964946" y="154940"/>
                  </a:lnTo>
                  <a:lnTo>
                    <a:pt x="963968" y="154940"/>
                  </a:lnTo>
                  <a:lnTo>
                    <a:pt x="963599" y="154584"/>
                  </a:lnTo>
                  <a:lnTo>
                    <a:pt x="964946" y="153670"/>
                  </a:lnTo>
                  <a:lnTo>
                    <a:pt x="964946" y="115570"/>
                  </a:lnTo>
                  <a:lnTo>
                    <a:pt x="963472" y="115570"/>
                  </a:lnTo>
                  <a:lnTo>
                    <a:pt x="963079" y="114300"/>
                  </a:lnTo>
                  <a:lnTo>
                    <a:pt x="962571" y="114300"/>
                  </a:lnTo>
                  <a:lnTo>
                    <a:pt x="962571" y="153873"/>
                  </a:lnTo>
                  <a:lnTo>
                    <a:pt x="961948" y="154940"/>
                  </a:lnTo>
                  <a:lnTo>
                    <a:pt x="961059" y="154940"/>
                  </a:lnTo>
                  <a:lnTo>
                    <a:pt x="961504" y="153670"/>
                  </a:lnTo>
                  <a:lnTo>
                    <a:pt x="961161" y="153670"/>
                  </a:lnTo>
                  <a:lnTo>
                    <a:pt x="961847" y="152400"/>
                  </a:lnTo>
                  <a:lnTo>
                    <a:pt x="962571" y="153873"/>
                  </a:lnTo>
                  <a:lnTo>
                    <a:pt x="962571" y="114300"/>
                  </a:lnTo>
                  <a:lnTo>
                    <a:pt x="959739" y="114300"/>
                  </a:lnTo>
                  <a:lnTo>
                    <a:pt x="960843" y="113030"/>
                  </a:lnTo>
                  <a:lnTo>
                    <a:pt x="961821" y="111899"/>
                  </a:lnTo>
                  <a:lnTo>
                    <a:pt x="960374" y="113030"/>
                  </a:lnTo>
                  <a:lnTo>
                    <a:pt x="959497" y="112636"/>
                  </a:lnTo>
                  <a:lnTo>
                    <a:pt x="959497" y="159283"/>
                  </a:lnTo>
                  <a:lnTo>
                    <a:pt x="957529" y="160020"/>
                  </a:lnTo>
                  <a:lnTo>
                    <a:pt x="958113" y="158750"/>
                  </a:lnTo>
                  <a:lnTo>
                    <a:pt x="959497" y="159283"/>
                  </a:lnTo>
                  <a:lnTo>
                    <a:pt x="959497" y="112636"/>
                  </a:lnTo>
                  <a:lnTo>
                    <a:pt x="957580" y="111760"/>
                  </a:lnTo>
                  <a:lnTo>
                    <a:pt x="958900" y="113030"/>
                  </a:lnTo>
                  <a:lnTo>
                    <a:pt x="957580" y="113030"/>
                  </a:lnTo>
                  <a:lnTo>
                    <a:pt x="957580" y="118110"/>
                  </a:lnTo>
                  <a:lnTo>
                    <a:pt x="957580" y="124460"/>
                  </a:lnTo>
                  <a:lnTo>
                    <a:pt x="957186" y="125730"/>
                  </a:lnTo>
                  <a:lnTo>
                    <a:pt x="955802" y="125730"/>
                  </a:lnTo>
                  <a:lnTo>
                    <a:pt x="954379" y="124460"/>
                  </a:lnTo>
                  <a:lnTo>
                    <a:pt x="954278" y="123190"/>
                  </a:lnTo>
                  <a:lnTo>
                    <a:pt x="955065" y="123190"/>
                  </a:lnTo>
                  <a:lnTo>
                    <a:pt x="957237" y="121920"/>
                  </a:lnTo>
                  <a:lnTo>
                    <a:pt x="954773" y="124460"/>
                  </a:lnTo>
                  <a:lnTo>
                    <a:pt x="957580" y="124460"/>
                  </a:lnTo>
                  <a:lnTo>
                    <a:pt x="957580" y="118110"/>
                  </a:lnTo>
                  <a:lnTo>
                    <a:pt x="957237" y="118110"/>
                  </a:lnTo>
                  <a:lnTo>
                    <a:pt x="956589" y="119380"/>
                  </a:lnTo>
                  <a:lnTo>
                    <a:pt x="955268" y="118110"/>
                  </a:lnTo>
                  <a:lnTo>
                    <a:pt x="953008" y="118110"/>
                  </a:lnTo>
                  <a:lnTo>
                    <a:pt x="955014" y="116840"/>
                  </a:lnTo>
                  <a:lnTo>
                    <a:pt x="957326" y="116840"/>
                  </a:lnTo>
                  <a:lnTo>
                    <a:pt x="957580" y="118110"/>
                  </a:lnTo>
                  <a:lnTo>
                    <a:pt x="957580" y="113030"/>
                  </a:lnTo>
                  <a:lnTo>
                    <a:pt x="956297" y="113030"/>
                  </a:lnTo>
                  <a:lnTo>
                    <a:pt x="956056" y="111760"/>
                  </a:lnTo>
                  <a:lnTo>
                    <a:pt x="955065" y="111760"/>
                  </a:lnTo>
                  <a:lnTo>
                    <a:pt x="955065" y="110490"/>
                  </a:lnTo>
                  <a:lnTo>
                    <a:pt x="955662" y="110490"/>
                  </a:lnTo>
                  <a:lnTo>
                    <a:pt x="957580" y="111760"/>
                  </a:lnTo>
                  <a:lnTo>
                    <a:pt x="958710" y="111760"/>
                  </a:lnTo>
                  <a:lnTo>
                    <a:pt x="958951" y="111760"/>
                  </a:lnTo>
                  <a:lnTo>
                    <a:pt x="958888" y="111467"/>
                  </a:lnTo>
                  <a:lnTo>
                    <a:pt x="959332" y="110769"/>
                  </a:lnTo>
                  <a:lnTo>
                    <a:pt x="961796" y="111887"/>
                  </a:lnTo>
                  <a:lnTo>
                    <a:pt x="961948" y="111760"/>
                  </a:lnTo>
                  <a:lnTo>
                    <a:pt x="961821" y="111899"/>
                  </a:lnTo>
                  <a:lnTo>
                    <a:pt x="964311" y="113030"/>
                  </a:lnTo>
                  <a:lnTo>
                    <a:pt x="965098" y="113030"/>
                  </a:lnTo>
                  <a:lnTo>
                    <a:pt x="963231" y="111760"/>
                  </a:lnTo>
                  <a:lnTo>
                    <a:pt x="962685" y="111760"/>
                  </a:lnTo>
                  <a:lnTo>
                    <a:pt x="963815" y="110490"/>
                  </a:lnTo>
                  <a:lnTo>
                    <a:pt x="961948" y="110490"/>
                  </a:lnTo>
                  <a:lnTo>
                    <a:pt x="961644" y="110248"/>
                  </a:lnTo>
                  <a:lnTo>
                    <a:pt x="961415" y="110490"/>
                  </a:lnTo>
                  <a:lnTo>
                    <a:pt x="960374" y="110490"/>
                  </a:lnTo>
                  <a:lnTo>
                    <a:pt x="959713" y="110185"/>
                  </a:lnTo>
                  <a:lnTo>
                    <a:pt x="959510" y="110490"/>
                  </a:lnTo>
                  <a:lnTo>
                    <a:pt x="958710" y="110490"/>
                  </a:lnTo>
                  <a:lnTo>
                    <a:pt x="958113" y="110490"/>
                  </a:lnTo>
                  <a:lnTo>
                    <a:pt x="958151" y="109448"/>
                  </a:lnTo>
                  <a:lnTo>
                    <a:pt x="959713" y="110185"/>
                  </a:lnTo>
                  <a:lnTo>
                    <a:pt x="960323" y="109220"/>
                  </a:lnTo>
                  <a:lnTo>
                    <a:pt x="959980" y="109220"/>
                  </a:lnTo>
                  <a:lnTo>
                    <a:pt x="958850" y="108445"/>
                  </a:lnTo>
                  <a:lnTo>
                    <a:pt x="959637" y="107950"/>
                  </a:lnTo>
                  <a:lnTo>
                    <a:pt x="960767" y="107950"/>
                  </a:lnTo>
                  <a:lnTo>
                    <a:pt x="961898" y="106680"/>
                  </a:lnTo>
                  <a:lnTo>
                    <a:pt x="960767" y="106680"/>
                  </a:lnTo>
                  <a:lnTo>
                    <a:pt x="959104" y="106680"/>
                  </a:lnTo>
                  <a:lnTo>
                    <a:pt x="959104" y="107950"/>
                  </a:lnTo>
                  <a:lnTo>
                    <a:pt x="958557" y="107950"/>
                  </a:lnTo>
                  <a:lnTo>
                    <a:pt x="958113" y="107848"/>
                  </a:lnTo>
                  <a:lnTo>
                    <a:pt x="958062" y="106680"/>
                  </a:lnTo>
                  <a:lnTo>
                    <a:pt x="957935" y="106680"/>
                  </a:lnTo>
                  <a:lnTo>
                    <a:pt x="957935" y="109347"/>
                  </a:lnTo>
                  <a:lnTo>
                    <a:pt x="956475" y="110172"/>
                  </a:lnTo>
                  <a:lnTo>
                    <a:pt x="956513" y="110312"/>
                  </a:lnTo>
                  <a:lnTo>
                    <a:pt x="956640" y="110490"/>
                  </a:lnTo>
                  <a:lnTo>
                    <a:pt x="956424" y="110197"/>
                  </a:lnTo>
                  <a:lnTo>
                    <a:pt x="955713" y="109220"/>
                  </a:lnTo>
                  <a:lnTo>
                    <a:pt x="953795" y="110490"/>
                  </a:lnTo>
                  <a:lnTo>
                    <a:pt x="953592" y="109220"/>
                  </a:lnTo>
                  <a:lnTo>
                    <a:pt x="955713" y="109220"/>
                  </a:lnTo>
                  <a:lnTo>
                    <a:pt x="956640" y="109220"/>
                  </a:lnTo>
                  <a:lnTo>
                    <a:pt x="957453" y="108445"/>
                  </a:lnTo>
                  <a:lnTo>
                    <a:pt x="957465" y="107975"/>
                  </a:lnTo>
                  <a:lnTo>
                    <a:pt x="957529" y="108369"/>
                  </a:lnTo>
                  <a:lnTo>
                    <a:pt x="957618" y="109220"/>
                  </a:lnTo>
                  <a:lnTo>
                    <a:pt x="957935" y="109347"/>
                  </a:lnTo>
                  <a:lnTo>
                    <a:pt x="957935" y="106680"/>
                  </a:lnTo>
                  <a:lnTo>
                    <a:pt x="957326" y="106680"/>
                  </a:lnTo>
                  <a:lnTo>
                    <a:pt x="957440" y="107696"/>
                  </a:lnTo>
                  <a:lnTo>
                    <a:pt x="952957" y="106680"/>
                  </a:lnTo>
                  <a:lnTo>
                    <a:pt x="955548" y="105549"/>
                  </a:lnTo>
                  <a:lnTo>
                    <a:pt x="954925" y="105410"/>
                  </a:lnTo>
                  <a:lnTo>
                    <a:pt x="955167" y="105346"/>
                  </a:lnTo>
                  <a:lnTo>
                    <a:pt x="955065" y="104140"/>
                  </a:lnTo>
                  <a:lnTo>
                    <a:pt x="958316" y="104140"/>
                  </a:lnTo>
                  <a:lnTo>
                    <a:pt x="955662" y="105206"/>
                  </a:lnTo>
                  <a:lnTo>
                    <a:pt x="959637" y="104140"/>
                  </a:lnTo>
                  <a:lnTo>
                    <a:pt x="961059" y="104140"/>
                  </a:lnTo>
                  <a:lnTo>
                    <a:pt x="959637" y="101968"/>
                  </a:lnTo>
                  <a:lnTo>
                    <a:pt x="957821" y="102870"/>
                  </a:lnTo>
                  <a:lnTo>
                    <a:pt x="957326" y="101600"/>
                  </a:lnTo>
                  <a:lnTo>
                    <a:pt x="959396" y="101600"/>
                  </a:lnTo>
                  <a:lnTo>
                    <a:pt x="960374" y="101600"/>
                  </a:lnTo>
                  <a:lnTo>
                    <a:pt x="960628" y="101600"/>
                  </a:lnTo>
                  <a:lnTo>
                    <a:pt x="960615" y="101333"/>
                  </a:lnTo>
                  <a:lnTo>
                    <a:pt x="961110" y="100330"/>
                  </a:lnTo>
                  <a:lnTo>
                    <a:pt x="958799" y="100330"/>
                  </a:lnTo>
                  <a:lnTo>
                    <a:pt x="958557" y="100330"/>
                  </a:lnTo>
                  <a:lnTo>
                    <a:pt x="958113" y="99187"/>
                  </a:lnTo>
                  <a:lnTo>
                    <a:pt x="957808" y="99402"/>
                  </a:lnTo>
                  <a:lnTo>
                    <a:pt x="957135" y="100330"/>
                  </a:lnTo>
                  <a:lnTo>
                    <a:pt x="956538" y="100330"/>
                  </a:lnTo>
                  <a:lnTo>
                    <a:pt x="957808" y="99402"/>
                  </a:lnTo>
                  <a:lnTo>
                    <a:pt x="958062" y="99060"/>
                  </a:lnTo>
                  <a:lnTo>
                    <a:pt x="958113" y="99187"/>
                  </a:lnTo>
                  <a:lnTo>
                    <a:pt x="959205" y="98386"/>
                  </a:lnTo>
                  <a:lnTo>
                    <a:pt x="959116" y="98221"/>
                  </a:lnTo>
                  <a:lnTo>
                    <a:pt x="957326" y="99060"/>
                  </a:lnTo>
                  <a:lnTo>
                    <a:pt x="955852" y="97790"/>
                  </a:lnTo>
                  <a:lnTo>
                    <a:pt x="956538" y="97790"/>
                  </a:lnTo>
                  <a:lnTo>
                    <a:pt x="956640" y="96520"/>
                  </a:lnTo>
                  <a:lnTo>
                    <a:pt x="958850" y="96520"/>
                  </a:lnTo>
                  <a:lnTo>
                    <a:pt x="956741" y="95250"/>
                  </a:lnTo>
                  <a:lnTo>
                    <a:pt x="960031" y="95250"/>
                  </a:lnTo>
                  <a:lnTo>
                    <a:pt x="958113" y="93980"/>
                  </a:lnTo>
                  <a:lnTo>
                    <a:pt x="960259" y="93256"/>
                  </a:lnTo>
                  <a:lnTo>
                    <a:pt x="960374" y="93980"/>
                  </a:lnTo>
                  <a:lnTo>
                    <a:pt x="961809" y="93980"/>
                  </a:lnTo>
                  <a:lnTo>
                    <a:pt x="962291" y="95250"/>
                  </a:lnTo>
                  <a:lnTo>
                    <a:pt x="964209" y="95250"/>
                  </a:lnTo>
                  <a:lnTo>
                    <a:pt x="964107" y="93980"/>
                  </a:lnTo>
                  <a:lnTo>
                    <a:pt x="963371" y="93980"/>
                  </a:lnTo>
                  <a:lnTo>
                    <a:pt x="960945" y="93014"/>
                  </a:lnTo>
                  <a:lnTo>
                    <a:pt x="961847" y="92710"/>
                  </a:lnTo>
                  <a:lnTo>
                    <a:pt x="960183" y="92710"/>
                  </a:lnTo>
                  <a:lnTo>
                    <a:pt x="959104" y="92710"/>
                  </a:lnTo>
                  <a:lnTo>
                    <a:pt x="958062" y="91440"/>
                  </a:lnTo>
                  <a:lnTo>
                    <a:pt x="960374" y="88900"/>
                  </a:lnTo>
                  <a:lnTo>
                    <a:pt x="958113" y="88900"/>
                  </a:lnTo>
                  <a:lnTo>
                    <a:pt x="961364" y="87630"/>
                  </a:lnTo>
                  <a:lnTo>
                    <a:pt x="957719" y="86360"/>
                  </a:lnTo>
                  <a:lnTo>
                    <a:pt x="961161" y="85090"/>
                  </a:lnTo>
                  <a:lnTo>
                    <a:pt x="959396" y="85090"/>
                  </a:lnTo>
                  <a:lnTo>
                    <a:pt x="959396" y="83820"/>
                  </a:lnTo>
                  <a:lnTo>
                    <a:pt x="956589" y="83820"/>
                  </a:lnTo>
                  <a:lnTo>
                    <a:pt x="958799" y="82550"/>
                  </a:lnTo>
                  <a:lnTo>
                    <a:pt x="958113" y="82550"/>
                  </a:lnTo>
                  <a:lnTo>
                    <a:pt x="956005" y="82550"/>
                  </a:lnTo>
                  <a:lnTo>
                    <a:pt x="955802" y="81280"/>
                  </a:lnTo>
                  <a:lnTo>
                    <a:pt x="958405" y="82308"/>
                  </a:lnTo>
                  <a:lnTo>
                    <a:pt x="958164" y="82499"/>
                  </a:lnTo>
                  <a:lnTo>
                    <a:pt x="958583" y="82384"/>
                  </a:lnTo>
                  <a:lnTo>
                    <a:pt x="959002" y="82550"/>
                  </a:lnTo>
                  <a:lnTo>
                    <a:pt x="958621" y="82372"/>
                  </a:lnTo>
                  <a:lnTo>
                    <a:pt x="962342" y="81280"/>
                  </a:lnTo>
                  <a:lnTo>
                    <a:pt x="959637" y="81280"/>
                  </a:lnTo>
                  <a:lnTo>
                    <a:pt x="958430" y="82283"/>
                  </a:lnTo>
                  <a:lnTo>
                    <a:pt x="956297" y="81280"/>
                  </a:lnTo>
                  <a:lnTo>
                    <a:pt x="958164" y="81280"/>
                  </a:lnTo>
                  <a:lnTo>
                    <a:pt x="958850" y="80010"/>
                  </a:lnTo>
                  <a:lnTo>
                    <a:pt x="959002" y="80010"/>
                  </a:lnTo>
                  <a:lnTo>
                    <a:pt x="959586" y="78740"/>
                  </a:lnTo>
                  <a:lnTo>
                    <a:pt x="963282" y="78740"/>
                  </a:lnTo>
                  <a:lnTo>
                    <a:pt x="958507" y="77838"/>
                  </a:lnTo>
                  <a:lnTo>
                    <a:pt x="958507" y="78740"/>
                  </a:lnTo>
                  <a:lnTo>
                    <a:pt x="957719" y="80010"/>
                  </a:lnTo>
                  <a:lnTo>
                    <a:pt x="957326" y="78740"/>
                  </a:lnTo>
                  <a:lnTo>
                    <a:pt x="958507" y="78740"/>
                  </a:lnTo>
                  <a:lnTo>
                    <a:pt x="958507" y="77838"/>
                  </a:lnTo>
                  <a:lnTo>
                    <a:pt x="956640" y="77470"/>
                  </a:lnTo>
                  <a:lnTo>
                    <a:pt x="960374" y="76200"/>
                  </a:lnTo>
                  <a:lnTo>
                    <a:pt x="958608" y="76200"/>
                  </a:lnTo>
                  <a:lnTo>
                    <a:pt x="957580" y="74930"/>
                  </a:lnTo>
                  <a:lnTo>
                    <a:pt x="957326" y="73660"/>
                  </a:lnTo>
                  <a:lnTo>
                    <a:pt x="959104" y="73660"/>
                  </a:lnTo>
                  <a:lnTo>
                    <a:pt x="961110" y="74930"/>
                  </a:lnTo>
                  <a:lnTo>
                    <a:pt x="959891" y="72390"/>
                  </a:lnTo>
                  <a:lnTo>
                    <a:pt x="959929" y="71120"/>
                  </a:lnTo>
                  <a:lnTo>
                    <a:pt x="958062" y="68580"/>
                  </a:lnTo>
                  <a:lnTo>
                    <a:pt x="959789" y="68580"/>
                  </a:lnTo>
                  <a:lnTo>
                    <a:pt x="961263" y="67310"/>
                  </a:lnTo>
                  <a:lnTo>
                    <a:pt x="960031" y="67310"/>
                  </a:lnTo>
                  <a:lnTo>
                    <a:pt x="957478" y="66040"/>
                  </a:lnTo>
                  <a:lnTo>
                    <a:pt x="957326" y="64770"/>
                  </a:lnTo>
                  <a:lnTo>
                    <a:pt x="961110" y="64770"/>
                  </a:lnTo>
                  <a:lnTo>
                    <a:pt x="964704" y="63500"/>
                  </a:lnTo>
                  <a:lnTo>
                    <a:pt x="961110" y="63500"/>
                  </a:lnTo>
                  <a:lnTo>
                    <a:pt x="959891" y="62230"/>
                  </a:lnTo>
                  <a:lnTo>
                    <a:pt x="949566" y="62230"/>
                  </a:lnTo>
                  <a:lnTo>
                    <a:pt x="949566" y="228600"/>
                  </a:lnTo>
                  <a:lnTo>
                    <a:pt x="949515" y="232410"/>
                  </a:lnTo>
                  <a:lnTo>
                    <a:pt x="948969" y="232943"/>
                  </a:lnTo>
                  <a:lnTo>
                    <a:pt x="948969" y="233680"/>
                  </a:lnTo>
                  <a:lnTo>
                    <a:pt x="948778" y="234950"/>
                  </a:lnTo>
                  <a:lnTo>
                    <a:pt x="947826" y="234378"/>
                  </a:lnTo>
                  <a:lnTo>
                    <a:pt x="948969" y="233680"/>
                  </a:lnTo>
                  <a:lnTo>
                    <a:pt x="948969" y="232943"/>
                  </a:lnTo>
                  <a:lnTo>
                    <a:pt x="947623" y="234251"/>
                  </a:lnTo>
                  <a:lnTo>
                    <a:pt x="947547" y="236220"/>
                  </a:lnTo>
                  <a:lnTo>
                    <a:pt x="947470" y="237197"/>
                  </a:lnTo>
                  <a:lnTo>
                    <a:pt x="944003" y="236220"/>
                  </a:lnTo>
                  <a:lnTo>
                    <a:pt x="942136" y="236220"/>
                  </a:lnTo>
                  <a:lnTo>
                    <a:pt x="943864" y="234950"/>
                  </a:lnTo>
                  <a:lnTo>
                    <a:pt x="946467" y="236220"/>
                  </a:lnTo>
                  <a:lnTo>
                    <a:pt x="947547" y="236220"/>
                  </a:lnTo>
                  <a:lnTo>
                    <a:pt x="947547" y="234213"/>
                  </a:lnTo>
                  <a:lnTo>
                    <a:pt x="946658" y="233680"/>
                  </a:lnTo>
                  <a:lnTo>
                    <a:pt x="946658" y="234950"/>
                  </a:lnTo>
                  <a:lnTo>
                    <a:pt x="945527" y="234950"/>
                  </a:lnTo>
                  <a:lnTo>
                    <a:pt x="945553" y="233680"/>
                  </a:lnTo>
                  <a:lnTo>
                    <a:pt x="946467" y="233680"/>
                  </a:lnTo>
                  <a:lnTo>
                    <a:pt x="945870" y="232410"/>
                  </a:lnTo>
                  <a:lnTo>
                    <a:pt x="946569" y="232410"/>
                  </a:lnTo>
                  <a:lnTo>
                    <a:pt x="947254" y="233680"/>
                  </a:lnTo>
                  <a:lnTo>
                    <a:pt x="947445" y="232410"/>
                  </a:lnTo>
                  <a:lnTo>
                    <a:pt x="949515" y="232410"/>
                  </a:lnTo>
                  <a:lnTo>
                    <a:pt x="949515" y="228650"/>
                  </a:lnTo>
                  <a:lnTo>
                    <a:pt x="945680" y="232410"/>
                  </a:lnTo>
                  <a:lnTo>
                    <a:pt x="945349" y="231813"/>
                  </a:lnTo>
                  <a:lnTo>
                    <a:pt x="945349" y="233680"/>
                  </a:lnTo>
                  <a:lnTo>
                    <a:pt x="945134" y="234950"/>
                  </a:lnTo>
                  <a:lnTo>
                    <a:pt x="942378" y="233680"/>
                  </a:lnTo>
                  <a:lnTo>
                    <a:pt x="945349" y="233680"/>
                  </a:lnTo>
                  <a:lnTo>
                    <a:pt x="945349" y="231813"/>
                  </a:lnTo>
                  <a:lnTo>
                    <a:pt x="943610" y="228600"/>
                  </a:lnTo>
                  <a:lnTo>
                    <a:pt x="945286" y="228600"/>
                  </a:lnTo>
                  <a:lnTo>
                    <a:pt x="946365" y="227330"/>
                  </a:lnTo>
                  <a:lnTo>
                    <a:pt x="945134" y="226060"/>
                  </a:lnTo>
                  <a:lnTo>
                    <a:pt x="946213" y="226060"/>
                  </a:lnTo>
                  <a:lnTo>
                    <a:pt x="948131" y="224790"/>
                  </a:lnTo>
                  <a:lnTo>
                    <a:pt x="946658" y="224790"/>
                  </a:lnTo>
                  <a:lnTo>
                    <a:pt x="948575" y="223520"/>
                  </a:lnTo>
                  <a:lnTo>
                    <a:pt x="948728" y="227330"/>
                  </a:lnTo>
                  <a:lnTo>
                    <a:pt x="946658" y="226060"/>
                  </a:lnTo>
                  <a:lnTo>
                    <a:pt x="949566" y="228600"/>
                  </a:lnTo>
                  <a:lnTo>
                    <a:pt x="949566" y="62230"/>
                  </a:lnTo>
                  <a:lnTo>
                    <a:pt x="947648" y="62230"/>
                  </a:lnTo>
                  <a:lnTo>
                    <a:pt x="947648" y="214630"/>
                  </a:lnTo>
                  <a:lnTo>
                    <a:pt x="945908" y="216496"/>
                  </a:lnTo>
                  <a:lnTo>
                    <a:pt x="945819" y="216827"/>
                  </a:lnTo>
                  <a:lnTo>
                    <a:pt x="945769" y="216649"/>
                  </a:lnTo>
                  <a:lnTo>
                    <a:pt x="945603" y="216827"/>
                  </a:lnTo>
                  <a:lnTo>
                    <a:pt x="945476" y="217170"/>
                  </a:lnTo>
                  <a:lnTo>
                    <a:pt x="945438" y="217004"/>
                  </a:lnTo>
                  <a:lnTo>
                    <a:pt x="945286" y="217170"/>
                  </a:lnTo>
                  <a:lnTo>
                    <a:pt x="945286" y="216496"/>
                  </a:lnTo>
                  <a:lnTo>
                    <a:pt x="945438" y="217004"/>
                  </a:lnTo>
                  <a:lnTo>
                    <a:pt x="945603" y="216827"/>
                  </a:lnTo>
                  <a:lnTo>
                    <a:pt x="945718" y="216496"/>
                  </a:lnTo>
                  <a:lnTo>
                    <a:pt x="945921" y="215900"/>
                  </a:lnTo>
                  <a:lnTo>
                    <a:pt x="947648" y="214630"/>
                  </a:lnTo>
                  <a:lnTo>
                    <a:pt x="947648" y="62230"/>
                  </a:lnTo>
                  <a:lnTo>
                    <a:pt x="946658" y="62230"/>
                  </a:lnTo>
                  <a:lnTo>
                    <a:pt x="946658" y="171450"/>
                  </a:lnTo>
                  <a:lnTo>
                    <a:pt x="944600" y="171450"/>
                  </a:lnTo>
                  <a:lnTo>
                    <a:pt x="945134" y="170180"/>
                  </a:lnTo>
                  <a:lnTo>
                    <a:pt x="943610" y="171450"/>
                  </a:lnTo>
                  <a:lnTo>
                    <a:pt x="943267" y="172720"/>
                  </a:lnTo>
                  <a:lnTo>
                    <a:pt x="945972" y="172720"/>
                  </a:lnTo>
                  <a:lnTo>
                    <a:pt x="945159" y="173951"/>
                  </a:lnTo>
                  <a:lnTo>
                    <a:pt x="945159" y="216052"/>
                  </a:lnTo>
                  <a:lnTo>
                    <a:pt x="942340" y="217170"/>
                  </a:lnTo>
                  <a:lnTo>
                    <a:pt x="942136" y="215900"/>
                  </a:lnTo>
                  <a:lnTo>
                    <a:pt x="943660" y="215900"/>
                  </a:lnTo>
                  <a:lnTo>
                    <a:pt x="944740" y="214630"/>
                  </a:lnTo>
                  <a:lnTo>
                    <a:pt x="945159" y="216052"/>
                  </a:lnTo>
                  <a:lnTo>
                    <a:pt x="945159" y="173951"/>
                  </a:lnTo>
                  <a:lnTo>
                    <a:pt x="945134" y="179070"/>
                  </a:lnTo>
                  <a:lnTo>
                    <a:pt x="944994" y="180340"/>
                  </a:lnTo>
                  <a:lnTo>
                    <a:pt x="944397" y="180340"/>
                  </a:lnTo>
                  <a:lnTo>
                    <a:pt x="944397" y="179070"/>
                  </a:lnTo>
                  <a:lnTo>
                    <a:pt x="945134" y="179070"/>
                  </a:lnTo>
                  <a:lnTo>
                    <a:pt x="945134" y="173990"/>
                  </a:lnTo>
                  <a:lnTo>
                    <a:pt x="941349" y="172720"/>
                  </a:lnTo>
                  <a:lnTo>
                    <a:pt x="944448" y="176530"/>
                  </a:lnTo>
                  <a:lnTo>
                    <a:pt x="940739" y="175323"/>
                  </a:lnTo>
                  <a:lnTo>
                    <a:pt x="938301" y="176530"/>
                  </a:lnTo>
                  <a:lnTo>
                    <a:pt x="943610" y="176530"/>
                  </a:lnTo>
                  <a:lnTo>
                    <a:pt x="944105" y="176530"/>
                  </a:lnTo>
                  <a:lnTo>
                    <a:pt x="943610" y="176657"/>
                  </a:lnTo>
                  <a:lnTo>
                    <a:pt x="943610" y="179070"/>
                  </a:lnTo>
                  <a:lnTo>
                    <a:pt x="943368" y="179070"/>
                  </a:lnTo>
                  <a:lnTo>
                    <a:pt x="943762" y="180340"/>
                  </a:lnTo>
                  <a:lnTo>
                    <a:pt x="942035" y="180340"/>
                  </a:lnTo>
                  <a:lnTo>
                    <a:pt x="941451" y="181610"/>
                  </a:lnTo>
                  <a:lnTo>
                    <a:pt x="942581" y="181610"/>
                  </a:lnTo>
                  <a:lnTo>
                    <a:pt x="941349" y="182079"/>
                  </a:lnTo>
                  <a:lnTo>
                    <a:pt x="941349" y="195580"/>
                  </a:lnTo>
                  <a:lnTo>
                    <a:pt x="939774" y="195580"/>
                  </a:lnTo>
                  <a:lnTo>
                    <a:pt x="939927" y="194310"/>
                  </a:lnTo>
                  <a:lnTo>
                    <a:pt x="939698" y="194411"/>
                  </a:lnTo>
                  <a:lnTo>
                    <a:pt x="939698" y="196113"/>
                  </a:lnTo>
                  <a:lnTo>
                    <a:pt x="939241" y="195580"/>
                  </a:lnTo>
                  <a:lnTo>
                    <a:pt x="939038" y="196850"/>
                  </a:lnTo>
                  <a:lnTo>
                    <a:pt x="937514" y="196850"/>
                  </a:lnTo>
                  <a:lnTo>
                    <a:pt x="939190" y="195580"/>
                  </a:lnTo>
                  <a:lnTo>
                    <a:pt x="939634" y="195580"/>
                  </a:lnTo>
                  <a:lnTo>
                    <a:pt x="939698" y="196113"/>
                  </a:lnTo>
                  <a:lnTo>
                    <a:pt x="939698" y="194411"/>
                  </a:lnTo>
                  <a:lnTo>
                    <a:pt x="937069" y="195580"/>
                  </a:lnTo>
                  <a:lnTo>
                    <a:pt x="935990" y="195580"/>
                  </a:lnTo>
                  <a:lnTo>
                    <a:pt x="935990" y="194310"/>
                  </a:lnTo>
                  <a:lnTo>
                    <a:pt x="939927" y="194310"/>
                  </a:lnTo>
                  <a:lnTo>
                    <a:pt x="940219" y="194310"/>
                  </a:lnTo>
                  <a:lnTo>
                    <a:pt x="941349" y="195580"/>
                  </a:lnTo>
                  <a:lnTo>
                    <a:pt x="941349" y="182079"/>
                  </a:lnTo>
                  <a:lnTo>
                    <a:pt x="940854" y="182270"/>
                  </a:lnTo>
                  <a:lnTo>
                    <a:pt x="940854" y="186690"/>
                  </a:lnTo>
                  <a:lnTo>
                    <a:pt x="936777" y="187960"/>
                  </a:lnTo>
                  <a:lnTo>
                    <a:pt x="937272" y="186690"/>
                  </a:lnTo>
                  <a:lnTo>
                    <a:pt x="936917" y="185762"/>
                  </a:lnTo>
                  <a:lnTo>
                    <a:pt x="936929" y="185420"/>
                  </a:lnTo>
                  <a:lnTo>
                    <a:pt x="939038" y="185420"/>
                  </a:lnTo>
                  <a:lnTo>
                    <a:pt x="940854" y="186690"/>
                  </a:lnTo>
                  <a:lnTo>
                    <a:pt x="940854" y="182270"/>
                  </a:lnTo>
                  <a:lnTo>
                    <a:pt x="935850" y="184150"/>
                  </a:lnTo>
                  <a:lnTo>
                    <a:pt x="936091" y="184150"/>
                  </a:lnTo>
                  <a:lnTo>
                    <a:pt x="935647" y="185420"/>
                  </a:lnTo>
                  <a:lnTo>
                    <a:pt x="935202" y="185420"/>
                  </a:lnTo>
                  <a:lnTo>
                    <a:pt x="934377" y="185420"/>
                  </a:lnTo>
                  <a:lnTo>
                    <a:pt x="935202" y="184150"/>
                  </a:lnTo>
                  <a:lnTo>
                    <a:pt x="935850" y="184150"/>
                  </a:lnTo>
                  <a:lnTo>
                    <a:pt x="935253" y="181610"/>
                  </a:lnTo>
                  <a:lnTo>
                    <a:pt x="937425" y="181610"/>
                  </a:lnTo>
                  <a:lnTo>
                    <a:pt x="938301" y="180340"/>
                  </a:lnTo>
                  <a:lnTo>
                    <a:pt x="936485" y="180340"/>
                  </a:lnTo>
                  <a:lnTo>
                    <a:pt x="938593" y="179070"/>
                  </a:lnTo>
                  <a:lnTo>
                    <a:pt x="935990" y="179070"/>
                  </a:lnTo>
                  <a:lnTo>
                    <a:pt x="936282" y="177800"/>
                  </a:lnTo>
                  <a:lnTo>
                    <a:pt x="937615" y="177800"/>
                  </a:lnTo>
                  <a:lnTo>
                    <a:pt x="937514" y="176530"/>
                  </a:lnTo>
                  <a:lnTo>
                    <a:pt x="936929" y="176530"/>
                  </a:lnTo>
                  <a:lnTo>
                    <a:pt x="933678" y="176530"/>
                  </a:lnTo>
                  <a:lnTo>
                    <a:pt x="933678" y="220980"/>
                  </a:lnTo>
                  <a:lnTo>
                    <a:pt x="931418" y="220980"/>
                  </a:lnTo>
                  <a:lnTo>
                    <a:pt x="931151" y="219989"/>
                  </a:lnTo>
                  <a:lnTo>
                    <a:pt x="933678" y="220980"/>
                  </a:lnTo>
                  <a:lnTo>
                    <a:pt x="933678" y="176530"/>
                  </a:lnTo>
                  <a:lnTo>
                    <a:pt x="931418" y="176530"/>
                  </a:lnTo>
                  <a:lnTo>
                    <a:pt x="931418" y="215900"/>
                  </a:lnTo>
                  <a:lnTo>
                    <a:pt x="928966" y="215900"/>
                  </a:lnTo>
                  <a:lnTo>
                    <a:pt x="928268" y="215265"/>
                  </a:lnTo>
                  <a:lnTo>
                    <a:pt x="930630" y="214630"/>
                  </a:lnTo>
                  <a:lnTo>
                    <a:pt x="930973" y="214630"/>
                  </a:lnTo>
                  <a:lnTo>
                    <a:pt x="931418" y="215900"/>
                  </a:lnTo>
                  <a:lnTo>
                    <a:pt x="931418" y="176530"/>
                  </a:lnTo>
                  <a:lnTo>
                    <a:pt x="931418" y="175260"/>
                  </a:lnTo>
                  <a:lnTo>
                    <a:pt x="936929" y="176530"/>
                  </a:lnTo>
                  <a:lnTo>
                    <a:pt x="937514" y="175260"/>
                  </a:lnTo>
                  <a:lnTo>
                    <a:pt x="936472" y="174332"/>
                  </a:lnTo>
                  <a:lnTo>
                    <a:pt x="936218" y="174104"/>
                  </a:lnTo>
                  <a:lnTo>
                    <a:pt x="936383" y="173990"/>
                  </a:lnTo>
                  <a:lnTo>
                    <a:pt x="936332" y="174205"/>
                  </a:lnTo>
                  <a:lnTo>
                    <a:pt x="936472" y="174332"/>
                  </a:lnTo>
                  <a:lnTo>
                    <a:pt x="938276" y="174713"/>
                  </a:lnTo>
                  <a:lnTo>
                    <a:pt x="938301" y="173990"/>
                  </a:lnTo>
                  <a:lnTo>
                    <a:pt x="939038" y="173990"/>
                  </a:lnTo>
                  <a:lnTo>
                    <a:pt x="939533" y="172720"/>
                  </a:lnTo>
                  <a:lnTo>
                    <a:pt x="937323" y="173202"/>
                  </a:lnTo>
                  <a:lnTo>
                    <a:pt x="937717" y="173990"/>
                  </a:lnTo>
                  <a:lnTo>
                    <a:pt x="936777" y="173990"/>
                  </a:lnTo>
                  <a:lnTo>
                    <a:pt x="936942" y="173291"/>
                  </a:lnTo>
                  <a:lnTo>
                    <a:pt x="935520" y="173609"/>
                  </a:lnTo>
                  <a:lnTo>
                    <a:pt x="935520" y="174574"/>
                  </a:lnTo>
                  <a:lnTo>
                    <a:pt x="934859" y="175260"/>
                  </a:lnTo>
                  <a:lnTo>
                    <a:pt x="934516" y="175260"/>
                  </a:lnTo>
                  <a:lnTo>
                    <a:pt x="935520" y="174574"/>
                  </a:lnTo>
                  <a:lnTo>
                    <a:pt x="935520" y="173609"/>
                  </a:lnTo>
                  <a:lnTo>
                    <a:pt x="933780" y="173990"/>
                  </a:lnTo>
                  <a:lnTo>
                    <a:pt x="934466" y="172720"/>
                  </a:lnTo>
                  <a:lnTo>
                    <a:pt x="937069" y="172720"/>
                  </a:lnTo>
                  <a:lnTo>
                    <a:pt x="939038" y="172720"/>
                  </a:lnTo>
                  <a:lnTo>
                    <a:pt x="938009" y="171450"/>
                  </a:lnTo>
                  <a:lnTo>
                    <a:pt x="939482" y="170180"/>
                  </a:lnTo>
                  <a:lnTo>
                    <a:pt x="936777" y="171450"/>
                  </a:lnTo>
                  <a:lnTo>
                    <a:pt x="935151" y="171450"/>
                  </a:lnTo>
                  <a:lnTo>
                    <a:pt x="937564" y="170180"/>
                  </a:lnTo>
                  <a:lnTo>
                    <a:pt x="939038" y="170180"/>
                  </a:lnTo>
                  <a:lnTo>
                    <a:pt x="939330" y="168910"/>
                  </a:lnTo>
                  <a:lnTo>
                    <a:pt x="937514" y="168910"/>
                  </a:lnTo>
                  <a:lnTo>
                    <a:pt x="938504" y="167640"/>
                  </a:lnTo>
                  <a:lnTo>
                    <a:pt x="941108" y="167640"/>
                  </a:lnTo>
                  <a:lnTo>
                    <a:pt x="942086" y="166370"/>
                  </a:lnTo>
                  <a:lnTo>
                    <a:pt x="944054" y="166370"/>
                  </a:lnTo>
                  <a:lnTo>
                    <a:pt x="942682" y="167640"/>
                  </a:lnTo>
                  <a:lnTo>
                    <a:pt x="945134" y="167640"/>
                  </a:lnTo>
                  <a:lnTo>
                    <a:pt x="942378" y="168910"/>
                  </a:lnTo>
                  <a:lnTo>
                    <a:pt x="944054" y="168910"/>
                  </a:lnTo>
                  <a:lnTo>
                    <a:pt x="942086" y="170180"/>
                  </a:lnTo>
                  <a:lnTo>
                    <a:pt x="945134" y="170180"/>
                  </a:lnTo>
                  <a:lnTo>
                    <a:pt x="946175" y="170180"/>
                  </a:lnTo>
                  <a:lnTo>
                    <a:pt x="946658" y="171450"/>
                  </a:lnTo>
                  <a:lnTo>
                    <a:pt x="946658" y="62230"/>
                  </a:lnTo>
                  <a:lnTo>
                    <a:pt x="942873" y="62230"/>
                  </a:lnTo>
                  <a:lnTo>
                    <a:pt x="942873" y="161290"/>
                  </a:lnTo>
                  <a:lnTo>
                    <a:pt x="940854" y="162560"/>
                  </a:lnTo>
                  <a:lnTo>
                    <a:pt x="940562" y="162560"/>
                  </a:lnTo>
                  <a:lnTo>
                    <a:pt x="941692" y="163830"/>
                  </a:lnTo>
                  <a:lnTo>
                    <a:pt x="942479" y="163830"/>
                  </a:lnTo>
                  <a:lnTo>
                    <a:pt x="941298" y="165100"/>
                  </a:lnTo>
                  <a:lnTo>
                    <a:pt x="941006" y="163830"/>
                  </a:lnTo>
                  <a:lnTo>
                    <a:pt x="940092" y="164198"/>
                  </a:lnTo>
                  <a:lnTo>
                    <a:pt x="940219" y="163830"/>
                  </a:lnTo>
                  <a:lnTo>
                    <a:pt x="937514" y="163830"/>
                  </a:lnTo>
                  <a:lnTo>
                    <a:pt x="938491" y="164833"/>
                  </a:lnTo>
                  <a:lnTo>
                    <a:pt x="937895" y="165061"/>
                  </a:lnTo>
                  <a:lnTo>
                    <a:pt x="937831" y="164833"/>
                  </a:lnTo>
                  <a:lnTo>
                    <a:pt x="937514" y="163830"/>
                  </a:lnTo>
                  <a:lnTo>
                    <a:pt x="937221" y="163830"/>
                  </a:lnTo>
                  <a:lnTo>
                    <a:pt x="935710" y="164833"/>
                  </a:lnTo>
                  <a:lnTo>
                    <a:pt x="935596" y="165100"/>
                  </a:lnTo>
                  <a:lnTo>
                    <a:pt x="935494" y="164973"/>
                  </a:lnTo>
                  <a:lnTo>
                    <a:pt x="935456" y="165100"/>
                  </a:lnTo>
                  <a:lnTo>
                    <a:pt x="935253" y="166370"/>
                  </a:lnTo>
                  <a:lnTo>
                    <a:pt x="933983" y="166370"/>
                  </a:lnTo>
                  <a:lnTo>
                    <a:pt x="932599" y="165100"/>
                  </a:lnTo>
                  <a:lnTo>
                    <a:pt x="935304" y="165100"/>
                  </a:lnTo>
                  <a:lnTo>
                    <a:pt x="935456" y="165100"/>
                  </a:lnTo>
                  <a:lnTo>
                    <a:pt x="935380" y="164833"/>
                  </a:lnTo>
                  <a:lnTo>
                    <a:pt x="934567" y="163830"/>
                  </a:lnTo>
                  <a:lnTo>
                    <a:pt x="933678" y="162560"/>
                  </a:lnTo>
                  <a:lnTo>
                    <a:pt x="934859" y="162560"/>
                  </a:lnTo>
                  <a:lnTo>
                    <a:pt x="936040" y="163830"/>
                  </a:lnTo>
                  <a:lnTo>
                    <a:pt x="940562" y="162560"/>
                  </a:lnTo>
                  <a:lnTo>
                    <a:pt x="935456" y="162560"/>
                  </a:lnTo>
                  <a:lnTo>
                    <a:pt x="934974" y="162204"/>
                  </a:lnTo>
                  <a:lnTo>
                    <a:pt x="935253" y="161290"/>
                  </a:lnTo>
                  <a:lnTo>
                    <a:pt x="936777" y="161290"/>
                  </a:lnTo>
                  <a:lnTo>
                    <a:pt x="937361" y="160413"/>
                  </a:lnTo>
                  <a:lnTo>
                    <a:pt x="936396" y="159410"/>
                  </a:lnTo>
                  <a:lnTo>
                    <a:pt x="936802" y="159118"/>
                  </a:lnTo>
                  <a:lnTo>
                    <a:pt x="936193" y="158750"/>
                  </a:lnTo>
                  <a:lnTo>
                    <a:pt x="936028" y="158623"/>
                  </a:lnTo>
                  <a:lnTo>
                    <a:pt x="935990" y="160020"/>
                  </a:lnTo>
                  <a:lnTo>
                    <a:pt x="935545" y="160020"/>
                  </a:lnTo>
                  <a:lnTo>
                    <a:pt x="935939" y="159740"/>
                  </a:lnTo>
                  <a:lnTo>
                    <a:pt x="935786" y="158927"/>
                  </a:lnTo>
                  <a:lnTo>
                    <a:pt x="934466" y="160020"/>
                  </a:lnTo>
                  <a:lnTo>
                    <a:pt x="934123" y="160020"/>
                  </a:lnTo>
                  <a:lnTo>
                    <a:pt x="934707" y="162001"/>
                  </a:lnTo>
                  <a:lnTo>
                    <a:pt x="933729" y="161290"/>
                  </a:lnTo>
                  <a:lnTo>
                    <a:pt x="934123" y="160020"/>
                  </a:lnTo>
                  <a:lnTo>
                    <a:pt x="933589" y="160020"/>
                  </a:lnTo>
                  <a:lnTo>
                    <a:pt x="934021" y="158750"/>
                  </a:lnTo>
                  <a:lnTo>
                    <a:pt x="934377" y="158750"/>
                  </a:lnTo>
                  <a:lnTo>
                    <a:pt x="932942" y="157480"/>
                  </a:lnTo>
                  <a:lnTo>
                    <a:pt x="934859" y="158750"/>
                  </a:lnTo>
                  <a:lnTo>
                    <a:pt x="935977" y="158750"/>
                  </a:lnTo>
                  <a:lnTo>
                    <a:pt x="935913" y="158927"/>
                  </a:lnTo>
                  <a:lnTo>
                    <a:pt x="935824" y="159118"/>
                  </a:lnTo>
                  <a:lnTo>
                    <a:pt x="935939" y="159740"/>
                  </a:lnTo>
                  <a:lnTo>
                    <a:pt x="935990" y="160020"/>
                  </a:lnTo>
                  <a:lnTo>
                    <a:pt x="935990" y="158597"/>
                  </a:lnTo>
                  <a:lnTo>
                    <a:pt x="934466" y="157480"/>
                  </a:lnTo>
                  <a:lnTo>
                    <a:pt x="936675" y="156210"/>
                  </a:lnTo>
                  <a:lnTo>
                    <a:pt x="936028" y="158623"/>
                  </a:lnTo>
                  <a:lnTo>
                    <a:pt x="936802" y="159118"/>
                  </a:lnTo>
                  <a:lnTo>
                    <a:pt x="938136" y="159918"/>
                  </a:lnTo>
                  <a:lnTo>
                    <a:pt x="938250" y="160731"/>
                  </a:lnTo>
                  <a:lnTo>
                    <a:pt x="938745" y="161290"/>
                  </a:lnTo>
                  <a:lnTo>
                    <a:pt x="942873" y="161290"/>
                  </a:lnTo>
                  <a:lnTo>
                    <a:pt x="942873" y="62230"/>
                  </a:lnTo>
                  <a:lnTo>
                    <a:pt x="942479" y="62230"/>
                  </a:lnTo>
                  <a:lnTo>
                    <a:pt x="942479" y="95250"/>
                  </a:lnTo>
                  <a:lnTo>
                    <a:pt x="941247" y="95910"/>
                  </a:lnTo>
                  <a:lnTo>
                    <a:pt x="941247" y="154940"/>
                  </a:lnTo>
                  <a:lnTo>
                    <a:pt x="939038" y="154940"/>
                  </a:lnTo>
                  <a:lnTo>
                    <a:pt x="939038" y="157480"/>
                  </a:lnTo>
                  <a:lnTo>
                    <a:pt x="938898" y="158750"/>
                  </a:lnTo>
                  <a:lnTo>
                    <a:pt x="938009" y="158750"/>
                  </a:lnTo>
                  <a:lnTo>
                    <a:pt x="937323" y="158750"/>
                  </a:lnTo>
                  <a:lnTo>
                    <a:pt x="937514" y="157480"/>
                  </a:lnTo>
                  <a:lnTo>
                    <a:pt x="938949" y="156210"/>
                  </a:lnTo>
                  <a:lnTo>
                    <a:pt x="938009" y="158750"/>
                  </a:lnTo>
                  <a:lnTo>
                    <a:pt x="939038" y="157480"/>
                  </a:lnTo>
                  <a:lnTo>
                    <a:pt x="939038" y="154940"/>
                  </a:lnTo>
                  <a:lnTo>
                    <a:pt x="938110" y="154940"/>
                  </a:lnTo>
                  <a:lnTo>
                    <a:pt x="936142" y="154940"/>
                  </a:lnTo>
                  <a:lnTo>
                    <a:pt x="937374" y="153670"/>
                  </a:lnTo>
                  <a:lnTo>
                    <a:pt x="934466" y="154940"/>
                  </a:lnTo>
                  <a:lnTo>
                    <a:pt x="933780" y="153670"/>
                  </a:lnTo>
                  <a:lnTo>
                    <a:pt x="934466" y="152400"/>
                  </a:lnTo>
                  <a:lnTo>
                    <a:pt x="932942" y="152400"/>
                  </a:lnTo>
                  <a:lnTo>
                    <a:pt x="937018" y="151688"/>
                  </a:lnTo>
                  <a:lnTo>
                    <a:pt x="937323" y="152400"/>
                  </a:lnTo>
                  <a:lnTo>
                    <a:pt x="937069" y="152400"/>
                  </a:lnTo>
                  <a:lnTo>
                    <a:pt x="938110" y="154940"/>
                  </a:lnTo>
                  <a:lnTo>
                    <a:pt x="939038" y="153670"/>
                  </a:lnTo>
                  <a:lnTo>
                    <a:pt x="941247" y="154940"/>
                  </a:lnTo>
                  <a:lnTo>
                    <a:pt x="941247" y="95910"/>
                  </a:lnTo>
                  <a:lnTo>
                    <a:pt x="941158" y="102870"/>
                  </a:lnTo>
                  <a:lnTo>
                    <a:pt x="938758" y="106680"/>
                  </a:lnTo>
                  <a:lnTo>
                    <a:pt x="940511" y="106680"/>
                  </a:lnTo>
                  <a:lnTo>
                    <a:pt x="939825" y="107276"/>
                  </a:lnTo>
                  <a:lnTo>
                    <a:pt x="939825" y="142240"/>
                  </a:lnTo>
                  <a:lnTo>
                    <a:pt x="939139" y="142722"/>
                  </a:lnTo>
                  <a:lnTo>
                    <a:pt x="939139" y="149860"/>
                  </a:lnTo>
                  <a:lnTo>
                    <a:pt x="938301" y="151130"/>
                  </a:lnTo>
                  <a:lnTo>
                    <a:pt x="936777" y="151130"/>
                  </a:lnTo>
                  <a:lnTo>
                    <a:pt x="935901" y="151130"/>
                  </a:lnTo>
                  <a:lnTo>
                    <a:pt x="934224" y="151130"/>
                  </a:lnTo>
                  <a:lnTo>
                    <a:pt x="935151" y="149860"/>
                  </a:lnTo>
                  <a:lnTo>
                    <a:pt x="936434" y="149860"/>
                  </a:lnTo>
                  <a:lnTo>
                    <a:pt x="935901" y="151130"/>
                  </a:lnTo>
                  <a:lnTo>
                    <a:pt x="938301" y="149860"/>
                  </a:lnTo>
                  <a:lnTo>
                    <a:pt x="937514" y="149860"/>
                  </a:lnTo>
                  <a:lnTo>
                    <a:pt x="938644" y="148590"/>
                  </a:lnTo>
                  <a:lnTo>
                    <a:pt x="939139" y="149860"/>
                  </a:lnTo>
                  <a:lnTo>
                    <a:pt x="939139" y="142722"/>
                  </a:lnTo>
                  <a:lnTo>
                    <a:pt x="938301" y="143306"/>
                  </a:lnTo>
                  <a:lnTo>
                    <a:pt x="938301" y="144780"/>
                  </a:lnTo>
                  <a:lnTo>
                    <a:pt x="937768" y="146050"/>
                  </a:lnTo>
                  <a:lnTo>
                    <a:pt x="937425" y="146050"/>
                  </a:lnTo>
                  <a:lnTo>
                    <a:pt x="938301" y="147320"/>
                  </a:lnTo>
                  <a:lnTo>
                    <a:pt x="937069" y="147320"/>
                  </a:lnTo>
                  <a:lnTo>
                    <a:pt x="936193" y="146050"/>
                  </a:lnTo>
                  <a:lnTo>
                    <a:pt x="935253" y="144780"/>
                  </a:lnTo>
                  <a:lnTo>
                    <a:pt x="935990" y="144780"/>
                  </a:lnTo>
                  <a:lnTo>
                    <a:pt x="936129" y="145973"/>
                  </a:lnTo>
                  <a:lnTo>
                    <a:pt x="937374" y="144780"/>
                  </a:lnTo>
                  <a:lnTo>
                    <a:pt x="936777" y="143510"/>
                  </a:lnTo>
                  <a:lnTo>
                    <a:pt x="938009" y="144780"/>
                  </a:lnTo>
                  <a:lnTo>
                    <a:pt x="938301" y="144780"/>
                  </a:lnTo>
                  <a:lnTo>
                    <a:pt x="938301" y="143306"/>
                  </a:lnTo>
                  <a:lnTo>
                    <a:pt x="938009" y="143510"/>
                  </a:lnTo>
                  <a:lnTo>
                    <a:pt x="935990" y="142240"/>
                  </a:lnTo>
                  <a:lnTo>
                    <a:pt x="935990" y="143510"/>
                  </a:lnTo>
                  <a:lnTo>
                    <a:pt x="934466" y="143510"/>
                  </a:lnTo>
                  <a:lnTo>
                    <a:pt x="935202" y="142240"/>
                  </a:lnTo>
                  <a:lnTo>
                    <a:pt x="935545" y="142240"/>
                  </a:lnTo>
                  <a:lnTo>
                    <a:pt x="934224" y="140970"/>
                  </a:lnTo>
                  <a:lnTo>
                    <a:pt x="934466" y="140970"/>
                  </a:lnTo>
                  <a:lnTo>
                    <a:pt x="936434" y="139700"/>
                  </a:lnTo>
                  <a:lnTo>
                    <a:pt x="938199" y="140970"/>
                  </a:lnTo>
                  <a:lnTo>
                    <a:pt x="939584" y="140970"/>
                  </a:lnTo>
                  <a:lnTo>
                    <a:pt x="938237" y="141986"/>
                  </a:lnTo>
                  <a:lnTo>
                    <a:pt x="937958" y="140970"/>
                  </a:lnTo>
                  <a:lnTo>
                    <a:pt x="937463" y="140970"/>
                  </a:lnTo>
                  <a:lnTo>
                    <a:pt x="937514" y="142240"/>
                  </a:lnTo>
                  <a:lnTo>
                    <a:pt x="937907" y="142240"/>
                  </a:lnTo>
                  <a:lnTo>
                    <a:pt x="938301" y="142240"/>
                  </a:lnTo>
                  <a:lnTo>
                    <a:pt x="939825" y="142240"/>
                  </a:lnTo>
                  <a:lnTo>
                    <a:pt x="939825" y="107276"/>
                  </a:lnTo>
                  <a:lnTo>
                    <a:pt x="939038" y="107950"/>
                  </a:lnTo>
                  <a:lnTo>
                    <a:pt x="939038" y="110490"/>
                  </a:lnTo>
                  <a:lnTo>
                    <a:pt x="938555" y="111760"/>
                  </a:lnTo>
                  <a:lnTo>
                    <a:pt x="938301" y="111760"/>
                  </a:lnTo>
                  <a:lnTo>
                    <a:pt x="938301" y="129540"/>
                  </a:lnTo>
                  <a:lnTo>
                    <a:pt x="938199" y="130810"/>
                  </a:lnTo>
                  <a:lnTo>
                    <a:pt x="934466" y="130810"/>
                  </a:lnTo>
                  <a:lnTo>
                    <a:pt x="935062" y="129540"/>
                  </a:lnTo>
                  <a:lnTo>
                    <a:pt x="938301" y="129540"/>
                  </a:lnTo>
                  <a:lnTo>
                    <a:pt x="938301" y="111760"/>
                  </a:lnTo>
                  <a:lnTo>
                    <a:pt x="936828" y="111760"/>
                  </a:lnTo>
                  <a:lnTo>
                    <a:pt x="938250" y="113030"/>
                  </a:lnTo>
                  <a:lnTo>
                    <a:pt x="937933" y="113220"/>
                  </a:lnTo>
                  <a:lnTo>
                    <a:pt x="938250" y="115570"/>
                  </a:lnTo>
                  <a:lnTo>
                    <a:pt x="937031" y="114871"/>
                  </a:lnTo>
                  <a:lnTo>
                    <a:pt x="937031" y="119380"/>
                  </a:lnTo>
                  <a:lnTo>
                    <a:pt x="935253" y="119380"/>
                  </a:lnTo>
                  <a:lnTo>
                    <a:pt x="934466" y="120650"/>
                  </a:lnTo>
                  <a:lnTo>
                    <a:pt x="934910" y="120650"/>
                  </a:lnTo>
                  <a:lnTo>
                    <a:pt x="935253" y="121920"/>
                  </a:lnTo>
                  <a:lnTo>
                    <a:pt x="935990" y="121920"/>
                  </a:lnTo>
                  <a:lnTo>
                    <a:pt x="936777" y="121920"/>
                  </a:lnTo>
                  <a:lnTo>
                    <a:pt x="936637" y="123190"/>
                  </a:lnTo>
                  <a:lnTo>
                    <a:pt x="935990" y="123190"/>
                  </a:lnTo>
                  <a:lnTo>
                    <a:pt x="935990" y="125730"/>
                  </a:lnTo>
                  <a:lnTo>
                    <a:pt x="934910" y="127000"/>
                  </a:lnTo>
                  <a:lnTo>
                    <a:pt x="934046" y="127000"/>
                  </a:lnTo>
                  <a:lnTo>
                    <a:pt x="933678" y="125730"/>
                  </a:lnTo>
                  <a:lnTo>
                    <a:pt x="935990" y="125730"/>
                  </a:lnTo>
                  <a:lnTo>
                    <a:pt x="935990" y="123190"/>
                  </a:lnTo>
                  <a:lnTo>
                    <a:pt x="935990" y="121920"/>
                  </a:lnTo>
                  <a:lnTo>
                    <a:pt x="933386" y="123190"/>
                  </a:lnTo>
                  <a:lnTo>
                    <a:pt x="935647" y="124460"/>
                  </a:lnTo>
                  <a:lnTo>
                    <a:pt x="932599" y="124460"/>
                  </a:lnTo>
                  <a:lnTo>
                    <a:pt x="932942" y="123190"/>
                  </a:lnTo>
                  <a:lnTo>
                    <a:pt x="932548" y="124460"/>
                  </a:lnTo>
                  <a:lnTo>
                    <a:pt x="932154" y="125730"/>
                  </a:lnTo>
                  <a:lnTo>
                    <a:pt x="931125" y="124968"/>
                  </a:lnTo>
                  <a:lnTo>
                    <a:pt x="931125" y="125730"/>
                  </a:lnTo>
                  <a:lnTo>
                    <a:pt x="930630" y="127000"/>
                  </a:lnTo>
                  <a:lnTo>
                    <a:pt x="929411" y="126034"/>
                  </a:lnTo>
                  <a:lnTo>
                    <a:pt x="931125" y="125730"/>
                  </a:lnTo>
                  <a:lnTo>
                    <a:pt x="931125" y="124968"/>
                  </a:lnTo>
                  <a:lnTo>
                    <a:pt x="930440" y="124460"/>
                  </a:lnTo>
                  <a:lnTo>
                    <a:pt x="930630" y="124460"/>
                  </a:lnTo>
                  <a:lnTo>
                    <a:pt x="930503" y="124396"/>
                  </a:lnTo>
                  <a:lnTo>
                    <a:pt x="931862" y="123190"/>
                  </a:lnTo>
                  <a:lnTo>
                    <a:pt x="931418" y="121920"/>
                  </a:lnTo>
                  <a:lnTo>
                    <a:pt x="929500" y="121920"/>
                  </a:lnTo>
                  <a:lnTo>
                    <a:pt x="932675" y="120751"/>
                  </a:lnTo>
                  <a:lnTo>
                    <a:pt x="932459" y="120650"/>
                  </a:lnTo>
                  <a:lnTo>
                    <a:pt x="932942" y="120650"/>
                  </a:lnTo>
                  <a:lnTo>
                    <a:pt x="933538" y="120650"/>
                  </a:lnTo>
                  <a:lnTo>
                    <a:pt x="932942" y="119380"/>
                  </a:lnTo>
                  <a:lnTo>
                    <a:pt x="934466" y="119380"/>
                  </a:lnTo>
                  <a:lnTo>
                    <a:pt x="934466" y="118110"/>
                  </a:lnTo>
                  <a:lnTo>
                    <a:pt x="937031" y="119380"/>
                  </a:lnTo>
                  <a:lnTo>
                    <a:pt x="937031" y="114871"/>
                  </a:lnTo>
                  <a:lnTo>
                    <a:pt x="936040" y="114300"/>
                  </a:lnTo>
                  <a:lnTo>
                    <a:pt x="936777" y="113030"/>
                  </a:lnTo>
                  <a:lnTo>
                    <a:pt x="936244" y="113030"/>
                  </a:lnTo>
                  <a:lnTo>
                    <a:pt x="936129" y="112572"/>
                  </a:lnTo>
                  <a:lnTo>
                    <a:pt x="935748" y="113030"/>
                  </a:lnTo>
                  <a:lnTo>
                    <a:pt x="933678" y="113030"/>
                  </a:lnTo>
                  <a:lnTo>
                    <a:pt x="935951" y="111899"/>
                  </a:lnTo>
                  <a:lnTo>
                    <a:pt x="935939" y="111760"/>
                  </a:lnTo>
                  <a:lnTo>
                    <a:pt x="935977" y="111887"/>
                  </a:lnTo>
                  <a:lnTo>
                    <a:pt x="936244" y="111760"/>
                  </a:lnTo>
                  <a:lnTo>
                    <a:pt x="935812" y="111429"/>
                  </a:lnTo>
                  <a:lnTo>
                    <a:pt x="936536" y="109220"/>
                  </a:lnTo>
                  <a:lnTo>
                    <a:pt x="936701" y="108724"/>
                  </a:lnTo>
                  <a:lnTo>
                    <a:pt x="937514" y="110490"/>
                  </a:lnTo>
                  <a:lnTo>
                    <a:pt x="939038" y="110490"/>
                  </a:lnTo>
                  <a:lnTo>
                    <a:pt x="939038" y="107950"/>
                  </a:lnTo>
                  <a:lnTo>
                    <a:pt x="938403" y="107950"/>
                  </a:lnTo>
                  <a:lnTo>
                    <a:pt x="938352" y="107327"/>
                  </a:lnTo>
                  <a:lnTo>
                    <a:pt x="937958" y="107950"/>
                  </a:lnTo>
                  <a:lnTo>
                    <a:pt x="938085" y="106819"/>
                  </a:lnTo>
                  <a:lnTo>
                    <a:pt x="937120" y="107442"/>
                  </a:lnTo>
                  <a:lnTo>
                    <a:pt x="937374" y="106680"/>
                  </a:lnTo>
                  <a:lnTo>
                    <a:pt x="936726" y="105410"/>
                  </a:lnTo>
                  <a:lnTo>
                    <a:pt x="935647" y="105410"/>
                  </a:lnTo>
                  <a:lnTo>
                    <a:pt x="934415" y="104140"/>
                  </a:lnTo>
                  <a:lnTo>
                    <a:pt x="937463" y="104140"/>
                  </a:lnTo>
                  <a:lnTo>
                    <a:pt x="937615" y="104089"/>
                  </a:lnTo>
                  <a:lnTo>
                    <a:pt x="936282" y="102870"/>
                  </a:lnTo>
                  <a:lnTo>
                    <a:pt x="939723" y="102870"/>
                  </a:lnTo>
                  <a:lnTo>
                    <a:pt x="939787" y="103339"/>
                  </a:lnTo>
                  <a:lnTo>
                    <a:pt x="941158" y="102870"/>
                  </a:lnTo>
                  <a:lnTo>
                    <a:pt x="941158" y="95961"/>
                  </a:lnTo>
                  <a:lnTo>
                    <a:pt x="940269" y="96431"/>
                  </a:lnTo>
                  <a:lnTo>
                    <a:pt x="940092" y="96367"/>
                  </a:lnTo>
                  <a:lnTo>
                    <a:pt x="940092" y="96520"/>
                  </a:lnTo>
                  <a:lnTo>
                    <a:pt x="938796" y="97205"/>
                  </a:lnTo>
                  <a:lnTo>
                    <a:pt x="937171" y="96520"/>
                  </a:lnTo>
                  <a:lnTo>
                    <a:pt x="940092" y="96520"/>
                  </a:lnTo>
                  <a:lnTo>
                    <a:pt x="940092" y="96367"/>
                  </a:lnTo>
                  <a:lnTo>
                    <a:pt x="936980" y="95250"/>
                  </a:lnTo>
                  <a:lnTo>
                    <a:pt x="938009" y="95250"/>
                  </a:lnTo>
                  <a:lnTo>
                    <a:pt x="936929" y="93980"/>
                  </a:lnTo>
                  <a:lnTo>
                    <a:pt x="936777" y="93980"/>
                  </a:lnTo>
                  <a:lnTo>
                    <a:pt x="936383" y="94195"/>
                  </a:lnTo>
                  <a:lnTo>
                    <a:pt x="936383" y="101600"/>
                  </a:lnTo>
                  <a:lnTo>
                    <a:pt x="934466" y="101600"/>
                  </a:lnTo>
                  <a:lnTo>
                    <a:pt x="935609" y="100825"/>
                  </a:lnTo>
                  <a:lnTo>
                    <a:pt x="936383" y="101600"/>
                  </a:lnTo>
                  <a:lnTo>
                    <a:pt x="936383" y="94195"/>
                  </a:lnTo>
                  <a:lnTo>
                    <a:pt x="936193" y="94297"/>
                  </a:lnTo>
                  <a:lnTo>
                    <a:pt x="936193" y="96520"/>
                  </a:lnTo>
                  <a:lnTo>
                    <a:pt x="936091" y="100330"/>
                  </a:lnTo>
                  <a:lnTo>
                    <a:pt x="935113" y="100330"/>
                  </a:lnTo>
                  <a:lnTo>
                    <a:pt x="935469" y="100698"/>
                  </a:lnTo>
                  <a:lnTo>
                    <a:pt x="933627" y="101485"/>
                  </a:lnTo>
                  <a:lnTo>
                    <a:pt x="933627" y="107950"/>
                  </a:lnTo>
                  <a:lnTo>
                    <a:pt x="932205" y="109220"/>
                  </a:lnTo>
                  <a:lnTo>
                    <a:pt x="930935" y="109220"/>
                  </a:lnTo>
                  <a:lnTo>
                    <a:pt x="929843" y="107950"/>
                  </a:lnTo>
                  <a:lnTo>
                    <a:pt x="929894" y="106680"/>
                  </a:lnTo>
                  <a:lnTo>
                    <a:pt x="931418" y="107950"/>
                  </a:lnTo>
                  <a:lnTo>
                    <a:pt x="933627" y="107950"/>
                  </a:lnTo>
                  <a:lnTo>
                    <a:pt x="933627" y="101485"/>
                  </a:lnTo>
                  <a:lnTo>
                    <a:pt x="933589" y="105410"/>
                  </a:lnTo>
                  <a:lnTo>
                    <a:pt x="932154" y="106680"/>
                  </a:lnTo>
                  <a:lnTo>
                    <a:pt x="930236" y="106680"/>
                  </a:lnTo>
                  <a:lnTo>
                    <a:pt x="931075" y="105410"/>
                  </a:lnTo>
                  <a:lnTo>
                    <a:pt x="931964" y="105410"/>
                  </a:lnTo>
                  <a:lnTo>
                    <a:pt x="929894" y="104140"/>
                  </a:lnTo>
                  <a:lnTo>
                    <a:pt x="929894" y="102870"/>
                  </a:lnTo>
                  <a:lnTo>
                    <a:pt x="931875" y="105295"/>
                  </a:lnTo>
                  <a:lnTo>
                    <a:pt x="931418" y="104140"/>
                  </a:lnTo>
                  <a:lnTo>
                    <a:pt x="932408" y="104140"/>
                  </a:lnTo>
                  <a:lnTo>
                    <a:pt x="933589" y="105410"/>
                  </a:lnTo>
                  <a:lnTo>
                    <a:pt x="933589" y="101498"/>
                  </a:lnTo>
                  <a:lnTo>
                    <a:pt x="933335" y="101600"/>
                  </a:lnTo>
                  <a:lnTo>
                    <a:pt x="933729" y="100330"/>
                  </a:lnTo>
                  <a:lnTo>
                    <a:pt x="935062" y="100330"/>
                  </a:lnTo>
                  <a:lnTo>
                    <a:pt x="935253" y="99060"/>
                  </a:lnTo>
                  <a:lnTo>
                    <a:pt x="936091" y="100330"/>
                  </a:lnTo>
                  <a:lnTo>
                    <a:pt x="936091" y="96520"/>
                  </a:lnTo>
                  <a:lnTo>
                    <a:pt x="935113" y="96520"/>
                  </a:lnTo>
                  <a:lnTo>
                    <a:pt x="935113" y="97790"/>
                  </a:lnTo>
                  <a:lnTo>
                    <a:pt x="933780" y="99060"/>
                  </a:lnTo>
                  <a:lnTo>
                    <a:pt x="931418" y="99060"/>
                  </a:lnTo>
                  <a:lnTo>
                    <a:pt x="931252" y="98831"/>
                  </a:lnTo>
                  <a:lnTo>
                    <a:pt x="930719" y="98107"/>
                  </a:lnTo>
                  <a:lnTo>
                    <a:pt x="930490" y="97790"/>
                  </a:lnTo>
                  <a:lnTo>
                    <a:pt x="929754" y="96520"/>
                  </a:lnTo>
                  <a:lnTo>
                    <a:pt x="929157" y="96520"/>
                  </a:lnTo>
                  <a:lnTo>
                    <a:pt x="929449" y="95758"/>
                  </a:lnTo>
                  <a:lnTo>
                    <a:pt x="928128" y="96316"/>
                  </a:lnTo>
                  <a:lnTo>
                    <a:pt x="928128" y="116840"/>
                  </a:lnTo>
                  <a:lnTo>
                    <a:pt x="924001" y="115570"/>
                  </a:lnTo>
                  <a:lnTo>
                    <a:pt x="923505" y="115570"/>
                  </a:lnTo>
                  <a:lnTo>
                    <a:pt x="923226" y="114833"/>
                  </a:lnTo>
                  <a:lnTo>
                    <a:pt x="926846" y="115570"/>
                  </a:lnTo>
                  <a:lnTo>
                    <a:pt x="927582" y="115570"/>
                  </a:lnTo>
                  <a:lnTo>
                    <a:pt x="928128" y="116840"/>
                  </a:lnTo>
                  <a:lnTo>
                    <a:pt x="928128" y="96316"/>
                  </a:lnTo>
                  <a:lnTo>
                    <a:pt x="927633" y="96520"/>
                  </a:lnTo>
                  <a:lnTo>
                    <a:pt x="927239" y="96520"/>
                  </a:lnTo>
                  <a:lnTo>
                    <a:pt x="929055" y="95250"/>
                  </a:lnTo>
                  <a:lnTo>
                    <a:pt x="928471" y="95250"/>
                  </a:lnTo>
                  <a:lnTo>
                    <a:pt x="928293" y="95084"/>
                  </a:lnTo>
                  <a:lnTo>
                    <a:pt x="927887" y="95250"/>
                  </a:lnTo>
                  <a:lnTo>
                    <a:pt x="926846" y="95250"/>
                  </a:lnTo>
                  <a:lnTo>
                    <a:pt x="926846" y="105410"/>
                  </a:lnTo>
                  <a:lnTo>
                    <a:pt x="925766" y="105410"/>
                  </a:lnTo>
                  <a:lnTo>
                    <a:pt x="926706" y="106680"/>
                  </a:lnTo>
                  <a:lnTo>
                    <a:pt x="926261" y="106680"/>
                  </a:lnTo>
                  <a:lnTo>
                    <a:pt x="926261" y="109220"/>
                  </a:lnTo>
                  <a:lnTo>
                    <a:pt x="924534" y="110490"/>
                  </a:lnTo>
                  <a:lnTo>
                    <a:pt x="924318" y="109550"/>
                  </a:lnTo>
                  <a:lnTo>
                    <a:pt x="924217" y="109181"/>
                  </a:lnTo>
                  <a:lnTo>
                    <a:pt x="923353" y="107950"/>
                  </a:lnTo>
                  <a:lnTo>
                    <a:pt x="923848" y="107950"/>
                  </a:lnTo>
                  <a:lnTo>
                    <a:pt x="926261" y="109220"/>
                  </a:lnTo>
                  <a:lnTo>
                    <a:pt x="926261" y="106680"/>
                  </a:lnTo>
                  <a:lnTo>
                    <a:pt x="924788" y="106680"/>
                  </a:lnTo>
                  <a:lnTo>
                    <a:pt x="925271" y="105410"/>
                  </a:lnTo>
                  <a:lnTo>
                    <a:pt x="923404" y="105410"/>
                  </a:lnTo>
                  <a:lnTo>
                    <a:pt x="923747" y="104140"/>
                  </a:lnTo>
                  <a:lnTo>
                    <a:pt x="923607" y="104140"/>
                  </a:lnTo>
                  <a:lnTo>
                    <a:pt x="922324" y="102870"/>
                  </a:lnTo>
                  <a:lnTo>
                    <a:pt x="923404" y="102870"/>
                  </a:lnTo>
                  <a:lnTo>
                    <a:pt x="923747" y="104140"/>
                  </a:lnTo>
                  <a:lnTo>
                    <a:pt x="925322" y="102870"/>
                  </a:lnTo>
                  <a:lnTo>
                    <a:pt x="925918" y="104140"/>
                  </a:lnTo>
                  <a:lnTo>
                    <a:pt x="926846" y="105410"/>
                  </a:lnTo>
                  <a:lnTo>
                    <a:pt x="926846" y="95250"/>
                  </a:lnTo>
                  <a:lnTo>
                    <a:pt x="927303" y="94170"/>
                  </a:lnTo>
                  <a:lnTo>
                    <a:pt x="928293" y="95084"/>
                  </a:lnTo>
                  <a:lnTo>
                    <a:pt x="931176" y="93980"/>
                  </a:lnTo>
                  <a:lnTo>
                    <a:pt x="928370" y="93980"/>
                  </a:lnTo>
                  <a:lnTo>
                    <a:pt x="927785" y="92710"/>
                  </a:lnTo>
                  <a:lnTo>
                    <a:pt x="929703" y="91440"/>
                  </a:lnTo>
                  <a:lnTo>
                    <a:pt x="932154" y="91440"/>
                  </a:lnTo>
                  <a:lnTo>
                    <a:pt x="931125" y="92710"/>
                  </a:lnTo>
                  <a:lnTo>
                    <a:pt x="930681" y="92710"/>
                  </a:lnTo>
                  <a:lnTo>
                    <a:pt x="932649" y="93980"/>
                  </a:lnTo>
                  <a:lnTo>
                    <a:pt x="931468" y="95250"/>
                  </a:lnTo>
                  <a:lnTo>
                    <a:pt x="930681" y="95250"/>
                  </a:lnTo>
                  <a:lnTo>
                    <a:pt x="930808" y="98221"/>
                  </a:lnTo>
                  <a:lnTo>
                    <a:pt x="931252" y="98831"/>
                  </a:lnTo>
                  <a:lnTo>
                    <a:pt x="933729" y="97790"/>
                  </a:lnTo>
                  <a:lnTo>
                    <a:pt x="935113" y="97790"/>
                  </a:lnTo>
                  <a:lnTo>
                    <a:pt x="935113" y="96520"/>
                  </a:lnTo>
                  <a:lnTo>
                    <a:pt x="934224" y="96520"/>
                  </a:lnTo>
                  <a:lnTo>
                    <a:pt x="934466" y="95250"/>
                  </a:lnTo>
                  <a:lnTo>
                    <a:pt x="935990" y="95250"/>
                  </a:lnTo>
                  <a:lnTo>
                    <a:pt x="936193" y="96520"/>
                  </a:lnTo>
                  <a:lnTo>
                    <a:pt x="936193" y="94297"/>
                  </a:lnTo>
                  <a:lnTo>
                    <a:pt x="934377" y="95250"/>
                  </a:lnTo>
                  <a:lnTo>
                    <a:pt x="933094" y="92710"/>
                  </a:lnTo>
                  <a:lnTo>
                    <a:pt x="935151" y="92710"/>
                  </a:lnTo>
                  <a:lnTo>
                    <a:pt x="934466" y="93980"/>
                  </a:lnTo>
                  <a:lnTo>
                    <a:pt x="935062" y="93980"/>
                  </a:lnTo>
                  <a:lnTo>
                    <a:pt x="935253" y="92710"/>
                  </a:lnTo>
                  <a:lnTo>
                    <a:pt x="936777" y="92710"/>
                  </a:lnTo>
                  <a:lnTo>
                    <a:pt x="937272" y="93980"/>
                  </a:lnTo>
                  <a:lnTo>
                    <a:pt x="938301" y="93980"/>
                  </a:lnTo>
                  <a:lnTo>
                    <a:pt x="938009" y="95250"/>
                  </a:lnTo>
                  <a:lnTo>
                    <a:pt x="942479" y="95250"/>
                  </a:lnTo>
                  <a:lnTo>
                    <a:pt x="942479" y="62230"/>
                  </a:lnTo>
                  <a:lnTo>
                    <a:pt x="932891" y="62230"/>
                  </a:lnTo>
                  <a:lnTo>
                    <a:pt x="932891" y="88900"/>
                  </a:lnTo>
                  <a:lnTo>
                    <a:pt x="932408" y="88900"/>
                  </a:lnTo>
                  <a:lnTo>
                    <a:pt x="932891" y="90170"/>
                  </a:lnTo>
                  <a:lnTo>
                    <a:pt x="929208" y="90170"/>
                  </a:lnTo>
                  <a:lnTo>
                    <a:pt x="931075" y="88900"/>
                  </a:lnTo>
                  <a:lnTo>
                    <a:pt x="931418" y="88900"/>
                  </a:lnTo>
                  <a:lnTo>
                    <a:pt x="930541" y="87630"/>
                  </a:lnTo>
                  <a:lnTo>
                    <a:pt x="932891" y="88900"/>
                  </a:lnTo>
                  <a:lnTo>
                    <a:pt x="932891" y="62230"/>
                  </a:lnTo>
                  <a:lnTo>
                    <a:pt x="929843" y="62230"/>
                  </a:lnTo>
                  <a:lnTo>
                    <a:pt x="929843" y="72390"/>
                  </a:lnTo>
                  <a:lnTo>
                    <a:pt x="928916" y="72390"/>
                  </a:lnTo>
                  <a:lnTo>
                    <a:pt x="929500" y="71120"/>
                  </a:lnTo>
                  <a:lnTo>
                    <a:pt x="929843" y="72390"/>
                  </a:lnTo>
                  <a:lnTo>
                    <a:pt x="929843" y="62230"/>
                  </a:lnTo>
                  <a:lnTo>
                    <a:pt x="926795" y="62230"/>
                  </a:lnTo>
                  <a:lnTo>
                    <a:pt x="924788" y="62230"/>
                  </a:lnTo>
                  <a:lnTo>
                    <a:pt x="924534" y="63500"/>
                  </a:lnTo>
                  <a:lnTo>
                    <a:pt x="924839" y="64770"/>
                  </a:lnTo>
                  <a:lnTo>
                    <a:pt x="928573" y="63500"/>
                  </a:lnTo>
                  <a:lnTo>
                    <a:pt x="928319" y="64770"/>
                  </a:lnTo>
                  <a:lnTo>
                    <a:pt x="924839" y="64770"/>
                  </a:lnTo>
                  <a:lnTo>
                    <a:pt x="922375" y="64770"/>
                  </a:lnTo>
                  <a:lnTo>
                    <a:pt x="928865" y="66040"/>
                  </a:lnTo>
                  <a:lnTo>
                    <a:pt x="925271" y="68580"/>
                  </a:lnTo>
                  <a:lnTo>
                    <a:pt x="928420" y="68580"/>
                  </a:lnTo>
                  <a:lnTo>
                    <a:pt x="929411" y="69850"/>
                  </a:lnTo>
                  <a:lnTo>
                    <a:pt x="926795" y="71120"/>
                  </a:lnTo>
                  <a:lnTo>
                    <a:pt x="927531" y="71120"/>
                  </a:lnTo>
                  <a:lnTo>
                    <a:pt x="927582" y="72390"/>
                  </a:lnTo>
                  <a:lnTo>
                    <a:pt x="926795" y="72390"/>
                  </a:lnTo>
                  <a:lnTo>
                    <a:pt x="927493" y="73660"/>
                  </a:lnTo>
                  <a:lnTo>
                    <a:pt x="928319" y="73660"/>
                  </a:lnTo>
                  <a:lnTo>
                    <a:pt x="930046" y="73660"/>
                  </a:lnTo>
                  <a:lnTo>
                    <a:pt x="929843" y="74930"/>
                  </a:lnTo>
                  <a:lnTo>
                    <a:pt x="927785" y="74930"/>
                  </a:lnTo>
                  <a:lnTo>
                    <a:pt x="928319" y="73660"/>
                  </a:lnTo>
                  <a:lnTo>
                    <a:pt x="926795" y="74930"/>
                  </a:lnTo>
                  <a:lnTo>
                    <a:pt x="927735" y="74930"/>
                  </a:lnTo>
                  <a:lnTo>
                    <a:pt x="927633" y="76200"/>
                  </a:lnTo>
                  <a:lnTo>
                    <a:pt x="929259" y="76200"/>
                  </a:lnTo>
                  <a:lnTo>
                    <a:pt x="929055" y="77470"/>
                  </a:lnTo>
                  <a:lnTo>
                    <a:pt x="926795" y="77470"/>
                  </a:lnTo>
                  <a:lnTo>
                    <a:pt x="928662" y="78740"/>
                  </a:lnTo>
                  <a:lnTo>
                    <a:pt x="928230" y="78740"/>
                  </a:lnTo>
                  <a:lnTo>
                    <a:pt x="929055" y="80010"/>
                  </a:lnTo>
                  <a:lnTo>
                    <a:pt x="929449" y="81280"/>
                  </a:lnTo>
                  <a:lnTo>
                    <a:pt x="931811" y="82550"/>
                  </a:lnTo>
                  <a:lnTo>
                    <a:pt x="929055" y="81280"/>
                  </a:lnTo>
                  <a:lnTo>
                    <a:pt x="927925" y="82550"/>
                  </a:lnTo>
                  <a:lnTo>
                    <a:pt x="931176" y="82550"/>
                  </a:lnTo>
                  <a:lnTo>
                    <a:pt x="930579" y="83820"/>
                  </a:lnTo>
                  <a:lnTo>
                    <a:pt x="928027" y="82550"/>
                  </a:lnTo>
                  <a:lnTo>
                    <a:pt x="930236" y="83820"/>
                  </a:lnTo>
                  <a:lnTo>
                    <a:pt x="926757" y="83820"/>
                  </a:lnTo>
                  <a:lnTo>
                    <a:pt x="929449" y="85090"/>
                  </a:lnTo>
                  <a:lnTo>
                    <a:pt x="926211" y="85090"/>
                  </a:lnTo>
                  <a:lnTo>
                    <a:pt x="926058" y="86360"/>
                  </a:lnTo>
                  <a:lnTo>
                    <a:pt x="927836" y="86360"/>
                  </a:lnTo>
                  <a:lnTo>
                    <a:pt x="927582" y="87630"/>
                  </a:lnTo>
                  <a:lnTo>
                    <a:pt x="928916" y="87630"/>
                  </a:lnTo>
                  <a:lnTo>
                    <a:pt x="929106" y="88900"/>
                  </a:lnTo>
                  <a:lnTo>
                    <a:pt x="929894" y="88900"/>
                  </a:lnTo>
                  <a:lnTo>
                    <a:pt x="928573" y="90170"/>
                  </a:lnTo>
                  <a:lnTo>
                    <a:pt x="924585" y="88900"/>
                  </a:lnTo>
                  <a:lnTo>
                    <a:pt x="925918" y="90170"/>
                  </a:lnTo>
                  <a:lnTo>
                    <a:pt x="927188" y="90170"/>
                  </a:lnTo>
                  <a:lnTo>
                    <a:pt x="926871" y="90258"/>
                  </a:lnTo>
                  <a:lnTo>
                    <a:pt x="927138" y="91440"/>
                  </a:lnTo>
                  <a:lnTo>
                    <a:pt x="927900" y="91440"/>
                  </a:lnTo>
                  <a:lnTo>
                    <a:pt x="927239" y="92710"/>
                  </a:lnTo>
                  <a:lnTo>
                    <a:pt x="925525" y="91605"/>
                  </a:lnTo>
                  <a:lnTo>
                    <a:pt x="925664" y="91440"/>
                  </a:lnTo>
                  <a:lnTo>
                    <a:pt x="926731" y="90297"/>
                  </a:lnTo>
                  <a:lnTo>
                    <a:pt x="922667" y="91440"/>
                  </a:lnTo>
                  <a:lnTo>
                    <a:pt x="924534" y="92710"/>
                  </a:lnTo>
                  <a:lnTo>
                    <a:pt x="925309" y="91846"/>
                  </a:lnTo>
                  <a:lnTo>
                    <a:pt x="925372" y="92710"/>
                  </a:lnTo>
                  <a:lnTo>
                    <a:pt x="925029" y="92710"/>
                  </a:lnTo>
                  <a:lnTo>
                    <a:pt x="927049" y="93980"/>
                  </a:lnTo>
                  <a:lnTo>
                    <a:pt x="925576" y="93980"/>
                  </a:lnTo>
                  <a:lnTo>
                    <a:pt x="925576" y="100330"/>
                  </a:lnTo>
                  <a:lnTo>
                    <a:pt x="922223" y="100330"/>
                  </a:lnTo>
                  <a:lnTo>
                    <a:pt x="923950" y="99187"/>
                  </a:lnTo>
                  <a:lnTo>
                    <a:pt x="924140" y="99060"/>
                  </a:lnTo>
                  <a:lnTo>
                    <a:pt x="924064" y="99187"/>
                  </a:lnTo>
                  <a:lnTo>
                    <a:pt x="925576" y="100330"/>
                  </a:lnTo>
                  <a:lnTo>
                    <a:pt x="925576" y="93980"/>
                  </a:lnTo>
                  <a:lnTo>
                    <a:pt x="923747" y="93980"/>
                  </a:lnTo>
                  <a:lnTo>
                    <a:pt x="922426" y="95250"/>
                  </a:lnTo>
                  <a:lnTo>
                    <a:pt x="922909" y="96520"/>
                  </a:lnTo>
                  <a:lnTo>
                    <a:pt x="921004" y="96520"/>
                  </a:lnTo>
                  <a:lnTo>
                    <a:pt x="920699" y="97790"/>
                  </a:lnTo>
                  <a:lnTo>
                    <a:pt x="922947" y="96608"/>
                  </a:lnTo>
                  <a:lnTo>
                    <a:pt x="923404" y="97790"/>
                  </a:lnTo>
                  <a:lnTo>
                    <a:pt x="922223" y="97790"/>
                  </a:lnTo>
                  <a:lnTo>
                    <a:pt x="923886" y="99060"/>
                  </a:lnTo>
                  <a:lnTo>
                    <a:pt x="919175" y="99060"/>
                  </a:lnTo>
                  <a:lnTo>
                    <a:pt x="921245" y="100330"/>
                  </a:lnTo>
                  <a:lnTo>
                    <a:pt x="922528" y="101600"/>
                  </a:lnTo>
                  <a:lnTo>
                    <a:pt x="922223" y="101600"/>
                  </a:lnTo>
                  <a:lnTo>
                    <a:pt x="920064" y="102870"/>
                  </a:lnTo>
                  <a:lnTo>
                    <a:pt x="920267" y="101600"/>
                  </a:lnTo>
                  <a:lnTo>
                    <a:pt x="919429" y="101600"/>
                  </a:lnTo>
                  <a:lnTo>
                    <a:pt x="919962" y="102870"/>
                  </a:lnTo>
                  <a:lnTo>
                    <a:pt x="919480" y="104140"/>
                  </a:lnTo>
                  <a:lnTo>
                    <a:pt x="920508" y="104140"/>
                  </a:lnTo>
                  <a:lnTo>
                    <a:pt x="922274" y="104140"/>
                  </a:lnTo>
                  <a:lnTo>
                    <a:pt x="922223" y="105410"/>
                  </a:lnTo>
                  <a:lnTo>
                    <a:pt x="922718" y="105410"/>
                  </a:lnTo>
                  <a:lnTo>
                    <a:pt x="922223" y="106680"/>
                  </a:lnTo>
                  <a:lnTo>
                    <a:pt x="923899" y="106680"/>
                  </a:lnTo>
                  <a:lnTo>
                    <a:pt x="922083" y="107950"/>
                  </a:lnTo>
                  <a:lnTo>
                    <a:pt x="921486" y="107950"/>
                  </a:lnTo>
                  <a:lnTo>
                    <a:pt x="920508" y="109220"/>
                  </a:lnTo>
                  <a:lnTo>
                    <a:pt x="923163" y="109220"/>
                  </a:lnTo>
                  <a:lnTo>
                    <a:pt x="921778" y="110274"/>
                  </a:lnTo>
                  <a:lnTo>
                    <a:pt x="921486" y="110490"/>
                  </a:lnTo>
                  <a:lnTo>
                    <a:pt x="920965" y="110172"/>
                  </a:lnTo>
                  <a:lnTo>
                    <a:pt x="921715" y="110312"/>
                  </a:lnTo>
                  <a:lnTo>
                    <a:pt x="920686" y="109994"/>
                  </a:lnTo>
                  <a:lnTo>
                    <a:pt x="919429" y="109220"/>
                  </a:lnTo>
                  <a:lnTo>
                    <a:pt x="920115" y="107950"/>
                  </a:lnTo>
                  <a:lnTo>
                    <a:pt x="919175" y="107950"/>
                  </a:lnTo>
                  <a:lnTo>
                    <a:pt x="918438" y="107950"/>
                  </a:lnTo>
                  <a:lnTo>
                    <a:pt x="916089" y="109220"/>
                  </a:lnTo>
                  <a:lnTo>
                    <a:pt x="917765" y="109550"/>
                  </a:lnTo>
                  <a:lnTo>
                    <a:pt x="918095" y="110490"/>
                  </a:lnTo>
                  <a:lnTo>
                    <a:pt x="919175" y="111760"/>
                  </a:lnTo>
                  <a:lnTo>
                    <a:pt x="919429" y="110490"/>
                  </a:lnTo>
                  <a:lnTo>
                    <a:pt x="922528" y="111760"/>
                  </a:lnTo>
                  <a:lnTo>
                    <a:pt x="922921" y="111760"/>
                  </a:lnTo>
                  <a:lnTo>
                    <a:pt x="922756" y="112242"/>
                  </a:lnTo>
                  <a:lnTo>
                    <a:pt x="922756" y="114744"/>
                  </a:lnTo>
                  <a:lnTo>
                    <a:pt x="922274" y="115570"/>
                  </a:lnTo>
                  <a:lnTo>
                    <a:pt x="920610" y="114300"/>
                  </a:lnTo>
                  <a:lnTo>
                    <a:pt x="922756" y="114744"/>
                  </a:lnTo>
                  <a:lnTo>
                    <a:pt x="922756" y="112242"/>
                  </a:lnTo>
                  <a:lnTo>
                    <a:pt x="922477" y="113030"/>
                  </a:lnTo>
                  <a:lnTo>
                    <a:pt x="921486" y="113030"/>
                  </a:lnTo>
                  <a:lnTo>
                    <a:pt x="922426" y="111760"/>
                  </a:lnTo>
                  <a:lnTo>
                    <a:pt x="919822" y="111760"/>
                  </a:lnTo>
                  <a:lnTo>
                    <a:pt x="919822" y="113030"/>
                  </a:lnTo>
                  <a:lnTo>
                    <a:pt x="918883" y="114300"/>
                  </a:lnTo>
                  <a:lnTo>
                    <a:pt x="918641" y="113030"/>
                  </a:lnTo>
                  <a:lnTo>
                    <a:pt x="919822" y="113030"/>
                  </a:lnTo>
                  <a:lnTo>
                    <a:pt x="919822" y="111760"/>
                  </a:lnTo>
                  <a:lnTo>
                    <a:pt x="919175" y="111760"/>
                  </a:lnTo>
                  <a:lnTo>
                    <a:pt x="918832" y="111760"/>
                  </a:lnTo>
                  <a:lnTo>
                    <a:pt x="918387" y="113030"/>
                  </a:lnTo>
                  <a:lnTo>
                    <a:pt x="917651" y="113030"/>
                  </a:lnTo>
                  <a:lnTo>
                    <a:pt x="916914" y="114300"/>
                  </a:lnTo>
                  <a:lnTo>
                    <a:pt x="913574" y="114300"/>
                  </a:lnTo>
                  <a:lnTo>
                    <a:pt x="916863" y="115570"/>
                  </a:lnTo>
                  <a:lnTo>
                    <a:pt x="917016" y="114300"/>
                  </a:lnTo>
                  <a:lnTo>
                    <a:pt x="917651" y="114300"/>
                  </a:lnTo>
                  <a:lnTo>
                    <a:pt x="921004" y="115570"/>
                  </a:lnTo>
                  <a:lnTo>
                    <a:pt x="923798" y="116840"/>
                  </a:lnTo>
                  <a:lnTo>
                    <a:pt x="925271" y="119380"/>
                  </a:lnTo>
                  <a:lnTo>
                    <a:pt x="925423" y="118110"/>
                  </a:lnTo>
                  <a:lnTo>
                    <a:pt x="926795" y="118110"/>
                  </a:lnTo>
                  <a:lnTo>
                    <a:pt x="927049" y="119380"/>
                  </a:lnTo>
                  <a:lnTo>
                    <a:pt x="928230" y="120650"/>
                  </a:lnTo>
                  <a:lnTo>
                    <a:pt x="929843" y="120650"/>
                  </a:lnTo>
                  <a:lnTo>
                    <a:pt x="929449" y="121920"/>
                  </a:lnTo>
                  <a:lnTo>
                    <a:pt x="929500" y="123190"/>
                  </a:lnTo>
                  <a:lnTo>
                    <a:pt x="927887" y="123190"/>
                  </a:lnTo>
                  <a:lnTo>
                    <a:pt x="926846" y="123190"/>
                  </a:lnTo>
                  <a:lnTo>
                    <a:pt x="928281" y="121920"/>
                  </a:lnTo>
                  <a:lnTo>
                    <a:pt x="925525" y="121920"/>
                  </a:lnTo>
                  <a:lnTo>
                    <a:pt x="927684" y="120650"/>
                  </a:lnTo>
                  <a:lnTo>
                    <a:pt x="925576" y="120650"/>
                  </a:lnTo>
                  <a:lnTo>
                    <a:pt x="923378" y="120154"/>
                  </a:lnTo>
                  <a:lnTo>
                    <a:pt x="924928" y="121920"/>
                  </a:lnTo>
                  <a:lnTo>
                    <a:pt x="924636" y="121920"/>
                  </a:lnTo>
                  <a:lnTo>
                    <a:pt x="925322" y="123190"/>
                  </a:lnTo>
                  <a:lnTo>
                    <a:pt x="924534" y="123190"/>
                  </a:lnTo>
                  <a:lnTo>
                    <a:pt x="924471" y="123875"/>
                  </a:lnTo>
                  <a:lnTo>
                    <a:pt x="924585" y="124460"/>
                  </a:lnTo>
                  <a:lnTo>
                    <a:pt x="926846" y="124460"/>
                  </a:lnTo>
                  <a:lnTo>
                    <a:pt x="926503" y="123190"/>
                  </a:lnTo>
                  <a:lnTo>
                    <a:pt x="927735" y="123875"/>
                  </a:lnTo>
                  <a:lnTo>
                    <a:pt x="927341" y="125730"/>
                  </a:lnTo>
                  <a:lnTo>
                    <a:pt x="926757" y="125730"/>
                  </a:lnTo>
                  <a:lnTo>
                    <a:pt x="925322" y="125730"/>
                  </a:lnTo>
                  <a:lnTo>
                    <a:pt x="924585" y="126492"/>
                  </a:lnTo>
                  <a:lnTo>
                    <a:pt x="920381" y="125082"/>
                  </a:lnTo>
                  <a:lnTo>
                    <a:pt x="919226" y="125730"/>
                  </a:lnTo>
                  <a:lnTo>
                    <a:pt x="924394" y="126682"/>
                  </a:lnTo>
                  <a:lnTo>
                    <a:pt x="924090" y="127000"/>
                  </a:lnTo>
                  <a:lnTo>
                    <a:pt x="925118" y="126822"/>
                  </a:lnTo>
                  <a:lnTo>
                    <a:pt x="925131" y="126669"/>
                  </a:lnTo>
                  <a:lnTo>
                    <a:pt x="925410" y="126758"/>
                  </a:lnTo>
                  <a:lnTo>
                    <a:pt x="925639" y="126720"/>
                  </a:lnTo>
                  <a:lnTo>
                    <a:pt x="925410" y="126758"/>
                  </a:lnTo>
                  <a:lnTo>
                    <a:pt x="925118" y="126822"/>
                  </a:lnTo>
                  <a:lnTo>
                    <a:pt x="925461" y="126885"/>
                  </a:lnTo>
                  <a:lnTo>
                    <a:pt x="925322" y="127000"/>
                  </a:lnTo>
                  <a:lnTo>
                    <a:pt x="924775" y="127952"/>
                  </a:lnTo>
                  <a:lnTo>
                    <a:pt x="925690" y="126923"/>
                  </a:lnTo>
                  <a:lnTo>
                    <a:pt x="926109" y="127000"/>
                  </a:lnTo>
                  <a:lnTo>
                    <a:pt x="925728" y="126873"/>
                  </a:lnTo>
                  <a:lnTo>
                    <a:pt x="925906" y="126669"/>
                  </a:lnTo>
                  <a:lnTo>
                    <a:pt x="928624" y="126187"/>
                  </a:lnTo>
                  <a:lnTo>
                    <a:pt x="928128" y="126758"/>
                  </a:lnTo>
                  <a:lnTo>
                    <a:pt x="928039" y="127304"/>
                  </a:lnTo>
                  <a:lnTo>
                    <a:pt x="928370" y="128270"/>
                  </a:lnTo>
                  <a:lnTo>
                    <a:pt x="929894" y="128270"/>
                  </a:lnTo>
                  <a:lnTo>
                    <a:pt x="931570" y="127000"/>
                  </a:lnTo>
                  <a:lnTo>
                    <a:pt x="932929" y="127609"/>
                  </a:lnTo>
                  <a:lnTo>
                    <a:pt x="932014" y="128270"/>
                  </a:lnTo>
                  <a:lnTo>
                    <a:pt x="930783" y="128270"/>
                  </a:lnTo>
                  <a:lnTo>
                    <a:pt x="931176" y="129540"/>
                  </a:lnTo>
                  <a:lnTo>
                    <a:pt x="932154" y="130810"/>
                  </a:lnTo>
                  <a:lnTo>
                    <a:pt x="930389" y="130810"/>
                  </a:lnTo>
                  <a:lnTo>
                    <a:pt x="930440" y="129540"/>
                  </a:lnTo>
                  <a:lnTo>
                    <a:pt x="929106" y="130810"/>
                  </a:lnTo>
                  <a:lnTo>
                    <a:pt x="928763" y="130810"/>
                  </a:lnTo>
                  <a:lnTo>
                    <a:pt x="928763" y="173990"/>
                  </a:lnTo>
                  <a:lnTo>
                    <a:pt x="927633" y="173990"/>
                  </a:lnTo>
                  <a:lnTo>
                    <a:pt x="928319" y="172720"/>
                  </a:lnTo>
                  <a:lnTo>
                    <a:pt x="928763" y="173990"/>
                  </a:lnTo>
                  <a:lnTo>
                    <a:pt x="928763" y="130810"/>
                  </a:lnTo>
                  <a:lnTo>
                    <a:pt x="928128" y="130810"/>
                  </a:lnTo>
                  <a:lnTo>
                    <a:pt x="928128" y="129540"/>
                  </a:lnTo>
                  <a:lnTo>
                    <a:pt x="927442" y="128270"/>
                  </a:lnTo>
                  <a:lnTo>
                    <a:pt x="926998" y="128270"/>
                  </a:lnTo>
                  <a:lnTo>
                    <a:pt x="926998" y="132080"/>
                  </a:lnTo>
                  <a:lnTo>
                    <a:pt x="925664" y="133350"/>
                  </a:lnTo>
                  <a:lnTo>
                    <a:pt x="922032" y="133350"/>
                  </a:lnTo>
                  <a:lnTo>
                    <a:pt x="925131" y="132080"/>
                  </a:lnTo>
                  <a:lnTo>
                    <a:pt x="926998" y="132080"/>
                  </a:lnTo>
                  <a:lnTo>
                    <a:pt x="926998" y="128270"/>
                  </a:lnTo>
                  <a:lnTo>
                    <a:pt x="926795" y="128270"/>
                  </a:lnTo>
                  <a:lnTo>
                    <a:pt x="926363" y="129540"/>
                  </a:lnTo>
                  <a:lnTo>
                    <a:pt x="926058" y="129540"/>
                  </a:lnTo>
                  <a:lnTo>
                    <a:pt x="924483" y="128270"/>
                  </a:lnTo>
                  <a:lnTo>
                    <a:pt x="924242" y="129540"/>
                  </a:lnTo>
                  <a:lnTo>
                    <a:pt x="925029" y="129540"/>
                  </a:lnTo>
                  <a:lnTo>
                    <a:pt x="925576" y="129540"/>
                  </a:lnTo>
                  <a:lnTo>
                    <a:pt x="925525" y="130810"/>
                  </a:lnTo>
                  <a:lnTo>
                    <a:pt x="925271" y="130810"/>
                  </a:lnTo>
                  <a:lnTo>
                    <a:pt x="925029" y="129540"/>
                  </a:lnTo>
                  <a:lnTo>
                    <a:pt x="923937" y="130479"/>
                  </a:lnTo>
                  <a:lnTo>
                    <a:pt x="923747" y="129540"/>
                  </a:lnTo>
                  <a:lnTo>
                    <a:pt x="921588" y="129540"/>
                  </a:lnTo>
                  <a:lnTo>
                    <a:pt x="923721" y="130670"/>
                  </a:lnTo>
                  <a:lnTo>
                    <a:pt x="922083" y="132080"/>
                  </a:lnTo>
                  <a:lnTo>
                    <a:pt x="921486" y="130810"/>
                  </a:lnTo>
                  <a:lnTo>
                    <a:pt x="921588" y="129540"/>
                  </a:lnTo>
                  <a:lnTo>
                    <a:pt x="920800" y="129540"/>
                  </a:lnTo>
                  <a:lnTo>
                    <a:pt x="920750" y="130810"/>
                  </a:lnTo>
                  <a:lnTo>
                    <a:pt x="918438" y="130810"/>
                  </a:lnTo>
                  <a:lnTo>
                    <a:pt x="916571" y="129540"/>
                  </a:lnTo>
                  <a:lnTo>
                    <a:pt x="914209" y="129540"/>
                  </a:lnTo>
                  <a:lnTo>
                    <a:pt x="916038" y="130810"/>
                  </a:lnTo>
                  <a:lnTo>
                    <a:pt x="916914" y="132080"/>
                  </a:lnTo>
                  <a:lnTo>
                    <a:pt x="913726" y="132080"/>
                  </a:lnTo>
                  <a:lnTo>
                    <a:pt x="917651" y="134620"/>
                  </a:lnTo>
                  <a:lnTo>
                    <a:pt x="916127" y="134620"/>
                  </a:lnTo>
                  <a:lnTo>
                    <a:pt x="913625" y="135890"/>
                  </a:lnTo>
                  <a:lnTo>
                    <a:pt x="913815" y="135890"/>
                  </a:lnTo>
                  <a:lnTo>
                    <a:pt x="915098" y="137160"/>
                  </a:lnTo>
                  <a:lnTo>
                    <a:pt x="913815" y="139700"/>
                  </a:lnTo>
                  <a:lnTo>
                    <a:pt x="919226" y="139700"/>
                  </a:lnTo>
                  <a:lnTo>
                    <a:pt x="919962" y="138430"/>
                  </a:lnTo>
                  <a:lnTo>
                    <a:pt x="920216" y="140970"/>
                  </a:lnTo>
                  <a:lnTo>
                    <a:pt x="913815" y="139700"/>
                  </a:lnTo>
                  <a:lnTo>
                    <a:pt x="917651" y="140970"/>
                  </a:lnTo>
                  <a:lnTo>
                    <a:pt x="916432" y="140970"/>
                  </a:lnTo>
                  <a:lnTo>
                    <a:pt x="913726" y="139700"/>
                  </a:lnTo>
                  <a:lnTo>
                    <a:pt x="913079" y="140970"/>
                  </a:lnTo>
                  <a:lnTo>
                    <a:pt x="915987" y="142240"/>
                  </a:lnTo>
                  <a:lnTo>
                    <a:pt x="913282" y="144780"/>
                  </a:lnTo>
                  <a:lnTo>
                    <a:pt x="914311" y="144780"/>
                  </a:lnTo>
                  <a:lnTo>
                    <a:pt x="914488" y="144780"/>
                  </a:lnTo>
                  <a:lnTo>
                    <a:pt x="917651" y="146050"/>
                  </a:lnTo>
                  <a:lnTo>
                    <a:pt x="917956" y="144780"/>
                  </a:lnTo>
                  <a:lnTo>
                    <a:pt x="919911" y="144780"/>
                  </a:lnTo>
                  <a:lnTo>
                    <a:pt x="922032" y="146050"/>
                  </a:lnTo>
                  <a:lnTo>
                    <a:pt x="917702" y="146050"/>
                  </a:lnTo>
                  <a:lnTo>
                    <a:pt x="920699" y="147320"/>
                  </a:lnTo>
                  <a:lnTo>
                    <a:pt x="916571" y="147320"/>
                  </a:lnTo>
                  <a:lnTo>
                    <a:pt x="915339" y="146050"/>
                  </a:lnTo>
                  <a:lnTo>
                    <a:pt x="916470" y="146050"/>
                  </a:lnTo>
                  <a:lnTo>
                    <a:pt x="914438" y="144856"/>
                  </a:lnTo>
                  <a:lnTo>
                    <a:pt x="913625" y="146050"/>
                  </a:lnTo>
                  <a:lnTo>
                    <a:pt x="915784" y="147320"/>
                  </a:lnTo>
                  <a:lnTo>
                    <a:pt x="913676" y="147320"/>
                  </a:lnTo>
                  <a:lnTo>
                    <a:pt x="915301" y="148590"/>
                  </a:lnTo>
                  <a:lnTo>
                    <a:pt x="914412" y="149860"/>
                  </a:lnTo>
                  <a:lnTo>
                    <a:pt x="916863" y="151130"/>
                  </a:lnTo>
                  <a:lnTo>
                    <a:pt x="916127" y="149860"/>
                  </a:lnTo>
                  <a:lnTo>
                    <a:pt x="919035" y="148590"/>
                  </a:lnTo>
                  <a:lnTo>
                    <a:pt x="920699" y="148590"/>
                  </a:lnTo>
                  <a:lnTo>
                    <a:pt x="918933" y="152400"/>
                  </a:lnTo>
                  <a:lnTo>
                    <a:pt x="923264" y="153670"/>
                  </a:lnTo>
                  <a:lnTo>
                    <a:pt x="920699" y="156210"/>
                  </a:lnTo>
                  <a:lnTo>
                    <a:pt x="921397" y="156210"/>
                  </a:lnTo>
                  <a:lnTo>
                    <a:pt x="920699" y="157480"/>
                  </a:lnTo>
                  <a:lnTo>
                    <a:pt x="920953" y="157480"/>
                  </a:lnTo>
                  <a:lnTo>
                    <a:pt x="921880" y="158750"/>
                  </a:lnTo>
                  <a:lnTo>
                    <a:pt x="923658" y="158750"/>
                  </a:lnTo>
                  <a:lnTo>
                    <a:pt x="925322" y="160020"/>
                  </a:lnTo>
                  <a:lnTo>
                    <a:pt x="923709" y="160020"/>
                  </a:lnTo>
                  <a:lnTo>
                    <a:pt x="919086" y="161290"/>
                  </a:lnTo>
                  <a:lnTo>
                    <a:pt x="919911" y="162560"/>
                  </a:lnTo>
                  <a:lnTo>
                    <a:pt x="920013" y="161290"/>
                  </a:lnTo>
                  <a:lnTo>
                    <a:pt x="922921" y="162560"/>
                  </a:lnTo>
                  <a:lnTo>
                    <a:pt x="919911" y="162560"/>
                  </a:lnTo>
                  <a:lnTo>
                    <a:pt x="919721" y="162560"/>
                  </a:lnTo>
                  <a:lnTo>
                    <a:pt x="925525" y="166370"/>
                  </a:lnTo>
                  <a:lnTo>
                    <a:pt x="922223" y="165100"/>
                  </a:lnTo>
                  <a:lnTo>
                    <a:pt x="922185" y="166370"/>
                  </a:lnTo>
                  <a:lnTo>
                    <a:pt x="924534" y="166370"/>
                  </a:lnTo>
                  <a:lnTo>
                    <a:pt x="924090" y="167640"/>
                  </a:lnTo>
                  <a:lnTo>
                    <a:pt x="922959" y="167640"/>
                  </a:lnTo>
                  <a:lnTo>
                    <a:pt x="926363" y="168910"/>
                  </a:lnTo>
                  <a:lnTo>
                    <a:pt x="925080" y="170180"/>
                  </a:lnTo>
                  <a:lnTo>
                    <a:pt x="927836" y="170180"/>
                  </a:lnTo>
                  <a:lnTo>
                    <a:pt x="927582" y="171450"/>
                  </a:lnTo>
                  <a:lnTo>
                    <a:pt x="925817" y="171450"/>
                  </a:lnTo>
                  <a:lnTo>
                    <a:pt x="923899" y="173990"/>
                  </a:lnTo>
                  <a:lnTo>
                    <a:pt x="925182" y="173990"/>
                  </a:lnTo>
                  <a:lnTo>
                    <a:pt x="922959" y="175260"/>
                  </a:lnTo>
                  <a:lnTo>
                    <a:pt x="923505" y="175260"/>
                  </a:lnTo>
                  <a:lnTo>
                    <a:pt x="922959" y="176530"/>
                  </a:lnTo>
                  <a:lnTo>
                    <a:pt x="927684" y="176530"/>
                  </a:lnTo>
                  <a:lnTo>
                    <a:pt x="927582" y="177800"/>
                  </a:lnTo>
                  <a:lnTo>
                    <a:pt x="925029" y="177800"/>
                  </a:lnTo>
                  <a:lnTo>
                    <a:pt x="926363" y="179070"/>
                  </a:lnTo>
                  <a:lnTo>
                    <a:pt x="924090" y="179070"/>
                  </a:lnTo>
                  <a:lnTo>
                    <a:pt x="923747" y="180340"/>
                  </a:lnTo>
                  <a:lnTo>
                    <a:pt x="927785" y="179070"/>
                  </a:lnTo>
                  <a:lnTo>
                    <a:pt x="928077" y="184150"/>
                  </a:lnTo>
                  <a:lnTo>
                    <a:pt x="925271" y="182880"/>
                  </a:lnTo>
                  <a:lnTo>
                    <a:pt x="923163" y="184150"/>
                  </a:lnTo>
                  <a:lnTo>
                    <a:pt x="927976" y="184150"/>
                  </a:lnTo>
                  <a:lnTo>
                    <a:pt x="927582" y="185420"/>
                  </a:lnTo>
                  <a:lnTo>
                    <a:pt x="926160" y="185420"/>
                  </a:lnTo>
                  <a:lnTo>
                    <a:pt x="927049" y="186690"/>
                  </a:lnTo>
                  <a:lnTo>
                    <a:pt x="927925" y="186690"/>
                  </a:lnTo>
                  <a:lnTo>
                    <a:pt x="926846" y="187960"/>
                  </a:lnTo>
                  <a:lnTo>
                    <a:pt x="923950" y="186690"/>
                  </a:lnTo>
                  <a:lnTo>
                    <a:pt x="927531" y="189230"/>
                  </a:lnTo>
                  <a:lnTo>
                    <a:pt x="928077" y="189230"/>
                  </a:lnTo>
                  <a:lnTo>
                    <a:pt x="922477" y="190500"/>
                  </a:lnTo>
                  <a:lnTo>
                    <a:pt x="922655" y="190563"/>
                  </a:lnTo>
                  <a:lnTo>
                    <a:pt x="926058" y="191770"/>
                  </a:lnTo>
                  <a:lnTo>
                    <a:pt x="924928" y="195580"/>
                  </a:lnTo>
                  <a:lnTo>
                    <a:pt x="926795" y="201930"/>
                  </a:lnTo>
                  <a:lnTo>
                    <a:pt x="924928" y="201930"/>
                  </a:lnTo>
                  <a:lnTo>
                    <a:pt x="924534" y="203200"/>
                  </a:lnTo>
                  <a:lnTo>
                    <a:pt x="929106" y="203200"/>
                  </a:lnTo>
                  <a:lnTo>
                    <a:pt x="929106" y="210820"/>
                  </a:lnTo>
                  <a:lnTo>
                    <a:pt x="926553" y="210820"/>
                  </a:lnTo>
                  <a:lnTo>
                    <a:pt x="929017" y="209550"/>
                  </a:lnTo>
                  <a:lnTo>
                    <a:pt x="929106" y="210820"/>
                  </a:lnTo>
                  <a:lnTo>
                    <a:pt x="929106" y="203200"/>
                  </a:lnTo>
                  <a:lnTo>
                    <a:pt x="926846" y="207010"/>
                  </a:lnTo>
                  <a:lnTo>
                    <a:pt x="925271" y="208280"/>
                  </a:lnTo>
                  <a:lnTo>
                    <a:pt x="928281" y="208280"/>
                  </a:lnTo>
                  <a:lnTo>
                    <a:pt x="925322" y="210820"/>
                  </a:lnTo>
                  <a:lnTo>
                    <a:pt x="926109" y="210820"/>
                  </a:lnTo>
                  <a:lnTo>
                    <a:pt x="928128" y="212090"/>
                  </a:lnTo>
                  <a:lnTo>
                    <a:pt x="926058" y="212090"/>
                  </a:lnTo>
                  <a:lnTo>
                    <a:pt x="929055" y="213360"/>
                  </a:lnTo>
                  <a:lnTo>
                    <a:pt x="925868" y="215900"/>
                  </a:lnTo>
                  <a:lnTo>
                    <a:pt x="928103" y="215303"/>
                  </a:lnTo>
                  <a:lnTo>
                    <a:pt x="929551" y="217170"/>
                  </a:lnTo>
                  <a:lnTo>
                    <a:pt x="927138" y="217170"/>
                  </a:lnTo>
                  <a:lnTo>
                    <a:pt x="929106" y="219710"/>
                  </a:lnTo>
                  <a:lnTo>
                    <a:pt x="930440" y="219710"/>
                  </a:lnTo>
                  <a:lnTo>
                    <a:pt x="930719" y="219811"/>
                  </a:lnTo>
                  <a:lnTo>
                    <a:pt x="926795" y="220980"/>
                  </a:lnTo>
                  <a:lnTo>
                    <a:pt x="930440" y="220980"/>
                  </a:lnTo>
                  <a:lnTo>
                    <a:pt x="929195" y="224294"/>
                  </a:lnTo>
                  <a:lnTo>
                    <a:pt x="929894" y="224790"/>
                  </a:lnTo>
                  <a:lnTo>
                    <a:pt x="929678" y="225310"/>
                  </a:lnTo>
                  <a:lnTo>
                    <a:pt x="929068" y="224637"/>
                  </a:lnTo>
                  <a:lnTo>
                    <a:pt x="929017" y="224790"/>
                  </a:lnTo>
                  <a:lnTo>
                    <a:pt x="927582" y="224790"/>
                  </a:lnTo>
                  <a:lnTo>
                    <a:pt x="929513" y="225679"/>
                  </a:lnTo>
                  <a:lnTo>
                    <a:pt x="929360" y="226060"/>
                  </a:lnTo>
                  <a:lnTo>
                    <a:pt x="927582" y="226060"/>
                  </a:lnTo>
                  <a:lnTo>
                    <a:pt x="928319" y="227330"/>
                  </a:lnTo>
                  <a:lnTo>
                    <a:pt x="929894" y="227330"/>
                  </a:lnTo>
                  <a:lnTo>
                    <a:pt x="928370" y="228600"/>
                  </a:lnTo>
                  <a:lnTo>
                    <a:pt x="929449" y="229870"/>
                  </a:lnTo>
                  <a:lnTo>
                    <a:pt x="930236" y="228600"/>
                  </a:lnTo>
                  <a:lnTo>
                    <a:pt x="930630" y="229870"/>
                  </a:lnTo>
                  <a:lnTo>
                    <a:pt x="929449" y="229870"/>
                  </a:lnTo>
                  <a:lnTo>
                    <a:pt x="928573" y="229870"/>
                  </a:lnTo>
                  <a:lnTo>
                    <a:pt x="928370" y="231140"/>
                  </a:lnTo>
                  <a:lnTo>
                    <a:pt x="933437" y="232410"/>
                  </a:lnTo>
                  <a:lnTo>
                    <a:pt x="925372" y="237490"/>
                  </a:lnTo>
                  <a:lnTo>
                    <a:pt x="930173" y="238290"/>
                  </a:lnTo>
                  <a:lnTo>
                    <a:pt x="932243" y="238290"/>
                  </a:lnTo>
                  <a:lnTo>
                    <a:pt x="945540" y="238290"/>
                  </a:lnTo>
                  <a:lnTo>
                    <a:pt x="947445" y="237490"/>
                  </a:lnTo>
                  <a:lnTo>
                    <a:pt x="949515" y="238760"/>
                  </a:lnTo>
                  <a:lnTo>
                    <a:pt x="948969" y="240030"/>
                  </a:lnTo>
                  <a:lnTo>
                    <a:pt x="948182" y="240474"/>
                  </a:lnTo>
                  <a:lnTo>
                    <a:pt x="948182" y="245110"/>
                  </a:lnTo>
                  <a:lnTo>
                    <a:pt x="947648" y="245884"/>
                  </a:lnTo>
                  <a:lnTo>
                    <a:pt x="947648" y="248920"/>
                  </a:lnTo>
                  <a:lnTo>
                    <a:pt x="947140" y="249821"/>
                  </a:lnTo>
                  <a:lnTo>
                    <a:pt x="946721" y="249694"/>
                  </a:lnTo>
                  <a:lnTo>
                    <a:pt x="946721" y="250571"/>
                  </a:lnTo>
                  <a:lnTo>
                    <a:pt x="946213" y="251460"/>
                  </a:lnTo>
                  <a:lnTo>
                    <a:pt x="946658" y="252730"/>
                  </a:lnTo>
                  <a:lnTo>
                    <a:pt x="943127" y="251460"/>
                  </a:lnTo>
                  <a:lnTo>
                    <a:pt x="946721" y="250571"/>
                  </a:lnTo>
                  <a:lnTo>
                    <a:pt x="946721" y="249694"/>
                  </a:lnTo>
                  <a:lnTo>
                    <a:pt x="945845" y="249402"/>
                  </a:lnTo>
                  <a:lnTo>
                    <a:pt x="944740" y="249034"/>
                  </a:lnTo>
                  <a:lnTo>
                    <a:pt x="944397" y="248920"/>
                  </a:lnTo>
                  <a:lnTo>
                    <a:pt x="944651" y="248920"/>
                  </a:lnTo>
                  <a:lnTo>
                    <a:pt x="945845" y="249402"/>
                  </a:lnTo>
                  <a:lnTo>
                    <a:pt x="945921" y="248920"/>
                  </a:lnTo>
                  <a:lnTo>
                    <a:pt x="947648" y="248920"/>
                  </a:lnTo>
                  <a:lnTo>
                    <a:pt x="947648" y="245884"/>
                  </a:lnTo>
                  <a:lnTo>
                    <a:pt x="947305" y="246380"/>
                  </a:lnTo>
                  <a:lnTo>
                    <a:pt x="945870" y="246380"/>
                  </a:lnTo>
                  <a:lnTo>
                    <a:pt x="945870" y="247650"/>
                  </a:lnTo>
                  <a:lnTo>
                    <a:pt x="944740" y="247650"/>
                  </a:lnTo>
                  <a:lnTo>
                    <a:pt x="945705" y="246545"/>
                  </a:lnTo>
                  <a:lnTo>
                    <a:pt x="945870" y="247650"/>
                  </a:lnTo>
                  <a:lnTo>
                    <a:pt x="945870" y="246380"/>
                  </a:lnTo>
                  <a:lnTo>
                    <a:pt x="946937" y="245110"/>
                  </a:lnTo>
                  <a:lnTo>
                    <a:pt x="948182" y="245110"/>
                  </a:lnTo>
                  <a:lnTo>
                    <a:pt x="948182" y="240474"/>
                  </a:lnTo>
                  <a:lnTo>
                    <a:pt x="948093" y="242570"/>
                  </a:lnTo>
                  <a:lnTo>
                    <a:pt x="947102" y="243573"/>
                  </a:lnTo>
                  <a:lnTo>
                    <a:pt x="945235" y="243039"/>
                  </a:lnTo>
                  <a:lnTo>
                    <a:pt x="945235" y="245110"/>
                  </a:lnTo>
                  <a:lnTo>
                    <a:pt x="943952" y="246380"/>
                  </a:lnTo>
                  <a:lnTo>
                    <a:pt x="941895" y="246380"/>
                  </a:lnTo>
                  <a:lnTo>
                    <a:pt x="942378" y="245110"/>
                  </a:lnTo>
                  <a:lnTo>
                    <a:pt x="942873" y="243840"/>
                  </a:lnTo>
                  <a:lnTo>
                    <a:pt x="945134" y="245110"/>
                  </a:lnTo>
                  <a:lnTo>
                    <a:pt x="945235" y="243039"/>
                  </a:lnTo>
                  <a:lnTo>
                    <a:pt x="943610" y="242570"/>
                  </a:lnTo>
                  <a:lnTo>
                    <a:pt x="945870" y="242570"/>
                  </a:lnTo>
                  <a:lnTo>
                    <a:pt x="946213" y="241300"/>
                  </a:lnTo>
                  <a:lnTo>
                    <a:pt x="946861" y="242570"/>
                  </a:lnTo>
                  <a:lnTo>
                    <a:pt x="948093" y="242570"/>
                  </a:lnTo>
                  <a:lnTo>
                    <a:pt x="948093" y="240512"/>
                  </a:lnTo>
                  <a:lnTo>
                    <a:pt x="946658" y="241300"/>
                  </a:lnTo>
                  <a:lnTo>
                    <a:pt x="943419" y="240030"/>
                  </a:lnTo>
                  <a:lnTo>
                    <a:pt x="944448" y="238760"/>
                  </a:lnTo>
                  <a:lnTo>
                    <a:pt x="942581" y="238760"/>
                  </a:lnTo>
                  <a:lnTo>
                    <a:pt x="942581" y="242570"/>
                  </a:lnTo>
                  <a:lnTo>
                    <a:pt x="942187" y="243840"/>
                  </a:lnTo>
                  <a:lnTo>
                    <a:pt x="942086" y="242570"/>
                  </a:lnTo>
                  <a:lnTo>
                    <a:pt x="942581" y="242570"/>
                  </a:lnTo>
                  <a:lnTo>
                    <a:pt x="942581" y="238760"/>
                  </a:lnTo>
                  <a:lnTo>
                    <a:pt x="932942" y="238760"/>
                  </a:lnTo>
                  <a:lnTo>
                    <a:pt x="929652" y="238760"/>
                  </a:lnTo>
                  <a:lnTo>
                    <a:pt x="929894" y="240030"/>
                  </a:lnTo>
                  <a:lnTo>
                    <a:pt x="930541" y="240030"/>
                  </a:lnTo>
                  <a:lnTo>
                    <a:pt x="929754" y="241300"/>
                  </a:lnTo>
                  <a:lnTo>
                    <a:pt x="932065" y="241300"/>
                  </a:lnTo>
                  <a:lnTo>
                    <a:pt x="932205" y="242570"/>
                  </a:lnTo>
                  <a:lnTo>
                    <a:pt x="933678" y="242570"/>
                  </a:lnTo>
                  <a:lnTo>
                    <a:pt x="935355" y="243840"/>
                  </a:lnTo>
                  <a:lnTo>
                    <a:pt x="933234" y="243840"/>
                  </a:lnTo>
                  <a:lnTo>
                    <a:pt x="932002" y="242658"/>
                  </a:lnTo>
                  <a:lnTo>
                    <a:pt x="930630" y="243840"/>
                  </a:lnTo>
                  <a:lnTo>
                    <a:pt x="932649" y="243840"/>
                  </a:lnTo>
                  <a:lnTo>
                    <a:pt x="933678" y="246380"/>
                  </a:lnTo>
                  <a:lnTo>
                    <a:pt x="933932" y="245110"/>
                  </a:lnTo>
                  <a:lnTo>
                    <a:pt x="936040" y="246380"/>
                  </a:lnTo>
                  <a:lnTo>
                    <a:pt x="933983" y="246380"/>
                  </a:lnTo>
                  <a:lnTo>
                    <a:pt x="933043" y="247650"/>
                  </a:lnTo>
                  <a:lnTo>
                    <a:pt x="931494" y="246443"/>
                  </a:lnTo>
                  <a:lnTo>
                    <a:pt x="931125" y="247650"/>
                  </a:lnTo>
                  <a:lnTo>
                    <a:pt x="930630" y="247650"/>
                  </a:lnTo>
                  <a:lnTo>
                    <a:pt x="929957" y="248564"/>
                  </a:lnTo>
                  <a:lnTo>
                    <a:pt x="932180" y="248094"/>
                  </a:lnTo>
                  <a:lnTo>
                    <a:pt x="931964" y="247650"/>
                  </a:lnTo>
                  <a:lnTo>
                    <a:pt x="932459" y="247650"/>
                  </a:lnTo>
                  <a:lnTo>
                    <a:pt x="933005" y="247916"/>
                  </a:lnTo>
                  <a:lnTo>
                    <a:pt x="934224" y="247650"/>
                  </a:lnTo>
                  <a:lnTo>
                    <a:pt x="933627" y="248208"/>
                  </a:lnTo>
                  <a:lnTo>
                    <a:pt x="935151" y="248920"/>
                  </a:lnTo>
                  <a:lnTo>
                    <a:pt x="932865" y="248920"/>
                  </a:lnTo>
                  <a:lnTo>
                    <a:pt x="931519" y="250190"/>
                  </a:lnTo>
                  <a:lnTo>
                    <a:pt x="929894" y="251460"/>
                  </a:lnTo>
                  <a:lnTo>
                    <a:pt x="935202" y="251460"/>
                  </a:lnTo>
                  <a:lnTo>
                    <a:pt x="935507" y="252730"/>
                  </a:lnTo>
                  <a:lnTo>
                    <a:pt x="936929" y="252730"/>
                  </a:lnTo>
                  <a:lnTo>
                    <a:pt x="938250" y="254000"/>
                  </a:lnTo>
                  <a:lnTo>
                    <a:pt x="935151" y="254000"/>
                  </a:lnTo>
                  <a:lnTo>
                    <a:pt x="935647" y="255270"/>
                  </a:lnTo>
                  <a:lnTo>
                    <a:pt x="932154" y="254000"/>
                  </a:lnTo>
                  <a:lnTo>
                    <a:pt x="931227" y="256540"/>
                  </a:lnTo>
                  <a:lnTo>
                    <a:pt x="934720" y="257810"/>
                  </a:lnTo>
                  <a:lnTo>
                    <a:pt x="934466" y="259080"/>
                  </a:lnTo>
                  <a:lnTo>
                    <a:pt x="932942" y="259080"/>
                  </a:lnTo>
                  <a:lnTo>
                    <a:pt x="933678" y="260350"/>
                  </a:lnTo>
                  <a:lnTo>
                    <a:pt x="934618" y="260350"/>
                  </a:lnTo>
                  <a:lnTo>
                    <a:pt x="935939" y="261620"/>
                  </a:lnTo>
                  <a:lnTo>
                    <a:pt x="932942" y="261620"/>
                  </a:lnTo>
                  <a:lnTo>
                    <a:pt x="935202" y="262890"/>
                  </a:lnTo>
                  <a:lnTo>
                    <a:pt x="937856" y="262890"/>
                  </a:lnTo>
                  <a:lnTo>
                    <a:pt x="939774" y="264160"/>
                  </a:lnTo>
                  <a:lnTo>
                    <a:pt x="937907" y="265430"/>
                  </a:lnTo>
                  <a:lnTo>
                    <a:pt x="939292" y="264160"/>
                  </a:lnTo>
                  <a:lnTo>
                    <a:pt x="936726" y="265430"/>
                  </a:lnTo>
                  <a:lnTo>
                    <a:pt x="937374" y="265430"/>
                  </a:lnTo>
                  <a:lnTo>
                    <a:pt x="940028" y="266700"/>
                  </a:lnTo>
                  <a:lnTo>
                    <a:pt x="940562" y="266700"/>
                  </a:lnTo>
                  <a:lnTo>
                    <a:pt x="940612" y="265430"/>
                  </a:lnTo>
                  <a:lnTo>
                    <a:pt x="941349" y="265430"/>
                  </a:lnTo>
                  <a:lnTo>
                    <a:pt x="941298" y="264160"/>
                  </a:lnTo>
                  <a:lnTo>
                    <a:pt x="942822" y="265430"/>
                  </a:lnTo>
                  <a:lnTo>
                    <a:pt x="942187" y="264160"/>
                  </a:lnTo>
                  <a:lnTo>
                    <a:pt x="941844" y="262890"/>
                  </a:lnTo>
                  <a:lnTo>
                    <a:pt x="942086" y="261620"/>
                  </a:lnTo>
                  <a:lnTo>
                    <a:pt x="944549" y="261620"/>
                  </a:lnTo>
                  <a:lnTo>
                    <a:pt x="942682" y="260350"/>
                  </a:lnTo>
                  <a:lnTo>
                    <a:pt x="945134" y="261620"/>
                  </a:lnTo>
                  <a:lnTo>
                    <a:pt x="944549" y="262890"/>
                  </a:lnTo>
                  <a:lnTo>
                    <a:pt x="946264" y="262890"/>
                  </a:lnTo>
                  <a:lnTo>
                    <a:pt x="945870" y="264160"/>
                  </a:lnTo>
                  <a:lnTo>
                    <a:pt x="943216" y="264160"/>
                  </a:lnTo>
                  <a:lnTo>
                    <a:pt x="944600" y="265430"/>
                  </a:lnTo>
                  <a:lnTo>
                    <a:pt x="943610" y="265430"/>
                  </a:lnTo>
                  <a:lnTo>
                    <a:pt x="944156" y="266700"/>
                  </a:lnTo>
                  <a:lnTo>
                    <a:pt x="943419" y="266700"/>
                  </a:lnTo>
                  <a:lnTo>
                    <a:pt x="942822" y="267970"/>
                  </a:lnTo>
                  <a:lnTo>
                    <a:pt x="941641" y="267970"/>
                  </a:lnTo>
                  <a:lnTo>
                    <a:pt x="940028" y="269240"/>
                  </a:lnTo>
                  <a:lnTo>
                    <a:pt x="940562" y="269240"/>
                  </a:lnTo>
                  <a:lnTo>
                    <a:pt x="938644" y="270510"/>
                  </a:lnTo>
                  <a:lnTo>
                    <a:pt x="937641" y="269240"/>
                  </a:lnTo>
                  <a:lnTo>
                    <a:pt x="936637" y="267970"/>
                  </a:lnTo>
                  <a:lnTo>
                    <a:pt x="937514" y="269240"/>
                  </a:lnTo>
                  <a:lnTo>
                    <a:pt x="936193" y="269240"/>
                  </a:lnTo>
                  <a:lnTo>
                    <a:pt x="936777" y="270510"/>
                  </a:lnTo>
                  <a:lnTo>
                    <a:pt x="940955" y="271780"/>
                  </a:lnTo>
                  <a:lnTo>
                    <a:pt x="941628" y="271399"/>
                  </a:lnTo>
                  <a:lnTo>
                    <a:pt x="939977" y="270510"/>
                  </a:lnTo>
                  <a:lnTo>
                    <a:pt x="939292" y="270510"/>
                  </a:lnTo>
                  <a:lnTo>
                    <a:pt x="942479" y="269240"/>
                  </a:lnTo>
                  <a:lnTo>
                    <a:pt x="942873" y="269240"/>
                  </a:lnTo>
                  <a:lnTo>
                    <a:pt x="944600" y="267970"/>
                  </a:lnTo>
                  <a:lnTo>
                    <a:pt x="944994" y="267970"/>
                  </a:lnTo>
                  <a:lnTo>
                    <a:pt x="945134" y="269240"/>
                  </a:lnTo>
                  <a:lnTo>
                    <a:pt x="943317" y="269240"/>
                  </a:lnTo>
                  <a:lnTo>
                    <a:pt x="944651" y="270510"/>
                  </a:lnTo>
                  <a:lnTo>
                    <a:pt x="943216" y="270510"/>
                  </a:lnTo>
                  <a:lnTo>
                    <a:pt x="946658" y="271780"/>
                  </a:lnTo>
                  <a:lnTo>
                    <a:pt x="944689" y="273050"/>
                  </a:lnTo>
                  <a:lnTo>
                    <a:pt x="944829" y="273469"/>
                  </a:lnTo>
                  <a:lnTo>
                    <a:pt x="945870" y="273050"/>
                  </a:lnTo>
                  <a:lnTo>
                    <a:pt x="945184" y="274320"/>
                  </a:lnTo>
                  <a:lnTo>
                    <a:pt x="944130" y="275018"/>
                  </a:lnTo>
                  <a:lnTo>
                    <a:pt x="945730" y="275590"/>
                  </a:lnTo>
                  <a:lnTo>
                    <a:pt x="943978" y="275120"/>
                  </a:lnTo>
                  <a:lnTo>
                    <a:pt x="943267" y="275590"/>
                  </a:lnTo>
                  <a:lnTo>
                    <a:pt x="944156" y="275590"/>
                  </a:lnTo>
                  <a:lnTo>
                    <a:pt x="944397" y="276860"/>
                  </a:lnTo>
                  <a:lnTo>
                    <a:pt x="946023" y="276860"/>
                  </a:lnTo>
                  <a:lnTo>
                    <a:pt x="945184" y="278130"/>
                  </a:lnTo>
                  <a:lnTo>
                    <a:pt x="944156" y="278130"/>
                  </a:lnTo>
                  <a:lnTo>
                    <a:pt x="943317" y="278460"/>
                  </a:lnTo>
                  <a:lnTo>
                    <a:pt x="942975" y="280670"/>
                  </a:lnTo>
                  <a:lnTo>
                    <a:pt x="943711" y="280670"/>
                  </a:lnTo>
                  <a:lnTo>
                    <a:pt x="941349" y="281940"/>
                  </a:lnTo>
                  <a:lnTo>
                    <a:pt x="945730" y="281940"/>
                  </a:lnTo>
                  <a:lnTo>
                    <a:pt x="942682" y="283210"/>
                  </a:lnTo>
                  <a:lnTo>
                    <a:pt x="944841" y="283210"/>
                  </a:lnTo>
                  <a:lnTo>
                    <a:pt x="944003" y="284480"/>
                  </a:lnTo>
                  <a:lnTo>
                    <a:pt x="942873" y="284480"/>
                  </a:lnTo>
                  <a:lnTo>
                    <a:pt x="942682" y="283210"/>
                  </a:lnTo>
                  <a:lnTo>
                    <a:pt x="941349" y="283210"/>
                  </a:lnTo>
                  <a:lnTo>
                    <a:pt x="941349" y="284480"/>
                  </a:lnTo>
                  <a:lnTo>
                    <a:pt x="943216" y="285750"/>
                  </a:lnTo>
                  <a:lnTo>
                    <a:pt x="945629" y="284480"/>
                  </a:lnTo>
                  <a:lnTo>
                    <a:pt x="948042" y="283210"/>
                  </a:lnTo>
                  <a:lnTo>
                    <a:pt x="947445" y="285750"/>
                  </a:lnTo>
                  <a:lnTo>
                    <a:pt x="944346" y="285750"/>
                  </a:lnTo>
                  <a:lnTo>
                    <a:pt x="944003" y="287020"/>
                  </a:lnTo>
                  <a:lnTo>
                    <a:pt x="939584" y="287020"/>
                  </a:lnTo>
                  <a:lnTo>
                    <a:pt x="942873" y="288290"/>
                  </a:lnTo>
                  <a:lnTo>
                    <a:pt x="941743" y="289560"/>
                  </a:lnTo>
                  <a:lnTo>
                    <a:pt x="943165" y="290830"/>
                  </a:lnTo>
                  <a:lnTo>
                    <a:pt x="942136" y="293370"/>
                  </a:lnTo>
                  <a:lnTo>
                    <a:pt x="944003" y="293370"/>
                  </a:lnTo>
                  <a:lnTo>
                    <a:pt x="943952" y="292100"/>
                  </a:lnTo>
                  <a:lnTo>
                    <a:pt x="945184" y="293370"/>
                  </a:lnTo>
                  <a:lnTo>
                    <a:pt x="953693" y="293370"/>
                  </a:lnTo>
                  <a:lnTo>
                    <a:pt x="951230" y="294919"/>
                  </a:lnTo>
                  <a:lnTo>
                    <a:pt x="951230" y="316230"/>
                  </a:lnTo>
                  <a:lnTo>
                    <a:pt x="951230" y="317500"/>
                  </a:lnTo>
                  <a:lnTo>
                    <a:pt x="950379" y="317500"/>
                  </a:lnTo>
                  <a:lnTo>
                    <a:pt x="950379" y="318338"/>
                  </a:lnTo>
                  <a:lnTo>
                    <a:pt x="942975" y="317500"/>
                  </a:lnTo>
                  <a:lnTo>
                    <a:pt x="946912" y="315239"/>
                  </a:lnTo>
                  <a:lnTo>
                    <a:pt x="949591" y="317131"/>
                  </a:lnTo>
                  <a:lnTo>
                    <a:pt x="949934" y="317614"/>
                  </a:lnTo>
                  <a:lnTo>
                    <a:pt x="950379" y="318338"/>
                  </a:lnTo>
                  <a:lnTo>
                    <a:pt x="950379" y="317500"/>
                  </a:lnTo>
                  <a:lnTo>
                    <a:pt x="950252" y="317500"/>
                  </a:lnTo>
                  <a:lnTo>
                    <a:pt x="950226" y="317360"/>
                  </a:lnTo>
                  <a:lnTo>
                    <a:pt x="950099" y="317500"/>
                  </a:lnTo>
                  <a:lnTo>
                    <a:pt x="949998" y="316230"/>
                  </a:lnTo>
                  <a:lnTo>
                    <a:pt x="950226" y="317360"/>
                  </a:lnTo>
                  <a:lnTo>
                    <a:pt x="951230" y="316230"/>
                  </a:lnTo>
                  <a:lnTo>
                    <a:pt x="951230" y="294919"/>
                  </a:lnTo>
                  <a:lnTo>
                    <a:pt x="950887" y="295135"/>
                  </a:lnTo>
                  <a:lnTo>
                    <a:pt x="950887" y="302260"/>
                  </a:lnTo>
                  <a:lnTo>
                    <a:pt x="949706" y="303530"/>
                  </a:lnTo>
                  <a:lnTo>
                    <a:pt x="949706" y="308610"/>
                  </a:lnTo>
                  <a:lnTo>
                    <a:pt x="949706" y="311150"/>
                  </a:lnTo>
                  <a:lnTo>
                    <a:pt x="949706" y="313690"/>
                  </a:lnTo>
                  <a:lnTo>
                    <a:pt x="948969" y="314960"/>
                  </a:lnTo>
                  <a:lnTo>
                    <a:pt x="948829" y="314960"/>
                  </a:lnTo>
                  <a:lnTo>
                    <a:pt x="945083" y="313690"/>
                  </a:lnTo>
                  <a:lnTo>
                    <a:pt x="945134" y="312420"/>
                  </a:lnTo>
                  <a:lnTo>
                    <a:pt x="946759" y="313690"/>
                  </a:lnTo>
                  <a:lnTo>
                    <a:pt x="948944" y="313690"/>
                  </a:lnTo>
                  <a:lnTo>
                    <a:pt x="949007" y="313080"/>
                  </a:lnTo>
                  <a:lnTo>
                    <a:pt x="949071" y="312420"/>
                  </a:lnTo>
                  <a:lnTo>
                    <a:pt x="949032" y="313105"/>
                  </a:lnTo>
                  <a:lnTo>
                    <a:pt x="949706" y="313690"/>
                  </a:lnTo>
                  <a:lnTo>
                    <a:pt x="949706" y="311150"/>
                  </a:lnTo>
                  <a:lnTo>
                    <a:pt x="948232" y="312420"/>
                  </a:lnTo>
                  <a:lnTo>
                    <a:pt x="946759" y="312420"/>
                  </a:lnTo>
                  <a:lnTo>
                    <a:pt x="946810" y="311150"/>
                  </a:lnTo>
                  <a:lnTo>
                    <a:pt x="949706" y="311150"/>
                  </a:lnTo>
                  <a:lnTo>
                    <a:pt x="949706" y="308610"/>
                  </a:lnTo>
                  <a:lnTo>
                    <a:pt x="946708" y="308610"/>
                  </a:lnTo>
                  <a:lnTo>
                    <a:pt x="946658" y="307340"/>
                  </a:lnTo>
                  <a:lnTo>
                    <a:pt x="949655" y="307340"/>
                  </a:lnTo>
                  <a:lnTo>
                    <a:pt x="949706" y="308610"/>
                  </a:lnTo>
                  <a:lnTo>
                    <a:pt x="949706" y="303530"/>
                  </a:lnTo>
                  <a:lnTo>
                    <a:pt x="947102" y="303530"/>
                  </a:lnTo>
                  <a:lnTo>
                    <a:pt x="945286" y="303530"/>
                  </a:lnTo>
                  <a:lnTo>
                    <a:pt x="944346" y="300990"/>
                  </a:lnTo>
                  <a:lnTo>
                    <a:pt x="945921" y="300990"/>
                  </a:lnTo>
                  <a:lnTo>
                    <a:pt x="947851" y="299885"/>
                  </a:lnTo>
                  <a:lnTo>
                    <a:pt x="948867" y="300990"/>
                  </a:lnTo>
                  <a:lnTo>
                    <a:pt x="949223" y="300990"/>
                  </a:lnTo>
                  <a:lnTo>
                    <a:pt x="948524" y="302260"/>
                  </a:lnTo>
                  <a:lnTo>
                    <a:pt x="947445" y="302260"/>
                  </a:lnTo>
                  <a:lnTo>
                    <a:pt x="947102" y="303530"/>
                  </a:lnTo>
                  <a:lnTo>
                    <a:pt x="950887" y="302260"/>
                  </a:lnTo>
                  <a:lnTo>
                    <a:pt x="950887" y="295135"/>
                  </a:lnTo>
                  <a:lnTo>
                    <a:pt x="945578" y="298450"/>
                  </a:lnTo>
                  <a:lnTo>
                    <a:pt x="945451" y="298450"/>
                  </a:lnTo>
                  <a:lnTo>
                    <a:pt x="945972" y="299720"/>
                  </a:lnTo>
                  <a:lnTo>
                    <a:pt x="946505" y="298729"/>
                  </a:lnTo>
                  <a:lnTo>
                    <a:pt x="949706" y="299720"/>
                  </a:lnTo>
                  <a:lnTo>
                    <a:pt x="948131" y="299720"/>
                  </a:lnTo>
                  <a:lnTo>
                    <a:pt x="947699" y="299720"/>
                  </a:lnTo>
                  <a:lnTo>
                    <a:pt x="945972" y="299720"/>
                  </a:lnTo>
                  <a:lnTo>
                    <a:pt x="945045" y="299720"/>
                  </a:lnTo>
                  <a:lnTo>
                    <a:pt x="943610" y="298450"/>
                  </a:lnTo>
                  <a:lnTo>
                    <a:pt x="943838" y="298234"/>
                  </a:lnTo>
                  <a:lnTo>
                    <a:pt x="942136" y="297180"/>
                  </a:lnTo>
                  <a:lnTo>
                    <a:pt x="939774" y="297180"/>
                  </a:lnTo>
                  <a:lnTo>
                    <a:pt x="940320" y="298450"/>
                  </a:lnTo>
                  <a:lnTo>
                    <a:pt x="937666" y="302260"/>
                  </a:lnTo>
                  <a:lnTo>
                    <a:pt x="940562" y="300990"/>
                  </a:lnTo>
                  <a:lnTo>
                    <a:pt x="941692" y="302260"/>
                  </a:lnTo>
                  <a:lnTo>
                    <a:pt x="939825" y="302260"/>
                  </a:lnTo>
                  <a:lnTo>
                    <a:pt x="938250" y="303530"/>
                  </a:lnTo>
                  <a:lnTo>
                    <a:pt x="940079" y="304800"/>
                  </a:lnTo>
                  <a:lnTo>
                    <a:pt x="939965" y="305320"/>
                  </a:lnTo>
                  <a:lnTo>
                    <a:pt x="940206" y="306006"/>
                  </a:lnTo>
                  <a:lnTo>
                    <a:pt x="939165" y="305498"/>
                  </a:lnTo>
                  <a:lnTo>
                    <a:pt x="938428" y="306070"/>
                  </a:lnTo>
                  <a:lnTo>
                    <a:pt x="940219" y="306070"/>
                  </a:lnTo>
                  <a:lnTo>
                    <a:pt x="940282" y="306235"/>
                  </a:lnTo>
                  <a:lnTo>
                    <a:pt x="940663" y="307340"/>
                  </a:lnTo>
                  <a:lnTo>
                    <a:pt x="938796" y="307340"/>
                  </a:lnTo>
                  <a:lnTo>
                    <a:pt x="940562" y="309880"/>
                  </a:lnTo>
                  <a:lnTo>
                    <a:pt x="937806" y="308610"/>
                  </a:lnTo>
                  <a:lnTo>
                    <a:pt x="936485" y="311150"/>
                  </a:lnTo>
                  <a:lnTo>
                    <a:pt x="939825" y="311150"/>
                  </a:lnTo>
                  <a:lnTo>
                    <a:pt x="941603" y="312420"/>
                  </a:lnTo>
                  <a:lnTo>
                    <a:pt x="941451" y="312420"/>
                  </a:lnTo>
                  <a:lnTo>
                    <a:pt x="942187" y="313690"/>
                  </a:lnTo>
                  <a:lnTo>
                    <a:pt x="939038" y="313690"/>
                  </a:lnTo>
                  <a:lnTo>
                    <a:pt x="939038" y="314960"/>
                  </a:lnTo>
                  <a:lnTo>
                    <a:pt x="941209" y="314960"/>
                  </a:lnTo>
                  <a:lnTo>
                    <a:pt x="941349" y="316230"/>
                  </a:lnTo>
                  <a:lnTo>
                    <a:pt x="939927" y="316230"/>
                  </a:lnTo>
                  <a:lnTo>
                    <a:pt x="937768" y="318770"/>
                  </a:lnTo>
                  <a:lnTo>
                    <a:pt x="939038" y="318770"/>
                  </a:lnTo>
                  <a:lnTo>
                    <a:pt x="942086" y="317500"/>
                  </a:lnTo>
                  <a:lnTo>
                    <a:pt x="941603" y="320040"/>
                  </a:lnTo>
                  <a:lnTo>
                    <a:pt x="943610" y="318770"/>
                  </a:lnTo>
                  <a:lnTo>
                    <a:pt x="944600" y="318770"/>
                  </a:lnTo>
                  <a:lnTo>
                    <a:pt x="944397" y="320040"/>
                  </a:lnTo>
                  <a:lnTo>
                    <a:pt x="941603" y="320040"/>
                  </a:lnTo>
                  <a:lnTo>
                    <a:pt x="941349" y="320040"/>
                  </a:lnTo>
                  <a:lnTo>
                    <a:pt x="939038" y="320040"/>
                  </a:lnTo>
                  <a:lnTo>
                    <a:pt x="938644" y="321310"/>
                  </a:lnTo>
                  <a:lnTo>
                    <a:pt x="939825" y="321310"/>
                  </a:lnTo>
                  <a:lnTo>
                    <a:pt x="941311" y="320217"/>
                  </a:lnTo>
                  <a:lnTo>
                    <a:pt x="941057" y="321310"/>
                  </a:lnTo>
                  <a:lnTo>
                    <a:pt x="944994" y="320040"/>
                  </a:lnTo>
                  <a:lnTo>
                    <a:pt x="945134" y="321310"/>
                  </a:lnTo>
                  <a:lnTo>
                    <a:pt x="942086" y="321310"/>
                  </a:lnTo>
                  <a:lnTo>
                    <a:pt x="940473" y="322580"/>
                  </a:lnTo>
                  <a:lnTo>
                    <a:pt x="941349" y="322580"/>
                  </a:lnTo>
                  <a:lnTo>
                    <a:pt x="942086" y="323850"/>
                  </a:lnTo>
                  <a:lnTo>
                    <a:pt x="939774" y="323850"/>
                  </a:lnTo>
                  <a:lnTo>
                    <a:pt x="940562" y="325120"/>
                  </a:lnTo>
                  <a:lnTo>
                    <a:pt x="945286" y="325120"/>
                  </a:lnTo>
                  <a:lnTo>
                    <a:pt x="943559" y="326390"/>
                  </a:lnTo>
                  <a:lnTo>
                    <a:pt x="943813" y="326390"/>
                  </a:lnTo>
                  <a:lnTo>
                    <a:pt x="945629" y="325120"/>
                  </a:lnTo>
                  <a:lnTo>
                    <a:pt x="945870" y="326390"/>
                  </a:lnTo>
                  <a:lnTo>
                    <a:pt x="944791" y="326390"/>
                  </a:lnTo>
                  <a:lnTo>
                    <a:pt x="942378" y="327660"/>
                  </a:lnTo>
                  <a:lnTo>
                    <a:pt x="942086" y="328930"/>
                  </a:lnTo>
                  <a:lnTo>
                    <a:pt x="941501" y="328930"/>
                  </a:lnTo>
                  <a:lnTo>
                    <a:pt x="940562" y="330200"/>
                  </a:lnTo>
                  <a:lnTo>
                    <a:pt x="942479" y="331470"/>
                  </a:lnTo>
                  <a:lnTo>
                    <a:pt x="942924" y="330200"/>
                  </a:lnTo>
                  <a:lnTo>
                    <a:pt x="943610" y="331470"/>
                  </a:lnTo>
                  <a:lnTo>
                    <a:pt x="943521" y="332740"/>
                  </a:lnTo>
                  <a:lnTo>
                    <a:pt x="938250" y="332740"/>
                  </a:lnTo>
                  <a:lnTo>
                    <a:pt x="939038" y="334010"/>
                  </a:lnTo>
                  <a:lnTo>
                    <a:pt x="941057" y="334010"/>
                  </a:lnTo>
                  <a:lnTo>
                    <a:pt x="940562" y="335280"/>
                  </a:lnTo>
                  <a:lnTo>
                    <a:pt x="943521" y="335280"/>
                  </a:lnTo>
                  <a:lnTo>
                    <a:pt x="942924" y="336550"/>
                  </a:lnTo>
                  <a:lnTo>
                    <a:pt x="943610" y="337820"/>
                  </a:lnTo>
                  <a:lnTo>
                    <a:pt x="941247" y="337820"/>
                  </a:lnTo>
                  <a:lnTo>
                    <a:pt x="942136" y="339090"/>
                  </a:lnTo>
                  <a:lnTo>
                    <a:pt x="941349" y="339090"/>
                  </a:lnTo>
                  <a:lnTo>
                    <a:pt x="941882" y="339420"/>
                  </a:lnTo>
                  <a:lnTo>
                    <a:pt x="942873" y="339090"/>
                  </a:lnTo>
                  <a:lnTo>
                    <a:pt x="944105" y="339090"/>
                  </a:lnTo>
                  <a:lnTo>
                    <a:pt x="942835" y="340029"/>
                  </a:lnTo>
                  <a:lnTo>
                    <a:pt x="959637" y="340029"/>
                  </a:lnTo>
                  <a:lnTo>
                    <a:pt x="959497" y="339090"/>
                  </a:lnTo>
                  <a:lnTo>
                    <a:pt x="958164" y="339090"/>
                  </a:lnTo>
                  <a:lnTo>
                    <a:pt x="958405" y="337820"/>
                  </a:lnTo>
                  <a:lnTo>
                    <a:pt x="959535" y="337820"/>
                  </a:lnTo>
                  <a:lnTo>
                    <a:pt x="960920" y="339090"/>
                  </a:lnTo>
                  <a:lnTo>
                    <a:pt x="961212" y="339090"/>
                  </a:lnTo>
                  <a:lnTo>
                    <a:pt x="961999" y="339090"/>
                  </a:lnTo>
                  <a:lnTo>
                    <a:pt x="962240" y="339090"/>
                  </a:lnTo>
                  <a:lnTo>
                    <a:pt x="963472" y="340360"/>
                  </a:lnTo>
                  <a:lnTo>
                    <a:pt x="964463" y="339191"/>
                  </a:lnTo>
                  <a:lnTo>
                    <a:pt x="967308" y="340360"/>
                  </a:lnTo>
                  <a:lnTo>
                    <a:pt x="965695" y="341515"/>
                  </a:lnTo>
                  <a:lnTo>
                    <a:pt x="965835" y="341630"/>
                  </a:lnTo>
                  <a:lnTo>
                    <a:pt x="967117" y="341630"/>
                  </a:lnTo>
                  <a:lnTo>
                    <a:pt x="968044" y="342900"/>
                  </a:lnTo>
                  <a:lnTo>
                    <a:pt x="966470" y="342900"/>
                  </a:lnTo>
                  <a:lnTo>
                    <a:pt x="965733" y="344170"/>
                  </a:lnTo>
                  <a:lnTo>
                    <a:pt x="964996" y="344170"/>
                  </a:lnTo>
                  <a:lnTo>
                    <a:pt x="967943" y="346710"/>
                  </a:lnTo>
                  <a:lnTo>
                    <a:pt x="970064" y="347980"/>
                  </a:lnTo>
                  <a:lnTo>
                    <a:pt x="968781" y="349250"/>
                  </a:lnTo>
                  <a:lnTo>
                    <a:pt x="968095" y="349250"/>
                  </a:lnTo>
                  <a:lnTo>
                    <a:pt x="966025" y="348221"/>
                  </a:lnTo>
                  <a:lnTo>
                    <a:pt x="967257" y="349250"/>
                  </a:lnTo>
                  <a:lnTo>
                    <a:pt x="964311" y="350520"/>
                  </a:lnTo>
                  <a:lnTo>
                    <a:pt x="965631" y="350520"/>
                  </a:lnTo>
                  <a:lnTo>
                    <a:pt x="967308" y="351790"/>
                  </a:lnTo>
                  <a:lnTo>
                    <a:pt x="966470" y="350520"/>
                  </a:lnTo>
                  <a:lnTo>
                    <a:pt x="969327" y="350520"/>
                  </a:lnTo>
                  <a:lnTo>
                    <a:pt x="969670" y="351790"/>
                  </a:lnTo>
                  <a:lnTo>
                    <a:pt x="968781" y="351790"/>
                  </a:lnTo>
                  <a:lnTo>
                    <a:pt x="969327" y="353060"/>
                  </a:lnTo>
                  <a:lnTo>
                    <a:pt x="967257" y="353060"/>
                  </a:lnTo>
                  <a:lnTo>
                    <a:pt x="967016" y="351790"/>
                  </a:lnTo>
                  <a:lnTo>
                    <a:pt x="962291" y="351790"/>
                  </a:lnTo>
                  <a:lnTo>
                    <a:pt x="970902" y="354330"/>
                  </a:lnTo>
                  <a:lnTo>
                    <a:pt x="971092" y="355600"/>
                  </a:lnTo>
                  <a:lnTo>
                    <a:pt x="970064" y="355600"/>
                  </a:lnTo>
                  <a:lnTo>
                    <a:pt x="968781" y="354330"/>
                  </a:lnTo>
                  <a:lnTo>
                    <a:pt x="968044" y="355600"/>
                  </a:lnTo>
                  <a:lnTo>
                    <a:pt x="967016" y="356870"/>
                  </a:lnTo>
                  <a:lnTo>
                    <a:pt x="968781" y="356870"/>
                  </a:lnTo>
                  <a:lnTo>
                    <a:pt x="969911" y="358140"/>
                  </a:lnTo>
                  <a:lnTo>
                    <a:pt x="971931" y="358140"/>
                  </a:lnTo>
                  <a:lnTo>
                    <a:pt x="971689" y="356870"/>
                  </a:lnTo>
                  <a:lnTo>
                    <a:pt x="972477" y="356870"/>
                  </a:lnTo>
                  <a:lnTo>
                    <a:pt x="973353" y="355600"/>
                  </a:lnTo>
                  <a:lnTo>
                    <a:pt x="972223" y="355600"/>
                  </a:lnTo>
                  <a:lnTo>
                    <a:pt x="975220" y="354330"/>
                  </a:lnTo>
                  <a:lnTo>
                    <a:pt x="975664" y="354330"/>
                  </a:lnTo>
                  <a:lnTo>
                    <a:pt x="976033" y="353060"/>
                  </a:lnTo>
                  <a:lnTo>
                    <a:pt x="976287" y="352196"/>
                  </a:lnTo>
                  <a:lnTo>
                    <a:pt x="977290" y="353060"/>
                  </a:lnTo>
                  <a:lnTo>
                    <a:pt x="977976" y="351790"/>
                  </a:lnTo>
                  <a:lnTo>
                    <a:pt x="976401" y="351790"/>
                  </a:lnTo>
                  <a:lnTo>
                    <a:pt x="975817" y="351790"/>
                  </a:lnTo>
                  <a:lnTo>
                    <a:pt x="975880" y="351637"/>
                  </a:lnTo>
                  <a:lnTo>
                    <a:pt x="974979" y="351790"/>
                  </a:lnTo>
                  <a:lnTo>
                    <a:pt x="974382" y="351790"/>
                  </a:lnTo>
                  <a:lnTo>
                    <a:pt x="973353" y="350520"/>
                  </a:lnTo>
                  <a:lnTo>
                    <a:pt x="973747" y="350520"/>
                  </a:lnTo>
                  <a:lnTo>
                    <a:pt x="971486" y="349250"/>
                  </a:lnTo>
                  <a:lnTo>
                    <a:pt x="974877" y="349250"/>
                  </a:lnTo>
                  <a:lnTo>
                    <a:pt x="978369" y="346710"/>
                  </a:lnTo>
                  <a:lnTo>
                    <a:pt x="972121" y="345440"/>
                  </a:lnTo>
                  <a:lnTo>
                    <a:pt x="975728" y="342734"/>
                  </a:lnTo>
                  <a:lnTo>
                    <a:pt x="973302" y="341630"/>
                  </a:lnTo>
                  <a:lnTo>
                    <a:pt x="975474" y="340360"/>
                  </a:lnTo>
                  <a:lnTo>
                    <a:pt x="973404" y="339090"/>
                  </a:lnTo>
                  <a:lnTo>
                    <a:pt x="975664" y="339090"/>
                  </a:lnTo>
                  <a:lnTo>
                    <a:pt x="972515" y="336550"/>
                  </a:lnTo>
                  <a:lnTo>
                    <a:pt x="976744" y="331470"/>
                  </a:lnTo>
                  <a:lnTo>
                    <a:pt x="974140" y="330200"/>
                  </a:lnTo>
                  <a:lnTo>
                    <a:pt x="976058" y="330200"/>
                  </a:lnTo>
                  <a:lnTo>
                    <a:pt x="976007" y="328930"/>
                  </a:lnTo>
                  <a:lnTo>
                    <a:pt x="977188" y="328930"/>
                  </a:lnTo>
                  <a:lnTo>
                    <a:pt x="976693" y="327660"/>
                  </a:lnTo>
                  <a:lnTo>
                    <a:pt x="974928" y="327660"/>
                  </a:lnTo>
                  <a:lnTo>
                    <a:pt x="977188" y="326390"/>
                  </a:lnTo>
                  <a:lnTo>
                    <a:pt x="977684" y="325120"/>
                  </a:lnTo>
                  <a:lnTo>
                    <a:pt x="975525" y="326390"/>
                  </a:lnTo>
                  <a:lnTo>
                    <a:pt x="974928" y="326390"/>
                  </a:lnTo>
                  <a:lnTo>
                    <a:pt x="976007" y="323850"/>
                  </a:lnTo>
                  <a:lnTo>
                    <a:pt x="973747" y="321310"/>
                  </a:lnTo>
                  <a:lnTo>
                    <a:pt x="976452" y="320040"/>
                  </a:lnTo>
                  <a:lnTo>
                    <a:pt x="977290" y="318770"/>
                  </a:lnTo>
                  <a:lnTo>
                    <a:pt x="974737" y="320040"/>
                  </a:lnTo>
                  <a:lnTo>
                    <a:pt x="974140" y="318770"/>
                  </a:lnTo>
                  <a:lnTo>
                    <a:pt x="977290" y="318770"/>
                  </a:lnTo>
                  <a:lnTo>
                    <a:pt x="977582" y="318770"/>
                  </a:lnTo>
                  <a:lnTo>
                    <a:pt x="972515" y="316230"/>
                  </a:lnTo>
                  <a:lnTo>
                    <a:pt x="976452" y="314960"/>
                  </a:lnTo>
                  <a:lnTo>
                    <a:pt x="976947" y="314960"/>
                  </a:lnTo>
                  <a:lnTo>
                    <a:pt x="974686" y="313690"/>
                  </a:lnTo>
                  <a:lnTo>
                    <a:pt x="972426" y="312420"/>
                  </a:lnTo>
                  <a:lnTo>
                    <a:pt x="975664" y="313690"/>
                  </a:lnTo>
                  <a:lnTo>
                    <a:pt x="975906" y="312420"/>
                  </a:lnTo>
                  <a:lnTo>
                    <a:pt x="972667" y="312420"/>
                  </a:lnTo>
                  <a:lnTo>
                    <a:pt x="972959" y="311150"/>
                  </a:lnTo>
                  <a:lnTo>
                    <a:pt x="973404" y="309880"/>
                  </a:lnTo>
                  <a:lnTo>
                    <a:pt x="974826" y="308610"/>
                  </a:lnTo>
                  <a:lnTo>
                    <a:pt x="976795" y="307340"/>
                  </a:lnTo>
                  <a:lnTo>
                    <a:pt x="973404" y="306070"/>
                  </a:lnTo>
                  <a:lnTo>
                    <a:pt x="976058" y="306070"/>
                  </a:lnTo>
                  <a:lnTo>
                    <a:pt x="973353" y="304800"/>
                  </a:lnTo>
                  <a:lnTo>
                    <a:pt x="976452" y="304800"/>
                  </a:lnTo>
                  <a:lnTo>
                    <a:pt x="976553" y="303530"/>
                  </a:lnTo>
                  <a:lnTo>
                    <a:pt x="973899" y="303530"/>
                  </a:lnTo>
                  <a:lnTo>
                    <a:pt x="976452" y="302260"/>
                  </a:lnTo>
                  <a:lnTo>
                    <a:pt x="977392" y="300990"/>
                  </a:lnTo>
                  <a:lnTo>
                    <a:pt x="974039" y="302260"/>
                  </a:lnTo>
                  <a:lnTo>
                    <a:pt x="974140" y="300990"/>
                  </a:lnTo>
                  <a:lnTo>
                    <a:pt x="976350" y="299720"/>
                  </a:lnTo>
                  <a:lnTo>
                    <a:pt x="976236" y="298450"/>
                  </a:lnTo>
                  <a:lnTo>
                    <a:pt x="976109" y="297180"/>
                  </a:lnTo>
                  <a:lnTo>
                    <a:pt x="974140" y="295910"/>
                  </a:lnTo>
                  <a:lnTo>
                    <a:pt x="975080" y="294640"/>
                  </a:lnTo>
                  <a:lnTo>
                    <a:pt x="972667" y="294640"/>
                  </a:lnTo>
                  <a:lnTo>
                    <a:pt x="977480" y="293370"/>
                  </a:lnTo>
                  <a:lnTo>
                    <a:pt x="975321" y="293370"/>
                  </a:lnTo>
                  <a:lnTo>
                    <a:pt x="974471" y="292836"/>
                  </a:lnTo>
                  <a:lnTo>
                    <a:pt x="975664" y="292100"/>
                  </a:lnTo>
                  <a:lnTo>
                    <a:pt x="976655" y="290830"/>
                  </a:lnTo>
                  <a:lnTo>
                    <a:pt x="973455" y="292100"/>
                  </a:lnTo>
                  <a:lnTo>
                    <a:pt x="974191" y="292100"/>
                  </a:lnTo>
                  <a:lnTo>
                    <a:pt x="973988" y="292544"/>
                  </a:lnTo>
                  <a:lnTo>
                    <a:pt x="971245" y="290830"/>
                  </a:lnTo>
                  <a:lnTo>
                    <a:pt x="973353" y="292100"/>
                  </a:lnTo>
                  <a:lnTo>
                    <a:pt x="973353" y="290830"/>
                  </a:lnTo>
                  <a:lnTo>
                    <a:pt x="975271" y="290830"/>
                  </a:lnTo>
                  <a:lnTo>
                    <a:pt x="973353" y="289560"/>
                  </a:lnTo>
                  <a:lnTo>
                    <a:pt x="973899" y="289560"/>
                  </a:lnTo>
                  <a:lnTo>
                    <a:pt x="975614" y="288290"/>
                  </a:lnTo>
                  <a:lnTo>
                    <a:pt x="974140" y="288290"/>
                  </a:lnTo>
                  <a:lnTo>
                    <a:pt x="973162" y="285750"/>
                  </a:lnTo>
                  <a:lnTo>
                    <a:pt x="975868" y="281940"/>
                  </a:lnTo>
                  <a:lnTo>
                    <a:pt x="972616" y="280670"/>
                  </a:lnTo>
                  <a:lnTo>
                    <a:pt x="975614" y="280670"/>
                  </a:lnTo>
                  <a:lnTo>
                    <a:pt x="974242" y="279400"/>
                  </a:lnTo>
                  <a:lnTo>
                    <a:pt x="975029" y="279400"/>
                  </a:lnTo>
                  <a:lnTo>
                    <a:pt x="974090" y="278130"/>
                  </a:lnTo>
                  <a:lnTo>
                    <a:pt x="977138" y="278130"/>
                  </a:lnTo>
                  <a:lnTo>
                    <a:pt x="978369" y="276860"/>
                  </a:lnTo>
                  <a:lnTo>
                    <a:pt x="973848" y="278130"/>
                  </a:lnTo>
                  <a:lnTo>
                    <a:pt x="974090" y="276860"/>
                  </a:lnTo>
                  <a:lnTo>
                    <a:pt x="972477" y="276860"/>
                  </a:lnTo>
                  <a:lnTo>
                    <a:pt x="972566" y="275590"/>
                  </a:lnTo>
                  <a:lnTo>
                    <a:pt x="975614" y="275590"/>
                  </a:lnTo>
                  <a:lnTo>
                    <a:pt x="975563" y="274320"/>
                  </a:lnTo>
                  <a:lnTo>
                    <a:pt x="971981" y="274320"/>
                  </a:lnTo>
                  <a:lnTo>
                    <a:pt x="973353" y="273050"/>
                  </a:lnTo>
                  <a:lnTo>
                    <a:pt x="970165" y="273050"/>
                  </a:lnTo>
                  <a:lnTo>
                    <a:pt x="970165" y="307340"/>
                  </a:lnTo>
                  <a:lnTo>
                    <a:pt x="969467" y="307035"/>
                  </a:lnTo>
                  <a:lnTo>
                    <a:pt x="969467" y="316230"/>
                  </a:lnTo>
                  <a:lnTo>
                    <a:pt x="968590" y="316230"/>
                  </a:lnTo>
                  <a:lnTo>
                    <a:pt x="968590" y="339090"/>
                  </a:lnTo>
                  <a:lnTo>
                    <a:pt x="964552" y="339090"/>
                  </a:lnTo>
                  <a:lnTo>
                    <a:pt x="963993" y="338124"/>
                  </a:lnTo>
                  <a:lnTo>
                    <a:pt x="961999" y="338823"/>
                  </a:lnTo>
                  <a:lnTo>
                    <a:pt x="961999" y="337820"/>
                  </a:lnTo>
                  <a:lnTo>
                    <a:pt x="961212" y="337820"/>
                  </a:lnTo>
                  <a:lnTo>
                    <a:pt x="958900" y="336550"/>
                  </a:lnTo>
                  <a:lnTo>
                    <a:pt x="959345" y="336550"/>
                  </a:lnTo>
                  <a:lnTo>
                    <a:pt x="958900" y="335280"/>
                  </a:lnTo>
                  <a:lnTo>
                    <a:pt x="958367" y="335280"/>
                  </a:lnTo>
                  <a:lnTo>
                    <a:pt x="961504" y="334010"/>
                  </a:lnTo>
                  <a:lnTo>
                    <a:pt x="958900" y="334010"/>
                  </a:lnTo>
                  <a:lnTo>
                    <a:pt x="960577" y="332740"/>
                  </a:lnTo>
                  <a:lnTo>
                    <a:pt x="959586" y="332740"/>
                  </a:lnTo>
                  <a:lnTo>
                    <a:pt x="959739" y="331470"/>
                  </a:lnTo>
                  <a:lnTo>
                    <a:pt x="962152" y="331470"/>
                  </a:lnTo>
                  <a:lnTo>
                    <a:pt x="956691" y="330200"/>
                  </a:lnTo>
                  <a:lnTo>
                    <a:pt x="959142" y="330200"/>
                  </a:lnTo>
                  <a:lnTo>
                    <a:pt x="958113" y="328930"/>
                  </a:lnTo>
                  <a:lnTo>
                    <a:pt x="960183" y="328930"/>
                  </a:lnTo>
                  <a:lnTo>
                    <a:pt x="960374" y="327660"/>
                  </a:lnTo>
                  <a:lnTo>
                    <a:pt x="958062" y="327660"/>
                  </a:lnTo>
                  <a:lnTo>
                    <a:pt x="959535" y="326390"/>
                  </a:lnTo>
                  <a:lnTo>
                    <a:pt x="959840" y="325894"/>
                  </a:lnTo>
                  <a:lnTo>
                    <a:pt x="961631" y="327634"/>
                  </a:lnTo>
                  <a:lnTo>
                    <a:pt x="962888" y="326390"/>
                  </a:lnTo>
                  <a:lnTo>
                    <a:pt x="961110" y="326390"/>
                  </a:lnTo>
                  <a:lnTo>
                    <a:pt x="959980" y="325691"/>
                  </a:lnTo>
                  <a:lnTo>
                    <a:pt x="960323" y="325120"/>
                  </a:lnTo>
                  <a:lnTo>
                    <a:pt x="959446" y="325120"/>
                  </a:lnTo>
                  <a:lnTo>
                    <a:pt x="962444" y="322580"/>
                  </a:lnTo>
                  <a:lnTo>
                    <a:pt x="958062" y="322580"/>
                  </a:lnTo>
                  <a:lnTo>
                    <a:pt x="959243" y="321310"/>
                  </a:lnTo>
                  <a:lnTo>
                    <a:pt x="958507" y="320040"/>
                  </a:lnTo>
                  <a:lnTo>
                    <a:pt x="957275" y="320040"/>
                  </a:lnTo>
                  <a:lnTo>
                    <a:pt x="960323" y="317614"/>
                  </a:lnTo>
                  <a:lnTo>
                    <a:pt x="959840" y="318770"/>
                  </a:lnTo>
                  <a:lnTo>
                    <a:pt x="960183" y="318770"/>
                  </a:lnTo>
                  <a:lnTo>
                    <a:pt x="961898" y="318770"/>
                  </a:lnTo>
                  <a:lnTo>
                    <a:pt x="961898" y="317500"/>
                  </a:lnTo>
                  <a:lnTo>
                    <a:pt x="964158" y="317500"/>
                  </a:lnTo>
                  <a:lnTo>
                    <a:pt x="964806" y="316623"/>
                  </a:lnTo>
                  <a:lnTo>
                    <a:pt x="966419" y="317500"/>
                  </a:lnTo>
                  <a:lnTo>
                    <a:pt x="964603" y="317500"/>
                  </a:lnTo>
                  <a:lnTo>
                    <a:pt x="964806" y="318770"/>
                  </a:lnTo>
                  <a:lnTo>
                    <a:pt x="962634" y="318770"/>
                  </a:lnTo>
                  <a:lnTo>
                    <a:pt x="963180" y="320040"/>
                  </a:lnTo>
                  <a:lnTo>
                    <a:pt x="966127" y="318770"/>
                  </a:lnTo>
                  <a:lnTo>
                    <a:pt x="967943" y="318770"/>
                  </a:lnTo>
                  <a:lnTo>
                    <a:pt x="966863" y="321310"/>
                  </a:lnTo>
                  <a:lnTo>
                    <a:pt x="966330" y="323850"/>
                  </a:lnTo>
                  <a:lnTo>
                    <a:pt x="965288" y="323850"/>
                  </a:lnTo>
                  <a:lnTo>
                    <a:pt x="961605" y="325120"/>
                  </a:lnTo>
                  <a:lnTo>
                    <a:pt x="964018" y="325120"/>
                  </a:lnTo>
                  <a:lnTo>
                    <a:pt x="964158" y="327660"/>
                  </a:lnTo>
                  <a:lnTo>
                    <a:pt x="961656" y="327660"/>
                  </a:lnTo>
                  <a:lnTo>
                    <a:pt x="960374" y="327660"/>
                  </a:lnTo>
                  <a:lnTo>
                    <a:pt x="962837" y="328930"/>
                  </a:lnTo>
                  <a:lnTo>
                    <a:pt x="960323" y="330200"/>
                  </a:lnTo>
                  <a:lnTo>
                    <a:pt x="964209" y="331470"/>
                  </a:lnTo>
                  <a:lnTo>
                    <a:pt x="963764" y="332740"/>
                  </a:lnTo>
                  <a:lnTo>
                    <a:pt x="965047" y="332740"/>
                  </a:lnTo>
                  <a:lnTo>
                    <a:pt x="965339" y="334010"/>
                  </a:lnTo>
                  <a:lnTo>
                    <a:pt x="964895" y="334010"/>
                  </a:lnTo>
                  <a:lnTo>
                    <a:pt x="968044" y="335280"/>
                  </a:lnTo>
                  <a:lnTo>
                    <a:pt x="965492" y="335280"/>
                  </a:lnTo>
                  <a:lnTo>
                    <a:pt x="967409" y="336550"/>
                  </a:lnTo>
                  <a:lnTo>
                    <a:pt x="964946" y="336550"/>
                  </a:lnTo>
                  <a:lnTo>
                    <a:pt x="964209" y="336550"/>
                  </a:lnTo>
                  <a:lnTo>
                    <a:pt x="964018" y="336550"/>
                  </a:lnTo>
                  <a:lnTo>
                    <a:pt x="964222" y="336613"/>
                  </a:lnTo>
                  <a:lnTo>
                    <a:pt x="964463" y="337820"/>
                  </a:lnTo>
                  <a:lnTo>
                    <a:pt x="963815" y="337820"/>
                  </a:lnTo>
                  <a:lnTo>
                    <a:pt x="963993" y="338124"/>
                  </a:lnTo>
                  <a:lnTo>
                    <a:pt x="964895" y="337820"/>
                  </a:lnTo>
                  <a:lnTo>
                    <a:pt x="965390" y="337820"/>
                  </a:lnTo>
                  <a:lnTo>
                    <a:pt x="965073" y="336892"/>
                  </a:lnTo>
                  <a:lnTo>
                    <a:pt x="967905" y="337820"/>
                  </a:lnTo>
                  <a:lnTo>
                    <a:pt x="965784" y="337820"/>
                  </a:lnTo>
                  <a:lnTo>
                    <a:pt x="968590" y="339090"/>
                  </a:lnTo>
                  <a:lnTo>
                    <a:pt x="968590" y="316230"/>
                  </a:lnTo>
                  <a:lnTo>
                    <a:pt x="966724" y="316230"/>
                  </a:lnTo>
                  <a:lnTo>
                    <a:pt x="967994" y="314960"/>
                  </a:lnTo>
                  <a:lnTo>
                    <a:pt x="969467" y="316230"/>
                  </a:lnTo>
                  <a:lnTo>
                    <a:pt x="969467" y="307035"/>
                  </a:lnTo>
                  <a:lnTo>
                    <a:pt x="968883" y="306781"/>
                  </a:lnTo>
                  <a:lnTo>
                    <a:pt x="968883" y="309880"/>
                  </a:lnTo>
                  <a:lnTo>
                    <a:pt x="968730" y="311150"/>
                  </a:lnTo>
                  <a:lnTo>
                    <a:pt x="967155" y="312420"/>
                  </a:lnTo>
                  <a:lnTo>
                    <a:pt x="968590" y="312420"/>
                  </a:lnTo>
                  <a:lnTo>
                    <a:pt x="966368" y="313105"/>
                  </a:lnTo>
                  <a:lnTo>
                    <a:pt x="966470" y="312420"/>
                  </a:lnTo>
                  <a:lnTo>
                    <a:pt x="967155" y="312420"/>
                  </a:lnTo>
                  <a:lnTo>
                    <a:pt x="967308" y="311150"/>
                  </a:lnTo>
                  <a:lnTo>
                    <a:pt x="965200" y="311150"/>
                  </a:lnTo>
                  <a:lnTo>
                    <a:pt x="964946" y="312420"/>
                  </a:lnTo>
                  <a:lnTo>
                    <a:pt x="965238" y="312420"/>
                  </a:lnTo>
                  <a:lnTo>
                    <a:pt x="965390" y="312597"/>
                  </a:lnTo>
                  <a:lnTo>
                    <a:pt x="965593" y="312420"/>
                  </a:lnTo>
                  <a:lnTo>
                    <a:pt x="965479" y="312712"/>
                  </a:lnTo>
                  <a:lnTo>
                    <a:pt x="965911" y="313245"/>
                  </a:lnTo>
                  <a:lnTo>
                    <a:pt x="964463" y="313690"/>
                  </a:lnTo>
                  <a:lnTo>
                    <a:pt x="965733" y="314960"/>
                  </a:lnTo>
                  <a:lnTo>
                    <a:pt x="966470" y="314960"/>
                  </a:lnTo>
                  <a:lnTo>
                    <a:pt x="966330" y="316230"/>
                  </a:lnTo>
                  <a:lnTo>
                    <a:pt x="962342" y="314960"/>
                  </a:lnTo>
                  <a:lnTo>
                    <a:pt x="962634" y="316230"/>
                  </a:lnTo>
                  <a:lnTo>
                    <a:pt x="962393" y="316230"/>
                  </a:lnTo>
                  <a:lnTo>
                    <a:pt x="960907" y="315823"/>
                  </a:lnTo>
                  <a:lnTo>
                    <a:pt x="961161" y="316230"/>
                  </a:lnTo>
                  <a:lnTo>
                    <a:pt x="960767" y="316230"/>
                  </a:lnTo>
                  <a:lnTo>
                    <a:pt x="961758" y="317500"/>
                  </a:lnTo>
                  <a:lnTo>
                    <a:pt x="960475" y="317500"/>
                  </a:lnTo>
                  <a:lnTo>
                    <a:pt x="959218" y="316230"/>
                  </a:lnTo>
                  <a:lnTo>
                    <a:pt x="957999" y="315010"/>
                  </a:lnTo>
                  <a:lnTo>
                    <a:pt x="960907" y="315823"/>
                  </a:lnTo>
                  <a:lnTo>
                    <a:pt x="960374" y="314960"/>
                  </a:lnTo>
                  <a:lnTo>
                    <a:pt x="957948" y="314960"/>
                  </a:lnTo>
                  <a:lnTo>
                    <a:pt x="956691" y="313690"/>
                  </a:lnTo>
                  <a:lnTo>
                    <a:pt x="958507" y="312420"/>
                  </a:lnTo>
                  <a:lnTo>
                    <a:pt x="960170" y="311251"/>
                  </a:lnTo>
                  <a:lnTo>
                    <a:pt x="962025" y="313321"/>
                  </a:lnTo>
                  <a:lnTo>
                    <a:pt x="962685" y="313664"/>
                  </a:lnTo>
                  <a:lnTo>
                    <a:pt x="962393" y="312420"/>
                  </a:lnTo>
                  <a:lnTo>
                    <a:pt x="963422" y="312420"/>
                  </a:lnTo>
                  <a:lnTo>
                    <a:pt x="963968" y="311150"/>
                  </a:lnTo>
                  <a:lnTo>
                    <a:pt x="964946" y="311150"/>
                  </a:lnTo>
                  <a:lnTo>
                    <a:pt x="964463" y="309880"/>
                  </a:lnTo>
                  <a:lnTo>
                    <a:pt x="968883" y="309880"/>
                  </a:lnTo>
                  <a:lnTo>
                    <a:pt x="968883" y="306781"/>
                  </a:lnTo>
                  <a:lnTo>
                    <a:pt x="967308" y="306070"/>
                  </a:lnTo>
                  <a:lnTo>
                    <a:pt x="967257" y="307340"/>
                  </a:lnTo>
                  <a:lnTo>
                    <a:pt x="966520" y="307340"/>
                  </a:lnTo>
                  <a:lnTo>
                    <a:pt x="964463" y="306070"/>
                  </a:lnTo>
                  <a:lnTo>
                    <a:pt x="964946" y="304800"/>
                  </a:lnTo>
                  <a:lnTo>
                    <a:pt x="966419" y="304800"/>
                  </a:lnTo>
                  <a:lnTo>
                    <a:pt x="963625" y="303530"/>
                  </a:lnTo>
                  <a:lnTo>
                    <a:pt x="964158" y="304800"/>
                  </a:lnTo>
                  <a:lnTo>
                    <a:pt x="964018" y="304800"/>
                  </a:lnTo>
                  <a:lnTo>
                    <a:pt x="963422" y="306070"/>
                  </a:lnTo>
                  <a:lnTo>
                    <a:pt x="961936" y="306984"/>
                  </a:lnTo>
                  <a:lnTo>
                    <a:pt x="962545" y="307340"/>
                  </a:lnTo>
                  <a:lnTo>
                    <a:pt x="963371" y="307340"/>
                  </a:lnTo>
                  <a:lnTo>
                    <a:pt x="965682" y="308610"/>
                  </a:lnTo>
                  <a:lnTo>
                    <a:pt x="961948" y="308610"/>
                  </a:lnTo>
                  <a:lnTo>
                    <a:pt x="963422" y="311150"/>
                  </a:lnTo>
                  <a:lnTo>
                    <a:pt x="962101" y="311150"/>
                  </a:lnTo>
                  <a:lnTo>
                    <a:pt x="960323" y="311150"/>
                  </a:lnTo>
                  <a:lnTo>
                    <a:pt x="960081" y="311150"/>
                  </a:lnTo>
                  <a:lnTo>
                    <a:pt x="957275" y="311150"/>
                  </a:lnTo>
                  <a:lnTo>
                    <a:pt x="958062" y="309880"/>
                  </a:lnTo>
                  <a:lnTo>
                    <a:pt x="957275" y="309880"/>
                  </a:lnTo>
                  <a:lnTo>
                    <a:pt x="957275" y="308610"/>
                  </a:lnTo>
                  <a:lnTo>
                    <a:pt x="958608" y="308610"/>
                  </a:lnTo>
                  <a:lnTo>
                    <a:pt x="958062" y="307340"/>
                  </a:lnTo>
                  <a:lnTo>
                    <a:pt x="958265" y="307340"/>
                  </a:lnTo>
                  <a:lnTo>
                    <a:pt x="957275" y="306070"/>
                  </a:lnTo>
                  <a:lnTo>
                    <a:pt x="957745" y="305320"/>
                  </a:lnTo>
                  <a:lnTo>
                    <a:pt x="956538" y="304800"/>
                  </a:lnTo>
                  <a:lnTo>
                    <a:pt x="957719" y="303530"/>
                  </a:lnTo>
                  <a:lnTo>
                    <a:pt x="958456" y="303530"/>
                  </a:lnTo>
                  <a:lnTo>
                    <a:pt x="957275" y="302260"/>
                  </a:lnTo>
                  <a:lnTo>
                    <a:pt x="957719" y="301929"/>
                  </a:lnTo>
                  <a:lnTo>
                    <a:pt x="957326" y="299720"/>
                  </a:lnTo>
                  <a:lnTo>
                    <a:pt x="959891" y="300990"/>
                  </a:lnTo>
                  <a:lnTo>
                    <a:pt x="958456" y="299720"/>
                  </a:lnTo>
                  <a:lnTo>
                    <a:pt x="956538" y="298450"/>
                  </a:lnTo>
                  <a:lnTo>
                    <a:pt x="959688" y="298450"/>
                  </a:lnTo>
                  <a:lnTo>
                    <a:pt x="959866" y="298691"/>
                  </a:lnTo>
                  <a:lnTo>
                    <a:pt x="959929" y="298450"/>
                  </a:lnTo>
                  <a:lnTo>
                    <a:pt x="962342" y="298450"/>
                  </a:lnTo>
                  <a:lnTo>
                    <a:pt x="964069" y="300990"/>
                  </a:lnTo>
                  <a:lnTo>
                    <a:pt x="962634" y="302260"/>
                  </a:lnTo>
                  <a:lnTo>
                    <a:pt x="966622" y="300990"/>
                  </a:lnTo>
                  <a:lnTo>
                    <a:pt x="963295" y="302971"/>
                  </a:lnTo>
                  <a:lnTo>
                    <a:pt x="962520" y="302463"/>
                  </a:lnTo>
                  <a:lnTo>
                    <a:pt x="962621" y="303364"/>
                  </a:lnTo>
                  <a:lnTo>
                    <a:pt x="962342" y="303530"/>
                  </a:lnTo>
                  <a:lnTo>
                    <a:pt x="962634" y="303453"/>
                  </a:lnTo>
                  <a:lnTo>
                    <a:pt x="963625" y="303530"/>
                  </a:lnTo>
                  <a:lnTo>
                    <a:pt x="964158" y="303530"/>
                  </a:lnTo>
                  <a:lnTo>
                    <a:pt x="963637" y="303187"/>
                  </a:lnTo>
                  <a:lnTo>
                    <a:pt x="967206" y="302260"/>
                  </a:lnTo>
                  <a:lnTo>
                    <a:pt x="966419" y="304800"/>
                  </a:lnTo>
                  <a:lnTo>
                    <a:pt x="968641" y="304800"/>
                  </a:lnTo>
                  <a:lnTo>
                    <a:pt x="969479" y="306006"/>
                  </a:lnTo>
                  <a:lnTo>
                    <a:pt x="970165" y="307340"/>
                  </a:lnTo>
                  <a:lnTo>
                    <a:pt x="970165" y="273050"/>
                  </a:lnTo>
                  <a:lnTo>
                    <a:pt x="969810" y="273050"/>
                  </a:lnTo>
                  <a:lnTo>
                    <a:pt x="972566" y="270510"/>
                  </a:lnTo>
                  <a:lnTo>
                    <a:pt x="972121" y="271780"/>
                  </a:lnTo>
                  <a:lnTo>
                    <a:pt x="974877" y="271780"/>
                  </a:lnTo>
                  <a:lnTo>
                    <a:pt x="975080" y="270510"/>
                  </a:lnTo>
                  <a:lnTo>
                    <a:pt x="973455" y="270510"/>
                  </a:lnTo>
                  <a:lnTo>
                    <a:pt x="973353" y="269240"/>
                  </a:lnTo>
                  <a:lnTo>
                    <a:pt x="974140" y="269240"/>
                  </a:lnTo>
                  <a:lnTo>
                    <a:pt x="974001" y="267970"/>
                  </a:lnTo>
                  <a:lnTo>
                    <a:pt x="972273" y="266700"/>
                  </a:lnTo>
                  <a:lnTo>
                    <a:pt x="977188" y="266700"/>
                  </a:lnTo>
                  <a:lnTo>
                    <a:pt x="976553" y="265430"/>
                  </a:lnTo>
                  <a:lnTo>
                    <a:pt x="973797" y="265430"/>
                  </a:lnTo>
                  <a:lnTo>
                    <a:pt x="972616" y="264160"/>
                  </a:lnTo>
                  <a:lnTo>
                    <a:pt x="973302" y="262890"/>
                  </a:lnTo>
                  <a:lnTo>
                    <a:pt x="972769" y="259080"/>
                  </a:lnTo>
                  <a:lnTo>
                    <a:pt x="975321" y="259080"/>
                  </a:lnTo>
                  <a:lnTo>
                    <a:pt x="974877" y="257810"/>
                  </a:lnTo>
                  <a:lnTo>
                    <a:pt x="974877" y="256540"/>
                  </a:lnTo>
                  <a:lnTo>
                    <a:pt x="975474" y="256540"/>
                  </a:lnTo>
                  <a:lnTo>
                    <a:pt x="974039" y="255270"/>
                  </a:lnTo>
                  <a:lnTo>
                    <a:pt x="976795" y="255270"/>
                  </a:lnTo>
                  <a:lnTo>
                    <a:pt x="976007" y="254000"/>
                  </a:lnTo>
                  <a:lnTo>
                    <a:pt x="977188" y="254000"/>
                  </a:lnTo>
                  <a:lnTo>
                    <a:pt x="978369" y="255270"/>
                  </a:lnTo>
                  <a:lnTo>
                    <a:pt x="980973" y="255270"/>
                  </a:lnTo>
                  <a:lnTo>
                    <a:pt x="981570" y="254000"/>
                  </a:lnTo>
                  <a:lnTo>
                    <a:pt x="978522" y="254000"/>
                  </a:lnTo>
                  <a:lnTo>
                    <a:pt x="979449" y="252730"/>
                  </a:lnTo>
                  <a:lnTo>
                    <a:pt x="974877" y="252730"/>
                  </a:lnTo>
                  <a:lnTo>
                    <a:pt x="970356" y="251460"/>
                  </a:lnTo>
                  <a:lnTo>
                    <a:pt x="974636" y="250190"/>
                  </a:lnTo>
                  <a:lnTo>
                    <a:pt x="974140" y="249034"/>
                  </a:lnTo>
                  <a:lnTo>
                    <a:pt x="971296" y="250190"/>
                  </a:lnTo>
                  <a:lnTo>
                    <a:pt x="971042" y="248920"/>
                  </a:lnTo>
                  <a:lnTo>
                    <a:pt x="972616" y="248920"/>
                  </a:lnTo>
                  <a:lnTo>
                    <a:pt x="976998" y="247650"/>
                  </a:lnTo>
                  <a:lnTo>
                    <a:pt x="977163" y="247751"/>
                  </a:lnTo>
                  <a:lnTo>
                    <a:pt x="980833" y="247650"/>
                  </a:lnTo>
                  <a:lnTo>
                    <a:pt x="977531" y="246380"/>
                  </a:lnTo>
                  <a:lnTo>
                    <a:pt x="976299" y="246380"/>
                  </a:lnTo>
                  <a:lnTo>
                    <a:pt x="976401" y="247650"/>
                  </a:lnTo>
                  <a:lnTo>
                    <a:pt x="976160" y="246380"/>
                  </a:lnTo>
                  <a:lnTo>
                    <a:pt x="974344" y="247650"/>
                  </a:lnTo>
                  <a:lnTo>
                    <a:pt x="974090" y="246380"/>
                  </a:lnTo>
                  <a:lnTo>
                    <a:pt x="975664" y="246380"/>
                  </a:lnTo>
                  <a:lnTo>
                    <a:pt x="977925" y="245110"/>
                  </a:lnTo>
                  <a:lnTo>
                    <a:pt x="977874" y="243840"/>
                  </a:lnTo>
                  <a:lnTo>
                    <a:pt x="977188" y="243840"/>
                  </a:lnTo>
                  <a:lnTo>
                    <a:pt x="977684" y="242570"/>
                  </a:lnTo>
                  <a:lnTo>
                    <a:pt x="975614" y="243840"/>
                  </a:lnTo>
                  <a:lnTo>
                    <a:pt x="975614" y="242570"/>
                  </a:lnTo>
                  <a:lnTo>
                    <a:pt x="976998" y="242570"/>
                  </a:lnTo>
                  <a:lnTo>
                    <a:pt x="980097" y="240030"/>
                  </a:lnTo>
                  <a:lnTo>
                    <a:pt x="974826" y="240030"/>
                  </a:lnTo>
                  <a:lnTo>
                    <a:pt x="977531" y="238760"/>
                  </a:lnTo>
                  <a:lnTo>
                    <a:pt x="975423" y="238760"/>
                  </a:lnTo>
                  <a:lnTo>
                    <a:pt x="975614" y="237490"/>
                  </a:lnTo>
                  <a:lnTo>
                    <a:pt x="978573" y="237490"/>
                  </a:lnTo>
                  <a:lnTo>
                    <a:pt x="975868" y="236220"/>
                  </a:lnTo>
                  <a:lnTo>
                    <a:pt x="978662" y="236220"/>
                  </a:lnTo>
                  <a:lnTo>
                    <a:pt x="977480" y="234950"/>
                  </a:lnTo>
                  <a:lnTo>
                    <a:pt x="976350" y="234950"/>
                  </a:lnTo>
                  <a:lnTo>
                    <a:pt x="976401" y="233680"/>
                  </a:lnTo>
                  <a:lnTo>
                    <a:pt x="977874" y="233680"/>
                  </a:lnTo>
                  <a:lnTo>
                    <a:pt x="975220" y="231140"/>
                  </a:lnTo>
                  <a:lnTo>
                    <a:pt x="978319" y="229870"/>
                  </a:lnTo>
                  <a:lnTo>
                    <a:pt x="978001" y="228955"/>
                  </a:lnTo>
                  <a:lnTo>
                    <a:pt x="975321" y="229870"/>
                  </a:lnTo>
                  <a:lnTo>
                    <a:pt x="975614" y="228600"/>
                  </a:lnTo>
                  <a:lnTo>
                    <a:pt x="975956" y="228600"/>
                  </a:lnTo>
                  <a:lnTo>
                    <a:pt x="976401" y="227330"/>
                  </a:lnTo>
                  <a:lnTo>
                    <a:pt x="977138" y="227330"/>
                  </a:lnTo>
                  <a:lnTo>
                    <a:pt x="979347" y="228600"/>
                  </a:lnTo>
                  <a:lnTo>
                    <a:pt x="978027" y="227330"/>
                  </a:lnTo>
                  <a:lnTo>
                    <a:pt x="977874" y="227330"/>
                  </a:lnTo>
                  <a:lnTo>
                    <a:pt x="978865" y="226060"/>
                  </a:lnTo>
                  <a:lnTo>
                    <a:pt x="978662" y="226060"/>
                  </a:lnTo>
                  <a:lnTo>
                    <a:pt x="978662" y="224790"/>
                  </a:lnTo>
                  <a:lnTo>
                    <a:pt x="978471" y="224790"/>
                  </a:lnTo>
                  <a:lnTo>
                    <a:pt x="979398" y="223520"/>
                  </a:lnTo>
                  <a:lnTo>
                    <a:pt x="976795" y="223520"/>
                  </a:lnTo>
                  <a:lnTo>
                    <a:pt x="980097" y="222250"/>
                  </a:lnTo>
                  <a:lnTo>
                    <a:pt x="977874" y="220980"/>
                  </a:lnTo>
                  <a:lnTo>
                    <a:pt x="978077" y="220980"/>
                  </a:lnTo>
                  <a:lnTo>
                    <a:pt x="975080" y="219837"/>
                  </a:lnTo>
                  <a:lnTo>
                    <a:pt x="975080" y="220980"/>
                  </a:lnTo>
                  <a:lnTo>
                    <a:pt x="973302" y="220980"/>
                  </a:lnTo>
                  <a:lnTo>
                    <a:pt x="973353" y="219710"/>
                  </a:lnTo>
                  <a:lnTo>
                    <a:pt x="975080" y="220980"/>
                  </a:lnTo>
                  <a:lnTo>
                    <a:pt x="975080" y="219837"/>
                  </a:lnTo>
                  <a:lnTo>
                    <a:pt x="974775" y="219710"/>
                  </a:lnTo>
                  <a:lnTo>
                    <a:pt x="979347" y="219710"/>
                  </a:lnTo>
                  <a:lnTo>
                    <a:pt x="977239" y="218440"/>
                  </a:lnTo>
                  <a:lnTo>
                    <a:pt x="977734" y="218440"/>
                  </a:lnTo>
                  <a:lnTo>
                    <a:pt x="972477" y="217170"/>
                  </a:lnTo>
                  <a:lnTo>
                    <a:pt x="977087" y="217170"/>
                  </a:lnTo>
                  <a:lnTo>
                    <a:pt x="978954" y="217170"/>
                  </a:lnTo>
                  <a:lnTo>
                    <a:pt x="975525" y="215900"/>
                  </a:lnTo>
                  <a:lnTo>
                    <a:pt x="978763" y="215900"/>
                  </a:lnTo>
                  <a:lnTo>
                    <a:pt x="979843" y="217170"/>
                  </a:lnTo>
                  <a:lnTo>
                    <a:pt x="980135" y="215900"/>
                  </a:lnTo>
                  <a:lnTo>
                    <a:pt x="980973" y="215900"/>
                  </a:lnTo>
                  <a:lnTo>
                    <a:pt x="980871" y="214630"/>
                  </a:lnTo>
                  <a:lnTo>
                    <a:pt x="980236" y="214630"/>
                  </a:lnTo>
                  <a:lnTo>
                    <a:pt x="976845" y="213360"/>
                  </a:lnTo>
                  <a:lnTo>
                    <a:pt x="980135" y="213360"/>
                  </a:lnTo>
                  <a:lnTo>
                    <a:pt x="981621" y="212090"/>
                  </a:lnTo>
                  <a:lnTo>
                    <a:pt x="978128" y="212090"/>
                  </a:lnTo>
                  <a:lnTo>
                    <a:pt x="980871" y="209550"/>
                  </a:lnTo>
                  <a:lnTo>
                    <a:pt x="979004" y="209550"/>
                  </a:lnTo>
                  <a:lnTo>
                    <a:pt x="978611" y="208280"/>
                  </a:lnTo>
                  <a:lnTo>
                    <a:pt x="980871" y="208280"/>
                  </a:lnTo>
                  <a:lnTo>
                    <a:pt x="979741" y="207010"/>
                  </a:lnTo>
                  <a:lnTo>
                    <a:pt x="978522" y="207010"/>
                  </a:lnTo>
                  <a:lnTo>
                    <a:pt x="977823" y="205740"/>
                  </a:lnTo>
                  <a:lnTo>
                    <a:pt x="975956" y="205740"/>
                  </a:lnTo>
                  <a:lnTo>
                    <a:pt x="975664" y="204470"/>
                  </a:lnTo>
                  <a:lnTo>
                    <a:pt x="975537" y="204660"/>
                  </a:lnTo>
                  <a:lnTo>
                    <a:pt x="975906" y="205740"/>
                  </a:lnTo>
                  <a:lnTo>
                    <a:pt x="974877" y="207010"/>
                  </a:lnTo>
                  <a:lnTo>
                    <a:pt x="974775" y="205740"/>
                  </a:lnTo>
                  <a:lnTo>
                    <a:pt x="975537" y="204660"/>
                  </a:lnTo>
                  <a:lnTo>
                    <a:pt x="975474" y="204470"/>
                  </a:lnTo>
                  <a:lnTo>
                    <a:pt x="975664" y="204470"/>
                  </a:lnTo>
                  <a:lnTo>
                    <a:pt x="977239" y="204470"/>
                  </a:lnTo>
                  <a:lnTo>
                    <a:pt x="979347" y="203200"/>
                  </a:lnTo>
                  <a:lnTo>
                    <a:pt x="979944" y="203200"/>
                  </a:lnTo>
                  <a:lnTo>
                    <a:pt x="979716" y="202044"/>
                  </a:lnTo>
                  <a:lnTo>
                    <a:pt x="979449" y="200660"/>
                  </a:lnTo>
                  <a:lnTo>
                    <a:pt x="978598" y="199428"/>
                  </a:lnTo>
                  <a:lnTo>
                    <a:pt x="978598" y="202615"/>
                  </a:lnTo>
                  <a:lnTo>
                    <a:pt x="977430" y="203200"/>
                  </a:lnTo>
                  <a:lnTo>
                    <a:pt x="977049" y="201930"/>
                  </a:lnTo>
                  <a:lnTo>
                    <a:pt x="978598" y="202615"/>
                  </a:lnTo>
                  <a:lnTo>
                    <a:pt x="978598" y="199428"/>
                  </a:lnTo>
                  <a:lnTo>
                    <a:pt x="979652" y="200660"/>
                  </a:lnTo>
                  <a:lnTo>
                    <a:pt x="979843" y="200660"/>
                  </a:lnTo>
                  <a:lnTo>
                    <a:pt x="980871" y="199390"/>
                  </a:lnTo>
                  <a:lnTo>
                    <a:pt x="982306" y="198120"/>
                  </a:lnTo>
                  <a:lnTo>
                    <a:pt x="977188" y="198120"/>
                  </a:lnTo>
                  <a:lnTo>
                    <a:pt x="976452" y="199390"/>
                  </a:lnTo>
                  <a:lnTo>
                    <a:pt x="976299" y="199390"/>
                  </a:lnTo>
                  <a:lnTo>
                    <a:pt x="976299" y="201930"/>
                  </a:lnTo>
                  <a:lnTo>
                    <a:pt x="976007" y="203200"/>
                  </a:lnTo>
                  <a:lnTo>
                    <a:pt x="974826" y="203200"/>
                  </a:lnTo>
                  <a:lnTo>
                    <a:pt x="973645" y="203860"/>
                  </a:lnTo>
                  <a:lnTo>
                    <a:pt x="973645" y="205740"/>
                  </a:lnTo>
                  <a:lnTo>
                    <a:pt x="971829" y="206324"/>
                  </a:lnTo>
                  <a:lnTo>
                    <a:pt x="971829" y="222250"/>
                  </a:lnTo>
                  <a:lnTo>
                    <a:pt x="971829" y="228600"/>
                  </a:lnTo>
                  <a:lnTo>
                    <a:pt x="971829" y="234950"/>
                  </a:lnTo>
                  <a:lnTo>
                    <a:pt x="970699" y="236220"/>
                  </a:lnTo>
                  <a:lnTo>
                    <a:pt x="968883" y="234950"/>
                  </a:lnTo>
                  <a:lnTo>
                    <a:pt x="968336" y="233680"/>
                  </a:lnTo>
                  <a:lnTo>
                    <a:pt x="969518" y="233680"/>
                  </a:lnTo>
                  <a:lnTo>
                    <a:pt x="969225" y="234950"/>
                  </a:lnTo>
                  <a:lnTo>
                    <a:pt x="971829" y="234950"/>
                  </a:lnTo>
                  <a:lnTo>
                    <a:pt x="971829" y="228600"/>
                  </a:lnTo>
                  <a:lnTo>
                    <a:pt x="971638" y="229870"/>
                  </a:lnTo>
                  <a:lnTo>
                    <a:pt x="970508" y="228600"/>
                  </a:lnTo>
                  <a:lnTo>
                    <a:pt x="968781" y="228600"/>
                  </a:lnTo>
                  <a:lnTo>
                    <a:pt x="968781" y="227330"/>
                  </a:lnTo>
                  <a:lnTo>
                    <a:pt x="968679" y="226060"/>
                  </a:lnTo>
                  <a:lnTo>
                    <a:pt x="971092" y="226060"/>
                  </a:lnTo>
                  <a:lnTo>
                    <a:pt x="969518" y="227330"/>
                  </a:lnTo>
                  <a:lnTo>
                    <a:pt x="971829" y="228600"/>
                  </a:lnTo>
                  <a:lnTo>
                    <a:pt x="971829" y="222250"/>
                  </a:lnTo>
                  <a:lnTo>
                    <a:pt x="969518" y="222250"/>
                  </a:lnTo>
                  <a:lnTo>
                    <a:pt x="968781" y="220980"/>
                  </a:lnTo>
                  <a:lnTo>
                    <a:pt x="971194" y="220980"/>
                  </a:lnTo>
                  <a:lnTo>
                    <a:pt x="971829" y="222250"/>
                  </a:lnTo>
                  <a:lnTo>
                    <a:pt x="971829" y="206324"/>
                  </a:lnTo>
                  <a:lnTo>
                    <a:pt x="969670" y="207010"/>
                  </a:lnTo>
                  <a:lnTo>
                    <a:pt x="966470" y="208280"/>
                  </a:lnTo>
                  <a:lnTo>
                    <a:pt x="968438" y="209550"/>
                  </a:lnTo>
                  <a:lnTo>
                    <a:pt x="967651" y="209550"/>
                  </a:lnTo>
                  <a:lnTo>
                    <a:pt x="967651" y="293370"/>
                  </a:lnTo>
                  <a:lnTo>
                    <a:pt x="967016" y="293370"/>
                  </a:lnTo>
                  <a:lnTo>
                    <a:pt x="967016" y="297180"/>
                  </a:lnTo>
                  <a:lnTo>
                    <a:pt x="964946" y="297180"/>
                  </a:lnTo>
                  <a:lnTo>
                    <a:pt x="964946" y="295910"/>
                  </a:lnTo>
                  <a:lnTo>
                    <a:pt x="966470" y="295910"/>
                  </a:lnTo>
                  <a:lnTo>
                    <a:pt x="967016" y="297180"/>
                  </a:lnTo>
                  <a:lnTo>
                    <a:pt x="967016" y="293370"/>
                  </a:lnTo>
                  <a:lnTo>
                    <a:pt x="966025" y="293370"/>
                  </a:lnTo>
                  <a:lnTo>
                    <a:pt x="963422" y="292100"/>
                  </a:lnTo>
                  <a:lnTo>
                    <a:pt x="965238" y="290830"/>
                  </a:lnTo>
                  <a:lnTo>
                    <a:pt x="967651" y="293370"/>
                  </a:lnTo>
                  <a:lnTo>
                    <a:pt x="967651" y="209550"/>
                  </a:lnTo>
                  <a:lnTo>
                    <a:pt x="967511" y="209550"/>
                  </a:lnTo>
                  <a:lnTo>
                    <a:pt x="967511" y="213360"/>
                  </a:lnTo>
                  <a:lnTo>
                    <a:pt x="967511" y="215900"/>
                  </a:lnTo>
                  <a:lnTo>
                    <a:pt x="967257" y="215595"/>
                  </a:lnTo>
                  <a:lnTo>
                    <a:pt x="967257" y="219710"/>
                  </a:lnTo>
                  <a:lnTo>
                    <a:pt x="966724" y="219710"/>
                  </a:lnTo>
                  <a:lnTo>
                    <a:pt x="966724" y="284480"/>
                  </a:lnTo>
                  <a:lnTo>
                    <a:pt x="966266" y="284238"/>
                  </a:lnTo>
                  <a:lnTo>
                    <a:pt x="966470" y="284480"/>
                  </a:lnTo>
                  <a:lnTo>
                    <a:pt x="964971" y="284480"/>
                  </a:lnTo>
                  <a:lnTo>
                    <a:pt x="965200" y="283692"/>
                  </a:lnTo>
                  <a:lnTo>
                    <a:pt x="964260" y="283210"/>
                  </a:lnTo>
                  <a:lnTo>
                    <a:pt x="964260" y="284480"/>
                  </a:lnTo>
                  <a:lnTo>
                    <a:pt x="964272" y="284784"/>
                  </a:lnTo>
                  <a:lnTo>
                    <a:pt x="964603" y="285750"/>
                  </a:lnTo>
                  <a:lnTo>
                    <a:pt x="964819" y="284988"/>
                  </a:lnTo>
                  <a:lnTo>
                    <a:pt x="965733" y="285750"/>
                  </a:lnTo>
                  <a:lnTo>
                    <a:pt x="964603" y="285750"/>
                  </a:lnTo>
                  <a:lnTo>
                    <a:pt x="961948" y="285750"/>
                  </a:lnTo>
                  <a:lnTo>
                    <a:pt x="961605" y="285750"/>
                  </a:lnTo>
                  <a:lnTo>
                    <a:pt x="962101" y="285889"/>
                  </a:lnTo>
                  <a:lnTo>
                    <a:pt x="963371" y="287020"/>
                  </a:lnTo>
                  <a:lnTo>
                    <a:pt x="962787" y="287020"/>
                  </a:lnTo>
                  <a:lnTo>
                    <a:pt x="959751" y="285902"/>
                  </a:lnTo>
                  <a:lnTo>
                    <a:pt x="960577" y="287020"/>
                  </a:lnTo>
                  <a:lnTo>
                    <a:pt x="961999" y="287020"/>
                  </a:lnTo>
                  <a:lnTo>
                    <a:pt x="961948" y="288290"/>
                  </a:lnTo>
                  <a:lnTo>
                    <a:pt x="960475" y="288290"/>
                  </a:lnTo>
                  <a:lnTo>
                    <a:pt x="964209" y="289560"/>
                  </a:lnTo>
                  <a:lnTo>
                    <a:pt x="961745" y="290817"/>
                  </a:lnTo>
                  <a:lnTo>
                    <a:pt x="962685" y="292100"/>
                  </a:lnTo>
                  <a:lnTo>
                    <a:pt x="961364" y="290830"/>
                  </a:lnTo>
                  <a:lnTo>
                    <a:pt x="960475" y="292100"/>
                  </a:lnTo>
                  <a:lnTo>
                    <a:pt x="958850" y="292100"/>
                  </a:lnTo>
                  <a:lnTo>
                    <a:pt x="959142" y="293370"/>
                  </a:lnTo>
                  <a:lnTo>
                    <a:pt x="960234" y="293370"/>
                  </a:lnTo>
                  <a:lnTo>
                    <a:pt x="960869" y="294640"/>
                  </a:lnTo>
                  <a:lnTo>
                    <a:pt x="963422" y="294640"/>
                  </a:lnTo>
                  <a:lnTo>
                    <a:pt x="961898" y="295910"/>
                  </a:lnTo>
                  <a:lnTo>
                    <a:pt x="962634" y="295910"/>
                  </a:lnTo>
                  <a:lnTo>
                    <a:pt x="964260" y="295910"/>
                  </a:lnTo>
                  <a:lnTo>
                    <a:pt x="963815" y="297180"/>
                  </a:lnTo>
                  <a:lnTo>
                    <a:pt x="963180" y="297180"/>
                  </a:lnTo>
                  <a:lnTo>
                    <a:pt x="962634" y="295910"/>
                  </a:lnTo>
                  <a:lnTo>
                    <a:pt x="959586" y="297180"/>
                  </a:lnTo>
                  <a:lnTo>
                    <a:pt x="955408" y="295910"/>
                  </a:lnTo>
                  <a:lnTo>
                    <a:pt x="955802" y="293370"/>
                  </a:lnTo>
                  <a:lnTo>
                    <a:pt x="958850" y="293370"/>
                  </a:lnTo>
                  <a:lnTo>
                    <a:pt x="958215" y="292100"/>
                  </a:lnTo>
                  <a:lnTo>
                    <a:pt x="958113" y="290830"/>
                  </a:lnTo>
                  <a:lnTo>
                    <a:pt x="955065" y="292100"/>
                  </a:lnTo>
                  <a:lnTo>
                    <a:pt x="954379" y="290830"/>
                  </a:lnTo>
                  <a:lnTo>
                    <a:pt x="954278" y="320040"/>
                  </a:lnTo>
                  <a:lnTo>
                    <a:pt x="954278" y="321310"/>
                  </a:lnTo>
                  <a:lnTo>
                    <a:pt x="953350" y="321310"/>
                  </a:lnTo>
                  <a:lnTo>
                    <a:pt x="953350" y="330200"/>
                  </a:lnTo>
                  <a:lnTo>
                    <a:pt x="951407" y="329272"/>
                  </a:lnTo>
                  <a:lnTo>
                    <a:pt x="952169" y="328930"/>
                  </a:lnTo>
                  <a:lnTo>
                    <a:pt x="952754" y="328930"/>
                  </a:lnTo>
                  <a:lnTo>
                    <a:pt x="953350" y="330200"/>
                  </a:lnTo>
                  <a:lnTo>
                    <a:pt x="953350" y="321310"/>
                  </a:lnTo>
                  <a:lnTo>
                    <a:pt x="951611" y="321310"/>
                  </a:lnTo>
                  <a:lnTo>
                    <a:pt x="951611" y="328510"/>
                  </a:lnTo>
                  <a:lnTo>
                    <a:pt x="951230" y="328231"/>
                  </a:lnTo>
                  <a:lnTo>
                    <a:pt x="951230" y="330200"/>
                  </a:lnTo>
                  <a:lnTo>
                    <a:pt x="949312" y="330200"/>
                  </a:lnTo>
                  <a:lnTo>
                    <a:pt x="950925" y="329488"/>
                  </a:lnTo>
                  <a:lnTo>
                    <a:pt x="951230" y="330200"/>
                  </a:lnTo>
                  <a:lnTo>
                    <a:pt x="951230" y="328231"/>
                  </a:lnTo>
                  <a:lnTo>
                    <a:pt x="950493" y="327660"/>
                  </a:lnTo>
                  <a:lnTo>
                    <a:pt x="951484" y="327660"/>
                  </a:lnTo>
                  <a:lnTo>
                    <a:pt x="951611" y="328510"/>
                  </a:lnTo>
                  <a:lnTo>
                    <a:pt x="951611" y="321310"/>
                  </a:lnTo>
                  <a:lnTo>
                    <a:pt x="951179" y="321310"/>
                  </a:lnTo>
                  <a:lnTo>
                    <a:pt x="949858" y="320040"/>
                  </a:lnTo>
                  <a:lnTo>
                    <a:pt x="947394" y="320040"/>
                  </a:lnTo>
                  <a:lnTo>
                    <a:pt x="951699" y="319239"/>
                  </a:lnTo>
                  <a:lnTo>
                    <a:pt x="951230" y="320040"/>
                  </a:lnTo>
                  <a:lnTo>
                    <a:pt x="954278" y="320040"/>
                  </a:lnTo>
                  <a:lnTo>
                    <a:pt x="954278" y="290830"/>
                  </a:lnTo>
                  <a:lnTo>
                    <a:pt x="954036" y="290830"/>
                  </a:lnTo>
                  <a:lnTo>
                    <a:pt x="956741" y="289560"/>
                  </a:lnTo>
                  <a:lnTo>
                    <a:pt x="953541" y="289560"/>
                  </a:lnTo>
                  <a:lnTo>
                    <a:pt x="956640" y="288290"/>
                  </a:lnTo>
                  <a:lnTo>
                    <a:pt x="960374" y="288290"/>
                  </a:lnTo>
                  <a:lnTo>
                    <a:pt x="960424" y="287020"/>
                  </a:lnTo>
                  <a:lnTo>
                    <a:pt x="960577" y="287020"/>
                  </a:lnTo>
                  <a:lnTo>
                    <a:pt x="958113" y="285750"/>
                  </a:lnTo>
                  <a:lnTo>
                    <a:pt x="954278" y="284480"/>
                  </a:lnTo>
                  <a:lnTo>
                    <a:pt x="954278" y="285750"/>
                  </a:lnTo>
                  <a:lnTo>
                    <a:pt x="953541" y="285750"/>
                  </a:lnTo>
                  <a:lnTo>
                    <a:pt x="953490" y="284480"/>
                  </a:lnTo>
                  <a:lnTo>
                    <a:pt x="954278" y="284480"/>
                  </a:lnTo>
                  <a:lnTo>
                    <a:pt x="958113" y="284480"/>
                  </a:lnTo>
                  <a:lnTo>
                    <a:pt x="958113" y="285750"/>
                  </a:lnTo>
                  <a:lnTo>
                    <a:pt x="959345" y="285750"/>
                  </a:lnTo>
                  <a:lnTo>
                    <a:pt x="959751" y="285902"/>
                  </a:lnTo>
                  <a:lnTo>
                    <a:pt x="959637" y="285750"/>
                  </a:lnTo>
                  <a:lnTo>
                    <a:pt x="961161" y="285750"/>
                  </a:lnTo>
                  <a:lnTo>
                    <a:pt x="960107" y="285203"/>
                  </a:lnTo>
                  <a:lnTo>
                    <a:pt x="962685" y="284480"/>
                  </a:lnTo>
                  <a:lnTo>
                    <a:pt x="961999" y="283210"/>
                  </a:lnTo>
                  <a:lnTo>
                    <a:pt x="961809" y="281940"/>
                  </a:lnTo>
                  <a:lnTo>
                    <a:pt x="962837" y="281940"/>
                  </a:lnTo>
                  <a:lnTo>
                    <a:pt x="963422" y="281940"/>
                  </a:lnTo>
                  <a:lnTo>
                    <a:pt x="965835" y="281940"/>
                  </a:lnTo>
                  <a:lnTo>
                    <a:pt x="966470" y="283210"/>
                  </a:lnTo>
                  <a:lnTo>
                    <a:pt x="966724" y="284480"/>
                  </a:lnTo>
                  <a:lnTo>
                    <a:pt x="966724" y="219710"/>
                  </a:lnTo>
                  <a:lnTo>
                    <a:pt x="966571" y="219710"/>
                  </a:lnTo>
                  <a:lnTo>
                    <a:pt x="966571" y="274320"/>
                  </a:lnTo>
                  <a:lnTo>
                    <a:pt x="964946" y="274320"/>
                  </a:lnTo>
                  <a:lnTo>
                    <a:pt x="964946" y="280670"/>
                  </a:lnTo>
                  <a:lnTo>
                    <a:pt x="963244" y="281698"/>
                  </a:lnTo>
                  <a:lnTo>
                    <a:pt x="963028" y="281393"/>
                  </a:lnTo>
                  <a:lnTo>
                    <a:pt x="964946" y="280670"/>
                  </a:lnTo>
                  <a:lnTo>
                    <a:pt x="964946" y="274320"/>
                  </a:lnTo>
                  <a:lnTo>
                    <a:pt x="963333" y="274320"/>
                  </a:lnTo>
                  <a:lnTo>
                    <a:pt x="964209" y="273050"/>
                  </a:lnTo>
                  <a:lnTo>
                    <a:pt x="966571" y="274320"/>
                  </a:lnTo>
                  <a:lnTo>
                    <a:pt x="966571" y="219710"/>
                  </a:lnTo>
                  <a:lnTo>
                    <a:pt x="965200" y="219710"/>
                  </a:lnTo>
                  <a:lnTo>
                    <a:pt x="965733" y="218440"/>
                  </a:lnTo>
                  <a:lnTo>
                    <a:pt x="967206" y="218440"/>
                  </a:lnTo>
                  <a:lnTo>
                    <a:pt x="967257" y="219710"/>
                  </a:lnTo>
                  <a:lnTo>
                    <a:pt x="967257" y="215595"/>
                  </a:lnTo>
                  <a:lnTo>
                    <a:pt x="966711" y="214922"/>
                  </a:lnTo>
                  <a:lnTo>
                    <a:pt x="965733" y="215900"/>
                  </a:lnTo>
                  <a:lnTo>
                    <a:pt x="964946" y="215900"/>
                  </a:lnTo>
                  <a:lnTo>
                    <a:pt x="964946" y="217170"/>
                  </a:lnTo>
                  <a:lnTo>
                    <a:pt x="964069" y="218440"/>
                  </a:lnTo>
                  <a:lnTo>
                    <a:pt x="962685" y="218440"/>
                  </a:lnTo>
                  <a:lnTo>
                    <a:pt x="962685" y="275590"/>
                  </a:lnTo>
                  <a:lnTo>
                    <a:pt x="962342" y="275590"/>
                  </a:lnTo>
                  <a:lnTo>
                    <a:pt x="962342" y="279400"/>
                  </a:lnTo>
                  <a:lnTo>
                    <a:pt x="961974" y="280670"/>
                  </a:lnTo>
                  <a:lnTo>
                    <a:pt x="961161" y="280670"/>
                  </a:lnTo>
                  <a:lnTo>
                    <a:pt x="961161" y="283210"/>
                  </a:lnTo>
                  <a:lnTo>
                    <a:pt x="959510" y="283210"/>
                  </a:lnTo>
                  <a:lnTo>
                    <a:pt x="959510" y="285369"/>
                  </a:lnTo>
                  <a:lnTo>
                    <a:pt x="959383" y="285407"/>
                  </a:lnTo>
                  <a:lnTo>
                    <a:pt x="959307" y="284784"/>
                  </a:lnTo>
                  <a:lnTo>
                    <a:pt x="959510" y="285369"/>
                  </a:lnTo>
                  <a:lnTo>
                    <a:pt x="959510" y="283210"/>
                  </a:lnTo>
                  <a:lnTo>
                    <a:pt x="958608" y="283210"/>
                  </a:lnTo>
                  <a:lnTo>
                    <a:pt x="958164" y="282067"/>
                  </a:lnTo>
                  <a:lnTo>
                    <a:pt x="958164" y="284365"/>
                  </a:lnTo>
                  <a:lnTo>
                    <a:pt x="955802" y="283210"/>
                  </a:lnTo>
                  <a:lnTo>
                    <a:pt x="958126" y="281965"/>
                  </a:lnTo>
                  <a:lnTo>
                    <a:pt x="958659" y="281940"/>
                  </a:lnTo>
                  <a:lnTo>
                    <a:pt x="961059" y="281940"/>
                  </a:lnTo>
                  <a:lnTo>
                    <a:pt x="961161" y="283210"/>
                  </a:lnTo>
                  <a:lnTo>
                    <a:pt x="961161" y="280670"/>
                  </a:lnTo>
                  <a:lnTo>
                    <a:pt x="959497" y="280670"/>
                  </a:lnTo>
                  <a:lnTo>
                    <a:pt x="958113" y="280670"/>
                  </a:lnTo>
                  <a:lnTo>
                    <a:pt x="959637" y="279400"/>
                  </a:lnTo>
                  <a:lnTo>
                    <a:pt x="958710" y="279400"/>
                  </a:lnTo>
                  <a:lnTo>
                    <a:pt x="958951" y="278130"/>
                  </a:lnTo>
                  <a:lnTo>
                    <a:pt x="960374" y="278130"/>
                  </a:lnTo>
                  <a:lnTo>
                    <a:pt x="960374" y="279400"/>
                  </a:lnTo>
                  <a:lnTo>
                    <a:pt x="962342" y="279400"/>
                  </a:lnTo>
                  <a:lnTo>
                    <a:pt x="962342" y="275590"/>
                  </a:lnTo>
                  <a:lnTo>
                    <a:pt x="959586" y="275590"/>
                  </a:lnTo>
                  <a:lnTo>
                    <a:pt x="961796" y="274840"/>
                  </a:lnTo>
                  <a:lnTo>
                    <a:pt x="962685" y="275590"/>
                  </a:lnTo>
                  <a:lnTo>
                    <a:pt x="962685" y="218440"/>
                  </a:lnTo>
                  <a:lnTo>
                    <a:pt x="960970" y="218440"/>
                  </a:lnTo>
                  <a:lnTo>
                    <a:pt x="961948" y="219710"/>
                  </a:lnTo>
                  <a:lnTo>
                    <a:pt x="961898" y="248920"/>
                  </a:lnTo>
                  <a:lnTo>
                    <a:pt x="959789" y="250190"/>
                  </a:lnTo>
                  <a:lnTo>
                    <a:pt x="957376" y="250190"/>
                  </a:lnTo>
                  <a:lnTo>
                    <a:pt x="955065" y="251460"/>
                  </a:lnTo>
                  <a:lnTo>
                    <a:pt x="957326" y="251460"/>
                  </a:lnTo>
                  <a:lnTo>
                    <a:pt x="957237" y="252730"/>
                  </a:lnTo>
                  <a:lnTo>
                    <a:pt x="958062" y="252730"/>
                  </a:lnTo>
                  <a:lnTo>
                    <a:pt x="958405" y="254000"/>
                  </a:lnTo>
                  <a:lnTo>
                    <a:pt x="958113" y="253911"/>
                  </a:lnTo>
                  <a:lnTo>
                    <a:pt x="958113" y="262890"/>
                  </a:lnTo>
                  <a:lnTo>
                    <a:pt x="957922" y="264160"/>
                  </a:lnTo>
                  <a:lnTo>
                    <a:pt x="957770" y="263994"/>
                  </a:lnTo>
                  <a:lnTo>
                    <a:pt x="957770" y="280670"/>
                  </a:lnTo>
                  <a:lnTo>
                    <a:pt x="956589" y="281940"/>
                  </a:lnTo>
                  <a:lnTo>
                    <a:pt x="954481" y="281940"/>
                  </a:lnTo>
                  <a:lnTo>
                    <a:pt x="954773" y="280670"/>
                  </a:lnTo>
                  <a:lnTo>
                    <a:pt x="957770" y="280670"/>
                  </a:lnTo>
                  <a:lnTo>
                    <a:pt x="957770" y="263994"/>
                  </a:lnTo>
                  <a:lnTo>
                    <a:pt x="956792" y="262890"/>
                  </a:lnTo>
                  <a:lnTo>
                    <a:pt x="955408" y="262890"/>
                  </a:lnTo>
                  <a:lnTo>
                    <a:pt x="954722" y="261620"/>
                  </a:lnTo>
                  <a:lnTo>
                    <a:pt x="952754" y="261620"/>
                  </a:lnTo>
                  <a:lnTo>
                    <a:pt x="949655" y="260350"/>
                  </a:lnTo>
                  <a:lnTo>
                    <a:pt x="954087" y="259461"/>
                  </a:lnTo>
                  <a:lnTo>
                    <a:pt x="953643" y="260350"/>
                  </a:lnTo>
                  <a:lnTo>
                    <a:pt x="954773" y="261620"/>
                  </a:lnTo>
                  <a:lnTo>
                    <a:pt x="956640" y="261620"/>
                  </a:lnTo>
                  <a:lnTo>
                    <a:pt x="958113" y="262890"/>
                  </a:lnTo>
                  <a:lnTo>
                    <a:pt x="958113" y="253911"/>
                  </a:lnTo>
                  <a:lnTo>
                    <a:pt x="957668" y="253758"/>
                  </a:lnTo>
                  <a:lnTo>
                    <a:pt x="957668" y="255270"/>
                  </a:lnTo>
                  <a:lnTo>
                    <a:pt x="956881" y="256349"/>
                  </a:lnTo>
                  <a:lnTo>
                    <a:pt x="956881" y="259080"/>
                  </a:lnTo>
                  <a:lnTo>
                    <a:pt x="956449" y="260350"/>
                  </a:lnTo>
                  <a:lnTo>
                    <a:pt x="955509" y="260350"/>
                  </a:lnTo>
                  <a:lnTo>
                    <a:pt x="955852" y="259105"/>
                  </a:lnTo>
                  <a:lnTo>
                    <a:pt x="956881" y="259080"/>
                  </a:lnTo>
                  <a:lnTo>
                    <a:pt x="956881" y="256349"/>
                  </a:lnTo>
                  <a:lnTo>
                    <a:pt x="956741" y="256540"/>
                  </a:lnTo>
                  <a:lnTo>
                    <a:pt x="956589" y="257810"/>
                  </a:lnTo>
                  <a:lnTo>
                    <a:pt x="955459" y="256540"/>
                  </a:lnTo>
                  <a:lnTo>
                    <a:pt x="955903" y="256540"/>
                  </a:lnTo>
                  <a:lnTo>
                    <a:pt x="955751" y="255270"/>
                  </a:lnTo>
                  <a:lnTo>
                    <a:pt x="957668" y="255270"/>
                  </a:lnTo>
                  <a:lnTo>
                    <a:pt x="957668" y="253758"/>
                  </a:lnTo>
                  <a:lnTo>
                    <a:pt x="956144" y="253238"/>
                  </a:lnTo>
                  <a:lnTo>
                    <a:pt x="956297" y="252730"/>
                  </a:lnTo>
                  <a:lnTo>
                    <a:pt x="954620" y="252730"/>
                  </a:lnTo>
                  <a:lnTo>
                    <a:pt x="953541" y="252730"/>
                  </a:lnTo>
                  <a:lnTo>
                    <a:pt x="954328" y="251460"/>
                  </a:lnTo>
                  <a:lnTo>
                    <a:pt x="952957" y="251460"/>
                  </a:lnTo>
                  <a:lnTo>
                    <a:pt x="955014" y="250190"/>
                  </a:lnTo>
                  <a:lnTo>
                    <a:pt x="954138" y="250190"/>
                  </a:lnTo>
                  <a:lnTo>
                    <a:pt x="952804" y="248920"/>
                  </a:lnTo>
                  <a:lnTo>
                    <a:pt x="952411" y="248920"/>
                  </a:lnTo>
                  <a:lnTo>
                    <a:pt x="955840" y="248031"/>
                  </a:lnTo>
                  <a:lnTo>
                    <a:pt x="956691" y="248920"/>
                  </a:lnTo>
                  <a:lnTo>
                    <a:pt x="956627" y="248754"/>
                  </a:lnTo>
                  <a:lnTo>
                    <a:pt x="956259" y="247916"/>
                  </a:lnTo>
                  <a:lnTo>
                    <a:pt x="956627" y="248754"/>
                  </a:lnTo>
                  <a:lnTo>
                    <a:pt x="956741" y="248920"/>
                  </a:lnTo>
                  <a:lnTo>
                    <a:pt x="961898" y="248920"/>
                  </a:lnTo>
                  <a:lnTo>
                    <a:pt x="961898" y="219684"/>
                  </a:lnTo>
                  <a:lnTo>
                    <a:pt x="960183" y="218440"/>
                  </a:lnTo>
                  <a:lnTo>
                    <a:pt x="960767" y="218440"/>
                  </a:lnTo>
                  <a:lnTo>
                    <a:pt x="961161" y="217170"/>
                  </a:lnTo>
                  <a:lnTo>
                    <a:pt x="964946" y="217170"/>
                  </a:lnTo>
                  <a:lnTo>
                    <a:pt x="964946" y="215900"/>
                  </a:lnTo>
                  <a:lnTo>
                    <a:pt x="964107" y="215900"/>
                  </a:lnTo>
                  <a:lnTo>
                    <a:pt x="964552" y="214630"/>
                  </a:lnTo>
                  <a:lnTo>
                    <a:pt x="964996" y="213360"/>
                  </a:lnTo>
                  <a:lnTo>
                    <a:pt x="965339" y="213360"/>
                  </a:lnTo>
                  <a:lnTo>
                    <a:pt x="965733" y="212090"/>
                  </a:lnTo>
                  <a:lnTo>
                    <a:pt x="966470" y="213360"/>
                  </a:lnTo>
                  <a:lnTo>
                    <a:pt x="967511" y="213360"/>
                  </a:lnTo>
                  <a:lnTo>
                    <a:pt x="967511" y="209550"/>
                  </a:lnTo>
                  <a:lnTo>
                    <a:pt x="967066" y="209550"/>
                  </a:lnTo>
                  <a:lnTo>
                    <a:pt x="965441" y="209550"/>
                  </a:lnTo>
                  <a:lnTo>
                    <a:pt x="966470" y="210820"/>
                  </a:lnTo>
                  <a:lnTo>
                    <a:pt x="964412" y="210820"/>
                  </a:lnTo>
                  <a:lnTo>
                    <a:pt x="964946" y="209550"/>
                  </a:lnTo>
                  <a:lnTo>
                    <a:pt x="964311" y="209550"/>
                  </a:lnTo>
                  <a:lnTo>
                    <a:pt x="964311" y="212090"/>
                  </a:lnTo>
                  <a:lnTo>
                    <a:pt x="963180" y="213360"/>
                  </a:lnTo>
                  <a:lnTo>
                    <a:pt x="960183" y="213360"/>
                  </a:lnTo>
                  <a:lnTo>
                    <a:pt x="964260" y="212090"/>
                  </a:lnTo>
                  <a:lnTo>
                    <a:pt x="964311" y="209550"/>
                  </a:lnTo>
                  <a:lnTo>
                    <a:pt x="963422" y="209550"/>
                  </a:lnTo>
                  <a:lnTo>
                    <a:pt x="962888" y="208280"/>
                  </a:lnTo>
                  <a:lnTo>
                    <a:pt x="967066" y="209550"/>
                  </a:lnTo>
                  <a:lnTo>
                    <a:pt x="966470" y="208280"/>
                  </a:lnTo>
                  <a:lnTo>
                    <a:pt x="966914" y="207010"/>
                  </a:lnTo>
                  <a:lnTo>
                    <a:pt x="971689" y="205740"/>
                  </a:lnTo>
                  <a:lnTo>
                    <a:pt x="970254" y="204470"/>
                  </a:lnTo>
                  <a:lnTo>
                    <a:pt x="971042" y="203200"/>
                  </a:lnTo>
                  <a:lnTo>
                    <a:pt x="971829" y="205740"/>
                  </a:lnTo>
                  <a:lnTo>
                    <a:pt x="973353" y="204470"/>
                  </a:lnTo>
                  <a:lnTo>
                    <a:pt x="973645" y="205740"/>
                  </a:lnTo>
                  <a:lnTo>
                    <a:pt x="973645" y="203860"/>
                  </a:lnTo>
                  <a:lnTo>
                    <a:pt x="972515" y="204470"/>
                  </a:lnTo>
                  <a:lnTo>
                    <a:pt x="973061" y="203200"/>
                  </a:lnTo>
                  <a:lnTo>
                    <a:pt x="974344" y="203200"/>
                  </a:lnTo>
                  <a:lnTo>
                    <a:pt x="976299" y="201930"/>
                  </a:lnTo>
                  <a:lnTo>
                    <a:pt x="976299" y="199390"/>
                  </a:lnTo>
                  <a:lnTo>
                    <a:pt x="974585" y="199390"/>
                  </a:lnTo>
                  <a:lnTo>
                    <a:pt x="974877" y="198120"/>
                  </a:lnTo>
                  <a:lnTo>
                    <a:pt x="975131" y="198120"/>
                  </a:lnTo>
                  <a:lnTo>
                    <a:pt x="975220" y="197853"/>
                  </a:lnTo>
                  <a:lnTo>
                    <a:pt x="974344" y="198120"/>
                  </a:lnTo>
                  <a:lnTo>
                    <a:pt x="973899" y="198120"/>
                  </a:lnTo>
                  <a:lnTo>
                    <a:pt x="973848" y="201930"/>
                  </a:lnTo>
                  <a:lnTo>
                    <a:pt x="971092" y="201930"/>
                  </a:lnTo>
                  <a:lnTo>
                    <a:pt x="972375" y="200660"/>
                  </a:lnTo>
                  <a:lnTo>
                    <a:pt x="973848" y="201930"/>
                  </a:lnTo>
                  <a:lnTo>
                    <a:pt x="973848" y="198031"/>
                  </a:lnTo>
                  <a:lnTo>
                    <a:pt x="973213" y="196850"/>
                  </a:lnTo>
                  <a:lnTo>
                    <a:pt x="975563" y="196850"/>
                  </a:lnTo>
                  <a:lnTo>
                    <a:pt x="975220" y="197853"/>
                  </a:lnTo>
                  <a:lnTo>
                    <a:pt x="978573" y="196850"/>
                  </a:lnTo>
                  <a:lnTo>
                    <a:pt x="978814" y="196850"/>
                  </a:lnTo>
                  <a:lnTo>
                    <a:pt x="980833" y="195580"/>
                  </a:lnTo>
                  <a:lnTo>
                    <a:pt x="978522" y="195580"/>
                  </a:lnTo>
                  <a:lnTo>
                    <a:pt x="980478" y="194310"/>
                  </a:lnTo>
                  <a:lnTo>
                    <a:pt x="974585" y="195580"/>
                  </a:lnTo>
                  <a:lnTo>
                    <a:pt x="975474" y="194310"/>
                  </a:lnTo>
                  <a:lnTo>
                    <a:pt x="979258" y="194310"/>
                  </a:lnTo>
                  <a:lnTo>
                    <a:pt x="980236" y="193040"/>
                  </a:lnTo>
                  <a:lnTo>
                    <a:pt x="980046" y="193040"/>
                  </a:lnTo>
                  <a:lnTo>
                    <a:pt x="976223" y="191808"/>
                  </a:lnTo>
                  <a:lnTo>
                    <a:pt x="976045" y="191897"/>
                  </a:lnTo>
                  <a:lnTo>
                    <a:pt x="975525" y="193040"/>
                  </a:lnTo>
                  <a:lnTo>
                    <a:pt x="973797" y="193040"/>
                  </a:lnTo>
                  <a:lnTo>
                    <a:pt x="976045" y="191897"/>
                  </a:lnTo>
                  <a:lnTo>
                    <a:pt x="976109" y="191770"/>
                  </a:lnTo>
                  <a:lnTo>
                    <a:pt x="976299" y="191770"/>
                  </a:lnTo>
                  <a:lnTo>
                    <a:pt x="977925" y="191770"/>
                  </a:lnTo>
                  <a:lnTo>
                    <a:pt x="978522" y="190500"/>
                  </a:lnTo>
                  <a:lnTo>
                    <a:pt x="974686" y="190500"/>
                  </a:lnTo>
                  <a:lnTo>
                    <a:pt x="975372" y="189230"/>
                  </a:lnTo>
                  <a:lnTo>
                    <a:pt x="978522" y="189230"/>
                  </a:lnTo>
                  <a:lnTo>
                    <a:pt x="977684" y="187960"/>
                  </a:lnTo>
                  <a:lnTo>
                    <a:pt x="980389" y="189230"/>
                  </a:lnTo>
                  <a:lnTo>
                    <a:pt x="980046" y="187960"/>
                  </a:lnTo>
                  <a:lnTo>
                    <a:pt x="979004" y="187960"/>
                  </a:lnTo>
                  <a:lnTo>
                    <a:pt x="979157" y="185420"/>
                  </a:lnTo>
                  <a:lnTo>
                    <a:pt x="980782" y="185420"/>
                  </a:lnTo>
                  <a:lnTo>
                    <a:pt x="976350" y="182880"/>
                  </a:lnTo>
                  <a:lnTo>
                    <a:pt x="981710" y="181610"/>
                  </a:lnTo>
                  <a:lnTo>
                    <a:pt x="980046" y="180340"/>
                  </a:lnTo>
                  <a:lnTo>
                    <a:pt x="977582" y="180340"/>
                  </a:lnTo>
                  <a:lnTo>
                    <a:pt x="979601" y="177800"/>
                  </a:lnTo>
                  <a:lnTo>
                    <a:pt x="976998" y="177800"/>
                  </a:lnTo>
                  <a:lnTo>
                    <a:pt x="977734" y="176530"/>
                  </a:lnTo>
                  <a:lnTo>
                    <a:pt x="977392" y="176530"/>
                  </a:lnTo>
                  <a:lnTo>
                    <a:pt x="978560" y="175323"/>
                  </a:lnTo>
                  <a:lnTo>
                    <a:pt x="978496" y="175082"/>
                  </a:lnTo>
                  <a:lnTo>
                    <a:pt x="977734" y="173990"/>
                  </a:lnTo>
                  <a:lnTo>
                    <a:pt x="980046" y="173990"/>
                  </a:lnTo>
                  <a:lnTo>
                    <a:pt x="980440" y="172720"/>
                  </a:lnTo>
                  <a:lnTo>
                    <a:pt x="978128" y="172720"/>
                  </a:lnTo>
                  <a:lnTo>
                    <a:pt x="976210" y="171450"/>
                  </a:lnTo>
                  <a:lnTo>
                    <a:pt x="977874" y="170180"/>
                  </a:lnTo>
                  <a:lnTo>
                    <a:pt x="974382" y="167640"/>
                  </a:lnTo>
                  <a:lnTo>
                    <a:pt x="976998" y="166370"/>
                  </a:lnTo>
                  <a:lnTo>
                    <a:pt x="974293" y="165100"/>
                  </a:lnTo>
                  <a:lnTo>
                    <a:pt x="974877" y="165100"/>
                  </a:lnTo>
                  <a:lnTo>
                    <a:pt x="973213" y="163830"/>
                  </a:lnTo>
                  <a:lnTo>
                    <a:pt x="975563" y="163830"/>
                  </a:lnTo>
                  <a:lnTo>
                    <a:pt x="975474" y="161290"/>
                  </a:lnTo>
                  <a:lnTo>
                    <a:pt x="982306" y="161290"/>
                  </a:lnTo>
                  <a:close/>
                </a:path>
                <a:path w="984885" h="976629">
                  <a:moveTo>
                    <a:pt x="982395" y="350520"/>
                  </a:moveTo>
                  <a:lnTo>
                    <a:pt x="976401" y="350520"/>
                  </a:lnTo>
                  <a:lnTo>
                    <a:pt x="975880" y="351637"/>
                  </a:lnTo>
                  <a:lnTo>
                    <a:pt x="982395" y="350520"/>
                  </a:lnTo>
                  <a:close/>
                </a:path>
                <a:path w="984885" h="976629">
                  <a:moveTo>
                    <a:pt x="982395" y="229870"/>
                  </a:moveTo>
                  <a:lnTo>
                    <a:pt x="980833" y="231025"/>
                  </a:lnTo>
                  <a:lnTo>
                    <a:pt x="981760" y="231140"/>
                  </a:lnTo>
                  <a:lnTo>
                    <a:pt x="982395" y="229870"/>
                  </a:lnTo>
                  <a:close/>
                </a:path>
                <a:path w="984885" h="976629">
                  <a:moveTo>
                    <a:pt x="982497" y="265430"/>
                  </a:moveTo>
                  <a:lnTo>
                    <a:pt x="981468" y="262890"/>
                  </a:lnTo>
                  <a:lnTo>
                    <a:pt x="977785" y="264160"/>
                  </a:lnTo>
                  <a:lnTo>
                    <a:pt x="980135" y="265430"/>
                  </a:lnTo>
                  <a:lnTo>
                    <a:pt x="982497" y="265430"/>
                  </a:lnTo>
                  <a:close/>
                </a:path>
                <a:path w="984885" h="976629">
                  <a:moveTo>
                    <a:pt x="982599" y="248920"/>
                  </a:moveTo>
                  <a:lnTo>
                    <a:pt x="982497" y="247650"/>
                  </a:lnTo>
                  <a:lnTo>
                    <a:pt x="980922" y="247650"/>
                  </a:lnTo>
                  <a:lnTo>
                    <a:pt x="978547" y="248526"/>
                  </a:lnTo>
                  <a:lnTo>
                    <a:pt x="979258" y="248920"/>
                  </a:lnTo>
                  <a:lnTo>
                    <a:pt x="982599" y="248920"/>
                  </a:lnTo>
                  <a:close/>
                </a:path>
                <a:path w="984885" h="976629">
                  <a:moveTo>
                    <a:pt x="982700" y="175260"/>
                  </a:moveTo>
                  <a:lnTo>
                    <a:pt x="977734" y="176530"/>
                  </a:lnTo>
                  <a:lnTo>
                    <a:pt x="980782" y="176530"/>
                  </a:lnTo>
                  <a:lnTo>
                    <a:pt x="982700" y="175260"/>
                  </a:lnTo>
                  <a:close/>
                </a:path>
                <a:path w="984885" h="976629">
                  <a:moveTo>
                    <a:pt x="982840" y="228600"/>
                  </a:moveTo>
                  <a:lnTo>
                    <a:pt x="981760" y="228600"/>
                  </a:lnTo>
                  <a:lnTo>
                    <a:pt x="981570" y="229870"/>
                  </a:lnTo>
                  <a:lnTo>
                    <a:pt x="981811" y="229870"/>
                  </a:lnTo>
                  <a:lnTo>
                    <a:pt x="982840" y="228600"/>
                  </a:lnTo>
                  <a:close/>
                </a:path>
                <a:path w="984885" h="976629">
                  <a:moveTo>
                    <a:pt x="983284" y="167640"/>
                  </a:moveTo>
                  <a:lnTo>
                    <a:pt x="981227" y="167640"/>
                  </a:lnTo>
                  <a:lnTo>
                    <a:pt x="980871" y="168910"/>
                  </a:lnTo>
                  <a:lnTo>
                    <a:pt x="982840" y="168910"/>
                  </a:lnTo>
                  <a:lnTo>
                    <a:pt x="983284" y="167640"/>
                  </a:lnTo>
                  <a:close/>
                </a:path>
                <a:path w="984885" h="976629">
                  <a:moveTo>
                    <a:pt x="984669" y="160020"/>
                  </a:moveTo>
                  <a:lnTo>
                    <a:pt x="982306" y="158750"/>
                  </a:lnTo>
                  <a:lnTo>
                    <a:pt x="981125" y="160020"/>
                  </a:lnTo>
                  <a:lnTo>
                    <a:pt x="984669" y="16002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52" name="object 52"/>
            <p:cNvPicPr/>
            <p:nvPr/>
          </p:nvPicPr>
          <p:blipFill>
            <a:blip r:embed="rId7" cstate="print"/>
            <a:stretch>
              <a:fillRect/>
            </a:stretch>
          </p:blipFill>
          <p:spPr>
            <a:xfrm>
              <a:off x="1405582" y="3090819"/>
              <a:ext cx="162000" cy="229717"/>
            </a:xfrm>
            <a:prstGeom prst="rect">
              <a:avLst/>
            </a:prstGeom>
          </p:spPr>
        </p:pic>
        <p:pic>
          <p:nvPicPr>
            <p:cNvPr id="53" name="object 53"/>
            <p:cNvPicPr/>
            <p:nvPr/>
          </p:nvPicPr>
          <p:blipFill>
            <a:blip r:embed="rId8" cstate="print"/>
            <a:stretch>
              <a:fillRect/>
            </a:stretch>
          </p:blipFill>
          <p:spPr>
            <a:xfrm>
              <a:off x="731009" y="3296218"/>
              <a:ext cx="162000" cy="162000"/>
            </a:xfrm>
            <a:prstGeom prst="rect">
              <a:avLst/>
            </a:prstGeom>
          </p:spPr>
        </p:pic>
        <p:pic>
          <p:nvPicPr>
            <p:cNvPr id="54" name="object 54"/>
            <p:cNvPicPr/>
            <p:nvPr/>
          </p:nvPicPr>
          <p:blipFill>
            <a:blip r:embed="rId4" cstate="print"/>
            <a:stretch>
              <a:fillRect/>
            </a:stretch>
          </p:blipFill>
          <p:spPr>
            <a:xfrm>
              <a:off x="1636475" y="2687420"/>
              <a:ext cx="162000" cy="162000"/>
            </a:xfrm>
            <a:prstGeom prst="rect">
              <a:avLst/>
            </a:prstGeom>
          </p:spPr>
        </p:pic>
        <p:sp>
          <p:nvSpPr>
            <p:cNvPr id="55" name="object 55"/>
            <p:cNvSpPr/>
            <p:nvPr/>
          </p:nvSpPr>
          <p:spPr>
            <a:xfrm>
              <a:off x="622640" y="2502613"/>
              <a:ext cx="0" cy="1355090"/>
            </a:xfrm>
            <a:custGeom>
              <a:avLst/>
              <a:gdLst/>
              <a:ahLst/>
              <a:cxnLst/>
              <a:rect l="l" t="t" r="r" b="b"/>
              <a:pathLst>
                <a:path h="1355089">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6" name="object 56"/>
            <p:cNvSpPr/>
            <p:nvPr/>
          </p:nvSpPr>
          <p:spPr>
            <a:xfrm>
              <a:off x="609991" y="3846647"/>
              <a:ext cx="1511935" cy="0"/>
            </a:xfrm>
            <a:custGeom>
              <a:avLst/>
              <a:gdLst/>
              <a:ahLst/>
              <a:cxnLst/>
              <a:rect l="l" t="t" r="r" b="b"/>
              <a:pathLst>
                <a:path w="1511935">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567118" y="2515273"/>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567118" y="2848115"/>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9" name="object 59"/>
            <p:cNvSpPr/>
            <p:nvPr/>
          </p:nvSpPr>
          <p:spPr>
            <a:xfrm>
              <a:off x="567118" y="3180960"/>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0" name="object 60"/>
            <p:cNvSpPr/>
            <p:nvPr/>
          </p:nvSpPr>
          <p:spPr>
            <a:xfrm>
              <a:off x="994192" y="384664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1" name="object 61"/>
            <p:cNvSpPr/>
            <p:nvPr/>
          </p:nvSpPr>
          <p:spPr>
            <a:xfrm>
              <a:off x="1365745" y="384664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2108850" y="384664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1737297" y="384664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567118" y="3513802"/>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615828" y="2885774"/>
              <a:ext cx="1514475" cy="1020444"/>
            </a:xfrm>
            <a:custGeom>
              <a:avLst/>
              <a:gdLst/>
              <a:ahLst/>
              <a:cxnLst/>
              <a:rect l="l" t="t" r="r" b="b"/>
              <a:pathLst>
                <a:path w="1514475" h="1020445">
                  <a:moveTo>
                    <a:pt x="80813" y="988344"/>
                  </a:moveTo>
                  <a:lnTo>
                    <a:pt x="75333" y="994409"/>
                  </a:lnTo>
                  <a:lnTo>
                    <a:pt x="81472" y="993139"/>
                  </a:lnTo>
                  <a:lnTo>
                    <a:pt x="80737" y="991869"/>
                  </a:lnTo>
                  <a:lnTo>
                    <a:pt x="84173" y="991869"/>
                  </a:lnTo>
                  <a:lnTo>
                    <a:pt x="80813" y="988344"/>
                  </a:lnTo>
                  <a:close/>
                </a:path>
                <a:path w="1514475" h="1020445">
                  <a:moveTo>
                    <a:pt x="83384" y="985498"/>
                  </a:moveTo>
                  <a:lnTo>
                    <a:pt x="79332" y="986789"/>
                  </a:lnTo>
                  <a:lnTo>
                    <a:pt x="80813" y="988344"/>
                  </a:lnTo>
                  <a:lnTo>
                    <a:pt x="83384" y="985498"/>
                  </a:lnTo>
                  <a:close/>
                </a:path>
                <a:path w="1514475" h="1020445">
                  <a:moveTo>
                    <a:pt x="81463" y="982979"/>
                  </a:moveTo>
                  <a:lnTo>
                    <a:pt x="78267" y="982979"/>
                  </a:lnTo>
                  <a:lnTo>
                    <a:pt x="78750" y="985519"/>
                  </a:lnTo>
                  <a:lnTo>
                    <a:pt x="82023" y="984798"/>
                  </a:lnTo>
                  <a:lnTo>
                    <a:pt x="81463" y="982979"/>
                  </a:lnTo>
                  <a:close/>
                </a:path>
                <a:path w="1514475" h="1020445">
                  <a:moveTo>
                    <a:pt x="84512" y="984249"/>
                  </a:moveTo>
                  <a:lnTo>
                    <a:pt x="82023" y="984798"/>
                  </a:lnTo>
                  <a:lnTo>
                    <a:pt x="82245" y="985519"/>
                  </a:lnTo>
                  <a:lnTo>
                    <a:pt x="84125" y="984678"/>
                  </a:lnTo>
                  <a:lnTo>
                    <a:pt x="84512" y="984249"/>
                  </a:lnTo>
                  <a:close/>
                </a:path>
                <a:path w="1514475" h="1020445">
                  <a:moveTo>
                    <a:pt x="97717" y="966549"/>
                  </a:moveTo>
                  <a:lnTo>
                    <a:pt x="92591" y="967739"/>
                  </a:lnTo>
                  <a:lnTo>
                    <a:pt x="89843" y="971549"/>
                  </a:lnTo>
                  <a:lnTo>
                    <a:pt x="85331" y="971549"/>
                  </a:lnTo>
                  <a:lnTo>
                    <a:pt x="79317" y="975359"/>
                  </a:lnTo>
                  <a:lnTo>
                    <a:pt x="80745" y="979169"/>
                  </a:lnTo>
                  <a:lnTo>
                    <a:pt x="86144" y="979169"/>
                  </a:lnTo>
                  <a:lnTo>
                    <a:pt x="81780" y="980439"/>
                  </a:lnTo>
                  <a:lnTo>
                    <a:pt x="85082" y="984249"/>
                  </a:lnTo>
                  <a:lnTo>
                    <a:pt x="84125" y="984678"/>
                  </a:lnTo>
                  <a:lnTo>
                    <a:pt x="83384" y="985498"/>
                  </a:lnTo>
                  <a:lnTo>
                    <a:pt x="87302" y="984249"/>
                  </a:lnTo>
                  <a:lnTo>
                    <a:pt x="86990" y="980439"/>
                  </a:lnTo>
                  <a:lnTo>
                    <a:pt x="99192" y="980439"/>
                  </a:lnTo>
                  <a:lnTo>
                    <a:pt x="102216" y="977899"/>
                  </a:lnTo>
                  <a:lnTo>
                    <a:pt x="104925" y="974089"/>
                  </a:lnTo>
                  <a:lnTo>
                    <a:pt x="98150" y="974089"/>
                  </a:lnTo>
                  <a:lnTo>
                    <a:pt x="94800" y="970279"/>
                  </a:lnTo>
                  <a:lnTo>
                    <a:pt x="97735" y="966849"/>
                  </a:lnTo>
                  <a:lnTo>
                    <a:pt x="97717" y="966549"/>
                  </a:lnTo>
                  <a:close/>
                </a:path>
                <a:path w="1514475" h="1020445">
                  <a:moveTo>
                    <a:pt x="99192" y="980439"/>
                  </a:moveTo>
                  <a:lnTo>
                    <a:pt x="86990" y="980439"/>
                  </a:lnTo>
                  <a:lnTo>
                    <a:pt x="92733" y="984249"/>
                  </a:lnTo>
                  <a:lnTo>
                    <a:pt x="97680" y="981709"/>
                  </a:lnTo>
                  <a:lnTo>
                    <a:pt x="99192" y="980439"/>
                  </a:lnTo>
                  <a:close/>
                </a:path>
                <a:path w="1514475" h="1020445">
                  <a:moveTo>
                    <a:pt x="68456" y="968196"/>
                  </a:moveTo>
                  <a:lnTo>
                    <a:pt x="66541" y="976629"/>
                  </a:lnTo>
                  <a:lnTo>
                    <a:pt x="73489" y="975359"/>
                  </a:lnTo>
                  <a:lnTo>
                    <a:pt x="71738" y="970279"/>
                  </a:lnTo>
                  <a:lnTo>
                    <a:pt x="68840" y="970279"/>
                  </a:lnTo>
                  <a:lnTo>
                    <a:pt x="68456" y="968196"/>
                  </a:lnTo>
                  <a:close/>
                </a:path>
                <a:path w="1514475" h="1020445">
                  <a:moveTo>
                    <a:pt x="109318" y="966469"/>
                  </a:moveTo>
                  <a:lnTo>
                    <a:pt x="98060" y="966469"/>
                  </a:lnTo>
                  <a:lnTo>
                    <a:pt x="97735" y="966849"/>
                  </a:lnTo>
                  <a:lnTo>
                    <a:pt x="98150" y="974089"/>
                  </a:lnTo>
                  <a:lnTo>
                    <a:pt x="104925" y="974089"/>
                  </a:lnTo>
                  <a:lnTo>
                    <a:pt x="106731" y="971549"/>
                  </a:lnTo>
                  <a:lnTo>
                    <a:pt x="106288" y="970279"/>
                  </a:lnTo>
                  <a:lnTo>
                    <a:pt x="102590" y="970279"/>
                  </a:lnTo>
                  <a:lnTo>
                    <a:pt x="104246" y="967739"/>
                  </a:lnTo>
                  <a:lnTo>
                    <a:pt x="110073" y="967739"/>
                  </a:lnTo>
                  <a:lnTo>
                    <a:pt x="109318" y="966469"/>
                  </a:lnTo>
                  <a:close/>
                </a:path>
                <a:path w="1514475" h="1020445">
                  <a:moveTo>
                    <a:pt x="86627" y="960119"/>
                  </a:moveTo>
                  <a:lnTo>
                    <a:pt x="77574" y="960119"/>
                  </a:lnTo>
                  <a:lnTo>
                    <a:pt x="80494" y="961389"/>
                  </a:lnTo>
                  <a:lnTo>
                    <a:pt x="80483" y="965199"/>
                  </a:lnTo>
                  <a:lnTo>
                    <a:pt x="77606" y="969009"/>
                  </a:lnTo>
                  <a:lnTo>
                    <a:pt x="79874" y="972819"/>
                  </a:lnTo>
                  <a:lnTo>
                    <a:pt x="83134" y="971549"/>
                  </a:lnTo>
                  <a:lnTo>
                    <a:pt x="86436" y="971549"/>
                  </a:lnTo>
                  <a:lnTo>
                    <a:pt x="86177" y="969009"/>
                  </a:lnTo>
                  <a:lnTo>
                    <a:pt x="78704" y="969009"/>
                  </a:lnTo>
                  <a:lnTo>
                    <a:pt x="86830" y="961585"/>
                  </a:lnTo>
                  <a:lnTo>
                    <a:pt x="86627" y="960119"/>
                  </a:lnTo>
                  <a:close/>
                </a:path>
                <a:path w="1514475" h="1020445">
                  <a:moveTo>
                    <a:pt x="73124" y="962659"/>
                  </a:moveTo>
                  <a:lnTo>
                    <a:pt x="67436" y="962659"/>
                  </a:lnTo>
                  <a:lnTo>
                    <a:pt x="70942" y="965199"/>
                  </a:lnTo>
                  <a:lnTo>
                    <a:pt x="70709" y="969009"/>
                  </a:lnTo>
                  <a:lnTo>
                    <a:pt x="68840" y="970279"/>
                  </a:lnTo>
                  <a:lnTo>
                    <a:pt x="71738" y="970279"/>
                  </a:lnTo>
                  <a:lnTo>
                    <a:pt x="74134" y="966469"/>
                  </a:lnTo>
                  <a:lnTo>
                    <a:pt x="72623" y="965199"/>
                  </a:lnTo>
                  <a:lnTo>
                    <a:pt x="73124" y="962659"/>
                  </a:lnTo>
                  <a:close/>
                </a:path>
                <a:path w="1514475" h="1020445">
                  <a:moveTo>
                    <a:pt x="105844" y="969009"/>
                  </a:moveTo>
                  <a:lnTo>
                    <a:pt x="102590" y="970279"/>
                  </a:lnTo>
                  <a:lnTo>
                    <a:pt x="106288" y="970279"/>
                  </a:lnTo>
                  <a:lnTo>
                    <a:pt x="105844" y="969009"/>
                  </a:lnTo>
                  <a:close/>
                </a:path>
                <a:path w="1514475" h="1020445">
                  <a:moveTo>
                    <a:pt x="109649" y="963929"/>
                  </a:moveTo>
                  <a:lnTo>
                    <a:pt x="112930" y="967517"/>
                  </a:lnTo>
                  <a:lnTo>
                    <a:pt x="113016" y="969009"/>
                  </a:lnTo>
                  <a:lnTo>
                    <a:pt x="112899" y="970279"/>
                  </a:lnTo>
                  <a:lnTo>
                    <a:pt x="115208" y="970279"/>
                  </a:lnTo>
                  <a:lnTo>
                    <a:pt x="115941" y="966469"/>
                  </a:lnTo>
                  <a:lnTo>
                    <a:pt x="116614" y="965199"/>
                  </a:lnTo>
                  <a:lnTo>
                    <a:pt x="116029" y="965199"/>
                  </a:lnTo>
                  <a:lnTo>
                    <a:pt x="109649" y="963929"/>
                  </a:lnTo>
                  <a:close/>
                </a:path>
                <a:path w="1514475" h="1020445">
                  <a:moveTo>
                    <a:pt x="85918" y="966469"/>
                  </a:moveTo>
                  <a:lnTo>
                    <a:pt x="78704" y="969009"/>
                  </a:lnTo>
                  <a:lnTo>
                    <a:pt x="86177" y="969009"/>
                  </a:lnTo>
                  <a:lnTo>
                    <a:pt x="85918" y="966469"/>
                  </a:lnTo>
                  <a:close/>
                </a:path>
                <a:path w="1514475" h="1020445">
                  <a:moveTo>
                    <a:pt x="108170" y="967739"/>
                  </a:moveTo>
                  <a:lnTo>
                    <a:pt x="104246" y="967739"/>
                  </a:lnTo>
                  <a:lnTo>
                    <a:pt x="105679" y="969009"/>
                  </a:lnTo>
                  <a:lnTo>
                    <a:pt x="108170" y="967739"/>
                  </a:lnTo>
                  <a:close/>
                </a:path>
                <a:path w="1514475" h="1020445">
                  <a:moveTo>
                    <a:pt x="68331" y="967517"/>
                  </a:moveTo>
                  <a:lnTo>
                    <a:pt x="68456" y="968196"/>
                  </a:lnTo>
                  <a:lnTo>
                    <a:pt x="68559" y="967739"/>
                  </a:lnTo>
                  <a:lnTo>
                    <a:pt x="68331" y="967517"/>
                  </a:lnTo>
                  <a:close/>
                </a:path>
                <a:path w="1514475" h="1020445">
                  <a:moveTo>
                    <a:pt x="102245" y="952499"/>
                  </a:moveTo>
                  <a:lnTo>
                    <a:pt x="68526" y="952499"/>
                  </a:lnTo>
                  <a:lnTo>
                    <a:pt x="69748" y="953769"/>
                  </a:lnTo>
                  <a:lnTo>
                    <a:pt x="66683" y="957579"/>
                  </a:lnTo>
                  <a:lnTo>
                    <a:pt x="68387" y="961389"/>
                  </a:lnTo>
                  <a:lnTo>
                    <a:pt x="64652" y="963929"/>
                  </a:lnTo>
                  <a:lnTo>
                    <a:pt x="68331" y="967517"/>
                  </a:lnTo>
                  <a:lnTo>
                    <a:pt x="67436" y="962659"/>
                  </a:lnTo>
                  <a:lnTo>
                    <a:pt x="73124" y="962659"/>
                  </a:lnTo>
                  <a:lnTo>
                    <a:pt x="73375" y="961389"/>
                  </a:lnTo>
                  <a:lnTo>
                    <a:pt x="77574" y="960119"/>
                  </a:lnTo>
                  <a:lnTo>
                    <a:pt x="86627" y="960119"/>
                  </a:lnTo>
                  <a:lnTo>
                    <a:pt x="86763" y="959354"/>
                  </a:lnTo>
                  <a:lnTo>
                    <a:pt x="86664" y="957579"/>
                  </a:lnTo>
                  <a:lnTo>
                    <a:pt x="86537" y="956309"/>
                  </a:lnTo>
                  <a:lnTo>
                    <a:pt x="91805" y="956309"/>
                  </a:lnTo>
                  <a:lnTo>
                    <a:pt x="91830" y="955039"/>
                  </a:lnTo>
                  <a:lnTo>
                    <a:pt x="98221" y="955039"/>
                  </a:lnTo>
                  <a:lnTo>
                    <a:pt x="102245" y="952499"/>
                  </a:lnTo>
                  <a:close/>
                </a:path>
                <a:path w="1514475" h="1020445">
                  <a:moveTo>
                    <a:pt x="98060" y="966469"/>
                  </a:moveTo>
                  <a:lnTo>
                    <a:pt x="97717" y="966549"/>
                  </a:lnTo>
                  <a:lnTo>
                    <a:pt x="97735" y="966849"/>
                  </a:lnTo>
                  <a:lnTo>
                    <a:pt x="98060" y="966469"/>
                  </a:lnTo>
                  <a:close/>
                </a:path>
                <a:path w="1514475" h="1020445">
                  <a:moveTo>
                    <a:pt x="105342" y="960119"/>
                  </a:moveTo>
                  <a:lnTo>
                    <a:pt x="99327" y="960119"/>
                  </a:lnTo>
                  <a:lnTo>
                    <a:pt x="104063" y="965199"/>
                  </a:lnTo>
                  <a:lnTo>
                    <a:pt x="97713" y="966469"/>
                  </a:lnTo>
                  <a:lnTo>
                    <a:pt x="98060" y="966469"/>
                  </a:lnTo>
                  <a:lnTo>
                    <a:pt x="109318" y="966469"/>
                  </a:lnTo>
                  <a:lnTo>
                    <a:pt x="108563" y="965199"/>
                  </a:lnTo>
                  <a:lnTo>
                    <a:pt x="106101" y="965199"/>
                  </a:lnTo>
                  <a:lnTo>
                    <a:pt x="105342" y="960119"/>
                  </a:lnTo>
                  <a:close/>
                </a:path>
                <a:path w="1514475" h="1020445">
                  <a:moveTo>
                    <a:pt x="111153" y="958696"/>
                  </a:moveTo>
                  <a:lnTo>
                    <a:pt x="109310" y="959354"/>
                  </a:lnTo>
                  <a:lnTo>
                    <a:pt x="106547" y="962659"/>
                  </a:lnTo>
                  <a:lnTo>
                    <a:pt x="106101" y="965199"/>
                  </a:lnTo>
                  <a:lnTo>
                    <a:pt x="108563" y="965199"/>
                  </a:lnTo>
                  <a:lnTo>
                    <a:pt x="108956" y="963929"/>
                  </a:lnTo>
                  <a:lnTo>
                    <a:pt x="110342" y="962659"/>
                  </a:lnTo>
                  <a:lnTo>
                    <a:pt x="112433" y="962659"/>
                  </a:lnTo>
                  <a:lnTo>
                    <a:pt x="111153" y="958696"/>
                  </a:lnTo>
                  <a:close/>
                </a:path>
                <a:path w="1514475" h="1020445">
                  <a:moveTo>
                    <a:pt x="122192" y="947419"/>
                  </a:moveTo>
                  <a:lnTo>
                    <a:pt x="116424" y="949959"/>
                  </a:lnTo>
                  <a:lnTo>
                    <a:pt x="116525" y="953769"/>
                  </a:lnTo>
                  <a:lnTo>
                    <a:pt x="111909" y="956309"/>
                  </a:lnTo>
                  <a:lnTo>
                    <a:pt x="112204" y="956947"/>
                  </a:lnTo>
                  <a:lnTo>
                    <a:pt x="114282" y="957579"/>
                  </a:lnTo>
                  <a:lnTo>
                    <a:pt x="112751" y="958126"/>
                  </a:lnTo>
                  <a:lnTo>
                    <a:pt x="116029" y="965199"/>
                  </a:lnTo>
                  <a:lnTo>
                    <a:pt x="116614" y="965199"/>
                  </a:lnTo>
                  <a:lnTo>
                    <a:pt x="117961" y="962659"/>
                  </a:lnTo>
                  <a:lnTo>
                    <a:pt x="120169" y="960119"/>
                  </a:lnTo>
                  <a:lnTo>
                    <a:pt x="124169" y="960119"/>
                  </a:lnTo>
                  <a:lnTo>
                    <a:pt x="125884" y="957579"/>
                  </a:lnTo>
                  <a:lnTo>
                    <a:pt x="128886" y="957579"/>
                  </a:lnTo>
                  <a:lnTo>
                    <a:pt x="127722" y="956309"/>
                  </a:lnTo>
                  <a:lnTo>
                    <a:pt x="126359" y="955039"/>
                  </a:lnTo>
                  <a:lnTo>
                    <a:pt x="124914" y="955039"/>
                  </a:lnTo>
                  <a:lnTo>
                    <a:pt x="128572" y="951229"/>
                  </a:lnTo>
                  <a:lnTo>
                    <a:pt x="124625" y="951229"/>
                  </a:lnTo>
                  <a:lnTo>
                    <a:pt x="122921" y="949959"/>
                  </a:lnTo>
                  <a:lnTo>
                    <a:pt x="121629" y="949959"/>
                  </a:lnTo>
                  <a:lnTo>
                    <a:pt x="122192" y="947419"/>
                  </a:lnTo>
                  <a:close/>
                </a:path>
                <a:path w="1514475" h="1020445">
                  <a:moveTo>
                    <a:pt x="20266" y="960119"/>
                  </a:moveTo>
                  <a:lnTo>
                    <a:pt x="14919" y="960119"/>
                  </a:lnTo>
                  <a:lnTo>
                    <a:pt x="13910" y="963929"/>
                  </a:lnTo>
                  <a:lnTo>
                    <a:pt x="20266" y="960119"/>
                  </a:lnTo>
                  <a:close/>
                </a:path>
                <a:path w="1514475" h="1020445">
                  <a:moveTo>
                    <a:pt x="112433" y="962659"/>
                  </a:moveTo>
                  <a:lnTo>
                    <a:pt x="110342" y="962659"/>
                  </a:lnTo>
                  <a:lnTo>
                    <a:pt x="111511" y="963929"/>
                  </a:lnTo>
                  <a:lnTo>
                    <a:pt x="112433" y="962659"/>
                  </a:lnTo>
                  <a:close/>
                </a:path>
                <a:path w="1514475" h="1020445">
                  <a:moveTo>
                    <a:pt x="124169" y="960119"/>
                  </a:moveTo>
                  <a:lnTo>
                    <a:pt x="120169" y="960119"/>
                  </a:lnTo>
                  <a:lnTo>
                    <a:pt x="121444" y="961389"/>
                  </a:lnTo>
                  <a:lnTo>
                    <a:pt x="122226" y="963929"/>
                  </a:lnTo>
                  <a:lnTo>
                    <a:pt x="124005" y="962659"/>
                  </a:lnTo>
                  <a:lnTo>
                    <a:pt x="124169" y="960119"/>
                  </a:lnTo>
                  <a:close/>
                </a:path>
                <a:path w="1514475" h="1020445">
                  <a:moveTo>
                    <a:pt x="91805" y="956309"/>
                  </a:moveTo>
                  <a:lnTo>
                    <a:pt x="86537" y="956309"/>
                  </a:lnTo>
                  <a:lnTo>
                    <a:pt x="87078" y="957579"/>
                  </a:lnTo>
                  <a:lnTo>
                    <a:pt x="86981" y="958126"/>
                  </a:lnTo>
                  <a:lnTo>
                    <a:pt x="86917" y="960119"/>
                  </a:lnTo>
                  <a:lnTo>
                    <a:pt x="87044" y="961389"/>
                  </a:lnTo>
                  <a:lnTo>
                    <a:pt x="86830" y="961585"/>
                  </a:lnTo>
                  <a:lnTo>
                    <a:pt x="86980" y="962659"/>
                  </a:lnTo>
                  <a:lnTo>
                    <a:pt x="91731" y="960119"/>
                  </a:lnTo>
                  <a:lnTo>
                    <a:pt x="91805" y="956309"/>
                  </a:lnTo>
                  <a:close/>
                </a:path>
                <a:path w="1514475" h="1020445">
                  <a:moveTo>
                    <a:pt x="86813" y="959072"/>
                  </a:moveTo>
                  <a:lnTo>
                    <a:pt x="86627" y="960119"/>
                  </a:lnTo>
                  <a:lnTo>
                    <a:pt x="86830" y="961585"/>
                  </a:lnTo>
                  <a:lnTo>
                    <a:pt x="86813" y="959072"/>
                  </a:lnTo>
                  <a:close/>
                </a:path>
                <a:path w="1514475" h="1020445">
                  <a:moveTo>
                    <a:pt x="3155" y="946149"/>
                  </a:moveTo>
                  <a:lnTo>
                    <a:pt x="946" y="947419"/>
                  </a:lnTo>
                  <a:lnTo>
                    <a:pt x="1653" y="951229"/>
                  </a:lnTo>
                  <a:lnTo>
                    <a:pt x="8640" y="961389"/>
                  </a:lnTo>
                  <a:lnTo>
                    <a:pt x="11594" y="961389"/>
                  </a:lnTo>
                  <a:lnTo>
                    <a:pt x="14919" y="960119"/>
                  </a:lnTo>
                  <a:lnTo>
                    <a:pt x="20266" y="960119"/>
                  </a:lnTo>
                  <a:lnTo>
                    <a:pt x="22385" y="958849"/>
                  </a:lnTo>
                  <a:lnTo>
                    <a:pt x="10014" y="958849"/>
                  </a:lnTo>
                  <a:lnTo>
                    <a:pt x="12539" y="956309"/>
                  </a:lnTo>
                  <a:lnTo>
                    <a:pt x="16134" y="956309"/>
                  </a:lnTo>
                  <a:lnTo>
                    <a:pt x="12914" y="953769"/>
                  </a:lnTo>
                  <a:lnTo>
                    <a:pt x="18635" y="949959"/>
                  </a:lnTo>
                  <a:lnTo>
                    <a:pt x="26289" y="949959"/>
                  </a:lnTo>
                  <a:lnTo>
                    <a:pt x="27469" y="948689"/>
                  </a:lnTo>
                  <a:lnTo>
                    <a:pt x="9793" y="948689"/>
                  </a:lnTo>
                  <a:lnTo>
                    <a:pt x="8973" y="947419"/>
                  </a:lnTo>
                  <a:lnTo>
                    <a:pt x="4724" y="947419"/>
                  </a:lnTo>
                  <a:lnTo>
                    <a:pt x="3155" y="946149"/>
                  </a:lnTo>
                  <a:close/>
                </a:path>
                <a:path w="1514475" h="1020445">
                  <a:moveTo>
                    <a:pt x="152915" y="947419"/>
                  </a:moveTo>
                  <a:lnTo>
                    <a:pt x="152968" y="949959"/>
                  </a:lnTo>
                  <a:lnTo>
                    <a:pt x="157950" y="951229"/>
                  </a:lnTo>
                  <a:lnTo>
                    <a:pt x="151007" y="952499"/>
                  </a:lnTo>
                  <a:lnTo>
                    <a:pt x="146737" y="955039"/>
                  </a:lnTo>
                  <a:lnTo>
                    <a:pt x="148917" y="957579"/>
                  </a:lnTo>
                  <a:lnTo>
                    <a:pt x="146486" y="958849"/>
                  </a:lnTo>
                  <a:lnTo>
                    <a:pt x="146521" y="961389"/>
                  </a:lnTo>
                  <a:lnTo>
                    <a:pt x="153176" y="956309"/>
                  </a:lnTo>
                  <a:lnTo>
                    <a:pt x="159202" y="952499"/>
                  </a:lnTo>
                  <a:lnTo>
                    <a:pt x="160231" y="951229"/>
                  </a:lnTo>
                  <a:lnTo>
                    <a:pt x="158837" y="951229"/>
                  </a:lnTo>
                  <a:lnTo>
                    <a:pt x="157533" y="948689"/>
                  </a:lnTo>
                  <a:lnTo>
                    <a:pt x="155206" y="948689"/>
                  </a:lnTo>
                  <a:lnTo>
                    <a:pt x="152915" y="947419"/>
                  </a:lnTo>
                  <a:close/>
                </a:path>
                <a:path w="1514475" h="1020445">
                  <a:moveTo>
                    <a:pt x="98221" y="955039"/>
                  </a:moveTo>
                  <a:lnTo>
                    <a:pt x="91830" y="955039"/>
                  </a:lnTo>
                  <a:lnTo>
                    <a:pt x="95644" y="960119"/>
                  </a:lnTo>
                  <a:lnTo>
                    <a:pt x="102346" y="958849"/>
                  </a:lnTo>
                  <a:lnTo>
                    <a:pt x="98221" y="955039"/>
                  </a:lnTo>
                  <a:close/>
                </a:path>
                <a:path w="1514475" h="1020445">
                  <a:moveTo>
                    <a:pt x="108072" y="952499"/>
                  </a:moveTo>
                  <a:lnTo>
                    <a:pt x="102245" y="952499"/>
                  </a:lnTo>
                  <a:lnTo>
                    <a:pt x="103063" y="960119"/>
                  </a:lnTo>
                  <a:lnTo>
                    <a:pt x="106345" y="953769"/>
                  </a:lnTo>
                  <a:lnTo>
                    <a:pt x="107003" y="953769"/>
                  </a:lnTo>
                  <a:lnTo>
                    <a:pt x="108072" y="952499"/>
                  </a:lnTo>
                  <a:close/>
                </a:path>
                <a:path w="1514475" h="1020445">
                  <a:moveTo>
                    <a:pt x="106532" y="955221"/>
                  </a:moveTo>
                  <a:lnTo>
                    <a:pt x="107163" y="960119"/>
                  </a:lnTo>
                  <a:lnTo>
                    <a:pt x="109310" y="959354"/>
                  </a:lnTo>
                  <a:lnTo>
                    <a:pt x="110793" y="957579"/>
                  </a:lnTo>
                  <a:lnTo>
                    <a:pt x="112497" y="957579"/>
                  </a:lnTo>
                  <a:lnTo>
                    <a:pt x="112204" y="956947"/>
                  </a:lnTo>
                  <a:lnTo>
                    <a:pt x="106532" y="955221"/>
                  </a:lnTo>
                  <a:close/>
                </a:path>
                <a:path w="1514475" h="1020445">
                  <a:moveTo>
                    <a:pt x="110793" y="957579"/>
                  </a:moveTo>
                  <a:lnTo>
                    <a:pt x="109310" y="959354"/>
                  </a:lnTo>
                  <a:lnTo>
                    <a:pt x="111153" y="958696"/>
                  </a:lnTo>
                  <a:lnTo>
                    <a:pt x="110793" y="957579"/>
                  </a:lnTo>
                  <a:close/>
                </a:path>
                <a:path w="1514475" h="1020445">
                  <a:moveTo>
                    <a:pt x="16134" y="956309"/>
                  </a:moveTo>
                  <a:lnTo>
                    <a:pt x="12539" y="956309"/>
                  </a:lnTo>
                  <a:lnTo>
                    <a:pt x="19354" y="958849"/>
                  </a:lnTo>
                  <a:lnTo>
                    <a:pt x="16134" y="956309"/>
                  </a:lnTo>
                  <a:close/>
                </a:path>
                <a:path w="1514475" h="1020445">
                  <a:moveTo>
                    <a:pt x="26289" y="949959"/>
                  </a:moveTo>
                  <a:lnTo>
                    <a:pt x="21695" y="949959"/>
                  </a:lnTo>
                  <a:lnTo>
                    <a:pt x="23111" y="951229"/>
                  </a:lnTo>
                  <a:lnTo>
                    <a:pt x="23100" y="953769"/>
                  </a:lnTo>
                  <a:lnTo>
                    <a:pt x="22772" y="958849"/>
                  </a:lnTo>
                  <a:lnTo>
                    <a:pt x="26390" y="956309"/>
                  </a:lnTo>
                  <a:lnTo>
                    <a:pt x="26096" y="955039"/>
                  </a:lnTo>
                  <a:lnTo>
                    <a:pt x="25433" y="955039"/>
                  </a:lnTo>
                  <a:lnTo>
                    <a:pt x="25957" y="954438"/>
                  </a:lnTo>
                  <a:lnTo>
                    <a:pt x="25508" y="952499"/>
                  </a:lnTo>
                  <a:lnTo>
                    <a:pt x="26289" y="949959"/>
                  </a:lnTo>
                  <a:close/>
                </a:path>
                <a:path w="1514475" h="1020445">
                  <a:moveTo>
                    <a:pt x="112497" y="957579"/>
                  </a:moveTo>
                  <a:lnTo>
                    <a:pt x="110793" y="957579"/>
                  </a:lnTo>
                  <a:lnTo>
                    <a:pt x="111153" y="958696"/>
                  </a:lnTo>
                  <a:lnTo>
                    <a:pt x="112751" y="958126"/>
                  </a:lnTo>
                  <a:lnTo>
                    <a:pt x="112497" y="957579"/>
                  </a:lnTo>
                  <a:close/>
                </a:path>
                <a:path w="1514475" h="1020445">
                  <a:moveTo>
                    <a:pt x="112204" y="956947"/>
                  </a:moveTo>
                  <a:lnTo>
                    <a:pt x="112751" y="958126"/>
                  </a:lnTo>
                  <a:lnTo>
                    <a:pt x="114282" y="957579"/>
                  </a:lnTo>
                  <a:lnTo>
                    <a:pt x="112204" y="956947"/>
                  </a:lnTo>
                  <a:close/>
                </a:path>
                <a:path w="1514475" h="1020445">
                  <a:moveTo>
                    <a:pt x="143399" y="948689"/>
                  </a:moveTo>
                  <a:lnTo>
                    <a:pt x="131010" y="948689"/>
                  </a:lnTo>
                  <a:lnTo>
                    <a:pt x="131964" y="956309"/>
                  </a:lnTo>
                  <a:lnTo>
                    <a:pt x="135434" y="949959"/>
                  </a:lnTo>
                  <a:lnTo>
                    <a:pt x="142835" y="949959"/>
                  </a:lnTo>
                  <a:lnTo>
                    <a:pt x="143399" y="948689"/>
                  </a:lnTo>
                  <a:close/>
                </a:path>
                <a:path w="1514475" h="1020445">
                  <a:moveTo>
                    <a:pt x="142835" y="949959"/>
                  </a:moveTo>
                  <a:lnTo>
                    <a:pt x="135434" y="949959"/>
                  </a:lnTo>
                  <a:lnTo>
                    <a:pt x="136316" y="952499"/>
                  </a:lnTo>
                  <a:lnTo>
                    <a:pt x="132886" y="955039"/>
                  </a:lnTo>
                  <a:lnTo>
                    <a:pt x="137362" y="956309"/>
                  </a:lnTo>
                  <a:lnTo>
                    <a:pt x="142778" y="953769"/>
                  </a:lnTo>
                  <a:lnTo>
                    <a:pt x="142272" y="951229"/>
                  </a:lnTo>
                  <a:lnTo>
                    <a:pt x="142835" y="949959"/>
                  </a:lnTo>
                  <a:close/>
                </a:path>
                <a:path w="1514475" h="1020445">
                  <a:moveTo>
                    <a:pt x="106432" y="954447"/>
                  </a:moveTo>
                  <a:lnTo>
                    <a:pt x="105934" y="955039"/>
                  </a:lnTo>
                  <a:lnTo>
                    <a:pt x="106532" y="955221"/>
                  </a:lnTo>
                  <a:lnTo>
                    <a:pt x="106432" y="954447"/>
                  </a:lnTo>
                  <a:close/>
                </a:path>
                <a:path w="1514475" h="1020445">
                  <a:moveTo>
                    <a:pt x="25957" y="954438"/>
                  </a:moveTo>
                  <a:lnTo>
                    <a:pt x="25433" y="955039"/>
                  </a:lnTo>
                  <a:lnTo>
                    <a:pt x="26007" y="954652"/>
                  </a:lnTo>
                  <a:lnTo>
                    <a:pt x="25957" y="954438"/>
                  </a:lnTo>
                  <a:close/>
                </a:path>
                <a:path w="1514475" h="1020445">
                  <a:moveTo>
                    <a:pt x="26007" y="954652"/>
                  </a:moveTo>
                  <a:lnTo>
                    <a:pt x="25433" y="955039"/>
                  </a:lnTo>
                  <a:lnTo>
                    <a:pt x="26096" y="955039"/>
                  </a:lnTo>
                  <a:lnTo>
                    <a:pt x="26007" y="954652"/>
                  </a:lnTo>
                  <a:close/>
                </a:path>
                <a:path w="1514475" h="1020445">
                  <a:moveTo>
                    <a:pt x="63632" y="949959"/>
                  </a:moveTo>
                  <a:lnTo>
                    <a:pt x="65272" y="952499"/>
                  </a:lnTo>
                  <a:lnTo>
                    <a:pt x="63756" y="953769"/>
                  </a:lnTo>
                  <a:lnTo>
                    <a:pt x="64714" y="955039"/>
                  </a:lnTo>
                  <a:lnTo>
                    <a:pt x="66494" y="953769"/>
                  </a:lnTo>
                  <a:lnTo>
                    <a:pt x="68526" y="952499"/>
                  </a:lnTo>
                  <a:lnTo>
                    <a:pt x="108072" y="952499"/>
                  </a:lnTo>
                  <a:lnTo>
                    <a:pt x="110310" y="951229"/>
                  </a:lnTo>
                  <a:lnTo>
                    <a:pt x="69019" y="951229"/>
                  </a:lnTo>
                  <a:lnTo>
                    <a:pt x="63632" y="949959"/>
                  </a:lnTo>
                  <a:close/>
                </a:path>
                <a:path w="1514475" h="1020445">
                  <a:moveTo>
                    <a:pt x="32870" y="948153"/>
                  </a:moveTo>
                  <a:lnTo>
                    <a:pt x="29241" y="948655"/>
                  </a:lnTo>
                  <a:lnTo>
                    <a:pt x="29866" y="949959"/>
                  </a:lnTo>
                  <a:lnTo>
                    <a:pt x="25957" y="954438"/>
                  </a:lnTo>
                  <a:lnTo>
                    <a:pt x="26007" y="954652"/>
                  </a:lnTo>
                  <a:lnTo>
                    <a:pt x="31083" y="951229"/>
                  </a:lnTo>
                  <a:lnTo>
                    <a:pt x="33708" y="948689"/>
                  </a:lnTo>
                  <a:lnTo>
                    <a:pt x="32870" y="948153"/>
                  </a:lnTo>
                  <a:close/>
                </a:path>
                <a:path w="1514475" h="1020445">
                  <a:moveTo>
                    <a:pt x="107003" y="953769"/>
                  </a:moveTo>
                  <a:lnTo>
                    <a:pt x="106345" y="953769"/>
                  </a:lnTo>
                  <a:lnTo>
                    <a:pt x="106432" y="954447"/>
                  </a:lnTo>
                  <a:lnTo>
                    <a:pt x="107003" y="953769"/>
                  </a:lnTo>
                  <a:close/>
                </a:path>
                <a:path w="1514475" h="1020445">
                  <a:moveTo>
                    <a:pt x="76375" y="942339"/>
                  </a:moveTo>
                  <a:lnTo>
                    <a:pt x="73622" y="942339"/>
                  </a:lnTo>
                  <a:lnTo>
                    <a:pt x="74709" y="943609"/>
                  </a:lnTo>
                  <a:lnTo>
                    <a:pt x="69129" y="946149"/>
                  </a:lnTo>
                  <a:lnTo>
                    <a:pt x="69019" y="951229"/>
                  </a:lnTo>
                  <a:lnTo>
                    <a:pt x="110310" y="951229"/>
                  </a:lnTo>
                  <a:lnTo>
                    <a:pt x="111743" y="953769"/>
                  </a:lnTo>
                  <a:lnTo>
                    <a:pt x="113952" y="952499"/>
                  </a:lnTo>
                  <a:lnTo>
                    <a:pt x="115126" y="948689"/>
                  </a:lnTo>
                  <a:lnTo>
                    <a:pt x="119544" y="944879"/>
                  </a:lnTo>
                  <a:lnTo>
                    <a:pt x="78557" y="944879"/>
                  </a:lnTo>
                  <a:lnTo>
                    <a:pt x="76906" y="943609"/>
                  </a:lnTo>
                  <a:lnTo>
                    <a:pt x="76375" y="942339"/>
                  </a:lnTo>
                  <a:close/>
                </a:path>
                <a:path w="1514475" h="1020445">
                  <a:moveTo>
                    <a:pt x="166137" y="942339"/>
                  </a:moveTo>
                  <a:lnTo>
                    <a:pt x="161713" y="942339"/>
                  </a:lnTo>
                  <a:lnTo>
                    <a:pt x="162856" y="947018"/>
                  </a:lnTo>
                  <a:lnTo>
                    <a:pt x="162981" y="947437"/>
                  </a:lnTo>
                  <a:lnTo>
                    <a:pt x="164899" y="948689"/>
                  </a:lnTo>
                  <a:lnTo>
                    <a:pt x="169065" y="953769"/>
                  </a:lnTo>
                  <a:lnTo>
                    <a:pt x="171348" y="951229"/>
                  </a:lnTo>
                  <a:lnTo>
                    <a:pt x="168577" y="951229"/>
                  </a:lnTo>
                  <a:lnTo>
                    <a:pt x="166137" y="942339"/>
                  </a:lnTo>
                  <a:close/>
                </a:path>
                <a:path w="1514475" h="1020445">
                  <a:moveTo>
                    <a:pt x="37305" y="949148"/>
                  </a:moveTo>
                  <a:lnTo>
                    <a:pt x="35612" y="952499"/>
                  </a:lnTo>
                  <a:lnTo>
                    <a:pt x="41745" y="951229"/>
                  </a:lnTo>
                  <a:lnTo>
                    <a:pt x="40511" y="951229"/>
                  </a:lnTo>
                  <a:lnTo>
                    <a:pt x="39737" y="950288"/>
                  </a:lnTo>
                  <a:lnTo>
                    <a:pt x="37305" y="949148"/>
                  </a:lnTo>
                  <a:close/>
                </a:path>
                <a:path w="1514475" h="1020445">
                  <a:moveTo>
                    <a:pt x="67377" y="941069"/>
                  </a:moveTo>
                  <a:lnTo>
                    <a:pt x="62731" y="941069"/>
                  </a:lnTo>
                  <a:lnTo>
                    <a:pt x="55262" y="952499"/>
                  </a:lnTo>
                  <a:lnTo>
                    <a:pt x="60137" y="951229"/>
                  </a:lnTo>
                  <a:lnTo>
                    <a:pt x="60201" y="947419"/>
                  </a:lnTo>
                  <a:lnTo>
                    <a:pt x="64365" y="943609"/>
                  </a:lnTo>
                  <a:lnTo>
                    <a:pt x="67377" y="941069"/>
                  </a:lnTo>
                  <a:close/>
                </a:path>
                <a:path w="1514475" h="1020445">
                  <a:moveTo>
                    <a:pt x="39737" y="950288"/>
                  </a:moveTo>
                  <a:lnTo>
                    <a:pt x="40511" y="951229"/>
                  </a:lnTo>
                  <a:lnTo>
                    <a:pt x="40956" y="950860"/>
                  </a:lnTo>
                  <a:lnTo>
                    <a:pt x="39737" y="950288"/>
                  </a:lnTo>
                  <a:close/>
                </a:path>
                <a:path w="1514475" h="1020445">
                  <a:moveTo>
                    <a:pt x="40956" y="950860"/>
                  </a:moveTo>
                  <a:lnTo>
                    <a:pt x="40511" y="951229"/>
                  </a:lnTo>
                  <a:lnTo>
                    <a:pt x="41745" y="951229"/>
                  </a:lnTo>
                  <a:lnTo>
                    <a:pt x="40956" y="950860"/>
                  </a:lnTo>
                  <a:close/>
                </a:path>
                <a:path w="1514475" h="1020445">
                  <a:moveTo>
                    <a:pt x="135851" y="942339"/>
                  </a:moveTo>
                  <a:lnTo>
                    <a:pt x="129516" y="942339"/>
                  </a:lnTo>
                  <a:lnTo>
                    <a:pt x="124625" y="951229"/>
                  </a:lnTo>
                  <a:lnTo>
                    <a:pt x="128572" y="951229"/>
                  </a:lnTo>
                  <a:lnTo>
                    <a:pt x="131010" y="948689"/>
                  </a:lnTo>
                  <a:lnTo>
                    <a:pt x="143399" y="948689"/>
                  </a:lnTo>
                  <a:lnTo>
                    <a:pt x="143963" y="947419"/>
                  </a:lnTo>
                  <a:lnTo>
                    <a:pt x="144667" y="947419"/>
                  </a:lnTo>
                  <a:lnTo>
                    <a:pt x="143671" y="946149"/>
                  </a:lnTo>
                  <a:lnTo>
                    <a:pt x="134687" y="946149"/>
                  </a:lnTo>
                  <a:lnTo>
                    <a:pt x="135851" y="942339"/>
                  </a:lnTo>
                  <a:close/>
                </a:path>
                <a:path w="1514475" h="1020445">
                  <a:moveTo>
                    <a:pt x="162291" y="948689"/>
                  </a:moveTo>
                  <a:lnTo>
                    <a:pt x="158837" y="951229"/>
                  </a:lnTo>
                  <a:lnTo>
                    <a:pt x="160231" y="951229"/>
                  </a:lnTo>
                  <a:lnTo>
                    <a:pt x="162291" y="948689"/>
                  </a:lnTo>
                  <a:close/>
                </a:path>
                <a:path w="1514475" h="1020445">
                  <a:moveTo>
                    <a:pt x="165905" y="936360"/>
                  </a:moveTo>
                  <a:lnTo>
                    <a:pt x="164039" y="937259"/>
                  </a:lnTo>
                  <a:lnTo>
                    <a:pt x="174127" y="946149"/>
                  </a:lnTo>
                  <a:lnTo>
                    <a:pt x="173810" y="948689"/>
                  </a:lnTo>
                  <a:lnTo>
                    <a:pt x="168577" y="951229"/>
                  </a:lnTo>
                  <a:lnTo>
                    <a:pt x="171348" y="951229"/>
                  </a:lnTo>
                  <a:lnTo>
                    <a:pt x="172489" y="949959"/>
                  </a:lnTo>
                  <a:lnTo>
                    <a:pt x="176936" y="949959"/>
                  </a:lnTo>
                  <a:lnTo>
                    <a:pt x="177585" y="945390"/>
                  </a:lnTo>
                  <a:lnTo>
                    <a:pt x="177646" y="944834"/>
                  </a:lnTo>
                  <a:lnTo>
                    <a:pt x="176107" y="938529"/>
                  </a:lnTo>
                  <a:lnTo>
                    <a:pt x="166206" y="938529"/>
                  </a:lnTo>
                  <a:lnTo>
                    <a:pt x="165905" y="936360"/>
                  </a:lnTo>
                  <a:close/>
                </a:path>
                <a:path w="1514475" h="1020445">
                  <a:moveTo>
                    <a:pt x="176936" y="949959"/>
                  </a:moveTo>
                  <a:lnTo>
                    <a:pt x="172489" y="949959"/>
                  </a:lnTo>
                  <a:lnTo>
                    <a:pt x="172342" y="951229"/>
                  </a:lnTo>
                  <a:lnTo>
                    <a:pt x="176936" y="949959"/>
                  </a:lnTo>
                  <a:close/>
                </a:path>
                <a:path w="1514475" h="1020445">
                  <a:moveTo>
                    <a:pt x="38119" y="947536"/>
                  </a:moveTo>
                  <a:lnTo>
                    <a:pt x="37932" y="947906"/>
                  </a:lnTo>
                  <a:lnTo>
                    <a:pt x="37982" y="948153"/>
                  </a:lnTo>
                  <a:lnTo>
                    <a:pt x="39737" y="950288"/>
                  </a:lnTo>
                  <a:lnTo>
                    <a:pt x="40956" y="950860"/>
                  </a:lnTo>
                  <a:lnTo>
                    <a:pt x="43566" y="948689"/>
                  </a:lnTo>
                  <a:lnTo>
                    <a:pt x="38901" y="948689"/>
                  </a:lnTo>
                  <a:lnTo>
                    <a:pt x="38119" y="947536"/>
                  </a:lnTo>
                  <a:close/>
                </a:path>
                <a:path w="1514475" h="1020445">
                  <a:moveTo>
                    <a:pt x="144667" y="947419"/>
                  </a:moveTo>
                  <a:lnTo>
                    <a:pt x="143963" y="947419"/>
                  </a:lnTo>
                  <a:lnTo>
                    <a:pt x="145003" y="948689"/>
                  </a:lnTo>
                  <a:lnTo>
                    <a:pt x="145737" y="949959"/>
                  </a:lnTo>
                  <a:lnTo>
                    <a:pt x="146659" y="949959"/>
                  </a:lnTo>
                  <a:lnTo>
                    <a:pt x="144667" y="947419"/>
                  </a:lnTo>
                  <a:close/>
                </a:path>
                <a:path w="1514475" h="1020445">
                  <a:moveTo>
                    <a:pt x="145263" y="945192"/>
                  </a:moveTo>
                  <a:lnTo>
                    <a:pt x="143076" y="945390"/>
                  </a:lnTo>
                  <a:lnTo>
                    <a:pt x="146659" y="949959"/>
                  </a:lnTo>
                  <a:lnTo>
                    <a:pt x="145263" y="945192"/>
                  </a:lnTo>
                  <a:close/>
                </a:path>
                <a:path w="1514475" h="1020445">
                  <a:moveTo>
                    <a:pt x="146882" y="945046"/>
                  </a:moveTo>
                  <a:lnTo>
                    <a:pt x="145263" y="945192"/>
                  </a:lnTo>
                  <a:lnTo>
                    <a:pt x="146659" y="949959"/>
                  </a:lnTo>
                  <a:lnTo>
                    <a:pt x="147088" y="949959"/>
                  </a:lnTo>
                  <a:lnTo>
                    <a:pt x="147872" y="947519"/>
                  </a:lnTo>
                  <a:lnTo>
                    <a:pt x="147799" y="947191"/>
                  </a:lnTo>
                  <a:lnTo>
                    <a:pt x="146882" y="945046"/>
                  </a:lnTo>
                  <a:close/>
                </a:path>
                <a:path w="1514475" h="1020445">
                  <a:moveTo>
                    <a:pt x="37461" y="947519"/>
                  </a:moveTo>
                  <a:lnTo>
                    <a:pt x="34657" y="947906"/>
                  </a:lnTo>
                  <a:lnTo>
                    <a:pt x="37305" y="949148"/>
                  </a:lnTo>
                  <a:lnTo>
                    <a:pt x="37807" y="948153"/>
                  </a:lnTo>
                  <a:lnTo>
                    <a:pt x="37779" y="947906"/>
                  </a:lnTo>
                  <a:lnTo>
                    <a:pt x="37461" y="947519"/>
                  </a:lnTo>
                  <a:close/>
                </a:path>
                <a:path w="1514475" h="1020445">
                  <a:moveTo>
                    <a:pt x="9905" y="941591"/>
                  </a:moveTo>
                  <a:lnTo>
                    <a:pt x="9312" y="941968"/>
                  </a:lnTo>
                  <a:lnTo>
                    <a:pt x="9793" y="948689"/>
                  </a:lnTo>
                  <a:lnTo>
                    <a:pt x="27469" y="948689"/>
                  </a:lnTo>
                  <a:lnTo>
                    <a:pt x="28650" y="947419"/>
                  </a:lnTo>
                  <a:lnTo>
                    <a:pt x="31005" y="947419"/>
                  </a:lnTo>
                  <a:lnTo>
                    <a:pt x="31368" y="947191"/>
                  </a:lnTo>
                  <a:lnTo>
                    <a:pt x="29740" y="946149"/>
                  </a:lnTo>
                  <a:lnTo>
                    <a:pt x="11808" y="946149"/>
                  </a:lnTo>
                  <a:lnTo>
                    <a:pt x="9905" y="941591"/>
                  </a:lnTo>
                  <a:close/>
                </a:path>
                <a:path w="1514475" h="1020445">
                  <a:moveTo>
                    <a:pt x="29196" y="948560"/>
                  </a:moveTo>
                  <a:lnTo>
                    <a:pt x="28991" y="948689"/>
                  </a:lnTo>
                  <a:lnTo>
                    <a:pt x="29241" y="948655"/>
                  </a:lnTo>
                  <a:close/>
                </a:path>
                <a:path w="1514475" h="1020445">
                  <a:moveTo>
                    <a:pt x="39223" y="947419"/>
                  </a:moveTo>
                  <a:lnTo>
                    <a:pt x="38178" y="947419"/>
                  </a:lnTo>
                  <a:lnTo>
                    <a:pt x="38901" y="948689"/>
                  </a:lnTo>
                  <a:lnTo>
                    <a:pt x="39223" y="947419"/>
                  </a:lnTo>
                  <a:close/>
                </a:path>
                <a:path w="1514475" h="1020445">
                  <a:moveTo>
                    <a:pt x="41061" y="943609"/>
                  </a:moveTo>
                  <a:lnTo>
                    <a:pt x="39878" y="944834"/>
                  </a:lnTo>
                  <a:lnTo>
                    <a:pt x="38901" y="948689"/>
                  </a:lnTo>
                  <a:lnTo>
                    <a:pt x="43566" y="948689"/>
                  </a:lnTo>
                  <a:lnTo>
                    <a:pt x="45093" y="947419"/>
                  </a:lnTo>
                  <a:lnTo>
                    <a:pt x="49287" y="944879"/>
                  </a:lnTo>
                  <a:lnTo>
                    <a:pt x="44357" y="944879"/>
                  </a:lnTo>
                  <a:lnTo>
                    <a:pt x="41061" y="943609"/>
                  </a:lnTo>
                  <a:close/>
                </a:path>
                <a:path w="1514475" h="1020445">
                  <a:moveTo>
                    <a:pt x="152079" y="944879"/>
                  </a:moveTo>
                  <a:lnTo>
                    <a:pt x="148720" y="944879"/>
                  </a:lnTo>
                  <a:lnTo>
                    <a:pt x="148033" y="947018"/>
                  </a:lnTo>
                  <a:lnTo>
                    <a:pt x="147946" y="947536"/>
                  </a:lnTo>
                  <a:lnTo>
                    <a:pt x="148439" y="948689"/>
                  </a:lnTo>
                  <a:lnTo>
                    <a:pt x="152079" y="944879"/>
                  </a:lnTo>
                  <a:close/>
                </a:path>
                <a:path w="1514475" h="1020445">
                  <a:moveTo>
                    <a:pt x="157661" y="944879"/>
                  </a:moveTo>
                  <a:lnTo>
                    <a:pt x="155206" y="948689"/>
                  </a:lnTo>
                  <a:lnTo>
                    <a:pt x="157533" y="948689"/>
                  </a:lnTo>
                  <a:lnTo>
                    <a:pt x="156940" y="947536"/>
                  </a:lnTo>
                  <a:lnTo>
                    <a:pt x="157004" y="947018"/>
                  </a:lnTo>
                  <a:lnTo>
                    <a:pt x="157661" y="944879"/>
                  </a:lnTo>
                  <a:close/>
                </a:path>
                <a:path w="1514475" h="1020445">
                  <a:moveTo>
                    <a:pt x="31368" y="947191"/>
                  </a:moveTo>
                  <a:lnTo>
                    <a:pt x="29196" y="948560"/>
                  </a:lnTo>
                  <a:lnTo>
                    <a:pt x="32870" y="948153"/>
                  </a:lnTo>
                  <a:lnTo>
                    <a:pt x="31368" y="947191"/>
                  </a:lnTo>
                  <a:close/>
                </a:path>
                <a:path w="1514475" h="1020445">
                  <a:moveTo>
                    <a:pt x="31005" y="947419"/>
                  </a:moveTo>
                  <a:lnTo>
                    <a:pt x="28650" y="947419"/>
                  </a:lnTo>
                  <a:lnTo>
                    <a:pt x="29196" y="948560"/>
                  </a:lnTo>
                  <a:lnTo>
                    <a:pt x="31005" y="947419"/>
                  </a:lnTo>
                  <a:close/>
                </a:path>
                <a:path w="1514475" h="1020445">
                  <a:moveTo>
                    <a:pt x="40188" y="943609"/>
                  </a:moveTo>
                  <a:lnTo>
                    <a:pt x="32044" y="943609"/>
                  </a:lnTo>
                  <a:lnTo>
                    <a:pt x="32838" y="944879"/>
                  </a:lnTo>
                  <a:lnTo>
                    <a:pt x="35035" y="944879"/>
                  </a:lnTo>
                  <a:lnTo>
                    <a:pt x="31368" y="947191"/>
                  </a:lnTo>
                  <a:lnTo>
                    <a:pt x="32870" y="948153"/>
                  </a:lnTo>
                  <a:lnTo>
                    <a:pt x="34657" y="947906"/>
                  </a:lnTo>
                  <a:lnTo>
                    <a:pt x="33619" y="947419"/>
                  </a:lnTo>
                  <a:lnTo>
                    <a:pt x="37179" y="946149"/>
                  </a:lnTo>
                  <a:lnTo>
                    <a:pt x="38606" y="946149"/>
                  </a:lnTo>
                  <a:lnTo>
                    <a:pt x="39878" y="944834"/>
                  </a:lnTo>
                  <a:lnTo>
                    <a:pt x="40188" y="943609"/>
                  </a:lnTo>
                  <a:close/>
                </a:path>
                <a:path w="1514475" h="1020445">
                  <a:moveTo>
                    <a:pt x="37767" y="947018"/>
                  </a:moveTo>
                  <a:lnTo>
                    <a:pt x="37379" y="947419"/>
                  </a:lnTo>
                  <a:lnTo>
                    <a:pt x="38052" y="947437"/>
                  </a:lnTo>
                  <a:lnTo>
                    <a:pt x="37767" y="947018"/>
                  </a:lnTo>
                  <a:close/>
                </a:path>
                <a:path w="1514475" h="1020445">
                  <a:moveTo>
                    <a:pt x="39878" y="944834"/>
                  </a:moveTo>
                  <a:lnTo>
                    <a:pt x="37767" y="947018"/>
                  </a:lnTo>
                  <a:lnTo>
                    <a:pt x="38052" y="947437"/>
                  </a:lnTo>
                  <a:lnTo>
                    <a:pt x="39223" y="947419"/>
                  </a:lnTo>
                  <a:lnTo>
                    <a:pt x="39878" y="944834"/>
                  </a:lnTo>
                  <a:close/>
                </a:path>
                <a:path w="1514475" h="1020445">
                  <a:moveTo>
                    <a:pt x="148720" y="944879"/>
                  </a:moveTo>
                  <a:lnTo>
                    <a:pt x="146882" y="945046"/>
                  </a:lnTo>
                  <a:lnTo>
                    <a:pt x="147901" y="947430"/>
                  </a:lnTo>
                  <a:lnTo>
                    <a:pt x="148720" y="944879"/>
                  </a:lnTo>
                  <a:close/>
                </a:path>
                <a:path w="1514475" h="1020445">
                  <a:moveTo>
                    <a:pt x="7331" y="944879"/>
                  </a:moveTo>
                  <a:lnTo>
                    <a:pt x="4700" y="944879"/>
                  </a:lnTo>
                  <a:lnTo>
                    <a:pt x="6774" y="947419"/>
                  </a:lnTo>
                  <a:lnTo>
                    <a:pt x="8973" y="947419"/>
                  </a:lnTo>
                  <a:lnTo>
                    <a:pt x="7331" y="944879"/>
                  </a:lnTo>
                  <a:close/>
                </a:path>
                <a:path w="1514475" h="1020445">
                  <a:moveTo>
                    <a:pt x="38606" y="946149"/>
                  </a:moveTo>
                  <a:lnTo>
                    <a:pt x="37179" y="946149"/>
                  </a:lnTo>
                  <a:lnTo>
                    <a:pt x="37767" y="947018"/>
                  </a:lnTo>
                  <a:lnTo>
                    <a:pt x="38606" y="946149"/>
                  </a:lnTo>
                  <a:close/>
                </a:path>
                <a:path w="1514475" h="1020445">
                  <a:moveTo>
                    <a:pt x="2319" y="938529"/>
                  </a:moveTo>
                  <a:lnTo>
                    <a:pt x="0" y="942339"/>
                  </a:lnTo>
                  <a:lnTo>
                    <a:pt x="1792" y="946149"/>
                  </a:lnTo>
                  <a:lnTo>
                    <a:pt x="4700" y="944879"/>
                  </a:lnTo>
                  <a:lnTo>
                    <a:pt x="7331" y="944879"/>
                  </a:lnTo>
                  <a:lnTo>
                    <a:pt x="6649" y="943609"/>
                  </a:lnTo>
                  <a:lnTo>
                    <a:pt x="9312" y="941968"/>
                  </a:lnTo>
                  <a:lnTo>
                    <a:pt x="9157" y="939799"/>
                  </a:lnTo>
                  <a:lnTo>
                    <a:pt x="4745" y="939799"/>
                  </a:lnTo>
                  <a:lnTo>
                    <a:pt x="2319" y="938529"/>
                  </a:lnTo>
                  <a:close/>
                </a:path>
                <a:path w="1514475" h="1020445">
                  <a:moveTo>
                    <a:pt x="16929" y="942834"/>
                  </a:moveTo>
                  <a:lnTo>
                    <a:pt x="11808" y="946149"/>
                  </a:lnTo>
                  <a:lnTo>
                    <a:pt x="29740" y="946149"/>
                  </a:lnTo>
                  <a:lnTo>
                    <a:pt x="27756" y="944879"/>
                  </a:lnTo>
                  <a:lnTo>
                    <a:pt x="17635" y="944879"/>
                  </a:lnTo>
                  <a:lnTo>
                    <a:pt x="16929" y="942834"/>
                  </a:lnTo>
                  <a:close/>
                </a:path>
                <a:path w="1514475" h="1020445">
                  <a:moveTo>
                    <a:pt x="143076" y="945390"/>
                  </a:moveTo>
                  <a:lnTo>
                    <a:pt x="134687" y="946149"/>
                  </a:lnTo>
                  <a:lnTo>
                    <a:pt x="143671" y="946149"/>
                  </a:lnTo>
                  <a:lnTo>
                    <a:pt x="143076" y="945390"/>
                  </a:lnTo>
                  <a:close/>
                </a:path>
                <a:path w="1514475" h="1020445">
                  <a:moveTo>
                    <a:pt x="140683" y="942339"/>
                  </a:moveTo>
                  <a:lnTo>
                    <a:pt x="143076" y="945390"/>
                  </a:lnTo>
                  <a:lnTo>
                    <a:pt x="145263" y="945192"/>
                  </a:lnTo>
                  <a:lnTo>
                    <a:pt x="144734" y="943388"/>
                  </a:lnTo>
                  <a:lnTo>
                    <a:pt x="140683" y="942339"/>
                  </a:lnTo>
                  <a:close/>
                </a:path>
                <a:path w="1514475" h="1020445">
                  <a:moveTo>
                    <a:pt x="161680" y="938529"/>
                  </a:moveTo>
                  <a:lnTo>
                    <a:pt x="147708" y="938529"/>
                  </a:lnTo>
                  <a:lnTo>
                    <a:pt x="150006" y="942339"/>
                  </a:lnTo>
                  <a:lnTo>
                    <a:pt x="146868" y="944834"/>
                  </a:lnTo>
                  <a:lnTo>
                    <a:pt x="146882" y="945046"/>
                  </a:lnTo>
                  <a:lnTo>
                    <a:pt x="148720" y="944879"/>
                  </a:lnTo>
                  <a:lnTo>
                    <a:pt x="152079" y="944879"/>
                  </a:lnTo>
                  <a:lnTo>
                    <a:pt x="153292" y="943609"/>
                  </a:lnTo>
                  <a:lnTo>
                    <a:pt x="157688" y="941069"/>
                  </a:lnTo>
                  <a:lnTo>
                    <a:pt x="161680" y="938529"/>
                  </a:lnTo>
                  <a:close/>
                </a:path>
                <a:path w="1514475" h="1020445">
                  <a:moveTo>
                    <a:pt x="24062" y="924559"/>
                  </a:moveTo>
                  <a:lnTo>
                    <a:pt x="20554" y="927668"/>
                  </a:lnTo>
                  <a:lnTo>
                    <a:pt x="21649" y="930909"/>
                  </a:lnTo>
                  <a:lnTo>
                    <a:pt x="24893" y="935989"/>
                  </a:lnTo>
                  <a:lnTo>
                    <a:pt x="22833" y="941069"/>
                  </a:lnTo>
                  <a:lnTo>
                    <a:pt x="17635" y="944879"/>
                  </a:lnTo>
                  <a:lnTo>
                    <a:pt x="27756" y="944879"/>
                  </a:lnTo>
                  <a:lnTo>
                    <a:pt x="32044" y="943609"/>
                  </a:lnTo>
                  <a:lnTo>
                    <a:pt x="40188" y="943609"/>
                  </a:lnTo>
                  <a:lnTo>
                    <a:pt x="41154" y="939799"/>
                  </a:lnTo>
                  <a:lnTo>
                    <a:pt x="53517" y="939799"/>
                  </a:lnTo>
                  <a:lnTo>
                    <a:pt x="51939" y="938529"/>
                  </a:lnTo>
                  <a:lnTo>
                    <a:pt x="56010" y="938529"/>
                  </a:lnTo>
                  <a:lnTo>
                    <a:pt x="63849" y="937259"/>
                  </a:lnTo>
                  <a:lnTo>
                    <a:pt x="25851" y="937259"/>
                  </a:lnTo>
                  <a:lnTo>
                    <a:pt x="24116" y="930909"/>
                  </a:lnTo>
                  <a:lnTo>
                    <a:pt x="24062" y="924559"/>
                  </a:lnTo>
                  <a:close/>
                </a:path>
                <a:path w="1514475" h="1020445">
                  <a:moveTo>
                    <a:pt x="53517" y="939799"/>
                  </a:moveTo>
                  <a:lnTo>
                    <a:pt x="41154" y="939799"/>
                  </a:lnTo>
                  <a:lnTo>
                    <a:pt x="44357" y="944879"/>
                  </a:lnTo>
                  <a:lnTo>
                    <a:pt x="49287" y="944879"/>
                  </a:lnTo>
                  <a:lnTo>
                    <a:pt x="51384" y="943609"/>
                  </a:lnTo>
                  <a:lnTo>
                    <a:pt x="55095" y="941069"/>
                  </a:lnTo>
                  <a:lnTo>
                    <a:pt x="53517" y="939799"/>
                  </a:lnTo>
                  <a:close/>
                </a:path>
                <a:path w="1514475" h="1020445">
                  <a:moveTo>
                    <a:pt x="75844" y="941069"/>
                  </a:moveTo>
                  <a:lnTo>
                    <a:pt x="67377" y="941069"/>
                  </a:lnTo>
                  <a:lnTo>
                    <a:pt x="69863" y="944879"/>
                  </a:lnTo>
                  <a:lnTo>
                    <a:pt x="71590" y="943609"/>
                  </a:lnTo>
                  <a:lnTo>
                    <a:pt x="73622" y="942339"/>
                  </a:lnTo>
                  <a:lnTo>
                    <a:pt x="76375" y="942339"/>
                  </a:lnTo>
                  <a:lnTo>
                    <a:pt x="75844" y="941069"/>
                  </a:lnTo>
                  <a:close/>
                </a:path>
                <a:path w="1514475" h="1020445">
                  <a:moveTo>
                    <a:pt x="138159" y="925829"/>
                  </a:moveTo>
                  <a:lnTo>
                    <a:pt x="72808" y="925829"/>
                  </a:lnTo>
                  <a:lnTo>
                    <a:pt x="83705" y="927099"/>
                  </a:lnTo>
                  <a:lnTo>
                    <a:pt x="80816" y="930909"/>
                  </a:lnTo>
                  <a:lnTo>
                    <a:pt x="81757" y="934719"/>
                  </a:lnTo>
                  <a:lnTo>
                    <a:pt x="83398" y="936994"/>
                  </a:lnTo>
                  <a:lnTo>
                    <a:pt x="83517" y="938529"/>
                  </a:lnTo>
                  <a:lnTo>
                    <a:pt x="83373" y="941069"/>
                  </a:lnTo>
                  <a:lnTo>
                    <a:pt x="81106" y="942339"/>
                  </a:lnTo>
                  <a:lnTo>
                    <a:pt x="78557" y="944879"/>
                  </a:lnTo>
                  <a:lnTo>
                    <a:pt x="119544" y="944879"/>
                  </a:lnTo>
                  <a:lnTo>
                    <a:pt x="121017" y="943609"/>
                  </a:lnTo>
                  <a:lnTo>
                    <a:pt x="118707" y="938529"/>
                  </a:lnTo>
                  <a:lnTo>
                    <a:pt x="121485" y="937259"/>
                  </a:lnTo>
                  <a:lnTo>
                    <a:pt x="120780" y="935989"/>
                  </a:lnTo>
                  <a:lnTo>
                    <a:pt x="123452" y="933449"/>
                  </a:lnTo>
                  <a:lnTo>
                    <a:pt x="128536" y="933449"/>
                  </a:lnTo>
                  <a:lnTo>
                    <a:pt x="128926" y="932179"/>
                  </a:lnTo>
                  <a:lnTo>
                    <a:pt x="131423" y="932179"/>
                  </a:lnTo>
                  <a:lnTo>
                    <a:pt x="135313" y="930074"/>
                  </a:lnTo>
                  <a:lnTo>
                    <a:pt x="134982" y="929639"/>
                  </a:lnTo>
                  <a:lnTo>
                    <a:pt x="132215" y="929639"/>
                  </a:lnTo>
                  <a:lnTo>
                    <a:pt x="130981" y="927099"/>
                  </a:lnTo>
                  <a:lnTo>
                    <a:pt x="135710" y="927099"/>
                  </a:lnTo>
                  <a:lnTo>
                    <a:pt x="138159" y="925829"/>
                  </a:lnTo>
                  <a:close/>
                </a:path>
                <a:path w="1514475" h="1020445">
                  <a:moveTo>
                    <a:pt x="131423" y="932179"/>
                  </a:moveTo>
                  <a:lnTo>
                    <a:pt x="128926" y="932179"/>
                  </a:lnTo>
                  <a:lnTo>
                    <a:pt x="130630" y="933449"/>
                  </a:lnTo>
                  <a:lnTo>
                    <a:pt x="127279" y="943609"/>
                  </a:lnTo>
                  <a:lnTo>
                    <a:pt x="129516" y="942339"/>
                  </a:lnTo>
                  <a:lnTo>
                    <a:pt x="135851" y="942339"/>
                  </a:lnTo>
                  <a:lnTo>
                    <a:pt x="137016" y="938529"/>
                  </a:lnTo>
                  <a:lnTo>
                    <a:pt x="133856" y="938529"/>
                  </a:lnTo>
                  <a:lnTo>
                    <a:pt x="134261" y="934719"/>
                  </a:lnTo>
                  <a:lnTo>
                    <a:pt x="131423" y="932179"/>
                  </a:lnTo>
                  <a:close/>
                </a:path>
                <a:path w="1514475" h="1020445">
                  <a:moveTo>
                    <a:pt x="144759" y="940580"/>
                  </a:moveTo>
                  <a:lnTo>
                    <a:pt x="144055" y="941069"/>
                  </a:lnTo>
                  <a:lnTo>
                    <a:pt x="144734" y="943388"/>
                  </a:lnTo>
                  <a:lnTo>
                    <a:pt x="145589" y="943609"/>
                  </a:lnTo>
                  <a:lnTo>
                    <a:pt x="144759" y="940580"/>
                  </a:lnTo>
                  <a:close/>
                </a:path>
                <a:path w="1514475" h="1020445">
                  <a:moveTo>
                    <a:pt x="15442" y="938529"/>
                  </a:moveTo>
                  <a:lnTo>
                    <a:pt x="16929" y="942834"/>
                  </a:lnTo>
                  <a:lnTo>
                    <a:pt x="17693" y="942339"/>
                  </a:lnTo>
                  <a:lnTo>
                    <a:pt x="15442" y="938529"/>
                  </a:lnTo>
                  <a:close/>
                </a:path>
                <a:path w="1514475" h="1020445">
                  <a:moveTo>
                    <a:pt x="62002" y="938529"/>
                  </a:moveTo>
                  <a:lnTo>
                    <a:pt x="58713" y="942339"/>
                  </a:lnTo>
                  <a:lnTo>
                    <a:pt x="62731" y="941069"/>
                  </a:lnTo>
                  <a:lnTo>
                    <a:pt x="75844" y="941069"/>
                  </a:lnTo>
                  <a:lnTo>
                    <a:pt x="75313" y="939799"/>
                  </a:lnTo>
                  <a:lnTo>
                    <a:pt x="69510" y="939799"/>
                  </a:lnTo>
                  <a:lnTo>
                    <a:pt x="62002" y="938529"/>
                  </a:lnTo>
                  <a:close/>
                </a:path>
                <a:path w="1514475" h="1020445">
                  <a:moveTo>
                    <a:pt x="9157" y="939799"/>
                  </a:moveTo>
                  <a:lnTo>
                    <a:pt x="9312" y="941968"/>
                  </a:lnTo>
                  <a:lnTo>
                    <a:pt x="9905" y="941591"/>
                  </a:lnTo>
                  <a:lnTo>
                    <a:pt x="9157" y="939799"/>
                  </a:lnTo>
                  <a:close/>
                </a:path>
                <a:path w="1514475" h="1020445">
                  <a:moveTo>
                    <a:pt x="7165" y="937259"/>
                  </a:moveTo>
                  <a:lnTo>
                    <a:pt x="4745" y="937259"/>
                  </a:lnTo>
                  <a:lnTo>
                    <a:pt x="4745" y="939799"/>
                  </a:lnTo>
                  <a:lnTo>
                    <a:pt x="9157" y="939799"/>
                  </a:lnTo>
                  <a:lnTo>
                    <a:pt x="9905" y="941591"/>
                  </a:lnTo>
                  <a:lnTo>
                    <a:pt x="10726" y="941069"/>
                  </a:lnTo>
                  <a:lnTo>
                    <a:pt x="9057" y="938529"/>
                  </a:lnTo>
                  <a:lnTo>
                    <a:pt x="7165" y="937259"/>
                  </a:lnTo>
                  <a:close/>
                </a:path>
                <a:path w="1514475" h="1020445">
                  <a:moveTo>
                    <a:pt x="139078" y="937259"/>
                  </a:moveTo>
                  <a:lnTo>
                    <a:pt x="137404" y="937259"/>
                  </a:lnTo>
                  <a:lnTo>
                    <a:pt x="140401" y="941069"/>
                  </a:lnTo>
                  <a:lnTo>
                    <a:pt x="142830" y="938529"/>
                  </a:lnTo>
                  <a:lnTo>
                    <a:pt x="140060" y="938529"/>
                  </a:lnTo>
                  <a:lnTo>
                    <a:pt x="139078" y="937259"/>
                  </a:lnTo>
                  <a:close/>
                </a:path>
                <a:path w="1514475" h="1020445">
                  <a:moveTo>
                    <a:pt x="186492" y="920749"/>
                  </a:moveTo>
                  <a:lnTo>
                    <a:pt x="144255" y="920749"/>
                  </a:lnTo>
                  <a:lnTo>
                    <a:pt x="147482" y="925829"/>
                  </a:lnTo>
                  <a:lnTo>
                    <a:pt x="142789" y="928369"/>
                  </a:lnTo>
                  <a:lnTo>
                    <a:pt x="144822" y="930909"/>
                  </a:lnTo>
                  <a:lnTo>
                    <a:pt x="147419" y="934719"/>
                  </a:lnTo>
                  <a:lnTo>
                    <a:pt x="144459" y="936825"/>
                  </a:lnTo>
                  <a:lnTo>
                    <a:pt x="143892" y="937418"/>
                  </a:lnTo>
                  <a:lnTo>
                    <a:pt x="144759" y="940580"/>
                  </a:lnTo>
                  <a:lnTo>
                    <a:pt x="147708" y="938529"/>
                  </a:lnTo>
                  <a:lnTo>
                    <a:pt x="161680" y="938529"/>
                  </a:lnTo>
                  <a:lnTo>
                    <a:pt x="165324" y="932179"/>
                  </a:lnTo>
                  <a:lnTo>
                    <a:pt x="169807" y="932179"/>
                  </a:lnTo>
                  <a:lnTo>
                    <a:pt x="170528" y="930909"/>
                  </a:lnTo>
                  <a:lnTo>
                    <a:pt x="175335" y="930909"/>
                  </a:lnTo>
                  <a:lnTo>
                    <a:pt x="176249" y="929639"/>
                  </a:lnTo>
                  <a:lnTo>
                    <a:pt x="171791" y="929639"/>
                  </a:lnTo>
                  <a:lnTo>
                    <a:pt x="174286" y="924559"/>
                  </a:lnTo>
                  <a:lnTo>
                    <a:pt x="184889" y="924559"/>
                  </a:lnTo>
                  <a:lnTo>
                    <a:pt x="185360" y="923440"/>
                  </a:lnTo>
                  <a:lnTo>
                    <a:pt x="184624" y="922019"/>
                  </a:lnTo>
                  <a:lnTo>
                    <a:pt x="185958" y="922019"/>
                  </a:lnTo>
                  <a:lnTo>
                    <a:pt x="186492" y="920749"/>
                  </a:lnTo>
                  <a:close/>
                </a:path>
                <a:path w="1514475" h="1020445">
                  <a:moveTo>
                    <a:pt x="76022" y="929639"/>
                  </a:moveTo>
                  <a:lnTo>
                    <a:pt x="69510" y="939799"/>
                  </a:lnTo>
                  <a:lnTo>
                    <a:pt x="75313" y="939799"/>
                  </a:lnTo>
                  <a:lnTo>
                    <a:pt x="79854" y="938529"/>
                  </a:lnTo>
                  <a:lnTo>
                    <a:pt x="81760" y="938529"/>
                  </a:lnTo>
                  <a:lnTo>
                    <a:pt x="76022" y="929639"/>
                  </a:lnTo>
                  <a:close/>
                </a:path>
                <a:path w="1514475" h="1020445">
                  <a:moveTo>
                    <a:pt x="81760" y="938529"/>
                  </a:moveTo>
                  <a:lnTo>
                    <a:pt x="79854" y="938529"/>
                  </a:lnTo>
                  <a:lnTo>
                    <a:pt x="82580" y="939799"/>
                  </a:lnTo>
                  <a:lnTo>
                    <a:pt x="81760" y="938529"/>
                  </a:lnTo>
                  <a:close/>
                </a:path>
                <a:path w="1514475" h="1020445">
                  <a:moveTo>
                    <a:pt x="97837" y="920749"/>
                  </a:moveTo>
                  <a:lnTo>
                    <a:pt x="40462" y="920749"/>
                  </a:lnTo>
                  <a:lnTo>
                    <a:pt x="42507" y="922019"/>
                  </a:lnTo>
                  <a:lnTo>
                    <a:pt x="47929" y="922019"/>
                  </a:lnTo>
                  <a:lnTo>
                    <a:pt x="41609" y="925829"/>
                  </a:lnTo>
                  <a:lnTo>
                    <a:pt x="138159" y="925829"/>
                  </a:lnTo>
                  <a:lnTo>
                    <a:pt x="135433" y="929099"/>
                  </a:lnTo>
                  <a:lnTo>
                    <a:pt x="136116" y="929639"/>
                  </a:lnTo>
                  <a:lnTo>
                    <a:pt x="135313" y="930074"/>
                  </a:lnTo>
                  <a:lnTo>
                    <a:pt x="138855" y="934719"/>
                  </a:lnTo>
                  <a:lnTo>
                    <a:pt x="133856" y="938529"/>
                  </a:lnTo>
                  <a:lnTo>
                    <a:pt x="137016" y="938529"/>
                  </a:lnTo>
                  <a:lnTo>
                    <a:pt x="137404" y="937259"/>
                  </a:lnTo>
                  <a:lnTo>
                    <a:pt x="139078" y="937259"/>
                  </a:lnTo>
                  <a:lnTo>
                    <a:pt x="138097" y="935989"/>
                  </a:lnTo>
                  <a:lnTo>
                    <a:pt x="140399" y="933010"/>
                  </a:lnTo>
                  <a:lnTo>
                    <a:pt x="140528" y="930909"/>
                  </a:lnTo>
                  <a:lnTo>
                    <a:pt x="142022" y="930909"/>
                  </a:lnTo>
                  <a:lnTo>
                    <a:pt x="141341" y="928261"/>
                  </a:lnTo>
                  <a:lnTo>
                    <a:pt x="140625" y="925829"/>
                  </a:lnTo>
                  <a:lnTo>
                    <a:pt x="141532" y="924559"/>
                  </a:lnTo>
                  <a:lnTo>
                    <a:pt x="96163" y="924559"/>
                  </a:lnTo>
                  <a:lnTo>
                    <a:pt x="97837" y="920749"/>
                  </a:lnTo>
                  <a:close/>
                </a:path>
                <a:path w="1514475" h="1020445">
                  <a:moveTo>
                    <a:pt x="141522" y="931557"/>
                  </a:moveTo>
                  <a:lnTo>
                    <a:pt x="140399" y="933010"/>
                  </a:lnTo>
                  <a:lnTo>
                    <a:pt x="140060" y="938529"/>
                  </a:lnTo>
                  <a:lnTo>
                    <a:pt x="142830" y="938529"/>
                  </a:lnTo>
                  <a:lnTo>
                    <a:pt x="143892" y="937418"/>
                  </a:lnTo>
                  <a:lnTo>
                    <a:pt x="143848" y="937259"/>
                  </a:lnTo>
                  <a:lnTo>
                    <a:pt x="144459" y="936825"/>
                  </a:lnTo>
                  <a:lnTo>
                    <a:pt x="145258" y="935989"/>
                  </a:lnTo>
                  <a:lnTo>
                    <a:pt x="144429" y="933449"/>
                  </a:lnTo>
                  <a:lnTo>
                    <a:pt x="141522" y="931557"/>
                  </a:lnTo>
                  <a:close/>
                </a:path>
                <a:path w="1514475" h="1020445">
                  <a:moveTo>
                    <a:pt x="168013" y="935344"/>
                  </a:moveTo>
                  <a:lnTo>
                    <a:pt x="165905" y="936360"/>
                  </a:lnTo>
                  <a:lnTo>
                    <a:pt x="166206" y="938529"/>
                  </a:lnTo>
                  <a:lnTo>
                    <a:pt x="168013" y="935344"/>
                  </a:lnTo>
                  <a:close/>
                </a:path>
                <a:path w="1514475" h="1020445">
                  <a:moveTo>
                    <a:pt x="175335" y="930909"/>
                  </a:moveTo>
                  <a:lnTo>
                    <a:pt x="170528" y="930909"/>
                  </a:lnTo>
                  <a:lnTo>
                    <a:pt x="171944" y="933449"/>
                  </a:lnTo>
                  <a:lnTo>
                    <a:pt x="168013" y="935344"/>
                  </a:lnTo>
                  <a:lnTo>
                    <a:pt x="166206" y="938529"/>
                  </a:lnTo>
                  <a:lnTo>
                    <a:pt x="176107" y="938529"/>
                  </a:lnTo>
                  <a:lnTo>
                    <a:pt x="175797" y="937259"/>
                  </a:lnTo>
                  <a:lnTo>
                    <a:pt x="170036" y="937259"/>
                  </a:lnTo>
                  <a:lnTo>
                    <a:pt x="175487" y="935989"/>
                  </a:lnTo>
                  <a:lnTo>
                    <a:pt x="171681" y="935989"/>
                  </a:lnTo>
                  <a:lnTo>
                    <a:pt x="175335" y="930909"/>
                  </a:lnTo>
                  <a:close/>
                </a:path>
                <a:path w="1514475" h="1020445">
                  <a:moveTo>
                    <a:pt x="190419" y="933449"/>
                  </a:moveTo>
                  <a:lnTo>
                    <a:pt x="186765" y="933449"/>
                  </a:lnTo>
                  <a:lnTo>
                    <a:pt x="187012" y="935989"/>
                  </a:lnTo>
                  <a:lnTo>
                    <a:pt x="187104" y="937418"/>
                  </a:lnTo>
                  <a:lnTo>
                    <a:pt x="186878" y="938529"/>
                  </a:lnTo>
                  <a:lnTo>
                    <a:pt x="190419" y="933449"/>
                  </a:lnTo>
                  <a:close/>
                </a:path>
                <a:path w="1514475" h="1020445">
                  <a:moveTo>
                    <a:pt x="144459" y="936825"/>
                  </a:moveTo>
                  <a:lnTo>
                    <a:pt x="143848" y="937259"/>
                  </a:lnTo>
                  <a:lnTo>
                    <a:pt x="143892" y="937418"/>
                  </a:lnTo>
                  <a:lnTo>
                    <a:pt x="144459" y="936825"/>
                  </a:lnTo>
                  <a:close/>
                </a:path>
                <a:path w="1514475" h="1020445">
                  <a:moveTo>
                    <a:pt x="33567" y="925041"/>
                  </a:moveTo>
                  <a:lnTo>
                    <a:pt x="31529" y="927099"/>
                  </a:lnTo>
                  <a:lnTo>
                    <a:pt x="26026" y="933449"/>
                  </a:lnTo>
                  <a:lnTo>
                    <a:pt x="33728" y="933449"/>
                  </a:lnTo>
                  <a:lnTo>
                    <a:pt x="32900" y="935989"/>
                  </a:lnTo>
                  <a:lnTo>
                    <a:pt x="25851" y="937259"/>
                  </a:lnTo>
                  <a:lnTo>
                    <a:pt x="63849" y="937259"/>
                  </a:lnTo>
                  <a:lnTo>
                    <a:pt x="65487" y="936994"/>
                  </a:lnTo>
                  <a:lnTo>
                    <a:pt x="63792" y="933449"/>
                  </a:lnTo>
                  <a:lnTo>
                    <a:pt x="61665" y="932179"/>
                  </a:lnTo>
                  <a:lnTo>
                    <a:pt x="71517" y="932179"/>
                  </a:lnTo>
                  <a:lnTo>
                    <a:pt x="72033" y="929639"/>
                  </a:lnTo>
                  <a:lnTo>
                    <a:pt x="36534" y="929639"/>
                  </a:lnTo>
                  <a:lnTo>
                    <a:pt x="35793" y="925829"/>
                  </a:lnTo>
                  <a:lnTo>
                    <a:pt x="34366" y="925829"/>
                  </a:lnTo>
                  <a:lnTo>
                    <a:pt x="33567" y="925041"/>
                  </a:lnTo>
                  <a:close/>
                </a:path>
                <a:path w="1514475" h="1020445">
                  <a:moveTo>
                    <a:pt x="66100" y="936895"/>
                  </a:moveTo>
                  <a:lnTo>
                    <a:pt x="65487" y="936994"/>
                  </a:lnTo>
                  <a:lnTo>
                    <a:pt x="65614" y="937259"/>
                  </a:lnTo>
                  <a:lnTo>
                    <a:pt x="66100" y="936895"/>
                  </a:lnTo>
                  <a:close/>
                </a:path>
                <a:path w="1514475" h="1020445">
                  <a:moveTo>
                    <a:pt x="175487" y="935989"/>
                  </a:moveTo>
                  <a:lnTo>
                    <a:pt x="170036" y="937259"/>
                  </a:lnTo>
                  <a:lnTo>
                    <a:pt x="171322" y="937259"/>
                  </a:lnTo>
                  <a:lnTo>
                    <a:pt x="175610" y="936493"/>
                  </a:lnTo>
                  <a:lnTo>
                    <a:pt x="175487" y="935989"/>
                  </a:lnTo>
                  <a:close/>
                </a:path>
                <a:path w="1514475" h="1020445">
                  <a:moveTo>
                    <a:pt x="175610" y="936493"/>
                  </a:moveTo>
                  <a:lnTo>
                    <a:pt x="171322" y="937259"/>
                  </a:lnTo>
                  <a:lnTo>
                    <a:pt x="175797" y="937259"/>
                  </a:lnTo>
                  <a:lnTo>
                    <a:pt x="175610" y="936493"/>
                  </a:lnTo>
                  <a:close/>
                </a:path>
                <a:path w="1514475" h="1020445">
                  <a:moveTo>
                    <a:pt x="68997" y="934719"/>
                  </a:moveTo>
                  <a:lnTo>
                    <a:pt x="66100" y="936895"/>
                  </a:lnTo>
                  <a:lnTo>
                    <a:pt x="71688" y="935989"/>
                  </a:lnTo>
                  <a:lnTo>
                    <a:pt x="68997" y="934719"/>
                  </a:lnTo>
                  <a:close/>
                </a:path>
                <a:path w="1514475" h="1020445">
                  <a:moveTo>
                    <a:pt x="176925" y="932179"/>
                  </a:moveTo>
                  <a:lnTo>
                    <a:pt x="171681" y="935989"/>
                  </a:lnTo>
                  <a:lnTo>
                    <a:pt x="175487" y="935989"/>
                  </a:lnTo>
                  <a:lnTo>
                    <a:pt x="175610" y="936493"/>
                  </a:lnTo>
                  <a:lnTo>
                    <a:pt x="178424" y="935989"/>
                  </a:lnTo>
                  <a:lnTo>
                    <a:pt x="176925" y="932179"/>
                  </a:lnTo>
                  <a:close/>
                </a:path>
                <a:path w="1514475" h="1020445">
                  <a:moveTo>
                    <a:pt x="169807" y="932179"/>
                  </a:moveTo>
                  <a:lnTo>
                    <a:pt x="165324" y="932179"/>
                  </a:lnTo>
                  <a:lnTo>
                    <a:pt x="165905" y="936360"/>
                  </a:lnTo>
                  <a:lnTo>
                    <a:pt x="168013" y="935344"/>
                  </a:lnTo>
                  <a:lnTo>
                    <a:pt x="169807" y="932179"/>
                  </a:lnTo>
                  <a:close/>
                </a:path>
                <a:path w="1514475" h="1020445">
                  <a:moveTo>
                    <a:pt x="128536" y="933449"/>
                  </a:moveTo>
                  <a:lnTo>
                    <a:pt x="123452" y="933449"/>
                  </a:lnTo>
                  <a:lnTo>
                    <a:pt x="125079" y="934719"/>
                  </a:lnTo>
                  <a:lnTo>
                    <a:pt x="126789" y="935989"/>
                  </a:lnTo>
                  <a:lnTo>
                    <a:pt x="128639" y="935989"/>
                  </a:lnTo>
                  <a:lnTo>
                    <a:pt x="128146" y="934719"/>
                  </a:lnTo>
                  <a:lnTo>
                    <a:pt x="128536" y="933449"/>
                  </a:lnTo>
                  <a:close/>
                </a:path>
                <a:path w="1514475" h="1020445">
                  <a:moveTo>
                    <a:pt x="16825" y="927099"/>
                  </a:moveTo>
                  <a:lnTo>
                    <a:pt x="12139" y="930909"/>
                  </a:lnTo>
                  <a:lnTo>
                    <a:pt x="13943" y="933449"/>
                  </a:lnTo>
                  <a:lnTo>
                    <a:pt x="15835" y="934719"/>
                  </a:lnTo>
                  <a:lnTo>
                    <a:pt x="18255" y="934719"/>
                  </a:lnTo>
                  <a:lnTo>
                    <a:pt x="17755" y="933449"/>
                  </a:lnTo>
                  <a:lnTo>
                    <a:pt x="19841" y="928369"/>
                  </a:lnTo>
                  <a:lnTo>
                    <a:pt x="16825" y="927099"/>
                  </a:lnTo>
                  <a:close/>
                </a:path>
                <a:path w="1514475" h="1020445">
                  <a:moveTo>
                    <a:pt x="197224" y="920749"/>
                  </a:moveTo>
                  <a:lnTo>
                    <a:pt x="190897" y="920749"/>
                  </a:lnTo>
                  <a:lnTo>
                    <a:pt x="192190" y="922019"/>
                  </a:lnTo>
                  <a:lnTo>
                    <a:pt x="185958" y="922019"/>
                  </a:lnTo>
                  <a:lnTo>
                    <a:pt x="185360" y="923440"/>
                  </a:lnTo>
                  <a:lnTo>
                    <a:pt x="189232" y="930909"/>
                  </a:lnTo>
                  <a:lnTo>
                    <a:pt x="184392" y="934719"/>
                  </a:lnTo>
                  <a:lnTo>
                    <a:pt x="186765" y="933449"/>
                  </a:lnTo>
                  <a:lnTo>
                    <a:pt x="195546" y="933449"/>
                  </a:lnTo>
                  <a:lnTo>
                    <a:pt x="196316" y="929639"/>
                  </a:lnTo>
                  <a:lnTo>
                    <a:pt x="198460" y="929639"/>
                  </a:lnTo>
                  <a:lnTo>
                    <a:pt x="197601" y="927099"/>
                  </a:lnTo>
                  <a:lnTo>
                    <a:pt x="191650" y="923289"/>
                  </a:lnTo>
                  <a:lnTo>
                    <a:pt x="197224" y="920749"/>
                  </a:lnTo>
                  <a:close/>
                </a:path>
                <a:path w="1514475" h="1020445">
                  <a:moveTo>
                    <a:pt x="195546" y="933449"/>
                  </a:moveTo>
                  <a:lnTo>
                    <a:pt x="190419" y="933449"/>
                  </a:lnTo>
                  <a:lnTo>
                    <a:pt x="195289" y="934719"/>
                  </a:lnTo>
                  <a:lnTo>
                    <a:pt x="195546" y="933449"/>
                  </a:lnTo>
                  <a:close/>
                </a:path>
                <a:path w="1514475" h="1020445">
                  <a:moveTo>
                    <a:pt x="202735" y="925829"/>
                  </a:moveTo>
                  <a:lnTo>
                    <a:pt x="200480" y="925829"/>
                  </a:lnTo>
                  <a:lnTo>
                    <a:pt x="200821" y="927099"/>
                  </a:lnTo>
                  <a:lnTo>
                    <a:pt x="201297" y="927099"/>
                  </a:lnTo>
                  <a:lnTo>
                    <a:pt x="198460" y="929639"/>
                  </a:lnTo>
                  <a:lnTo>
                    <a:pt x="196316" y="929639"/>
                  </a:lnTo>
                  <a:lnTo>
                    <a:pt x="198801" y="933449"/>
                  </a:lnTo>
                  <a:lnTo>
                    <a:pt x="202735" y="925829"/>
                  </a:lnTo>
                  <a:close/>
                </a:path>
                <a:path w="1514475" h="1020445">
                  <a:moveTo>
                    <a:pt x="140528" y="930909"/>
                  </a:moveTo>
                  <a:lnTo>
                    <a:pt x="140399" y="933010"/>
                  </a:lnTo>
                  <a:lnTo>
                    <a:pt x="141522" y="931557"/>
                  </a:lnTo>
                  <a:lnTo>
                    <a:pt x="140528" y="930909"/>
                  </a:lnTo>
                  <a:close/>
                </a:path>
                <a:path w="1514475" h="1020445">
                  <a:moveTo>
                    <a:pt x="142022" y="930909"/>
                  </a:moveTo>
                  <a:lnTo>
                    <a:pt x="140528" y="930909"/>
                  </a:lnTo>
                  <a:lnTo>
                    <a:pt x="141522" y="931557"/>
                  </a:lnTo>
                  <a:lnTo>
                    <a:pt x="142022" y="930909"/>
                  </a:lnTo>
                  <a:close/>
                </a:path>
                <a:path w="1514475" h="1020445">
                  <a:moveTo>
                    <a:pt x="135433" y="929099"/>
                  </a:moveTo>
                  <a:lnTo>
                    <a:pt x="134982" y="929639"/>
                  </a:lnTo>
                  <a:lnTo>
                    <a:pt x="135313" y="930074"/>
                  </a:lnTo>
                  <a:lnTo>
                    <a:pt x="136116" y="929639"/>
                  </a:lnTo>
                  <a:lnTo>
                    <a:pt x="135433" y="929099"/>
                  </a:lnTo>
                  <a:close/>
                </a:path>
                <a:path w="1514475" h="1020445">
                  <a:moveTo>
                    <a:pt x="37402" y="923289"/>
                  </a:moveTo>
                  <a:lnTo>
                    <a:pt x="39554" y="928369"/>
                  </a:lnTo>
                  <a:lnTo>
                    <a:pt x="36534" y="929639"/>
                  </a:lnTo>
                  <a:lnTo>
                    <a:pt x="72033" y="929639"/>
                  </a:lnTo>
                  <a:lnTo>
                    <a:pt x="72808" y="925829"/>
                  </a:lnTo>
                  <a:lnTo>
                    <a:pt x="41609" y="925829"/>
                  </a:lnTo>
                  <a:lnTo>
                    <a:pt x="37402" y="923289"/>
                  </a:lnTo>
                  <a:close/>
                </a:path>
                <a:path w="1514475" h="1020445">
                  <a:moveTo>
                    <a:pt x="134512" y="928369"/>
                  </a:moveTo>
                  <a:lnTo>
                    <a:pt x="132215" y="929639"/>
                  </a:lnTo>
                  <a:lnTo>
                    <a:pt x="134982" y="929639"/>
                  </a:lnTo>
                  <a:lnTo>
                    <a:pt x="135433" y="929099"/>
                  </a:lnTo>
                  <a:lnTo>
                    <a:pt x="134512" y="928369"/>
                  </a:lnTo>
                  <a:close/>
                </a:path>
                <a:path w="1514475" h="1020445">
                  <a:moveTo>
                    <a:pt x="19885" y="928261"/>
                  </a:moveTo>
                  <a:close/>
                </a:path>
                <a:path w="1514475" h="1020445">
                  <a:moveTo>
                    <a:pt x="196142" y="916939"/>
                  </a:moveTo>
                  <a:lnTo>
                    <a:pt x="194827" y="919479"/>
                  </a:lnTo>
                  <a:lnTo>
                    <a:pt x="192748" y="920749"/>
                  </a:lnTo>
                  <a:lnTo>
                    <a:pt x="197224" y="920749"/>
                  </a:lnTo>
                  <a:lnTo>
                    <a:pt x="198182" y="922019"/>
                  </a:lnTo>
                  <a:lnTo>
                    <a:pt x="197477" y="923289"/>
                  </a:lnTo>
                  <a:lnTo>
                    <a:pt x="200620" y="923289"/>
                  </a:lnTo>
                  <a:lnTo>
                    <a:pt x="201854" y="925829"/>
                  </a:lnTo>
                  <a:lnTo>
                    <a:pt x="202735" y="925829"/>
                  </a:lnTo>
                  <a:lnTo>
                    <a:pt x="202771" y="928369"/>
                  </a:lnTo>
                  <a:lnTo>
                    <a:pt x="209321" y="928369"/>
                  </a:lnTo>
                  <a:lnTo>
                    <a:pt x="209540" y="925829"/>
                  </a:lnTo>
                  <a:lnTo>
                    <a:pt x="209525" y="924467"/>
                  </a:lnTo>
                  <a:lnTo>
                    <a:pt x="202881" y="919479"/>
                  </a:lnTo>
                  <a:lnTo>
                    <a:pt x="201827" y="918209"/>
                  </a:lnTo>
                  <a:lnTo>
                    <a:pt x="197778" y="918209"/>
                  </a:lnTo>
                  <a:lnTo>
                    <a:pt x="196142" y="916939"/>
                  </a:lnTo>
                  <a:close/>
                </a:path>
                <a:path w="1514475" h="1020445">
                  <a:moveTo>
                    <a:pt x="20362" y="927099"/>
                  </a:moveTo>
                  <a:lnTo>
                    <a:pt x="19885" y="928261"/>
                  </a:lnTo>
                  <a:lnTo>
                    <a:pt x="20554" y="927668"/>
                  </a:lnTo>
                  <a:lnTo>
                    <a:pt x="20362" y="927099"/>
                  </a:lnTo>
                  <a:close/>
                </a:path>
                <a:path w="1514475" h="1020445">
                  <a:moveTo>
                    <a:pt x="35299" y="923289"/>
                  </a:moveTo>
                  <a:lnTo>
                    <a:pt x="33567" y="925041"/>
                  </a:lnTo>
                  <a:lnTo>
                    <a:pt x="34366" y="925829"/>
                  </a:lnTo>
                  <a:lnTo>
                    <a:pt x="35702" y="925360"/>
                  </a:lnTo>
                  <a:lnTo>
                    <a:pt x="35299" y="923289"/>
                  </a:lnTo>
                  <a:close/>
                </a:path>
                <a:path w="1514475" h="1020445">
                  <a:moveTo>
                    <a:pt x="35702" y="925360"/>
                  </a:moveTo>
                  <a:lnTo>
                    <a:pt x="34366" y="925829"/>
                  </a:lnTo>
                  <a:lnTo>
                    <a:pt x="35793" y="925829"/>
                  </a:lnTo>
                  <a:lnTo>
                    <a:pt x="35702" y="925360"/>
                  </a:lnTo>
                  <a:close/>
                </a:path>
                <a:path w="1514475" h="1020445">
                  <a:moveTo>
                    <a:pt x="36918" y="923289"/>
                  </a:moveTo>
                  <a:lnTo>
                    <a:pt x="35299" y="923289"/>
                  </a:lnTo>
                  <a:lnTo>
                    <a:pt x="35702" y="925360"/>
                  </a:lnTo>
                  <a:lnTo>
                    <a:pt x="37945" y="924571"/>
                  </a:lnTo>
                  <a:lnTo>
                    <a:pt x="36918" y="923289"/>
                  </a:lnTo>
                  <a:close/>
                </a:path>
                <a:path w="1514475" h="1020445">
                  <a:moveTo>
                    <a:pt x="98916" y="916939"/>
                  </a:moveTo>
                  <a:lnTo>
                    <a:pt x="36009" y="916939"/>
                  </a:lnTo>
                  <a:lnTo>
                    <a:pt x="37472" y="918209"/>
                  </a:lnTo>
                  <a:lnTo>
                    <a:pt x="37660" y="920749"/>
                  </a:lnTo>
                  <a:lnTo>
                    <a:pt x="30506" y="922019"/>
                  </a:lnTo>
                  <a:lnTo>
                    <a:pt x="33567" y="925041"/>
                  </a:lnTo>
                  <a:lnTo>
                    <a:pt x="35299" y="923289"/>
                  </a:lnTo>
                  <a:lnTo>
                    <a:pt x="36918" y="923289"/>
                  </a:lnTo>
                  <a:lnTo>
                    <a:pt x="35857" y="922019"/>
                  </a:lnTo>
                  <a:lnTo>
                    <a:pt x="40462" y="920749"/>
                  </a:lnTo>
                  <a:lnTo>
                    <a:pt x="97837" y="920749"/>
                  </a:lnTo>
                  <a:lnTo>
                    <a:pt x="99269" y="917488"/>
                  </a:lnTo>
                  <a:lnTo>
                    <a:pt x="98916" y="916939"/>
                  </a:lnTo>
                  <a:close/>
                </a:path>
                <a:path w="1514475" h="1020445">
                  <a:moveTo>
                    <a:pt x="187560" y="918209"/>
                  </a:moveTo>
                  <a:lnTo>
                    <a:pt x="102095" y="918209"/>
                  </a:lnTo>
                  <a:lnTo>
                    <a:pt x="96163" y="924559"/>
                  </a:lnTo>
                  <a:lnTo>
                    <a:pt x="141532" y="924559"/>
                  </a:lnTo>
                  <a:lnTo>
                    <a:pt x="144255" y="920749"/>
                  </a:lnTo>
                  <a:lnTo>
                    <a:pt x="186492" y="920749"/>
                  </a:lnTo>
                  <a:lnTo>
                    <a:pt x="187560" y="918209"/>
                  </a:lnTo>
                  <a:close/>
                </a:path>
                <a:path w="1514475" h="1020445">
                  <a:moveTo>
                    <a:pt x="200620" y="923289"/>
                  </a:moveTo>
                  <a:lnTo>
                    <a:pt x="196667" y="923289"/>
                  </a:lnTo>
                  <a:lnTo>
                    <a:pt x="198323" y="924559"/>
                  </a:lnTo>
                  <a:lnTo>
                    <a:pt x="200620" y="923289"/>
                  </a:lnTo>
                  <a:close/>
                </a:path>
                <a:path w="1514475" h="1020445">
                  <a:moveTo>
                    <a:pt x="185958" y="922019"/>
                  </a:moveTo>
                  <a:lnTo>
                    <a:pt x="184624" y="922019"/>
                  </a:lnTo>
                  <a:lnTo>
                    <a:pt x="185360" y="923440"/>
                  </a:lnTo>
                  <a:lnTo>
                    <a:pt x="185958" y="922019"/>
                  </a:lnTo>
                  <a:close/>
                </a:path>
                <a:path w="1514475" h="1020445">
                  <a:moveTo>
                    <a:pt x="34902" y="909319"/>
                  </a:moveTo>
                  <a:lnTo>
                    <a:pt x="28003" y="920749"/>
                  </a:lnTo>
                  <a:lnTo>
                    <a:pt x="33284" y="920749"/>
                  </a:lnTo>
                  <a:lnTo>
                    <a:pt x="32173" y="919479"/>
                  </a:lnTo>
                  <a:lnTo>
                    <a:pt x="36009" y="916939"/>
                  </a:lnTo>
                  <a:lnTo>
                    <a:pt x="98916" y="916939"/>
                  </a:lnTo>
                  <a:lnTo>
                    <a:pt x="99834" y="916201"/>
                  </a:lnTo>
                  <a:lnTo>
                    <a:pt x="100068" y="915669"/>
                  </a:lnTo>
                  <a:lnTo>
                    <a:pt x="39327" y="915669"/>
                  </a:lnTo>
                  <a:lnTo>
                    <a:pt x="34902" y="909319"/>
                  </a:lnTo>
                  <a:close/>
                </a:path>
                <a:path w="1514475" h="1020445">
                  <a:moveTo>
                    <a:pt x="192643" y="918209"/>
                  </a:moveTo>
                  <a:lnTo>
                    <a:pt x="187560" y="918209"/>
                  </a:lnTo>
                  <a:lnTo>
                    <a:pt x="188742" y="920749"/>
                  </a:lnTo>
                  <a:lnTo>
                    <a:pt x="192748" y="920749"/>
                  </a:lnTo>
                  <a:lnTo>
                    <a:pt x="192643" y="918209"/>
                  </a:lnTo>
                  <a:close/>
                </a:path>
                <a:path w="1514475" h="1020445">
                  <a:moveTo>
                    <a:pt x="106175" y="905509"/>
                  </a:moveTo>
                  <a:lnTo>
                    <a:pt x="105339" y="909319"/>
                  </a:lnTo>
                  <a:lnTo>
                    <a:pt x="103652" y="913129"/>
                  </a:lnTo>
                  <a:lnTo>
                    <a:pt x="99834" y="916201"/>
                  </a:lnTo>
                  <a:lnTo>
                    <a:pt x="99269" y="917488"/>
                  </a:lnTo>
                  <a:lnTo>
                    <a:pt x="99733" y="918209"/>
                  </a:lnTo>
                  <a:lnTo>
                    <a:pt x="100803" y="919479"/>
                  </a:lnTo>
                  <a:lnTo>
                    <a:pt x="102095" y="918209"/>
                  </a:lnTo>
                  <a:lnTo>
                    <a:pt x="192643" y="918209"/>
                  </a:lnTo>
                  <a:lnTo>
                    <a:pt x="192381" y="911859"/>
                  </a:lnTo>
                  <a:lnTo>
                    <a:pt x="202561" y="908049"/>
                  </a:lnTo>
                  <a:lnTo>
                    <a:pt x="204813" y="906779"/>
                  </a:lnTo>
                  <a:lnTo>
                    <a:pt x="108354" y="906779"/>
                  </a:lnTo>
                  <a:lnTo>
                    <a:pt x="106175" y="905509"/>
                  </a:lnTo>
                  <a:close/>
                </a:path>
                <a:path w="1514475" h="1020445">
                  <a:moveTo>
                    <a:pt x="199968" y="911859"/>
                  </a:moveTo>
                  <a:lnTo>
                    <a:pt x="198480" y="914399"/>
                  </a:lnTo>
                  <a:lnTo>
                    <a:pt x="197778" y="918209"/>
                  </a:lnTo>
                  <a:lnTo>
                    <a:pt x="201827" y="918209"/>
                  </a:lnTo>
                  <a:lnTo>
                    <a:pt x="199719" y="915669"/>
                  </a:lnTo>
                  <a:lnTo>
                    <a:pt x="202991" y="915669"/>
                  </a:lnTo>
                  <a:lnTo>
                    <a:pt x="206712" y="913129"/>
                  </a:lnTo>
                  <a:lnTo>
                    <a:pt x="203960" y="913129"/>
                  </a:lnTo>
                  <a:lnTo>
                    <a:pt x="199968" y="911859"/>
                  </a:lnTo>
                  <a:close/>
                </a:path>
                <a:path w="1514475" h="1020445">
                  <a:moveTo>
                    <a:pt x="217346" y="906779"/>
                  </a:moveTo>
                  <a:lnTo>
                    <a:pt x="213498" y="906779"/>
                  </a:lnTo>
                  <a:lnTo>
                    <a:pt x="216225" y="910589"/>
                  </a:lnTo>
                  <a:lnTo>
                    <a:pt x="211714" y="913043"/>
                  </a:lnTo>
                  <a:lnTo>
                    <a:pt x="213371" y="914399"/>
                  </a:lnTo>
                  <a:lnTo>
                    <a:pt x="212999" y="914595"/>
                  </a:lnTo>
                  <a:lnTo>
                    <a:pt x="216562" y="918209"/>
                  </a:lnTo>
                  <a:lnTo>
                    <a:pt x="221548" y="915669"/>
                  </a:lnTo>
                  <a:lnTo>
                    <a:pt x="215491" y="911859"/>
                  </a:lnTo>
                  <a:lnTo>
                    <a:pt x="220515" y="911859"/>
                  </a:lnTo>
                  <a:lnTo>
                    <a:pt x="217346" y="906779"/>
                  </a:lnTo>
                  <a:close/>
                </a:path>
                <a:path w="1514475" h="1020445">
                  <a:moveTo>
                    <a:pt x="99834" y="916201"/>
                  </a:moveTo>
                  <a:lnTo>
                    <a:pt x="98916" y="916939"/>
                  </a:lnTo>
                  <a:lnTo>
                    <a:pt x="99269" y="917488"/>
                  </a:lnTo>
                  <a:lnTo>
                    <a:pt x="99834" y="916201"/>
                  </a:lnTo>
                  <a:close/>
                </a:path>
                <a:path w="1514475" h="1020445">
                  <a:moveTo>
                    <a:pt x="210096" y="911718"/>
                  </a:moveTo>
                  <a:lnTo>
                    <a:pt x="208537" y="916939"/>
                  </a:lnTo>
                  <a:lnTo>
                    <a:pt x="212999" y="914595"/>
                  </a:lnTo>
                  <a:lnTo>
                    <a:pt x="211556" y="913129"/>
                  </a:lnTo>
                  <a:lnTo>
                    <a:pt x="211714" y="913043"/>
                  </a:lnTo>
                  <a:lnTo>
                    <a:pt x="210096" y="911718"/>
                  </a:lnTo>
                  <a:close/>
                </a:path>
                <a:path w="1514475" h="1020445">
                  <a:moveTo>
                    <a:pt x="39640" y="911859"/>
                  </a:moveTo>
                  <a:lnTo>
                    <a:pt x="39174" y="911859"/>
                  </a:lnTo>
                  <a:lnTo>
                    <a:pt x="40872" y="914399"/>
                  </a:lnTo>
                  <a:lnTo>
                    <a:pt x="39327" y="915669"/>
                  </a:lnTo>
                  <a:lnTo>
                    <a:pt x="43751" y="915669"/>
                  </a:lnTo>
                  <a:lnTo>
                    <a:pt x="42825" y="914399"/>
                  </a:lnTo>
                  <a:lnTo>
                    <a:pt x="41753" y="914399"/>
                  </a:lnTo>
                  <a:lnTo>
                    <a:pt x="39640" y="911859"/>
                  </a:lnTo>
                  <a:close/>
                </a:path>
                <a:path w="1514475" h="1020445">
                  <a:moveTo>
                    <a:pt x="52664" y="899159"/>
                  </a:moveTo>
                  <a:lnTo>
                    <a:pt x="49258" y="904239"/>
                  </a:lnTo>
                  <a:lnTo>
                    <a:pt x="47190" y="904239"/>
                  </a:lnTo>
                  <a:lnTo>
                    <a:pt x="47192" y="913129"/>
                  </a:lnTo>
                  <a:lnTo>
                    <a:pt x="46505" y="914399"/>
                  </a:lnTo>
                  <a:lnTo>
                    <a:pt x="45266" y="914399"/>
                  </a:lnTo>
                  <a:lnTo>
                    <a:pt x="43751" y="915669"/>
                  </a:lnTo>
                  <a:lnTo>
                    <a:pt x="100068" y="915669"/>
                  </a:lnTo>
                  <a:lnTo>
                    <a:pt x="101183" y="913129"/>
                  </a:lnTo>
                  <a:lnTo>
                    <a:pt x="59892" y="913129"/>
                  </a:lnTo>
                  <a:lnTo>
                    <a:pt x="55122" y="910589"/>
                  </a:lnTo>
                  <a:lnTo>
                    <a:pt x="49982" y="910589"/>
                  </a:lnTo>
                  <a:lnTo>
                    <a:pt x="49165" y="909319"/>
                  </a:lnTo>
                  <a:lnTo>
                    <a:pt x="51333" y="909319"/>
                  </a:lnTo>
                  <a:lnTo>
                    <a:pt x="53866" y="906779"/>
                  </a:lnTo>
                  <a:lnTo>
                    <a:pt x="49564" y="906779"/>
                  </a:lnTo>
                  <a:lnTo>
                    <a:pt x="50755" y="902969"/>
                  </a:lnTo>
                  <a:lnTo>
                    <a:pt x="53978" y="902969"/>
                  </a:lnTo>
                  <a:lnTo>
                    <a:pt x="52664" y="899159"/>
                  </a:lnTo>
                  <a:close/>
                </a:path>
                <a:path w="1514475" h="1020445">
                  <a:moveTo>
                    <a:pt x="211714" y="913043"/>
                  </a:moveTo>
                  <a:lnTo>
                    <a:pt x="211556" y="913129"/>
                  </a:lnTo>
                  <a:lnTo>
                    <a:pt x="212999" y="914595"/>
                  </a:lnTo>
                  <a:lnTo>
                    <a:pt x="213371" y="914399"/>
                  </a:lnTo>
                  <a:lnTo>
                    <a:pt x="211714" y="913043"/>
                  </a:lnTo>
                  <a:close/>
                </a:path>
                <a:path w="1514475" h="1020445">
                  <a:moveTo>
                    <a:pt x="42235" y="913590"/>
                  </a:moveTo>
                  <a:lnTo>
                    <a:pt x="41753" y="914399"/>
                  </a:lnTo>
                  <a:lnTo>
                    <a:pt x="42825" y="914399"/>
                  </a:lnTo>
                  <a:lnTo>
                    <a:pt x="42235" y="913590"/>
                  </a:lnTo>
                  <a:close/>
                </a:path>
                <a:path w="1514475" h="1020445">
                  <a:moveTo>
                    <a:pt x="42739" y="912742"/>
                  </a:moveTo>
                  <a:lnTo>
                    <a:pt x="41899" y="913129"/>
                  </a:lnTo>
                  <a:lnTo>
                    <a:pt x="42235" y="913590"/>
                  </a:lnTo>
                  <a:lnTo>
                    <a:pt x="42739" y="912742"/>
                  </a:lnTo>
                  <a:close/>
                </a:path>
                <a:path w="1514475" h="1020445">
                  <a:moveTo>
                    <a:pt x="36470" y="908049"/>
                  </a:moveTo>
                  <a:lnTo>
                    <a:pt x="37688" y="913129"/>
                  </a:lnTo>
                  <a:lnTo>
                    <a:pt x="39174" y="911859"/>
                  </a:lnTo>
                  <a:lnTo>
                    <a:pt x="39640" y="911859"/>
                  </a:lnTo>
                  <a:lnTo>
                    <a:pt x="36470" y="908049"/>
                  </a:lnTo>
                  <a:close/>
                </a:path>
                <a:path w="1514475" h="1020445">
                  <a:moveTo>
                    <a:pt x="99825" y="909319"/>
                  </a:moveTo>
                  <a:lnTo>
                    <a:pt x="59304" y="909319"/>
                  </a:lnTo>
                  <a:lnTo>
                    <a:pt x="59892" y="913129"/>
                  </a:lnTo>
                  <a:lnTo>
                    <a:pt x="101183" y="913129"/>
                  </a:lnTo>
                  <a:lnTo>
                    <a:pt x="99825" y="909319"/>
                  </a:lnTo>
                  <a:close/>
                </a:path>
                <a:path w="1514475" h="1020445">
                  <a:moveTo>
                    <a:pt x="219290" y="905509"/>
                  </a:moveTo>
                  <a:lnTo>
                    <a:pt x="207066" y="905509"/>
                  </a:lnTo>
                  <a:lnTo>
                    <a:pt x="208353" y="909319"/>
                  </a:lnTo>
                  <a:lnTo>
                    <a:pt x="202538" y="910589"/>
                  </a:lnTo>
                  <a:lnTo>
                    <a:pt x="203960" y="913129"/>
                  </a:lnTo>
                  <a:lnTo>
                    <a:pt x="206712" y="913129"/>
                  </a:lnTo>
                  <a:lnTo>
                    <a:pt x="209497" y="911228"/>
                  </a:lnTo>
                  <a:lnTo>
                    <a:pt x="208717" y="910589"/>
                  </a:lnTo>
                  <a:lnTo>
                    <a:pt x="213498" y="906779"/>
                  </a:lnTo>
                  <a:lnTo>
                    <a:pt x="217346" y="906779"/>
                  </a:lnTo>
                  <a:lnTo>
                    <a:pt x="219290" y="905509"/>
                  </a:lnTo>
                  <a:close/>
                </a:path>
                <a:path w="1514475" h="1020445">
                  <a:moveTo>
                    <a:pt x="220515" y="911859"/>
                  </a:moveTo>
                  <a:lnTo>
                    <a:pt x="215491" y="911859"/>
                  </a:lnTo>
                  <a:lnTo>
                    <a:pt x="221307" y="913129"/>
                  </a:lnTo>
                  <a:lnTo>
                    <a:pt x="220515" y="911859"/>
                  </a:lnTo>
                  <a:close/>
                </a:path>
                <a:path w="1514475" h="1020445">
                  <a:moveTo>
                    <a:pt x="44019" y="910589"/>
                  </a:moveTo>
                  <a:lnTo>
                    <a:pt x="42739" y="912742"/>
                  </a:lnTo>
                  <a:lnTo>
                    <a:pt x="44648" y="911859"/>
                  </a:lnTo>
                  <a:lnTo>
                    <a:pt x="44019" y="910589"/>
                  </a:lnTo>
                  <a:close/>
                </a:path>
                <a:path w="1514475" h="1020445">
                  <a:moveTo>
                    <a:pt x="230316" y="905509"/>
                  </a:moveTo>
                  <a:lnTo>
                    <a:pt x="222591" y="905509"/>
                  </a:lnTo>
                  <a:lnTo>
                    <a:pt x="225206" y="906779"/>
                  </a:lnTo>
                  <a:lnTo>
                    <a:pt x="223820" y="909319"/>
                  </a:lnTo>
                  <a:lnTo>
                    <a:pt x="222863" y="910589"/>
                  </a:lnTo>
                  <a:lnTo>
                    <a:pt x="222658" y="911859"/>
                  </a:lnTo>
                  <a:lnTo>
                    <a:pt x="228912" y="906779"/>
                  </a:lnTo>
                  <a:lnTo>
                    <a:pt x="230316" y="905509"/>
                  </a:lnTo>
                  <a:close/>
                </a:path>
                <a:path w="1514475" h="1020445">
                  <a:moveTo>
                    <a:pt x="210433" y="910589"/>
                  </a:moveTo>
                  <a:lnTo>
                    <a:pt x="209497" y="911228"/>
                  </a:lnTo>
                  <a:lnTo>
                    <a:pt x="210096" y="911718"/>
                  </a:lnTo>
                  <a:lnTo>
                    <a:pt x="210433" y="910589"/>
                  </a:lnTo>
                  <a:close/>
                </a:path>
                <a:path w="1514475" h="1020445">
                  <a:moveTo>
                    <a:pt x="52737" y="909319"/>
                  </a:moveTo>
                  <a:lnTo>
                    <a:pt x="49982" y="910589"/>
                  </a:lnTo>
                  <a:lnTo>
                    <a:pt x="53201" y="910589"/>
                  </a:lnTo>
                  <a:lnTo>
                    <a:pt x="53548" y="909752"/>
                  </a:lnTo>
                  <a:lnTo>
                    <a:pt x="52737" y="909319"/>
                  </a:lnTo>
                  <a:close/>
                </a:path>
                <a:path w="1514475" h="1020445">
                  <a:moveTo>
                    <a:pt x="53548" y="909752"/>
                  </a:moveTo>
                  <a:lnTo>
                    <a:pt x="53201" y="910589"/>
                  </a:lnTo>
                  <a:lnTo>
                    <a:pt x="54582" y="910302"/>
                  </a:lnTo>
                  <a:lnTo>
                    <a:pt x="53548" y="909752"/>
                  </a:lnTo>
                  <a:close/>
                </a:path>
                <a:path w="1514475" h="1020445">
                  <a:moveTo>
                    <a:pt x="54582" y="910302"/>
                  </a:moveTo>
                  <a:lnTo>
                    <a:pt x="53201" y="910589"/>
                  </a:lnTo>
                  <a:lnTo>
                    <a:pt x="55122" y="910589"/>
                  </a:lnTo>
                  <a:lnTo>
                    <a:pt x="54582" y="910302"/>
                  </a:lnTo>
                  <a:close/>
                </a:path>
                <a:path w="1514475" h="1020445">
                  <a:moveTo>
                    <a:pt x="56149" y="903478"/>
                  </a:moveTo>
                  <a:lnTo>
                    <a:pt x="53548" y="909752"/>
                  </a:lnTo>
                  <a:lnTo>
                    <a:pt x="54582" y="910302"/>
                  </a:lnTo>
                  <a:lnTo>
                    <a:pt x="59304" y="909319"/>
                  </a:lnTo>
                  <a:lnTo>
                    <a:pt x="99825" y="909319"/>
                  </a:lnTo>
                  <a:lnTo>
                    <a:pt x="105540" y="906779"/>
                  </a:lnTo>
                  <a:lnTo>
                    <a:pt x="104776" y="904239"/>
                  </a:lnTo>
                  <a:lnTo>
                    <a:pt x="57294" y="904239"/>
                  </a:lnTo>
                  <a:lnTo>
                    <a:pt x="56149" y="903478"/>
                  </a:lnTo>
                  <a:close/>
                </a:path>
                <a:path w="1514475" h="1020445">
                  <a:moveTo>
                    <a:pt x="44681" y="902969"/>
                  </a:moveTo>
                  <a:lnTo>
                    <a:pt x="43226" y="909319"/>
                  </a:lnTo>
                  <a:lnTo>
                    <a:pt x="47190" y="904239"/>
                  </a:lnTo>
                  <a:lnTo>
                    <a:pt x="49258" y="904239"/>
                  </a:lnTo>
                  <a:lnTo>
                    <a:pt x="44681" y="902969"/>
                  </a:lnTo>
                  <a:close/>
                </a:path>
                <a:path w="1514475" h="1020445">
                  <a:moveTo>
                    <a:pt x="216384" y="900558"/>
                  </a:moveTo>
                  <a:lnTo>
                    <a:pt x="213262" y="904239"/>
                  </a:lnTo>
                  <a:lnTo>
                    <a:pt x="221234" y="904239"/>
                  </a:lnTo>
                  <a:lnTo>
                    <a:pt x="220436" y="909319"/>
                  </a:lnTo>
                  <a:lnTo>
                    <a:pt x="222591" y="905509"/>
                  </a:lnTo>
                  <a:lnTo>
                    <a:pt x="230316" y="905509"/>
                  </a:lnTo>
                  <a:lnTo>
                    <a:pt x="236437" y="902969"/>
                  </a:lnTo>
                  <a:lnTo>
                    <a:pt x="218073" y="902969"/>
                  </a:lnTo>
                  <a:lnTo>
                    <a:pt x="216672" y="900718"/>
                  </a:lnTo>
                  <a:lnTo>
                    <a:pt x="216384" y="900558"/>
                  </a:lnTo>
                  <a:close/>
                </a:path>
                <a:path w="1514475" h="1020445">
                  <a:moveTo>
                    <a:pt x="55132" y="905509"/>
                  </a:moveTo>
                  <a:lnTo>
                    <a:pt x="49564" y="906779"/>
                  </a:lnTo>
                  <a:lnTo>
                    <a:pt x="53866" y="906779"/>
                  </a:lnTo>
                  <a:lnTo>
                    <a:pt x="55132" y="905509"/>
                  </a:lnTo>
                  <a:close/>
                </a:path>
                <a:path w="1514475" h="1020445">
                  <a:moveTo>
                    <a:pt x="212247" y="900429"/>
                  </a:moveTo>
                  <a:lnTo>
                    <a:pt x="110109" y="900429"/>
                  </a:lnTo>
                  <a:lnTo>
                    <a:pt x="112365" y="902969"/>
                  </a:lnTo>
                  <a:lnTo>
                    <a:pt x="107090" y="904239"/>
                  </a:lnTo>
                  <a:lnTo>
                    <a:pt x="108354" y="906779"/>
                  </a:lnTo>
                  <a:lnTo>
                    <a:pt x="204813" y="906779"/>
                  </a:lnTo>
                  <a:lnTo>
                    <a:pt x="207066" y="905509"/>
                  </a:lnTo>
                  <a:lnTo>
                    <a:pt x="219290" y="905509"/>
                  </a:lnTo>
                  <a:lnTo>
                    <a:pt x="221234" y="904239"/>
                  </a:lnTo>
                  <a:lnTo>
                    <a:pt x="213262" y="904239"/>
                  </a:lnTo>
                  <a:lnTo>
                    <a:pt x="212247" y="900429"/>
                  </a:lnTo>
                  <a:close/>
                </a:path>
                <a:path w="1514475" h="1020445">
                  <a:moveTo>
                    <a:pt x="55200" y="902969"/>
                  </a:moveTo>
                  <a:lnTo>
                    <a:pt x="53978" y="902969"/>
                  </a:lnTo>
                  <a:lnTo>
                    <a:pt x="54415" y="904239"/>
                  </a:lnTo>
                  <a:lnTo>
                    <a:pt x="55200" y="902969"/>
                  </a:lnTo>
                  <a:close/>
                </a:path>
                <a:path w="1514475" h="1020445">
                  <a:moveTo>
                    <a:pt x="242004" y="888999"/>
                  </a:moveTo>
                  <a:lnTo>
                    <a:pt x="76499" y="888999"/>
                  </a:lnTo>
                  <a:lnTo>
                    <a:pt x="78891" y="891539"/>
                  </a:lnTo>
                  <a:lnTo>
                    <a:pt x="71888" y="891539"/>
                  </a:lnTo>
                  <a:lnTo>
                    <a:pt x="72001" y="896619"/>
                  </a:lnTo>
                  <a:lnTo>
                    <a:pt x="60482" y="896619"/>
                  </a:lnTo>
                  <a:lnTo>
                    <a:pt x="60549" y="899554"/>
                  </a:lnTo>
                  <a:lnTo>
                    <a:pt x="60719" y="900558"/>
                  </a:lnTo>
                  <a:lnTo>
                    <a:pt x="60832" y="901755"/>
                  </a:lnTo>
                  <a:lnTo>
                    <a:pt x="57294" y="904239"/>
                  </a:lnTo>
                  <a:lnTo>
                    <a:pt x="104776" y="904239"/>
                  </a:lnTo>
                  <a:lnTo>
                    <a:pt x="104394" y="902969"/>
                  </a:lnTo>
                  <a:lnTo>
                    <a:pt x="110109" y="900429"/>
                  </a:lnTo>
                  <a:lnTo>
                    <a:pt x="212247" y="900429"/>
                  </a:lnTo>
                  <a:lnTo>
                    <a:pt x="211569" y="897889"/>
                  </a:lnTo>
                  <a:lnTo>
                    <a:pt x="218058" y="897889"/>
                  </a:lnTo>
                  <a:lnTo>
                    <a:pt x="217801" y="895349"/>
                  </a:lnTo>
                  <a:lnTo>
                    <a:pt x="221284" y="892809"/>
                  </a:lnTo>
                  <a:lnTo>
                    <a:pt x="234787" y="892809"/>
                  </a:lnTo>
                  <a:lnTo>
                    <a:pt x="235117" y="890269"/>
                  </a:lnTo>
                  <a:lnTo>
                    <a:pt x="242206" y="890269"/>
                  </a:lnTo>
                  <a:lnTo>
                    <a:pt x="242004" y="888999"/>
                  </a:lnTo>
                  <a:close/>
                </a:path>
                <a:path w="1514475" h="1020445">
                  <a:moveTo>
                    <a:pt x="56360" y="902969"/>
                  </a:moveTo>
                  <a:lnTo>
                    <a:pt x="55384" y="902969"/>
                  </a:lnTo>
                  <a:lnTo>
                    <a:pt x="56149" y="903478"/>
                  </a:lnTo>
                  <a:lnTo>
                    <a:pt x="56360" y="902969"/>
                  </a:lnTo>
                  <a:close/>
                </a:path>
                <a:path w="1514475" h="1020445">
                  <a:moveTo>
                    <a:pt x="55254" y="902883"/>
                  </a:moveTo>
                  <a:lnTo>
                    <a:pt x="55384" y="902969"/>
                  </a:lnTo>
                  <a:lnTo>
                    <a:pt x="55254" y="902883"/>
                  </a:lnTo>
                  <a:close/>
                </a:path>
                <a:path w="1514475" h="1020445">
                  <a:moveTo>
                    <a:pt x="234787" y="892809"/>
                  </a:moveTo>
                  <a:lnTo>
                    <a:pt x="221284" y="892809"/>
                  </a:lnTo>
                  <a:lnTo>
                    <a:pt x="221174" y="895349"/>
                  </a:lnTo>
                  <a:lnTo>
                    <a:pt x="221080" y="900429"/>
                  </a:lnTo>
                  <a:lnTo>
                    <a:pt x="218073" y="902969"/>
                  </a:lnTo>
                  <a:lnTo>
                    <a:pt x="236437" y="902969"/>
                  </a:lnTo>
                  <a:lnTo>
                    <a:pt x="231660" y="900429"/>
                  </a:lnTo>
                  <a:lnTo>
                    <a:pt x="233167" y="897889"/>
                  </a:lnTo>
                  <a:lnTo>
                    <a:pt x="228816" y="897889"/>
                  </a:lnTo>
                  <a:lnTo>
                    <a:pt x="233874" y="896619"/>
                  </a:lnTo>
                  <a:lnTo>
                    <a:pt x="234336" y="896280"/>
                  </a:lnTo>
                  <a:lnTo>
                    <a:pt x="234787" y="892809"/>
                  </a:lnTo>
                  <a:close/>
                </a:path>
                <a:path w="1514475" h="1020445">
                  <a:moveTo>
                    <a:pt x="56332" y="899554"/>
                  </a:moveTo>
                  <a:lnTo>
                    <a:pt x="53526" y="901661"/>
                  </a:lnTo>
                  <a:lnTo>
                    <a:pt x="55254" y="902883"/>
                  </a:lnTo>
                  <a:lnTo>
                    <a:pt x="56770" y="900429"/>
                  </a:lnTo>
                  <a:lnTo>
                    <a:pt x="56332" y="899554"/>
                  </a:lnTo>
                  <a:close/>
                </a:path>
                <a:path w="1514475" h="1020445">
                  <a:moveTo>
                    <a:pt x="218315" y="900429"/>
                  </a:moveTo>
                  <a:lnTo>
                    <a:pt x="216492" y="900429"/>
                  </a:lnTo>
                  <a:lnTo>
                    <a:pt x="216672" y="900718"/>
                  </a:lnTo>
                  <a:lnTo>
                    <a:pt x="218443" y="901699"/>
                  </a:lnTo>
                  <a:lnTo>
                    <a:pt x="218315" y="900429"/>
                  </a:lnTo>
                  <a:close/>
                </a:path>
                <a:path w="1514475" h="1020445">
                  <a:moveTo>
                    <a:pt x="216492" y="900429"/>
                  </a:moveTo>
                  <a:lnTo>
                    <a:pt x="216384" y="900558"/>
                  </a:lnTo>
                  <a:lnTo>
                    <a:pt x="216672" y="900718"/>
                  </a:lnTo>
                  <a:lnTo>
                    <a:pt x="216492" y="900429"/>
                  </a:lnTo>
                  <a:close/>
                </a:path>
                <a:path w="1514475" h="1020445">
                  <a:moveTo>
                    <a:pt x="218058" y="897889"/>
                  </a:moveTo>
                  <a:lnTo>
                    <a:pt x="211569" y="897889"/>
                  </a:lnTo>
                  <a:lnTo>
                    <a:pt x="216384" y="900558"/>
                  </a:lnTo>
                  <a:lnTo>
                    <a:pt x="216492" y="900429"/>
                  </a:lnTo>
                  <a:lnTo>
                    <a:pt x="218315" y="900429"/>
                  </a:lnTo>
                  <a:lnTo>
                    <a:pt x="218058" y="897889"/>
                  </a:lnTo>
                  <a:close/>
                </a:path>
                <a:path w="1514475" h="1020445">
                  <a:moveTo>
                    <a:pt x="60241" y="896619"/>
                  </a:moveTo>
                  <a:lnTo>
                    <a:pt x="55501" y="897889"/>
                  </a:lnTo>
                  <a:lnTo>
                    <a:pt x="56332" y="899554"/>
                  </a:lnTo>
                  <a:lnTo>
                    <a:pt x="60241" y="896619"/>
                  </a:lnTo>
                  <a:close/>
                </a:path>
                <a:path w="1514475" h="1020445">
                  <a:moveTo>
                    <a:pt x="234292" y="896619"/>
                  </a:moveTo>
                  <a:lnTo>
                    <a:pt x="233921" y="896619"/>
                  </a:lnTo>
                  <a:lnTo>
                    <a:pt x="233951" y="899159"/>
                  </a:lnTo>
                  <a:lnTo>
                    <a:pt x="238116" y="897889"/>
                  </a:lnTo>
                  <a:lnTo>
                    <a:pt x="234127" y="897889"/>
                  </a:lnTo>
                  <a:lnTo>
                    <a:pt x="234292" y="896619"/>
                  </a:lnTo>
                  <a:close/>
                </a:path>
                <a:path w="1514475" h="1020445">
                  <a:moveTo>
                    <a:pt x="233874" y="896631"/>
                  </a:moveTo>
                  <a:lnTo>
                    <a:pt x="228816" y="897889"/>
                  </a:lnTo>
                  <a:lnTo>
                    <a:pt x="233167" y="897889"/>
                  </a:lnTo>
                  <a:lnTo>
                    <a:pt x="233876" y="896695"/>
                  </a:lnTo>
                  <a:close/>
                </a:path>
                <a:path w="1514475" h="1020445">
                  <a:moveTo>
                    <a:pt x="233876" y="896695"/>
                  </a:moveTo>
                  <a:lnTo>
                    <a:pt x="233167" y="897889"/>
                  </a:lnTo>
                  <a:lnTo>
                    <a:pt x="233912" y="897889"/>
                  </a:lnTo>
                  <a:lnTo>
                    <a:pt x="233876" y="896695"/>
                  </a:lnTo>
                  <a:close/>
                </a:path>
                <a:path w="1514475" h="1020445">
                  <a:moveTo>
                    <a:pt x="242206" y="890269"/>
                  </a:moveTo>
                  <a:lnTo>
                    <a:pt x="235117" y="890269"/>
                  </a:lnTo>
                  <a:lnTo>
                    <a:pt x="238542" y="891539"/>
                  </a:lnTo>
                  <a:lnTo>
                    <a:pt x="237333" y="894079"/>
                  </a:lnTo>
                  <a:lnTo>
                    <a:pt x="234336" y="896280"/>
                  </a:lnTo>
                  <a:lnTo>
                    <a:pt x="234127" y="897889"/>
                  </a:lnTo>
                  <a:lnTo>
                    <a:pt x="238116" y="897889"/>
                  </a:lnTo>
                  <a:lnTo>
                    <a:pt x="242280" y="896619"/>
                  </a:lnTo>
                  <a:lnTo>
                    <a:pt x="249455" y="894079"/>
                  </a:lnTo>
                  <a:lnTo>
                    <a:pt x="242814" y="894079"/>
                  </a:lnTo>
                  <a:lnTo>
                    <a:pt x="242206" y="890269"/>
                  </a:lnTo>
                  <a:close/>
                </a:path>
                <a:path w="1514475" h="1020445">
                  <a:moveTo>
                    <a:pt x="234336" y="896280"/>
                  </a:moveTo>
                  <a:lnTo>
                    <a:pt x="233874" y="896631"/>
                  </a:lnTo>
                  <a:lnTo>
                    <a:pt x="234292" y="896619"/>
                  </a:lnTo>
                  <a:lnTo>
                    <a:pt x="234336" y="896280"/>
                  </a:lnTo>
                  <a:close/>
                </a:path>
                <a:path w="1514475" h="1020445">
                  <a:moveTo>
                    <a:pt x="68786" y="890269"/>
                  </a:moveTo>
                  <a:lnTo>
                    <a:pt x="66791" y="896619"/>
                  </a:lnTo>
                  <a:lnTo>
                    <a:pt x="72001" y="896619"/>
                  </a:lnTo>
                  <a:lnTo>
                    <a:pt x="68786" y="890269"/>
                  </a:lnTo>
                  <a:close/>
                </a:path>
                <a:path w="1514475" h="1020445">
                  <a:moveTo>
                    <a:pt x="247910" y="888647"/>
                  </a:moveTo>
                  <a:lnTo>
                    <a:pt x="246378" y="888999"/>
                  </a:lnTo>
                  <a:lnTo>
                    <a:pt x="242814" y="894079"/>
                  </a:lnTo>
                  <a:lnTo>
                    <a:pt x="249455" y="894079"/>
                  </a:lnTo>
                  <a:lnTo>
                    <a:pt x="253961" y="890269"/>
                  </a:lnTo>
                  <a:lnTo>
                    <a:pt x="249268" y="890269"/>
                  </a:lnTo>
                  <a:lnTo>
                    <a:pt x="247910" y="888647"/>
                  </a:lnTo>
                  <a:close/>
                </a:path>
                <a:path w="1514475" h="1020445">
                  <a:moveTo>
                    <a:pt x="84833" y="882649"/>
                  </a:moveTo>
                  <a:lnTo>
                    <a:pt x="81632" y="886459"/>
                  </a:lnTo>
                  <a:lnTo>
                    <a:pt x="72586" y="886459"/>
                  </a:lnTo>
                  <a:lnTo>
                    <a:pt x="70073" y="890269"/>
                  </a:lnTo>
                  <a:lnTo>
                    <a:pt x="73550" y="888999"/>
                  </a:lnTo>
                  <a:lnTo>
                    <a:pt x="242004" y="888999"/>
                  </a:lnTo>
                  <a:lnTo>
                    <a:pt x="241802" y="887729"/>
                  </a:lnTo>
                  <a:lnTo>
                    <a:pt x="246963" y="887729"/>
                  </a:lnTo>
                  <a:lnTo>
                    <a:pt x="248134" y="885189"/>
                  </a:lnTo>
                  <a:lnTo>
                    <a:pt x="86473" y="885189"/>
                  </a:lnTo>
                  <a:lnTo>
                    <a:pt x="84833" y="882649"/>
                  </a:lnTo>
                  <a:close/>
                </a:path>
                <a:path w="1514475" h="1020445">
                  <a:moveTo>
                    <a:pt x="260293" y="882649"/>
                  </a:moveTo>
                  <a:lnTo>
                    <a:pt x="258566" y="883919"/>
                  </a:lnTo>
                  <a:lnTo>
                    <a:pt x="256534" y="885189"/>
                  </a:lnTo>
                  <a:lnTo>
                    <a:pt x="250182" y="885189"/>
                  </a:lnTo>
                  <a:lnTo>
                    <a:pt x="249397" y="887729"/>
                  </a:lnTo>
                  <a:lnTo>
                    <a:pt x="251900" y="887729"/>
                  </a:lnTo>
                  <a:lnTo>
                    <a:pt x="249268" y="890269"/>
                  </a:lnTo>
                  <a:lnTo>
                    <a:pt x="253961" y="890269"/>
                  </a:lnTo>
                  <a:lnTo>
                    <a:pt x="255463" y="888999"/>
                  </a:lnTo>
                  <a:lnTo>
                    <a:pt x="260293" y="882649"/>
                  </a:lnTo>
                  <a:close/>
                </a:path>
                <a:path w="1514475" h="1020445">
                  <a:moveTo>
                    <a:pt x="246591" y="888537"/>
                  </a:moveTo>
                  <a:lnTo>
                    <a:pt x="246276" y="888999"/>
                  </a:lnTo>
                  <a:lnTo>
                    <a:pt x="246591" y="888537"/>
                  </a:lnTo>
                  <a:close/>
                </a:path>
                <a:path w="1514475" h="1020445">
                  <a:moveTo>
                    <a:pt x="247142" y="887729"/>
                  </a:moveTo>
                  <a:lnTo>
                    <a:pt x="246591" y="888537"/>
                  </a:lnTo>
                  <a:lnTo>
                    <a:pt x="246378" y="888999"/>
                  </a:lnTo>
                  <a:lnTo>
                    <a:pt x="247910" y="888647"/>
                  </a:lnTo>
                  <a:lnTo>
                    <a:pt x="247142" y="887729"/>
                  </a:lnTo>
                  <a:close/>
                </a:path>
                <a:path w="1514475" h="1020445">
                  <a:moveTo>
                    <a:pt x="251900" y="887729"/>
                  </a:moveTo>
                  <a:lnTo>
                    <a:pt x="247142" y="887729"/>
                  </a:lnTo>
                  <a:lnTo>
                    <a:pt x="247910" y="888647"/>
                  </a:lnTo>
                  <a:lnTo>
                    <a:pt x="251900" y="887729"/>
                  </a:lnTo>
                  <a:close/>
                </a:path>
                <a:path w="1514475" h="1020445">
                  <a:moveTo>
                    <a:pt x="251508" y="878839"/>
                  </a:moveTo>
                  <a:lnTo>
                    <a:pt x="83634" y="878839"/>
                  </a:lnTo>
                  <a:lnTo>
                    <a:pt x="89503" y="882649"/>
                  </a:lnTo>
                  <a:lnTo>
                    <a:pt x="86473" y="885189"/>
                  </a:lnTo>
                  <a:lnTo>
                    <a:pt x="248134" y="885189"/>
                  </a:lnTo>
                  <a:lnTo>
                    <a:pt x="246591" y="888537"/>
                  </a:lnTo>
                  <a:lnTo>
                    <a:pt x="247142" y="887729"/>
                  </a:lnTo>
                  <a:lnTo>
                    <a:pt x="249397" y="887729"/>
                  </a:lnTo>
                  <a:lnTo>
                    <a:pt x="251751" y="880109"/>
                  </a:lnTo>
                  <a:lnTo>
                    <a:pt x="251508" y="878839"/>
                  </a:lnTo>
                  <a:close/>
                </a:path>
                <a:path w="1514475" h="1020445">
                  <a:moveTo>
                    <a:pt x="80357" y="881379"/>
                  </a:moveTo>
                  <a:lnTo>
                    <a:pt x="77086" y="886459"/>
                  </a:lnTo>
                  <a:lnTo>
                    <a:pt x="81632" y="886459"/>
                  </a:lnTo>
                  <a:lnTo>
                    <a:pt x="80357" y="881379"/>
                  </a:lnTo>
                  <a:close/>
                </a:path>
                <a:path w="1514475" h="1020445">
                  <a:moveTo>
                    <a:pt x="257355" y="881379"/>
                  </a:moveTo>
                  <a:lnTo>
                    <a:pt x="254084" y="883919"/>
                  </a:lnTo>
                  <a:lnTo>
                    <a:pt x="250842" y="885189"/>
                  </a:lnTo>
                  <a:lnTo>
                    <a:pt x="256534" y="885189"/>
                  </a:lnTo>
                  <a:lnTo>
                    <a:pt x="255312" y="883919"/>
                  </a:lnTo>
                  <a:lnTo>
                    <a:pt x="256234" y="882649"/>
                  </a:lnTo>
                  <a:lnTo>
                    <a:pt x="258149" y="882649"/>
                  </a:lnTo>
                  <a:lnTo>
                    <a:pt x="257355" y="881379"/>
                  </a:lnTo>
                  <a:close/>
                </a:path>
                <a:path w="1514475" h="1020445">
                  <a:moveTo>
                    <a:pt x="271699" y="877569"/>
                  </a:moveTo>
                  <a:lnTo>
                    <a:pt x="265091" y="877569"/>
                  </a:lnTo>
                  <a:lnTo>
                    <a:pt x="267066" y="885189"/>
                  </a:lnTo>
                  <a:lnTo>
                    <a:pt x="271699" y="877569"/>
                  </a:lnTo>
                  <a:close/>
                </a:path>
                <a:path w="1514475" h="1020445">
                  <a:moveTo>
                    <a:pt x="268251" y="876299"/>
                  </a:moveTo>
                  <a:lnTo>
                    <a:pt x="257324" y="878814"/>
                  </a:lnTo>
                  <a:lnTo>
                    <a:pt x="259667" y="881379"/>
                  </a:lnTo>
                  <a:lnTo>
                    <a:pt x="264822" y="883919"/>
                  </a:lnTo>
                  <a:lnTo>
                    <a:pt x="263259" y="881379"/>
                  </a:lnTo>
                  <a:lnTo>
                    <a:pt x="263840" y="880109"/>
                  </a:lnTo>
                  <a:lnTo>
                    <a:pt x="265091" y="877569"/>
                  </a:lnTo>
                  <a:lnTo>
                    <a:pt x="272269" y="877569"/>
                  </a:lnTo>
                  <a:lnTo>
                    <a:pt x="268251" y="876299"/>
                  </a:lnTo>
                  <a:close/>
                </a:path>
                <a:path w="1514475" h="1020445">
                  <a:moveTo>
                    <a:pt x="90811" y="875029"/>
                  </a:moveTo>
                  <a:lnTo>
                    <a:pt x="81800" y="877569"/>
                  </a:lnTo>
                  <a:lnTo>
                    <a:pt x="81842" y="881379"/>
                  </a:lnTo>
                  <a:lnTo>
                    <a:pt x="83634" y="878839"/>
                  </a:lnTo>
                  <a:lnTo>
                    <a:pt x="251508" y="878839"/>
                  </a:lnTo>
                  <a:lnTo>
                    <a:pt x="251265" y="877569"/>
                  </a:lnTo>
                  <a:lnTo>
                    <a:pt x="93073" y="877569"/>
                  </a:lnTo>
                  <a:lnTo>
                    <a:pt x="91942" y="876299"/>
                  </a:lnTo>
                  <a:lnTo>
                    <a:pt x="91475" y="876299"/>
                  </a:lnTo>
                  <a:lnTo>
                    <a:pt x="91156" y="875417"/>
                  </a:lnTo>
                  <a:lnTo>
                    <a:pt x="90811" y="875029"/>
                  </a:lnTo>
                  <a:close/>
                </a:path>
                <a:path w="1514475" h="1020445">
                  <a:moveTo>
                    <a:pt x="277761" y="876299"/>
                  </a:moveTo>
                  <a:lnTo>
                    <a:pt x="276328" y="876299"/>
                  </a:lnTo>
                  <a:lnTo>
                    <a:pt x="276745" y="877569"/>
                  </a:lnTo>
                  <a:lnTo>
                    <a:pt x="277274" y="878839"/>
                  </a:lnTo>
                  <a:lnTo>
                    <a:pt x="278890" y="878839"/>
                  </a:lnTo>
                  <a:lnTo>
                    <a:pt x="277761" y="876299"/>
                  </a:lnTo>
                  <a:close/>
                </a:path>
                <a:path w="1514475" h="1020445">
                  <a:moveTo>
                    <a:pt x="258553" y="872489"/>
                  </a:moveTo>
                  <a:lnTo>
                    <a:pt x="250292" y="872489"/>
                  </a:lnTo>
                  <a:lnTo>
                    <a:pt x="255130" y="876299"/>
                  </a:lnTo>
                  <a:lnTo>
                    <a:pt x="257239" y="878718"/>
                  </a:lnTo>
                  <a:lnTo>
                    <a:pt x="258553" y="872489"/>
                  </a:lnTo>
                  <a:close/>
                </a:path>
                <a:path w="1514475" h="1020445">
                  <a:moveTo>
                    <a:pt x="250778" y="875029"/>
                  </a:moveTo>
                  <a:lnTo>
                    <a:pt x="94865" y="875029"/>
                  </a:lnTo>
                  <a:lnTo>
                    <a:pt x="93073" y="877569"/>
                  </a:lnTo>
                  <a:lnTo>
                    <a:pt x="251265" y="877569"/>
                  </a:lnTo>
                  <a:lnTo>
                    <a:pt x="250778" y="875029"/>
                  </a:lnTo>
                  <a:close/>
                </a:path>
                <a:path w="1514475" h="1020445">
                  <a:moveTo>
                    <a:pt x="277369" y="875417"/>
                  </a:moveTo>
                  <a:lnTo>
                    <a:pt x="274466" y="877569"/>
                  </a:lnTo>
                  <a:lnTo>
                    <a:pt x="276328" y="876299"/>
                  </a:lnTo>
                  <a:lnTo>
                    <a:pt x="277761" y="876299"/>
                  </a:lnTo>
                  <a:lnTo>
                    <a:pt x="277369" y="875417"/>
                  </a:lnTo>
                  <a:close/>
                </a:path>
                <a:path w="1514475" h="1020445">
                  <a:moveTo>
                    <a:pt x="91173" y="875436"/>
                  </a:moveTo>
                  <a:lnTo>
                    <a:pt x="91475" y="876299"/>
                  </a:lnTo>
                  <a:lnTo>
                    <a:pt x="91825" y="876168"/>
                  </a:lnTo>
                  <a:lnTo>
                    <a:pt x="91173" y="875436"/>
                  </a:lnTo>
                  <a:close/>
                </a:path>
                <a:path w="1514475" h="1020445">
                  <a:moveTo>
                    <a:pt x="91825" y="876168"/>
                  </a:moveTo>
                  <a:lnTo>
                    <a:pt x="91475" y="876299"/>
                  </a:lnTo>
                  <a:lnTo>
                    <a:pt x="91942" y="876299"/>
                  </a:lnTo>
                  <a:lnTo>
                    <a:pt x="91825" y="876168"/>
                  </a:lnTo>
                  <a:close/>
                </a:path>
                <a:path w="1514475" h="1020445">
                  <a:moveTo>
                    <a:pt x="282789" y="872489"/>
                  </a:moveTo>
                  <a:lnTo>
                    <a:pt x="279509" y="873695"/>
                  </a:lnTo>
                  <a:lnTo>
                    <a:pt x="279230" y="874038"/>
                  </a:lnTo>
                  <a:lnTo>
                    <a:pt x="283847" y="876299"/>
                  </a:lnTo>
                  <a:lnTo>
                    <a:pt x="282789" y="872489"/>
                  </a:lnTo>
                  <a:close/>
                </a:path>
                <a:path w="1514475" h="1020445">
                  <a:moveTo>
                    <a:pt x="127337" y="849629"/>
                  </a:moveTo>
                  <a:lnTo>
                    <a:pt x="124512" y="849629"/>
                  </a:lnTo>
                  <a:lnTo>
                    <a:pt x="119111" y="855979"/>
                  </a:lnTo>
                  <a:lnTo>
                    <a:pt x="112844" y="861059"/>
                  </a:lnTo>
                  <a:lnTo>
                    <a:pt x="106501" y="863599"/>
                  </a:lnTo>
                  <a:lnTo>
                    <a:pt x="100871" y="864869"/>
                  </a:lnTo>
                  <a:lnTo>
                    <a:pt x="101449" y="872489"/>
                  </a:lnTo>
                  <a:lnTo>
                    <a:pt x="95604" y="873759"/>
                  </a:lnTo>
                  <a:lnTo>
                    <a:pt x="90587" y="873759"/>
                  </a:lnTo>
                  <a:lnTo>
                    <a:pt x="91173" y="875436"/>
                  </a:lnTo>
                  <a:lnTo>
                    <a:pt x="91825" y="876168"/>
                  </a:lnTo>
                  <a:lnTo>
                    <a:pt x="94865" y="875029"/>
                  </a:lnTo>
                  <a:lnTo>
                    <a:pt x="250778" y="875029"/>
                  </a:lnTo>
                  <a:lnTo>
                    <a:pt x="250292" y="872489"/>
                  </a:lnTo>
                  <a:lnTo>
                    <a:pt x="258553" y="872489"/>
                  </a:lnTo>
                  <a:lnTo>
                    <a:pt x="258821" y="871219"/>
                  </a:lnTo>
                  <a:lnTo>
                    <a:pt x="266172" y="871219"/>
                  </a:lnTo>
                  <a:lnTo>
                    <a:pt x="268080" y="868679"/>
                  </a:lnTo>
                  <a:lnTo>
                    <a:pt x="275030" y="868679"/>
                  </a:lnTo>
                  <a:lnTo>
                    <a:pt x="275820" y="867795"/>
                  </a:lnTo>
                  <a:lnTo>
                    <a:pt x="271109" y="863599"/>
                  </a:lnTo>
                  <a:lnTo>
                    <a:pt x="274768" y="863599"/>
                  </a:lnTo>
                  <a:lnTo>
                    <a:pt x="276230" y="862329"/>
                  </a:lnTo>
                  <a:lnTo>
                    <a:pt x="278010" y="861059"/>
                  </a:lnTo>
                  <a:lnTo>
                    <a:pt x="285500" y="861059"/>
                  </a:lnTo>
                  <a:lnTo>
                    <a:pt x="287903" y="857249"/>
                  </a:lnTo>
                  <a:lnTo>
                    <a:pt x="127903" y="857249"/>
                  </a:lnTo>
                  <a:lnTo>
                    <a:pt x="124665" y="853439"/>
                  </a:lnTo>
                  <a:lnTo>
                    <a:pt x="127173" y="852169"/>
                  </a:lnTo>
                  <a:lnTo>
                    <a:pt x="127337" y="849629"/>
                  </a:lnTo>
                  <a:close/>
                </a:path>
                <a:path w="1514475" h="1020445">
                  <a:moveTo>
                    <a:pt x="276069" y="872489"/>
                  </a:moveTo>
                  <a:lnTo>
                    <a:pt x="277369" y="875417"/>
                  </a:lnTo>
                  <a:lnTo>
                    <a:pt x="279230" y="874038"/>
                  </a:lnTo>
                  <a:lnTo>
                    <a:pt x="276069" y="872489"/>
                  </a:lnTo>
                  <a:close/>
                </a:path>
                <a:path w="1514475" h="1020445">
                  <a:moveTo>
                    <a:pt x="266172" y="871219"/>
                  </a:moveTo>
                  <a:lnTo>
                    <a:pt x="258821" y="871219"/>
                  </a:lnTo>
                  <a:lnTo>
                    <a:pt x="262037" y="875029"/>
                  </a:lnTo>
                  <a:lnTo>
                    <a:pt x="265218" y="872489"/>
                  </a:lnTo>
                  <a:lnTo>
                    <a:pt x="266172" y="871219"/>
                  </a:lnTo>
                  <a:close/>
                </a:path>
                <a:path w="1514475" h="1020445">
                  <a:moveTo>
                    <a:pt x="279253" y="873524"/>
                  </a:moveTo>
                  <a:lnTo>
                    <a:pt x="279335" y="873759"/>
                  </a:lnTo>
                  <a:lnTo>
                    <a:pt x="279509" y="873695"/>
                  </a:lnTo>
                  <a:lnTo>
                    <a:pt x="279253" y="873524"/>
                  </a:lnTo>
                  <a:close/>
                </a:path>
                <a:path w="1514475" h="1020445">
                  <a:moveTo>
                    <a:pt x="285500" y="861059"/>
                  </a:moveTo>
                  <a:lnTo>
                    <a:pt x="278010" y="861059"/>
                  </a:lnTo>
                  <a:lnTo>
                    <a:pt x="279291" y="862329"/>
                  </a:lnTo>
                  <a:lnTo>
                    <a:pt x="280707" y="862329"/>
                  </a:lnTo>
                  <a:lnTo>
                    <a:pt x="277337" y="866099"/>
                  </a:lnTo>
                  <a:lnTo>
                    <a:pt x="275820" y="867795"/>
                  </a:lnTo>
                  <a:lnTo>
                    <a:pt x="276814" y="868679"/>
                  </a:lnTo>
                  <a:lnTo>
                    <a:pt x="274066" y="869758"/>
                  </a:lnTo>
                  <a:lnTo>
                    <a:pt x="273894" y="869949"/>
                  </a:lnTo>
                  <a:lnTo>
                    <a:pt x="279253" y="873524"/>
                  </a:lnTo>
                  <a:lnTo>
                    <a:pt x="278447" y="871219"/>
                  </a:lnTo>
                  <a:lnTo>
                    <a:pt x="282258" y="868679"/>
                  </a:lnTo>
                  <a:lnTo>
                    <a:pt x="283847" y="864869"/>
                  </a:lnTo>
                  <a:lnTo>
                    <a:pt x="285500" y="861059"/>
                  </a:lnTo>
                  <a:close/>
                </a:path>
                <a:path w="1514475" h="1020445">
                  <a:moveTo>
                    <a:pt x="275030" y="868679"/>
                  </a:moveTo>
                  <a:lnTo>
                    <a:pt x="268080" y="868679"/>
                  </a:lnTo>
                  <a:lnTo>
                    <a:pt x="270341" y="871219"/>
                  </a:lnTo>
                  <a:lnTo>
                    <a:pt x="274066" y="869758"/>
                  </a:lnTo>
                  <a:lnTo>
                    <a:pt x="275030" y="868679"/>
                  </a:lnTo>
                  <a:close/>
                </a:path>
                <a:path w="1514475" h="1020445">
                  <a:moveTo>
                    <a:pt x="275820" y="867795"/>
                  </a:moveTo>
                  <a:lnTo>
                    <a:pt x="274066" y="869758"/>
                  </a:lnTo>
                  <a:lnTo>
                    <a:pt x="276814" y="868679"/>
                  </a:lnTo>
                  <a:lnTo>
                    <a:pt x="275820" y="867795"/>
                  </a:lnTo>
                  <a:close/>
                </a:path>
                <a:path w="1514475" h="1020445">
                  <a:moveTo>
                    <a:pt x="277318" y="866120"/>
                  </a:moveTo>
                  <a:close/>
                </a:path>
                <a:path w="1514475" h="1020445">
                  <a:moveTo>
                    <a:pt x="274768" y="863599"/>
                  </a:moveTo>
                  <a:lnTo>
                    <a:pt x="271109" y="863599"/>
                  </a:lnTo>
                  <a:lnTo>
                    <a:pt x="277318" y="866120"/>
                  </a:lnTo>
                  <a:lnTo>
                    <a:pt x="276496" y="864869"/>
                  </a:lnTo>
                  <a:lnTo>
                    <a:pt x="274768" y="863599"/>
                  </a:lnTo>
                  <a:close/>
                </a:path>
                <a:path w="1514475" h="1020445">
                  <a:moveTo>
                    <a:pt x="298263" y="854709"/>
                  </a:moveTo>
                  <a:lnTo>
                    <a:pt x="289505" y="854709"/>
                  </a:lnTo>
                  <a:lnTo>
                    <a:pt x="288254" y="859789"/>
                  </a:lnTo>
                  <a:lnTo>
                    <a:pt x="292619" y="858519"/>
                  </a:lnTo>
                  <a:lnTo>
                    <a:pt x="296125" y="855979"/>
                  </a:lnTo>
                  <a:lnTo>
                    <a:pt x="298263" y="854709"/>
                  </a:lnTo>
                  <a:close/>
                </a:path>
                <a:path w="1514475" h="1020445">
                  <a:moveTo>
                    <a:pt x="128576" y="845819"/>
                  </a:moveTo>
                  <a:lnTo>
                    <a:pt x="127903" y="857249"/>
                  </a:lnTo>
                  <a:lnTo>
                    <a:pt x="287903" y="857249"/>
                  </a:lnTo>
                  <a:lnTo>
                    <a:pt x="289505" y="854709"/>
                  </a:lnTo>
                  <a:lnTo>
                    <a:pt x="298263" y="854709"/>
                  </a:lnTo>
                  <a:lnTo>
                    <a:pt x="300401" y="853439"/>
                  </a:lnTo>
                  <a:lnTo>
                    <a:pt x="297513" y="850899"/>
                  </a:lnTo>
                  <a:lnTo>
                    <a:pt x="132483" y="850899"/>
                  </a:lnTo>
                  <a:lnTo>
                    <a:pt x="128576" y="845819"/>
                  </a:lnTo>
                  <a:close/>
                </a:path>
                <a:path w="1514475" h="1020445">
                  <a:moveTo>
                    <a:pt x="153178" y="826769"/>
                  </a:moveTo>
                  <a:lnTo>
                    <a:pt x="146196" y="836929"/>
                  </a:lnTo>
                  <a:lnTo>
                    <a:pt x="144911" y="842009"/>
                  </a:lnTo>
                  <a:lnTo>
                    <a:pt x="137104" y="842009"/>
                  </a:lnTo>
                  <a:lnTo>
                    <a:pt x="130825" y="844549"/>
                  </a:lnTo>
                  <a:lnTo>
                    <a:pt x="132483" y="850899"/>
                  </a:lnTo>
                  <a:lnTo>
                    <a:pt x="297513" y="850899"/>
                  </a:lnTo>
                  <a:lnTo>
                    <a:pt x="294625" y="848359"/>
                  </a:lnTo>
                  <a:lnTo>
                    <a:pt x="300428" y="844549"/>
                  </a:lnTo>
                  <a:lnTo>
                    <a:pt x="308905" y="844549"/>
                  </a:lnTo>
                  <a:lnTo>
                    <a:pt x="310084" y="843279"/>
                  </a:lnTo>
                  <a:lnTo>
                    <a:pt x="316135" y="842009"/>
                  </a:lnTo>
                  <a:lnTo>
                    <a:pt x="312075" y="836929"/>
                  </a:lnTo>
                  <a:lnTo>
                    <a:pt x="318398" y="830579"/>
                  </a:lnTo>
                  <a:lnTo>
                    <a:pt x="157186" y="830579"/>
                  </a:lnTo>
                  <a:lnTo>
                    <a:pt x="153178" y="826769"/>
                  </a:lnTo>
                  <a:close/>
                </a:path>
                <a:path w="1514475" h="1020445">
                  <a:moveTo>
                    <a:pt x="308905" y="844549"/>
                  </a:moveTo>
                  <a:lnTo>
                    <a:pt x="300428" y="844549"/>
                  </a:lnTo>
                  <a:lnTo>
                    <a:pt x="303881" y="848359"/>
                  </a:lnTo>
                  <a:lnTo>
                    <a:pt x="306549" y="847089"/>
                  </a:lnTo>
                  <a:lnTo>
                    <a:pt x="308905" y="844549"/>
                  </a:lnTo>
                  <a:close/>
                </a:path>
                <a:path w="1514475" h="1020445">
                  <a:moveTo>
                    <a:pt x="326806" y="829309"/>
                  </a:moveTo>
                  <a:lnTo>
                    <a:pt x="319663" y="829309"/>
                  </a:lnTo>
                  <a:lnTo>
                    <a:pt x="324222" y="833119"/>
                  </a:lnTo>
                  <a:lnTo>
                    <a:pt x="323276" y="830579"/>
                  </a:lnTo>
                  <a:lnTo>
                    <a:pt x="326806" y="829309"/>
                  </a:lnTo>
                  <a:close/>
                </a:path>
                <a:path w="1514475" h="1020445">
                  <a:moveTo>
                    <a:pt x="210138" y="792479"/>
                  </a:moveTo>
                  <a:lnTo>
                    <a:pt x="201592" y="795019"/>
                  </a:lnTo>
                  <a:lnTo>
                    <a:pt x="208571" y="796289"/>
                  </a:lnTo>
                  <a:lnTo>
                    <a:pt x="207033" y="798829"/>
                  </a:lnTo>
                  <a:lnTo>
                    <a:pt x="194792" y="803909"/>
                  </a:lnTo>
                  <a:lnTo>
                    <a:pt x="182119" y="811529"/>
                  </a:lnTo>
                  <a:lnTo>
                    <a:pt x="169441" y="820419"/>
                  </a:lnTo>
                  <a:lnTo>
                    <a:pt x="157186" y="830579"/>
                  </a:lnTo>
                  <a:lnTo>
                    <a:pt x="318398" y="830579"/>
                  </a:lnTo>
                  <a:lnTo>
                    <a:pt x="319663" y="829309"/>
                  </a:lnTo>
                  <a:lnTo>
                    <a:pt x="326806" y="829309"/>
                  </a:lnTo>
                  <a:lnTo>
                    <a:pt x="328914" y="828039"/>
                  </a:lnTo>
                  <a:lnTo>
                    <a:pt x="328471" y="826769"/>
                  </a:lnTo>
                  <a:lnTo>
                    <a:pt x="324825" y="826769"/>
                  </a:lnTo>
                  <a:lnTo>
                    <a:pt x="326482" y="824229"/>
                  </a:lnTo>
                  <a:lnTo>
                    <a:pt x="334694" y="824229"/>
                  </a:lnTo>
                  <a:lnTo>
                    <a:pt x="331403" y="820419"/>
                  </a:lnTo>
                  <a:lnTo>
                    <a:pt x="336073" y="817879"/>
                  </a:lnTo>
                  <a:lnTo>
                    <a:pt x="226534" y="817879"/>
                  </a:lnTo>
                  <a:lnTo>
                    <a:pt x="225241" y="815339"/>
                  </a:lnTo>
                  <a:lnTo>
                    <a:pt x="223725" y="814069"/>
                  </a:lnTo>
                  <a:lnTo>
                    <a:pt x="221904" y="812799"/>
                  </a:lnTo>
                  <a:lnTo>
                    <a:pt x="228004" y="812799"/>
                  </a:lnTo>
                  <a:lnTo>
                    <a:pt x="226915" y="811529"/>
                  </a:lnTo>
                  <a:lnTo>
                    <a:pt x="227663" y="811057"/>
                  </a:lnTo>
                  <a:lnTo>
                    <a:pt x="227443" y="810259"/>
                  </a:lnTo>
                  <a:lnTo>
                    <a:pt x="225169" y="807719"/>
                  </a:lnTo>
                  <a:lnTo>
                    <a:pt x="225279" y="802639"/>
                  </a:lnTo>
                  <a:lnTo>
                    <a:pt x="225093" y="801369"/>
                  </a:lnTo>
                  <a:lnTo>
                    <a:pt x="214776" y="801369"/>
                  </a:lnTo>
                  <a:lnTo>
                    <a:pt x="214970" y="798829"/>
                  </a:lnTo>
                  <a:lnTo>
                    <a:pt x="210451" y="798829"/>
                  </a:lnTo>
                  <a:lnTo>
                    <a:pt x="210138" y="792479"/>
                  </a:lnTo>
                  <a:close/>
                </a:path>
                <a:path w="1514475" h="1020445">
                  <a:moveTo>
                    <a:pt x="334694" y="824229"/>
                  </a:moveTo>
                  <a:lnTo>
                    <a:pt x="328849" y="824229"/>
                  </a:lnTo>
                  <a:lnTo>
                    <a:pt x="329737" y="829309"/>
                  </a:lnTo>
                  <a:lnTo>
                    <a:pt x="332462" y="828039"/>
                  </a:lnTo>
                  <a:lnTo>
                    <a:pt x="334694" y="824229"/>
                  </a:lnTo>
                  <a:close/>
                </a:path>
                <a:path w="1514475" h="1020445">
                  <a:moveTo>
                    <a:pt x="328027" y="825499"/>
                  </a:moveTo>
                  <a:lnTo>
                    <a:pt x="324825" y="826769"/>
                  </a:lnTo>
                  <a:lnTo>
                    <a:pt x="328471" y="826769"/>
                  </a:lnTo>
                  <a:lnTo>
                    <a:pt x="328027" y="825499"/>
                  </a:lnTo>
                  <a:close/>
                </a:path>
                <a:path w="1514475" h="1020445">
                  <a:moveTo>
                    <a:pt x="345883" y="817879"/>
                  </a:moveTo>
                  <a:lnTo>
                    <a:pt x="336073" y="817879"/>
                  </a:lnTo>
                  <a:lnTo>
                    <a:pt x="338429" y="821689"/>
                  </a:lnTo>
                  <a:lnTo>
                    <a:pt x="335416" y="821689"/>
                  </a:lnTo>
                  <a:lnTo>
                    <a:pt x="339352" y="822959"/>
                  </a:lnTo>
                  <a:lnTo>
                    <a:pt x="342265" y="819149"/>
                  </a:lnTo>
                  <a:lnTo>
                    <a:pt x="345883" y="817879"/>
                  </a:lnTo>
                  <a:close/>
                </a:path>
                <a:path w="1514475" h="1020445">
                  <a:moveTo>
                    <a:pt x="230938" y="808989"/>
                  </a:moveTo>
                  <a:lnTo>
                    <a:pt x="227663" y="811057"/>
                  </a:lnTo>
                  <a:lnTo>
                    <a:pt x="228208" y="813038"/>
                  </a:lnTo>
                  <a:lnTo>
                    <a:pt x="230182" y="815339"/>
                  </a:lnTo>
                  <a:lnTo>
                    <a:pt x="226534" y="817879"/>
                  </a:lnTo>
                  <a:lnTo>
                    <a:pt x="345883" y="817879"/>
                  </a:lnTo>
                  <a:lnTo>
                    <a:pt x="345179" y="822959"/>
                  </a:lnTo>
                  <a:lnTo>
                    <a:pt x="351411" y="820419"/>
                  </a:lnTo>
                  <a:lnTo>
                    <a:pt x="343867" y="815339"/>
                  </a:lnTo>
                  <a:lnTo>
                    <a:pt x="347610" y="812799"/>
                  </a:lnTo>
                  <a:lnTo>
                    <a:pt x="235301" y="812799"/>
                  </a:lnTo>
                  <a:lnTo>
                    <a:pt x="230938" y="808989"/>
                  </a:lnTo>
                  <a:close/>
                </a:path>
                <a:path w="1514475" h="1020445">
                  <a:moveTo>
                    <a:pt x="228004" y="812799"/>
                  </a:moveTo>
                  <a:lnTo>
                    <a:pt x="225023" y="812799"/>
                  </a:lnTo>
                  <a:lnTo>
                    <a:pt x="228842" y="815339"/>
                  </a:lnTo>
                  <a:lnTo>
                    <a:pt x="228208" y="813038"/>
                  </a:lnTo>
                  <a:lnTo>
                    <a:pt x="228004" y="812799"/>
                  </a:lnTo>
                  <a:close/>
                </a:path>
                <a:path w="1514475" h="1020445">
                  <a:moveTo>
                    <a:pt x="246896" y="800099"/>
                  </a:moveTo>
                  <a:lnTo>
                    <a:pt x="243936" y="801369"/>
                  </a:lnTo>
                  <a:lnTo>
                    <a:pt x="241222" y="801369"/>
                  </a:lnTo>
                  <a:lnTo>
                    <a:pt x="243666" y="803909"/>
                  </a:lnTo>
                  <a:lnTo>
                    <a:pt x="246363" y="805179"/>
                  </a:lnTo>
                  <a:lnTo>
                    <a:pt x="248977" y="806449"/>
                  </a:lnTo>
                  <a:lnTo>
                    <a:pt x="246064" y="807719"/>
                  </a:lnTo>
                  <a:lnTo>
                    <a:pt x="246769" y="810259"/>
                  </a:lnTo>
                  <a:lnTo>
                    <a:pt x="244232" y="811529"/>
                  </a:lnTo>
                  <a:lnTo>
                    <a:pt x="349482" y="811529"/>
                  </a:lnTo>
                  <a:lnTo>
                    <a:pt x="349025" y="814069"/>
                  </a:lnTo>
                  <a:lnTo>
                    <a:pt x="350006" y="815339"/>
                  </a:lnTo>
                  <a:lnTo>
                    <a:pt x="353266" y="814069"/>
                  </a:lnTo>
                  <a:lnTo>
                    <a:pt x="353282" y="810259"/>
                  </a:lnTo>
                  <a:lnTo>
                    <a:pt x="352465" y="808989"/>
                  </a:lnTo>
                  <a:lnTo>
                    <a:pt x="352030" y="806449"/>
                  </a:lnTo>
                  <a:lnTo>
                    <a:pt x="358319" y="806449"/>
                  </a:lnTo>
                  <a:lnTo>
                    <a:pt x="359208" y="805179"/>
                  </a:lnTo>
                  <a:lnTo>
                    <a:pt x="362839" y="805179"/>
                  </a:lnTo>
                  <a:lnTo>
                    <a:pt x="360559" y="803909"/>
                  </a:lnTo>
                  <a:lnTo>
                    <a:pt x="248689" y="803909"/>
                  </a:lnTo>
                  <a:lnTo>
                    <a:pt x="246896" y="800099"/>
                  </a:lnTo>
                  <a:close/>
                </a:path>
                <a:path w="1514475" h="1020445">
                  <a:moveTo>
                    <a:pt x="227663" y="811057"/>
                  </a:moveTo>
                  <a:lnTo>
                    <a:pt x="226915" y="811529"/>
                  </a:lnTo>
                  <a:lnTo>
                    <a:pt x="228208" y="813038"/>
                  </a:lnTo>
                  <a:lnTo>
                    <a:pt x="227663" y="811057"/>
                  </a:lnTo>
                  <a:close/>
                </a:path>
                <a:path w="1514475" h="1020445">
                  <a:moveTo>
                    <a:pt x="239387" y="808989"/>
                  </a:moveTo>
                  <a:lnTo>
                    <a:pt x="237263" y="810259"/>
                  </a:lnTo>
                  <a:lnTo>
                    <a:pt x="235301" y="812799"/>
                  </a:lnTo>
                  <a:lnTo>
                    <a:pt x="347610" y="812799"/>
                  </a:lnTo>
                  <a:lnTo>
                    <a:pt x="349482" y="811529"/>
                  </a:lnTo>
                  <a:lnTo>
                    <a:pt x="244232" y="811529"/>
                  </a:lnTo>
                  <a:lnTo>
                    <a:pt x="239387" y="808989"/>
                  </a:lnTo>
                  <a:close/>
                </a:path>
                <a:path w="1514475" h="1020445">
                  <a:moveTo>
                    <a:pt x="358319" y="806449"/>
                  </a:moveTo>
                  <a:lnTo>
                    <a:pt x="352030" y="806449"/>
                  </a:lnTo>
                  <a:lnTo>
                    <a:pt x="355820" y="808989"/>
                  </a:lnTo>
                  <a:lnTo>
                    <a:pt x="355650" y="810259"/>
                  </a:lnTo>
                  <a:lnTo>
                    <a:pt x="358319" y="806449"/>
                  </a:lnTo>
                  <a:close/>
                </a:path>
                <a:path w="1514475" h="1020445">
                  <a:moveTo>
                    <a:pt x="362839" y="805179"/>
                  </a:moveTo>
                  <a:lnTo>
                    <a:pt x="359208" y="805179"/>
                  </a:lnTo>
                  <a:lnTo>
                    <a:pt x="362487" y="810259"/>
                  </a:lnTo>
                  <a:lnTo>
                    <a:pt x="364355" y="808989"/>
                  </a:lnTo>
                  <a:lnTo>
                    <a:pt x="363979" y="808989"/>
                  </a:lnTo>
                  <a:lnTo>
                    <a:pt x="362839" y="805179"/>
                  </a:lnTo>
                  <a:close/>
                </a:path>
                <a:path w="1514475" h="1020445">
                  <a:moveTo>
                    <a:pt x="367233" y="805179"/>
                  </a:moveTo>
                  <a:lnTo>
                    <a:pt x="363979" y="808989"/>
                  </a:lnTo>
                  <a:lnTo>
                    <a:pt x="364355" y="808989"/>
                  </a:lnTo>
                  <a:lnTo>
                    <a:pt x="367803" y="807719"/>
                  </a:lnTo>
                  <a:lnTo>
                    <a:pt x="367233" y="805179"/>
                  </a:lnTo>
                  <a:close/>
                </a:path>
                <a:path w="1514475" h="1020445">
                  <a:moveTo>
                    <a:pt x="247752" y="795019"/>
                  </a:moveTo>
                  <a:lnTo>
                    <a:pt x="248689" y="803909"/>
                  </a:lnTo>
                  <a:lnTo>
                    <a:pt x="360559" y="803909"/>
                  </a:lnTo>
                  <a:lnTo>
                    <a:pt x="363919" y="801369"/>
                  </a:lnTo>
                  <a:lnTo>
                    <a:pt x="365277" y="798829"/>
                  </a:lnTo>
                  <a:lnTo>
                    <a:pt x="254315" y="798829"/>
                  </a:lnTo>
                  <a:lnTo>
                    <a:pt x="247752" y="795019"/>
                  </a:lnTo>
                  <a:close/>
                </a:path>
                <a:path w="1514475" h="1020445">
                  <a:moveTo>
                    <a:pt x="218956" y="793749"/>
                  </a:moveTo>
                  <a:lnTo>
                    <a:pt x="219903" y="795019"/>
                  </a:lnTo>
                  <a:lnTo>
                    <a:pt x="222511" y="797559"/>
                  </a:lnTo>
                  <a:lnTo>
                    <a:pt x="220885" y="800099"/>
                  </a:lnTo>
                  <a:lnTo>
                    <a:pt x="214776" y="801369"/>
                  </a:lnTo>
                  <a:lnTo>
                    <a:pt x="225093" y="801369"/>
                  </a:lnTo>
                  <a:lnTo>
                    <a:pt x="224350" y="796289"/>
                  </a:lnTo>
                  <a:lnTo>
                    <a:pt x="218956" y="793749"/>
                  </a:lnTo>
                  <a:close/>
                </a:path>
                <a:path w="1514475" h="1020445">
                  <a:moveTo>
                    <a:pt x="367409" y="796845"/>
                  </a:moveTo>
                  <a:lnTo>
                    <a:pt x="366098" y="801369"/>
                  </a:lnTo>
                  <a:lnTo>
                    <a:pt x="372583" y="800099"/>
                  </a:lnTo>
                  <a:lnTo>
                    <a:pt x="371531" y="800099"/>
                  </a:lnTo>
                  <a:lnTo>
                    <a:pt x="371512" y="799426"/>
                  </a:lnTo>
                  <a:lnTo>
                    <a:pt x="367409" y="796845"/>
                  </a:lnTo>
                  <a:close/>
                </a:path>
                <a:path w="1514475" h="1020445">
                  <a:moveTo>
                    <a:pt x="371538" y="799442"/>
                  </a:moveTo>
                  <a:lnTo>
                    <a:pt x="371531" y="800099"/>
                  </a:lnTo>
                  <a:lnTo>
                    <a:pt x="372583" y="800099"/>
                  </a:lnTo>
                  <a:lnTo>
                    <a:pt x="371538" y="799442"/>
                  </a:lnTo>
                  <a:close/>
                </a:path>
                <a:path w="1514475" h="1020445">
                  <a:moveTo>
                    <a:pt x="373956" y="793749"/>
                  </a:moveTo>
                  <a:lnTo>
                    <a:pt x="371348" y="793749"/>
                  </a:lnTo>
                  <a:lnTo>
                    <a:pt x="371538" y="799442"/>
                  </a:lnTo>
                  <a:lnTo>
                    <a:pt x="371583" y="795019"/>
                  </a:lnTo>
                  <a:lnTo>
                    <a:pt x="373956" y="793749"/>
                  </a:lnTo>
                  <a:close/>
                </a:path>
                <a:path w="1514475" h="1020445">
                  <a:moveTo>
                    <a:pt x="215262" y="795019"/>
                  </a:moveTo>
                  <a:lnTo>
                    <a:pt x="213012" y="795019"/>
                  </a:lnTo>
                  <a:lnTo>
                    <a:pt x="210451" y="798829"/>
                  </a:lnTo>
                  <a:lnTo>
                    <a:pt x="214970" y="798829"/>
                  </a:lnTo>
                  <a:lnTo>
                    <a:pt x="215262" y="795019"/>
                  </a:lnTo>
                  <a:close/>
                </a:path>
                <a:path w="1514475" h="1020445">
                  <a:moveTo>
                    <a:pt x="253712" y="783589"/>
                  </a:moveTo>
                  <a:lnTo>
                    <a:pt x="254588" y="787399"/>
                  </a:lnTo>
                  <a:lnTo>
                    <a:pt x="255070" y="787399"/>
                  </a:lnTo>
                  <a:lnTo>
                    <a:pt x="258126" y="793749"/>
                  </a:lnTo>
                  <a:lnTo>
                    <a:pt x="254315" y="798829"/>
                  </a:lnTo>
                  <a:lnTo>
                    <a:pt x="365277" y="798829"/>
                  </a:lnTo>
                  <a:lnTo>
                    <a:pt x="366608" y="796342"/>
                  </a:lnTo>
                  <a:lnTo>
                    <a:pt x="269223" y="796289"/>
                  </a:lnTo>
                  <a:lnTo>
                    <a:pt x="264340" y="789939"/>
                  </a:lnTo>
                  <a:lnTo>
                    <a:pt x="255886" y="786129"/>
                  </a:lnTo>
                  <a:lnTo>
                    <a:pt x="253712" y="783589"/>
                  </a:lnTo>
                  <a:close/>
                </a:path>
                <a:path w="1514475" h="1020445">
                  <a:moveTo>
                    <a:pt x="379522" y="792479"/>
                  </a:moveTo>
                  <a:lnTo>
                    <a:pt x="376329" y="792479"/>
                  </a:lnTo>
                  <a:lnTo>
                    <a:pt x="379256" y="797559"/>
                  </a:lnTo>
                  <a:lnTo>
                    <a:pt x="379522" y="792479"/>
                  </a:lnTo>
                  <a:close/>
                </a:path>
                <a:path w="1514475" h="1020445">
                  <a:moveTo>
                    <a:pt x="367758" y="795640"/>
                  </a:moveTo>
                  <a:lnTo>
                    <a:pt x="366680" y="796208"/>
                  </a:lnTo>
                  <a:lnTo>
                    <a:pt x="366608" y="796342"/>
                  </a:lnTo>
                  <a:lnTo>
                    <a:pt x="367409" y="796845"/>
                  </a:lnTo>
                  <a:lnTo>
                    <a:pt x="367758" y="795640"/>
                  </a:lnTo>
                  <a:close/>
                </a:path>
                <a:path w="1514475" h="1020445">
                  <a:moveTo>
                    <a:pt x="306352" y="763269"/>
                  </a:moveTo>
                  <a:lnTo>
                    <a:pt x="302435" y="765809"/>
                  </a:lnTo>
                  <a:lnTo>
                    <a:pt x="297194" y="770889"/>
                  </a:lnTo>
                  <a:lnTo>
                    <a:pt x="292267" y="774699"/>
                  </a:lnTo>
                  <a:lnTo>
                    <a:pt x="287367" y="779779"/>
                  </a:lnTo>
                  <a:lnTo>
                    <a:pt x="282209" y="786129"/>
                  </a:lnTo>
                  <a:lnTo>
                    <a:pt x="275095" y="786129"/>
                  </a:lnTo>
                  <a:lnTo>
                    <a:pt x="272037" y="793749"/>
                  </a:lnTo>
                  <a:lnTo>
                    <a:pt x="269223" y="796289"/>
                  </a:lnTo>
                  <a:lnTo>
                    <a:pt x="366525" y="796289"/>
                  </a:lnTo>
                  <a:lnTo>
                    <a:pt x="366680" y="796208"/>
                  </a:lnTo>
                  <a:lnTo>
                    <a:pt x="368675" y="792479"/>
                  </a:lnTo>
                  <a:lnTo>
                    <a:pt x="379522" y="792479"/>
                  </a:lnTo>
                  <a:lnTo>
                    <a:pt x="379589" y="791209"/>
                  </a:lnTo>
                  <a:lnTo>
                    <a:pt x="382661" y="789939"/>
                  </a:lnTo>
                  <a:lnTo>
                    <a:pt x="388224" y="789939"/>
                  </a:lnTo>
                  <a:lnTo>
                    <a:pt x="391190" y="788669"/>
                  </a:lnTo>
                  <a:lnTo>
                    <a:pt x="395214" y="788669"/>
                  </a:lnTo>
                  <a:lnTo>
                    <a:pt x="392463" y="784859"/>
                  </a:lnTo>
                  <a:lnTo>
                    <a:pt x="396575" y="781049"/>
                  </a:lnTo>
                  <a:lnTo>
                    <a:pt x="391123" y="781049"/>
                  </a:lnTo>
                  <a:lnTo>
                    <a:pt x="389665" y="777239"/>
                  </a:lnTo>
                  <a:lnTo>
                    <a:pt x="395336" y="777239"/>
                  </a:lnTo>
                  <a:lnTo>
                    <a:pt x="394787" y="774699"/>
                  </a:lnTo>
                  <a:lnTo>
                    <a:pt x="396322" y="773429"/>
                  </a:lnTo>
                  <a:lnTo>
                    <a:pt x="305156" y="773429"/>
                  </a:lnTo>
                  <a:lnTo>
                    <a:pt x="303617" y="770889"/>
                  </a:lnTo>
                  <a:lnTo>
                    <a:pt x="301414" y="770889"/>
                  </a:lnTo>
                  <a:lnTo>
                    <a:pt x="306352" y="763269"/>
                  </a:lnTo>
                  <a:close/>
                </a:path>
                <a:path w="1514475" h="1020445">
                  <a:moveTo>
                    <a:pt x="395214" y="788669"/>
                  </a:moveTo>
                  <a:lnTo>
                    <a:pt x="391190" y="788669"/>
                  </a:lnTo>
                  <a:lnTo>
                    <a:pt x="392406" y="789939"/>
                  </a:lnTo>
                  <a:lnTo>
                    <a:pt x="387973" y="796289"/>
                  </a:lnTo>
                  <a:lnTo>
                    <a:pt x="393675" y="792479"/>
                  </a:lnTo>
                  <a:lnTo>
                    <a:pt x="395214" y="788669"/>
                  </a:lnTo>
                  <a:close/>
                </a:path>
                <a:path w="1514475" h="1020445">
                  <a:moveTo>
                    <a:pt x="376329" y="792479"/>
                  </a:moveTo>
                  <a:lnTo>
                    <a:pt x="368675" y="792479"/>
                  </a:lnTo>
                  <a:lnTo>
                    <a:pt x="367758" y="795640"/>
                  </a:lnTo>
                  <a:lnTo>
                    <a:pt x="371348" y="793749"/>
                  </a:lnTo>
                  <a:lnTo>
                    <a:pt x="373956" y="793749"/>
                  </a:lnTo>
                  <a:lnTo>
                    <a:pt x="376329" y="792479"/>
                  </a:lnTo>
                  <a:close/>
                </a:path>
                <a:path w="1514475" h="1020445">
                  <a:moveTo>
                    <a:pt x="388224" y="789939"/>
                  </a:moveTo>
                  <a:lnTo>
                    <a:pt x="382661" y="789939"/>
                  </a:lnTo>
                  <a:lnTo>
                    <a:pt x="384159" y="793749"/>
                  </a:lnTo>
                  <a:lnTo>
                    <a:pt x="386051" y="795019"/>
                  </a:lnTo>
                  <a:lnTo>
                    <a:pt x="388642" y="793749"/>
                  </a:lnTo>
                  <a:lnTo>
                    <a:pt x="387078" y="791209"/>
                  </a:lnTo>
                  <a:lnTo>
                    <a:pt x="388224" y="789939"/>
                  </a:lnTo>
                  <a:close/>
                </a:path>
                <a:path w="1514475" h="1020445">
                  <a:moveTo>
                    <a:pt x="230889" y="778509"/>
                  </a:moveTo>
                  <a:lnTo>
                    <a:pt x="232869" y="782319"/>
                  </a:lnTo>
                  <a:lnTo>
                    <a:pt x="225704" y="784859"/>
                  </a:lnTo>
                  <a:lnTo>
                    <a:pt x="231466" y="784859"/>
                  </a:lnTo>
                  <a:lnTo>
                    <a:pt x="229816" y="786129"/>
                  </a:lnTo>
                  <a:lnTo>
                    <a:pt x="228436" y="787399"/>
                  </a:lnTo>
                  <a:lnTo>
                    <a:pt x="230269" y="789939"/>
                  </a:lnTo>
                  <a:lnTo>
                    <a:pt x="232213" y="788669"/>
                  </a:lnTo>
                  <a:lnTo>
                    <a:pt x="233006" y="787399"/>
                  </a:lnTo>
                  <a:lnTo>
                    <a:pt x="233663" y="786129"/>
                  </a:lnTo>
                  <a:lnTo>
                    <a:pt x="237333" y="786129"/>
                  </a:lnTo>
                  <a:lnTo>
                    <a:pt x="237276" y="784859"/>
                  </a:lnTo>
                  <a:lnTo>
                    <a:pt x="233210" y="779779"/>
                  </a:lnTo>
                  <a:lnTo>
                    <a:pt x="230889" y="778509"/>
                  </a:lnTo>
                  <a:close/>
                </a:path>
                <a:path w="1514475" h="1020445">
                  <a:moveTo>
                    <a:pt x="237333" y="786129"/>
                  </a:moveTo>
                  <a:lnTo>
                    <a:pt x="233663" y="786129"/>
                  </a:lnTo>
                  <a:lnTo>
                    <a:pt x="234886" y="787399"/>
                  </a:lnTo>
                  <a:lnTo>
                    <a:pt x="235668" y="789939"/>
                  </a:lnTo>
                  <a:lnTo>
                    <a:pt x="237447" y="788669"/>
                  </a:lnTo>
                  <a:lnTo>
                    <a:pt x="237333" y="786129"/>
                  </a:lnTo>
                  <a:close/>
                </a:path>
                <a:path w="1514475" h="1020445">
                  <a:moveTo>
                    <a:pt x="405838" y="778509"/>
                  </a:moveTo>
                  <a:lnTo>
                    <a:pt x="403911" y="778509"/>
                  </a:lnTo>
                  <a:lnTo>
                    <a:pt x="399684" y="789939"/>
                  </a:lnTo>
                  <a:lnTo>
                    <a:pt x="402844" y="788669"/>
                  </a:lnTo>
                  <a:lnTo>
                    <a:pt x="402039" y="786129"/>
                  </a:lnTo>
                  <a:lnTo>
                    <a:pt x="405630" y="786129"/>
                  </a:lnTo>
                  <a:lnTo>
                    <a:pt x="403095" y="782319"/>
                  </a:lnTo>
                  <a:lnTo>
                    <a:pt x="404546" y="782319"/>
                  </a:lnTo>
                  <a:lnTo>
                    <a:pt x="406120" y="779779"/>
                  </a:lnTo>
                  <a:lnTo>
                    <a:pt x="405838" y="778509"/>
                  </a:lnTo>
                  <a:close/>
                </a:path>
                <a:path w="1514475" h="1020445">
                  <a:moveTo>
                    <a:pt x="405630" y="786129"/>
                  </a:moveTo>
                  <a:lnTo>
                    <a:pt x="402039" y="786129"/>
                  </a:lnTo>
                  <a:lnTo>
                    <a:pt x="404648" y="787399"/>
                  </a:lnTo>
                  <a:lnTo>
                    <a:pt x="406474" y="787399"/>
                  </a:lnTo>
                  <a:lnTo>
                    <a:pt x="405630" y="786129"/>
                  </a:lnTo>
                  <a:close/>
                </a:path>
                <a:path w="1514475" h="1020445">
                  <a:moveTo>
                    <a:pt x="280493" y="782319"/>
                  </a:moveTo>
                  <a:lnTo>
                    <a:pt x="271746" y="784859"/>
                  </a:lnTo>
                  <a:lnTo>
                    <a:pt x="272833" y="786129"/>
                  </a:lnTo>
                  <a:lnTo>
                    <a:pt x="282209" y="786129"/>
                  </a:lnTo>
                  <a:lnTo>
                    <a:pt x="280493" y="782319"/>
                  </a:lnTo>
                  <a:close/>
                </a:path>
                <a:path w="1514475" h="1020445">
                  <a:moveTo>
                    <a:pt x="411084" y="779779"/>
                  </a:moveTo>
                  <a:lnTo>
                    <a:pt x="407384" y="782319"/>
                  </a:lnTo>
                  <a:lnTo>
                    <a:pt x="403095" y="782319"/>
                  </a:lnTo>
                  <a:lnTo>
                    <a:pt x="414986" y="784859"/>
                  </a:lnTo>
                  <a:lnTo>
                    <a:pt x="413921" y="781049"/>
                  </a:lnTo>
                  <a:lnTo>
                    <a:pt x="411777" y="781049"/>
                  </a:lnTo>
                  <a:lnTo>
                    <a:pt x="411804" y="780102"/>
                  </a:lnTo>
                  <a:lnTo>
                    <a:pt x="411084" y="779779"/>
                  </a:lnTo>
                  <a:close/>
                </a:path>
                <a:path w="1514475" h="1020445">
                  <a:moveTo>
                    <a:pt x="418459" y="779779"/>
                  </a:moveTo>
                  <a:lnTo>
                    <a:pt x="413428" y="779779"/>
                  </a:lnTo>
                  <a:lnTo>
                    <a:pt x="419350" y="783589"/>
                  </a:lnTo>
                  <a:lnTo>
                    <a:pt x="418459" y="779779"/>
                  </a:lnTo>
                  <a:close/>
                </a:path>
                <a:path w="1514475" h="1020445">
                  <a:moveTo>
                    <a:pt x="394069" y="778180"/>
                  </a:moveTo>
                  <a:lnTo>
                    <a:pt x="391123" y="781049"/>
                  </a:lnTo>
                  <a:lnTo>
                    <a:pt x="396575" y="781049"/>
                  </a:lnTo>
                  <a:lnTo>
                    <a:pt x="395542" y="778495"/>
                  </a:lnTo>
                  <a:lnTo>
                    <a:pt x="394069" y="778180"/>
                  </a:lnTo>
                  <a:close/>
                </a:path>
                <a:path w="1514475" h="1020445">
                  <a:moveTo>
                    <a:pt x="411804" y="780102"/>
                  </a:moveTo>
                  <a:lnTo>
                    <a:pt x="411777" y="781049"/>
                  </a:lnTo>
                  <a:lnTo>
                    <a:pt x="412566" y="780443"/>
                  </a:lnTo>
                  <a:lnTo>
                    <a:pt x="411804" y="780102"/>
                  </a:lnTo>
                  <a:close/>
                </a:path>
                <a:path w="1514475" h="1020445">
                  <a:moveTo>
                    <a:pt x="412566" y="780443"/>
                  </a:moveTo>
                  <a:lnTo>
                    <a:pt x="411777" y="781049"/>
                  </a:lnTo>
                  <a:lnTo>
                    <a:pt x="413921" y="781049"/>
                  </a:lnTo>
                  <a:lnTo>
                    <a:pt x="412566" y="780443"/>
                  </a:lnTo>
                  <a:close/>
                </a:path>
                <a:path w="1514475" h="1020445">
                  <a:moveTo>
                    <a:pt x="405434" y="770889"/>
                  </a:moveTo>
                  <a:lnTo>
                    <a:pt x="399392" y="770889"/>
                  </a:lnTo>
                  <a:lnTo>
                    <a:pt x="402993" y="774699"/>
                  </a:lnTo>
                  <a:lnTo>
                    <a:pt x="408056" y="775969"/>
                  </a:lnTo>
                  <a:lnTo>
                    <a:pt x="411884" y="777239"/>
                  </a:lnTo>
                  <a:lnTo>
                    <a:pt x="411804" y="780102"/>
                  </a:lnTo>
                  <a:lnTo>
                    <a:pt x="412566" y="780443"/>
                  </a:lnTo>
                  <a:lnTo>
                    <a:pt x="413428" y="779779"/>
                  </a:lnTo>
                  <a:lnTo>
                    <a:pt x="418459" y="779779"/>
                  </a:lnTo>
                  <a:lnTo>
                    <a:pt x="418162" y="778509"/>
                  </a:lnTo>
                  <a:lnTo>
                    <a:pt x="415689" y="778509"/>
                  </a:lnTo>
                  <a:lnTo>
                    <a:pt x="416596" y="774699"/>
                  </a:lnTo>
                  <a:lnTo>
                    <a:pt x="411106" y="774699"/>
                  </a:lnTo>
                  <a:lnTo>
                    <a:pt x="407557" y="773429"/>
                  </a:lnTo>
                  <a:lnTo>
                    <a:pt x="405434" y="770889"/>
                  </a:lnTo>
                  <a:close/>
                </a:path>
                <a:path w="1514475" h="1020445">
                  <a:moveTo>
                    <a:pt x="396350" y="777239"/>
                  </a:moveTo>
                  <a:lnTo>
                    <a:pt x="397079" y="779779"/>
                  </a:lnTo>
                  <a:lnTo>
                    <a:pt x="403911" y="778509"/>
                  </a:lnTo>
                  <a:lnTo>
                    <a:pt x="400251" y="778509"/>
                  </a:lnTo>
                  <a:lnTo>
                    <a:pt x="396350" y="777239"/>
                  </a:lnTo>
                  <a:close/>
                </a:path>
                <a:path w="1514475" h="1020445">
                  <a:moveTo>
                    <a:pt x="395336" y="777239"/>
                  </a:moveTo>
                  <a:lnTo>
                    <a:pt x="395035" y="777239"/>
                  </a:lnTo>
                  <a:lnTo>
                    <a:pt x="395542" y="778495"/>
                  </a:lnTo>
                  <a:lnTo>
                    <a:pt x="395336" y="777239"/>
                  </a:lnTo>
                  <a:close/>
                </a:path>
                <a:path w="1514475" h="1020445">
                  <a:moveTo>
                    <a:pt x="399123" y="775969"/>
                  </a:moveTo>
                  <a:lnTo>
                    <a:pt x="400251" y="778509"/>
                  </a:lnTo>
                  <a:lnTo>
                    <a:pt x="401949" y="778509"/>
                  </a:lnTo>
                  <a:lnTo>
                    <a:pt x="399123" y="775969"/>
                  </a:lnTo>
                  <a:close/>
                </a:path>
                <a:path w="1514475" h="1020445">
                  <a:moveTo>
                    <a:pt x="406054" y="775969"/>
                  </a:moveTo>
                  <a:lnTo>
                    <a:pt x="401949" y="778509"/>
                  </a:lnTo>
                  <a:lnTo>
                    <a:pt x="408734" y="778509"/>
                  </a:lnTo>
                  <a:lnTo>
                    <a:pt x="406054" y="775969"/>
                  </a:lnTo>
                  <a:close/>
                </a:path>
                <a:path w="1514475" h="1020445">
                  <a:moveTo>
                    <a:pt x="433085" y="765809"/>
                  </a:moveTo>
                  <a:lnTo>
                    <a:pt x="423334" y="765809"/>
                  </a:lnTo>
                  <a:lnTo>
                    <a:pt x="425267" y="768349"/>
                  </a:lnTo>
                  <a:lnTo>
                    <a:pt x="420224" y="770520"/>
                  </a:lnTo>
                  <a:lnTo>
                    <a:pt x="419664" y="771369"/>
                  </a:lnTo>
                  <a:lnTo>
                    <a:pt x="421744" y="774699"/>
                  </a:lnTo>
                  <a:lnTo>
                    <a:pt x="421657" y="778509"/>
                  </a:lnTo>
                  <a:lnTo>
                    <a:pt x="430785" y="775969"/>
                  </a:lnTo>
                  <a:lnTo>
                    <a:pt x="434212" y="772150"/>
                  </a:lnTo>
                  <a:lnTo>
                    <a:pt x="433004" y="768349"/>
                  </a:lnTo>
                  <a:lnTo>
                    <a:pt x="434726" y="767650"/>
                  </a:lnTo>
                  <a:lnTo>
                    <a:pt x="434217" y="767079"/>
                  </a:lnTo>
                  <a:lnTo>
                    <a:pt x="433932" y="767079"/>
                  </a:lnTo>
                  <a:lnTo>
                    <a:pt x="433085" y="765809"/>
                  </a:lnTo>
                  <a:close/>
                </a:path>
                <a:path w="1514475" h="1020445">
                  <a:moveTo>
                    <a:pt x="395035" y="777239"/>
                  </a:moveTo>
                  <a:lnTo>
                    <a:pt x="394069" y="778180"/>
                  </a:lnTo>
                  <a:lnTo>
                    <a:pt x="395542" y="778495"/>
                  </a:lnTo>
                  <a:lnTo>
                    <a:pt x="395035" y="777239"/>
                  </a:lnTo>
                  <a:close/>
                </a:path>
                <a:path w="1514475" h="1020445">
                  <a:moveTo>
                    <a:pt x="395035" y="777239"/>
                  </a:moveTo>
                  <a:lnTo>
                    <a:pt x="389665" y="777239"/>
                  </a:lnTo>
                  <a:lnTo>
                    <a:pt x="394069" y="778180"/>
                  </a:lnTo>
                  <a:lnTo>
                    <a:pt x="395035" y="777239"/>
                  </a:lnTo>
                  <a:close/>
                </a:path>
                <a:path w="1514475" h="1020445">
                  <a:moveTo>
                    <a:pt x="436102" y="770043"/>
                  </a:moveTo>
                  <a:lnTo>
                    <a:pt x="434215" y="772159"/>
                  </a:lnTo>
                  <a:lnTo>
                    <a:pt x="435426" y="775969"/>
                  </a:lnTo>
                  <a:lnTo>
                    <a:pt x="438850" y="774699"/>
                  </a:lnTo>
                  <a:lnTo>
                    <a:pt x="435583" y="770889"/>
                  </a:lnTo>
                  <a:lnTo>
                    <a:pt x="436102" y="770043"/>
                  </a:lnTo>
                  <a:close/>
                </a:path>
                <a:path w="1514475" h="1020445">
                  <a:moveTo>
                    <a:pt x="413266" y="765809"/>
                  </a:moveTo>
                  <a:lnTo>
                    <a:pt x="416685" y="770889"/>
                  </a:lnTo>
                  <a:lnTo>
                    <a:pt x="411106" y="774699"/>
                  </a:lnTo>
                  <a:lnTo>
                    <a:pt x="416596" y="774699"/>
                  </a:lnTo>
                  <a:lnTo>
                    <a:pt x="416898" y="773429"/>
                  </a:lnTo>
                  <a:lnTo>
                    <a:pt x="416234" y="772159"/>
                  </a:lnTo>
                  <a:lnTo>
                    <a:pt x="419148" y="772150"/>
                  </a:lnTo>
                  <a:lnTo>
                    <a:pt x="419664" y="771369"/>
                  </a:lnTo>
                  <a:lnTo>
                    <a:pt x="419364" y="770889"/>
                  </a:lnTo>
                  <a:lnTo>
                    <a:pt x="420224" y="770520"/>
                  </a:lnTo>
                  <a:lnTo>
                    <a:pt x="421657" y="768349"/>
                  </a:lnTo>
                  <a:lnTo>
                    <a:pt x="413266" y="765809"/>
                  </a:lnTo>
                  <a:close/>
                </a:path>
                <a:path w="1514475" h="1020445">
                  <a:moveTo>
                    <a:pt x="320516" y="756919"/>
                  </a:moveTo>
                  <a:lnTo>
                    <a:pt x="318413" y="758189"/>
                  </a:lnTo>
                  <a:lnTo>
                    <a:pt x="315818" y="761999"/>
                  </a:lnTo>
                  <a:lnTo>
                    <a:pt x="310253" y="761999"/>
                  </a:lnTo>
                  <a:lnTo>
                    <a:pt x="310531" y="764539"/>
                  </a:lnTo>
                  <a:lnTo>
                    <a:pt x="310549" y="766100"/>
                  </a:lnTo>
                  <a:lnTo>
                    <a:pt x="309080" y="769619"/>
                  </a:lnTo>
                  <a:lnTo>
                    <a:pt x="305156" y="773429"/>
                  </a:lnTo>
                  <a:lnTo>
                    <a:pt x="396322" y="773429"/>
                  </a:lnTo>
                  <a:lnTo>
                    <a:pt x="399392" y="770889"/>
                  </a:lnTo>
                  <a:lnTo>
                    <a:pt x="405434" y="770889"/>
                  </a:lnTo>
                  <a:lnTo>
                    <a:pt x="404373" y="769619"/>
                  </a:lnTo>
                  <a:lnTo>
                    <a:pt x="410873" y="767323"/>
                  </a:lnTo>
                  <a:lnTo>
                    <a:pt x="410128" y="766100"/>
                  </a:lnTo>
                  <a:lnTo>
                    <a:pt x="404118" y="761999"/>
                  </a:lnTo>
                  <a:lnTo>
                    <a:pt x="407123" y="760729"/>
                  </a:lnTo>
                  <a:lnTo>
                    <a:pt x="324609" y="760729"/>
                  </a:lnTo>
                  <a:lnTo>
                    <a:pt x="323245" y="759459"/>
                  </a:lnTo>
                  <a:lnTo>
                    <a:pt x="321584" y="759459"/>
                  </a:lnTo>
                  <a:lnTo>
                    <a:pt x="322118" y="758411"/>
                  </a:lnTo>
                  <a:lnTo>
                    <a:pt x="320516" y="756919"/>
                  </a:lnTo>
                  <a:close/>
                </a:path>
                <a:path w="1514475" h="1020445">
                  <a:moveTo>
                    <a:pt x="461550" y="756919"/>
                  </a:moveTo>
                  <a:lnTo>
                    <a:pt x="447933" y="756919"/>
                  </a:lnTo>
                  <a:lnTo>
                    <a:pt x="449639" y="763269"/>
                  </a:lnTo>
                  <a:lnTo>
                    <a:pt x="444666" y="763269"/>
                  </a:lnTo>
                  <a:lnTo>
                    <a:pt x="443679" y="765187"/>
                  </a:lnTo>
                  <a:lnTo>
                    <a:pt x="444142" y="770889"/>
                  </a:lnTo>
                  <a:lnTo>
                    <a:pt x="448730" y="772159"/>
                  </a:lnTo>
                  <a:lnTo>
                    <a:pt x="449076" y="767079"/>
                  </a:lnTo>
                  <a:lnTo>
                    <a:pt x="453239" y="760729"/>
                  </a:lnTo>
                  <a:lnTo>
                    <a:pt x="449908" y="758189"/>
                  </a:lnTo>
                  <a:lnTo>
                    <a:pt x="457879" y="758189"/>
                  </a:lnTo>
                  <a:lnTo>
                    <a:pt x="461550" y="756919"/>
                  </a:lnTo>
                  <a:close/>
                </a:path>
                <a:path w="1514475" h="1020445">
                  <a:moveTo>
                    <a:pt x="434726" y="767650"/>
                  </a:moveTo>
                  <a:lnTo>
                    <a:pt x="433004" y="768349"/>
                  </a:lnTo>
                  <a:lnTo>
                    <a:pt x="434212" y="772150"/>
                  </a:lnTo>
                  <a:lnTo>
                    <a:pt x="436102" y="770043"/>
                  </a:lnTo>
                  <a:lnTo>
                    <a:pt x="436410" y="769539"/>
                  </a:lnTo>
                  <a:lnTo>
                    <a:pt x="434726" y="767650"/>
                  </a:lnTo>
                  <a:close/>
                </a:path>
                <a:path w="1514475" h="1020445">
                  <a:moveTo>
                    <a:pt x="420224" y="770520"/>
                  </a:moveTo>
                  <a:lnTo>
                    <a:pt x="419364" y="770889"/>
                  </a:lnTo>
                  <a:lnTo>
                    <a:pt x="419664" y="771369"/>
                  </a:lnTo>
                  <a:lnTo>
                    <a:pt x="420224" y="770520"/>
                  </a:lnTo>
                  <a:close/>
                </a:path>
                <a:path w="1514475" h="1020445">
                  <a:moveTo>
                    <a:pt x="306911" y="765809"/>
                  </a:moveTo>
                  <a:lnTo>
                    <a:pt x="301414" y="770889"/>
                  </a:lnTo>
                  <a:lnTo>
                    <a:pt x="303617" y="770889"/>
                  </a:lnTo>
                  <a:lnTo>
                    <a:pt x="302847" y="769619"/>
                  </a:lnTo>
                  <a:lnTo>
                    <a:pt x="308310" y="768349"/>
                  </a:lnTo>
                  <a:lnTo>
                    <a:pt x="306911" y="765809"/>
                  </a:lnTo>
                  <a:close/>
                </a:path>
                <a:path w="1514475" h="1020445">
                  <a:moveTo>
                    <a:pt x="436410" y="769539"/>
                  </a:moveTo>
                  <a:lnTo>
                    <a:pt x="436102" y="770043"/>
                  </a:lnTo>
                  <a:lnTo>
                    <a:pt x="436482" y="769619"/>
                  </a:lnTo>
                  <a:close/>
                </a:path>
                <a:path w="1514475" h="1020445">
                  <a:moveTo>
                    <a:pt x="443523" y="763269"/>
                  </a:moveTo>
                  <a:lnTo>
                    <a:pt x="425566" y="763269"/>
                  </a:lnTo>
                  <a:lnTo>
                    <a:pt x="427088" y="765809"/>
                  </a:lnTo>
                  <a:lnTo>
                    <a:pt x="438830" y="765809"/>
                  </a:lnTo>
                  <a:lnTo>
                    <a:pt x="441398" y="769619"/>
                  </a:lnTo>
                  <a:lnTo>
                    <a:pt x="443679" y="765187"/>
                  </a:lnTo>
                  <a:lnTo>
                    <a:pt x="443523" y="763269"/>
                  </a:lnTo>
                  <a:close/>
                </a:path>
                <a:path w="1514475" h="1020445">
                  <a:moveTo>
                    <a:pt x="438830" y="765809"/>
                  </a:moveTo>
                  <a:lnTo>
                    <a:pt x="435171" y="765809"/>
                  </a:lnTo>
                  <a:lnTo>
                    <a:pt x="436129" y="767079"/>
                  </a:lnTo>
                  <a:lnTo>
                    <a:pt x="434726" y="767650"/>
                  </a:lnTo>
                  <a:lnTo>
                    <a:pt x="436410" y="769539"/>
                  </a:lnTo>
                  <a:lnTo>
                    <a:pt x="437139" y="768349"/>
                  </a:lnTo>
                  <a:lnTo>
                    <a:pt x="438830" y="765809"/>
                  </a:lnTo>
                  <a:close/>
                </a:path>
                <a:path w="1514475" h="1020445">
                  <a:moveTo>
                    <a:pt x="411412" y="767133"/>
                  </a:moveTo>
                  <a:lnTo>
                    <a:pt x="410873" y="767323"/>
                  </a:lnTo>
                  <a:lnTo>
                    <a:pt x="411498" y="768349"/>
                  </a:lnTo>
                  <a:lnTo>
                    <a:pt x="411412" y="767133"/>
                  </a:lnTo>
                  <a:close/>
                </a:path>
                <a:path w="1514475" h="1020445">
                  <a:moveTo>
                    <a:pt x="423334" y="765809"/>
                  </a:moveTo>
                  <a:lnTo>
                    <a:pt x="420638" y="765809"/>
                  </a:lnTo>
                  <a:lnTo>
                    <a:pt x="421537" y="768349"/>
                  </a:lnTo>
                  <a:lnTo>
                    <a:pt x="423334" y="765809"/>
                  </a:lnTo>
                  <a:close/>
                </a:path>
                <a:path w="1514475" h="1020445">
                  <a:moveTo>
                    <a:pt x="410128" y="766100"/>
                  </a:moveTo>
                  <a:lnTo>
                    <a:pt x="410873" y="767323"/>
                  </a:lnTo>
                  <a:lnTo>
                    <a:pt x="411412" y="767133"/>
                  </a:lnTo>
                  <a:lnTo>
                    <a:pt x="411338" y="766926"/>
                  </a:lnTo>
                  <a:lnTo>
                    <a:pt x="410128" y="766100"/>
                  </a:lnTo>
                  <a:close/>
                </a:path>
                <a:path w="1514475" h="1020445">
                  <a:moveTo>
                    <a:pt x="411400" y="766969"/>
                  </a:moveTo>
                  <a:lnTo>
                    <a:pt x="411412" y="767133"/>
                  </a:lnTo>
                  <a:lnTo>
                    <a:pt x="411562" y="767079"/>
                  </a:lnTo>
                  <a:lnTo>
                    <a:pt x="411400" y="766969"/>
                  </a:lnTo>
                  <a:close/>
                </a:path>
                <a:path w="1514475" h="1020445">
                  <a:moveTo>
                    <a:pt x="433085" y="765809"/>
                  </a:moveTo>
                  <a:lnTo>
                    <a:pt x="433932" y="767079"/>
                  </a:lnTo>
                  <a:lnTo>
                    <a:pt x="434081" y="766926"/>
                  </a:lnTo>
                  <a:lnTo>
                    <a:pt x="433085" y="765809"/>
                  </a:lnTo>
                  <a:close/>
                </a:path>
                <a:path w="1514475" h="1020445">
                  <a:moveTo>
                    <a:pt x="434081" y="766926"/>
                  </a:moveTo>
                  <a:lnTo>
                    <a:pt x="433932" y="767079"/>
                  </a:lnTo>
                  <a:lnTo>
                    <a:pt x="434217" y="767079"/>
                  </a:lnTo>
                  <a:lnTo>
                    <a:pt x="434081" y="766926"/>
                  </a:lnTo>
                  <a:close/>
                </a:path>
                <a:path w="1514475" h="1020445">
                  <a:moveTo>
                    <a:pt x="463464" y="758189"/>
                  </a:moveTo>
                  <a:lnTo>
                    <a:pt x="452187" y="758189"/>
                  </a:lnTo>
                  <a:lnTo>
                    <a:pt x="454331" y="759459"/>
                  </a:lnTo>
                  <a:lnTo>
                    <a:pt x="456528" y="759459"/>
                  </a:lnTo>
                  <a:lnTo>
                    <a:pt x="460071" y="761999"/>
                  </a:lnTo>
                  <a:lnTo>
                    <a:pt x="456753" y="764539"/>
                  </a:lnTo>
                  <a:lnTo>
                    <a:pt x="459303" y="767079"/>
                  </a:lnTo>
                  <a:lnTo>
                    <a:pt x="461170" y="765809"/>
                  </a:lnTo>
                  <a:lnTo>
                    <a:pt x="464753" y="764539"/>
                  </a:lnTo>
                  <a:lnTo>
                    <a:pt x="458192" y="764539"/>
                  </a:lnTo>
                  <a:lnTo>
                    <a:pt x="464297" y="759161"/>
                  </a:lnTo>
                  <a:lnTo>
                    <a:pt x="463464" y="758189"/>
                  </a:lnTo>
                  <a:close/>
                </a:path>
                <a:path w="1514475" h="1020445">
                  <a:moveTo>
                    <a:pt x="416458" y="751839"/>
                  </a:moveTo>
                  <a:lnTo>
                    <a:pt x="409696" y="751839"/>
                  </a:lnTo>
                  <a:lnTo>
                    <a:pt x="408969" y="754379"/>
                  </a:lnTo>
                  <a:lnTo>
                    <a:pt x="407641" y="755649"/>
                  </a:lnTo>
                  <a:lnTo>
                    <a:pt x="414286" y="758189"/>
                  </a:lnTo>
                  <a:lnTo>
                    <a:pt x="409176" y="764539"/>
                  </a:lnTo>
                  <a:lnTo>
                    <a:pt x="410128" y="766100"/>
                  </a:lnTo>
                  <a:lnTo>
                    <a:pt x="411400" y="766969"/>
                  </a:lnTo>
                  <a:lnTo>
                    <a:pt x="411139" y="763269"/>
                  </a:lnTo>
                  <a:lnTo>
                    <a:pt x="417946" y="761999"/>
                  </a:lnTo>
                  <a:lnTo>
                    <a:pt x="418099" y="760729"/>
                  </a:lnTo>
                  <a:lnTo>
                    <a:pt x="427037" y="760729"/>
                  </a:lnTo>
                  <a:lnTo>
                    <a:pt x="427689" y="758189"/>
                  </a:lnTo>
                  <a:lnTo>
                    <a:pt x="428638" y="755649"/>
                  </a:lnTo>
                  <a:lnTo>
                    <a:pt x="417152" y="755649"/>
                  </a:lnTo>
                  <a:lnTo>
                    <a:pt x="416458" y="751839"/>
                  </a:lnTo>
                  <a:close/>
                </a:path>
                <a:path w="1514475" h="1020445">
                  <a:moveTo>
                    <a:pt x="435171" y="765809"/>
                  </a:moveTo>
                  <a:lnTo>
                    <a:pt x="433085" y="765809"/>
                  </a:lnTo>
                  <a:lnTo>
                    <a:pt x="434081" y="766926"/>
                  </a:lnTo>
                  <a:lnTo>
                    <a:pt x="435171" y="765809"/>
                  </a:lnTo>
                  <a:close/>
                </a:path>
                <a:path w="1514475" h="1020445">
                  <a:moveTo>
                    <a:pt x="419738" y="763269"/>
                  </a:moveTo>
                  <a:lnTo>
                    <a:pt x="420268" y="765809"/>
                  </a:lnTo>
                  <a:lnTo>
                    <a:pt x="420638" y="765809"/>
                  </a:lnTo>
                  <a:lnTo>
                    <a:pt x="419738" y="763269"/>
                  </a:lnTo>
                  <a:close/>
                </a:path>
                <a:path w="1514475" h="1020445">
                  <a:moveTo>
                    <a:pt x="458343" y="746759"/>
                  </a:moveTo>
                  <a:lnTo>
                    <a:pt x="432617" y="746759"/>
                  </a:lnTo>
                  <a:lnTo>
                    <a:pt x="432859" y="753109"/>
                  </a:lnTo>
                  <a:lnTo>
                    <a:pt x="430892" y="755649"/>
                  </a:lnTo>
                  <a:lnTo>
                    <a:pt x="428443" y="759459"/>
                  </a:lnTo>
                  <a:lnTo>
                    <a:pt x="430042" y="763269"/>
                  </a:lnTo>
                  <a:lnTo>
                    <a:pt x="443523" y="763269"/>
                  </a:lnTo>
                  <a:lnTo>
                    <a:pt x="443679" y="765187"/>
                  </a:lnTo>
                  <a:lnTo>
                    <a:pt x="447933" y="756919"/>
                  </a:lnTo>
                  <a:lnTo>
                    <a:pt x="461550" y="756919"/>
                  </a:lnTo>
                  <a:lnTo>
                    <a:pt x="460933" y="754379"/>
                  </a:lnTo>
                  <a:lnTo>
                    <a:pt x="463264" y="751839"/>
                  </a:lnTo>
                  <a:lnTo>
                    <a:pt x="468322" y="751839"/>
                  </a:lnTo>
                  <a:lnTo>
                    <a:pt x="470442" y="750569"/>
                  </a:lnTo>
                  <a:lnTo>
                    <a:pt x="458735" y="750569"/>
                  </a:lnTo>
                  <a:lnTo>
                    <a:pt x="458894" y="749422"/>
                  </a:lnTo>
                  <a:lnTo>
                    <a:pt x="458899" y="748029"/>
                  </a:lnTo>
                  <a:lnTo>
                    <a:pt x="458343" y="746759"/>
                  </a:lnTo>
                  <a:close/>
                </a:path>
                <a:path w="1514475" h="1020445">
                  <a:moveTo>
                    <a:pt x="427037" y="760729"/>
                  </a:moveTo>
                  <a:lnTo>
                    <a:pt x="420302" y="760729"/>
                  </a:lnTo>
                  <a:lnTo>
                    <a:pt x="420579" y="764539"/>
                  </a:lnTo>
                  <a:lnTo>
                    <a:pt x="425566" y="763269"/>
                  </a:lnTo>
                  <a:lnTo>
                    <a:pt x="430042" y="763269"/>
                  </a:lnTo>
                  <a:lnTo>
                    <a:pt x="426711" y="761999"/>
                  </a:lnTo>
                  <a:lnTo>
                    <a:pt x="427037" y="760729"/>
                  </a:lnTo>
                  <a:close/>
                </a:path>
                <a:path w="1514475" h="1020445">
                  <a:moveTo>
                    <a:pt x="463995" y="761999"/>
                  </a:moveTo>
                  <a:lnTo>
                    <a:pt x="458192" y="764539"/>
                  </a:lnTo>
                  <a:lnTo>
                    <a:pt x="464753" y="764539"/>
                  </a:lnTo>
                  <a:lnTo>
                    <a:pt x="463995" y="761999"/>
                  </a:lnTo>
                  <a:close/>
                </a:path>
                <a:path w="1514475" h="1020445">
                  <a:moveTo>
                    <a:pt x="335503" y="749386"/>
                  </a:moveTo>
                  <a:lnTo>
                    <a:pt x="335041" y="755649"/>
                  </a:lnTo>
                  <a:lnTo>
                    <a:pt x="334489" y="758189"/>
                  </a:lnTo>
                  <a:lnTo>
                    <a:pt x="327293" y="758189"/>
                  </a:lnTo>
                  <a:lnTo>
                    <a:pt x="324609" y="760729"/>
                  </a:lnTo>
                  <a:lnTo>
                    <a:pt x="406579" y="760729"/>
                  </a:lnTo>
                  <a:lnTo>
                    <a:pt x="405345" y="758189"/>
                  </a:lnTo>
                  <a:lnTo>
                    <a:pt x="407112" y="755649"/>
                  </a:lnTo>
                  <a:lnTo>
                    <a:pt x="338677" y="755649"/>
                  </a:lnTo>
                  <a:lnTo>
                    <a:pt x="335570" y="749422"/>
                  </a:lnTo>
                  <a:close/>
                </a:path>
                <a:path w="1514475" h="1020445">
                  <a:moveTo>
                    <a:pt x="408112" y="760311"/>
                  </a:moveTo>
                  <a:lnTo>
                    <a:pt x="407123" y="760729"/>
                  </a:lnTo>
                  <a:lnTo>
                    <a:pt x="407871" y="760729"/>
                  </a:lnTo>
                  <a:lnTo>
                    <a:pt x="408112" y="760311"/>
                  </a:lnTo>
                  <a:close/>
                </a:path>
                <a:path w="1514475" h="1020445">
                  <a:moveTo>
                    <a:pt x="409334" y="758189"/>
                  </a:moveTo>
                  <a:lnTo>
                    <a:pt x="408112" y="760311"/>
                  </a:lnTo>
                  <a:lnTo>
                    <a:pt x="410127" y="759459"/>
                  </a:lnTo>
                  <a:lnTo>
                    <a:pt x="409334" y="758189"/>
                  </a:lnTo>
                  <a:close/>
                </a:path>
                <a:path w="1514475" h="1020445">
                  <a:moveTo>
                    <a:pt x="322118" y="758411"/>
                  </a:moveTo>
                  <a:lnTo>
                    <a:pt x="321584" y="759459"/>
                  </a:lnTo>
                  <a:lnTo>
                    <a:pt x="322924" y="759161"/>
                  </a:lnTo>
                  <a:lnTo>
                    <a:pt x="322118" y="758411"/>
                  </a:lnTo>
                  <a:close/>
                </a:path>
                <a:path w="1514475" h="1020445">
                  <a:moveTo>
                    <a:pt x="322924" y="759161"/>
                  </a:moveTo>
                  <a:lnTo>
                    <a:pt x="321584" y="759459"/>
                  </a:lnTo>
                  <a:lnTo>
                    <a:pt x="323245" y="759459"/>
                  </a:lnTo>
                  <a:lnTo>
                    <a:pt x="322924" y="759161"/>
                  </a:lnTo>
                  <a:close/>
                </a:path>
                <a:path w="1514475" h="1020445">
                  <a:moveTo>
                    <a:pt x="467290" y="758189"/>
                  </a:moveTo>
                  <a:lnTo>
                    <a:pt x="465404" y="758189"/>
                  </a:lnTo>
                  <a:lnTo>
                    <a:pt x="464298" y="759163"/>
                  </a:lnTo>
                  <a:lnTo>
                    <a:pt x="464553" y="759459"/>
                  </a:lnTo>
                  <a:lnTo>
                    <a:pt x="467290" y="758189"/>
                  </a:lnTo>
                  <a:close/>
                </a:path>
                <a:path w="1514475" h="1020445">
                  <a:moveTo>
                    <a:pt x="466202" y="753109"/>
                  </a:moveTo>
                  <a:lnTo>
                    <a:pt x="462342" y="753109"/>
                  </a:lnTo>
                  <a:lnTo>
                    <a:pt x="461286" y="755649"/>
                  </a:lnTo>
                  <a:lnTo>
                    <a:pt x="464298" y="759163"/>
                  </a:lnTo>
                  <a:lnTo>
                    <a:pt x="465404" y="758189"/>
                  </a:lnTo>
                  <a:lnTo>
                    <a:pt x="467290" y="758189"/>
                  </a:lnTo>
                  <a:lnTo>
                    <a:pt x="470027" y="756919"/>
                  </a:lnTo>
                  <a:lnTo>
                    <a:pt x="466202" y="753109"/>
                  </a:lnTo>
                  <a:close/>
                </a:path>
                <a:path w="1514475" h="1020445">
                  <a:moveTo>
                    <a:pt x="329859" y="753109"/>
                  </a:moveTo>
                  <a:lnTo>
                    <a:pt x="327480" y="755649"/>
                  </a:lnTo>
                  <a:lnTo>
                    <a:pt x="323527" y="755649"/>
                  </a:lnTo>
                  <a:lnTo>
                    <a:pt x="322118" y="758411"/>
                  </a:lnTo>
                  <a:lnTo>
                    <a:pt x="322924" y="759161"/>
                  </a:lnTo>
                  <a:lnTo>
                    <a:pt x="327293" y="758189"/>
                  </a:lnTo>
                  <a:lnTo>
                    <a:pt x="334489" y="758189"/>
                  </a:lnTo>
                  <a:lnTo>
                    <a:pt x="333196" y="755649"/>
                  </a:lnTo>
                  <a:lnTo>
                    <a:pt x="331680" y="754379"/>
                  </a:lnTo>
                  <a:lnTo>
                    <a:pt x="329859" y="753109"/>
                  </a:lnTo>
                  <a:close/>
                </a:path>
                <a:path w="1514475" h="1020445">
                  <a:moveTo>
                    <a:pt x="415653" y="744571"/>
                  </a:moveTo>
                  <a:lnTo>
                    <a:pt x="415670" y="750569"/>
                  </a:lnTo>
                  <a:lnTo>
                    <a:pt x="339874" y="750569"/>
                  </a:lnTo>
                  <a:lnTo>
                    <a:pt x="337983" y="751839"/>
                  </a:lnTo>
                  <a:lnTo>
                    <a:pt x="339951" y="754379"/>
                  </a:lnTo>
                  <a:lnTo>
                    <a:pt x="338677" y="755649"/>
                  </a:lnTo>
                  <a:lnTo>
                    <a:pt x="407112" y="755649"/>
                  </a:lnTo>
                  <a:lnTo>
                    <a:pt x="407488" y="753109"/>
                  </a:lnTo>
                  <a:lnTo>
                    <a:pt x="409696" y="751839"/>
                  </a:lnTo>
                  <a:lnTo>
                    <a:pt x="416458" y="751839"/>
                  </a:lnTo>
                  <a:lnTo>
                    <a:pt x="419488" y="750569"/>
                  </a:lnTo>
                  <a:lnTo>
                    <a:pt x="419411" y="746759"/>
                  </a:lnTo>
                  <a:lnTo>
                    <a:pt x="418122" y="745022"/>
                  </a:lnTo>
                  <a:lnTo>
                    <a:pt x="415653" y="744571"/>
                  </a:lnTo>
                  <a:close/>
                </a:path>
                <a:path w="1514475" h="1020445">
                  <a:moveTo>
                    <a:pt x="419307" y="754379"/>
                  </a:moveTo>
                  <a:lnTo>
                    <a:pt x="417152" y="755649"/>
                  </a:lnTo>
                  <a:lnTo>
                    <a:pt x="420882" y="755649"/>
                  </a:lnTo>
                  <a:lnTo>
                    <a:pt x="419307" y="754379"/>
                  </a:lnTo>
                  <a:close/>
                </a:path>
                <a:path w="1514475" h="1020445">
                  <a:moveTo>
                    <a:pt x="420271" y="745414"/>
                  </a:moveTo>
                  <a:lnTo>
                    <a:pt x="419511" y="748029"/>
                  </a:lnTo>
                  <a:lnTo>
                    <a:pt x="423484" y="753109"/>
                  </a:lnTo>
                  <a:lnTo>
                    <a:pt x="420882" y="755649"/>
                  </a:lnTo>
                  <a:lnTo>
                    <a:pt x="428638" y="755649"/>
                  </a:lnTo>
                  <a:lnTo>
                    <a:pt x="429584" y="753087"/>
                  </a:lnTo>
                  <a:lnTo>
                    <a:pt x="429022" y="749299"/>
                  </a:lnTo>
                  <a:lnTo>
                    <a:pt x="423759" y="749299"/>
                  </a:lnTo>
                  <a:lnTo>
                    <a:pt x="432617" y="746759"/>
                  </a:lnTo>
                  <a:lnTo>
                    <a:pt x="458343" y="746759"/>
                  </a:lnTo>
                  <a:lnTo>
                    <a:pt x="457788" y="745489"/>
                  </a:lnTo>
                  <a:lnTo>
                    <a:pt x="420686" y="745489"/>
                  </a:lnTo>
                  <a:lnTo>
                    <a:pt x="420271" y="745414"/>
                  </a:lnTo>
                  <a:close/>
                </a:path>
                <a:path w="1514475" h="1020445">
                  <a:moveTo>
                    <a:pt x="468585" y="749204"/>
                  </a:moveTo>
                  <a:lnTo>
                    <a:pt x="464075" y="750569"/>
                  </a:lnTo>
                  <a:lnTo>
                    <a:pt x="470442" y="750569"/>
                  </a:lnTo>
                  <a:lnTo>
                    <a:pt x="473456" y="753109"/>
                  </a:lnTo>
                  <a:lnTo>
                    <a:pt x="482515" y="754379"/>
                  </a:lnTo>
                  <a:lnTo>
                    <a:pt x="482748" y="753109"/>
                  </a:lnTo>
                  <a:lnTo>
                    <a:pt x="474819" y="753109"/>
                  </a:lnTo>
                  <a:lnTo>
                    <a:pt x="470824" y="750569"/>
                  </a:lnTo>
                  <a:lnTo>
                    <a:pt x="468585" y="749204"/>
                  </a:lnTo>
                  <a:close/>
                </a:path>
                <a:path w="1514475" h="1020445">
                  <a:moveTo>
                    <a:pt x="465350" y="751839"/>
                  </a:moveTo>
                  <a:lnTo>
                    <a:pt x="463264" y="751839"/>
                  </a:lnTo>
                  <a:lnTo>
                    <a:pt x="464110" y="753109"/>
                  </a:lnTo>
                  <a:lnTo>
                    <a:pt x="465350" y="751839"/>
                  </a:lnTo>
                  <a:close/>
                </a:path>
                <a:path w="1514475" h="1020445">
                  <a:moveTo>
                    <a:pt x="466239" y="753087"/>
                  </a:moveTo>
                  <a:close/>
                </a:path>
                <a:path w="1514475" h="1020445">
                  <a:moveTo>
                    <a:pt x="482636" y="746759"/>
                  </a:moveTo>
                  <a:lnTo>
                    <a:pt x="478178" y="748029"/>
                  </a:lnTo>
                  <a:lnTo>
                    <a:pt x="474819" y="753109"/>
                  </a:lnTo>
                  <a:lnTo>
                    <a:pt x="478068" y="753109"/>
                  </a:lnTo>
                  <a:lnTo>
                    <a:pt x="482636" y="746759"/>
                  </a:lnTo>
                  <a:close/>
                </a:path>
                <a:path w="1514475" h="1020445">
                  <a:moveTo>
                    <a:pt x="483448" y="749299"/>
                  </a:moveTo>
                  <a:lnTo>
                    <a:pt x="478068" y="753109"/>
                  </a:lnTo>
                  <a:lnTo>
                    <a:pt x="482748" y="753109"/>
                  </a:lnTo>
                  <a:lnTo>
                    <a:pt x="483448" y="749299"/>
                  </a:lnTo>
                  <a:close/>
                </a:path>
                <a:path w="1514475" h="1020445">
                  <a:moveTo>
                    <a:pt x="468322" y="751839"/>
                  </a:moveTo>
                  <a:lnTo>
                    <a:pt x="465350" y="751839"/>
                  </a:lnTo>
                  <a:lnTo>
                    <a:pt x="466239" y="753087"/>
                  </a:lnTo>
                  <a:lnTo>
                    <a:pt x="468322" y="751839"/>
                  </a:lnTo>
                  <a:close/>
                </a:path>
                <a:path w="1514475" h="1020445">
                  <a:moveTo>
                    <a:pt x="340991" y="744452"/>
                  </a:moveTo>
                  <a:lnTo>
                    <a:pt x="336595" y="745489"/>
                  </a:lnTo>
                  <a:lnTo>
                    <a:pt x="339539" y="749299"/>
                  </a:lnTo>
                  <a:lnTo>
                    <a:pt x="335509" y="749299"/>
                  </a:lnTo>
                  <a:lnTo>
                    <a:pt x="337677" y="750569"/>
                  </a:lnTo>
                  <a:lnTo>
                    <a:pt x="343369" y="750569"/>
                  </a:lnTo>
                  <a:lnTo>
                    <a:pt x="338963" y="748029"/>
                  </a:lnTo>
                  <a:lnTo>
                    <a:pt x="341031" y="745414"/>
                  </a:lnTo>
                  <a:lnTo>
                    <a:pt x="340991" y="744452"/>
                  </a:lnTo>
                  <a:close/>
                </a:path>
                <a:path w="1514475" h="1020445">
                  <a:moveTo>
                    <a:pt x="408139" y="744219"/>
                  </a:moveTo>
                  <a:lnTo>
                    <a:pt x="341975" y="744219"/>
                  </a:lnTo>
                  <a:lnTo>
                    <a:pt x="341111" y="745313"/>
                  </a:lnTo>
                  <a:lnTo>
                    <a:pt x="341135" y="745489"/>
                  </a:lnTo>
                  <a:lnTo>
                    <a:pt x="346635" y="748029"/>
                  </a:lnTo>
                  <a:lnTo>
                    <a:pt x="343369" y="750569"/>
                  </a:lnTo>
                  <a:lnTo>
                    <a:pt x="415670" y="750569"/>
                  </a:lnTo>
                  <a:lnTo>
                    <a:pt x="412233" y="748029"/>
                  </a:lnTo>
                  <a:lnTo>
                    <a:pt x="408139" y="744219"/>
                  </a:lnTo>
                  <a:close/>
                </a:path>
                <a:path w="1514475" h="1020445">
                  <a:moveTo>
                    <a:pt x="335509" y="749299"/>
                  </a:moveTo>
                  <a:lnTo>
                    <a:pt x="335345" y="749299"/>
                  </a:lnTo>
                  <a:lnTo>
                    <a:pt x="335503" y="749386"/>
                  </a:lnTo>
                  <a:close/>
                </a:path>
                <a:path w="1514475" h="1020445">
                  <a:moveTo>
                    <a:pt x="330427" y="744219"/>
                  </a:moveTo>
                  <a:lnTo>
                    <a:pt x="333200" y="749299"/>
                  </a:lnTo>
                  <a:lnTo>
                    <a:pt x="339539" y="749299"/>
                  </a:lnTo>
                  <a:lnTo>
                    <a:pt x="330427" y="744219"/>
                  </a:lnTo>
                  <a:close/>
                </a:path>
                <a:path w="1514475" h="1020445">
                  <a:moveTo>
                    <a:pt x="493936" y="737869"/>
                  </a:moveTo>
                  <a:lnTo>
                    <a:pt x="487269" y="737869"/>
                  </a:lnTo>
                  <a:lnTo>
                    <a:pt x="489202" y="740409"/>
                  </a:lnTo>
                  <a:lnTo>
                    <a:pt x="491018" y="744219"/>
                  </a:lnTo>
                  <a:lnTo>
                    <a:pt x="484874" y="746759"/>
                  </a:lnTo>
                  <a:lnTo>
                    <a:pt x="485592" y="749299"/>
                  </a:lnTo>
                  <a:lnTo>
                    <a:pt x="489493" y="748029"/>
                  </a:lnTo>
                  <a:lnTo>
                    <a:pt x="491380" y="745489"/>
                  </a:lnTo>
                  <a:lnTo>
                    <a:pt x="491970" y="742949"/>
                  </a:lnTo>
                  <a:lnTo>
                    <a:pt x="497362" y="742949"/>
                  </a:lnTo>
                  <a:lnTo>
                    <a:pt x="497294" y="741679"/>
                  </a:lnTo>
                  <a:lnTo>
                    <a:pt x="493990" y="741679"/>
                  </a:lnTo>
                  <a:lnTo>
                    <a:pt x="493936" y="737869"/>
                  </a:lnTo>
                  <a:close/>
                </a:path>
                <a:path w="1514475" h="1020445">
                  <a:moveTo>
                    <a:pt x="467052" y="746124"/>
                  </a:moveTo>
                  <a:lnTo>
                    <a:pt x="466658" y="748029"/>
                  </a:lnTo>
                  <a:lnTo>
                    <a:pt x="468585" y="749204"/>
                  </a:lnTo>
                  <a:lnTo>
                    <a:pt x="467052" y="746124"/>
                  </a:lnTo>
                  <a:close/>
                </a:path>
                <a:path w="1514475" h="1020445">
                  <a:moveTo>
                    <a:pt x="470529" y="744219"/>
                  </a:moveTo>
                  <a:lnTo>
                    <a:pt x="468514" y="744219"/>
                  </a:lnTo>
                  <a:lnTo>
                    <a:pt x="470183" y="746759"/>
                  </a:lnTo>
                  <a:lnTo>
                    <a:pt x="472210" y="748029"/>
                  </a:lnTo>
                  <a:lnTo>
                    <a:pt x="474630" y="748029"/>
                  </a:lnTo>
                  <a:lnTo>
                    <a:pt x="474796" y="746759"/>
                  </a:lnTo>
                  <a:lnTo>
                    <a:pt x="471904" y="746759"/>
                  </a:lnTo>
                  <a:lnTo>
                    <a:pt x="470529" y="744219"/>
                  </a:lnTo>
                  <a:close/>
                </a:path>
                <a:path w="1514475" h="1020445">
                  <a:moveTo>
                    <a:pt x="497362" y="742949"/>
                  </a:moveTo>
                  <a:lnTo>
                    <a:pt x="491970" y="742949"/>
                  </a:lnTo>
                  <a:lnTo>
                    <a:pt x="491977" y="748029"/>
                  </a:lnTo>
                  <a:lnTo>
                    <a:pt x="493932" y="745489"/>
                  </a:lnTo>
                  <a:lnTo>
                    <a:pt x="497362" y="742949"/>
                  </a:lnTo>
                  <a:close/>
                </a:path>
                <a:path w="1514475" h="1020445">
                  <a:moveTo>
                    <a:pt x="457461" y="736507"/>
                  </a:moveTo>
                  <a:lnTo>
                    <a:pt x="453662" y="739139"/>
                  </a:lnTo>
                  <a:lnTo>
                    <a:pt x="437661" y="739139"/>
                  </a:lnTo>
                  <a:lnTo>
                    <a:pt x="437912" y="740268"/>
                  </a:lnTo>
                  <a:lnTo>
                    <a:pt x="440587" y="742881"/>
                  </a:lnTo>
                  <a:lnTo>
                    <a:pt x="435912" y="745489"/>
                  </a:lnTo>
                  <a:lnTo>
                    <a:pt x="462193" y="745489"/>
                  </a:lnTo>
                  <a:lnTo>
                    <a:pt x="462047" y="746759"/>
                  </a:lnTo>
                  <a:lnTo>
                    <a:pt x="465471" y="742949"/>
                  </a:lnTo>
                  <a:lnTo>
                    <a:pt x="454086" y="742949"/>
                  </a:lnTo>
                  <a:lnTo>
                    <a:pt x="457619" y="737643"/>
                  </a:lnTo>
                  <a:lnTo>
                    <a:pt x="457461" y="736507"/>
                  </a:lnTo>
                  <a:close/>
                </a:path>
                <a:path w="1514475" h="1020445">
                  <a:moveTo>
                    <a:pt x="475403" y="740409"/>
                  </a:moveTo>
                  <a:lnTo>
                    <a:pt x="470627" y="740409"/>
                  </a:lnTo>
                  <a:lnTo>
                    <a:pt x="474341" y="744219"/>
                  </a:lnTo>
                  <a:lnTo>
                    <a:pt x="471904" y="746759"/>
                  </a:lnTo>
                  <a:lnTo>
                    <a:pt x="474796" y="746759"/>
                  </a:lnTo>
                  <a:lnTo>
                    <a:pt x="475128" y="744219"/>
                  </a:lnTo>
                  <a:lnTo>
                    <a:pt x="482054" y="742979"/>
                  </a:lnTo>
                  <a:lnTo>
                    <a:pt x="475403" y="740409"/>
                  </a:lnTo>
                  <a:close/>
                </a:path>
                <a:path w="1514475" h="1020445">
                  <a:moveTo>
                    <a:pt x="470627" y="740409"/>
                  </a:moveTo>
                  <a:lnTo>
                    <a:pt x="463831" y="740409"/>
                  </a:lnTo>
                  <a:lnTo>
                    <a:pt x="464507" y="742949"/>
                  </a:lnTo>
                  <a:lnTo>
                    <a:pt x="465471" y="742949"/>
                  </a:lnTo>
                  <a:lnTo>
                    <a:pt x="467052" y="746124"/>
                  </a:lnTo>
                  <a:lnTo>
                    <a:pt x="467445" y="744219"/>
                  </a:lnTo>
                  <a:lnTo>
                    <a:pt x="470627" y="740409"/>
                  </a:lnTo>
                  <a:close/>
                </a:path>
                <a:path w="1514475" h="1020445">
                  <a:moveTo>
                    <a:pt x="420443" y="744823"/>
                  </a:moveTo>
                  <a:lnTo>
                    <a:pt x="420271" y="745414"/>
                  </a:lnTo>
                  <a:lnTo>
                    <a:pt x="420686" y="745489"/>
                  </a:lnTo>
                  <a:lnTo>
                    <a:pt x="420443" y="744823"/>
                  </a:lnTo>
                  <a:close/>
                </a:path>
                <a:path w="1514475" h="1020445">
                  <a:moveTo>
                    <a:pt x="436756" y="739139"/>
                  </a:moveTo>
                  <a:lnTo>
                    <a:pt x="422094" y="739139"/>
                  </a:lnTo>
                  <a:lnTo>
                    <a:pt x="420618" y="744219"/>
                  </a:lnTo>
                  <a:lnTo>
                    <a:pt x="420515" y="745022"/>
                  </a:lnTo>
                  <a:lnTo>
                    <a:pt x="420686" y="745489"/>
                  </a:lnTo>
                  <a:lnTo>
                    <a:pt x="435912" y="745489"/>
                  </a:lnTo>
                  <a:lnTo>
                    <a:pt x="435230" y="744219"/>
                  </a:lnTo>
                  <a:lnTo>
                    <a:pt x="432921" y="744219"/>
                  </a:lnTo>
                  <a:lnTo>
                    <a:pt x="432292" y="741679"/>
                  </a:lnTo>
                  <a:lnTo>
                    <a:pt x="436108" y="741679"/>
                  </a:lnTo>
                  <a:lnTo>
                    <a:pt x="437855" y="740470"/>
                  </a:lnTo>
                  <a:lnTo>
                    <a:pt x="437912" y="740268"/>
                  </a:lnTo>
                  <a:lnTo>
                    <a:pt x="436756" y="739139"/>
                  </a:lnTo>
                  <a:close/>
                </a:path>
                <a:path w="1514475" h="1020445">
                  <a:moveTo>
                    <a:pt x="419297" y="741679"/>
                  </a:moveTo>
                  <a:lnTo>
                    <a:pt x="415644" y="741679"/>
                  </a:lnTo>
                  <a:lnTo>
                    <a:pt x="418122" y="745022"/>
                  </a:lnTo>
                  <a:lnTo>
                    <a:pt x="420271" y="745414"/>
                  </a:lnTo>
                  <a:lnTo>
                    <a:pt x="420385" y="745022"/>
                  </a:lnTo>
                  <a:lnTo>
                    <a:pt x="420307" y="744452"/>
                  </a:lnTo>
                  <a:lnTo>
                    <a:pt x="419297" y="741679"/>
                  </a:lnTo>
                  <a:close/>
                </a:path>
                <a:path w="1514475" h="1020445">
                  <a:moveTo>
                    <a:pt x="341975" y="744219"/>
                  </a:moveTo>
                  <a:lnTo>
                    <a:pt x="340991" y="744452"/>
                  </a:lnTo>
                  <a:lnTo>
                    <a:pt x="341111" y="745313"/>
                  </a:lnTo>
                  <a:lnTo>
                    <a:pt x="341975" y="744219"/>
                  </a:lnTo>
                  <a:close/>
                </a:path>
                <a:path w="1514475" h="1020445">
                  <a:moveTo>
                    <a:pt x="415644" y="741679"/>
                  </a:moveTo>
                  <a:lnTo>
                    <a:pt x="415653" y="744571"/>
                  </a:lnTo>
                  <a:lnTo>
                    <a:pt x="418122" y="745022"/>
                  </a:lnTo>
                  <a:lnTo>
                    <a:pt x="415644" y="741679"/>
                  </a:lnTo>
                  <a:close/>
                </a:path>
                <a:path w="1514475" h="1020445">
                  <a:moveTo>
                    <a:pt x="345475" y="737869"/>
                  </a:moveTo>
                  <a:lnTo>
                    <a:pt x="346974" y="741679"/>
                  </a:lnTo>
                  <a:lnTo>
                    <a:pt x="343596" y="742949"/>
                  </a:lnTo>
                  <a:lnTo>
                    <a:pt x="406775" y="742949"/>
                  </a:lnTo>
                  <a:lnTo>
                    <a:pt x="415653" y="744571"/>
                  </a:lnTo>
                  <a:lnTo>
                    <a:pt x="415644" y="741679"/>
                  </a:lnTo>
                  <a:lnTo>
                    <a:pt x="419297" y="741679"/>
                  </a:lnTo>
                  <a:lnTo>
                    <a:pt x="418834" y="740409"/>
                  </a:lnTo>
                  <a:lnTo>
                    <a:pt x="354040" y="740409"/>
                  </a:lnTo>
                  <a:lnTo>
                    <a:pt x="345475" y="737869"/>
                  </a:lnTo>
                  <a:close/>
                </a:path>
                <a:path w="1514475" h="1020445">
                  <a:moveTo>
                    <a:pt x="406775" y="742949"/>
                  </a:moveTo>
                  <a:lnTo>
                    <a:pt x="340782" y="742949"/>
                  </a:lnTo>
                  <a:lnTo>
                    <a:pt x="340991" y="744452"/>
                  </a:lnTo>
                  <a:lnTo>
                    <a:pt x="341975" y="744219"/>
                  </a:lnTo>
                  <a:lnTo>
                    <a:pt x="408139" y="744219"/>
                  </a:lnTo>
                  <a:lnTo>
                    <a:pt x="406775" y="742949"/>
                  </a:lnTo>
                  <a:close/>
                </a:path>
                <a:path w="1514475" h="1020445">
                  <a:moveTo>
                    <a:pt x="434214" y="742949"/>
                  </a:moveTo>
                  <a:lnTo>
                    <a:pt x="432921" y="744219"/>
                  </a:lnTo>
                  <a:lnTo>
                    <a:pt x="435230" y="744219"/>
                  </a:lnTo>
                  <a:lnTo>
                    <a:pt x="434214" y="742949"/>
                  </a:lnTo>
                  <a:close/>
                </a:path>
                <a:path w="1514475" h="1020445">
                  <a:moveTo>
                    <a:pt x="494244" y="734059"/>
                  </a:moveTo>
                  <a:lnTo>
                    <a:pt x="487274" y="734059"/>
                  </a:lnTo>
                  <a:lnTo>
                    <a:pt x="483539" y="737869"/>
                  </a:lnTo>
                  <a:lnTo>
                    <a:pt x="481631" y="740268"/>
                  </a:lnTo>
                  <a:lnTo>
                    <a:pt x="481531" y="740470"/>
                  </a:lnTo>
                  <a:lnTo>
                    <a:pt x="482034" y="742881"/>
                  </a:lnTo>
                  <a:lnTo>
                    <a:pt x="482218" y="742949"/>
                  </a:lnTo>
                  <a:lnTo>
                    <a:pt x="482054" y="742979"/>
                  </a:lnTo>
                  <a:lnTo>
                    <a:pt x="482313" y="744219"/>
                  </a:lnTo>
                  <a:lnTo>
                    <a:pt x="486748" y="744219"/>
                  </a:lnTo>
                  <a:lnTo>
                    <a:pt x="487269" y="737869"/>
                  </a:lnTo>
                  <a:lnTo>
                    <a:pt x="493936" y="737869"/>
                  </a:lnTo>
                  <a:lnTo>
                    <a:pt x="494000" y="734961"/>
                  </a:lnTo>
                  <a:lnTo>
                    <a:pt x="494244" y="734059"/>
                  </a:lnTo>
                  <a:close/>
                </a:path>
                <a:path w="1514475" h="1020445">
                  <a:moveTo>
                    <a:pt x="482034" y="742881"/>
                  </a:moveTo>
                  <a:lnTo>
                    <a:pt x="482218" y="742949"/>
                  </a:lnTo>
                  <a:lnTo>
                    <a:pt x="482034" y="742881"/>
                  </a:lnTo>
                  <a:close/>
                </a:path>
                <a:path w="1514475" h="1020445">
                  <a:moveTo>
                    <a:pt x="436108" y="741679"/>
                  </a:moveTo>
                  <a:lnTo>
                    <a:pt x="433849" y="741679"/>
                  </a:lnTo>
                  <a:lnTo>
                    <a:pt x="434272" y="742949"/>
                  </a:lnTo>
                  <a:lnTo>
                    <a:pt x="436108" y="741679"/>
                  </a:lnTo>
                  <a:close/>
                </a:path>
                <a:path w="1514475" h="1020445">
                  <a:moveTo>
                    <a:pt x="458160" y="736830"/>
                  </a:moveTo>
                  <a:lnTo>
                    <a:pt x="457619" y="737643"/>
                  </a:lnTo>
                  <a:lnTo>
                    <a:pt x="457827" y="739139"/>
                  </a:lnTo>
                  <a:lnTo>
                    <a:pt x="457910" y="740470"/>
                  </a:lnTo>
                  <a:lnTo>
                    <a:pt x="454086" y="742949"/>
                  </a:lnTo>
                  <a:lnTo>
                    <a:pt x="459643" y="742949"/>
                  </a:lnTo>
                  <a:lnTo>
                    <a:pt x="460846" y="741504"/>
                  </a:lnTo>
                  <a:lnTo>
                    <a:pt x="458160" y="736830"/>
                  </a:lnTo>
                  <a:close/>
                </a:path>
                <a:path w="1514475" h="1020445">
                  <a:moveTo>
                    <a:pt x="460846" y="741504"/>
                  </a:moveTo>
                  <a:lnTo>
                    <a:pt x="459643" y="742949"/>
                  </a:lnTo>
                  <a:lnTo>
                    <a:pt x="460947" y="741679"/>
                  </a:lnTo>
                  <a:lnTo>
                    <a:pt x="460846" y="741504"/>
                  </a:lnTo>
                  <a:close/>
                </a:path>
                <a:path w="1514475" h="1020445">
                  <a:moveTo>
                    <a:pt x="461707" y="740470"/>
                  </a:moveTo>
                  <a:lnTo>
                    <a:pt x="461051" y="741258"/>
                  </a:lnTo>
                  <a:lnTo>
                    <a:pt x="460947" y="741679"/>
                  </a:lnTo>
                  <a:lnTo>
                    <a:pt x="459643" y="742949"/>
                  </a:lnTo>
                  <a:lnTo>
                    <a:pt x="464507" y="742949"/>
                  </a:lnTo>
                  <a:lnTo>
                    <a:pt x="463132" y="741679"/>
                  </a:lnTo>
                  <a:lnTo>
                    <a:pt x="462104" y="741679"/>
                  </a:lnTo>
                  <a:lnTo>
                    <a:pt x="461707" y="740470"/>
                  </a:lnTo>
                  <a:close/>
                </a:path>
                <a:path w="1514475" h="1020445">
                  <a:moveTo>
                    <a:pt x="461758" y="740409"/>
                  </a:moveTo>
                  <a:lnTo>
                    <a:pt x="462104" y="741679"/>
                  </a:lnTo>
                  <a:lnTo>
                    <a:pt x="462677" y="741258"/>
                  </a:lnTo>
                  <a:lnTo>
                    <a:pt x="461758" y="740409"/>
                  </a:lnTo>
                  <a:close/>
                </a:path>
                <a:path w="1514475" h="1020445">
                  <a:moveTo>
                    <a:pt x="462677" y="741258"/>
                  </a:moveTo>
                  <a:lnTo>
                    <a:pt x="462104" y="741679"/>
                  </a:lnTo>
                  <a:lnTo>
                    <a:pt x="463132" y="741679"/>
                  </a:lnTo>
                  <a:lnTo>
                    <a:pt x="462677" y="741258"/>
                  </a:lnTo>
                  <a:close/>
                </a:path>
                <a:path w="1514475" h="1020445">
                  <a:moveTo>
                    <a:pt x="497227" y="740409"/>
                  </a:moveTo>
                  <a:lnTo>
                    <a:pt x="493990" y="741679"/>
                  </a:lnTo>
                  <a:lnTo>
                    <a:pt x="497294" y="741679"/>
                  </a:lnTo>
                  <a:lnTo>
                    <a:pt x="497227" y="740409"/>
                  </a:lnTo>
                  <a:close/>
                </a:path>
                <a:path w="1514475" h="1020445">
                  <a:moveTo>
                    <a:pt x="463831" y="740409"/>
                  </a:moveTo>
                  <a:lnTo>
                    <a:pt x="461758" y="740409"/>
                  </a:lnTo>
                  <a:lnTo>
                    <a:pt x="462677" y="741258"/>
                  </a:lnTo>
                  <a:lnTo>
                    <a:pt x="463831" y="740409"/>
                  </a:lnTo>
                  <a:close/>
                </a:path>
                <a:path w="1514475" h="1020445">
                  <a:moveTo>
                    <a:pt x="470059" y="730249"/>
                  </a:moveTo>
                  <a:lnTo>
                    <a:pt x="459711" y="730249"/>
                  </a:lnTo>
                  <a:lnTo>
                    <a:pt x="463946" y="731519"/>
                  </a:lnTo>
                  <a:lnTo>
                    <a:pt x="465874" y="734059"/>
                  </a:lnTo>
                  <a:lnTo>
                    <a:pt x="459932" y="736507"/>
                  </a:lnTo>
                  <a:lnTo>
                    <a:pt x="459826" y="736830"/>
                  </a:lnTo>
                  <a:lnTo>
                    <a:pt x="461707" y="740470"/>
                  </a:lnTo>
                  <a:lnTo>
                    <a:pt x="480449" y="740409"/>
                  </a:lnTo>
                  <a:lnTo>
                    <a:pt x="481775" y="734059"/>
                  </a:lnTo>
                  <a:lnTo>
                    <a:pt x="494244" y="734059"/>
                  </a:lnTo>
                  <a:lnTo>
                    <a:pt x="494587" y="732789"/>
                  </a:lnTo>
                  <a:lnTo>
                    <a:pt x="469081" y="732789"/>
                  </a:lnTo>
                  <a:lnTo>
                    <a:pt x="470059" y="730249"/>
                  </a:lnTo>
                  <a:close/>
                </a:path>
                <a:path w="1514475" h="1020445">
                  <a:moveTo>
                    <a:pt x="354990" y="731519"/>
                  </a:moveTo>
                  <a:lnTo>
                    <a:pt x="354040" y="740409"/>
                  </a:lnTo>
                  <a:lnTo>
                    <a:pt x="418834" y="740409"/>
                  </a:lnTo>
                  <a:lnTo>
                    <a:pt x="422094" y="739139"/>
                  </a:lnTo>
                  <a:lnTo>
                    <a:pt x="437661" y="739139"/>
                  </a:lnTo>
                  <a:lnTo>
                    <a:pt x="437378" y="737869"/>
                  </a:lnTo>
                  <a:lnTo>
                    <a:pt x="437378" y="735329"/>
                  </a:lnTo>
                  <a:lnTo>
                    <a:pt x="439533" y="734059"/>
                  </a:lnTo>
                  <a:lnTo>
                    <a:pt x="362533" y="734059"/>
                  </a:lnTo>
                  <a:lnTo>
                    <a:pt x="354990" y="731519"/>
                  </a:lnTo>
                  <a:close/>
                </a:path>
                <a:path w="1514475" h="1020445">
                  <a:moveTo>
                    <a:pt x="507457" y="732789"/>
                  </a:moveTo>
                  <a:lnTo>
                    <a:pt x="496843" y="732789"/>
                  </a:lnTo>
                  <a:lnTo>
                    <a:pt x="497256" y="740409"/>
                  </a:lnTo>
                  <a:lnTo>
                    <a:pt x="500063" y="739139"/>
                  </a:lnTo>
                  <a:lnTo>
                    <a:pt x="499311" y="736599"/>
                  </a:lnTo>
                  <a:lnTo>
                    <a:pt x="502348" y="736599"/>
                  </a:lnTo>
                  <a:lnTo>
                    <a:pt x="507434" y="735417"/>
                  </a:lnTo>
                  <a:lnTo>
                    <a:pt x="507759" y="734961"/>
                  </a:lnTo>
                  <a:lnTo>
                    <a:pt x="507457" y="732789"/>
                  </a:lnTo>
                  <a:close/>
                </a:path>
                <a:path w="1514475" h="1020445">
                  <a:moveTo>
                    <a:pt x="514269" y="725169"/>
                  </a:moveTo>
                  <a:lnTo>
                    <a:pt x="510645" y="725169"/>
                  </a:lnTo>
                  <a:lnTo>
                    <a:pt x="506770" y="731519"/>
                  </a:lnTo>
                  <a:lnTo>
                    <a:pt x="499762" y="731519"/>
                  </a:lnTo>
                  <a:lnTo>
                    <a:pt x="501765" y="732789"/>
                  </a:lnTo>
                  <a:lnTo>
                    <a:pt x="507457" y="732789"/>
                  </a:lnTo>
                  <a:lnTo>
                    <a:pt x="508404" y="734059"/>
                  </a:lnTo>
                  <a:lnTo>
                    <a:pt x="507759" y="734961"/>
                  </a:lnTo>
                  <a:lnTo>
                    <a:pt x="507811" y="735329"/>
                  </a:lnTo>
                  <a:lnTo>
                    <a:pt x="507434" y="735417"/>
                  </a:lnTo>
                  <a:lnTo>
                    <a:pt x="506655" y="736507"/>
                  </a:lnTo>
                  <a:lnTo>
                    <a:pt x="506708" y="736830"/>
                  </a:lnTo>
                  <a:lnTo>
                    <a:pt x="507242" y="737869"/>
                  </a:lnTo>
                  <a:lnTo>
                    <a:pt x="510602" y="737869"/>
                  </a:lnTo>
                  <a:lnTo>
                    <a:pt x="517981" y="740409"/>
                  </a:lnTo>
                  <a:lnTo>
                    <a:pt x="516989" y="736599"/>
                  </a:lnTo>
                  <a:lnTo>
                    <a:pt x="512516" y="736599"/>
                  </a:lnTo>
                  <a:lnTo>
                    <a:pt x="511504" y="735417"/>
                  </a:lnTo>
                  <a:lnTo>
                    <a:pt x="511529" y="734961"/>
                  </a:lnTo>
                  <a:lnTo>
                    <a:pt x="513574" y="727423"/>
                  </a:lnTo>
                  <a:lnTo>
                    <a:pt x="514269" y="725169"/>
                  </a:lnTo>
                  <a:close/>
                </a:path>
                <a:path w="1514475" h="1020445">
                  <a:moveTo>
                    <a:pt x="437661" y="739139"/>
                  </a:moveTo>
                  <a:lnTo>
                    <a:pt x="436756" y="739139"/>
                  </a:lnTo>
                  <a:lnTo>
                    <a:pt x="437912" y="740268"/>
                  </a:lnTo>
                  <a:lnTo>
                    <a:pt x="437661" y="739139"/>
                  </a:lnTo>
                  <a:close/>
                </a:path>
                <a:path w="1514475" h="1020445">
                  <a:moveTo>
                    <a:pt x="377220" y="717549"/>
                  </a:moveTo>
                  <a:lnTo>
                    <a:pt x="377010" y="722629"/>
                  </a:lnTo>
                  <a:lnTo>
                    <a:pt x="372582" y="727709"/>
                  </a:lnTo>
                  <a:lnTo>
                    <a:pt x="364288" y="727709"/>
                  </a:lnTo>
                  <a:lnTo>
                    <a:pt x="363542" y="730249"/>
                  </a:lnTo>
                  <a:lnTo>
                    <a:pt x="366897" y="732789"/>
                  </a:lnTo>
                  <a:lnTo>
                    <a:pt x="362533" y="734059"/>
                  </a:lnTo>
                  <a:lnTo>
                    <a:pt x="439533" y="734059"/>
                  </a:lnTo>
                  <a:lnTo>
                    <a:pt x="440656" y="737869"/>
                  </a:lnTo>
                  <a:lnTo>
                    <a:pt x="442008" y="739139"/>
                  </a:lnTo>
                  <a:lnTo>
                    <a:pt x="452059" y="739139"/>
                  </a:lnTo>
                  <a:lnTo>
                    <a:pt x="448650" y="732789"/>
                  </a:lnTo>
                  <a:lnTo>
                    <a:pt x="443763" y="732789"/>
                  </a:lnTo>
                  <a:lnTo>
                    <a:pt x="445171" y="728979"/>
                  </a:lnTo>
                  <a:lnTo>
                    <a:pt x="442440" y="728979"/>
                  </a:lnTo>
                  <a:lnTo>
                    <a:pt x="443238" y="726439"/>
                  </a:lnTo>
                  <a:lnTo>
                    <a:pt x="446735" y="723899"/>
                  </a:lnTo>
                  <a:lnTo>
                    <a:pt x="381346" y="723899"/>
                  </a:lnTo>
                  <a:lnTo>
                    <a:pt x="377220" y="717549"/>
                  </a:lnTo>
                  <a:close/>
                </a:path>
                <a:path w="1514475" h="1020445">
                  <a:moveTo>
                    <a:pt x="476587" y="717549"/>
                  </a:moveTo>
                  <a:lnTo>
                    <a:pt x="469797" y="718819"/>
                  </a:lnTo>
                  <a:lnTo>
                    <a:pt x="461621" y="721359"/>
                  </a:lnTo>
                  <a:lnTo>
                    <a:pt x="454840" y="726439"/>
                  </a:lnTo>
                  <a:lnTo>
                    <a:pt x="456697" y="728979"/>
                  </a:lnTo>
                  <a:lnTo>
                    <a:pt x="453572" y="728979"/>
                  </a:lnTo>
                  <a:lnTo>
                    <a:pt x="451787" y="734059"/>
                  </a:lnTo>
                  <a:lnTo>
                    <a:pt x="452059" y="739139"/>
                  </a:lnTo>
                  <a:lnTo>
                    <a:pt x="453662" y="739139"/>
                  </a:lnTo>
                  <a:lnTo>
                    <a:pt x="455238" y="736507"/>
                  </a:lnTo>
                  <a:lnTo>
                    <a:pt x="459711" y="730249"/>
                  </a:lnTo>
                  <a:lnTo>
                    <a:pt x="470059" y="730249"/>
                  </a:lnTo>
                  <a:lnTo>
                    <a:pt x="470548" y="728979"/>
                  </a:lnTo>
                  <a:lnTo>
                    <a:pt x="469924" y="723899"/>
                  </a:lnTo>
                  <a:lnTo>
                    <a:pt x="476321" y="722629"/>
                  </a:lnTo>
                  <a:lnTo>
                    <a:pt x="506398" y="722629"/>
                  </a:lnTo>
                  <a:lnTo>
                    <a:pt x="506345" y="721359"/>
                  </a:lnTo>
                  <a:lnTo>
                    <a:pt x="479211" y="721359"/>
                  </a:lnTo>
                  <a:lnTo>
                    <a:pt x="476587" y="717549"/>
                  </a:lnTo>
                  <a:close/>
                </a:path>
                <a:path w="1514475" h="1020445">
                  <a:moveTo>
                    <a:pt x="502348" y="736599"/>
                  </a:moveTo>
                  <a:lnTo>
                    <a:pt x="499311" y="736599"/>
                  </a:lnTo>
                  <a:lnTo>
                    <a:pt x="501920" y="739139"/>
                  </a:lnTo>
                  <a:lnTo>
                    <a:pt x="503611" y="739139"/>
                  </a:lnTo>
                  <a:lnTo>
                    <a:pt x="502348" y="736599"/>
                  </a:lnTo>
                  <a:close/>
                </a:path>
                <a:path w="1514475" h="1020445">
                  <a:moveTo>
                    <a:pt x="457828" y="736252"/>
                  </a:moveTo>
                  <a:lnTo>
                    <a:pt x="457461" y="736507"/>
                  </a:lnTo>
                  <a:lnTo>
                    <a:pt x="457619" y="737643"/>
                  </a:lnTo>
                  <a:lnTo>
                    <a:pt x="458160" y="736830"/>
                  </a:lnTo>
                  <a:lnTo>
                    <a:pt x="457828" y="736252"/>
                  </a:lnTo>
                  <a:close/>
                </a:path>
                <a:path w="1514475" h="1020445">
                  <a:moveTo>
                    <a:pt x="459159" y="735329"/>
                  </a:moveTo>
                  <a:lnTo>
                    <a:pt x="457828" y="736252"/>
                  </a:lnTo>
                  <a:lnTo>
                    <a:pt x="458160" y="736830"/>
                  </a:lnTo>
                  <a:lnTo>
                    <a:pt x="459159" y="735329"/>
                  </a:lnTo>
                  <a:close/>
                </a:path>
                <a:path w="1514475" h="1020445">
                  <a:moveTo>
                    <a:pt x="516328" y="734059"/>
                  </a:moveTo>
                  <a:lnTo>
                    <a:pt x="514548" y="735329"/>
                  </a:lnTo>
                  <a:lnTo>
                    <a:pt x="512516" y="736599"/>
                  </a:lnTo>
                  <a:lnTo>
                    <a:pt x="516989" y="736599"/>
                  </a:lnTo>
                  <a:lnTo>
                    <a:pt x="516328" y="734059"/>
                  </a:lnTo>
                  <a:close/>
                </a:path>
                <a:path w="1514475" h="1020445">
                  <a:moveTo>
                    <a:pt x="457298" y="735329"/>
                  </a:moveTo>
                  <a:lnTo>
                    <a:pt x="457461" y="736507"/>
                  </a:lnTo>
                  <a:lnTo>
                    <a:pt x="457828" y="736252"/>
                  </a:lnTo>
                  <a:lnTo>
                    <a:pt x="457298" y="735329"/>
                  </a:lnTo>
                  <a:close/>
                </a:path>
                <a:path w="1514475" h="1020445">
                  <a:moveTo>
                    <a:pt x="507759" y="734961"/>
                  </a:moveTo>
                  <a:lnTo>
                    <a:pt x="507434" y="735417"/>
                  </a:lnTo>
                  <a:lnTo>
                    <a:pt x="507811" y="735329"/>
                  </a:lnTo>
                  <a:lnTo>
                    <a:pt x="507759" y="734961"/>
                  </a:lnTo>
                  <a:close/>
                </a:path>
                <a:path w="1514475" h="1020445">
                  <a:moveTo>
                    <a:pt x="447762" y="731136"/>
                  </a:moveTo>
                  <a:lnTo>
                    <a:pt x="446670" y="732789"/>
                  </a:lnTo>
                  <a:lnTo>
                    <a:pt x="448650" y="732789"/>
                  </a:lnTo>
                  <a:lnTo>
                    <a:pt x="447762" y="731136"/>
                  </a:lnTo>
                  <a:close/>
                </a:path>
                <a:path w="1514475" h="1020445">
                  <a:moveTo>
                    <a:pt x="506398" y="722629"/>
                  </a:moveTo>
                  <a:lnTo>
                    <a:pt x="476321" y="722629"/>
                  </a:lnTo>
                  <a:lnTo>
                    <a:pt x="475400" y="726439"/>
                  </a:lnTo>
                  <a:lnTo>
                    <a:pt x="473862" y="730249"/>
                  </a:lnTo>
                  <a:lnTo>
                    <a:pt x="469081" y="732789"/>
                  </a:lnTo>
                  <a:lnTo>
                    <a:pt x="494587" y="732789"/>
                  </a:lnTo>
                  <a:lnTo>
                    <a:pt x="497260" y="731519"/>
                  </a:lnTo>
                  <a:lnTo>
                    <a:pt x="506770" y="731519"/>
                  </a:lnTo>
                  <a:lnTo>
                    <a:pt x="506557" y="726439"/>
                  </a:lnTo>
                  <a:lnTo>
                    <a:pt x="505529" y="726439"/>
                  </a:lnTo>
                  <a:lnTo>
                    <a:pt x="506526" y="725691"/>
                  </a:lnTo>
                  <a:lnTo>
                    <a:pt x="506398" y="722629"/>
                  </a:lnTo>
                  <a:close/>
                </a:path>
                <a:path w="1514475" h="1020445">
                  <a:moveTo>
                    <a:pt x="518460" y="729462"/>
                  </a:moveTo>
                  <a:lnTo>
                    <a:pt x="513361" y="730249"/>
                  </a:lnTo>
                  <a:lnTo>
                    <a:pt x="517761" y="732789"/>
                  </a:lnTo>
                  <a:lnTo>
                    <a:pt x="518460" y="729462"/>
                  </a:lnTo>
                  <a:close/>
                </a:path>
                <a:path w="1514475" h="1020445">
                  <a:moveTo>
                    <a:pt x="448538" y="729961"/>
                  </a:moveTo>
                  <a:lnTo>
                    <a:pt x="447286" y="730249"/>
                  </a:lnTo>
                  <a:lnTo>
                    <a:pt x="447762" y="731136"/>
                  </a:lnTo>
                  <a:lnTo>
                    <a:pt x="448538" y="729961"/>
                  </a:lnTo>
                  <a:close/>
                </a:path>
                <a:path w="1514475" h="1020445">
                  <a:moveTo>
                    <a:pt x="451015" y="726639"/>
                  </a:moveTo>
                  <a:lnTo>
                    <a:pt x="450541" y="726927"/>
                  </a:lnTo>
                  <a:lnTo>
                    <a:pt x="448538" y="729961"/>
                  </a:lnTo>
                  <a:lnTo>
                    <a:pt x="452796" y="728979"/>
                  </a:lnTo>
                  <a:lnTo>
                    <a:pt x="451015" y="726639"/>
                  </a:lnTo>
                  <a:close/>
                </a:path>
                <a:path w="1514475" h="1020445">
                  <a:moveTo>
                    <a:pt x="518887" y="727423"/>
                  </a:moveTo>
                  <a:lnTo>
                    <a:pt x="518460" y="729462"/>
                  </a:lnTo>
                  <a:lnTo>
                    <a:pt x="521584" y="728979"/>
                  </a:lnTo>
                  <a:lnTo>
                    <a:pt x="518887" y="727423"/>
                  </a:lnTo>
                  <a:close/>
                </a:path>
                <a:path w="1514475" h="1020445">
                  <a:moveTo>
                    <a:pt x="451275" y="722629"/>
                  </a:moveTo>
                  <a:lnTo>
                    <a:pt x="448483" y="722629"/>
                  </a:lnTo>
                  <a:lnTo>
                    <a:pt x="444413" y="727709"/>
                  </a:lnTo>
                  <a:lnTo>
                    <a:pt x="447157" y="728979"/>
                  </a:lnTo>
                  <a:lnTo>
                    <a:pt x="450541" y="726927"/>
                  </a:lnTo>
                  <a:lnTo>
                    <a:pt x="450863" y="726439"/>
                  </a:lnTo>
                  <a:lnTo>
                    <a:pt x="451345" y="726439"/>
                  </a:lnTo>
                  <a:lnTo>
                    <a:pt x="448051" y="725169"/>
                  </a:lnTo>
                  <a:lnTo>
                    <a:pt x="451275" y="722629"/>
                  </a:lnTo>
                  <a:close/>
                </a:path>
                <a:path w="1514475" h="1020445">
                  <a:moveTo>
                    <a:pt x="519161" y="726119"/>
                  </a:moveTo>
                  <a:lnTo>
                    <a:pt x="517184" y="726439"/>
                  </a:lnTo>
                  <a:lnTo>
                    <a:pt x="518887" y="727423"/>
                  </a:lnTo>
                  <a:lnTo>
                    <a:pt x="519161" y="726119"/>
                  </a:lnTo>
                  <a:close/>
                </a:path>
                <a:path w="1514475" h="1020445">
                  <a:moveTo>
                    <a:pt x="450863" y="726439"/>
                  </a:moveTo>
                  <a:lnTo>
                    <a:pt x="450541" y="726927"/>
                  </a:lnTo>
                  <a:lnTo>
                    <a:pt x="451015" y="726639"/>
                  </a:lnTo>
                  <a:lnTo>
                    <a:pt x="450863" y="726439"/>
                  </a:lnTo>
                  <a:close/>
                </a:path>
                <a:path w="1514475" h="1020445">
                  <a:moveTo>
                    <a:pt x="451345" y="726439"/>
                  </a:moveTo>
                  <a:lnTo>
                    <a:pt x="450863" y="726439"/>
                  </a:lnTo>
                  <a:lnTo>
                    <a:pt x="451015" y="726639"/>
                  </a:lnTo>
                  <a:lnTo>
                    <a:pt x="451345" y="726439"/>
                  </a:lnTo>
                  <a:close/>
                </a:path>
                <a:path w="1514475" h="1020445">
                  <a:moveTo>
                    <a:pt x="506526" y="725691"/>
                  </a:moveTo>
                  <a:lnTo>
                    <a:pt x="505529" y="726439"/>
                  </a:lnTo>
                  <a:lnTo>
                    <a:pt x="506547" y="726187"/>
                  </a:lnTo>
                  <a:lnTo>
                    <a:pt x="506526" y="725691"/>
                  </a:lnTo>
                  <a:close/>
                </a:path>
                <a:path w="1514475" h="1020445">
                  <a:moveTo>
                    <a:pt x="506547" y="726187"/>
                  </a:moveTo>
                  <a:lnTo>
                    <a:pt x="505529" y="726439"/>
                  </a:lnTo>
                  <a:lnTo>
                    <a:pt x="506557" y="726439"/>
                  </a:lnTo>
                  <a:lnTo>
                    <a:pt x="506547" y="726187"/>
                  </a:lnTo>
                  <a:close/>
                </a:path>
                <a:path w="1514475" h="1020445">
                  <a:moveTo>
                    <a:pt x="516372" y="718819"/>
                  </a:moveTo>
                  <a:lnTo>
                    <a:pt x="510914" y="718819"/>
                  </a:lnTo>
                  <a:lnTo>
                    <a:pt x="512295" y="721359"/>
                  </a:lnTo>
                  <a:lnTo>
                    <a:pt x="506526" y="725691"/>
                  </a:lnTo>
                  <a:lnTo>
                    <a:pt x="506547" y="726187"/>
                  </a:lnTo>
                  <a:lnTo>
                    <a:pt x="510645" y="725169"/>
                  </a:lnTo>
                  <a:lnTo>
                    <a:pt x="514269" y="725169"/>
                  </a:lnTo>
                  <a:lnTo>
                    <a:pt x="515053" y="722629"/>
                  </a:lnTo>
                  <a:lnTo>
                    <a:pt x="516372" y="718819"/>
                  </a:lnTo>
                  <a:close/>
                </a:path>
                <a:path w="1514475" h="1020445">
                  <a:moveTo>
                    <a:pt x="519627" y="723899"/>
                  </a:moveTo>
                  <a:lnTo>
                    <a:pt x="519161" y="726119"/>
                  </a:lnTo>
                  <a:lnTo>
                    <a:pt x="525008" y="725169"/>
                  </a:lnTo>
                  <a:lnTo>
                    <a:pt x="524765" y="724684"/>
                  </a:lnTo>
                  <a:lnTo>
                    <a:pt x="519627" y="723899"/>
                  </a:lnTo>
                  <a:close/>
                </a:path>
                <a:path w="1514475" h="1020445">
                  <a:moveTo>
                    <a:pt x="521182" y="717549"/>
                  </a:moveTo>
                  <a:lnTo>
                    <a:pt x="524765" y="724684"/>
                  </a:lnTo>
                  <a:lnTo>
                    <a:pt x="527939" y="725169"/>
                  </a:lnTo>
                  <a:lnTo>
                    <a:pt x="532692" y="718819"/>
                  </a:lnTo>
                  <a:lnTo>
                    <a:pt x="529612" y="718819"/>
                  </a:lnTo>
                  <a:lnTo>
                    <a:pt x="521182" y="717549"/>
                  </a:lnTo>
                  <a:close/>
                </a:path>
                <a:path w="1514475" h="1020445">
                  <a:moveTo>
                    <a:pt x="380767" y="717981"/>
                  </a:moveTo>
                  <a:lnTo>
                    <a:pt x="380590" y="718184"/>
                  </a:lnTo>
                  <a:lnTo>
                    <a:pt x="383507" y="722629"/>
                  </a:lnTo>
                  <a:lnTo>
                    <a:pt x="381346" y="723899"/>
                  </a:lnTo>
                  <a:lnTo>
                    <a:pt x="446735" y="723899"/>
                  </a:lnTo>
                  <a:lnTo>
                    <a:pt x="448483" y="722629"/>
                  </a:lnTo>
                  <a:lnTo>
                    <a:pt x="451275" y="722629"/>
                  </a:lnTo>
                  <a:lnTo>
                    <a:pt x="455336" y="721359"/>
                  </a:lnTo>
                  <a:lnTo>
                    <a:pt x="383336" y="721359"/>
                  </a:lnTo>
                  <a:lnTo>
                    <a:pt x="380767" y="717981"/>
                  </a:lnTo>
                  <a:close/>
                </a:path>
                <a:path w="1514475" h="1020445">
                  <a:moveTo>
                    <a:pt x="388163" y="713739"/>
                  </a:moveTo>
                  <a:lnTo>
                    <a:pt x="383336" y="721359"/>
                  </a:lnTo>
                  <a:lnTo>
                    <a:pt x="455336" y="721359"/>
                  </a:lnTo>
                  <a:lnTo>
                    <a:pt x="454551" y="722629"/>
                  </a:lnTo>
                  <a:lnTo>
                    <a:pt x="460489" y="720089"/>
                  </a:lnTo>
                  <a:lnTo>
                    <a:pt x="390761" y="720089"/>
                  </a:lnTo>
                  <a:lnTo>
                    <a:pt x="388163" y="713739"/>
                  </a:lnTo>
                  <a:close/>
                </a:path>
                <a:path w="1514475" h="1020445">
                  <a:moveTo>
                    <a:pt x="520211" y="712469"/>
                  </a:moveTo>
                  <a:lnTo>
                    <a:pt x="507999" y="712469"/>
                  </a:lnTo>
                  <a:lnTo>
                    <a:pt x="507713" y="722629"/>
                  </a:lnTo>
                  <a:lnTo>
                    <a:pt x="510914" y="718819"/>
                  </a:lnTo>
                  <a:lnTo>
                    <a:pt x="516372" y="718819"/>
                  </a:lnTo>
                  <a:lnTo>
                    <a:pt x="517252" y="716279"/>
                  </a:lnTo>
                  <a:lnTo>
                    <a:pt x="520211" y="712469"/>
                  </a:lnTo>
                  <a:close/>
                </a:path>
                <a:path w="1514475" h="1020445">
                  <a:moveTo>
                    <a:pt x="482656" y="709929"/>
                  </a:moveTo>
                  <a:lnTo>
                    <a:pt x="479461" y="715003"/>
                  </a:lnTo>
                  <a:lnTo>
                    <a:pt x="479211" y="721359"/>
                  </a:lnTo>
                  <a:lnTo>
                    <a:pt x="506345" y="721359"/>
                  </a:lnTo>
                  <a:lnTo>
                    <a:pt x="506132" y="716279"/>
                  </a:lnTo>
                  <a:lnTo>
                    <a:pt x="504933" y="716279"/>
                  </a:lnTo>
                  <a:lnTo>
                    <a:pt x="507999" y="712469"/>
                  </a:lnTo>
                  <a:lnTo>
                    <a:pt x="520211" y="712469"/>
                  </a:lnTo>
                  <a:lnTo>
                    <a:pt x="521198" y="711199"/>
                  </a:lnTo>
                  <a:lnTo>
                    <a:pt x="490000" y="711199"/>
                  </a:lnTo>
                  <a:lnTo>
                    <a:pt x="482656" y="709929"/>
                  </a:lnTo>
                  <a:close/>
                </a:path>
                <a:path w="1514475" h="1020445">
                  <a:moveTo>
                    <a:pt x="396598" y="709929"/>
                  </a:moveTo>
                  <a:lnTo>
                    <a:pt x="393620" y="712469"/>
                  </a:lnTo>
                  <a:lnTo>
                    <a:pt x="390761" y="720089"/>
                  </a:lnTo>
                  <a:lnTo>
                    <a:pt x="460489" y="720089"/>
                  </a:lnTo>
                  <a:lnTo>
                    <a:pt x="457927" y="715009"/>
                  </a:lnTo>
                  <a:lnTo>
                    <a:pt x="397486" y="715009"/>
                  </a:lnTo>
                  <a:lnTo>
                    <a:pt x="396598" y="709929"/>
                  </a:lnTo>
                  <a:close/>
                </a:path>
                <a:path w="1514475" h="1020445">
                  <a:moveTo>
                    <a:pt x="411038" y="697554"/>
                  </a:moveTo>
                  <a:lnTo>
                    <a:pt x="406452" y="699769"/>
                  </a:lnTo>
                  <a:lnTo>
                    <a:pt x="408520" y="703579"/>
                  </a:lnTo>
                  <a:lnTo>
                    <a:pt x="405610" y="706119"/>
                  </a:lnTo>
                  <a:lnTo>
                    <a:pt x="407688" y="707389"/>
                  </a:lnTo>
                  <a:lnTo>
                    <a:pt x="404141" y="713739"/>
                  </a:lnTo>
                  <a:lnTo>
                    <a:pt x="464782" y="713739"/>
                  </a:lnTo>
                  <a:lnTo>
                    <a:pt x="465487" y="716279"/>
                  </a:lnTo>
                  <a:lnTo>
                    <a:pt x="462092" y="717549"/>
                  </a:lnTo>
                  <a:lnTo>
                    <a:pt x="460037" y="718819"/>
                  </a:lnTo>
                  <a:lnTo>
                    <a:pt x="464854" y="720089"/>
                  </a:lnTo>
                  <a:lnTo>
                    <a:pt x="474797" y="711199"/>
                  </a:lnTo>
                  <a:lnTo>
                    <a:pt x="474508" y="708659"/>
                  </a:lnTo>
                  <a:lnTo>
                    <a:pt x="477945" y="708659"/>
                  </a:lnTo>
                  <a:lnTo>
                    <a:pt x="477345" y="706119"/>
                  </a:lnTo>
                  <a:lnTo>
                    <a:pt x="409926" y="706119"/>
                  </a:lnTo>
                  <a:lnTo>
                    <a:pt x="408245" y="704849"/>
                  </a:lnTo>
                  <a:lnTo>
                    <a:pt x="410553" y="702309"/>
                  </a:lnTo>
                  <a:lnTo>
                    <a:pt x="411351" y="698804"/>
                  </a:lnTo>
                  <a:lnTo>
                    <a:pt x="411038" y="697554"/>
                  </a:lnTo>
                  <a:close/>
                </a:path>
                <a:path w="1514475" h="1020445">
                  <a:moveTo>
                    <a:pt x="379789" y="716965"/>
                  </a:moveTo>
                  <a:lnTo>
                    <a:pt x="380034" y="718819"/>
                  </a:lnTo>
                  <a:lnTo>
                    <a:pt x="380590" y="718184"/>
                  </a:lnTo>
                  <a:lnTo>
                    <a:pt x="379789" y="716965"/>
                  </a:lnTo>
                  <a:close/>
                </a:path>
                <a:path w="1514475" h="1020445">
                  <a:moveTo>
                    <a:pt x="529383" y="712745"/>
                  </a:moveTo>
                  <a:lnTo>
                    <a:pt x="529612" y="718819"/>
                  </a:lnTo>
                  <a:lnTo>
                    <a:pt x="532692" y="718819"/>
                  </a:lnTo>
                  <a:lnTo>
                    <a:pt x="534593" y="716279"/>
                  </a:lnTo>
                  <a:lnTo>
                    <a:pt x="531450" y="713739"/>
                  </a:lnTo>
                  <a:lnTo>
                    <a:pt x="529383" y="712745"/>
                  </a:lnTo>
                  <a:close/>
                </a:path>
                <a:path w="1514475" h="1020445">
                  <a:moveTo>
                    <a:pt x="539958" y="701039"/>
                  </a:moveTo>
                  <a:lnTo>
                    <a:pt x="543037" y="704849"/>
                  </a:lnTo>
                  <a:lnTo>
                    <a:pt x="542964" y="717549"/>
                  </a:lnTo>
                  <a:lnTo>
                    <a:pt x="551435" y="718819"/>
                  </a:lnTo>
                  <a:lnTo>
                    <a:pt x="550578" y="714987"/>
                  </a:lnTo>
                  <a:lnTo>
                    <a:pt x="548936" y="711199"/>
                  </a:lnTo>
                  <a:lnTo>
                    <a:pt x="545516" y="706119"/>
                  </a:lnTo>
                  <a:lnTo>
                    <a:pt x="550480" y="706119"/>
                  </a:lnTo>
                  <a:lnTo>
                    <a:pt x="549586" y="702309"/>
                  </a:lnTo>
                  <a:lnTo>
                    <a:pt x="546215" y="702309"/>
                  </a:lnTo>
                  <a:lnTo>
                    <a:pt x="539958" y="701039"/>
                  </a:lnTo>
                  <a:close/>
                </a:path>
                <a:path w="1514475" h="1020445">
                  <a:moveTo>
                    <a:pt x="379746" y="716640"/>
                  </a:moveTo>
                  <a:lnTo>
                    <a:pt x="379789" y="716965"/>
                  </a:lnTo>
                  <a:lnTo>
                    <a:pt x="380590" y="718184"/>
                  </a:lnTo>
                  <a:lnTo>
                    <a:pt x="380767" y="717981"/>
                  </a:lnTo>
                  <a:lnTo>
                    <a:pt x="379746" y="716640"/>
                  </a:lnTo>
                  <a:close/>
                </a:path>
                <a:path w="1514475" h="1020445">
                  <a:moveTo>
                    <a:pt x="381458" y="714486"/>
                  </a:moveTo>
                  <a:lnTo>
                    <a:pt x="379531" y="715009"/>
                  </a:lnTo>
                  <a:lnTo>
                    <a:pt x="379746" y="716640"/>
                  </a:lnTo>
                  <a:lnTo>
                    <a:pt x="380767" y="717981"/>
                  </a:lnTo>
                  <a:lnTo>
                    <a:pt x="382254" y="716279"/>
                  </a:lnTo>
                  <a:lnTo>
                    <a:pt x="381458" y="714486"/>
                  </a:lnTo>
                  <a:close/>
                </a:path>
                <a:path w="1514475" h="1020445">
                  <a:moveTo>
                    <a:pt x="378506" y="715009"/>
                  </a:moveTo>
                  <a:lnTo>
                    <a:pt x="379789" y="716965"/>
                  </a:lnTo>
                  <a:lnTo>
                    <a:pt x="379746" y="716640"/>
                  </a:lnTo>
                  <a:lnTo>
                    <a:pt x="378506" y="715009"/>
                  </a:lnTo>
                  <a:close/>
                </a:path>
                <a:path w="1514475" h="1020445">
                  <a:moveTo>
                    <a:pt x="384245" y="713739"/>
                  </a:moveTo>
                  <a:lnTo>
                    <a:pt x="382523" y="714201"/>
                  </a:lnTo>
                  <a:lnTo>
                    <a:pt x="384974" y="715009"/>
                  </a:lnTo>
                  <a:lnTo>
                    <a:pt x="384245" y="713739"/>
                  </a:lnTo>
                  <a:close/>
                </a:path>
                <a:path w="1514475" h="1020445">
                  <a:moveTo>
                    <a:pt x="397608" y="708659"/>
                  </a:moveTo>
                  <a:lnTo>
                    <a:pt x="400294" y="713739"/>
                  </a:lnTo>
                  <a:lnTo>
                    <a:pt x="397486" y="715009"/>
                  </a:lnTo>
                  <a:lnTo>
                    <a:pt x="457927" y="715009"/>
                  </a:lnTo>
                  <a:lnTo>
                    <a:pt x="464782" y="713739"/>
                  </a:lnTo>
                  <a:lnTo>
                    <a:pt x="404141" y="713739"/>
                  </a:lnTo>
                  <a:lnTo>
                    <a:pt x="397608" y="708659"/>
                  </a:lnTo>
                  <a:close/>
                </a:path>
                <a:path w="1514475" h="1020445">
                  <a:moveTo>
                    <a:pt x="382317" y="707389"/>
                  </a:moveTo>
                  <a:lnTo>
                    <a:pt x="379991" y="708659"/>
                  </a:lnTo>
                  <a:lnTo>
                    <a:pt x="379157" y="708659"/>
                  </a:lnTo>
                  <a:lnTo>
                    <a:pt x="380925" y="709929"/>
                  </a:lnTo>
                  <a:lnTo>
                    <a:pt x="382605" y="711199"/>
                  </a:lnTo>
                  <a:lnTo>
                    <a:pt x="379028" y="711199"/>
                  </a:lnTo>
                  <a:lnTo>
                    <a:pt x="379528" y="714987"/>
                  </a:lnTo>
                  <a:lnTo>
                    <a:pt x="386271" y="708659"/>
                  </a:lnTo>
                  <a:lnTo>
                    <a:pt x="382317" y="707389"/>
                  </a:lnTo>
                  <a:close/>
                </a:path>
                <a:path w="1514475" h="1020445">
                  <a:moveTo>
                    <a:pt x="381126" y="713739"/>
                  </a:moveTo>
                  <a:lnTo>
                    <a:pt x="381458" y="714486"/>
                  </a:lnTo>
                  <a:lnTo>
                    <a:pt x="382523" y="714201"/>
                  </a:lnTo>
                  <a:lnTo>
                    <a:pt x="381126" y="713739"/>
                  </a:lnTo>
                  <a:close/>
                </a:path>
                <a:path w="1514475" h="1020445">
                  <a:moveTo>
                    <a:pt x="529343" y="711554"/>
                  </a:moveTo>
                  <a:lnTo>
                    <a:pt x="528811" y="712469"/>
                  </a:lnTo>
                  <a:lnTo>
                    <a:pt x="529383" y="712745"/>
                  </a:lnTo>
                  <a:lnTo>
                    <a:pt x="529343" y="711554"/>
                  </a:lnTo>
                  <a:close/>
                </a:path>
                <a:path w="1514475" h="1020445">
                  <a:moveTo>
                    <a:pt x="527657" y="701039"/>
                  </a:moveTo>
                  <a:lnTo>
                    <a:pt x="527241" y="704849"/>
                  </a:lnTo>
                  <a:lnTo>
                    <a:pt x="529121" y="704849"/>
                  </a:lnTo>
                  <a:lnTo>
                    <a:pt x="529343" y="711554"/>
                  </a:lnTo>
                  <a:lnTo>
                    <a:pt x="531025" y="708659"/>
                  </a:lnTo>
                  <a:lnTo>
                    <a:pt x="535077" y="703579"/>
                  </a:lnTo>
                  <a:lnTo>
                    <a:pt x="531200" y="703579"/>
                  </a:lnTo>
                  <a:lnTo>
                    <a:pt x="527657" y="701039"/>
                  </a:lnTo>
                  <a:close/>
                </a:path>
                <a:path w="1514475" h="1020445">
                  <a:moveTo>
                    <a:pt x="379157" y="708659"/>
                  </a:moveTo>
                  <a:lnTo>
                    <a:pt x="376525" y="708659"/>
                  </a:lnTo>
                  <a:lnTo>
                    <a:pt x="375820" y="709929"/>
                  </a:lnTo>
                  <a:lnTo>
                    <a:pt x="376778" y="711199"/>
                  </a:lnTo>
                  <a:lnTo>
                    <a:pt x="379157" y="708659"/>
                  </a:lnTo>
                  <a:close/>
                </a:path>
                <a:path w="1514475" h="1020445">
                  <a:moveTo>
                    <a:pt x="524240" y="685799"/>
                  </a:moveTo>
                  <a:lnTo>
                    <a:pt x="522889" y="685799"/>
                  </a:lnTo>
                  <a:lnTo>
                    <a:pt x="522527" y="693419"/>
                  </a:lnTo>
                  <a:lnTo>
                    <a:pt x="518059" y="693419"/>
                  </a:lnTo>
                  <a:lnTo>
                    <a:pt x="512947" y="698499"/>
                  </a:lnTo>
                  <a:lnTo>
                    <a:pt x="491970" y="698499"/>
                  </a:lnTo>
                  <a:lnTo>
                    <a:pt x="493405" y="703579"/>
                  </a:lnTo>
                  <a:lnTo>
                    <a:pt x="488556" y="705272"/>
                  </a:lnTo>
                  <a:lnTo>
                    <a:pt x="489569" y="706119"/>
                  </a:lnTo>
                  <a:lnTo>
                    <a:pt x="489129" y="706119"/>
                  </a:lnTo>
                  <a:lnTo>
                    <a:pt x="487466" y="707876"/>
                  </a:lnTo>
                  <a:lnTo>
                    <a:pt x="490000" y="711199"/>
                  </a:lnTo>
                  <a:lnTo>
                    <a:pt x="518889" y="711199"/>
                  </a:lnTo>
                  <a:lnTo>
                    <a:pt x="518208" y="708659"/>
                  </a:lnTo>
                  <a:lnTo>
                    <a:pt x="523347" y="704849"/>
                  </a:lnTo>
                  <a:lnTo>
                    <a:pt x="525590" y="701039"/>
                  </a:lnTo>
                  <a:lnTo>
                    <a:pt x="523169" y="698499"/>
                  </a:lnTo>
                  <a:lnTo>
                    <a:pt x="526969" y="697229"/>
                  </a:lnTo>
                  <a:lnTo>
                    <a:pt x="523768" y="693419"/>
                  </a:lnTo>
                  <a:lnTo>
                    <a:pt x="522527" y="693419"/>
                  </a:lnTo>
                  <a:lnTo>
                    <a:pt x="519337" y="692149"/>
                  </a:lnTo>
                  <a:lnTo>
                    <a:pt x="522673" y="692149"/>
                  </a:lnTo>
                  <a:lnTo>
                    <a:pt x="528623" y="687069"/>
                  </a:lnTo>
                  <a:lnTo>
                    <a:pt x="524240" y="685799"/>
                  </a:lnTo>
                  <a:close/>
                </a:path>
                <a:path w="1514475" h="1020445">
                  <a:moveTo>
                    <a:pt x="417136" y="697229"/>
                  </a:moveTo>
                  <a:lnTo>
                    <a:pt x="411709" y="697229"/>
                  </a:lnTo>
                  <a:lnTo>
                    <a:pt x="411351" y="698804"/>
                  </a:lnTo>
                  <a:lnTo>
                    <a:pt x="411910" y="701039"/>
                  </a:lnTo>
                  <a:lnTo>
                    <a:pt x="414495" y="703579"/>
                  </a:lnTo>
                  <a:lnTo>
                    <a:pt x="414073" y="704849"/>
                  </a:lnTo>
                  <a:lnTo>
                    <a:pt x="411829" y="706119"/>
                  </a:lnTo>
                  <a:lnTo>
                    <a:pt x="477345" y="706119"/>
                  </a:lnTo>
                  <a:lnTo>
                    <a:pt x="477950" y="707389"/>
                  </a:lnTo>
                  <a:lnTo>
                    <a:pt x="482274" y="707389"/>
                  </a:lnTo>
                  <a:lnTo>
                    <a:pt x="481129" y="708659"/>
                  </a:lnTo>
                  <a:lnTo>
                    <a:pt x="482298" y="709929"/>
                  </a:lnTo>
                  <a:lnTo>
                    <a:pt x="484412" y="708659"/>
                  </a:lnTo>
                  <a:lnTo>
                    <a:pt x="482562" y="708659"/>
                  </a:lnTo>
                  <a:lnTo>
                    <a:pt x="482244" y="704849"/>
                  </a:lnTo>
                  <a:lnTo>
                    <a:pt x="488050" y="704849"/>
                  </a:lnTo>
                  <a:lnTo>
                    <a:pt x="486532" y="703579"/>
                  </a:lnTo>
                  <a:lnTo>
                    <a:pt x="490611" y="699769"/>
                  </a:lnTo>
                  <a:lnTo>
                    <a:pt x="418765" y="699769"/>
                  </a:lnTo>
                  <a:lnTo>
                    <a:pt x="417136" y="697229"/>
                  </a:lnTo>
                  <a:close/>
                </a:path>
                <a:path w="1514475" h="1020445">
                  <a:moveTo>
                    <a:pt x="486811" y="707016"/>
                  </a:moveTo>
                  <a:lnTo>
                    <a:pt x="482562" y="708659"/>
                  </a:lnTo>
                  <a:lnTo>
                    <a:pt x="484412" y="708659"/>
                  </a:lnTo>
                  <a:lnTo>
                    <a:pt x="485523" y="709929"/>
                  </a:lnTo>
                  <a:lnTo>
                    <a:pt x="487466" y="707876"/>
                  </a:lnTo>
                  <a:lnTo>
                    <a:pt x="486811" y="707016"/>
                  </a:lnTo>
                  <a:close/>
                </a:path>
                <a:path w="1514475" h="1020445">
                  <a:moveTo>
                    <a:pt x="543011" y="693419"/>
                  </a:moveTo>
                  <a:lnTo>
                    <a:pt x="537707" y="697229"/>
                  </a:lnTo>
                  <a:lnTo>
                    <a:pt x="526969" y="697229"/>
                  </a:lnTo>
                  <a:lnTo>
                    <a:pt x="530206" y="698499"/>
                  </a:lnTo>
                  <a:lnTo>
                    <a:pt x="533337" y="699769"/>
                  </a:lnTo>
                  <a:lnTo>
                    <a:pt x="531200" y="703579"/>
                  </a:lnTo>
                  <a:lnTo>
                    <a:pt x="535077" y="703579"/>
                  </a:lnTo>
                  <a:lnTo>
                    <a:pt x="536001" y="709929"/>
                  </a:lnTo>
                  <a:lnTo>
                    <a:pt x="539689" y="706119"/>
                  </a:lnTo>
                  <a:lnTo>
                    <a:pt x="539383" y="702309"/>
                  </a:lnTo>
                  <a:lnTo>
                    <a:pt x="536340" y="702309"/>
                  </a:lnTo>
                  <a:lnTo>
                    <a:pt x="537761" y="699769"/>
                  </a:lnTo>
                  <a:lnTo>
                    <a:pt x="542199" y="699769"/>
                  </a:lnTo>
                  <a:lnTo>
                    <a:pt x="544093" y="698499"/>
                  </a:lnTo>
                  <a:lnTo>
                    <a:pt x="543011" y="693419"/>
                  </a:lnTo>
                  <a:close/>
                </a:path>
                <a:path w="1514475" h="1020445">
                  <a:moveTo>
                    <a:pt x="377182" y="704849"/>
                  </a:moveTo>
                  <a:lnTo>
                    <a:pt x="375667" y="706119"/>
                  </a:lnTo>
                  <a:lnTo>
                    <a:pt x="372971" y="707389"/>
                  </a:lnTo>
                  <a:lnTo>
                    <a:pt x="373788" y="708659"/>
                  </a:lnTo>
                  <a:lnTo>
                    <a:pt x="375027" y="708659"/>
                  </a:lnTo>
                  <a:lnTo>
                    <a:pt x="376489" y="707389"/>
                  </a:lnTo>
                  <a:lnTo>
                    <a:pt x="377915" y="707389"/>
                  </a:lnTo>
                  <a:lnTo>
                    <a:pt x="377182" y="704849"/>
                  </a:lnTo>
                  <a:close/>
                </a:path>
                <a:path w="1514475" h="1020445">
                  <a:moveTo>
                    <a:pt x="377915" y="707389"/>
                  </a:moveTo>
                  <a:lnTo>
                    <a:pt x="376489" y="707389"/>
                  </a:lnTo>
                  <a:lnTo>
                    <a:pt x="377336" y="708659"/>
                  </a:lnTo>
                  <a:lnTo>
                    <a:pt x="378281" y="708659"/>
                  </a:lnTo>
                  <a:lnTo>
                    <a:pt x="377915" y="707389"/>
                  </a:lnTo>
                  <a:close/>
                </a:path>
                <a:path w="1514475" h="1020445">
                  <a:moveTo>
                    <a:pt x="404471" y="693419"/>
                  </a:moveTo>
                  <a:lnTo>
                    <a:pt x="401024" y="697229"/>
                  </a:lnTo>
                  <a:lnTo>
                    <a:pt x="401923" y="698499"/>
                  </a:lnTo>
                  <a:lnTo>
                    <a:pt x="398352" y="701039"/>
                  </a:lnTo>
                  <a:lnTo>
                    <a:pt x="400168" y="704849"/>
                  </a:lnTo>
                  <a:lnTo>
                    <a:pt x="400510" y="708659"/>
                  </a:lnTo>
                  <a:lnTo>
                    <a:pt x="404797" y="703579"/>
                  </a:lnTo>
                  <a:lnTo>
                    <a:pt x="402275" y="698499"/>
                  </a:lnTo>
                  <a:lnTo>
                    <a:pt x="404471" y="693419"/>
                  </a:lnTo>
                  <a:close/>
                </a:path>
                <a:path w="1514475" h="1020445">
                  <a:moveTo>
                    <a:pt x="489129" y="706119"/>
                  </a:moveTo>
                  <a:lnTo>
                    <a:pt x="486811" y="707016"/>
                  </a:lnTo>
                  <a:lnTo>
                    <a:pt x="487466" y="707876"/>
                  </a:lnTo>
                  <a:lnTo>
                    <a:pt x="489129" y="706119"/>
                  </a:lnTo>
                  <a:close/>
                </a:path>
                <a:path w="1514475" h="1020445">
                  <a:moveTo>
                    <a:pt x="487269" y="705721"/>
                  </a:moveTo>
                  <a:lnTo>
                    <a:pt x="486127" y="706119"/>
                  </a:lnTo>
                  <a:lnTo>
                    <a:pt x="486811" y="707016"/>
                  </a:lnTo>
                  <a:lnTo>
                    <a:pt x="489129" y="706119"/>
                  </a:lnTo>
                  <a:lnTo>
                    <a:pt x="489569" y="706119"/>
                  </a:lnTo>
                  <a:lnTo>
                    <a:pt x="487269" y="705721"/>
                  </a:lnTo>
                  <a:close/>
                </a:path>
                <a:path w="1514475" h="1020445">
                  <a:moveTo>
                    <a:pt x="374696" y="701039"/>
                  </a:moveTo>
                  <a:lnTo>
                    <a:pt x="372397" y="702667"/>
                  </a:lnTo>
                  <a:lnTo>
                    <a:pt x="375567" y="706119"/>
                  </a:lnTo>
                  <a:lnTo>
                    <a:pt x="374696" y="701039"/>
                  </a:lnTo>
                  <a:close/>
                </a:path>
                <a:path w="1514475" h="1020445">
                  <a:moveTo>
                    <a:pt x="488556" y="705272"/>
                  </a:moveTo>
                  <a:lnTo>
                    <a:pt x="487269" y="705721"/>
                  </a:lnTo>
                  <a:lnTo>
                    <a:pt x="489569" y="706119"/>
                  </a:lnTo>
                  <a:lnTo>
                    <a:pt x="488556" y="705272"/>
                  </a:lnTo>
                  <a:close/>
                </a:path>
                <a:path w="1514475" h="1020445">
                  <a:moveTo>
                    <a:pt x="488050" y="704849"/>
                  </a:moveTo>
                  <a:lnTo>
                    <a:pt x="482244" y="704849"/>
                  </a:lnTo>
                  <a:lnTo>
                    <a:pt x="487269" y="705721"/>
                  </a:lnTo>
                  <a:lnTo>
                    <a:pt x="488556" y="705272"/>
                  </a:lnTo>
                  <a:lnTo>
                    <a:pt x="488050" y="704849"/>
                  </a:lnTo>
                  <a:close/>
                </a:path>
                <a:path w="1514475" h="1020445">
                  <a:moveTo>
                    <a:pt x="552800" y="698499"/>
                  </a:moveTo>
                  <a:lnTo>
                    <a:pt x="550343" y="699769"/>
                  </a:lnTo>
                  <a:lnTo>
                    <a:pt x="546215" y="702309"/>
                  </a:lnTo>
                  <a:lnTo>
                    <a:pt x="549586" y="702309"/>
                  </a:lnTo>
                  <a:lnTo>
                    <a:pt x="554046" y="704849"/>
                  </a:lnTo>
                  <a:lnTo>
                    <a:pt x="552800" y="698499"/>
                  </a:lnTo>
                  <a:close/>
                </a:path>
                <a:path w="1514475" h="1020445">
                  <a:moveTo>
                    <a:pt x="371815" y="702033"/>
                  </a:moveTo>
                  <a:lnTo>
                    <a:pt x="371107" y="703579"/>
                  </a:lnTo>
                  <a:lnTo>
                    <a:pt x="372397" y="702667"/>
                  </a:lnTo>
                  <a:lnTo>
                    <a:pt x="371815" y="702033"/>
                  </a:lnTo>
                  <a:close/>
                </a:path>
                <a:path w="1514475" h="1020445">
                  <a:moveTo>
                    <a:pt x="372768" y="694689"/>
                  </a:moveTo>
                  <a:lnTo>
                    <a:pt x="370812" y="697229"/>
                  </a:lnTo>
                  <a:lnTo>
                    <a:pt x="367382" y="699769"/>
                  </a:lnTo>
                  <a:lnTo>
                    <a:pt x="367518" y="702309"/>
                  </a:lnTo>
                  <a:lnTo>
                    <a:pt x="369738" y="699769"/>
                  </a:lnTo>
                  <a:lnTo>
                    <a:pt x="372851" y="699769"/>
                  </a:lnTo>
                  <a:lnTo>
                    <a:pt x="374014" y="697229"/>
                  </a:lnTo>
                  <a:lnTo>
                    <a:pt x="372768" y="694689"/>
                  </a:lnTo>
                  <a:close/>
                </a:path>
                <a:path w="1514475" h="1020445">
                  <a:moveTo>
                    <a:pt x="372851" y="699769"/>
                  </a:moveTo>
                  <a:lnTo>
                    <a:pt x="369738" y="699769"/>
                  </a:lnTo>
                  <a:lnTo>
                    <a:pt x="371815" y="702033"/>
                  </a:lnTo>
                  <a:lnTo>
                    <a:pt x="372851" y="699769"/>
                  </a:lnTo>
                  <a:close/>
                </a:path>
                <a:path w="1514475" h="1020445">
                  <a:moveTo>
                    <a:pt x="542199" y="699769"/>
                  </a:moveTo>
                  <a:lnTo>
                    <a:pt x="537761" y="699769"/>
                  </a:lnTo>
                  <a:lnTo>
                    <a:pt x="540305" y="701039"/>
                  </a:lnTo>
                  <a:lnTo>
                    <a:pt x="542199" y="699769"/>
                  </a:lnTo>
                  <a:close/>
                </a:path>
                <a:path w="1514475" h="1020445">
                  <a:moveTo>
                    <a:pt x="569727" y="693419"/>
                  </a:moveTo>
                  <a:lnTo>
                    <a:pt x="571796" y="698499"/>
                  </a:lnTo>
                  <a:lnTo>
                    <a:pt x="578217" y="701039"/>
                  </a:lnTo>
                  <a:lnTo>
                    <a:pt x="581191" y="695959"/>
                  </a:lnTo>
                  <a:lnTo>
                    <a:pt x="576354" y="695959"/>
                  </a:lnTo>
                  <a:lnTo>
                    <a:pt x="569727" y="693419"/>
                  </a:lnTo>
                  <a:close/>
                </a:path>
                <a:path w="1514475" h="1020445">
                  <a:moveTo>
                    <a:pt x="424882" y="693419"/>
                  </a:moveTo>
                  <a:lnTo>
                    <a:pt x="414692" y="693419"/>
                  </a:lnTo>
                  <a:lnTo>
                    <a:pt x="416321" y="695959"/>
                  </a:lnTo>
                  <a:lnTo>
                    <a:pt x="423369" y="695959"/>
                  </a:lnTo>
                  <a:lnTo>
                    <a:pt x="418765" y="699769"/>
                  </a:lnTo>
                  <a:lnTo>
                    <a:pt x="490611" y="699769"/>
                  </a:lnTo>
                  <a:lnTo>
                    <a:pt x="491970" y="698499"/>
                  </a:lnTo>
                  <a:lnTo>
                    <a:pt x="429573" y="698499"/>
                  </a:lnTo>
                  <a:lnTo>
                    <a:pt x="424882" y="693419"/>
                  </a:lnTo>
                  <a:close/>
                </a:path>
                <a:path w="1514475" h="1020445">
                  <a:moveTo>
                    <a:pt x="411709" y="697229"/>
                  </a:moveTo>
                  <a:lnTo>
                    <a:pt x="411038" y="697554"/>
                  </a:lnTo>
                  <a:lnTo>
                    <a:pt x="411351" y="698804"/>
                  </a:lnTo>
                  <a:lnTo>
                    <a:pt x="411709" y="697229"/>
                  </a:lnTo>
                  <a:close/>
                </a:path>
                <a:path w="1514475" h="1020445">
                  <a:moveTo>
                    <a:pt x="393557" y="694689"/>
                  </a:moveTo>
                  <a:lnTo>
                    <a:pt x="393951" y="698499"/>
                  </a:lnTo>
                  <a:lnTo>
                    <a:pt x="396636" y="698499"/>
                  </a:lnTo>
                  <a:lnTo>
                    <a:pt x="398298" y="697229"/>
                  </a:lnTo>
                  <a:lnTo>
                    <a:pt x="396078" y="697229"/>
                  </a:lnTo>
                  <a:lnTo>
                    <a:pt x="396100" y="695554"/>
                  </a:lnTo>
                  <a:lnTo>
                    <a:pt x="393557" y="694689"/>
                  </a:lnTo>
                  <a:close/>
                </a:path>
                <a:path w="1514475" h="1020445">
                  <a:moveTo>
                    <a:pt x="426005" y="689609"/>
                  </a:moveTo>
                  <a:lnTo>
                    <a:pt x="426623" y="693419"/>
                  </a:lnTo>
                  <a:lnTo>
                    <a:pt x="432574" y="697229"/>
                  </a:lnTo>
                  <a:lnTo>
                    <a:pt x="429573" y="698499"/>
                  </a:lnTo>
                  <a:lnTo>
                    <a:pt x="507120" y="698499"/>
                  </a:lnTo>
                  <a:lnTo>
                    <a:pt x="508071" y="695959"/>
                  </a:lnTo>
                  <a:lnTo>
                    <a:pt x="441304" y="695959"/>
                  </a:lnTo>
                  <a:lnTo>
                    <a:pt x="434266" y="693419"/>
                  </a:lnTo>
                  <a:lnTo>
                    <a:pt x="433874" y="692149"/>
                  </a:lnTo>
                  <a:lnTo>
                    <a:pt x="430556" y="692149"/>
                  </a:lnTo>
                  <a:lnTo>
                    <a:pt x="426005" y="689609"/>
                  </a:lnTo>
                  <a:close/>
                </a:path>
                <a:path w="1514475" h="1020445">
                  <a:moveTo>
                    <a:pt x="511308" y="695959"/>
                  </a:moveTo>
                  <a:lnTo>
                    <a:pt x="507120" y="698499"/>
                  </a:lnTo>
                  <a:lnTo>
                    <a:pt x="512947" y="698499"/>
                  </a:lnTo>
                  <a:lnTo>
                    <a:pt x="511308" y="695959"/>
                  </a:lnTo>
                  <a:close/>
                </a:path>
                <a:path w="1514475" h="1020445">
                  <a:moveTo>
                    <a:pt x="414618" y="693466"/>
                  </a:moveTo>
                  <a:lnTo>
                    <a:pt x="410640" y="695959"/>
                  </a:lnTo>
                  <a:lnTo>
                    <a:pt x="411038" y="697554"/>
                  </a:lnTo>
                  <a:lnTo>
                    <a:pt x="411709" y="697229"/>
                  </a:lnTo>
                  <a:lnTo>
                    <a:pt x="417136" y="697229"/>
                  </a:lnTo>
                  <a:lnTo>
                    <a:pt x="416321" y="695959"/>
                  </a:lnTo>
                  <a:lnTo>
                    <a:pt x="415216" y="695959"/>
                  </a:lnTo>
                  <a:lnTo>
                    <a:pt x="414618" y="693466"/>
                  </a:lnTo>
                  <a:close/>
                </a:path>
                <a:path w="1514475" h="1020445">
                  <a:moveTo>
                    <a:pt x="396100" y="695554"/>
                  </a:moveTo>
                  <a:lnTo>
                    <a:pt x="396078" y="697229"/>
                  </a:lnTo>
                  <a:lnTo>
                    <a:pt x="397133" y="695906"/>
                  </a:lnTo>
                  <a:lnTo>
                    <a:pt x="396100" y="695554"/>
                  </a:lnTo>
                  <a:close/>
                </a:path>
                <a:path w="1514475" h="1020445">
                  <a:moveTo>
                    <a:pt x="397133" y="695906"/>
                  </a:moveTo>
                  <a:lnTo>
                    <a:pt x="396078" y="697229"/>
                  </a:lnTo>
                  <a:lnTo>
                    <a:pt x="398298" y="697229"/>
                  </a:lnTo>
                  <a:lnTo>
                    <a:pt x="399138" y="696588"/>
                  </a:lnTo>
                  <a:lnTo>
                    <a:pt x="397133" y="695906"/>
                  </a:lnTo>
                  <a:close/>
                </a:path>
                <a:path w="1514475" h="1020445">
                  <a:moveTo>
                    <a:pt x="400912" y="697192"/>
                  </a:moveTo>
                  <a:close/>
                </a:path>
                <a:path w="1514475" h="1020445">
                  <a:moveTo>
                    <a:pt x="538427" y="695959"/>
                  </a:moveTo>
                  <a:lnTo>
                    <a:pt x="533101" y="695959"/>
                  </a:lnTo>
                  <a:lnTo>
                    <a:pt x="527051" y="697229"/>
                  </a:lnTo>
                  <a:lnTo>
                    <a:pt x="537707" y="697229"/>
                  </a:lnTo>
                  <a:lnTo>
                    <a:pt x="538427" y="695959"/>
                  </a:lnTo>
                  <a:close/>
                </a:path>
                <a:path w="1514475" h="1020445">
                  <a:moveTo>
                    <a:pt x="399960" y="695959"/>
                  </a:moveTo>
                  <a:lnTo>
                    <a:pt x="399138" y="696588"/>
                  </a:lnTo>
                  <a:lnTo>
                    <a:pt x="400912" y="697192"/>
                  </a:lnTo>
                  <a:lnTo>
                    <a:pt x="399960" y="695959"/>
                  </a:lnTo>
                  <a:close/>
                </a:path>
                <a:path w="1514475" h="1020445">
                  <a:moveTo>
                    <a:pt x="414692" y="693419"/>
                  </a:moveTo>
                  <a:lnTo>
                    <a:pt x="415216" y="695959"/>
                  </a:lnTo>
                  <a:lnTo>
                    <a:pt x="416321" y="695959"/>
                  </a:lnTo>
                  <a:lnTo>
                    <a:pt x="414692" y="693419"/>
                  </a:lnTo>
                  <a:close/>
                </a:path>
                <a:path w="1514475" h="1020445">
                  <a:moveTo>
                    <a:pt x="440868" y="685950"/>
                  </a:moveTo>
                  <a:lnTo>
                    <a:pt x="439740" y="686921"/>
                  </a:lnTo>
                  <a:lnTo>
                    <a:pt x="441304" y="695959"/>
                  </a:lnTo>
                  <a:lnTo>
                    <a:pt x="508071" y="695959"/>
                  </a:lnTo>
                  <a:lnTo>
                    <a:pt x="510449" y="689609"/>
                  </a:lnTo>
                  <a:lnTo>
                    <a:pt x="444838" y="689609"/>
                  </a:lnTo>
                  <a:lnTo>
                    <a:pt x="443460" y="688339"/>
                  </a:lnTo>
                  <a:lnTo>
                    <a:pt x="443240" y="688339"/>
                  </a:lnTo>
                  <a:lnTo>
                    <a:pt x="443180" y="688081"/>
                  </a:lnTo>
                  <a:lnTo>
                    <a:pt x="440868" y="685950"/>
                  </a:lnTo>
                  <a:close/>
                </a:path>
                <a:path w="1514475" h="1020445">
                  <a:moveTo>
                    <a:pt x="538707" y="695466"/>
                  </a:moveTo>
                  <a:lnTo>
                    <a:pt x="538427" y="695959"/>
                  </a:lnTo>
                  <a:lnTo>
                    <a:pt x="538958" y="695959"/>
                  </a:lnTo>
                  <a:lnTo>
                    <a:pt x="538707" y="695466"/>
                  </a:lnTo>
                  <a:close/>
                </a:path>
                <a:path w="1514475" h="1020445">
                  <a:moveTo>
                    <a:pt x="593873" y="688339"/>
                  </a:moveTo>
                  <a:lnTo>
                    <a:pt x="572939" y="688339"/>
                  </a:lnTo>
                  <a:lnTo>
                    <a:pt x="577046" y="692149"/>
                  </a:lnTo>
                  <a:lnTo>
                    <a:pt x="576354" y="695959"/>
                  </a:lnTo>
                  <a:lnTo>
                    <a:pt x="581191" y="695959"/>
                  </a:lnTo>
                  <a:lnTo>
                    <a:pt x="581934" y="694689"/>
                  </a:lnTo>
                  <a:lnTo>
                    <a:pt x="585575" y="689609"/>
                  </a:lnTo>
                  <a:lnTo>
                    <a:pt x="590816" y="689609"/>
                  </a:lnTo>
                  <a:lnTo>
                    <a:pt x="593873" y="688339"/>
                  </a:lnTo>
                  <a:close/>
                </a:path>
                <a:path w="1514475" h="1020445">
                  <a:moveTo>
                    <a:pt x="397215" y="687069"/>
                  </a:moveTo>
                  <a:lnTo>
                    <a:pt x="396210" y="687069"/>
                  </a:lnTo>
                  <a:lnTo>
                    <a:pt x="396100" y="695554"/>
                  </a:lnTo>
                  <a:lnTo>
                    <a:pt x="397133" y="695906"/>
                  </a:lnTo>
                  <a:lnTo>
                    <a:pt x="400130" y="692149"/>
                  </a:lnTo>
                  <a:lnTo>
                    <a:pt x="397826" y="688339"/>
                  </a:lnTo>
                  <a:lnTo>
                    <a:pt x="397215" y="687069"/>
                  </a:lnTo>
                  <a:close/>
                </a:path>
                <a:path w="1514475" h="1020445">
                  <a:moveTo>
                    <a:pt x="541309" y="690879"/>
                  </a:moveTo>
                  <a:lnTo>
                    <a:pt x="536372" y="690879"/>
                  </a:lnTo>
                  <a:lnTo>
                    <a:pt x="538707" y="695466"/>
                  </a:lnTo>
                  <a:lnTo>
                    <a:pt x="541309" y="690879"/>
                  </a:lnTo>
                  <a:close/>
                </a:path>
                <a:path w="1514475" h="1020445">
                  <a:moveTo>
                    <a:pt x="404874" y="683386"/>
                  </a:moveTo>
                  <a:lnTo>
                    <a:pt x="404077" y="692149"/>
                  </a:lnTo>
                  <a:lnTo>
                    <a:pt x="409741" y="694689"/>
                  </a:lnTo>
                  <a:lnTo>
                    <a:pt x="411156" y="693419"/>
                  </a:lnTo>
                  <a:lnTo>
                    <a:pt x="406755" y="689609"/>
                  </a:lnTo>
                  <a:lnTo>
                    <a:pt x="409216" y="688339"/>
                  </a:lnTo>
                  <a:lnTo>
                    <a:pt x="411412" y="688339"/>
                  </a:lnTo>
                  <a:lnTo>
                    <a:pt x="411256" y="686164"/>
                  </a:lnTo>
                  <a:lnTo>
                    <a:pt x="409779" y="684529"/>
                  </a:lnTo>
                  <a:lnTo>
                    <a:pt x="405115" y="684529"/>
                  </a:lnTo>
                  <a:lnTo>
                    <a:pt x="404874" y="683386"/>
                  </a:lnTo>
                  <a:close/>
                </a:path>
                <a:path w="1514475" h="1020445">
                  <a:moveTo>
                    <a:pt x="411412" y="688339"/>
                  </a:moveTo>
                  <a:lnTo>
                    <a:pt x="409216" y="688339"/>
                  </a:lnTo>
                  <a:lnTo>
                    <a:pt x="411867" y="694689"/>
                  </a:lnTo>
                  <a:lnTo>
                    <a:pt x="411412" y="688339"/>
                  </a:lnTo>
                  <a:close/>
                </a:path>
                <a:path w="1514475" h="1020445">
                  <a:moveTo>
                    <a:pt x="539562" y="687205"/>
                  </a:moveTo>
                  <a:lnTo>
                    <a:pt x="531672" y="688339"/>
                  </a:lnTo>
                  <a:lnTo>
                    <a:pt x="528501" y="692149"/>
                  </a:lnTo>
                  <a:lnTo>
                    <a:pt x="531533" y="694689"/>
                  </a:lnTo>
                  <a:lnTo>
                    <a:pt x="536372" y="690879"/>
                  </a:lnTo>
                  <a:lnTo>
                    <a:pt x="541309" y="690879"/>
                  </a:lnTo>
                  <a:lnTo>
                    <a:pt x="541778" y="690052"/>
                  </a:lnTo>
                  <a:lnTo>
                    <a:pt x="540725" y="689609"/>
                  </a:lnTo>
                  <a:lnTo>
                    <a:pt x="537030" y="689609"/>
                  </a:lnTo>
                  <a:lnTo>
                    <a:pt x="538974" y="688339"/>
                  </a:lnTo>
                  <a:lnTo>
                    <a:pt x="539562" y="687205"/>
                  </a:lnTo>
                  <a:close/>
                </a:path>
                <a:path w="1514475" h="1020445">
                  <a:moveTo>
                    <a:pt x="549967" y="689609"/>
                  </a:moveTo>
                  <a:lnTo>
                    <a:pt x="542029" y="689609"/>
                  </a:lnTo>
                  <a:lnTo>
                    <a:pt x="541778" y="690052"/>
                  </a:lnTo>
                  <a:lnTo>
                    <a:pt x="543747" y="690879"/>
                  </a:lnTo>
                  <a:lnTo>
                    <a:pt x="546873" y="690879"/>
                  </a:lnTo>
                  <a:lnTo>
                    <a:pt x="547487" y="694689"/>
                  </a:lnTo>
                  <a:lnTo>
                    <a:pt x="550510" y="690879"/>
                  </a:lnTo>
                  <a:lnTo>
                    <a:pt x="549967" y="689609"/>
                  </a:lnTo>
                  <a:close/>
                </a:path>
                <a:path w="1514475" h="1020445">
                  <a:moveTo>
                    <a:pt x="411992" y="686978"/>
                  </a:moveTo>
                  <a:lnTo>
                    <a:pt x="413680" y="689590"/>
                  </a:lnTo>
                  <a:lnTo>
                    <a:pt x="414618" y="693466"/>
                  </a:lnTo>
                  <a:lnTo>
                    <a:pt x="420160" y="693419"/>
                  </a:lnTo>
                  <a:lnTo>
                    <a:pt x="417347" y="690879"/>
                  </a:lnTo>
                  <a:lnTo>
                    <a:pt x="417762" y="688339"/>
                  </a:lnTo>
                  <a:lnTo>
                    <a:pt x="413222" y="688339"/>
                  </a:lnTo>
                  <a:lnTo>
                    <a:pt x="411992" y="686978"/>
                  </a:lnTo>
                  <a:close/>
                </a:path>
                <a:path w="1514475" h="1020445">
                  <a:moveTo>
                    <a:pt x="561959" y="683259"/>
                  </a:moveTo>
                  <a:lnTo>
                    <a:pt x="560949" y="687069"/>
                  </a:lnTo>
                  <a:lnTo>
                    <a:pt x="549958" y="689590"/>
                  </a:lnTo>
                  <a:lnTo>
                    <a:pt x="558007" y="689609"/>
                  </a:lnTo>
                  <a:lnTo>
                    <a:pt x="560440" y="693419"/>
                  </a:lnTo>
                  <a:lnTo>
                    <a:pt x="564680" y="690879"/>
                  </a:lnTo>
                  <a:lnTo>
                    <a:pt x="561137" y="687069"/>
                  </a:lnTo>
                  <a:lnTo>
                    <a:pt x="564456" y="685799"/>
                  </a:lnTo>
                  <a:lnTo>
                    <a:pt x="561959" y="683259"/>
                  </a:lnTo>
                  <a:close/>
                </a:path>
                <a:path w="1514475" h="1020445">
                  <a:moveTo>
                    <a:pt x="395992" y="684529"/>
                  </a:moveTo>
                  <a:lnTo>
                    <a:pt x="392374" y="685799"/>
                  </a:lnTo>
                  <a:lnTo>
                    <a:pt x="393267" y="688339"/>
                  </a:lnTo>
                  <a:lnTo>
                    <a:pt x="391481" y="689590"/>
                  </a:lnTo>
                  <a:lnTo>
                    <a:pt x="391576" y="690052"/>
                  </a:lnTo>
                  <a:lnTo>
                    <a:pt x="392158" y="692149"/>
                  </a:lnTo>
                  <a:lnTo>
                    <a:pt x="396210" y="687069"/>
                  </a:lnTo>
                  <a:lnTo>
                    <a:pt x="397215" y="687069"/>
                  </a:lnTo>
                  <a:lnTo>
                    <a:pt x="395992" y="684529"/>
                  </a:lnTo>
                  <a:close/>
                </a:path>
                <a:path w="1514475" h="1020445">
                  <a:moveTo>
                    <a:pt x="433091" y="689609"/>
                  </a:moveTo>
                  <a:lnTo>
                    <a:pt x="430556" y="692149"/>
                  </a:lnTo>
                  <a:lnTo>
                    <a:pt x="433874" y="692149"/>
                  </a:lnTo>
                  <a:lnTo>
                    <a:pt x="433091" y="689609"/>
                  </a:lnTo>
                  <a:close/>
                </a:path>
                <a:path w="1514475" h="1020445">
                  <a:moveTo>
                    <a:pt x="448673" y="687069"/>
                  </a:moveTo>
                  <a:lnTo>
                    <a:pt x="446494" y="687069"/>
                  </a:lnTo>
                  <a:lnTo>
                    <a:pt x="444838" y="689609"/>
                  </a:lnTo>
                  <a:lnTo>
                    <a:pt x="510449" y="689609"/>
                  </a:lnTo>
                  <a:lnTo>
                    <a:pt x="513839" y="692149"/>
                  </a:lnTo>
                  <a:lnTo>
                    <a:pt x="521034" y="689609"/>
                  </a:lnTo>
                  <a:lnTo>
                    <a:pt x="520616" y="688339"/>
                  </a:lnTo>
                  <a:lnTo>
                    <a:pt x="450613" y="688339"/>
                  </a:lnTo>
                  <a:lnTo>
                    <a:pt x="448673" y="687069"/>
                  </a:lnTo>
                  <a:close/>
                </a:path>
                <a:path w="1514475" h="1020445">
                  <a:moveTo>
                    <a:pt x="570124" y="683259"/>
                  </a:moveTo>
                  <a:lnTo>
                    <a:pt x="567146" y="685799"/>
                  </a:lnTo>
                  <a:lnTo>
                    <a:pt x="567213" y="692149"/>
                  </a:lnTo>
                  <a:lnTo>
                    <a:pt x="572939" y="688339"/>
                  </a:lnTo>
                  <a:lnTo>
                    <a:pt x="571094" y="688339"/>
                  </a:lnTo>
                  <a:lnTo>
                    <a:pt x="570124" y="683259"/>
                  </a:lnTo>
                  <a:close/>
                </a:path>
                <a:path w="1514475" h="1020445">
                  <a:moveTo>
                    <a:pt x="590816" y="689609"/>
                  </a:moveTo>
                  <a:lnTo>
                    <a:pt x="585575" y="689609"/>
                  </a:lnTo>
                  <a:lnTo>
                    <a:pt x="588066" y="690879"/>
                  </a:lnTo>
                  <a:lnTo>
                    <a:pt x="590816" y="689609"/>
                  </a:lnTo>
                  <a:close/>
                </a:path>
                <a:path w="1514475" h="1020445">
                  <a:moveTo>
                    <a:pt x="548099" y="685606"/>
                  </a:moveTo>
                  <a:lnTo>
                    <a:pt x="547303" y="685799"/>
                  </a:lnTo>
                  <a:lnTo>
                    <a:pt x="540424" y="685799"/>
                  </a:lnTo>
                  <a:lnTo>
                    <a:pt x="540725" y="689609"/>
                  </a:lnTo>
                  <a:lnTo>
                    <a:pt x="541778" y="690052"/>
                  </a:lnTo>
                  <a:lnTo>
                    <a:pt x="542029" y="689609"/>
                  </a:lnTo>
                  <a:lnTo>
                    <a:pt x="549871" y="689609"/>
                  </a:lnTo>
                  <a:lnTo>
                    <a:pt x="548801" y="686921"/>
                  </a:lnTo>
                  <a:lnTo>
                    <a:pt x="548099" y="685606"/>
                  </a:lnTo>
                  <a:close/>
                </a:path>
                <a:path w="1514475" h="1020445">
                  <a:moveTo>
                    <a:pt x="549958" y="689590"/>
                  </a:moveTo>
                  <a:close/>
                </a:path>
                <a:path w="1514475" h="1020445">
                  <a:moveTo>
                    <a:pt x="577418" y="675639"/>
                  </a:moveTo>
                  <a:lnTo>
                    <a:pt x="575180" y="676909"/>
                  </a:lnTo>
                  <a:lnTo>
                    <a:pt x="571573" y="676909"/>
                  </a:lnTo>
                  <a:lnTo>
                    <a:pt x="572396" y="678179"/>
                  </a:lnTo>
                  <a:lnTo>
                    <a:pt x="566852" y="681989"/>
                  </a:lnTo>
                  <a:lnTo>
                    <a:pt x="576780" y="683259"/>
                  </a:lnTo>
                  <a:lnTo>
                    <a:pt x="573767" y="687069"/>
                  </a:lnTo>
                  <a:lnTo>
                    <a:pt x="571094" y="688339"/>
                  </a:lnTo>
                  <a:lnTo>
                    <a:pt x="593873" y="688339"/>
                  </a:lnTo>
                  <a:lnTo>
                    <a:pt x="597283" y="689609"/>
                  </a:lnTo>
                  <a:lnTo>
                    <a:pt x="596971" y="687205"/>
                  </a:lnTo>
                  <a:lnTo>
                    <a:pt x="596996" y="685536"/>
                  </a:lnTo>
                  <a:lnTo>
                    <a:pt x="597498" y="684529"/>
                  </a:lnTo>
                  <a:lnTo>
                    <a:pt x="600702" y="684529"/>
                  </a:lnTo>
                  <a:lnTo>
                    <a:pt x="599436" y="680719"/>
                  </a:lnTo>
                  <a:lnTo>
                    <a:pt x="600840" y="679449"/>
                  </a:lnTo>
                  <a:lnTo>
                    <a:pt x="608523" y="679449"/>
                  </a:lnTo>
                  <a:lnTo>
                    <a:pt x="612562" y="678179"/>
                  </a:lnTo>
                  <a:lnTo>
                    <a:pt x="584532" y="678179"/>
                  </a:lnTo>
                  <a:lnTo>
                    <a:pt x="577418" y="675639"/>
                  </a:lnTo>
                  <a:close/>
                </a:path>
                <a:path w="1514475" h="1020445">
                  <a:moveTo>
                    <a:pt x="418385" y="684529"/>
                  </a:moveTo>
                  <a:lnTo>
                    <a:pt x="413222" y="688339"/>
                  </a:lnTo>
                  <a:lnTo>
                    <a:pt x="417762" y="688339"/>
                  </a:lnTo>
                  <a:lnTo>
                    <a:pt x="418385" y="684529"/>
                  </a:lnTo>
                  <a:close/>
                </a:path>
                <a:path w="1514475" h="1020445">
                  <a:moveTo>
                    <a:pt x="435289" y="676909"/>
                  </a:moveTo>
                  <a:lnTo>
                    <a:pt x="431859" y="679449"/>
                  </a:lnTo>
                  <a:lnTo>
                    <a:pt x="435286" y="688339"/>
                  </a:lnTo>
                  <a:lnTo>
                    <a:pt x="435942" y="687205"/>
                  </a:lnTo>
                  <a:lnTo>
                    <a:pt x="435897" y="686921"/>
                  </a:lnTo>
                  <a:lnTo>
                    <a:pt x="434963" y="685799"/>
                  </a:lnTo>
                  <a:lnTo>
                    <a:pt x="438745" y="683259"/>
                  </a:lnTo>
                  <a:lnTo>
                    <a:pt x="443991" y="683259"/>
                  </a:lnTo>
                  <a:lnTo>
                    <a:pt x="444767" y="682591"/>
                  </a:lnTo>
                  <a:lnTo>
                    <a:pt x="444419" y="681989"/>
                  </a:lnTo>
                  <a:lnTo>
                    <a:pt x="444261" y="681989"/>
                  </a:lnTo>
                  <a:lnTo>
                    <a:pt x="444138" y="681600"/>
                  </a:lnTo>
                  <a:lnTo>
                    <a:pt x="441135" y="680719"/>
                  </a:lnTo>
                  <a:lnTo>
                    <a:pt x="437082" y="680719"/>
                  </a:lnTo>
                  <a:lnTo>
                    <a:pt x="434650" y="679449"/>
                  </a:lnTo>
                  <a:lnTo>
                    <a:pt x="435407" y="678179"/>
                  </a:lnTo>
                  <a:lnTo>
                    <a:pt x="436112" y="678179"/>
                  </a:lnTo>
                  <a:lnTo>
                    <a:pt x="435289" y="676909"/>
                  </a:lnTo>
                  <a:close/>
                </a:path>
                <a:path w="1514475" h="1020445">
                  <a:moveTo>
                    <a:pt x="443180" y="688081"/>
                  </a:moveTo>
                  <a:lnTo>
                    <a:pt x="443240" y="688339"/>
                  </a:lnTo>
                  <a:lnTo>
                    <a:pt x="443395" y="688279"/>
                  </a:lnTo>
                  <a:lnTo>
                    <a:pt x="443180" y="688081"/>
                  </a:lnTo>
                  <a:close/>
                </a:path>
                <a:path w="1514475" h="1020445">
                  <a:moveTo>
                    <a:pt x="443395" y="688279"/>
                  </a:moveTo>
                  <a:lnTo>
                    <a:pt x="443240" y="688339"/>
                  </a:lnTo>
                  <a:lnTo>
                    <a:pt x="443460" y="688339"/>
                  </a:lnTo>
                  <a:close/>
                </a:path>
                <a:path w="1514475" h="1020445">
                  <a:moveTo>
                    <a:pt x="452107" y="681563"/>
                  </a:moveTo>
                  <a:lnTo>
                    <a:pt x="449786" y="684125"/>
                  </a:lnTo>
                  <a:lnTo>
                    <a:pt x="450300" y="684529"/>
                  </a:lnTo>
                  <a:lnTo>
                    <a:pt x="456750" y="684529"/>
                  </a:lnTo>
                  <a:lnTo>
                    <a:pt x="450613" y="688339"/>
                  </a:lnTo>
                  <a:lnTo>
                    <a:pt x="518837" y="688339"/>
                  </a:lnTo>
                  <a:lnTo>
                    <a:pt x="518161" y="687069"/>
                  </a:lnTo>
                  <a:lnTo>
                    <a:pt x="521926" y="687069"/>
                  </a:lnTo>
                  <a:lnTo>
                    <a:pt x="522889" y="685799"/>
                  </a:lnTo>
                  <a:lnTo>
                    <a:pt x="524240" y="685799"/>
                  </a:lnTo>
                  <a:lnTo>
                    <a:pt x="524138" y="683259"/>
                  </a:lnTo>
                  <a:lnTo>
                    <a:pt x="456709" y="683259"/>
                  </a:lnTo>
                  <a:lnTo>
                    <a:pt x="455434" y="681989"/>
                  </a:lnTo>
                  <a:lnTo>
                    <a:pt x="452720" y="681989"/>
                  </a:lnTo>
                  <a:lnTo>
                    <a:pt x="452107" y="681563"/>
                  </a:lnTo>
                  <a:close/>
                </a:path>
                <a:path w="1514475" h="1020445">
                  <a:moveTo>
                    <a:pt x="521926" y="687069"/>
                  </a:moveTo>
                  <a:lnTo>
                    <a:pt x="518161" y="687069"/>
                  </a:lnTo>
                  <a:lnTo>
                    <a:pt x="520963" y="688339"/>
                  </a:lnTo>
                  <a:lnTo>
                    <a:pt x="521926" y="687069"/>
                  </a:lnTo>
                  <a:close/>
                </a:path>
                <a:path w="1514475" h="1020445">
                  <a:moveTo>
                    <a:pt x="442474" y="684566"/>
                  </a:moveTo>
                  <a:lnTo>
                    <a:pt x="442467" y="685022"/>
                  </a:lnTo>
                  <a:lnTo>
                    <a:pt x="443180" y="688081"/>
                  </a:lnTo>
                  <a:lnTo>
                    <a:pt x="443395" y="688279"/>
                  </a:lnTo>
                  <a:lnTo>
                    <a:pt x="446494" y="687069"/>
                  </a:lnTo>
                  <a:lnTo>
                    <a:pt x="448673" y="687069"/>
                  </a:lnTo>
                  <a:lnTo>
                    <a:pt x="449487" y="685799"/>
                  </a:lnTo>
                  <a:lnTo>
                    <a:pt x="446617" y="685799"/>
                  </a:lnTo>
                  <a:lnTo>
                    <a:pt x="442474" y="684566"/>
                  </a:lnTo>
                  <a:close/>
                </a:path>
                <a:path w="1514475" h="1020445">
                  <a:moveTo>
                    <a:pt x="540411" y="685821"/>
                  </a:moveTo>
                  <a:lnTo>
                    <a:pt x="539562" y="687205"/>
                  </a:lnTo>
                  <a:lnTo>
                    <a:pt x="540501" y="687069"/>
                  </a:lnTo>
                  <a:lnTo>
                    <a:pt x="540411" y="685821"/>
                  </a:lnTo>
                  <a:close/>
                </a:path>
                <a:path w="1514475" h="1020445">
                  <a:moveTo>
                    <a:pt x="439501" y="685536"/>
                  </a:moveTo>
                  <a:lnTo>
                    <a:pt x="439315" y="685799"/>
                  </a:lnTo>
                  <a:lnTo>
                    <a:pt x="438611" y="685799"/>
                  </a:lnTo>
                  <a:lnTo>
                    <a:pt x="439568" y="687069"/>
                  </a:lnTo>
                  <a:lnTo>
                    <a:pt x="439740" y="686921"/>
                  </a:lnTo>
                  <a:lnTo>
                    <a:pt x="439501" y="685536"/>
                  </a:lnTo>
                  <a:close/>
                </a:path>
                <a:path w="1514475" h="1020445">
                  <a:moveTo>
                    <a:pt x="600702" y="684529"/>
                  </a:moveTo>
                  <a:lnTo>
                    <a:pt x="597498" y="684529"/>
                  </a:lnTo>
                  <a:lnTo>
                    <a:pt x="601547" y="687069"/>
                  </a:lnTo>
                  <a:lnTo>
                    <a:pt x="600702" y="684529"/>
                  </a:lnTo>
                  <a:close/>
                </a:path>
                <a:path w="1514475" h="1020445">
                  <a:moveTo>
                    <a:pt x="411230" y="685799"/>
                  </a:moveTo>
                  <a:lnTo>
                    <a:pt x="411256" y="686164"/>
                  </a:lnTo>
                  <a:lnTo>
                    <a:pt x="411992" y="686978"/>
                  </a:lnTo>
                  <a:lnTo>
                    <a:pt x="411230" y="685799"/>
                  </a:lnTo>
                  <a:close/>
                </a:path>
                <a:path w="1514475" h="1020445">
                  <a:moveTo>
                    <a:pt x="439862" y="685022"/>
                  </a:moveTo>
                  <a:lnTo>
                    <a:pt x="439501" y="685536"/>
                  </a:lnTo>
                  <a:lnTo>
                    <a:pt x="439740" y="686921"/>
                  </a:lnTo>
                  <a:lnTo>
                    <a:pt x="440868" y="685950"/>
                  </a:lnTo>
                  <a:lnTo>
                    <a:pt x="439862" y="685022"/>
                  </a:lnTo>
                  <a:close/>
                </a:path>
                <a:path w="1514475" h="1020445">
                  <a:moveTo>
                    <a:pt x="443991" y="683259"/>
                  </a:moveTo>
                  <a:lnTo>
                    <a:pt x="438745" y="683259"/>
                  </a:lnTo>
                  <a:lnTo>
                    <a:pt x="439996" y="684346"/>
                  </a:lnTo>
                  <a:lnTo>
                    <a:pt x="440104" y="684677"/>
                  </a:lnTo>
                  <a:lnTo>
                    <a:pt x="439862" y="685022"/>
                  </a:lnTo>
                  <a:lnTo>
                    <a:pt x="440868" y="685950"/>
                  </a:lnTo>
                  <a:lnTo>
                    <a:pt x="442345" y="684677"/>
                  </a:lnTo>
                  <a:lnTo>
                    <a:pt x="442352" y="684529"/>
                  </a:lnTo>
                  <a:lnTo>
                    <a:pt x="442517" y="684529"/>
                  </a:lnTo>
                  <a:lnTo>
                    <a:pt x="443991" y="683259"/>
                  </a:lnTo>
                  <a:close/>
                </a:path>
                <a:path w="1514475" h="1020445">
                  <a:moveTo>
                    <a:pt x="547756" y="681989"/>
                  </a:moveTo>
                  <a:lnTo>
                    <a:pt x="540135" y="681989"/>
                  </a:lnTo>
                  <a:lnTo>
                    <a:pt x="540411" y="685821"/>
                  </a:lnTo>
                  <a:lnTo>
                    <a:pt x="547303" y="685799"/>
                  </a:lnTo>
                  <a:lnTo>
                    <a:pt x="547511" y="685022"/>
                  </a:lnTo>
                  <a:lnTo>
                    <a:pt x="547427" y="684346"/>
                  </a:lnTo>
                  <a:lnTo>
                    <a:pt x="546848" y="683259"/>
                  </a:lnTo>
                  <a:lnTo>
                    <a:pt x="547756" y="681989"/>
                  </a:lnTo>
                  <a:close/>
                </a:path>
                <a:path w="1514475" h="1020445">
                  <a:moveTo>
                    <a:pt x="445196" y="682221"/>
                  </a:moveTo>
                  <a:lnTo>
                    <a:pt x="444767" y="682591"/>
                  </a:lnTo>
                  <a:lnTo>
                    <a:pt x="446617" y="685799"/>
                  </a:lnTo>
                  <a:lnTo>
                    <a:pt x="449487" y="685799"/>
                  </a:lnTo>
                  <a:lnTo>
                    <a:pt x="450300" y="684529"/>
                  </a:lnTo>
                  <a:lnTo>
                    <a:pt x="449419" y="684529"/>
                  </a:lnTo>
                  <a:lnTo>
                    <a:pt x="449786" y="684125"/>
                  </a:lnTo>
                  <a:lnTo>
                    <a:pt x="448684" y="683259"/>
                  </a:lnTo>
                  <a:lnTo>
                    <a:pt x="445196" y="682221"/>
                  </a:lnTo>
                  <a:close/>
                </a:path>
                <a:path w="1514475" h="1020445">
                  <a:moveTo>
                    <a:pt x="458322" y="674369"/>
                  </a:moveTo>
                  <a:lnTo>
                    <a:pt x="457676" y="674369"/>
                  </a:lnTo>
                  <a:lnTo>
                    <a:pt x="458617" y="680719"/>
                  </a:lnTo>
                  <a:lnTo>
                    <a:pt x="525866" y="680719"/>
                  </a:lnTo>
                  <a:lnTo>
                    <a:pt x="525743" y="683259"/>
                  </a:lnTo>
                  <a:lnTo>
                    <a:pt x="524933" y="683259"/>
                  </a:lnTo>
                  <a:lnTo>
                    <a:pt x="529627" y="685799"/>
                  </a:lnTo>
                  <a:lnTo>
                    <a:pt x="532868" y="679449"/>
                  </a:lnTo>
                  <a:lnTo>
                    <a:pt x="538496" y="679449"/>
                  </a:lnTo>
                  <a:lnTo>
                    <a:pt x="538607" y="676909"/>
                  </a:lnTo>
                  <a:lnTo>
                    <a:pt x="459315" y="676909"/>
                  </a:lnTo>
                  <a:lnTo>
                    <a:pt x="458322" y="674369"/>
                  </a:lnTo>
                  <a:close/>
                </a:path>
                <a:path w="1514475" h="1020445">
                  <a:moveTo>
                    <a:pt x="546889" y="676909"/>
                  </a:moveTo>
                  <a:lnTo>
                    <a:pt x="543906" y="676909"/>
                  </a:lnTo>
                  <a:lnTo>
                    <a:pt x="538496" y="679449"/>
                  </a:lnTo>
                  <a:lnTo>
                    <a:pt x="536299" y="679449"/>
                  </a:lnTo>
                  <a:lnTo>
                    <a:pt x="538579" y="681989"/>
                  </a:lnTo>
                  <a:lnTo>
                    <a:pt x="531184" y="685799"/>
                  </a:lnTo>
                  <a:lnTo>
                    <a:pt x="540135" y="681989"/>
                  </a:lnTo>
                  <a:lnTo>
                    <a:pt x="547756" y="681989"/>
                  </a:lnTo>
                  <a:lnTo>
                    <a:pt x="548665" y="680719"/>
                  </a:lnTo>
                  <a:lnTo>
                    <a:pt x="556636" y="680719"/>
                  </a:lnTo>
                  <a:lnTo>
                    <a:pt x="555948" y="678179"/>
                  </a:lnTo>
                  <a:lnTo>
                    <a:pt x="549800" y="678179"/>
                  </a:lnTo>
                  <a:lnTo>
                    <a:pt x="546889" y="676909"/>
                  </a:lnTo>
                  <a:close/>
                </a:path>
                <a:path w="1514475" h="1020445">
                  <a:moveTo>
                    <a:pt x="547604" y="684677"/>
                  </a:moveTo>
                  <a:lnTo>
                    <a:pt x="547303" y="685799"/>
                  </a:lnTo>
                  <a:lnTo>
                    <a:pt x="548099" y="685606"/>
                  </a:lnTo>
                  <a:lnTo>
                    <a:pt x="547604" y="684677"/>
                  </a:lnTo>
                  <a:close/>
                </a:path>
                <a:path w="1514475" h="1020445">
                  <a:moveTo>
                    <a:pt x="608523" y="679449"/>
                  </a:moveTo>
                  <a:lnTo>
                    <a:pt x="600840" y="679449"/>
                  </a:lnTo>
                  <a:lnTo>
                    <a:pt x="602456" y="681989"/>
                  </a:lnTo>
                  <a:lnTo>
                    <a:pt x="603049" y="684125"/>
                  </a:lnTo>
                  <a:lnTo>
                    <a:pt x="603152" y="684566"/>
                  </a:lnTo>
                  <a:lnTo>
                    <a:pt x="602821" y="685799"/>
                  </a:lnTo>
                  <a:lnTo>
                    <a:pt x="607120" y="680719"/>
                  </a:lnTo>
                  <a:lnTo>
                    <a:pt x="608523" y="679449"/>
                  </a:lnTo>
                  <a:close/>
                </a:path>
                <a:path w="1514475" h="1020445">
                  <a:moveTo>
                    <a:pt x="556636" y="680719"/>
                  </a:moveTo>
                  <a:lnTo>
                    <a:pt x="548665" y="680719"/>
                  </a:lnTo>
                  <a:lnTo>
                    <a:pt x="547604" y="684677"/>
                  </a:lnTo>
                  <a:lnTo>
                    <a:pt x="548099" y="685606"/>
                  </a:lnTo>
                  <a:lnTo>
                    <a:pt x="552519" y="684529"/>
                  </a:lnTo>
                  <a:lnTo>
                    <a:pt x="556636" y="680719"/>
                  </a:lnTo>
                  <a:close/>
                </a:path>
                <a:path w="1514475" h="1020445">
                  <a:moveTo>
                    <a:pt x="439327" y="684529"/>
                  </a:moveTo>
                  <a:lnTo>
                    <a:pt x="439501" y="685536"/>
                  </a:lnTo>
                  <a:lnTo>
                    <a:pt x="439862" y="685022"/>
                  </a:lnTo>
                  <a:lnTo>
                    <a:pt x="439327" y="684529"/>
                  </a:lnTo>
                  <a:close/>
                </a:path>
                <a:path w="1514475" h="1020445">
                  <a:moveTo>
                    <a:pt x="442517" y="684529"/>
                  </a:moveTo>
                  <a:lnTo>
                    <a:pt x="442352" y="684529"/>
                  </a:lnTo>
                  <a:lnTo>
                    <a:pt x="442517" y="684529"/>
                  </a:lnTo>
                  <a:close/>
                </a:path>
                <a:path w="1514475" h="1020445">
                  <a:moveTo>
                    <a:pt x="401724" y="680719"/>
                  </a:moveTo>
                  <a:lnTo>
                    <a:pt x="400943" y="680719"/>
                  </a:lnTo>
                  <a:lnTo>
                    <a:pt x="400903" y="684529"/>
                  </a:lnTo>
                  <a:lnTo>
                    <a:pt x="401926" y="683823"/>
                  </a:lnTo>
                  <a:lnTo>
                    <a:pt x="401724" y="680719"/>
                  </a:lnTo>
                  <a:close/>
                </a:path>
                <a:path w="1514475" h="1020445">
                  <a:moveTo>
                    <a:pt x="404567" y="681999"/>
                  </a:moveTo>
                  <a:lnTo>
                    <a:pt x="401926" y="683823"/>
                  </a:lnTo>
                  <a:lnTo>
                    <a:pt x="401972" y="684529"/>
                  </a:lnTo>
                  <a:lnTo>
                    <a:pt x="404567" y="681999"/>
                  </a:lnTo>
                  <a:close/>
                </a:path>
                <a:path w="1514475" h="1020445">
                  <a:moveTo>
                    <a:pt x="404886" y="683259"/>
                  </a:moveTo>
                  <a:lnTo>
                    <a:pt x="404966" y="683823"/>
                  </a:lnTo>
                  <a:lnTo>
                    <a:pt x="405115" y="684529"/>
                  </a:lnTo>
                  <a:lnTo>
                    <a:pt x="405361" y="683823"/>
                  </a:lnTo>
                  <a:lnTo>
                    <a:pt x="405436" y="683386"/>
                  </a:lnTo>
                  <a:lnTo>
                    <a:pt x="404886" y="683259"/>
                  </a:lnTo>
                  <a:close/>
                </a:path>
                <a:path w="1514475" h="1020445">
                  <a:moveTo>
                    <a:pt x="405507" y="683402"/>
                  </a:moveTo>
                  <a:lnTo>
                    <a:pt x="405115" y="684529"/>
                  </a:lnTo>
                  <a:lnTo>
                    <a:pt x="409779" y="684529"/>
                  </a:lnTo>
                  <a:lnTo>
                    <a:pt x="409613" y="684346"/>
                  </a:lnTo>
                  <a:lnTo>
                    <a:pt x="405507" y="683402"/>
                  </a:lnTo>
                  <a:close/>
                </a:path>
                <a:path w="1514475" h="1020445">
                  <a:moveTo>
                    <a:pt x="408915" y="683259"/>
                  </a:moveTo>
                  <a:lnTo>
                    <a:pt x="408631" y="683259"/>
                  </a:lnTo>
                  <a:lnTo>
                    <a:pt x="409613" y="684346"/>
                  </a:lnTo>
                  <a:lnTo>
                    <a:pt x="410413" y="684529"/>
                  </a:lnTo>
                  <a:lnTo>
                    <a:pt x="408915" y="683259"/>
                  </a:lnTo>
                  <a:close/>
                </a:path>
                <a:path w="1514475" h="1020445">
                  <a:moveTo>
                    <a:pt x="449786" y="684125"/>
                  </a:moveTo>
                  <a:lnTo>
                    <a:pt x="449419" y="684529"/>
                  </a:lnTo>
                  <a:lnTo>
                    <a:pt x="450300" y="684529"/>
                  </a:lnTo>
                  <a:lnTo>
                    <a:pt x="449786" y="684125"/>
                  </a:lnTo>
                  <a:close/>
                </a:path>
                <a:path w="1514475" h="1020445">
                  <a:moveTo>
                    <a:pt x="568255" y="680719"/>
                  </a:moveTo>
                  <a:lnTo>
                    <a:pt x="564748" y="680719"/>
                  </a:lnTo>
                  <a:lnTo>
                    <a:pt x="564074" y="683259"/>
                  </a:lnTo>
                  <a:lnTo>
                    <a:pt x="566300" y="684529"/>
                  </a:lnTo>
                  <a:lnTo>
                    <a:pt x="566540" y="681989"/>
                  </a:lnTo>
                  <a:lnTo>
                    <a:pt x="568255" y="680719"/>
                  </a:lnTo>
                  <a:close/>
                </a:path>
                <a:path w="1514475" h="1020445">
                  <a:moveTo>
                    <a:pt x="405557" y="683259"/>
                  </a:moveTo>
                  <a:lnTo>
                    <a:pt x="404886" y="683259"/>
                  </a:lnTo>
                  <a:lnTo>
                    <a:pt x="405507" y="683402"/>
                  </a:lnTo>
                  <a:lnTo>
                    <a:pt x="405557" y="683259"/>
                  </a:lnTo>
                  <a:close/>
                </a:path>
                <a:path w="1514475" h="1020445">
                  <a:moveTo>
                    <a:pt x="405999" y="681989"/>
                  </a:moveTo>
                  <a:lnTo>
                    <a:pt x="404580" y="681989"/>
                  </a:lnTo>
                  <a:lnTo>
                    <a:pt x="404874" y="683386"/>
                  </a:lnTo>
                  <a:lnTo>
                    <a:pt x="405557" y="683259"/>
                  </a:lnTo>
                  <a:lnTo>
                    <a:pt x="405999" y="681989"/>
                  </a:lnTo>
                  <a:close/>
                </a:path>
                <a:path w="1514475" h="1020445">
                  <a:moveTo>
                    <a:pt x="406541" y="680946"/>
                  </a:moveTo>
                  <a:lnTo>
                    <a:pt x="407552" y="683259"/>
                  </a:lnTo>
                  <a:lnTo>
                    <a:pt x="408631" y="683259"/>
                  </a:lnTo>
                  <a:lnTo>
                    <a:pt x="406541" y="680946"/>
                  </a:lnTo>
                  <a:close/>
                </a:path>
                <a:path w="1514475" h="1020445">
                  <a:moveTo>
                    <a:pt x="525866" y="680719"/>
                  </a:moveTo>
                  <a:lnTo>
                    <a:pt x="457266" y="680719"/>
                  </a:lnTo>
                  <a:lnTo>
                    <a:pt x="457624" y="681999"/>
                  </a:lnTo>
                  <a:lnTo>
                    <a:pt x="456709" y="683259"/>
                  </a:lnTo>
                  <a:lnTo>
                    <a:pt x="524138" y="683259"/>
                  </a:lnTo>
                  <a:lnTo>
                    <a:pt x="524087" y="681989"/>
                  </a:lnTo>
                  <a:lnTo>
                    <a:pt x="525866" y="680719"/>
                  </a:lnTo>
                  <a:close/>
                </a:path>
                <a:path w="1514475" h="1020445">
                  <a:moveTo>
                    <a:pt x="614465" y="668019"/>
                  </a:moveTo>
                  <a:lnTo>
                    <a:pt x="562290" y="668019"/>
                  </a:lnTo>
                  <a:lnTo>
                    <a:pt x="562168" y="673099"/>
                  </a:lnTo>
                  <a:lnTo>
                    <a:pt x="565569" y="673099"/>
                  </a:lnTo>
                  <a:lnTo>
                    <a:pt x="564735" y="676909"/>
                  </a:lnTo>
                  <a:lnTo>
                    <a:pt x="561493" y="678179"/>
                  </a:lnTo>
                  <a:lnTo>
                    <a:pt x="558679" y="678179"/>
                  </a:lnTo>
                  <a:lnTo>
                    <a:pt x="559790" y="679449"/>
                  </a:lnTo>
                  <a:lnTo>
                    <a:pt x="559679" y="683259"/>
                  </a:lnTo>
                  <a:lnTo>
                    <a:pt x="564748" y="680719"/>
                  </a:lnTo>
                  <a:lnTo>
                    <a:pt x="568255" y="680719"/>
                  </a:lnTo>
                  <a:lnTo>
                    <a:pt x="569970" y="679449"/>
                  </a:lnTo>
                  <a:lnTo>
                    <a:pt x="569406" y="676909"/>
                  </a:lnTo>
                  <a:lnTo>
                    <a:pt x="575180" y="676909"/>
                  </a:lnTo>
                  <a:lnTo>
                    <a:pt x="573112" y="674369"/>
                  </a:lnTo>
                  <a:lnTo>
                    <a:pt x="579673" y="673099"/>
                  </a:lnTo>
                  <a:lnTo>
                    <a:pt x="581276" y="670559"/>
                  </a:lnTo>
                  <a:lnTo>
                    <a:pt x="615882" y="670559"/>
                  </a:lnTo>
                  <a:lnTo>
                    <a:pt x="614465" y="668019"/>
                  </a:lnTo>
                  <a:close/>
                </a:path>
                <a:path w="1514475" h="1020445">
                  <a:moveTo>
                    <a:pt x="444419" y="681989"/>
                  </a:moveTo>
                  <a:lnTo>
                    <a:pt x="444767" y="682591"/>
                  </a:lnTo>
                  <a:lnTo>
                    <a:pt x="445196" y="682221"/>
                  </a:lnTo>
                  <a:lnTo>
                    <a:pt x="444419" y="681989"/>
                  </a:lnTo>
                  <a:close/>
                </a:path>
                <a:path w="1514475" h="1020445">
                  <a:moveTo>
                    <a:pt x="444758" y="681782"/>
                  </a:moveTo>
                  <a:lnTo>
                    <a:pt x="444261" y="681989"/>
                  </a:lnTo>
                  <a:lnTo>
                    <a:pt x="444450" y="681999"/>
                  </a:lnTo>
                  <a:lnTo>
                    <a:pt x="445196" y="682221"/>
                  </a:lnTo>
                  <a:lnTo>
                    <a:pt x="445465" y="681989"/>
                  </a:lnTo>
                  <a:lnTo>
                    <a:pt x="444758" y="681782"/>
                  </a:lnTo>
                  <a:close/>
                </a:path>
                <a:path w="1514475" h="1020445">
                  <a:moveTo>
                    <a:pt x="409783" y="676909"/>
                  </a:moveTo>
                  <a:lnTo>
                    <a:pt x="404567" y="681999"/>
                  </a:lnTo>
                  <a:lnTo>
                    <a:pt x="405999" y="681989"/>
                  </a:lnTo>
                  <a:lnTo>
                    <a:pt x="406300" y="681128"/>
                  </a:lnTo>
                  <a:lnTo>
                    <a:pt x="406336" y="680719"/>
                  </a:lnTo>
                  <a:lnTo>
                    <a:pt x="409783" y="676909"/>
                  </a:lnTo>
                  <a:close/>
                </a:path>
                <a:path w="1514475" h="1020445">
                  <a:moveTo>
                    <a:pt x="401559" y="678179"/>
                  </a:moveTo>
                  <a:lnTo>
                    <a:pt x="397624" y="679449"/>
                  </a:lnTo>
                  <a:lnTo>
                    <a:pt x="394323" y="681989"/>
                  </a:lnTo>
                  <a:lnTo>
                    <a:pt x="400943" y="680719"/>
                  </a:lnTo>
                  <a:lnTo>
                    <a:pt x="401724" y="680719"/>
                  </a:lnTo>
                  <a:lnTo>
                    <a:pt x="401559" y="678179"/>
                  </a:lnTo>
                  <a:close/>
                </a:path>
                <a:path w="1514475" h="1020445">
                  <a:moveTo>
                    <a:pt x="444138" y="681600"/>
                  </a:moveTo>
                  <a:lnTo>
                    <a:pt x="444261" y="681989"/>
                  </a:lnTo>
                  <a:lnTo>
                    <a:pt x="444758" y="681782"/>
                  </a:lnTo>
                  <a:lnTo>
                    <a:pt x="444138" y="681600"/>
                  </a:lnTo>
                  <a:close/>
                </a:path>
                <a:path w="1514475" h="1020445">
                  <a:moveTo>
                    <a:pt x="452502" y="681128"/>
                  </a:moveTo>
                  <a:lnTo>
                    <a:pt x="452107" y="681563"/>
                  </a:lnTo>
                  <a:lnTo>
                    <a:pt x="452720" y="681989"/>
                  </a:lnTo>
                  <a:lnTo>
                    <a:pt x="452502" y="681128"/>
                  </a:lnTo>
                  <a:close/>
                </a:path>
                <a:path w="1514475" h="1020445">
                  <a:moveTo>
                    <a:pt x="453255" y="680446"/>
                  </a:moveTo>
                  <a:lnTo>
                    <a:pt x="452872" y="680719"/>
                  </a:lnTo>
                  <a:lnTo>
                    <a:pt x="452666" y="680946"/>
                  </a:lnTo>
                  <a:lnTo>
                    <a:pt x="452612" y="681563"/>
                  </a:lnTo>
                  <a:lnTo>
                    <a:pt x="452720" y="681989"/>
                  </a:lnTo>
                  <a:lnTo>
                    <a:pt x="453525" y="681989"/>
                  </a:lnTo>
                  <a:lnTo>
                    <a:pt x="453255" y="680446"/>
                  </a:lnTo>
                  <a:close/>
                </a:path>
                <a:path w="1514475" h="1020445">
                  <a:moveTo>
                    <a:pt x="454652" y="679449"/>
                  </a:moveTo>
                  <a:lnTo>
                    <a:pt x="453255" y="680446"/>
                  </a:lnTo>
                  <a:lnTo>
                    <a:pt x="453525" y="681989"/>
                  </a:lnTo>
                  <a:lnTo>
                    <a:pt x="454744" y="679751"/>
                  </a:lnTo>
                  <a:lnTo>
                    <a:pt x="454652" y="679449"/>
                  </a:lnTo>
                  <a:close/>
                </a:path>
                <a:path w="1514475" h="1020445">
                  <a:moveTo>
                    <a:pt x="454744" y="679751"/>
                  </a:moveTo>
                  <a:lnTo>
                    <a:pt x="453525" y="681989"/>
                  </a:lnTo>
                  <a:lnTo>
                    <a:pt x="455434" y="681989"/>
                  </a:lnTo>
                  <a:lnTo>
                    <a:pt x="454744" y="679751"/>
                  </a:lnTo>
                  <a:close/>
                </a:path>
                <a:path w="1514475" h="1020445">
                  <a:moveTo>
                    <a:pt x="447549" y="676043"/>
                  </a:moveTo>
                  <a:lnTo>
                    <a:pt x="446834" y="676207"/>
                  </a:lnTo>
                  <a:lnTo>
                    <a:pt x="443061" y="678179"/>
                  </a:lnTo>
                  <a:lnTo>
                    <a:pt x="444138" y="681600"/>
                  </a:lnTo>
                  <a:lnTo>
                    <a:pt x="444758" y="681782"/>
                  </a:lnTo>
                  <a:lnTo>
                    <a:pt x="447303" y="680719"/>
                  </a:lnTo>
                  <a:lnTo>
                    <a:pt x="447549" y="676043"/>
                  </a:lnTo>
                  <a:close/>
                </a:path>
                <a:path w="1514475" h="1020445">
                  <a:moveTo>
                    <a:pt x="451483" y="675140"/>
                  </a:moveTo>
                  <a:lnTo>
                    <a:pt x="448934" y="675725"/>
                  </a:lnTo>
                  <a:lnTo>
                    <a:pt x="451285" y="678179"/>
                  </a:lnTo>
                  <a:lnTo>
                    <a:pt x="449071" y="679449"/>
                  </a:lnTo>
                  <a:lnTo>
                    <a:pt x="452107" y="681563"/>
                  </a:lnTo>
                  <a:lnTo>
                    <a:pt x="452502" y="681128"/>
                  </a:lnTo>
                  <a:lnTo>
                    <a:pt x="452079" y="679449"/>
                  </a:lnTo>
                  <a:lnTo>
                    <a:pt x="452836" y="678055"/>
                  </a:lnTo>
                  <a:lnTo>
                    <a:pt x="452636" y="676909"/>
                  </a:lnTo>
                  <a:lnTo>
                    <a:pt x="453217" y="675639"/>
                  </a:lnTo>
                  <a:lnTo>
                    <a:pt x="452137" y="675639"/>
                  </a:lnTo>
                  <a:lnTo>
                    <a:pt x="451483" y="675140"/>
                  </a:lnTo>
                  <a:close/>
                </a:path>
                <a:path w="1514475" h="1020445">
                  <a:moveTo>
                    <a:pt x="406442" y="680719"/>
                  </a:moveTo>
                  <a:lnTo>
                    <a:pt x="406541" y="680946"/>
                  </a:lnTo>
                  <a:lnTo>
                    <a:pt x="406442" y="680719"/>
                  </a:lnTo>
                  <a:close/>
                </a:path>
                <a:path w="1514475" h="1020445">
                  <a:moveTo>
                    <a:pt x="440982" y="676909"/>
                  </a:moveTo>
                  <a:lnTo>
                    <a:pt x="436547" y="676909"/>
                  </a:lnTo>
                  <a:lnTo>
                    <a:pt x="437082" y="680719"/>
                  </a:lnTo>
                  <a:lnTo>
                    <a:pt x="441135" y="680719"/>
                  </a:lnTo>
                  <a:lnTo>
                    <a:pt x="440982" y="676909"/>
                  </a:lnTo>
                  <a:close/>
                </a:path>
                <a:path w="1514475" h="1020445">
                  <a:moveTo>
                    <a:pt x="457676" y="674369"/>
                  </a:moveTo>
                  <a:lnTo>
                    <a:pt x="454838" y="674369"/>
                  </a:lnTo>
                  <a:lnTo>
                    <a:pt x="452836" y="678055"/>
                  </a:lnTo>
                  <a:lnTo>
                    <a:pt x="453255" y="680446"/>
                  </a:lnTo>
                  <a:lnTo>
                    <a:pt x="454652" y="679449"/>
                  </a:lnTo>
                  <a:lnTo>
                    <a:pt x="454908" y="679449"/>
                  </a:lnTo>
                  <a:lnTo>
                    <a:pt x="457676" y="674369"/>
                  </a:lnTo>
                  <a:close/>
                </a:path>
                <a:path w="1514475" h="1020445">
                  <a:moveTo>
                    <a:pt x="454908" y="679449"/>
                  </a:moveTo>
                  <a:lnTo>
                    <a:pt x="454652" y="679449"/>
                  </a:lnTo>
                  <a:lnTo>
                    <a:pt x="454744" y="679751"/>
                  </a:lnTo>
                  <a:lnTo>
                    <a:pt x="454908" y="679449"/>
                  </a:lnTo>
                  <a:close/>
                </a:path>
                <a:path w="1514475" h="1020445">
                  <a:moveTo>
                    <a:pt x="436139" y="665479"/>
                  </a:moveTo>
                  <a:lnTo>
                    <a:pt x="430082" y="665479"/>
                  </a:lnTo>
                  <a:lnTo>
                    <a:pt x="431441" y="669813"/>
                  </a:lnTo>
                  <a:lnTo>
                    <a:pt x="434207" y="671829"/>
                  </a:lnTo>
                  <a:lnTo>
                    <a:pt x="432316" y="673099"/>
                  </a:lnTo>
                  <a:lnTo>
                    <a:pt x="429173" y="673099"/>
                  </a:lnTo>
                  <a:lnTo>
                    <a:pt x="431142" y="675639"/>
                  </a:lnTo>
                  <a:lnTo>
                    <a:pt x="429263" y="678179"/>
                  </a:lnTo>
                  <a:lnTo>
                    <a:pt x="431659" y="678179"/>
                  </a:lnTo>
                  <a:lnTo>
                    <a:pt x="434884" y="674396"/>
                  </a:lnTo>
                  <a:lnTo>
                    <a:pt x="435119" y="671829"/>
                  </a:lnTo>
                  <a:lnTo>
                    <a:pt x="435240" y="669813"/>
                  </a:lnTo>
                  <a:lnTo>
                    <a:pt x="435300" y="666749"/>
                  </a:lnTo>
                  <a:lnTo>
                    <a:pt x="436139" y="665479"/>
                  </a:lnTo>
                  <a:close/>
                </a:path>
                <a:path w="1514475" h="1020445">
                  <a:moveTo>
                    <a:pt x="560928" y="670559"/>
                  </a:moveTo>
                  <a:lnTo>
                    <a:pt x="547881" y="670559"/>
                  </a:lnTo>
                  <a:lnTo>
                    <a:pt x="548005" y="674369"/>
                  </a:lnTo>
                  <a:lnTo>
                    <a:pt x="554073" y="674369"/>
                  </a:lnTo>
                  <a:lnTo>
                    <a:pt x="554996" y="678179"/>
                  </a:lnTo>
                  <a:lnTo>
                    <a:pt x="555948" y="678179"/>
                  </a:lnTo>
                  <a:lnTo>
                    <a:pt x="555260" y="675639"/>
                  </a:lnTo>
                  <a:lnTo>
                    <a:pt x="559565" y="673099"/>
                  </a:lnTo>
                  <a:lnTo>
                    <a:pt x="560928" y="670559"/>
                  </a:lnTo>
                  <a:close/>
                </a:path>
                <a:path w="1514475" h="1020445">
                  <a:moveTo>
                    <a:pt x="571573" y="676909"/>
                  </a:moveTo>
                  <a:lnTo>
                    <a:pt x="569406" y="676909"/>
                  </a:lnTo>
                  <a:lnTo>
                    <a:pt x="570199" y="678179"/>
                  </a:lnTo>
                  <a:lnTo>
                    <a:pt x="571573" y="676909"/>
                  </a:lnTo>
                  <a:close/>
                </a:path>
                <a:path w="1514475" h="1020445">
                  <a:moveTo>
                    <a:pt x="615882" y="670559"/>
                  </a:moveTo>
                  <a:lnTo>
                    <a:pt x="581276" y="670559"/>
                  </a:lnTo>
                  <a:lnTo>
                    <a:pt x="582069" y="671829"/>
                  </a:lnTo>
                  <a:lnTo>
                    <a:pt x="580290" y="673099"/>
                  </a:lnTo>
                  <a:lnTo>
                    <a:pt x="579368" y="674369"/>
                  </a:lnTo>
                  <a:lnTo>
                    <a:pt x="583709" y="674369"/>
                  </a:lnTo>
                  <a:lnTo>
                    <a:pt x="584532" y="678179"/>
                  </a:lnTo>
                  <a:lnTo>
                    <a:pt x="612562" y="678179"/>
                  </a:lnTo>
                  <a:lnTo>
                    <a:pt x="616600" y="676909"/>
                  </a:lnTo>
                  <a:lnTo>
                    <a:pt x="616137" y="674587"/>
                  </a:lnTo>
                  <a:lnTo>
                    <a:pt x="616023" y="673099"/>
                  </a:lnTo>
                  <a:lnTo>
                    <a:pt x="615882" y="670559"/>
                  </a:lnTo>
                  <a:close/>
                </a:path>
                <a:path w="1514475" h="1020445">
                  <a:moveTo>
                    <a:pt x="454838" y="674369"/>
                  </a:moveTo>
                  <a:lnTo>
                    <a:pt x="453891" y="674587"/>
                  </a:lnTo>
                  <a:lnTo>
                    <a:pt x="453217" y="675639"/>
                  </a:lnTo>
                  <a:lnTo>
                    <a:pt x="452636" y="676909"/>
                  </a:lnTo>
                  <a:lnTo>
                    <a:pt x="452836" y="678055"/>
                  </a:lnTo>
                  <a:lnTo>
                    <a:pt x="454838" y="674369"/>
                  </a:lnTo>
                  <a:close/>
                </a:path>
                <a:path w="1514475" h="1020445">
                  <a:moveTo>
                    <a:pt x="445829" y="673825"/>
                  </a:moveTo>
                  <a:lnTo>
                    <a:pt x="443772" y="676909"/>
                  </a:lnTo>
                  <a:lnTo>
                    <a:pt x="446834" y="676207"/>
                  </a:lnTo>
                  <a:lnTo>
                    <a:pt x="447560" y="675827"/>
                  </a:lnTo>
                  <a:lnTo>
                    <a:pt x="447585" y="675350"/>
                  </a:lnTo>
                  <a:lnTo>
                    <a:pt x="445829" y="673825"/>
                  </a:lnTo>
                  <a:close/>
                </a:path>
                <a:path w="1514475" h="1020445">
                  <a:moveTo>
                    <a:pt x="541062" y="671829"/>
                  </a:moveTo>
                  <a:lnTo>
                    <a:pt x="465523" y="671829"/>
                  </a:lnTo>
                  <a:lnTo>
                    <a:pt x="466992" y="674369"/>
                  </a:lnTo>
                  <a:lnTo>
                    <a:pt x="463779" y="674369"/>
                  </a:lnTo>
                  <a:lnTo>
                    <a:pt x="459315" y="676909"/>
                  </a:lnTo>
                  <a:lnTo>
                    <a:pt x="538607" y="676909"/>
                  </a:lnTo>
                  <a:lnTo>
                    <a:pt x="537361" y="675639"/>
                  </a:lnTo>
                  <a:lnTo>
                    <a:pt x="543392" y="674396"/>
                  </a:lnTo>
                  <a:lnTo>
                    <a:pt x="541062" y="671829"/>
                  </a:lnTo>
                  <a:close/>
                </a:path>
                <a:path w="1514475" h="1020445">
                  <a:moveTo>
                    <a:pt x="543523" y="674369"/>
                  </a:moveTo>
                  <a:lnTo>
                    <a:pt x="543392" y="674396"/>
                  </a:lnTo>
                  <a:lnTo>
                    <a:pt x="545673" y="676909"/>
                  </a:lnTo>
                  <a:lnTo>
                    <a:pt x="543523" y="674369"/>
                  </a:lnTo>
                  <a:close/>
                </a:path>
                <a:path w="1514475" h="1020445">
                  <a:moveTo>
                    <a:pt x="562290" y="668019"/>
                  </a:moveTo>
                  <a:lnTo>
                    <a:pt x="542258" y="668019"/>
                  </a:lnTo>
                  <a:lnTo>
                    <a:pt x="548088" y="676909"/>
                  </a:lnTo>
                  <a:lnTo>
                    <a:pt x="548005" y="674369"/>
                  </a:lnTo>
                  <a:lnTo>
                    <a:pt x="547441" y="674369"/>
                  </a:lnTo>
                  <a:lnTo>
                    <a:pt x="547881" y="670559"/>
                  </a:lnTo>
                  <a:lnTo>
                    <a:pt x="560928" y="670559"/>
                  </a:lnTo>
                  <a:lnTo>
                    <a:pt x="562290" y="668019"/>
                  </a:lnTo>
                  <a:close/>
                </a:path>
                <a:path w="1514475" h="1020445">
                  <a:moveTo>
                    <a:pt x="447637" y="674369"/>
                  </a:moveTo>
                  <a:lnTo>
                    <a:pt x="447585" y="675350"/>
                  </a:lnTo>
                  <a:lnTo>
                    <a:pt x="447919" y="675639"/>
                  </a:lnTo>
                  <a:lnTo>
                    <a:pt x="447560" y="675827"/>
                  </a:lnTo>
                  <a:lnTo>
                    <a:pt x="447549" y="676043"/>
                  </a:lnTo>
                  <a:lnTo>
                    <a:pt x="448934" y="675725"/>
                  </a:lnTo>
                  <a:lnTo>
                    <a:pt x="447637" y="674369"/>
                  </a:lnTo>
                  <a:close/>
                </a:path>
                <a:path w="1514475" h="1020445">
                  <a:moveTo>
                    <a:pt x="447585" y="675350"/>
                  </a:moveTo>
                  <a:lnTo>
                    <a:pt x="447560" y="675827"/>
                  </a:lnTo>
                  <a:lnTo>
                    <a:pt x="447919" y="675639"/>
                  </a:lnTo>
                  <a:lnTo>
                    <a:pt x="447585" y="675350"/>
                  </a:lnTo>
                  <a:close/>
                </a:path>
                <a:path w="1514475" h="1020445">
                  <a:moveTo>
                    <a:pt x="452203" y="674974"/>
                  </a:moveTo>
                  <a:lnTo>
                    <a:pt x="451483" y="675140"/>
                  </a:lnTo>
                  <a:lnTo>
                    <a:pt x="452137" y="675639"/>
                  </a:lnTo>
                  <a:lnTo>
                    <a:pt x="452203" y="674974"/>
                  </a:lnTo>
                  <a:close/>
                </a:path>
                <a:path w="1514475" h="1020445">
                  <a:moveTo>
                    <a:pt x="453891" y="674587"/>
                  </a:moveTo>
                  <a:lnTo>
                    <a:pt x="452203" y="674974"/>
                  </a:lnTo>
                  <a:lnTo>
                    <a:pt x="452137" y="675639"/>
                  </a:lnTo>
                  <a:lnTo>
                    <a:pt x="453217" y="675639"/>
                  </a:lnTo>
                  <a:lnTo>
                    <a:pt x="453891" y="674587"/>
                  </a:lnTo>
                  <a:close/>
                </a:path>
                <a:path w="1514475" h="1020445">
                  <a:moveTo>
                    <a:pt x="583709" y="674369"/>
                  </a:moveTo>
                  <a:lnTo>
                    <a:pt x="580649" y="674369"/>
                  </a:lnTo>
                  <a:lnTo>
                    <a:pt x="582065" y="675639"/>
                  </a:lnTo>
                  <a:lnTo>
                    <a:pt x="583709" y="674369"/>
                  </a:lnTo>
                  <a:close/>
                </a:path>
                <a:path w="1514475" h="1020445">
                  <a:moveTo>
                    <a:pt x="632845" y="659129"/>
                  </a:moveTo>
                  <a:lnTo>
                    <a:pt x="554704" y="659129"/>
                  </a:lnTo>
                  <a:lnTo>
                    <a:pt x="558453" y="665479"/>
                  </a:lnTo>
                  <a:lnTo>
                    <a:pt x="620850" y="665479"/>
                  </a:lnTo>
                  <a:lnTo>
                    <a:pt x="621902" y="668019"/>
                  </a:lnTo>
                  <a:lnTo>
                    <a:pt x="620353" y="675639"/>
                  </a:lnTo>
                  <a:lnTo>
                    <a:pt x="624418" y="674369"/>
                  </a:lnTo>
                  <a:lnTo>
                    <a:pt x="627598" y="669289"/>
                  </a:lnTo>
                  <a:lnTo>
                    <a:pt x="631418" y="664209"/>
                  </a:lnTo>
                  <a:lnTo>
                    <a:pt x="633345" y="660399"/>
                  </a:lnTo>
                  <a:lnTo>
                    <a:pt x="632845" y="659129"/>
                  </a:lnTo>
                  <a:close/>
                </a:path>
                <a:path w="1514475" h="1020445">
                  <a:moveTo>
                    <a:pt x="452518" y="671829"/>
                  </a:moveTo>
                  <a:lnTo>
                    <a:pt x="447160" y="671829"/>
                  </a:lnTo>
                  <a:lnTo>
                    <a:pt x="451483" y="675140"/>
                  </a:lnTo>
                  <a:lnTo>
                    <a:pt x="452203" y="674974"/>
                  </a:lnTo>
                  <a:lnTo>
                    <a:pt x="452518" y="671829"/>
                  </a:lnTo>
                  <a:close/>
                </a:path>
                <a:path w="1514475" h="1020445">
                  <a:moveTo>
                    <a:pt x="457329" y="671829"/>
                  </a:moveTo>
                  <a:lnTo>
                    <a:pt x="454844" y="673099"/>
                  </a:lnTo>
                  <a:lnTo>
                    <a:pt x="453891" y="674587"/>
                  </a:lnTo>
                  <a:lnTo>
                    <a:pt x="454838" y="674369"/>
                  </a:lnTo>
                  <a:lnTo>
                    <a:pt x="458322" y="674369"/>
                  </a:lnTo>
                  <a:lnTo>
                    <a:pt x="457329" y="671829"/>
                  </a:lnTo>
                  <a:close/>
                </a:path>
                <a:path w="1514475" h="1020445">
                  <a:moveTo>
                    <a:pt x="632345" y="657859"/>
                  </a:moveTo>
                  <a:lnTo>
                    <a:pt x="487507" y="657859"/>
                  </a:lnTo>
                  <a:lnTo>
                    <a:pt x="487990" y="661669"/>
                  </a:lnTo>
                  <a:lnTo>
                    <a:pt x="487796" y="661669"/>
                  </a:lnTo>
                  <a:lnTo>
                    <a:pt x="488396" y="666749"/>
                  </a:lnTo>
                  <a:lnTo>
                    <a:pt x="459119" y="666749"/>
                  </a:lnTo>
                  <a:lnTo>
                    <a:pt x="458486" y="674369"/>
                  </a:lnTo>
                  <a:lnTo>
                    <a:pt x="461516" y="669289"/>
                  </a:lnTo>
                  <a:lnTo>
                    <a:pt x="541084" y="669289"/>
                  </a:lnTo>
                  <a:lnTo>
                    <a:pt x="542258" y="668019"/>
                  </a:lnTo>
                  <a:lnTo>
                    <a:pt x="552068" y="668019"/>
                  </a:lnTo>
                  <a:lnTo>
                    <a:pt x="551339" y="665479"/>
                  </a:lnTo>
                  <a:lnTo>
                    <a:pt x="555703" y="664209"/>
                  </a:lnTo>
                  <a:lnTo>
                    <a:pt x="551491" y="660399"/>
                  </a:lnTo>
                  <a:lnTo>
                    <a:pt x="554704" y="659129"/>
                  </a:lnTo>
                  <a:lnTo>
                    <a:pt x="632845" y="659129"/>
                  </a:lnTo>
                  <a:lnTo>
                    <a:pt x="632345" y="657859"/>
                  </a:lnTo>
                  <a:close/>
                </a:path>
                <a:path w="1514475" h="1020445">
                  <a:moveTo>
                    <a:pt x="547881" y="670559"/>
                  </a:moveTo>
                  <a:lnTo>
                    <a:pt x="547441" y="674369"/>
                  </a:lnTo>
                  <a:lnTo>
                    <a:pt x="548005" y="674369"/>
                  </a:lnTo>
                  <a:lnTo>
                    <a:pt x="547881" y="670559"/>
                  </a:lnTo>
                  <a:close/>
                </a:path>
                <a:path w="1514475" h="1020445">
                  <a:moveTo>
                    <a:pt x="453352" y="663511"/>
                  </a:moveTo>
                  <a:lnTo>
                    <a:pt x="451905" y="666749"/>
                  </a:lnTo>
                  <a:lnTo>
                    <a:pt x="446771" y="666749"/>
                  </a:lnTo>
                  <a:lnTo>
                    <a:pt x="451254" y="669289"/>
                  </a:lnTo>
                  <a:lnTo>
                    <a:pt x="443530" y="671829"/>
                  </a:lnTo>
                  <a:lnTo>
                    <a:pt x="445829" y="673825"/>
                  </a:lnTo>
                  <a:lnTo>
                    <a:pt x="447160" y="671829"/>
                  </a:lnTo>
                  <a:lnTo>
                    <a:pt x="452518" y="671829"/>
                  </a:lnTo>
                  <a:lnTo>
                    <a:pt x="453352" y="663511"/>
                  </a:lnTo>
                  <a:close/>
                </a:path>
                <a:path w="1514475" h="1020445">
                  <a:moveTo>
                    <a:pt x="541084" y="669289"/>
                  </a:moveTo>
                  <a:lnTo>
                    <a:pt x="461516" y="669289"/>
                  </a:lnTo>
                  <a:lnTo>
                    <a:pt x="462628" y="673099"/>
                  </a:lnTo>
                  <a:lnTo>
                    <a:pt x="465523" y="671829"/>
                  </a:lnTo>
                  <a:lnTo>
                    <a:pt x="541062" y="671829"/>
                  </a:lnTo>
                  <a:lnTo>
                    <a:pt x="539909" y="670559"/>
                  </a:lnTo>
                  <a:lnTo>
                    <a:pt x="541084" y="669289"/>
                  </a:lnTo>
                  <a:close/>
                </a:path>
                <a:path w="1514475" h="1020445">
                  <a:moveTo>
                    <a:pt x="423461" y="664209"/>
                  </a:moveTo>
                  <a:lnTo>
                    <a:pt x="425265" y="666749"/>
                  </a:lnTo>
                  <a:lnTo>
                    <a:pt x="423774" y="668019"/>
                  </a:lnTo>
                  <a:lnTo>
                    <a:pt x="425390" y="670559"/>
                  </a:lnTo>
                  <a:lnTo>
                    <a:pt x="428115" y="669289"/>
                  </a:lnTo>
                  <a:lnTo>
                    <a:pt x="427409" y="668019"/>
                  </a:lnTo>
                  <a:lnTo>
                    <a:pt x="428746" y="666749"/>
                  </a:lnTo>
                  <a:lnTo>
                    <a:pt x="427468" y="666749"/>
                  </a:lnTo>
                  <a:lnTo>
                    <a:pt x="423461" y="664209"/>
                  </a:lnTo>
                  <a:close/>
                </a:path>
                <a:path w="1514475" h="1020445">
                  <a:moveTo>
                    <a:pt x="430723" y="669289"/>
                  </a:moveTo>
                  <a:lnTo>
                    <a:pt x="431675" y="670559"/>
                  </a:lnTo>
                  <a:lnTo>
                    <a:pt x="431441" y="669813"/>
                  </a:lnTo>
                  <a:lnTo>
                    <a:pt x="430723" y="669289"/>
                  </a:lnTo>
                  <a:close/>
                </a:path>
                <a:path w="1514475" h="1020445">
                  <a:moveTo>
                    <a:pt x="620300" y="666749"/>
                  </a:moveTo>
                  <a:lnTo>
                    <a:pt x="613978" y="666749"/>
                  </a:lnTo>
                  <a:lnTo>
                    <a:pt x="617205" y="668019"/>
                  </a:lnTo>
                  <a:lnTo>
                    <a:pt x="619201" y="669289"/>
                  </a:lnTo>
                  <a:lnTo>
                    <a:pt x="620300" y="666749"/>
                  </a:lnTo>
                  <a:close/>
                </a:path>
                <a:path w="1514475" h="1020445">
                  <a:moveTo>
                    <a:pt x="620850" y="665479"/>
                  </a:moveTo>
                  <a:lnTo>
                    <a:pt x="554447" y="665479"/>
                  </a:lnTo>
                  <a:lnTo>
                    <a:pt x="552068" y="668019"/>
                  </a:lnTo>
                  <a:lnTo>
                    <a:pt x="608638" y="668019"/>
                  </a:lnTo>
                  <a:lnTo>
                    <a:pt x="613978" y="666749"/>
                  </a:lnTo>
                  <a:lnTo>
                    <a:pt x="620300" y="666749"/>
                  </a:lnTo>
                  <a:lnTo>
                    <a:pt x="620850" y="665479"/>
                  </a:lnTo>
                  <a:close/>
                </a:path>
                <a:path w="1514475" h="1020445">
                  <a:moveTo>
                    <a:pt x="433341" y="661669"/>
                  </a:moveTo>
                  <a:lnTo>
                    <a:pt x="427468" y="666749"/>
                  </a:lnTo>
                  <a:lnTo>
                    <a:pt x="428746" y="666749"/>
                  </a:lnTo>
                  <a:lnTo>
                    <a:pt x="430082" y="665479"/>
                  </a:lnTo>
                  <a:lnTo>
                    <a:pt x="436139" y="665479"/>
                  </a:lnTo>
                  <a:lnTo>
                    <a:pt x="437818" y="662939"/>
                  </a:lnTo>
                  <a:lnTo>
                    <a:pt x="433341" y="661669"/>
                  </a:lnTo>
                  <a:close/>
                </a:path>
                <a:path w="1514475" h="1020445">
                  <a:moveTo>
                    <a:pt x="462119" y="657859"/>
                  </a:moveTo>
                  <a:lnTo>
                    <a:pt x="461037" y="660399"/>
                  </a:lnTo>
                  <a:lnTo>
                    <a:pt x="459031" y="664209"/>
                  </a:lnTo>
                  <a:lnTo>
                    <a:pt x="454049" y="666749"/>
                  </a:lnTo>
                  <a:lnTo>
                    <a:pt x="480419" y="666749"/>
                  </a:lnTo>
                  <a:lnTo>
                    <a:pt x="479824" y="661669"/>
                  </a:lnTo>
                  <a:lnTo>
                    <a:pt x="482802" y="659129"/>
                  </a:lnTo>
                  <a:lnTo>
                    <a:pt x="464333" y="659129"/>
                  </a:lnTo>
                  <a:lnTo>
                    <a:pt x="462119" y="657859"/>
                  </a:lnTo>
                  <a:close/>
                </a:path>
                <a:path w="1514475" h="1020445">
                  <a:moveTo>
                    <a:pt x="449131" y="659129"/>
                  </a:moveTo>
                  <a:lnTo>
                    <a:pt x="448815" y="664209"/>
                  </a:lnTo>
                  <a:lnTo>
                    <a:pt x="453132" y="663065"/>
                  </a:lnTo>
                  <a:lnTo>
                    <a:pt x="449131" y="659129"/>
                  </a:lnTo>
                  <a:close/>
                </a:path>
                <a:path w="1514475" h="1020445">
                  <a:moveTo>
                    <a:pt x="454536" y="662939"/>
                  </a:moveTo>
                  <a:lnTo>
                    <a:pt x="453608" y="662939"/>
                  </a:lnTo>
                  <a:lnTo>
                    <a:pt x="453423" y="663352"/>
                  </a:lnTo>
                  <a:lnTo>
                    <a:pt x="454295" y="664209"/>
                  </a:lnTo>
                  <a:lnTo>
                    <a:pt x="454536" y="662939"/>
                  </a:lnTo>
                  <a:close/>
                </a:path>
                <a:path w="1514475" h="1020445">
                  <a:moveTo>
                    <a:pt x="453608" y="662939"/>
                  </a:moveTo>
                  <a:lnTo>
                    <a:pt x="453404" y="662993"/>
                  </a:lnTo>
                  <a:lnTo>
                    <a:pt x="453423" y="663352"/>
                  </a:lnTo>
                  <a:lnTo>
                    <a:pt x="453608" y="662939"/>
                  </a:lnTo>
                  <a:close/>
                </a:path>
                <a:path w="1514475" h="1020445">
                  <a:moveTo>
                    <a:pt x="453404" y="662993"/>
                  </a:moveTo>
                  <a:lnTo>
                    <a:pt x="453132" y="663065"/>
                  </a:lnTo>
                  <a:lnTo>
                    <a:pt x="453373" y="663303"/>
                  </a:lnTo>
                  <a:lnTo>
                    <a:pt x="453404" y="662993"/>
                  </a:lnTo>
                  <a:close/>
                </a:path>
                <a:path w="1514475" h="1020445">
                  <a:moveTo>
                    <a:pt x="454911" y="660960"/>
                  </a:moveTo>
                  <a:lnTo>
                    <a:pt x="453537" y="661669"/>
                  </a:lnTo>
                  <a:lnTo>
                    <a:pt x="453404" y="662993"/>
                  </a:lnTo>
                  <a:lnTo>
                    <a:pt x="453608" y="662939"/>
                  </a:lnTo>
                  <a:lnTo>
                    <a:pt x="454536" y="662939"/>
                  </a:lnTo>
                  <a:lnTo>
                    <a:pt x="454911" y="660960"/>
                  </a:lnTo>
                  <a:close/>
                </a:path>
                <a:path w="1514475" h="1020445">
                  <a:moveTo>
                    <a:pt x="485046" y="660399"/>
                  </a:moveTo>
                  <a:lnTo>
                    <a:pt x="483319" y="660399"/>
                  </a:lnTo>
                  <a:lnTo>
                    <a:pt x="484342" y="662939"/>
                  </a:lnTo>
                  <a:lnTo>
                    <a:pt x="485934" y="662939"/>
                  </a:lnTo>
                  <a:lnTo>
                    <a:pt x="487796" y="661669"/>
                  </a:lnTo>
                  <a:lnTo>
                    <a:pt x="487990" y="661669"/>
                  </a:lnTo>
                  <a:lnTo>
                    <a:pt x="485046" y="660399"/>
                  </a:lnTo>
                  <a:close/>
                </a:path>
                <a:path w="1514475" h="1020445">
                  <a:moveTo>
                    <a:pt x="640168" y="652779"/>
                  </a:moveTo>
                  <a:lnTo>
                    <a:pt x="635257" y="655319"/>
                  </a:lnTo>
                  <a:lnTo>
                    <a:pt x="635787" y="659129"/>
                  </a:lnTo>
                  <a:lnTo>
                    <a:pt x="634413" y="662939"/>
                  </a:lnTo>
                  <a:lnTo>
                    <a:pt x="642613" y="661669"/>
                  </a:lnTo>
                  <a:lnTo>
                    <a:pt x="643194" y="660399"/>
                  </a:lnTo>
                  <a:lnTo>
                    <a:pt x="640792" y="660399"/>
                  </a:lnTo>
                  <a:lnTo>
                    <a:pt x="639816" y="656589"/>
                  </a:lnTo>
                  <a:lnTo>
                    <a:pt x="640480" y="656589"/>
                  </a:lnTo>
                  <a:lnTo>
                    <a:pt x="640168" y="652779"/>
                  </a:lnTo>
                  <a:close/>
                </a:path>
                <a:path w="1514475" h="1020445">
                  <a:moveTo>
                    <a:pt x="455244" y="656920"/>
                  </a:moveTo>
                  <a:lnTo>
                    <a:pt x="455257" y="659129"/>
                  </a:lnTo>
                  <a:lnTo>
                    <a:pt x="454911" y="660960"/>
                  </a:lnTo>
                  <a:lnTo>
                    <a:pt x="458453" y="659129"/>
                  </a:lnTo>
                  <a:lnTo>
                    <a:pt x="455244" y="656920"/>
                  </a:lnTo>
                  <a:close/>
                </a:path>
                <a:path w="1514475" h="1020445">
                  <a:moveTo>
                    <a:pt x="640480" y="656589"/>
                  </a:moveTo>
                  <a:lnTo>
                    <a:pt x="639816" y="656589"/>
                  </a:lnTo>
                  <a:lnTo>
                    <a:pt x="640792" y="660399"/>
                  </a:lnTo>
                  <a:lnTo>
                    <a:pt x="640480" y="656589"/>
                  </a:lnTo>
                  <a:close/>
                </a:path>
                <a:path w="1514475" h="1020445">
                  <a:moveTo>
                    <a:pt x="646927" y="645159"/>
                  </a:moveTo>
                  <a:lnTo>
                    <a:pt x="644189" y="645159"/>
                  </a:lnTo>
                  <a:lnTo>
                    <a:pt x="645605" y="646429"/>
                  </a:lnTo>
                  <a:lnTo>
                    <a:pt x="645465" y="648969"/>
                  </a:lnTo>
                  <a:lnTo>
                    <a:pt x="644708" y="652779"/>
                  </a:lnTo>
                  <a:lnTo>
                    <a:pt x="644139" y="656589"/>
                  </a:lnTo>
                  <a:lnTo>
                    <a:pt x="640480" y="656589"/>
                  </a:lnTo>
                  <a:lnTo>
                    <a:pt x="640792" y="660399"/>
                  </a:lnTo>
                  <a:lnTo>
                    <a:pt x="643194" y="660399"/>
                  </a:lnTo>
                  <a:lnTo>
                    <a:pt x="646095" y="654049"/>
                  </a:lnTo>
                  <a:lnTo>
                    <a:pt x="650759" y="654049"/>
                  </a:lnTo>
                  <a:lnTo>
                    <a:pt x="650740" y="647699"/>
                  </a:lnTo>
                  <a:lnTo>
                    <a:pt x="655046" y="647699"/>
                  </a:lnTo>
                  <a:lnTo>
                    <a:pt x="646927" y="645159"/>
                  </a:lnTo>
                  <a:close/>
                </a:path>
                <a:path w="1514475" h="1020445">
                  <a:moveTo>
                    <a:pt x="508711" y="647699"/>
                  </a:moveTo>
                  <a:lnTo>
                    <a:pt x="506485" y="647699"/>
                  </a:lnTo>
                  <a:lnTo>
                    <a:pt x="507113" y="648969"/>
                  </a:lnTo>
                  <a:lnTo>
                    <a:pt x="464448" y="648969"/>
                  </a:lnTo>
                  <a:lnTo>
                    <a:pt x="467728" y="654049"/>
                  </a:lnTo>
                  <a:lnTo>
                    <a:pt x="465783" y="655319"/>
                  </a:lnTo>
                  <a:lnTo>
                    <a:pt x="464991" y="656589"/>
                  </a:lnTo>
                  <a:lnTo>
                    <a:pt x="464333" y="659129"/>
                  </a:lnTo>
                  <a:lnTo>
                    <a:pt x="482802" y="659129"/>
                  </a:lnTo>
                  <a:lnTo>
                    <a:pt x="485199" y="657859"/>
                  </a:lnTo>
                  <a:lnTo>
                    <a:pt x="632345" y="657859"/>
                  </a:lnTo>
                  <a:lnTo>
                    <a:pt x="630845" y="654049"/>
                  </a:lnTo>
                  <a:lnTo>
                    <a:pt x="632275" y="650239"/>
                  </a:lnTo>
                  <a:lnTo>
                    <a:pt x="509446" y="650239"/>
                  </a:lnTo>
                  <a:lnTo>
                    <a:pt x="508711" y="647699"/>
                  </a:lnTo>
                  <a:close/>
                </a:path>
                <a:path w="1514475" h="1020445">
                  <a:moveTo>
                    <a:pt x="650759" y="654049"/>
                  </a:moveTo>
                  <a:lnTo>
                    <a:pt x="646095" y="654049"/>
                  </a:lnTo>
                  <a:lnTo>
                    <a:pt x="650120" y="659129"/>
                  </a:lnTo>
                  <a:lnTo>
                    <a:pt x="650674" y="656031"/>
                  </a:lnTo>
                  <a:lnTo>
                    <a:pt x="650759" y="654049"/>
                  </a:lnTo>
                  <a:close/>
                </a:path>
                <a:path w="1514475" h="1020445">
                  <a:moveTo>
                    <a:pt x="455239" y="656031"/>
                  </a:moveTo>
                  <a:lnTo>
                    <a:pt x="454764" y="656589"/>
                  </a:lnTo>
                  <a:lnTo>
                    <a:pt x="455244" y="656920"/>
                  </a:lnTo>
                  <a:lnTo>
                    <a:pt x="455239" y="656031"/>
                  </a:lnTo>
                  <a:close/>
                </a:path>
                <a:path w="1514475" h="1020445">
                  <a:moveTo>
                    <a:pt x="459086" y="651509"/>
                  </a:moveTo>
                  <a:lnTo>
                    <a:pt x="455227" y="654049"/>
                  </a:lnTo>
                  <a:lnTo>
                    <a:pt x="455239" y="656031"/>
                  </a:lnTo>
                  <a:lnTo>
                    <a:pt x="459086" y="651509"/>
                  </a:lnTo>
                  <a:close/>
                </a:path>
                <a:path w="1514475" h="1020445">
                  <a:moveTo>
                    <a:pt x="489001" y="618489"/>
                  </a:moveTo>
                  <a:lnTo>
                    <a:pt x="484015" y="624839"/>
                  </a:lnTo>
                  <a:lnTo>
                    <a:pt x="490195" y="624839"/>
                  </a:lnTo>
                  <a:lnTo>
                    <a:pt x="491083" y="627379"/>
                  </a:lnTo>
                  <a:lnTo>
                    <a:pt x="492722" y="629919"/>
                  </a:lnTo>
                  <a:lnTo>
                    <a:pt x="487084" y="632459"/>
                  </a:lnTo>
                  <a:lnTo>
                    <a:pt x="484206" y="636269"/>
                  </a:lnTo>
                  <a:lnTo>
                    <a:pt x="483338" y="640079"/>
                  </a:lnTo>
                  <a:lnTo>
                    <a:pt x="512809" y="640079"/>
                  </a:lnTo>
                  <a:lnTo>
                    <a:pt x="514695" y="642619"/>
                  </a:lnTo>
                  <a:lnTo>
                    <a:pt x="515013" y="646429"/>
                  </a:lnTo>
                  <a:lnTo>
                    <a:pt x="633704" y="646429"/>
                  </a:lnTo>
                  <a:lnTo>
                    <a:pt x="641871" y="651509"/>
                  </a:lnTo>
                  <a:lnTo>
                    <a:pt x="641076" y="645159"/>
                  </a:lnTo>
                  <a:lnTo>
                    <a:pt x="646927" y="645159"/>
                  </a:lnTo>
                  <a:lnTo>
                    <a:pt x="649451" y="640079"/>
                  </a:lnTo>
                  <a:lnTo>
                    <a:pt x="651573" y="638809"/>
                  </a:lnTo>
                  <a:lnTo>
                    <a:pt x="599925" y="638809"/>
                  </a:lnTo>
                  <a:lnTo>
                    <a:pt x="596188" y="636269"/>
                  </a:lnTo>
                  <a:lnTo>
                    <a:pt x="595365" y="632459"/>
                  </a:lnTo>
                  <a:lnTo>
                    <a:pt x="594160" y="629919"/>
                  </a:lnTo>
                  <a:lnTo>
                    <a:pt x="600105" y="629919"/>
                  </a:lnTo>
                  <a:lnTo>
                    <a:pt x="601105" y="628890"/>
                  </a:lnTo>
                  <a:lnTo>
                    <a:pt x="599698" y="626109"/>
                  </a:lnTo>
                  <a:lnTo>
                    <a:pt x="611353" y="626109"/>
                  </a:lnTo>
                  <a:lnTo>
                    <a:pt x="611394" y="624839"/>
                  </a:lnTo>
                  <a:lnTo>
                    <a:pt x="611517" y="623569"/>
                  </a:lnTo>
                  <a:lnTo>
                    <a:pt x="498107" y="623569"/>
                  </a:lnTo>
                  <a:lnTo>
                    <a:pt x="497952" y="621029"/>
                  </a:lnTo>
                  <a:lnTo>
                    <a:pt x="491385" y="621029"/>
                  </a:lnTo>
                  <a:lnTo>
                    <a:pt x="489001" y="618489"/>
                  </a:lnTo>
                  <a:close/>
                </a:path>
                <a:path w="1514475" h="1020445">
                  <a:moveTo>
                    <a:pt x="458442" y="640079"/>
                  </a:moveTo>
                  <a:lnTo>
                    <a:pt x="453649" y="641349"/>
                  </a:lnTo>
                  <a:lnTo>
                    <a:pt x="451912" y="648969"/>
                  </a:lnTo>
                  <a:lnTo>
                    <a:pt x="458239" y="650239"/>
                  </a:lnTo>
                  <a:lnTo>
                    <a:pt x="464448" y="648969"/>
                  </a:lnTo>
                  <a:lnTo>
                    <a:pt x="507113" y="648969"/>
                  </a:lnTo>
                  <a:lnTo>
                    <a:pt x="501004" y="647699"/>
                  </a:lnTo>
                  <a:lnTo>
                    <a:pt x="510537" y="646587"/>
                  </a:lnTo>
                  <a:lnTo>
                    <a:pt x="510520" y="646429"/>
                  </a:lnTo>
                  <a:lnTo>
                    <a:pt x="458332" y="646429"/>
                  </a:lnTo>
                  <a:lnTo>
                    <a:pt x="456405" y="642619"/>
                  </a:lnTo>
                  <a:lnTo>
                    <a:pt x="458442" y="640079"/>
                  </a:lnTo>
                  <a:close/>
                </a:path>
                <a:path w="1514475" h="1020445">
                  <a:moveTo>
                    <a:pt x="512986" y="641349"/>
                  </a:moveTo>
                  <a:lnTo>
                    <a:pt x="511065" y="643889"/>
                  </a:lnTo>
                  <a:lnTo>
                    <a:pt x="510431" y="645159"/>
                  </a:lnTo>
                  <a:lnTo>
                    <a:pt x="510462" y="645601"/>
                  </a:lnTo>
                  <a:lnTo>
                    <a:pt x="511889" y="646429"/>
                  </a:lnTo>
                  <a:lnTo>
                    <a:pt x="510537" y="646587"/>
                  </a:lnTo>
                  <a:lnTo>
                    <a:pt x="510797" y="648969"/>
                  </a:lnTo>
                  <a:lnTo>
                    <a:pt x="509446" y="650239"/>
                  </a:lnTo>
                  <a:lnTo>
                    <a:pt x="632275" y="650239"/>
                  </a:lnTo>
                  <a:lnTo>
                    <a:pt x="633704" y="646429"/>
                  </a:lnTo>
                  <a:lnTo>
                    <a:pt x="515013" y="646429"/>
                  </a:lnTo>
                  <a:lnTo>
                    <a:pt x="512986" y="641349"/>
                  </a:lnTo>
                  <a:close/>
                </a:path>
                <a:path w="1514475" h="1020445">
                  <a:moveTo>
                    <a:pt x="659116" y="642619"/>
                  </a:moveTo>
                  <a:lnTo>
                    <a:pt x="655046" y="647699"/>
                  </a:lnTo>
                  <a:lnTo>
                    <a:pt x="650740" y="647699"/>
                  </a:lnTo>
                  <a:lnTo>
                    <a:pt x="653214" y="650239"/>
                  </a:lnTo>
                  <a:lnTo>
                    <a:pt x="661219" y="647699"/>
                  </a:lnTo>
                  <a:lnTo>
                    <a:pt x="659116" y="642619"/>
                  </a:lnTo>
                  <a:close/>
                </a:path>
                <a:path w="1514475" h="1020445">
                  <a:moveTo>
                    <a:pt x="510462" y="645601"/>
                  </a:moveTo>
                  <a:lnTo>
                    <a:pt x="510537" y="646587"/>
                  </a:lnTo>
                  <a:lnTo>
                    <a:pt x="511889" y="646429"/>
                  </a:lnTo>
                  <a:lnTo>
                    <a:pt x="510462" y="645601"/>
                  </a:lnTo>
                  <a:close/>
                </a:path>
                <a:path w="1514475" h="1020445">
                  <a:moveTo>
                    <a:pt x="463438" y="637997"/>
                  </a:moveTo>
                  <a:lnTo>
                    <a:pt x="456939" y="642619"/>
                  </a:lnTo>
                  <a:lnTo>
                    <a:pt x="458332" y="646429"/>
                  </a:lnTo>
                  <a:lnTo>
                    <a:pt x="510520" y="646429"/>
                  </a:lnTo>
                  <a:lnTo>
                    <a:pt x="510462" y="645601"/>
                  </a:lnTo>
                  <a:lnTo>
                    <a:pt x="509703" y="645159"/>
                  </a:lnTo>
                  <a:lnTo>
                    <a:pt x="462750" y="645159"/>
                  </a:lnTo>
                  <a:lnTo>
                    <a:pt x="460957" y="641349"/>
                  </a:lnTo>
                  <a:lnTo>
                    <a:pt x="463487" y="638439"/>
                  </a:lnTo>
                  <a:lnTo>
                    <a:pt x="463438" y="637997"/>
                  </a:lnTo>
                  <a:close/>
                </a:path>
                <a:path w="1514475" h="1020445">
                  <a:moveTo>
                    <a:pt x="474871" y="632459"/>
                  </a:moveTo>
                  <a:lnTo>
                    <a:pt x="473152" y="641349"/>
                  </a:lnTo>
                  <a:lnTo>
                    <a:pt x="467589" y="641349"/>
                  </a:lnTo>
                  <a:lnTo>
                    <a:pt x="468424" y="643889"/>
                  </a:lnTo>
                  <a:lnTo>
                    <a:pt x="465657" y="643889"/>
                  </a:lnTo>
                  <a:lnTo>
                    <a:pt x="462750" y="645159"/>
                  </a:lnTo>
                  <a:lnTo>
                    <a:pt x="509703" y="645159"/>
                  </a:lnTo>
                  <a:lnTo>
                    <a:pt x="507517" y="643889"/>
                  </a:lnTo>
                  <a:lnTo>
                    <a:pt x="510360" y="641349"/>
                  </a:lnTo>
                  <a:lnTo>
                    <a:pt x="512809" y="640079"/>
                  </a:lnTo>
                  <a:lnTo>
                    <a:pt x="483338" y="640079"/>
                  </a:lnTo>
                  <a:lnTo>
                    <a:pt x="480459" y="637539"/>
                  </a:lnTo>
                  <a:lnTo>
                    <a:pt x="477022" y="637539"/>
                  </a:lnTo>
                  <a:lnTo>
                    <a:pt x="474871" y="632459"/>
                  </a:lnTo>
                  <a:close/>
                </a:path>
                <a:path w="1514475" h="1020445">
                  <a:moveTo>
                    <a:pt x="464046" y="637796"/>
                  </a:moveTo>
                  <a:lnTo>
                    <a:pt x="463487" y="638439"/>
                  </a:lnTo>
                  <a:lnTo>
                    <a:pt x="463947" y="642619"/>
                  </a:lnTo>
                  <a:lnTo>
                    <a:pt x="465809" y="642619"/>
                  </a:lnTo>
                  <a:lnTo>
                    <a:pt x="467589" y="641349"/>
                  </a:lnTo>
                  <a:lnTo>
                    <a:pt x="473152" y="641349"/>
                  </a:lnTo>
                  <a:lnTo>
                    <a:pt x="464046" y="637796"/>
                  </a:lnTo>
                  <a:close/>
                </a:path>
                <a:path w="1514475" h="1020445">
                  <a:moveTo>
                    <a:pt x="665695" y="628649"/>
                  </a:moveTo>
                  <a:lnTo>
                    <a:pt x="610848" y="628649"/>
                  </a:lnTo>
                  <a:lnTo>
                    <a:pt x="611342" y="629919"/>
                  </a:lnTo>
                  <a:lnTo>
                    <a:pt x="608540" y="631189"/>
                  </a:lnTo>
                  <a:lnTo>
                    <a:pt x="609651" y="632459"/>
                  </a:lnTo>
                  <a:lnTo>
                    <a:pt x="606426" y="632459"/>
                  </a:lnTo>
                  <a:lnTo>
                    <a:pt x="603326" y="633701"/>
                  </a:lnTo>
                  <a:lnTo>
                    <a:pt x="603837" y="637539"/>
                  </a:lnTo>
                  <a:lnTo>
                    <a:pt x="599925" y="638809"/>
                  </a:lnTo>
                  <a:lnTo>
                    <a:pt x="651573" y="638809"/>
                  </a:lnTo>
                  <a:lnTo>
                    <a:pt x="657940" y="634999"/>
                  </a:lnTo>
                  <a:lnTo>
                    <a:pt x="665695" y="628649"/>
                  </a:lnTo>
                  <a:close/>
                </a:path>
                <a:path w="1514475" h="1020445">
                  <a:moveTo>
                    <a:pt x="463836" y="637714"/>
                  </a:moveTo>
                  <a:lnTo>
                    <a:pt x="463438" y="637997"/>
                  </a:lnTo>
                  <a:lnTo>
                    <a:pt x="463487" y="638439"/>
                  </a:lnTo>
                  <a:lnTo>
                    <a:pt x="464046" y="637796"/>
                  </a:lnTo>
                  <a:lnTo>
                    <a:pt x="463836" y="637714"/>
                  </a:lnTo>
                  <a:close/>
                </a:path>
                <a:path w="1514475" h="1020445">
                  <a:moveTo>
                    <a:pt x="463388" y="637539"/>
                  </a:moveTo>
                  <a:lnTo>
                    <a:pt x="463438" y="637997"/>
                  </a:lnTo>
                  <a:lnTo>
                    <a:pt x="463836" y="637714"/>
                  </a:lnTo>
                  <a:lnTo>
                    <a:pt x="463388" y="637539"/>
                  </a:lnTo>
                  <a:close/>
                </a:path>
                <a:path w="1514475" h="1020445">
                  <a:moveTo>
                    <a:pt x="464341" y="637355"/>
                  </a:moveTo>
                  <a:lnTo>
                    <a:pt x="463836" y="637714"/>
                  </a:lnTo>
                  <a:lnTo>
                    <a:pt x="464046" y="637796"/>
                  </a:lnTo>
                  <a:lnTo>
                    <a:pt x="464269" y="637539"/>
                  </a:lnTo>
                  <a:lnTo>
                    <a:pt x="464341" y="637355"/>
                  </a:lnTo>
                  <a:close/>
                </a:path>
                <a:path w="1514475" h="1020445">
                  <a:moveTo>
                    <a:pt x="465547" y="636497"/>
                  </a:moveTo>
                  <a:lnTo>
                    <a:pt x="468640" y="637539"/>
                  </a:lnTo>
                  <a:lnTo>
                    <a:pt x="465547" y="636497"/>
                  </a:lnTo>
                  <a:close/>
                </a:path>
                <a:path w="1514475" h="1020445">
                  <a:moveTo>
                    <a:pt x="464762" y="636269"/>
                  </a:moveTo>
                  <a:lnTo>
                    <a:pt x="464341" y="637355"/>
                  </a:lnTo>
                  <a:lnTo>
                    <a:pt x="465518" y="636517"/>
                  </a:lnTo>
                  <a:lnTo>
                    <a:pt x="464762" y="636269"/>
                  </a:lnTo>
                  <a:close/>
                </a:path>
                <a:path w="1514475" h="1020445">
                  <a:moveTo>
                    <a:pt x="465867" y="636269"/>
                  </a:moveTo>
                  <a:lnTo>
                    <a:pt x="464874" y="636269"/>
                  </a:lnTo>
                  <a:lnTo>
                    <a:pt x="465547" y="636497"/>
                  </a:lnTo>
                  <a:lnTo>
                    <a:pt x="465867" y="636269"/>
                  </a:lnTo>
                  <a:close/>
                </a:path>
                <a:path w="1514475" h="1020445">
                  <a:moveTo>
                    <a:pt x="469307" y="629919"/>
                  </a:moveTo>
                  <a:lnTo>
                    <a:pt x="464567" y="631189"/>
                  </a:lnTo>
                  <a:lnTo>
                    <a:pt x="464753" y="634999"/>
                  </a:lnTo>
                  <a:lnTo>
                    <a:pt x="461675" y="634999"/>
                  </a:lnTo>
                  <a:lnTo>
                    <a:pt x="458870" y="636269"/>
                  </a:lnTo>
                  <a:lnTo>
                    <a:pt x="464874" y="636269"/>
                  </a:lnTo>
                  <a:lnTo>
                    <a:pt x="469307" y="629919"/>
                  </a:lnTo>
                  <a:close/>
                </a:path>
                <a:path w="1514475" h="1020445">
                  <a:moveTo>
                    <a:pt x="490195" y="624839"/>
                  </a:moveTo>
                  <a:lnTo>
                    <a:pt x="484098" y="624839"/>
                  </a:lnTo>
                  <a:lnTo>
                    <a:pt x="477573" y="631189"/>
                  </a:lnTo>
                  <a:lnTo>
                    <a:pt x="480046" y="633729"/>
                  </a:lnTo>
                  <a:lnTo>
                    <a:pt x="482913" y="633729"/>
                  </a:lnTo>
                  <a:lnTo>
                    <a:pt x="486390" y="632459"/>
                  </a:lnTo>
                  <a:lnTo>
                    <a:pt x="481902" y="629919"/>
                  </a:lnTo>
                  <a:lnTo>
                    <a:pt x="490195" y="624839"/>
                  </a:lnTo>
                  <a:close/>
                </a:path>
                <a:path w="1514475" h="1020445">
                  <a:moveTo>
                    <a:pt x="603193" y="633567"/>
                  </a:moveTo>
                  <a:lnTo>
                    <a:pt x="603254" y="633729"/>
                  </a:lnTo>
                  <a:lnTo>
                    <a:pt x="603193" y="633567"/>
                  </a:lnTo>
                  <a:close/>
                </a:path>
                <a:path w="1514475" h="1020445">
                  <a:moveTo>
                    <a:pt x="601105" y="628890"/>
                  </a:moveTo>
                  <a:lnTo>
                    <a:pt x="598871" y="631189"/>
                  </a:lnTo>
                  <a:lnTo>
                    <a:pt x="600833" y="631189"/>
                  </a:lnTo>
                  <a:lnTo>
                    <a:pt x="603193" y="633567"/>
                  </a:lnTo>
                  <a:lnTo>
                    <a:pt x="601817" y="629919"/>
                  </a:lnTo>
                  <a:lnTo>
                    <a:pt x="601626" y="629919"/>
                  </a:lnTo>
                  <a:lnTo>
                    <a:pt x="601105" y="628890"/>
                  </a:lnTo>
                  <a:close/>
                </a:path>
                <a:path w="1514475" h="1020445">
                  <a:moveTo>
                    <a:pt x="597162" y="629919"/>
                  </a:moveTo>
                  <a:lnTo>
                    <a:pt x="595006" y="631189"/>
                  </a:lnTo>
                  <a:lnTo>
                    <a:pt x="596687" y="632459"/>
                  </a:lnTo>
                  <a:lnTo>
                    <a:pt x="598455" y="632459"/>
                  </a:lnTo>
                  <a:lnTo>
                    <a:pt x="600833" y="631189"/>
                  </a:lnTo>
                  <a:lnTo>
                    <a:pt x="598871" y="631189"/>
                  </a:lnTo>
                  <a:lnTo>
                    <a:pt x="597162" y="629919"/>
                  </a:lnTo>
                  <a:close/>
                </a:path>
                <a:path w="1514475" h="1020445">
                  <a:moveTo>
                    <a:pt x="615351" y="625473"/>
                  </a:moveTo>
                  <a:lnTo>
                    <a:pt x="614308" y="626109"/>
                  </a:lnTo>
                  <a:lnTo>
                    <a:pt x="607329" y="626109"/>
                  </a:lnTo>
                  <a:lnTo>
                    <a:pt x="604499" y="632459"/>
                  </a:lnTo>
                  <a:lnTo>
                    <a:pt x="610848" y="628649"/>
                  </a:lnTo>
                  <a:lnTo>
                    <a:pt x="665695" y="628649"/>
                  </a:lnTo>
                  <a:lnTo>
                    <a:pt x="667227" y="627379"/>
                  </a:lnTo>
                  <a:lnTo>
                    <a:pt x="615829" y="627379"/>
                  </a:lnTo>
                  <a:lnTo>
                    <a:pt x="615351" y="625473"/>
                  </a:lnTo>
                  <a:close/>
                </a:path>
                <a:path w="1514475" h="1020445">
                  <a:moveTo>
                    <a:pt x="601338" y="628649"/>
                  </a:moveTo>
                  <a:lnTo>
                    <a:pt x="601105" y="628890"/>
                  </a:lnTo>
                  <a:lnTo>
                    <a:pt x="601626" y="629919"/>
                  </a:lnTo>
                  <a:lnTo>
                    <a:pt x="601817" y="629919"/>
                  </a:lnTo>
                  <a:lnTo>
                    <a:pt x="601338" y="628649"/>
                  </a:lnTo>
                  <a:close/>
                </a:path>
                <a:path w="1514475" h="1020445">
                  <a:moveTo>
                    <a:pt x="676620" y="615949"/>
                  </a:moveTo>
                  <a:lnTo>
                    <a:pt x="625895" y="615949"/>
                  </a:lnTo>
                  <a:lnTo>
                    <a:pt x="618742" y="622299"/>
                  </a:lnTo>
                  <a:lnTo>
                    <a:pt x="618531" y="624839"/>
                  </a:lnTo>
                  <a:lnTo>
                    <a:pt x="615829" y="627379"/>
                  </a:lnTo>
                  <a:lnTo>
                    <a:pt x="667227" y="627379"/>
                  </a:lnTo>
                  <a:lnTo>
                    <a:pt x="670291" y="624839"/>
                  </a:lnTo>
                  <a:lnTo>
                    <a:pt x="678495" y="621029"/>
                  </a:lnTo>
                  <a:lnTo>
                    <a:pt x="677549" y="619759"/>
                  </a:lnTo>
                  <a:lnTo>
                    <a:pt x="674940" y="617219"/>
                  </a:lnTo>
                  <a:lnTo>
                    <a:pt x="676620" y="615949"/>
                  </a:lnTo>
                  <a:close/>
                </a:path>
                <a:path w="1514475" h="1020445">
                  <a:moveTo>
                    <a:pt x="613265" y="623834"/>
                  </a:moveTo>
                  <a:lnTo>
                    <a:pt x="611353" y="626109"/>
                  </a:lnTo>
                  <a:lnTo>
                    <a:pt x="614308" y="626109"/>
                  </a:lnTo>
                  <a:lnTo>
                    <a:pt x="613265" y="623834"/>
                  </a:lnTo>
                  <a:close/>
                </a:path>
                <a:path w="1514475" h="1020445">
                  <a:moveTo>
                    <a:pt x="614554" y="622299"/>
                  </a:moveTo>
                  <a:lnTo>
                    <a:pt x="613265" y="623834"/>
                  </a:lnTo>
                  <a:lnTo>
                    <a:pt x="614308" y="626109"/>
                  </a:lnTo>
                  <a:lnTo>
                    <a:pt x="615351" y="625473"/>
                  </a:lnTo>
                  <a:lnTo>
                    <a:pt x="614554" y="622299"/>
                  </a:lnTo>
                  <a:close/>
                </a:path>
                <a:path w="1514475" h="1020445">
                  <a:moveTo>
                    <a:pt x="615987" y="622299"/>
                  </a:moveTo>
                  <a:lnTo>
                    <a:pt x="614554" y="622299"/>
                  </a:lnTo>
                  <a:lnTo>
                    <a:pt x="615351" y="625473"/>
                  </a:lnTo>
                  <a:lnTo>
                    <a:pt x="616387" y="624839"/>
                  </a:lnTo>
                  <a:lnTo>
                    <a:pt x="617849" y="623569"/>
                  </a:lnTo>
                  <a:lnTo>
                    <a:pt x="615987" y="622299"/>
                  </a:lnTo>
                  <a:close/>
                </a:path>
                <a:path w="1514475" h="1020445">
                  <a:moveTo>
                    <a:pt x="620791" y="615949"/>
                  </a:moveTo>
                  <a:lnTo>
                    <a:pt x="609653" y="615949"/>
                  </a:lnTo>
                  <a:lnTo>
                    <a:pt x="613265" y="623834"/>
                  </a:lnTo>
                  <a:lnTo>
                    <a:pt x="614554" y="622299"/>
                  </a:lnTo>
                  <a:lnTo>
                    <a:pt x="615987" y="622299"/>
                  </a:lnTo>
                  <a:lnTo>
                    <a:pt x="615252" y="619759"/>
                  </a:lnTo>
                  <a:lnTo>
                    <a:pt x="618265" y="619759"/>
                  </a:lnTo>
                  <a:lnTo>
                    <a:pt x="620527" y="618489"/>
                  </a:lnTo>
                  <a:lnTo>
                    <a:pt x="620791" y="615949"/>
                  </a:lnTo>
                  <a:close/>
                </a:path>
                <a:path w="1514475" h="1020445">
                  <a:moveTo>
                    <a:pt x="500367" y="614679"/>
                  </a:moveTo>
                  <a:lnTo>
                    <a:pt x="499398" y="617219"/>
                  </a:lnTo>
                  <a:lnTo>
                    <a:pt x="504569" y="621029"/>
                  </a:lnTo>
                  <a:lnTo>
                    <a:pt x="498107" y="623569"/>
                  </a:lnTo>
                  <a:lnTo>
                    <a:pt x="611517" y="623569"/>
                  </a:lnTo>
                  <a:lnTo>
                    <a:pt x="610271" y="621029"/>
                  </a:lnTo>
                  <a:lnTo>
                    <a:pt x="609807" y="617219"/>
                  </a:lnTo>
                  <a:lnTo>
                    <a:pt x="507699" y="617219"/>
                  </a:lnTo>
                  <a:lnTo>
                    <a:pt x="507460" y="615949"/>
                  </a:lnTo>
                  <a:lnTo>
                    <a:pt x="506148" y="615949"/>
                  </a:lnTo>
                  <a:lnTo>
                    <a:pt x="500367" y="614679"/>
                  </a:lnTo>
                  <a:close/>
                </a:path>
                <a:path w="1514475" h="1020445">
                  <a:moveTo>
                    <a:pt x="497874" y="619759"/>
                  </a:moveTo>
                  <a:lnTo>
                    <a:pt x="494988" y="619759"/>
                  </a:lnTo>
                  <a:lnTo>
                    <a:pt x="491385" y="621029"/>
                  </a:lnTo>
                  <a:lnTo>
                    <a:pt x="497952" y="621029"/>
                  </a:lnTo>
                  <a:lnTo>
                    <a:pt x="497874" y="619759"/>
                  </a:lnTo>
                  <a:close/>
                </a:path>
                <a:path w="1514475" h="1020445">
                  <a:moveTo>
                    <a:pt x="639630" y="605789"/>
                  </a:moveTo>
                  <a:lnTo>
                    <a:pt x="637406" y="605789"/>
                  </a:lnTo>
                  <a:lnTo>
                    <a:pt x="639463" y="609599"/>
                  </a:lnTo>
                  <a:lnTo>
                    <a:pt x="641243" y="609599"/>
                  </a:lnTo>
                  <a:lnTo>
                    <a:pt x="643687" y="612139"/>
                  </a:lnTo>
                  <a:lnTo>
                    <a:pt x="638225" y="613409"/>
                  </a:lnTo>
                  <a:lnTo>
                    <a:pt x="639676" y="615949"/>
                  </a:lnTo>
                  <a:lnTo>
                    <a:pt x="676620" y="615949"/>
                  </a:lnTo>
                  <a:lnTo>
                    <a:pt x="678048" y="617219"/>
                  </a:lnTo>
                  <a:lnTo>
                    <a:pt x="679511" y="619759"/>
                  </a:lnTo>
                  <a:lnTo>
                    <a:pt x="681332" y="619759"/>
                  </a:lnTo>
                  <a:lnTo>
                    <a:pt x="684310" y="617219"/>
                  </a:lnTo>
                  <a:lnTo>
                    <a:pt x="685195" y="614679"/>
                  </a:lnTo>
                  <a:lnTo>
                    <a:pt x="687662" y="613409"/>
                  </a:lnTo>
                  <a:lnTo>
                    <a:pt x="648076" y="613409"/>
                  </a:lnTo>
                  <a:lnTo>
                    <a:pt x="646677" y="607059"/>
                  </a:lnTo>
                  <a:lnTo>
                    <a:pt x="641883" y="607059"/>
                  </a:lnTo>
                  <a:lnTo>
                    <a:pt x="639630" y="605789"/>
                  </a:lnTo>
                  <a:close/>
                </a:path>
                <a:path w="1514475" h="1020445">
                  <a:moveTo>
                    <a:pt x="513992" y="601979"/>
                  </a:moveTo>
                  <a:lnTo>
                    <a:pt x="507320" y="605789"/>
                  </a:lnTo>
                  <a:lnTo>
                    <a:pt x="508007" y="610869"/>
                  </a:lnTo>
                  <a:lnTo>
                    <a:pt x="508059" y="613409"/>
                  </a:lnTo>
                  <a:lnTo>
                    <a:pt x="507699" y="617219"/>
                  </a:lnTo>
                  <a:lnTo>
                    <a:pt x="609807" y="617219"/>
                  </a:lnTo>
                  <a:lnTo>
                    <a:pt x="609653" y="615949"/>
                  </a:lnTo>
                  <a:lnTo>
                    <a:pt x="637979" y="615949"/>
                  </a:lnTo>
                  <a:lnTo>
                    <a:pt x="637535" y="614679"/>
                  </a:lnTo>
                  <a:lnTo>
                    <a:pt x="635147" y="614679"/>
                  </a:lnTo>
                  <a:lnTo>
                    <a:pt x="634553" y="612139"/>
                  </a:lnTo>
                  <a:lnTo>
                    <a:pt x="638782" y="610869"/>
                  </a:lnTo>
                  <a:lnTo>
                    <a:pt x="637423" y="609599"/>
                  </a:lnTo>
                  <a:lnTo>
                    <a:pt x="630012" y="609599"/>
                  </a:lnTo>
                  <a:lnTo>
                    <a:pt x="632541" y="607059"/>
                  </a:lnTo>
                  <a:lnTo>
                    <a:pt x="520766" y="607059"/>
                  </a:lnTo>
                  <a:lnTo>
                    <a:pt x="519729" y="605789"/>
                  </a:lnTo>
                  <a:lnTo>
                    <a:pt x="515732" y="605789"/>
                  </a:lnTo>
                  <a:lnTo>
                    <a:pt x="513992" y="601979"/>
                  </a:lnTo>
                  <a:close/>
                </a:path>
                <a:path w="1514475" h="1020445">
                  <a:moveTo>
                    <a:pt x="506269" y="609599"/>
                  </a:moveTo>
                  <a:lnTo>
                    <a:pt x="506148" y="615949"/>
                  </a:lnTo>
                  <a:lnTo>
                    <a:pt x="507460" y="615949"/>
                  </a:lnTo>
                  <a:lnTo>
                    <a:pt x="506269" y="609599"/>
                  </a:lnTo>
                  <a:close/>
                </a:path>
                <a:path w="1514475" h="1020445">
                  <a:moveTo>
                    <a:pt x="637091" y="613409"/>
                  </a:moveTo>
                  <a:lnTo>
                    <a:pt x="635147" y="614679"/>
                  </a:lnTo>
                  <a:lnTo>
                    <a:pt x="637535" y="614679"/>
                  </a:lnTo>
                  <a:lnTo>
                    <a:pt x="637091" y="613409"/>
                  </a:lnTo>
                  <a:close/>
                </a:path>
                <a:path w="1514475" h="1020445">
                  <a:moveTo>
                    <a:pt x="661981" y="594359"/>
                  </a:moveTo>
                  <a:lnTo>
                    <a:pt x="655373" y="594359"/>
                  </a:lnTo>
                  <a:lnTo>
                    <a:pt x="656349" y="599439"/>
                  </a:lnTo>
                  <a:lnTo>
                    <a:pt x="650974" y="599439"/>
                  </a:lnTo>
                  <a:lnTo>
                    <a:pt x="656797" y="603249"/>
                  </a:lnTo>
                  <a:lnTo>
                    <a:pt x="653484" y="605789"/>
                  </a:lnTo>
                  <a:lnTo>
                    <a:pt x="653214" y="607059"/>
                  </a:lnTo>
                  <a:lnTo>
                    <a:pt x="648421" y="608329"/>
                  </a:lnTo>
                  <a:lnTo>
                    <a:pt x="648076" y="613409"/>
                  </a:lnTo>
                  <a:lnTo>
                    <a:pt x="687662" y="613409"/>
                  </a:lnTo>
                  <a:lnTo>
                    <a:pt x="690129" y="612139"/>
                  </a:lnTo>
                  <a:lnTo>
                    <a:pt x="687480" y="608329"/>
                  </a:lnTo>
                  <a:lnTo>
                    <a:pt x="686358" y="605789"/>
                  </a:lnTo>
                  <a:lnTo>
                    <a:pt x="688048" y="603249"/>
                  </a:lnTo>
                  <a:lnTo>
                    <a:pt x="700501" y="603249"/>
                  </a:lnTo>
                  <a:lnTo>
                    <a:pt x="700566" y="601979"/>
                  </a:lnTo>
                  <a:lnTo>
                    <a:pt x="702404" y="600709"/>
                  </a:lnTo>
                  <a:lnTo>
                    <a:pt x="679159" y="600709"/>
                  </a:lnTo>
                  <a:lnTo>
                    <a:pt x="676973" y="596899"/>
                  </a:lnTo>
                  <a:lnTo>
                    <a:pt x="670865" y="596899"/>
                  </a:lnTo>
                  <a:lnTo>
                    <a:pt x="670853" y="595629"/>
                  </a:lnTo>
                  <a:lnTo>
                    <a:pt x="667874" y="595629"/>
                  </a:lnTo>
                  <a:lnTo>
                    <a:pt x="661981" y="594359"/>
                  </a:lnTo>
                  <a:close/>
                </a:path>
                <a:path w="1514475" h="1020445">
                  <a:moveTo>
                    <a:pt x="700501" y="603249"/>
                  </a:moveTo>
                  <a:lnTo>
                    <a:pt x="688048" y="603249"/>
                  </a:lnTo>
                  <a:lnTo>
                    <a:pt x="691885" y="605789"/>
                  </a:lnTo>
                  <a:lnTo>
                    <a:pt x="701314" y="610869"/>
                  </a:lnTo>
                  <a:lnTo>
                    <a:pt x="702148" y="609599"/>
                  </a:lnTo>
                  <a:lnTo>
                    <a:pt x="700174" y="609599"/>
                  </a:lnTo>
                  <a:lnTo>
                    <a:pt x="700501" y="603249"/>
                  </a:lnTo>
                  <a:close/>
                </a:path>
                <a:path w="1514475" h="1020445">
                  <a:moveTo>
                    <a:pt x="634705" y="607059"/>
                  </a:moveTo>
                  <a:lnTo>
                    <a:pt x="633383" y="608329"/>
                  </a:lnTo>
                  <a:lnTo>
                    <a:pt x="634065" y="609599"/>
                  </a:lnTo>
                  <a:lnTo>
                    <a:pt x="637423" y="609599"/>
                  </a:lnTo>
                  <a:lnTo>
                    <a:pt x="634705" y="607059"/>
                  </a:lnTo>
                  <a:close/>
                </a:path>
                <a:path w="1514475" h="1020445">
                  <a:moveTo>
                    <a:pt x="702982" y="608329"/>
                  </a:moveTo>
                  <a:lnTo>
                    <a:pt x="700174" y="609599"/>
                  </a:lnTo>
                  <a:lnTo>
                    <a:pt x="702148" y="609599"/>
                  </a:lnTo>
                  <a:lnTo>
                    <a:pt x="702982" y="608329"/>
                  </a:lnTo>
                  <a:close/>
                </a:path>
                <a:path w="1514475" h="1020445">
                  <a:moveTo>
                    <a:pt x="515559" y="595629"/>
                  </a:moveTo>
                  <a:lnTo>
                    <a:pt x="518955" y="599439"/>
                  </a:lnTo>
                  <a:lnTo>
                    <a:pt x="521570" y="601979"/>
                  </a:lnTo>
                  <a:lnTo>
                    <a:pt x="520766" y="607059"/>
                  </a:lnTo>
                  <a:lnTo>
                    <a:pt x="632541" y="607059"/>
                  </a:lnTo>
                  <a:lnTo>
                    <a:pt x="633806" y="605789"/>
                  </a:lnTo>
                  <a:lnTo>
                    <a:pt x="642200" y="605789"/>
                  </a:lnTo>
                  <a:lnTo>
                    <a:pt x="642517" y="604519"/>
                  </a:lnTo>
                  <a:lnTo>
                    <a:pt x="642428" y="603249"/>
                  </a:lnTo>
                  <a:lnTo>
                    <a:pt x="642099" y="600709"/>
                  </a:lnTo>
                  <a:lnTo>
                    <a:pt x="647995" y="600709"/>
                  </a:lnTo>
                  <a:lnTo>
                    <a:pt x="650776" y="598169"/>
                  </a:lnTo>
                  <a:lnTo>
                    <a:pt x="530457" y="598169"/>
                  </a:lnTo>
                  <a:lnTo>
                    <a:pt x="530487" y="596899"/>
                  </a:lnTo>
                  <a:lnTo>
                    <a:pt x="518902" y="596899"/>
                  </a:lnTo>
                  <a:lnTo>
                    <a:pt x="519015" y="596384"/>
                  </a:lnTo>
                  <a:lnTo>
                    <a:pt x="515559" y="595629"/>
                  </a:lnTo>
                  <a:close/>
                </a:path>
                <a:path w="1514475" h="1020445">
                  <a:moveTo>
                    <a:pt x="639630" y="605789"/>
                  </a:moveTo>
                  <a:lnTo>
                    <a:pt x="641883" y="607059"/>
                  </a:lnTo>
                  <a:lnTo>
                    <a:pt x="639630" y="605789"/>
                  </a:lnTo>
                  <a:close/>
                </a:path>
                <a:path w="1514475" h="1020445">
                  <a:moveTo>
                    <a:pt x="641912" y="606941"/>
                  </a:moveTo>
                  <a:lnTo>
                    <a:pt x="642148" y="607059"/>
                  </a:lnTo>
                  <a:lnTo>
                    <a:pt x="641912" y="606941"/>
                  </a:lnTo>
                  <a:close/>
                </a:path>
                <a:path w="1514475" h="1020445">
                  <a:moveTo>
                    <a:pt x="646628" y="601979"/>
                  </a:moveTo>
                  <a:lnTo>
                    <a:pt x="645720" y="605789"/>
                  </a:lnTo>
                  <a:lnTo>
                    <a:pt x="642148" y="607059"/>
                  </a:lnTo>
                  <a:lnTo>
                    <a:pt x="646677" y="607059"/>
                  </a:lnTo>
                  <a:lnTo>
                    <a:pt x="646118" y="604519"/>
                  </a:lnTo>
                  <a:lnTo>
                    <a:pt x="651763" y="604519"/>
                  </a:lnTo>
                  <a:lnTo>
                    <a:pt x="650165" y="603249"/>
                  </a:lnTo>
                  <a:lnTo>
                    <a:pt x="648062" y="603249"/>
                  </a:lnTo>
                  <a:lnTo>
                    <a:pt x="646628" y="601979"/>
                  </a:lnTo>
                  <a:close/>
                </a:path>
                <a:path w="1514475" h="1020445">
                  <a:moveTo>
                    <a:pt x="642200" y="605789"/>
                  </a:moveTo>
                  <a:lnTo>
                    <a:pt x="639630" y="605789"/>
                  </a:lnTo>
                  <a:lnTo>
                    <a:pt x="641912" y="606941"/>
                  </a:lnTo>
                  <a:lnTo>
                    <a:pt x="642200" y="605789"/>
                  </a:lnTo>
                  <a:close/>
                </a:path>
                <a:path w="1514475" h="1020445">
                  <a:moveTo>
                    <a:pt x="518692" y="604519"/>
                  </a:moveTo>
                  <a:lnTo>
                    <a:pt x="515732" y="605789"/>
                  </a:lnTo>
                  <a:lnTo>
                    <a:pt x="519729" y="605789"/>
                  </a:lnTo>
                  <a:lnTo>
                    <a:pt x="518692" y="604519"/>
                  </a:lnTo>
                  <a:close/>
                </a:path>
                <a:path w="1514475" h="1020445">
                  <a:moveTo>
                    <a:pt x="647995" y="600709"/>
                  </a:moveTo>
                  <a:lnTo>
                    <a:pt x="642099" y="600709"/>
                  </a:lnTo>
                  <a:lnTo>
                    <a:pt x="645213" y="603249"/>
                  </a:lnTo>
                  <a:lnTo>
                    <a:pt x="647995" y="600709"/>
                  </a:lnTo>
                  <a:close/>
                </a:path>
                <a:path w="1514475" h="1020445">
                  <a:moveTo>
                    <a:pt x="710618" y="594359"/>
                  </a:moveTo>
                  <a:lnTo>
                    <a:pt x="678547" y="594359"/>
                  </a:lnTo>
                  <a:lnTo>
                    <a:pt x="679159" y="600709"/>
                  </a:lnTo>
                  <a:lnTo>
                    <a:pt x="702404" y="600709"/>
                  </a:lnTo>
                  <a:lnTo>
                    <a:pt x="704697" y="601979"/>
                  </a:lnTo>
                  <a:lnTo>
                    <a:pt x="707881" y="598169"/>
                  </a:lnTo>
                  <a:lnTo>
                    <a:pt x="710618" y="594359"/>
                  </a:lnTo>
                  <a:close/>
                </a:path>
                <a:path w="1514475" h="1020445">
                  <a:moveTo>
                    <a:pt x="533257" y="591819"/>
                  </a:moveTo>
                  <a:lnTo>
                    <a:pt x="530457" y="598169"/>
                  </a:lnTo>
                  <a:lnTo>
                    <a:pt x="650776" y="598169"/>
                  </a:lnTo>
                  <a:lnTo>
                    <a:pt x="653098" y="596049"/>
                  </a:lnTo>
                  <a:lnTo>
                    <a:pt x="652674" y="595629"/>
                  </a:lnTo>
                  <a:lnTo>
                    <a:pt x="650527" y="595629"/>
                  </a:lnTo>
                  <a:lnTo>
                    <a:pt x="649959" y="594359"/>
                  </a:lnTo>
                  <a:lnTo>
                    <a:pt x="538075" y="594359"/>
                  </a:lnTo>
                  <a:lnTo>
                    <a:pt x="533257" y="591819"/>
                  </a:lnTo>
                  <a:close/>
                </a:path>
                <a:path w="1514475" h="1020445">
                  <a:moveTo>
                    <a:pt x="520244" y="596653"/>
                  </a:moveTo>
                  <a:lnTo>
                    <a:pt x="518902" y="596899"/>
                  </a:lnTo>
                  <a:lnTo>
                    <a:pt x="521375" y="596899"/>
                  </a:lnTo>
                  <a:lnTo>
                    <a:pt x="520244" y="596653"/>
                  </a:lnTo>
                  <a:close/>
                </a:path>
                <a:path w="1514475" h="1020445">
                  <a:moveTo>
                    <a:pt x="530608" y="591819"/>
                  </a:moveTo>
                  <a:lnTo>
                    <a:pt x="525810" y="595629"/>
                  </a:lnTo>
                  <a:lnTo>
                    <a:pt x="520815" y="596548"/>
                  </a:lnTo>
                  <a:lnTo>
                    <a:pt x="521375" y="596899"/>
                  </a:lnTo>
                  <a:lnTo>
                    <a:pt x="530487" y="596899"/>
                  </a:lnTo>
                  <a:lnTo>
                    <a:pt x="530608" y="591819"/>
                  </a:lnTo>
                  <a:close/>
                </a:path>
                <a:path w="1514475" h="1020445">
                  <a:moveTo>
                    <a:pt x="654666" y="595629"/>
                  </a:moveTo>
                  <a:lnTo>
                    <a:pt x="653558" y="595629"/>
                  </a:lnTo>
                  <a:lnTo>
                    <a:pt x="653098" y="596049"/>
                  </a:lnTo>
                  <a:lnTo>
                    <a:pt x="653958" y="596899"/>
                  </a:lnTo>
                  <a:lnTo>
                    <a:pt x="654666" y="595629"/>
                  </a:lnTo>
                  <a:close/>
                </a:path>
                <a:path w="1514475" h="1020445">
                  <a:moveTo>
                    <a:pt x="674059" y="591819"/>
                  </a:moveTo>
                  <a:lnTo>
                    <a:pt x="670865" y="596899"/>
                  </a:lnTo>
                  <a:lnTo>
                    <a:pt x="676973" y="596899"/>
                  </a:lnTo>
                  <a:lnTo>
                    <a:pt x="674059" y="591819"/>
                  </a:lnTo>
                  <a:close/>
                </a:path>
                <a:path w="1514475" h="1020445">
                  <a:moveTo>
                    <a:pt x="715391" y="594359"/>
                  </a:moveTo>
                  <a:lnTo>
                    <a:pt x="710618" y="594359"/>
                  </a:lnTo>
                  <a:lnTo>
                    <a:pt x="711573" y="596899"/>
                  </a:lnTo>
                  <a:lnTo>
                    <a:pt x="715391" y="594359"/>
                  </a:lnTo>
                  <a:close/>
                </a:path>
                <a:path w="1514475" h="1020445">
                  <a:moveTo>
                    <a:pt x="519203" y="595534"/>
                  </a:moveTo>
                  <a:lnTo>
                    <a:pt x="519015" y="596384"/>
                  </a:lnTo>
                  <a:lnTo>
                    <a:pt x="520244" y="596653"/>
                  </a:lnTo>
                  <a:lnTo>
                    <a:pt x="520815" y="596548"/>
                  </a:lnTo>
                  <a:lnTo>
                    <a:pt x="519203" y="595534"/>
                  </a:lnTo>
                  <a:close/>
                </a:path>
                <a:path w="1514475" h="1020445">
                  <a:moveTo>
                    <a:pt x="674340" y="588009"/>
                  </a:moveTo>
                  <a:lnTo>
                    <a:pt x="669129" y="588009"/>
                  </a:lnTo>
                  <a:lnTo>
                    <a:pt x="663244" y="591819"/>
                  </a:lnTo>
                  <a:lnTo>
                    <a:pt x="648822" y="591819"/>
                  </a:lnTo>
                  <a:lnTo>
                    <a:pt x="653098" y="596049"/>
                  </a:lnTo>
                  <a:lnTo>
                    <a:pt x="653558" y="595629"/>
                  </a:lnTo>
                  <a:lnTo>
                    <a:pt x="654666" y="595629"/>
                  </a:lnTo>
                  <a:lnTo>
                    <a:pt x="655373" y="594359"/>
                  </a:lnTo>
                  <a:lnTo>
                    <a:pt x="661981" y="594359"/>
                  </a:lnTo>
                  <a:lnTo>
                    <a:pt x="674340" y="588009"/>
                  </a:lnTo>
                  <a:close/>
                </a:path>
                <a:path w="1514475" h="1020445">
                  <a:moveTo>
                    <a:pt x="670345" y="590549"/>
                  </a:moveTo>
                  <a:lnTo>
                    <a:pt x="667874" y="595629"/>
                  </a:lnTo>
                  <a:lnTo>
                    <a:pt x="670853" y="595629"/>
                  </a:lnTo>
                  <a:lnTo>
                    <a:pt x="670828" y="593089"/>
                  </a:lnTo>
                  <a:lnTo>
                    <a:pt x="670345" y="590549"/>
                  </a:lnTo>
                  <a:close/>
                </a:path>
                <a:path w="1514475" h="1020445">
                  <a:moveTo>
                    <a:pt x="683667" y="572769"/>
                  </a:moveTo>
                  <a:lnTo>
                    <a:pt x="672609" y="572769"/>
                  </a:lnTo>
                  <a:lnTo>
                    <a:pt x="678182" y="574039"/>
                  </a:lnTo>
                  <a:lnTo>
                    <a:pt x="682510" y="577849"/>
                  </a:lnTo>
                  <a:lnTo>
                    <a:pt x="684346" y="582929"/>
                  </a:lnTo>
                  <a:lnTo>
                    <a:pt x="682446" y="588009"/>
                  </a:lnTo>
                  <a:lnTo>
                    <a:pt x="674340" y="588009"/>
                  </a:lnTo>
                  <a:lnTo>
                    <a:pt x="677600" y="589279"/>
                  </a:lnTo>
                  <a:lnTo>
                    <a:pt x="678282" y="590549"/>
                  </a:lnTo>
                  <a:lnTo>
                    <a:pt x="676114" y="590549"/>
                  </a:lnTo>
                  <a:lnTo>
                    <a:pt x="674517" y="591819"/>
                  </a:lnTo>
                  <a:lnTo>
                    <a:pt x="676791" y="595629"/>
                  </a:lnTo>
                  <a:lnTo>
                    <a:pt x="678547" y="594359"/>
                  </a:lnTo>
                  <a:lnTo>
                    <a:pt x="715391" y="594359"/>
                  </a:lnTo>
                  <a:lnTo>
                    <a:pt x="717300" y="593089"/>
                  </a:lnTo>
                  <a:lnTo>
                    <a:pt x="718409" y="589279"/>
                  </a:lnTo>
                  <a:lnTo>
                    <a:pt x="717328" y="588009"/>
                  </a:lnTo>
                  <a:lnTo>
                    <a:pt x="719830" y="586739"/>
                  </a:lnTo>
                  <a:lnTo>
                    <a:pt x="724559" y="586739"/>
                  </a:lnTo>
                  <a:lnTo>
                    <a:pt x="724072" y="585469"/>
                  </a:lnTo>
                  <a:lnTo>
                    <a:pt x="694658" y="585469"/>
                  </a:lnTo>
                  <a:lnTo>
                    <a:pt x="690412" y="582929"/>
                  </a:lnTo>
                  <a:lnTo>
                    <a:pt x="688653" y="579119"/>
                  </a:lnTo>
                  <a:lnTo>
                    <a:pt x="686762" y="575309"/>
                  </a:lnTo>
                  <a:lnTo>
                    <a:pt x="683667" y="572769"/>
                  </a:lnTo>
                  <a:close/>
                </a:path>
                <a:path w="1514475" h="1020445">
                  <a:moveTo>
                    <a:pt x="520304" y="590549"/>
                  </a:moveTo>
                  <a:lnTo>
                    <a:pt x="515317" y="593089"/>
                  </a:lnTo>
                  <a:lnTo>
                    <a:pt x="519203" y="595534"/>
                  </a:lnTo>
                  <a:lnTo>
                    <a:pt x="520304" y="590549"/>
                  </a:lnTo>
                  <a:close/>
                </a:path>
                <a:path w="1514475" h="1020445">
                  <a:moveTo>
                    <a:pt x="543618" y="584199"/>
                  </a:moveTo>
                  <a:lnTo>
                    <a:pt x="532768" y="584199"/>
                  </a:lnTo>
                  <a:lnTo>
                    <a:pt x="534507" y="585469"/>
                  </a:lnTo>
                  <a:lnTo>
                    <a:pt x="533044" y="586739"/>
                  </a:lnTo>
                  <a:lnTo>
                    <a:pt x="530483" y="588009"/>
                  </a:lnTo>
                  <a:lnTo>
                    <a:pt x="531165" y="589279"/>
                  </a:lnTo>
                  <a:lnTo>
                    <a:pt x="533879" y="589279"/>
                  </a:lnTo>
                  <a:lnTo>
                    <a:pt x="535836" y="591819"/>
                  </a:lnTo>
                  <a:lnTo>
                    <a:pt x="538075" y="594359"/>
                  </a:lnTo>
                  <a:lnTo>
                    <a:pt x="649959" y="594359"/>
                  </a:lnTo>
                  <a:lnTo>
                    <a:pt x="648822" y="591819"/>
                  </a:lnTo>
                  <a:lnTo>
                    <a:pt x="663244" y="591819"/>
                  </a:lnTo>
                  <a:lnTo>
                    <a:pt x="660359" y="589279"/>
                  </a:lnTo>
                  <a:lnTo>
                    <a:pt x="667153" y="586739"/>
                  </a:lnTo>
                  <a:lnTo>
                    <a:pt x="541503" y="586739"/>
                  </a:lnTo>
                  <a:lnTo>
                    <a:pt x="540334" y="585469"/>
                  </a:lnTo>
                  <a:lnTo>
                    <a:pt x="542560" y="585469"/>
                  </a:lnTo>
                  <a:lnTo>
                    <a:pt x="543618" y="584199"/>
                  </a:lnTo>
                  <a:close/>
                </a:path>
                <a:path w="1514475" h="1020445">
                  <a:moveTo>
                    <a:pt x="674002" y="585469"/>
                  </a:moveTo>
                  <a:lnTo>
                    <a:pt x="670550" y="585469"/>
                  </a:lnTo>
                  <a:lnTo>
                    <a:pt x="669654" y="585805"/>
                  </a:lnTo>
                  <a:lnTo>
                    <a:pt x="673453" y="588009"/>
                  </a:lnTo>
                  <a:lnTo>
                    <a:pt x="674002" y="585469"/>
                  </a:lnTo>
                  <a:close/>
                </a:path>
                <a:path w="1514475" h="1020445">
                  <a:moveTo>
                    <a:pt x="682004" y="581659"/>
                  </a:moveTo>
                  <a:lnTo>
                    <a:pt x="677700" y="582706"/>
                  </a:lnTo>
                  <a:lnTo>
                    <a:pt x="674604" y="588009"/>
                  </a:lnTo>
                  <a:lnTo>
                    <a:pt x="678663" y="585469"/>
                  </a:lnTo>
                  <a:lnTo>
                    <a:pt x="680806" y="585469"/>
                  </a:lnTo>
                  <a:lnTo>
                    <a:pt x="680366" y="584199"/>
                  </a:lnTo>
                  <a:lnTo>
                    <a:pt x="683114" y="582929"/>
                  </a:lnTo>
                  <a:lnTo>
                    <a:pt x="682004" y="581659"/>
                  </a:lnTo>
                  <a:close/>
                </a:path>
                <a:path w="1514475" h="1020445">
                  <a:moveTo>
                    <a:pt x="682758" y="585469"/>
                  </a:moveTo>
                  <a:lnTo>
                    <a:pt x="678663" y="585469"/>
                  </a:lnTo>
                  <a:lnTo>
                    <a:pt x="675491" y="588009"/>
                  </a:lnTo>
                  <a:lnTo>
                    <a:pt x="680570" y="588009"/>
                  </a:lnTo>
                  <a:lnTo>
                    <a:pt x="682758" y="585469"/>
                  </a:lnTo>
                  <a:close/>
                </a:path>
                <a:path w="1514475" h="1020445">
                  <a:moveTo>
                    <a:pt x="543618" y="584199"/>
                  </a:moveTo>
                  <a:lnTo>
                    <a:pt x="541503" y="586739"/>
                  </a:lnTo>
                  <a:lnTo>
                    <a:pt x="664307" y="586739"/>
                  </a:lnTo>
                  <a:lnTo>
                    <a:pt x="663625" y="585469"/>
                  </a:lnTo>
                  <a:lnTo>
                    <a:pt x="544123" y="585469"/>
                  </a:lnTo>
                  <a:lnTo>
                    <a:pt x="544249" y="584957"/>
                  </a:lnTo>
                  <a:lnTo>
                    <a:pt x="543618" y="584199"/>
                  </a:lnTo>
                  <a:close/>
                </a:path>
                <a:path w="1514475" h="1020445">
                  <a:moveTo>
                    <a:pt x="669459" y="585691"/>
                  </a:moveTo>
                  <a:lnTo>
                    <a:pt x="664307" y="586739"/>
                  </a:lnTo>
                  <a:lnTo>
                    <a:pt x="667153" y="586739"/>
                  </a:lnTo>
                  <a:lnTo>
                    <a:pt x="669654" y="585805"/>
                  </a:lnTo>
                  <a:lnTo>
                    <a:pt x="669459" y="585691"/>
                  </a:lnTo>
                  <a:close/>
                </a:path>
                <a:path w="1514475" h="1020445">
                  <a:moveTo>
                    <a:pt x="670550" y="585469"/>
                  </a:moveTo>
                  <a:lnTo>
                    <a:pt x="669459" y="585691"/>
                  </a:lnTo>
                  <a:lnTo>
                    <a:pt x="669654" y="585805"/>
                  </a:lnTo>
                  <a:lnTo>
                    <a:pt x="670550" y="585469"/>
                  </a:lnTo>
                  <a:close/>
                </a:path>
                <a:path w="1514475" h="1020445">
                  <a:moveTo>
                    <a:pt x="674551" y="582929"/>
                  </a:moveTo>
                  <a:lnTo>
                    <a:pt x="664699" y="582929"/>
                  </a:lnTo>
                  <a:lnTo>
                    <a:pt x="669459" y="585691"/>
                  </a:lnTo>
                  <a:lnTo>
                    <a:pt x="670550" y="585469"/>
                  </a:lnTo>
                  <a:lnTo>
                    <a:pt x="674002" y="585469"/>
                  </a:lnTo>
                  <a:lnTo>
                    <a:pt x="674551" y="582929"/>
                  </a:lnTo>
                  <a:close/>
                </a:path>
                <a:path w="1514475" h="1020445">
                  <a:moveTo>
                    <a:pt x="529237" y="582929"/>
                  </a:moveTo>
                  <a:lnTo>
                    <a:pt x="530418" y="585469"/>
                  </a:lnTo>
                  <a:lnTo>
                    <a:pt x="532768" y="584199"/>
                  </a:lnTo>
                  <a:lnTo>
                    <a:pt x="535535" y="584199"/>
                  </a:lnTo>
                  <a:lnTo>
                    <a:pt x="529237" y="582929"/>
                  </a:lnTo>
                  <a:close/>
                </a:path>
                <a:path w="1514475" h="1020445">
                  <a:moveTo>
                    <a:pt x="544249" y="584957"/>
                  </a:moveTo>
                  <a:lnTo>
                    <a:pt x="544123" y="585469"/>
                  </a:lnTo>
                  <a:lnTo>
                    <a:pt x="544675" y="585469"/>
                  </a:lnTo>
                  <a:lnTo>
                    <a:pt x="544249" y="584957"/>
                  </a:lnTo>
                  <a:close/>
                </a:path>
                <a:path w="1514475" h="1020445">
                  <a:moveTo>
                    <a:pt x="553671" y="568959"/>
                  </a:moveTo>
                  <a:lnTo>
                    <a:pt x="542140" y="574039"/>
                  </a:lnTo>
                  <a:lnTo>
                    <a:pt x="546718" y="580389"/>
                  </a:lnTo>
                  <a:lnTo>
                    <a:pt x="544675" y="585469"/>
                  </a:lnTo>
                  <a:lnTo>
                    <a:pt x="667031" y="585469"/>
                  </a:lnTo>
                  <a:lnTo>
                    <a:pt x="666297" y="584199"/>
                  </a:lnTo>
                  <a:lnTo>
                    <a:pt x="664699" y="582929"/>
                  </a:lnTo>
                  <a:lnTo>
                    <a:pt x="674551" y="582929"/>
                  </a:lnTo>
                  <a:lnTo>
                    <a:pt x="674826" y="581659"/>
                  </a:lnTo>
                  <a:lnTo>
                    <a:pt x="679355" y="579344"/>
                  </a:lnTo>
                  <a:lnTo>
                    <a:pt x="680428" y="577849"/>
                  </a:lnTo>
                  <a:lnTo>
                    <a:pt x="676518" y="575309"/>
                  </a:lnTo>
                  <a:lnTo>
                    <a:pt x="565480" y="575309"/>
                  </a:lnTo>
                  <a:lnTo>
                    <a:pt x="564381" y="574039"/>
                  </a:lnTo>
                  <a:lnTo>
                    <a:pt x="560445" y="574039"/>
                  </a:lnTo>
                  <a:lnTo>
                    <a:pt x="559285" y="571499"/>
                  </a:lnTo>
                  <a:lnTo>
                    <a:pt x="555745" y="571499"/>
                  </a:lnTo>
                  <a:lnTo>
                    <a:pt x="553671" y="568959"/>
                  </a:lnTo>
                  <a:close/>
                </a:path>
                <a:path w="1514475" h="1020445">
                  <a:moveTo>
                    <a:pt x="697182" y="574982"/>
                  </a:moveTo>
                  <a:lnTo>
                    <a:pt x="693165" y="579119"/>
                  </a:lnTo>
                  <a:lnTo>
                    <a:pt x="692225" y="581659"/>
                  </a:lnTo>
                  <a:lnTo>
                    <a:pt x="694658" y="585469"/>
                  </a:lnTo>
                  <a:lnTo>
                    <a:pt x="724072" y="585469"/>
                  </a:lnTo>
                  <a:lnTo>
                    <a:pt x="722125" y="580389"/>
                  </a:lnTo>
                  <a:lnTo>
                    <a:pt x="700837" y="580389"/>
                  </a:lnTo>
                  <a:lnTo>
                    <a:pt x="698833" y="576579"/>
                  </a:lnTo>
                  <a:lnTo>
                    <a:pt x="699102" y="575309"/>
                  </a:lnTo>
                  <a:lnTo>
                    <a:pt x="697370" y="575309"/>
                  </a:lnTo>
                  <a:lnTo>
                    <a:pt x="697182" y="574982"/>
                  </a:lnTo>
                  <a:close/>
                </a:path>
                <a:path w="1514475" h="1020445">
                  <a:moveTo>
                    <a:pt x="545684" y="579119"/>
                  </a:moveTo>
                  <a:lnTo>
                    <a:pt x="541396" y="580389"/>
                  </a:lnTo>
                  <a:lnTo>
                    <a:pt x="543394" y="582929"/>
                  </a:lnTo>
                  <a:lnTo>
                    <a:pt x="536157" y="584199"/>
                  </a:lnTo>
                  <a:lnTo>
                    <a:pt x="543618" y="584199"/>
                  </a:lnTo>
                  <a:lnTo>
                    <a:pt x="544249" y="584957"/>
                  </a:lnTo>
                  <a:lnTo>
                    <a:pt x="545684" y="579119"/>
                  </a:lnTo>
                  <a:close/>
                </a:path>
                <a:path w="1514475" h="1020445">
                  <a:moveTo>
                    <a:pt x="534622" y="576579"/>
                  </a:moveTo>
                  <a:lnTo>
                    <a:pt x="528507" y="577849"/>
                  </a:lnTo>
                  <a:lnTo>
                    <a:pt x="535535" y="584199"/>
                  </a:lnTo>
                  <a:lnTo>
                    <a:pt x="536157" y="584199"/>
                  </a:lnTo>
                  <a:lnTo>
                    <a:pt x="535064" y="582929"/>
                  </a:lnTo>
                  <a:lnTo>
                    <a:pt x="534418" y="580389"/>
                  </a:lnTo>
                  <a:lnTo>
                    <a:pt x="538647" y="579119"/>
                  </a:lnTo>
                  <a:lnTo>
                    <a:pt x="534622" y="576579"/>
                  </a:lnTo>
                  <a:close/>
                </a:path>
                <a:path w="1514475" h="1020445">
                  <a:moveTo>
                    <a:pt x="679794" y="579119"/>
                  </a:moveTo>
                  <a:lnTo>
                    <a:pt x="679355" y="579344"/>
                  </a:lnTo>
                  <a:lnTo>
                    <a:pt x="676782" y="582929"/>
                  </a:lnTo>
                  <a:lnTo>
                    <a:pt x="677700" y="582706"/>
                  </a:lnTo>
                  <a:lnTo>
                    <a:pt x="679794" y="579119"/>
                  </a:lnTo>
                  <a:close/>
                </a:path>
                <a:path w="1514475" h="1020445">
                  <a:moveTo>
                    <a:pt x="741824" y="565149"/>
                  </a:moveTo>
                  <a:lnTo>
                    <a:pt x="736760" y="566419"/>
                  </a:lnTo>
                  <a:lnTo>
                    <a:pt x="697537" y="566419"/>
                  </a:lnTo>
                  <a:lnTo>
                    <a:pt x="697673" y="568959"/>
                  </a:lnTo>
                  <a:lnTo>
                    <a:pt x="695328" y="569842"/>
                  </a:lnTo>
                  <a:lnTo>
                    <a:pt x="695077" y="570229"/>
                  </a:lnTo>
                  <a:lnTo>
                    <a:pt x="704447" y="570229"/>
                  </a:lnTo>
                  <a:lnTo>
                    <a:pt x="703931" y="574039"/>
                  </a:lnTo>
                  <a:lnTo>
                    <a:pt x="703791" y="576579"/>
                  </a:lnTo>
                  <a:lnTo>
                    <a:pt x="700837" y="580389"/>
                  </a:lnTo>
                  <a:lnTo>
                    <a:pt x="722125" y="580389"/>
                  </a:lnTo>
                  <a:lnTo>
                    <a:pt x="731879" y="578425"/>
                  </a:lnTo>
                  <a:lnTo>
                    <a:pt x="727699" y="572769"/>
                  </a:lnTo>
                  <a:lnTo>
                    <a:pt x="730664" y="571499"/>
                  </a:lnTo>
                  <a:lnTo>
                    <a:pt x="745438" y="571499"/>
                  </a:lnTo>
                  <a:lnTo>
                    <a:pt x="746371" y="568959"/>
                  </a:lnTo>
                  <a:lnTo>
                    <a:pt x="744879" y="567689"/>
                  </a:lnTo>
                  <a:lnTo>
                    <a:pt x="741824" y="565149"/>
                  </a:lnTo>
                  <a:close/>
                </a:path>
                <a:path w="1514475" h="1020445">
                  <a:moveTo>
                    <a:pt x="732889" y="578222"/>
                  </a:moveTo>
                  <a:lnTo>
                    <a:pt x="731879" y="578425"/>
                  </a:lnTo>
                  <a:lnTo>
                    <a:pt x="732392" y="579119"/>
                  </a:lnTo>
                  <a:lnTo>
                    <a:pt x="732889" y="578222"/>
                  </a:lnTo>
                  <a:close/>
                </a:path>
                <a:path w="1514475" h="1020445">
                  <a:moveTo>
                    <a:pt x="734501" y="575309"/>
                  </a:moveTo>
                  <a:lnTo>
                    <a:pt x="732889" y="578222"/>
                  </a:lnTo>
                  <a:lnTo>
                    <a:pt x="734737" y="577849"/>
                  </a:lnTo>
                  <a:lnTo>
                    <a:pt x="734501" y="575309"/>
                  </a:lnTo>
                  <a:close/>
                </a:path>
                <a:path w="1514475" h="1020445">
                  <a:moveTo>
                    <a:pt x="568993" y="563879"/>
                  </a:moveTo>
                  <a:lnTo>
                    <a:pt x="566904" y="563879"/>
                  </a:lnTo>
                  <a:lnTo>
                    <a:pt x="568820" y="568959"/>
                  </a:lnTo>
                  <a:lnTo>
                    <a:pt x="568274" y="570229"/>
                  </a:lnTo>
                  <a:lnTo>
                    <a:pt x="565480" y="575309"/>
                  </a:lnTo>
                  <a:lnTo>
                    <a:pt x="676518" y="575309"/>
                  </a:lnTo>
                  <a:lnTo>
                    <a:pt x="672609" y="572769"/>
                  </a:lnTo>
                  <a:lnTo>
                    <a:pt x="683667" y="572769"/>
                  </a:lnTo>
                  <a:lnTo>
                    <a:pt x="682120" y="571499"/>
                  </a:lnTo>
                  <a:lnTo>
                    <a:pt x="685259" y="567689"/>
                  </a:lnTo>
                  <a:lnTo>
                    <a:pt x="573854" y="567689"/>
                  </a:lnTo>
                  <a:lnTo>
                    <a:pt x="568033" y="566419"/>
                  </a:lnTo>
                  <a:lnTo>
                    <a:pt x="568993" y="563879"/>
                  </a:lnTo>
                  <a:close/>
                </a:path>
                <a:path w="1514475" h="1020445">
                  <a:moveTo>
                    <a:pt x="691179" y="567699"/>
                  </a:moveTo>
                  <a:lnTo>
                    <a:pt x="687757" y="568959"/>
                  </a:lnTo>
                  <a:lnTo>
                    <a:pt x="690902" y="571499"/>
                  </a:lnTo>
                  <a:lnTo>
                    <a:pt x="688792" y="572769"/>
                  </a:lnTo>
                  <a:lnTo>
                    <a:pt x="689903" y="575309"/>
                  </a:lnTo>
                  <a:lnTo>
                    <a:pt x="696864" y="575309"/>
                  </a:lnTo>
                  <a:lnTo>
                    <a:pt x="697182" y="574982"/>
                  </a:lnTo>
                  <a:lnTo>
                    <a:pt x="695918" y="572769"/>
                  </a:lnTo>
                  <a:lnTo>
                    <a:pt x="692287" y="572769"/>
                  </a:lnTo>
                  <a:lnTo>
                    <a:pt x="692328" y="571499"/>
                  </a:lnTo>
                  <a:lnTo>
                    <a:pt x="692261" y="569842"/>
                  </a:lnTo>
                  <a:lnTo>
                    <a:pt x="691224" y="567729"/>
                  </a:lnTo>
                  <a:close/>
                </a:path>
                <a:path w="1514475" h="1020445">
                  <a:moveTo>
                    <a:pt x="702045" y="571499"/>
                  </a:moveTo>
                  <a:lnTo>
                    <a:pt x="700564" y="571499"/>
                  </a:lnTo>
                  <a:lnTo>
                    <a:pt x="697182" y="574982"/>
                  </a:lnTo>
                  <a:lnTo>
                    <a:pt x="697370" y="575309"/>
                  </a:lnTo>
                  <a:lnTo>
                    <a:pt x="699102" y="575309"/>
                  </a:lnTo>
                  <a:lnTo>
                    <a:pt x="699642" y="572769"/>
                  </a:lnTo>
                  <a:lnTo>
                    <a:pt x="702045" y="571499"/>
                  </a:lnTo>
                  <a:close/>
                </a:path>
                <a:path w="1514475" h="1020445">
                  <a:moveTo>
                    <a:pt x="558475" y="566419"/>
                  </a:moveTo>
                  <a:lnTo>
                    <a:pt x="561519" y="571499"/>
                  </a:lnTo>
                  <a:lnTo>
                    <a:pt x="560445" y="574039"/>
                  </a:lnTo>
                  <a:lnTo>
                    <a:pt x="564381" y="574039"/>
                  </a:lnTo>
                  <a:lnTo>
                    <a:pt x="563282" y="572769"/>
                  </a:lnTo>
                  <a:lnTo>
                    <a:pt x="562224" y="570229"/>
                  </a:lnTo>
                  <a:lnTo>
                    <a:pt x="564973" y="568959"/>
                  </a:lnTo>
                  <a:lnTo>
                    <a:pt x="564344" y="567689"/>
                  </a:lnTo>
                  <a:lnTo>
                    <a:pt x="558475" y="566419"/>
                  </a:lnTo>
                  <a:close/>
                </a:path>
                <a:path w="1514475" h="1020445">
                  <a:moveTo>
                    <a:pt x="745438" y="571499"/>
                  </a:moveTo>
                  <a:lnTo>
                    <a:pt x="730664" y="571499"/>
                  </a:lnTo>
                  <a:lnTo>
                    <a:pt x="734460" y="574039"/>
                  </a:lnTo>
                  <a:lnTo>
                    <a:pt x="745438" y="571499"/>
                  </a:lnTo>
                  <a:close/>
                </a:path>
                <a:path w="1514475" h="1020445">
                  <a:moveTo>
                    <a:pt x="694791" y="570044"/>
                  </a:moveTo>
                  <a:lnTo>
                    <a:pt x="694296" y="570229"/>
                  </a:lnTo>
                  <a:lnTo>
                    <a:pt x="692287" y="572769"/>
                  </a:lnTo>
                  <a:lnTo>
                    <a:pt x="695918" y="572769"/>
                  </a:lnTo>
                  <a:lnTo>
                    <a:pt x="700564" y="571499"/>
                  </a:lnTo>
                  <a:lnTo>
                    <a:pt x="702045" y="571499"/>
                  </a:lnTo>
                  <a:lnTo>
                    <a:pt x="704447" y="570229"/>
                  </a:lnTo>
                  <a:lnTo>
                    <a:pt x="695077" y="570229"/>
                  </a:lnTo>
                  <a:lnTo>
                    <a:pt x="694791" y="570044"/>
                  </a:lnTo>
                  <a:close/>
                </a:path>
                <a:path w="1514475" h="1020445">
                  <a:moveTo>
                    <a:pt x="558705" y="570229"/>
                  </a:moveTo>
                  <a:lnTo>
                    <a:pt x="555745" y="571499"/>
                  </a:lnTo>
                  <a:lnTo>
                    <a:pt x="559285" y="571499"/>
                  </a:lnTo>
                  <a:lnTo>
                    <a:pt x="558705" y="570229"/>
                  </a:lnTo>
                  <a:close/>
                </a:path>
                <a:path w="1514475" h="1020445">
                  <a:moveTo>
                    <a:pt x="695328" y="569842"/>
                  </a:moveTo>
                  <a:lnTo>
                    <a:pt x="694791" y="570044"/>
                  </a:lnTo>
                  <a:lnTo>
                    <a:pt x="695077" y="570229"/>
                  </a:lnTo>
                  <a:lnTo>
                    <a:pt x="695328" y="569842"/>
                  </a:lnTo>
                  <a:close/>
                </a:path>
                <a:path w="1514475" h="1020445">
                  <a:moveTo>
                    <a:pt x="696717" y="567689"/>
                  </a:moveTo>
                  <a:lnTo>
                    <a:pt x="691205" y="567689"/>
                  </a:lnTo>
                  <a:lnTo>
                    <a:pt x="694791" y="570044"/>
                  </a:lnTo>
                  <a:lnTo>
                    <a:pt x="695328" y="569842"/>
                  </a:lnTo>
                  <a:lnTo>
                    <a:pt x="696717" y="567689"/>
                  </a:lnTo>
                  <a:close/>
                </a:path>
                <a:path w="1514475" h="1020445">
                  <a:moveTo>
                    <a:pt x="714153" y="554989"/>
                  </a:moveTo>
                  <a:lnTo>
                    <a:pt x="711539" y="556259"/>
                  </a:lnTo>
                  <a:lnTo>
                    <a:pt x="712221" y="557529"/>
                  </a:lnTo>
                  <a:lnTo>
                    <a:pt x="713091" y="560069"/>
                  </a:lnTo>
                  <a:lnTo>
                    <a:pt x="706090" y="561339"/>
                  </a:lnTo>
                  <a:lnTo>
                    <a:pt x="743579" y="561339"/>
                  </a:lnTo>
                  <a:lnTo>
                    <a:pt x="747439" y="566419"/>
                  </a:lnTo>
                  <a:lnTo>
                    <a:pt x="752251" y="568959"/>
                  </a:lnTo>
                  <a:lnTo>
                    <a:pt x="748491" y="563879"/>
                  </a:lnTo>
                  <a:lnTo>
                    <a:pt x="754551" y="563879"/>
                  </a:lnTo>
                  <a:lnTo>
                    <a:pt x="753160" y="561339"/>
                  </a:lnTo>
                  <a:lnTo>
                    <a:pt x="755357" y="558799"/>
                  </a:lnTo>
                  <a:lnTo>
                    <a:pt x="722114" y="558799"/>
                  </a:lnTo>
                  <a:lnTo>
                    <a:pt x="715199" y="557529"/>
                  </a:lnTo>
                  <a:lnTo>
                    <a:pt x="714153" y="554989"/>
                  </a:lnTo>
                  <a:close/>
                </a:path>
                <a:path w="1514475" h="1020445">
                  <a:moveTo>
                    <a:pt x="692826" y="563879"/>
                  </a:moveTo>
                  <a:lnTo>
                    <a:pt x="692403" y="563879"/>
                  </a:lnTo>
                  <a:lnTo>
                    <a:pt x="689207" y="566419"/>
                  </a:lnTo>
                  <a:lnTo>
                    <a:pt x="691179" y="567699"/>
                  </a:lnTo>
                  <a:lnTo>
                    <a:pt x="696717" y="567689"/>
                  </a:lnTo>
                  <a:lnTo>
                    <a:pt x="697537" y="566419"/>
                  </a:lnTo>
                  <a:lnTo>
                    <a:pt x="736760" y="566419"/>
                  </a:lnTo>
                  <a:lnTo>
                    <a:pt x="738465" y="565149"/>
                  </a:lnTo>
                  <a:lnTo>
                    <a:pt x="694436" y="565149"/>
                  </a:lnTo>
                  <a:lnTo>
                    <a:pt x="692826" y="563879"/>
                  </a:lnTo>
                  <a:close/>
                </a:path>
                <a:path w="1514475" h="1020445">
                  <a:moveTo>
                    <a:pt x="589893" y="549909"/>
                  </a:moveTo>
                  <a:lnTo>
                    <a:pt x="587050" y="552449"/>
                  </a:lnTo>
                  <a:lnTo>
                    <a:pt x="582157" y="552449"/>
                  </a:lnTo>
                  <a:lnTo>
                    <a:pt x="583354" y="557529"/>
                  </a:lnTo>
                  <a:lnTo>
                    <a:pt x="581083" y="560069"/>
                  </a:lnTo>
                  <a:lnTo>
                    <a:pt x="577273" y="562609"/>
                  </a:lnTo>
                  <a:lnTo>
                    <a:pt x="573854" y="567689"/>
                  </a:lnTo>
                  <a:lnTo>
                    <a:pt x="685259" y="567689"/>
                  </a:lnTo>
                  <a:lnTo>
                    <a:pt x="686305" y="566419"/>
                  </a:lnTo>
                  <a:lnTo>
                    <a:pt x="687756" y="563879"/>
                  </a:lnTo>
                  <a:lnTo>
                    <a:pt x="693754" y="562609"/>
                  </a:lnTo>
                  <a:lnTo>
                    <a:pt x="741874" y="562609"/>
                  </a:lnTo>
                  <a:lnTo>
                    <a:pt x="743579" y="561339"/>
                  </a:lnTo>
                  <a:lnTo>
                    <a:pt x="620448" y="561339"/>
                  </a:lnTo>
                  <a:lnTo>
                    <a:pt x="623221" y="557529"/>
                  </a:lnTo>
                  <a:lnTo>
                    <a:pt x="622115" y="557529"/>
                  </a:lnTo>
                  <a:lnTo>
                    <a:pt x="623257" y="556259"/>
                  </a:lnTo>
                  <a:lnTo>
                    <a:pt x="591627" y="556259"/>
                  </a:lnTo>
                  <a:lnTo>
                    <a:pt x="588830" y="553719"/>
                  </a:lnTo>
                  <a:lnTo>
                    <a:pt x="587773" y="552449"/>
                  </a:lnTo>
                  <a:lnTo>
                    <a:pt x="590522" y="551179"/>
                  </a:lnTo>
                  <a:lnTo>
                    <a:pt x="589893" y="549909"/>
                  </a:lnTo>
                  <a:close/>
                </a:path>
                <a:path w="1514475" h="1020445">
                  <a:moveTo>
                    <a:pt x="754551" y="563879"/>
                  </a:moveTo>
                  <a:lnTo>
                    <a:pt x="748491" y="563879"/>
                  </a:lnTo>
                  <a:lnTo>
                    <a:pt x="754776" y="566419"/>
                  </a:lnTo>
                  <a:lnTo>
                    <a:pt x="756439" y="566419"/>
                  </a:lnTo>
                  <a:lnTo>
                    <a:pt x="756640" y="565149"/>
                  </a:lnTo>
                  <a:lnTo>
                    <a:pt x="755246" y="565149"/>
                  </a:lnTo>
                  <a:lnTo>
                    <a:pt x="754551" y="563879"/>
                  </a:lnTo>
                  <a:close/>
                </a:path>
                <a:path w="1514475" h="1020445">
                  <a:moveTo>
                    <a:pt x="563804" y="561644"/>
                  </a:moveTo>
                  <a:lnTo>
                    <a:pt x="562675" y="565149"/>
                  </a:lnTo>
                  <a:lnTo>
                    <a:pt x="566904" y="563879"/>
                  </a:lnTo>
                  <a:lnTo>
                    <a:pt x="568993" y="563879"/>
                  </a:lnTo>
                  <a:lnTo>
                    <a:pt x="569473" y="562609"/>
                  </a:lnTo>
                  <a:lnTo>
                    <a:pt x="564401" y="562609"/>
                  </a:lnTo>
                  <a:lnTo>
                    <a:pt x="563804" y="561644"/>
                  </a:lnTo>
                  <a:close/>
                </a:path>
                <a:path w="1514475" h="1020445">
                  <a:moveTo>
                    <a:pt x="741874" y="562609"/>
                  </a:moveTo>
                  <a:lnTo>
                    <a:pt x="693754" y="562609"/>
                  </a:lnTo>
                  <a:lnTo>
                    <a:pt x="694436" y="565149"/>
                  </a:lnTo>
                  <a:lnTo>
                    <a:pt x="738465" y="565149"/>
                  </a:lnTo>
                  <a:lnTo>
                    <a:pt x="741874" y="562609"/>
                  </a:lnTo>
                  <a:close/>
                </a:path>
                <a:path w="1514475" h="1020445">
                  <a:moveTo>
                    <a:pt x="757043" y="562609"/>
                  </a:moveTo>
                  <a:lnTo>
                    <a:pt x="755246" y="565149"/>
                  </a:lnTo>
                  <a:lnTo>
                    <a:pt x="756640" y="565149"/>
                  </a:lnTo>
                  <a:lnTo>
                    <a:pt x="757043" y="562609"/>
                  </a:lnTo>
                  <a:close/>
                </a:path>
                <a:path w="1514475" h="1020445">
                  <a:moveTo>
                    <a:pt x="565157" y="561095"/>
                  </a:moveTo>
                  <a:lnTo>
                    <a:pt x="563902" y="561339"/>
                  </a:lnTo>
                  <a:lnTo>
                    <a:pt x="563804" y="561644"/>
                  </a:lnTo>
                  <a:lnTo>
                    <a:pt x="564401" y="562609"/>
                  </a:lnTo>
                  <a:lnTo>
                    <a:pt x="565157" y="561095"/>
                  </a:lnTo>
                  <a:close/>
                </a:path>
                <a:path w="1514475" h="1020445">
                  <a:moveTo>
                    <a:pt x="570434" y="560069"/>
                  </a:moveTo>
                  <a:lnTo>
                    <a:pt x="565157" y="561095"/>
                  </a:lnTo>
                  <a:lnTo>
                    <a:pt x="564401" y="562609"/>
                  </a:lnTo>
                  <a:lnTo>
                    <a:pt x="569473" y="562609"/>
                  </a:lnTo>
                  <a:lnTo>
                    <a:pt x="570434" y="560069"/>
                  </a:lnTo>
                  <a:close/>
                </a:path>
                <a:path w="1514475" h="1020445">
                  <a:moveTo>
                    <a:pt x="562425" y="552449"/>
                  </a:moveTo>
                  <a:lnTo>
                    <a:pt x="561257" y="557529"/>
                  </a:lnTo>
                  <a:lnTo>
                    <a:pt x="563804" y="561644"/>
                  </a:lnTo>
                  <a:lnTo>
                    <a:pt x="563902" y="561339"/>
                  </a:lnTo>
                  <a:lnTo>
                    <a:pt x="565157" y="561095"/>
                  </a:lnTo>
                  <a:lnTo>
                    <a:pt x="566938" y="557529"/>
                  </a:lnTo>
                  <a:lnTo>
                    <a:pt x="568362" y="556259"/>
                  </a:lnTo>
                  <a:lnTo>
                    <a:pt x="564300" y="556259"/>
                  </a:lnTo>
                  <a:lnTo>
                    <a:pt x="562425" y="552449"/>
                  </a:lnTo>
                  <a:close/>
                </a:path>
                <a:path w="1514475" h="1020445">
                  <a:moveTo>
                    <a:pt x="694574" y="556259"/>
                  </a:moveTo>
                  <a:lnTo>
                    <a:pt x="627231" y="556259"/>
                  </a:lnTo>
                  <a:lnTo>
                    <a:pt x="627913" y="557529"/>
                  </a:lnTo>
                  <a:lnTo>
                    <a:pt x="624559" y="557529"/>
                  </a:lnTo>
                  <a:lnTo>
                    <a:pt x="625241" y="560069"/>
                  </a:lnTo>
                  <a:lnTo>
                    <a:pt x="620448" y="561339"/>
                  </a:lnTo>
                  <a:lnTo>
                    <a:pt x="706090" y="561339"/>
                  </a:lnTo>
                  <a:lnTo>
                    <a:pt x="703163" y="558799"/>
                  </a:lnTo>
                  <a:lnTo>
                    <a:pt x="697095" y="558799"/>
                  </a:lnTo>
                  <a:lnTo>
                    <a:pt x="694574" y="556259"/>
                  </a:lnTo>
                  <a:close/>
                </a:path>
                <a:path w="1514475" h="1020445">
                  <a:moveTo>
                    <a:pt x="698236" y="551277"/>
                  </a:moveTo>
                  <a:lnTo>
                    <a:pt x="698345" y="551517"/>
                  </a:lnTo>
                  <a:lnTo>
                    <a:pt x="701864" y="554989"/>
                  </a:lnTo>
                  <a:lnTo>
                    <a:pt x="700071" y="555302"/>
                  </a:lnTo>
                  <a:lnTo>
                    <a:pt x="701665" y="558799"/>
                  </a:lnTo>
                  <a:lnTo>
                    <a:pt x="703163" y="558799"/>
                  </a:lnTo>
                  <a:lnTo>
                    <a:pt x="701788" y="553719"/>
                  </a:lnTo>
                  <a:lnTo>
                    <a:pt x="698465" y="551373"/>
                  </a:lnTo>
                  <a:lnTo>
                    <a:pt x="698236" y="551277"/>
                  </a:lnTo>
                  <a:close/>
                </a:path>
                <a:path w="1514475" h="1020445">
                  <a:moveTo>
                    <a:pt x="723880" y="548639"/>
                  </a:moveTo>
                  <a:lnTo>
                    <a:pt x="722694" y="552449"/>
                  </a:lnTo>
                  <a:lnTo>
                    <a:pt x="713947" y="553719"/>
                  </a:lnTo>
                  <a:lnTo>
                    <a:pt x="720773" y="556259"/>
                  </a:lnTo>
                  <a:lnTo>
                    <a:pt x="722114" y="558799"/>
                  </a:lnTo>
                  <a:lnTo>
                    <a:pt x="755357" y="558799"/>
                  </a:lnTo>
                  <a:lnTo>
                    <a:pt x="754874" y="556259"/>
                  </a:lnTo>
                  <a:lnTo>
                    <a:pt x="728798" y="556259"/>
                  </a:lnTo>
                  <a:lnTo>
                    <a:pt x="727634" y="552449"/>
                  </a:lnTo>
                  <a:lnTo>
                    <a:pt x="727475" y="552449"/>
                  </a:lnTo>
                  <a:lnTo>
                    <a:pt x="723880" y="548639"/>
                  </a:lnTo>
                  <a:close/>
                </a:path>
                <a:path w="1514475" h="1020445">
                  <a:moveTo>
                    <a:pt x="748243" y="537209"/>
                  </a:moveTo>
                  <a:lnTo>
                    <a:pt x="744972" y="539749"/>
                  </a:lnTo>
                  <a:lnTo>
                    <a:pt x="746171" y="542289"/>
                  </a:lnTo>
                  <a:lnTo>
                    <a:pt x="744122" y="546099"/>
                  </a:lnTo>
                  <a:lnTo>
                    <a:pt x="750179" y="549909"/>
                  </a:lnTo>
                  <a:lnTo>
                    <a:pt x="744101" y="553719"/>
                  </a:lnTo>
                  <a:lnTo>
                    <a:pt x="758358" y="553719"/>
                  </a:lnTo>
                  <a:lnTo>
                    <a:pt x="760162" y="558799"/>
                  </a:lnTo>
                  <a:lnTo>
                    <a:pt x="762516" y="554989"/>
                  </a:lnTo>
                  <a:lnTo>
                    <a:pt x="763391" y="552449"/>
                  </a:lnTo>
                  <a:lnTo>
                    <a:pt x="771402" y="552449"/>
                  </a:lnTo>
                  <a:lnTo>
                    <a:pt x="770596" y="549909"/>
                  </a:lnTo>
                  <a:lnTo>
                    <a:pt x="775200" y="544829"/>
                  </a:lnTo>
                  <a:lnTo>
                    <a:pt x="781006" y="541019"/>
                  </a:lnTo>
                  <a:lnTo>
                    <a:pt x="787003" y="541019"/>
                  </a:lnTo>
                  <a:lnTo>
                    <a:pt x="785276" y="538479"/>
                  </a:lnTo>
                  <a:lnTo>
                    <a:pt x="750617" y="538479"/>
                  </a:lnTo>
                  <a:lnTo>
                    <a:pt x="748243" y="537209"/>
                  </a:lnTo>
                  <a:close/>
                </a:path>
                <a:path w="1514475" h="1020445">
                  <a:moveTo>
                    <a:pt x="624551" y="554821"/>
                  </a:moveTo>
                  <a:lnTo>
                    <a:pt x="622115" y="557529"/>
                  </a:lnTo>
                  <a:lnTo>
                    <a:pt x="623464" y="557195"/>
                  </a:lnTo>
                  <a:lnTo>
                    <a:pt x="625069" y="554989"/>
                  </a:lnTo>
                  <a:lnTo>
                    <a:pt x="624551" y="554821"/>
                  </a:lnTo>
                  <a:close/>
                </a:path>
                <a:path w="1514475" h="1020445">
                  <a:moveTo>
                    <a:pt x="623464" y="557195"/>
                  </a:moveTo>
                  <a:lnTo>
                    <a:pt x="622115" y="557529"/>
                  </a:lnTo>
                  <a:lnTo>
                    <a:pt x="623221" y="557529"/>
                  </a:lnTo>
                  <a:lnTo>
                    <a:pt x="623464" y="557195"/>
                  </a:lnTo>
                  <a:close/>
                </a:path>
                <a:path w="1514475" h="1020445">
                  <a:moveTo>
                    <a:pt x="634678" y="549909"/>
                  </a:moveTo>
                  <a:lnTo>
                    <a:pt x="625356" y="549909"/>
                  </a:lnTo>
                  <a:lnTo>
                    <a:pt x="626684" y="552449"/>
                  </a:lnTo>
                  <a:lnTo>
                    <a:pt x="624551" y="554821"/>
                  </a:lnTo>
                  <a:lnTo>
                    <a:pt x="625069" y="554989"/>
                  </a:lnTo>
                  <a:lnTo>
                    <a:pt x="623464" y="557195"/>
                  </a:lnTo>
                  <a:lnTo>
                    <a:pt x="627231" y="556259"/>
                  </a:lnTo>
                  <a:lnTo>
                    <a:pt x="694574" y="556259"/>
                  </a:lnTo>
                  <a:lnTo>
                    <a:pt x="700071" y="555302"/>
                  </a:lnTo>
                  <a:lnTo>
                    <a:pt x="699349" y="553719"/>
                  </a:lnTo>
                  <a:lnTo>
                    <a:pt x="632142" y="553719"/>
                  </a:lnTo>
                  <a:lnTo>
                    <a:pt x="632305" y="551179"/>
                  </a:lnTo>
                  <a:lnTo>
                    <a:pt x="634678" y="549909"/>
                  </a:lnTo>
                  <a:close/>
                </a:path>
                <a:path w="1514475" h="1020445">
                  <a:moveTo>
                    <a:pt x="568147" y="552449"/>
                  </a:moveTo>
                  <a:lnTo>
                    <a:pt x="564300" y="556259"/>
                  </a:lnTo>
                  <a:lnTo>
                    <a:pt x="568362" y="556259"/>
                  </a:lnTo>
                  <a:lnTo>
                    <a:pt x="569786" y="554989"/>
                  </a:lnTo>
                  <a:lnTo>
                    <a:pt x="570033" y="554989"/>
                  </a:lnTo>
                  <a:lnTo>
                    <a:pt x="568963" y="553719"/>
                  </a:lnTo>
                  <a:lnTo>
                    <a:pt x="568147" y="552449"/>
                  </a:lnTo>
                  <a:close/>
                </a:path>
                <a:path w="1514475" h="1020445">
                  <a:moveTo>
                    <a:pt x="571272" y="553719"/>
                  </a:moveTo>
                  <a:lnTo>
                    <a:pt x="570033" y="554989"/>
                  </a:lnTo>
                  <a:lnTo>
                    <a:pt x="569786" y="554989"/>
                  </a:lnTo>
                  <a:lnTo>
                    <a:pt x="570397" y="556259"/>
                  </a:lnTo>
                  <a:lnTo>
                    <a:pt x="571954" y="556259"/>
                  </a:lnTo>
                  <a:lnTo>
                    <a:pt x="571272" y="553719"/>
                  </a:lnTo>
                  <a:close/>
                </a:path>
                <a:path w="1514475" h="1020445">
                  <a:moveTo>
                    <a:pt x="599966" y="543559"/>
                  </a:moveTo>
                  <a:lnTo>
                    <a:pt x="596071" y="543559"/>
                  </a:lnTo>
                  <a:lnTo>
                    <a:pt x="596935" y="546099"/>
                  </a:lnTo>
                  <a:lnTo>
                    <a:pt x="593546" y="547369"/>
                  </a:lnTo>
                  <a:lnTo>
                    <a:pt x="591883" y="547369"/>
                  </a:lnTo>
                  <a:lnTo>
                    <a:pt x="592935" y="548639"/>
                  </a:lnTo>
                  <a:lnTo>
                    <a:pt x="591627" y="556259"/>
                  </a:lnTo>
                  <a:lnTo>
                    <a:pt x="623257" y="556259"/>
                  </a:lnTo>
                  <a:lnTo>
                    <a:pt x="624551" y="554821"/>
                  </a:lnTo>
                  <a:lnTo>
                    <a:pt x="621168" y="553719"/>
                  </a:lnTo>
                  <a:lnTo>
                    <a:pt x="625356" y="549909"/>
                  </a:lnTo>
                  <a:lnTo>
                    <a:pt x="632481" y="549909"/>
                  </a:lnTo>
                  <a:lnTo>
                    <a:pt x="630337" y="548639"/>
                  </a:lnTo>
                  <a:lnTo>
                    <a:pt x="628058" y="548639"/>
                  </a:lnTo>
                  <a:lnTo>
                    <a:pt x="631906" y="546099"/>
                  </a:lnTo>
                  <a:lnTo>
                    <a:pt x="601258" y="546099"/>
                  </a:lnTo>
                  <a:lnTo>
                    <a:pt x="599966" y="543559"/>
                  </a:lnTo>
                  <a:close/>
                </a:path>
                <a:path w="1514475" h="1020445">
                  <a:moveTo>
                    <a:pt x="729418" y="546099"/>
                  </a:moveTo>
                  <a:lnTo>
                    <a:pt x="727759" y="547369"/>
                  </a:lnTo>
                  <a:lnTo>
                    <a:pt x="729390" y="551179"/>
                  </a:lnTo>
                  <a:lnTo>
                    <a:pt x="730881" y="553719"/>
                  </a:lnTo>
                  <a:lnTo>
                    <a:pt x="728798" y="556259"/>
                  </a:lnTo>
                  <a:lnTo>
                    <a:pt x="754874" y="556259"/>
                  </a:lnTo>
                  <a:lnTo>
                    <a:pt x="756616" y="554989"/>
                  </a:lnTo>
                  <a:lnTo>
                    <a:pt x="741187" y="554989"/>
                  </a:lnTo>
                  <a:lnTo>
                    <a:pt x="740077" y="553719"/>
                  </a:lnTo>
                  <a:lnTo>
                    <a:pt x="732563" y="553719"/>
                  </a:lnTo>
                  <a:lnTo>
                    <a:pt x="732726" y="550197"/>
                  </a:lnTo>
                  <a:lnTo>
                    <a:pt x="732409" y="549909"/>
                  </a:lnTo>
                  <a:lnTo>
                    <a:pt x="729507" y="549909"/>
                  </a:lnTo>
                  <a:lnTo>
                    <a:pt x="731138" y="547706"/>
                  </a:lnTo>
                  <a:lnTo>
                    <a:pt x="730934" y="547077"/>
                  </a:lnTo>
                  <a:lnTo>
                    <a:pt x="729418" y="546099"/>
                  </a:lnTo>
                  <a:close/>
                </a:path>
                <a:path w="1514475" h="1020445">
                  <a:moveTo>
                    <a:pt x="771402" y="552449"/>
                  </a:moveTo>
                  <a:lnTo>
                    <a:pt x="763391" y="552449"/>
                  </a:lnTo>
                  <a:lnTo>
                    <a:pt x="765730" y="554989"/>
                  </a:lnTo>
                  <a:lnTo>
                    <a:pt x="768731" y="556259"/>
                  </a:lnTo>
                  <a:lnTo>
                    <a:pt x="772208" y="554989"/>
                  </a:lnTo>
                  <a:lnTo>
                    <a:pt x="771402" y="552449"/>
                  </a:lnTo>
                  <a:close/>
                </a:path>
                <a:path w="1514475" h="1020445">
                  <a:moveTo>
                    <a:pt x="698345" y="551517"/>
                  </a:moveTo>
                  <a:lnTo>
                    <a:pt x="700071" y="555302"/>
                  </a:lnTo>
                  <a:lnTo>
                    <a:pt x="701864" y="554989"/>
                  </a:lnTo>
                  <a:lnTo>
                    <a:pt x="698345" y="551517"/>
                  </a:lnTo>
                  <a:close/>
                </a:path>
                <a:path w="1514475" h="1020445">
                  <a:moveTo>
                    <a:pt x="743061" y="547369"/>
                  </a:moveTo>
                  <a:lnTo>
                    <a:pt x="741884" y="547369"/>
                  </a:lnTo>
                  <a:lnTo>
                    <a:pt x="742866" y="551179"/>
                  </a:lnTo>
                  <a:lnTo>
                    <a:pt x="741650" y="552449"/>
                  </a:lnTo>
                  <a:lnTo>
                    <a:pt x="742925" y="553719"/>
                  </a:lnTo>
                  <a:lnTo>
                    <a:pt x="743154" y="554989"/>
                  </a:lnTo>
                  <a:lnTo>
                    <a:pt x="756616" y="554989"/>
                  </a:lnTo>
                  <a:lnTo>
                    <a:pt x="758358" y="553719"/>
                  </a:lnTo>
                  <a:lnTo>
                    <a:pt x="744101" y="553719"/>
                  </a:lnTo>
                  <a:lnTo>
                    <a:pt x="743061" y="547369"/>
                  </a:lnTo>
                  <a:close/>
                </a:path>
                <a:path w="1514475" h="1020445">
                  <a:moveTo>
                    <a:pt x="635432" y="543655"/>
                  </a:moveTo>
                  <a:lnTo>
                    <a:pt x="635066" y="549909"/>
                  </a:lnTo>
                  <a:lnTo>
                    <a:pt x="634967" y="553719"/>
                  </a:lnTo>
                  <a:lnTo>
                    <a:pt x="699349" y="553719"/>
                  </a:lnTo>
                  <a:lnTo>
                    <a:pt x="698770" y="552449"/>
                  </a:lnTo>
                  <a:lnTo>
                    <a:pt x="647972" y="552449"/>
                  </a:lnTo>
                  <a:lnTo>
                    <a:pt x="647967" y="551179"/>
                  </a:lnTo>
                  <a:lnTo>
                    <a:pt x="637804" y="551179"/>
                  </a:lnTo>
                  <a:lnTo>
                    <a:pt x="637151" y="549909"/>
                  </a:lnTo>
                  <a:lnTo>
                    <a:pt x="638966" y="547369"/>
                  </a:lnTo>
                  <a:lnTo>
                    <a:pt x="638073" y="546099"/>
                  </a:lnTo>
                  <a:lnTo>
                    <a:pt x="635432" y="543655"/>
                  </a:lnTo>
                  <a:close/>
                </a:path>
                <a:path w="1514475" h="1020445">
                  <a:moveTo>
                    <a:pt x="704660" y="551179"/>
                  </a:moveTo>
                  <a:lnTo>
                    <a:pt x="698191" y="551179"/>
                  </a:lnTo>
                  <a:lnTo>
                    <a:pt x="698465" y="551373"/>
                  </a:lnTo>
                  <a:lnTo>
                    <a:pt x="704073" y="553719"/>
                  </a:lnTo>
                  <a:lnTo>
                    <a:pt x="704660" y="551179"/>
                  </a:lnTo>
                  <a:close/>
                </a:path>
                <a:path w="1514475" h="1020445">
                  <a:moveTo>
                    <a:pt x="739282" y="549909"/>
                  </a:moveTo>
                  <a:lnTo>
                    <a:pt x="732740" y="549909"/>
                  </a:lnTo>
                  <a:lnTo>
                    <a:pt x="732726" y="550197"/>
                  </a:lnTo>
                  <a:lnTo>
                    <a:pt x="736617" y="553719"/>
                  </a:lnTo>
                  <a:lnTo>
                    <a:pt x="740077" y="553719"/>
                  </a:lnTo>
                  <a:lnTo>
                    <a:pt x="738966" y="552449"/>
                  </a:lnTo>
                  <a:lnTo>
                    <a:pt x="740669" y="551179"/>
                  </a:lnTo>
                  <a:lnTo>
                    <a:pt x="739282" y="549909"/>
                  </a:lnTo>
                  <a:close/>
                </a:path>
                <a:path w="1514475" h="1020445">
                  <a:moveTo>
                    <a:pt x="650232" y="543559"/>
                  </a:moveTo>
                  <a:lnTo>
                    <a:pt x="647944" y="545511"/>
                  </a:lnTo>
                  <a:lnTo>
                    <a:pt x="647948" y="546534"/>
                  </a:lnTo>
                  <a:lnTo>
                    <a:pt x="653335" y="549909"/>
                  </a:lnTo>
                  <a:lnTo>
                    <a:pt x="647972" y="552449"/>
                  </a:lnTo>
                  <a:lnTo>
                    <a:pt x="698770" y="552449"/>
                  </a:lnTo>
                  <a:lnTo>
                    <a:pt x="698345" y="551517"/>
                  </a:lnTo>
                  <a:lnTo>
                    <a:pt x="698003" y="551179"/>
                  </a:lnTo>
                  <a:lnTo>
                    <a:pt x="704660" y="551179"/>
                  </a:lnTo>
                  <a:lnTo>
                    <a:pt x="705246" y="548639"/>
                  </a:lnTo>
                  <a:lnTo>
                    <a:pt x="652706" y="548639"/>
                  </a:lnTo>
                  <a:lnTo>
                    <a:pt x="651719" y="544829"/>
                  </a:lnTo>
                  <a:lnTo>
                    <a:pt x="650232" y="543559"/>
                  </a:lnTo>
                  <a:close/>
                </a:path>
                <a:path w="1514475" h="1020445">
                  <a:moveTo>
                    <a:pt x="698191" y="551179"/>
                  </a:moveTo>
                  <a:lnTo>
                    <a:pt x="698465" y="551373"/>
                  </a:lnTo>
                  <a:lnTo>
                    <a:pt x="698191" y="551179"/>
                  </a:lnTo>
                  <a:close/>
                </a:path>
                <a:path w="1514475" h="1020445">
                  <a:moveTo>
                    <a:pt x="698191" y="551179"/>
                  </a:moveTo>
                  <a:lnTo>
                    <a:pt x="698003" y="551179"/>
                  </a:lnTo>
                  <a:lnTo>
                    <a:pt x="698236" y="551277"/>
                  </a:lnTo>
                  <a:close/>
                </a:path>
                <a:path w="1514475" h="1020445">
                  <a:moveTo>
                    <a:pt x="647941" y="544829"/>
                  </a:moveTo>
                  <a:lnTo>
                    <a:pt x="643148" y="546099"/>
                  </a:lnTo>
                  <a:lnTo>
                    <a:pt x="637804" y="551179"/>
                  </a:lnTo>
                  <a:lnTo>
                    <a:pt x="647967" y="551179"/>
                  </a:lnTo>
                  <a:lnTo>
                    <a:pt x="647948" y="546534"/>
                  </a:lnTo>
                  <a:lnTo>
                    <a:pt x="647254" y="546099"/>
                  </a:lnTo>
                  <a:lnTo>
                    <a:pt x="647944" y="545511"/>
                  </a:lnTo>
                  <a:lnTo>
                    <a:pt x="647941" y="544829"/>
                  </a:lnTo>
                  <a:close/>
                </a:path>
                <a:path w="1514475" h="1020445">
                  <a:moveTo>
                    <a:pt x="732957" y="545233"/>
                  </a:moveTo>
                  <a:lnTo>
                    <a:pt x="730617" y="546099"/>
                  </a:lnTo>
                  <a:lnTo>
                    <a:pt x="730934" y="547077"/>
                  </a:lnTo>
                  <a:lnTo>
                    <a:pt x="731387" y="547369"/>
                  </a:lnTo>
                  <a:lnTo>
                    <a:pt x="731138" y="547706"/>
                  </a:lnTo>
                  <a:lnTo>
                    <a:pt x="731851" y="549909"/>
                  </a:lnTo>
                  <a:lnTo>
                    <a:pt x="732409" y="549909"/>
                  </a:lnTo>
                  <a:lnTo>
                    <a:pt x="732726" y="550197"/>
                  </a:lnTo>
                  <a:lnTo>
                    <a:pt x="732957" y="545233"/>
                  </a:lnTo>
                  <a:close/>
                </a:path>
                <a:path w="1514475" h="1020445">
                  <a:moveTo>
                    <a:pt x="654162" y="544829"/>
                  </a:moveTo>
                  <a:lnTo>
                    <a:pt x="654862" y="547369"/>
                  </a:lnTo>
                  <a:lnTo>
                    <a:pt x="652706" y="548639"/>
                  </a:lnTo>
                  <a:lnTo>
                    <a:pt x="705246" y="548639"/>
                  </a:lnTo>
                  <a:lnTo>
                    <a:pt x="710874" y="549909"/>
                  </a:lnTo>
                  <a:lnTo>
                    <a:pt x="711214" y="548639"/>
                  </a:lnTo>
                  <a:lnTo>
                    <a:pt x="710403" y="547369"/>
                  </a:lnTo>
                  <a:lnTo>
                    <a:pt x="656911" y="547369"/>
                  </a:lnTo>
                  <a:lnTo>
                    <a:pt x="654162" y="544829"/>
                  </a:lnTo>
                  <a:close/>
                </a:path>
                <a:path w="1514475" h="1020445">
                  <a:moveTo>
                    <a:pt x="742229" y="542289"/>
                  </a:moveTo>
                  <a:lnTo>
                    <a:pt x="736596" y="544829"/>
                  </a:lnTo>
                  <a:lnTo>
                    <a:pt x="733402" y="549909"/>
                  </a:lnTo>
                  <a:lnTo>
                    <a:pt x="741884" y="547369"/>
                  </a:lnTo>
                  <a:lnTo>
                    <a:pt x="743061" y="547369"/>
                  </a:lnTo>
                  <a:lnTo>
                    <a:pt x="742229" y="542289"/>
                  </a:lnTo>
                  <a:close/>
                </a:path>
                <a:path w="1514475" h="1020445">
                  <a:moveTo>
                    <a:pt x="581891" y="543559"/>
                  </a:moveTo>
                  <a:lnTo>
                    <a:pt x="574036" y="543559"/>
                  </a:lnTo>
                  <a:lnTo>
                    <a:pt x="577315" y="548639"/>
                  </a:lnTo>
                  <a:lnTo>
                    <a:pt x="581891" y="543559"/>
                  </a:lnTo>
                  <a:close/>
                </a:path>
                <a:path w="1514475" h="1020445">
                  <a:moveTo>
                    <a:pt x="730934" y="547077"/>
                  </a:moveTo>
                  <a:lnTo>
                    <a:pt x="731138" y="547706"/>
                  </a:lnTo>
                  <a:lnTo>
                    <a:pt x="731387" y="547369"/>
                  </a:lnTo>
                  <a:lnTo>
                    <a:pt x="730934" y="547077"/>
                  </a:lnTo>
                  <a:close/>
                </a:path>
                <a:path w="1514475" h="1020445">
                  <a:moveTo>
                    <a:pt x="658607" y="538479"/>
                  </a:moveTo>
                  <a:lnTo>
                    <a:pt x="657780" y="541019"/>
                  </a:lnTo>
                  <a:lnTo>
                    <a:pt x="660458" y="541019"/>
                  </a:lnTo>
                  <a:lnTo>
                    <a:pt x="659050" y="544829"/>
                  </a:lnTo>
                  <a:lnTo>
                    <a:pt x="656911" y="547369"/>
                  </a:lnTo>
                  <a:lnTo>
                    <a:pt x="666516" y="547369"/>
                  </a:lnTo>
                  <a:lnTo>
                    <a:pt x="669100" y="541019"/>
                  </a:lnTo>
                  <a:lnTo>
                    <a:pt x="663125" y="539749"/>
                  </a:lnTo>
                  <a:lnTo>
                    <a:pt x="658607" y="538479"/>
                  </a:lnTo>
                  <a:close/>
                </a:path>
                <a:path w="1514475" h="1020445">
                  <a:moveTo>
                    <a:pt x="721509" y="535939"/>
                  </a:moveTo>
                  <a:lnTo>
                    <a:pt x="678656" y="535939"/>
                  </a:lnTo>
                  <a:lnTo>
                    <a:pt x="682034" y="539749"/>
                  </a:lnTo>
                  <a:lnTo>
                    <a:pt x="670909" y="543559"/>
                  </a:lnTo>
                  <a:lnTo>
                    <a:pt x="666516" y="547369"/>
                  </a:lnTo>
                  <a:lnTo>
                    <a:pt x="710403" y="547369"/>
                  </a:lnTo>
                  <a:lnTo>
                    <a:pt x="707160" y="542289"/>
                  </a:lnTo>
                  <a:lnTo>
                    <a:pt x="711493" y="538479"/>
                  </a:lnTo>
                  <a:lnTo>
                    <a:pt x="715476" y="538479"/>
                  </a:lnTo>
                  <a:lnTo>
                    <a:pt x="721509" y="535939"/>
                  </a:lnTo>
                  <a:close/>
                </a:path>
                <a:path w="1514475" h="1020445">
                  <a:moveTo>
                    <a:pt x="647944" y="545511"/>
                  </a:moveTo>
                  <a:lnTo>
                    <a:pt x="647254" y="546099"/>
                  </a:lnTo>
                  <a:lnTo>
                    <a:pt x="647948" y="546534"/>
                  </a:lnTo>
                  <a:lnTo>
                    <a:pt x="647944" y="545511"/>
                  </a:lnTo>
                  <a:close/>
                </a:path>
                <a:path w="1514475" h="1020445">
                  <a:moveTo>
                    <a:pt x="602685" y="543559"/>
                  </a:moveTo>
                  <a:lnTo>
                    <a:pt x="601945" y="544829"/>
                  </a:lnTo>
                  <a:lnTo>
                    <a:pt x="601258" y="546099"/>
                  </a:lnTo>
                  <a:lnTo>
                    <a:pt x="631906" y="546099"/>
                  </a:lnTo>
                  <a:lnTo>
                    <a:pt x="633831" y="544829"/>
                  </a:lnTo>
                  <a:lnTo>
                    <a:pt x="604095" y="544829"/>
                  </a:lnTo>
                  <a:lnTo>
                    <a:pt x="602685" y="543559"/>
                  </a:lnTo>
                  <a:close/>
                </a:path>
                <a:path w="1514475" h="1020445">
                  <a:moveTo>
                    <a:pt x="731260" y="535939"/>
                  </a:moveTo>
                  <a:lnTo>
                    <a:pt x="726215" y="541019"/>
                  </a:lnTo>
                  <a:lnTo>
                    <a:pt x="728318" y="542289"/>
                  </a:lnTo>
                  <a:lnTo>
                    <a:pt x="726427" y="543559"/>
                  </a:lnTo>
                  <a:lnTo>
                    <a:pt x="730105" y="546099"/>
                  </a:lnTo>
                  <a:lnTo>
                    <a:pt x="728858" y="539749"/>
                  </a:lnTo>
                  <a:lnTo>
                    <a:pt x="733211" y="539749"/>
                  </a:lnTo>
                  <a:lnTo>
                    <a:pt x="733270" y="538479"/>
                  </a:lnTo>
                  <a:lnTo>
                    <a:pt x="733135" y="538479"/>
                  </a:lnTo>
                  <a:lnTo>
                    <a:pt x="731260" y="535939"/>
                  </a:lnTo>
                  <a:close/>
                </a:path>
                <a:path w="1514475" h="1020445">
                  <a:moveTo>
                    <a:pt x="733110" y="541935"/>
                  </a:moveTo>
                  <a:lnTo>
                    <a:pt x="732957" y="545233"/>
                  </a:lnTo>
                  <a:lnTo>
                    <a:pt x="734047" y="544829"/>
                  </a:lnTo>
                  <a:lnTo>
                    <a:pt x="733110" y="541935"/>
                  </a:lnTo>
                  <a:close/>
                </a:path>
                <a:path w="1514475" h="1020445">
                  <a:moveTo>
                    <a:pt x="588950" y="539749"/>
                  </a:moveTo>
                  <a:lnTo>
                    <a:pt x="585820" y="543559"/>
                  </a:lnTo>
                  <a:lnTo>
                    <a:pt x="584892" y="543559"/>
                  </a:lnTo>
                  <a:lnTo>
                    <a:pt x="586749" y="544829"/>
                  </a:lnTo>
                  <a:lnTo>
                    <a:pt x="590878" y="544829"/>
                  </a:lnTo>
                  <a:lnTo>
                    <a:pt x="590173" y="543559"/>
                  </a:lnTo>
                  <a:lnTo>
                    <a:pt x="591318" y="541019"/>
                  </a:lnTo>
                  <a:lnTo>
                    <a:pt x="588950" y="539749"/>
                  </a:lnTo>
                  <a:close/>
                </a:path>
                <a:path w="1514475" h="1020445">
                  <a:moveTo>
                    <a:pt x="606666" y="534669"/>
                  </a:moveTo>
                  <a:lnTo>
                    <a:pt x="602724" y="535939"/>
                  </a:lnTo>
                  <a:lnTo>
                    <a:pt x="600769" y="538479"/>
                  </a:lnTo>
                  <a:lnTo>
                    <a:pt x="606721" y="542289"/>
                  </a:lnTo>
                  <a:lnTo>
                    <a:pt x="604095" y="544829"/>
                  </a:lnTo>
                  <a:lnTo>
                    <a:pt x="633831" y="544829"/>
                  </a:lnTo>
                  <a:lnTo>
                    <a:pt x="635322" y="543736"/>
                  </a:lnTo>
                  <a:lnTo>
                    <a:pt x="635329" y="543559"/>
                  </a:lnTo>
                  <a:lnTo>
                    <a:pt x="635561" y="543559"/>
                  </a:lnTo>
                  <a:lnTo>
                    <a:pt x="640754" y="539749"/>
                  </a:lnTo>
                  <a:lnTo>
                    <a:pt x="612336" y="539749"/>
                  </a:lnTo>
                  <a:lnTo>
                    <a:pt x="609292" y="537209"/>
                  </a:lnTo>
                  <a:lnTo>
                    <a:pt x="606666" y="534669"/>
                  </a:lnTo>
                  <a:close/>
                </a:path>
                <a:path w="1514475" h="1020445">
                  <a:moveTo>
                    <a:pt x="787003" y="541019"/>
                  </a:moveTo>
                  <a:lnTo>
                    <a:pt x="781006" y="541019"/>
                  </a:lnTo>
                  <a:lnTo>
                    <a:pt x="782997" y="543559"/>
                  </a:lnTo>
                  <a:lnTo>
                    <a:pt x="789595" y="544829"/>
                  </a:lnTo>
                  <a:lnTo>
                    <a:pt x="787003" y="541019"/>
                  </a:lnTo>
                  <a:close/>
                </a:path>
                <a:path w="1514475" h="1020445">
                  <a:moveTo>
                    <a:pt x="635561" y="543559"/>
                  </a:moveTo>
                  <a:lnTo>
                    <a:pt x="635329" y="543559"/>
                  </a:lnTo>
                  <a:lnTo>
                    <a:pt x="635561" y="543559"/>
                  </a:lnTo>
                  <a:close/>
                </a:path>
                <a:path w="1514475" h="1020445">
                  <a:moveTo>
                    <a:pt x="583035" y="542289"/>
                  </a:moveTo>
                  <a:lnTo>
                    <a:pt x="581891" y="543559"/>
                  </a:lnTo>
                  <a:lnTo>
                    <a:pt x="584892" y="543559"/>
                  </a:lnTo>
                  <a:lnTo>
                    <a:pt x="583035" y="542289"/>
                  </a:lnTo>
                  <a:close/>
                </a:path>
                <a:path w="1514475" h="1020445">
                  <a:moveTo>
                    <a:pt x="715476" y="538479"/>
                  </a:moveTo>
                  <a:lnTo>
                    <a:pt x="711493" y="538479"/>
                  </a:lnTo>
                  <a:lnTo>
                    <a:pt x="713850" y="542289"/>
                  </a:lnTo>
                  <a:lnTo>
                    <a:pt x="710837" y="542289"/>
                  </a:lnTo>
                  <a:lnTo>
                    <a:pt x="714773" y="543559"/>
                  </a:lnTo>
                  <a:lnTo>
                    <a:pt x="719601" y="542289"/>
                  </a:lnTo>
                  <a:lnTo>
                    <a:pt x="715476" y="538479"/>
                  </a:lnTo>
                  <a:close/>
                </a:path>
                <a:path w="1514475" h="1020445">
                  <a:moveTo>
                    <a:pt x="673232" y="530859"/>
                  </a:moveTo>
                  <a:lnTo>
                    <a:pt x="668440" y="534669"/>
                  </a:lnTo>
                  <a:lnTo>
                    <a:pt x="678104" y="534669"/>
                  </a:lnTo>
                  <a:lnTo>
                    <a:pt x="670973" y="539749"/>
                  </a:lnTo>
                  <a:lnTo>
                    <a:pt x="673171" y="542289"/>
                  </a:lnTo>
                  <a:lnTo>
                    <a:pt x="678010" y="538479"/>
                  </a:lnTo>
                  <a:lnTo>
                    <a:pt x="678656" y="535939"/>
                  </a:lnTo>
                  <a:lnTo>
                    <a:pt x="682339" y="535939"/>
                  </a:lnTo>
                  <a:lnTo>
                    <a:pt x="683126" y="533399"/>
                  </a:lnTo>
                  <a:lnTo>
                    <a:pt x="674972" y="533399"/>
                  </a:lnTo>
                  <a:lnTo>
                    <a:pt x="673232" y="530859"/>
                  </a:lnTo>
                  <a:close/>
                </a:path>
                <a:path w="1514475" h="1020445">
                  <a:moveTo>
                    <a:pt x="733211" y="539749"/>
                  </a:moveTo>
                  <a:lnTo>
                    <a:pt x="728858" y="539749"/>
                  </a:lnTo>
                  <a:lnTo>
                    <a:pt x="732813" y="541019"/>
                  </a:lnTo>
                  <a:lnTo>
                    <a:pt x="733110" y="541935"/>
                  </a:lnTo>
                  <a:lnTo>
                    <a:pt x="733211" y="539749"/>
                  </a:lnTo>
                  <a:close/>
                </a:path>
                <a:path w="1514475" h="1020445">
                  <a:moveTo>
                    <a:pt x="737738" y="532129"/>
                  </a:moveTo>
                  <a:lnTo>
                    <a:pt x="735865" y="534669"/>
                  </a:lnTo>
                  <a:lnTo>
                    <a:pt x="733018" y="534669"/>
                  </a:lnTo>
                  <a:lnTo>
                    <a:pt x="736154" y="537209"/>
                  </a:lnTo>
                  <a:lnTo>
                    <a:pt x="733135" y="538479"/>
                  </a:lnTo>
                  <a:lnTo>
                    <a:pt x="733270" y="538479"/>
                  </a:lnTo>
                  <a:lnTo>
                    <a:pt x="739938" y="541019"/>
                  </a:lnTo>
                  <a:lnTo>
                    <a:pt x="742605" y="539749"/>
                  </a:lnTo>
                  <a:lnTo>
                    <a:pt x="737738" y="532129"/>
                  </a:lnTo>
                  <a:close/>
                </a:path>
                <a:path w="1514475" h="1020445">
                  <a:moveTo>
                    <a:pt x="600449" y="527049"/>
                  </a:moveTo>
                  <a:lnTo>
                    <a:pt x="597541" y="528319"/>
                  </a:lnTo>
                  <a:lnTo>
                    <a:pt x="598476" y="532129"/>
                  </a:lnTo>
                  <a:lnTo>
                    <a:pt x="594335" y="532129"/>
                  </a:lnTo>
                  <a:lnTo>
                    <a:pt x="596227" y="533399"/>
                  </a:lnTo>
                  <a:lnTo>
                    <a:pt x="596945" y="539749"/>
                  </a:lnTo>
                  <a:lnTo>
                    <a:pt x="599758" y="537209"/>
                  </a:lnTo>
                  <a:lnTo>
                    <a:pt x="597878" y="534669"/>
                  </a:lnTo>
                  <a:lnTo>
                    <a:pt x="600449" y="527049"/>
                  </a:lnTo>
                  <a:close/>
                </a:path>
                <a:path w="1514475" h="1020445">
                  <a:moveTo>
                    <a:pt x="616556" y="528319"/>
                  </a:moveTo>
                  <a:lnTo>
                    <a:pt x="611605" y="528319"/>
                  </a:lnTo>
                  <a:lnTo>
                    <a:pt x="612336" y="532148"/>
                  </a:lnTo>
                  <a:lnTo>
                    <a:pt x="615237" y="535939"/>
                  </a:lnTo>
                  <a:lnTo>
                    <a:pt x="612336" y="539749"/>
                  </a:lnTo>
                  <a:lnTo>
                    <a:pt x="640754" y="539749"/>
                  </a:lnTo>
                  <a:lnTo>
                    <a:pt x="643709" y="537209"/>
                  </a:lnTo>
                  <a:lnTo>
                    <a:pt x="618445" y="537209"/>
                  </a:lnTo>
                  <a:lnTo>
                    <a:pt x="616556" y="528319"/>
                  </a:lnTo>
                  <a:close/>
                </a:path>
                <a:path w="1514475" h="1020445">
                  <a:moveTo>
                    <a:pt x="690269" y="532450"/>
                  </a:moveTo>
                  <a:lnTo>
                    <a:pt x="688739" y="534887"/>
                  </a:lnTo>
                  <a:lnTo>
                    <a:pt x="688701" y="535939"/>
                  </a:lnTo>
                  <a:lnTo>
                    <a:pt x="721509" y="535939"/>
                  </a:lnTo>
                  <a:lnTo>
                    <a:pt x="724738" y="538479"/>
                  </a:lnTo>
                  <a:lnTo>
                    <a:pt x="728893" y="537209"/>
                  </a:lnTo>
                  <a:lnTo>
                    <a:pt x="733018" y="534669"/>
                  </a:lnTo>
                  <a:lnTo>
                    <a:pt x="735865" y="534669"/>
                  </a:lnTo>
                  <a:lnTo>
                    <a:pt x="735525" y="533399"/>
                  </a:lnTo>
                  <a:lnTo>
                    <a:pt x="694498" y="533399"/>
                  </a:lnTo>
                  <a:lnTo>
                    <a:pt x="690269" y="532450"/>
                  </a:lnTo>
                  <a:close/>
                </a:path>
                <a:path w="1514475" h="1020445">
                  <a:moveTo>
                    <a:pt x="752048" y="532129"/>
                  </a:moveTo>
                  <a:lnTo>
                    <a:pt x="753501" y="537209"/>
                  </a:lnTo>
                  <a:lnTo>
                    <a:pt x="750617" y="538479"/>
                  </a:lnTo>
                  <a:lnTo>
                    <a:pt x="785276" y="538479"/>
                  </a:lnTo>
                  <a:lnTo>
                    <a:pt x="784412" y="537209"/>
                  </a:lnTo>
                  <a:lnTo>
                    <a:pt x="790237" y="533399"/>
                  </a:lnTo>
                  <a:lnTo>
                    <a:pt x="757429" y="533399"/>
                  </a:lnTo>
                  <a:lnTo>
                    <a:pt x="752048" y="532129"/>
                  </a:lnTo>
                  <a:close/>
                </a:path>
                <a:path w="1514475" h="1020445">
                  <a:moveTo>
                    <a:pt x="630552" y="509269"/>
                  </a:moveTo>
                  <a:lnTo>
                    <a:pt x="629299" y="509269"/>
                  </a:lnTo>
                  <a:lnTo>
                    <a:pt x="634011" y="513079"/>
                  </a:lnTo>
                  <a:lnTo>
                    <a:pt x="638389" y="519429"/>
                  </a:lnTo>
                  <a:lnTo>
                    <a:pt x="632028" y="521969"/>
                  </a:lnTo>
                  <a:lnTo>
                    <a:pt x="630061" y="524509"/>
                  </a:lnTo>
                  <a:lnTo>
                    <a:pt x="631096" y="529589"/>
                  </a:lnTo>
                  <a:lnTo>
                    <a:pt x="622954" y="529589"/>
                  </a:lnTo>
                  <a:lnTo>
                    <a:pt x="624764" y="530859"/>
                  </a:lnTo>
                  <a:lnTo>
                    <a:pt x="618445" y="537209"/>
                  </a:lnTo>
                  <a:lnTo>
                    <a:pt x="643709" y="537209"/>
                  </a:lnTo>
                  <a:lnTo>
                    <a:pt x="648142" y="533399"/>
                  </a:lnTo>
                  <a:lnTo>
                    <a:pt x="655309" y="524509"/>
                  </a:lnTo>
                  <a:lnTo>
                    <a:pt x="661135" y="524509"/>
                  </a:lnTo>
                  <a:lnTo>
                    <a:pt x="660691" y="523239"/>
                  </a:lnTo>
                  <a:lnTo>
                    <a:pt x="656659" y="523239"/>
                  </a:lnTo>
                  <a:lnTo>
                    <a:pt x="658524" y="520699"/>
                  </a:lnTo>
                  <a:lnTo>
                    <a:pt x="666765" y="520699"/>
                  </a:lnTo>
                  <a:lnTo>
                    <a:pt x="669376" y="518159"/>
                  </a:lnTo>
                  <a:lnTo>
                    <a:pt x="663338" y="518159"/>
                  </a:lnTo>
                  <a:lnTo>
                    <a:pt x="664717" y="515619"/>
                  </a:lnTo>
                  <a:lnTo>
                    <a:pt x="635903" y="515619"/>
                  </a:lnTo>
                  <a:lnTo>
                    <a:pt x="634264" y="513079"/>
                  </a:lnTo>
                  <a:lnTo>
                    <a:pt x="637805" y="510539"/>
                  </a:lnTo>
                  <a:lnTo>
                    <a:pt x="632054" y="510539"/>
                  </a:lnTo>
                  <a:lnTo>
                    <a:pt x="630552" y="509269"/>
                  </a:lnTo>
                  <a:close/>
                </a:path>
                <a:path w="1514475" h="1020445">
                  <a:moveTo>
                    <a:pt x="795004" y="532148"/>
                  </a:moveTo>
                  <a:lnTo>
                    <a:pt x="794074" y="537209"/>
                  </a:lnTo>
                  <a:lnTo>
                    <a:pt x="798979" y="534669"/>
                  </a:lnTo>
                  <a:lnTo>
                    <a:pt x="795004" y="532148"/>
                  </a:lnTo>
                  <a:close/>
                </a:path>
                <a:path w="1514475" h="1020445">
                  <a:moveTo>
                    <a:pt x="692065" y="529589"/>
                  </a:moveTo>
                  <a:lnTo>
                    <a:pt x="684305" y="529589"/>
                  </a:lnTo>
                  <a:lnTo>
                    <a:pt x="688078" y="535939"/>
                  </a:lnTo>
                  <a:lnTo>
                    <a:pt x="688739" y="534887"/>
                  </a:lnTo>
                  <a:lnTo>
                    <a:pt x="688840" y="532129"/>
                  </a:lnTo>
                  <a:lnTo>
                    <a:pt x="690470" y="532129"/>
                  </a:lnTo>
                  <a:lnTo>
                    <a:pt x="692065" y="529589"/>
                  </a:lnTo>
                  <a:close/>
                </a:path>
                <a:path w="1514475" h="1020445">
                  <a:moveTo>
                    <a:pt x="739453" y="529589"/>
                  </a:moveTo>
                  <a:lnTo>
                    <a:pt x="734507" y="529589"/>
                  </a:lnTo>
                  <a:lnTo>
                    <a:pt x="744653" y="535939"/>
                  </a:lnTo>
                  <a:lnTo>
                    <a:pt x="739453" y="529589"/>
                  </a:lnTo>
                  <a:close/>
                </a:path>
                <a:path w="1514475" h="1020445">
                  <a:moveTo>
                    <a:pt x="764454" y="527049"/>
                  </a:moveTo>
                  <a:lnTo>
                    <a:pt x="763990" y="527049"/>
                  </a:lnTo>
                  <a:lnTo>
                    <a:pt x="759390" y="528319"/>
                  </a:lnTo>
                  <a:lnTo>
                    <a:pt x="757429" y="533399"/>
                  </a:lnTo>
                  <a:lnTo>
                    <a:pt x="790237" y="533399"/>
                  </a:lnTo>
                  <a:lnTo>
                    <a:pt x="792852" y="535939"/>
                  </a:lnTo>
                  <a:lnTo>
                    <a:pt x="794997" y="532148"/>
                  </a:lnTo>
                  <a:lnTo>
                    <a:pt x="765371" y="532129"/>
                  </a:lnTo>
                  <a:lnTo>
                    <a:pt x="764454" y="527049"/>
                  </a:lnTo>
                  <a:close/>
                </a:path>
                <a:path w="1514475" h="1020445">
                  <a:moveTo>
                    <a:pt x="688840" y="532129"/>
                  </a:moveTo>
                  <a:lnTo>
                    <a:pt x="688739" y="534887"/>
                  </a:lnTo>
                  <a:lnTo>
                    <a:pt x="690269" y="532450"/>
                  </a:lnTo>
                  <a:lnTo>
                    <a:pt x="688840" y="532129"/>
                  </a:lnTo>
                  <a:close/>
                </a:path>
                <a:path w="1514475" h="1020445">
                  <a:moveTo>
                    <a:pt x="623259" y="528319"/>
                  </a:moveTo>
                  <a:lnTo>
                    <a:pt x="618783" y="528319"/>
                  </a:lnTo>
                  <a:lnTo>
                    <a:pt x="619700" y="533399"/>
                  </a:lnTo>
                  <a:lnTo>
                    <a:pt x="622954" y="529589"/>
                  </a:lnTo>
                  <a:lnTo>
                    <a:pt x="625456" y="529589"/>
                  </a:lnTo>
                  <a:lnTo>
                    <a:pt x="623259" y="528319"/>
                  </a:lnTo>
                  <a:close/>
                </a:path>
                <a:path w="1514475" h="1020445">
                  <a:moveTo>
                    <a:pt x="678297" y="532129"/>
                  </a:moveTo>
                  <a:lnTo>
                    <a:pt x="674972" y="533399"/>
                  </a:lnTo>
                  <a:lnTo>
                    <a:pt x="680700" y="533399"/>
                  </a:lnTo>
                  <a:lnTo>
                    <a:pt x="678297" y="532129"/>
                  </a:lnTo>
                  <a:close/>
                </a:path>
                <a:path w="1514475" h="1020445">
                  <a:moveTo>
                    <a:pt x="674910" y="520699"/>
                  </a:moveTo>
                  <a:lnTo>
                    <a:pt x="677471" y="523239"/>
                  </a:lnTo>
                  <a:lnTo>
                    <a:pt x="673584" y="524509"/>
                  </a:lnTo>
                  <a:lnTo>
                    <a:pt x="677990" y="527049"/>
                  </a:lnTo>
                  <a:lnTo>
                    <a:pt x="675987" y="529589"/>
                  </a:lnTo>
                  <a:lnTo>
                    <a:pt x="680700" y="533399"/>
                  </a:lnTo>
                  <a:lnTo>
                    <a:pt x="683126" y="533399"/>
                  </a:lnTo>
                  <a:lnTo>
                    <a:pt x="684305" y="529589"/>
                  </a:lnTo>
                  <a:lnTo>
                    <a:pt x="739453" y="529589"/>
                  </a:lnTo>
                  <a:lnTo>
                    <a:pt x="738414" y="528319"/>
                  </a:lnTo>
                  <a:lnTo>
                    <a:pt x="743952" y="525779"/>
                  </a:lnTo>
                  <a:lnTo>
                    <a:pt x="749779" y="525779"/>
                  </a:lnTo>
                  <a:lnTo>
                    <a:pt x="746942" y="524509"/>
                  </a:lnTo>
                  <a:lnTo>
                    <a:pt x="746096" y="523239"/>
                  </a:lnTo>
                  <a:lnTo>
                    <a:pt x="684309" y="523239"/>
                  </a:lnTo>
                  <a:lnTo>
                    <a:pt x="683517" y="521969"/>
                  </a:lnTo>
                  <a:lnTo>
                    <a:pt x="679122" y="521969"/>
                  </a:lnTo>
                  <a:lnTo>
                    <a:pt x="674910" y="520699"/>
                  </a:lnTo>
                  <a:close/>
                </a:path>
                <a:path w="1514475" h="1020445">
                  <a:moveTo>
                    <a:pt x="734507" y="529589"/>
                  </a:moveTo>
                  <a:lnTo>
                    <a:pt x="692065" y="529589"/>
                  </a:lnTo>
                  <a:lnTo>
                    <a:pt x="694498" y="533399"/>
                  </a:lnTo>
                  <a:lnTo>
                    <a:pt x="735525" y="533399"/>
                  </a:lnTo>
                  <a:lnTo>
                    <a:pt x="734507" y="529589"/>
                  </a:lnTo>
                  <a:close/>
                </a:path>
                <a:path w="1514475" h="1020445">
                  <a:moveTo>
                    <a:pt x="690470" y="532129"/>
                  </a:moveTo>
                  <a:lnTo>
                    <a:pt x="688840" y="532129"/>
                  </a:lnTo>
                  <a:lnTo>
                    <a:pt x="690269" y="532450"/>
                  </a:lnTo>
                  <a:lnTo>
                    <a:pt x="690470" y="532129"/>
                  </a:lnTo>
                  <a:close/>
                </a:path>
                <a:path w="1514475" h="1020445">
                  <a:moveTo>
                    <a:pt x="839076" y="506729"/>
                  </a:moveTo>
                  <a:lnTo>
                    <a:pt x="789562" y="506729"/>
                  </a:lnTo>
                  <a:lnTo>
                    <a:pt x="787659" y="509269"/>
                  </a:lnTo>
                  <a:lnTo>
                    <a:pt x="791425" y="511809"/>
                  </a:lnTo>
                  <a:lnTo>
                    <a:pt x="785357" y="514349"/>
                  </a:lnTo>
                  <a:lnTo>
                    <a:pt x="782017" y="516889"/>
                  </a:lnTo>
                  <a:lnTo>
                    <a:pt x="781929" y="517054"/>
                  </a:lnTo>
                  <a:lnTo>
                    <a:pt x="781043" y="519168"/>
                  </a:lnTo>
                  <a:lnTo>
                    <a:pt x="782099" y="520699"/>
                  </a:lnTo>
                  <a:lnTo>
                    <a:pt x="783391" y="520699"/>
                  </a:lnTo>
                  <a:lnTo>
                    <a:pt x="783074" y="521969"/>
                  </a:lnTo>
                  <a:lnTo>
                    <a:pt x="779496" y="522863"/>
                  </a:lnTo>
                  <a:lnTo>
                    <a:pt x="779338" y="523239"/>
                  </a:lnTo>
                  <a:lnTo>
                    <a:pt x="765112" y="523239"/>
                  </a:lnTo>
                  <a:lnTo>
                    <a:pt x="767667" y="527049"/>
                  </a:lnTo>
                  <a:lnTo>
                    <a:pt x="765371" y="532129"/>
                  </a:lnTo>
                  <a:lnTo>
                    <a:pt x="794976" y="532129"/>
                  </a:lnTo>
                  <a:lnTo>
                    <a:pt x="792974" y="530859"/>
                  </a:lnTo>
                  <a:lnTo>
                    <a:pt x="799407" y="529589"/>
                  </a:lnTo>
                  <a:lnTo>
                    <a:pt x="806967" y="529589"/>
                  </a:lnTo>
                  <a:lnTo>
                    <a:pt x="807055" y="528319"/>
                  </a:lnTo>
                  <a:lnTo>
                    <a:pt x="809979" y="527049"/>
                  </a:lnTo>
                  <a:lnTo>
                    <a:pt x="813456" y="525779"/>
                  </a:lnTo>
                  <a:lnTo>
                    <a:pt x="815382" y="521969"/>
                  </a:lnTo>
                  <a:lnTo>
                    <a:pt x="818972" y="521969"/>
                  </a:lnTo>
                  <a:lnTo>
                    <a:pt x="818219" y="519429"/>
                  </a:lnTo>
                  <a:lnTo>
                    <a:pt x="828679" y="514349"/>
                  </a:lnTo>
                  <a:lnTo>
                    <a:pt x="839076" y="506729"/>
                  </a:lnTo>
                  <a:close/>
                </a:path>
                <a:path w="1514475" h="1020445">
                  <a:moveTo>
                    <a:pt x="804548" y="529589"/>
                  </a:moveTo>
                  <a:lnTo>
                    <a:pt x="799407" y="529589"/>
                  </a:lnTo>
                  <a:lnTo>
                    <a:pt x="800506" y="532129"/>
                  </a:lnTo>
                  <a:lnTo>
                    <a:pt x="802337" y="530859"/>
                  </a:lnTo>
                  <a:lnTo>
                    <a:pt x="804548" y="529589"/>
                  </a:lnTo>
                  <a:close/>
                </a:path>
                <a:path w="1514475" h="1020445">
                  <a:moveTo>
                    <a:pt x="806967" y="529589"/>
                  </a:moveTo>
                  <a:lnTo>
                    <a:pt x="804548" y="529589"/>
                  </a:lnTo>
                  <a:lnTo>
                    <a:pt x="806792" y="532129"/>
                  </a:lnTo>
                  <a:lnTo>
                    <a:pt x="806967" y="529589"/>
                  </a:lnTo>
                  <a:close/>
                </a:path>
                <a:path w="1514475" h="1020445">
                  <a:moveTo>
                    <a:pt x="629591" y="527049"/>
                  </a:moveTo>
                  <a:lnTo>
                    <a:pt x="627112" y="527049"/>
                  </a:lnTo>
                  <a:lnTo>
                    <a:pt x="625456" y="529589"/>
                  </a:lnTo>
                  <a:lnTo>
                    <a:pt x="631096" y="529589"/>
                  </a:lnTo>
                  <a:lnTo>
                    <a:pt x="629591" y="527049"/>
                  </a:lnTo>
                  <a:close/>
                </a:path>
                <a:path w="1514475" h="1020445">
                  <a:moveTo>
                    <a:pt x="822331" y="521969"/>
                  </a:moveTo>
                  <a:lnTo>
                    <a:pt x="817550" y="521969"/>
                  </a:lnTo>
                  <a:lnTo>
                    <a:pt x="818509" y="523239"/>
                  </a:lnTo>
                  <a:lnTo>
                    <a:pt x="820348" y="524509"/>
                  </a:lnTo>
                  <a:lnTo>
                    <a:pt x="815114" y="529589"/>
                  </a:lnTo>
                  <a:lnTo>
                    <a:pt x="819455" y="528319"/>
                  </a:lnTo>
                  <a:lnTo>
                    <a:pt x="822331" y="521969"/>
                  </a:lnTo>
                  <a:close/>
                </a:path>
                <a:path w="1514475" h="1020445">
                  <a:moveTo>
                    <a:pt x="628509" y="521969"/>
                  </a:moveTo>
                  <a:lnTo>
                    <a:pt x="622970" y="525779"/>
                  </a:lnTo>
                  <a:lnTo>
                    <a:pt x="623858" y="528319"/>
                  </a:lnTo>
                  <a:lnTo>
                    <a:pt x="627112" y="527049"/>
                  </a:lnTo>
                  <a:lnTo>
                    <a:pt x="629591" y="527049"/>
                  </a:lnTo>
                  <a:lnTo>
                    <a:pt x="628839" y="525779"/>
                  </a:lnTo>
                  <a:lnTo>
                    <a:pt x="628245" y="524509"/>
                  </a:lnTo>
                  <a:lnTo>
                    <a:pt x="628509" y="521969"/>
                  </a:lnTo>
                  <a:close/>
                </a:path>
                <a:path w="1514475" h="1020445">
                  <a:moveTo>
                    <a:pt x="661135" y="524509"/>
                  </a:moveTo>
                  <a:lnTo>
                    <a:pt x="655309" y="524509"/>
                  </a:lnTo>
                  <a:lnTo>
                    <a:pt x="654939" y="528319"/>
                  </a:lnTo>
                  <a:lnTo>
                    <a:pt x="658252" y="528319"/>
                  </a:lnTo>
                  <a:lnTo>
                    <a:pt x="661135" y="524509"/>
                  </a:lnTo>
                  <a:close/>
                </a:path>
                <a:path w="1514475" h="1020445">
                  <a:moveTo>
                    <a:pt x="749779" y="525779"/>
                  </a:moveTo>
                  <a:lnTo>
                    <a:pt x="743952" y="525779"/>
                  </a:lnTo>
                  <a:lnTo>
                    <a:pt x="744317" y="527049"/>
                  </a:lnTo>
                  <a:lnTo>
                    <a:pt x="743395" y="527049"/>
                  </a:lnTo>
                  <a:lnTo>
                    <a:pt x="744240" y="528319"/>
                  </a:lnTo>
                  <a:lnTo>
                    <a:pt x="749779" y="525779"/>
                  </a:lnTo>
                  <a:close/>
                </a:path>
                <a:path w="1514475" h="1020445">
                  <a:moveTo>
                    <a:pt x="777170" y="521969"/>
                  </a:moveTo>
                  <a:lnTo>
                    <a:pt x="756681" y="521969"/>
                  </a:lnTo>
                  <a:lnTo>
                    <a:pt x="758596" y="527049"/>
                  </a:lnTo>
                  <a:lnTo>
                    <a:pt x="760113" y="525779"/>
                  </a:lnTo>
                  <a:lnTo>
                    <a:pt x="762091" y="525779"/>
                  </a:lnTo>
                  <a:lnTo>
                    <a:pt x="761866" y="523239"/>
                  </a:lnTo>
                  <a:lnTo>
                    <a:pt x="777987" y="523239"/>
                  </a:lnTo>
                  <a:lnTo>
                    <a:pt x="777170" y="521969"/>
                  </a:lnTo>
                  <a:close/>
                </a:path>
                <a:path w="1514475" h="1020445">
                  <a:moveTo>
                    <a:pt x="660248" y="521969"/>
                  </a:moveTo>
                  <a:lnTo>
                    <a:pt x="658468" y="521969"/>
                  </a:lnTo>
                  <a:lnTo>
                    <a:pt x="656659" y="523239"/>
                  </a:lnTo>
                  <a:lnTo>
                    <a:pt x="660691" y="523239"/>
                  </a:lnTo>
                  <a:lnTo>
                    <a:pt x="660248" y="521969"/>
                  </a:lnTo>
                  <a:close/>
                </a:path>
                <a:path w="1514475" h="1020445">
                  <a:moveTo>
                    <a:pt x="695009" y="507999"/>
                  </a:moveTo>
                  <a:lnTo>
                    <a:pt x="688271" y="507999"/>
                  </a:lnTo>
                  <a:lnTo>
                    <a:pt x="685676" y="513079"/>
                  </a:lnTo>
                  <a:lnTo>
                    <a:pt x="689685" y="523239"/>
                  </a:lnTo>
                  <a:lnTo>
                    <a:pt x="746096" y="523239"/>
                  </a:lnTo>
                  <a:lnTo>
                    <a:pt x="746500" y="520699"/>
                  </a:lnTo>
                  <a:lnTo>
                    <a:pt x="748144" y="519429"/>
                  </a:lnTo>
                  <a:lnTo>
                    <a:pt x="696920" y="519429"/>
                  </a:lnTo>
                  <a:lnTo>
                    <a:pt x="695281" y="516889"/>
                  </a:lnTo>
                  <a:lnTo>
                    <a:pt x="691839" y="516889"/>
                  </a:lnTo>
                  <a:lnTo>
                    <a:pt x="691104" y="515619"/>
                  </a:lnTo>
                  <a:lnTo>
                    <a:pt x="690199" y="514349"/>
                  </a:lnTo>
                  <a:lnTo>
                    <a:pt x="691385" y="514349"/>
                  </a:lnTo>
                  <a:lnTo>
                    <a:pt x="691097" y="513079"/>
                  </a:lnTo>
                  <a:lnTo>
                    <a:pt x="690703" y="511809"/>
                  </a:lnTo>
                  <a:lnTo>
                    <a:pt x="696532" y="511809"/>
                  </a:lnTo>
                  <a:lnTo>
                    <a:pt x="696866" y="510539"/>
                  </a:lnTo>
                  <a:lnTo>
                    <a:pt x="690075" y="510539"/>
                  </a:lnTo>
                  <a:lnTo>
                    <a:pt x="695048" y="508136"/>
                  </a:lnTo>
                  <a:lnTo>
                    <a:pt x="695009" y="507999"/>
                  </a:lnTo>
                  <a:close/>
                </a:path>
                <a:path w="1514475" h="1020445">
                  <a:moveTo>
                    <a:pt x="753678" y="519429"/>
                  </a:moveTo>
                  <a:lnTo>
                    <a:pt x="748144" y="519429"/>
                  </a:lnTo>
                  <a:lnTo>
                    <a:pt x="747969" y="520699"/>
                  </a:lnTo>
                  <a:lnTo>
                    <a:pt x="747293" y="521969"/>
                  </a:lnTo>
                  <a:lnTo>
                    <a:pt x="748810" y="523239"/>
                  </a:lnTo>
                  <a:lnTo>
                    <a:pt x="751359" y="520699"/>
                  </a:lnTo>
                  <a:lnTo>
                    <a:pt x="753678" y="519429"/>
                  </a:lnTo>
                  <a:close/>
                </a:path>
                <a:path w="1514475" h="1020445">
                  <a:moveTo>
                    <a:pt x="781997" y="516889"/>
                  </a:moveTo>
                  <a:lnTo>
                    <a:pt x="778162" y="519429"/>
                  </a:lnTo>
                  <a:lnTo>
                    <a:pt x="753678" y="519429"/>
                  </a:lnTo>
                  <a:lnTo>
                    <a:pt x="752264" y="523239"/>
                  </a:lnTo>
                  <a:lnTo>
                    <a:pt x="756681" y="521969"/>
                  </a:lnTo>
                  <a:lnTo>
                    <a:pt x="779870" y="521969"/>
                  </a:lnTo>
                  <a:lnTo>
                    <a:pt x="781043" y="519168"/>
                  </a:lnTo>
                  <a:lnTo>
                    <a:pt x="780348" y="518159"/>
                  </a:lnTo>
                  <a:lnTo>
                    <a:pt x="781997" y="516889"/>
                  </a:lnTo>
                  <a:close/>
                </a:path>
                <a:path w="1514475" h="1020445">
                  <a:moveTo>
                    <a:pt x="779222" y="522931"/>
                  </a:moveTo>
                  <a:lnTo>
                    <a:pt x="777987" y="523239"/>
                  </a:lnTo>
                  <a:lnTo>
                    <a:pt x="779338" y="523239"/>
                  </a:lnTo>
                  <a:lnTo>
                    <a:pt x="779222" y="522931"/>
                  </a:lnTo>
                  <a:close/>
                </a:path>
                <a:path w="1514475" h="1020445">
                  <a:moveTo>
                    <a:pt x="779496" y="522863"/>
                  </a:moveTo>
                  <a:lnTo>
                    <a:pt x="779222" y="522931"/>
                  </a:lnTo>
                  <a:lnTo>
                    <a:pt x="779338" y="523239"/>
                  </a:lnTo>
                  <a:lnTo>
                    <a:pt x="779496" y="522863"/>
                  </a:lnTo>
                  <a:close/>
                </a:path>
                <a:path w="1514475" h="1020445">
                  <a:moveTo>
                    <a:pt x="817550" y="521969"/>
                  </a:moveTo>
                  <a:lnTo>
                    <a:pt x="815382" y="521969"/>
                  </a:lnTo>
                  <a:lnTo>
                    <a:pt x="816176" y="523239"/>
                  </a:lnTo>
                  <a:lnTo>
                    <a:pt x="817550" y="521969"/>
                  </a:lnTo>
                  <a:close/>
                </a:path>
                <a:path w="1514475" h="1020445">
                  <a:moveTo>
                    <a:pt x="779870" y="521969"/>
                  </a:moveTo>
                  <a:lnTo>
                    <a:pt x="778862" y="521969"/>
                  </a:lnTo>
                  <a:lnTo>
                    <a:pt x="779222" y="522931"/>
                  </a:lnTo>
                  <a:lnTo>
                    <a:pt x="779496" y="522863"/>
                  </a:lnTo>
                  <a:lnTo>
                    <a:pt x="779870" y="521969"/>
                  </a:lnTo>
                  <a:close/>
                </a:path>
                <a:path w="1514475" h="1020445">
                  <a:moveTo>
                    <a:pt x="666765" y="520699"/>
                  </a:moveTo>
                  <a:lnTo>
                    <a:pt x="661649" y="520699"/>
                  </a:lnTo>
                  <a:lnTo>
                    <a:pt x="665459" y="521969"/>
                  </a:lnTo>
                  <a:lnTo>
                    <a:pt x="666765" y="520699"/>
                  </a:lnTo>
                  <a:close/>
                </a:path>
                <a:path w="1514475" h="1020445">
                  <a:moveTo>
                    <a:pt x="678301" y="518199"/>
                  </a:moveTo>
                  <a:lnTo>
                    <a:pt x="679122" y="521969"/>
                  </a:lnTo>
                  <a:lnTo>
                    <a:pt x="679921" y="521969"/>
                  </a:lnTo>
                  <a:lnTo>
                    <a:pt x="678301" y="518199"/>
                  </a:lnTo>
                  <a:close/>
                </a:path>
                <a:path w="1514475" h="1020445">
                  <a:moveTo>
                    <a:pt x="681007" y="518159"/>
                  </a:moveTo>
                  <a:lnTo>
                    <a:pt x="679921" y="521969"/>
                  </a:lnTo>
                  <a:lnTo>
                    <a:pt x="685378" y="521969"/>
                  </a:lnTo>
                  <a:lnTo>
                    <a:pt x="686300" y="520699"/>
                  </a:lnTo>
                  <a:lnTo>
                    <a:pt x="681166" y="520699"/>
                  </a:lnTo>
                  <a:lnTo>
                    <a:pt x="683175" y="519429"/>
                  </a:lnTo>
                  <a:lnTo>
                    <a:pt x="681007" y="518159"/>
                  </a:lnTo>
                  <a:close/>
                </a:path>
                <a:path w="1514475" h="1020445">
                  <a:moveTo>
                    <a:pt x="684750" y="519429"/>
                  </a:moveTo>
                  <a:lnTo>
                    <a:pt x="681166" y="520699"/>
                  </a:lnTo>
                  <a:lnTo>
                    <a:pt x="686300" y="520699"/>
                  </a:lnTo>
                  <a:lnTo>
                    <a:pt x="684750" y="519429"/>
                  </a:lnTo>
                  <a:close/>
                </a:path>
                <a:path w="1514475" h="1020445">
                  <a:moveTo>
                    <a:pt x="677193" y="515619"/>
                  </a:moveTo>
                  <a:lnTo>
                    <a:pt x="673006" y="518159"/>
                  </a:lnTo>
                  <a:lnTo>
                    <a:pt x="674816" y="519429"/>
                  </a:lnTo>
                  <a:lnTo>
                    <a:pt x="677809" y="517054"/>
                  </a:lnTo>
                  <a:lnTo>
                    <a:pt x="677193" y="515619"/>
                  </a:lnTo>
                  <a:close/>
                </a:path>
                <a:path w="1514475" h="1020445">
                  <a:moveTo>
                    <a:pt x="701505" y="506441"/>
                  </a:moveTo>
                  <a:lnTo>
                    <a:pt x="701457" y="507754"/>
                  </a:lnTo>
                  <a:lnTo>
                    <a:pt x="701339" y="508084"/>
                  </a:lnTo>
                  <a:lnTo>
                    <a:pt x="696532" y="511809"/>
                  </a:lnTo>
                  <a:lnTo>
                    <a:pt x="697100" y="511809"/>
                  </a:lnTo>
                  <a:lnTo>
                    <a:pt x="699017" y="515619"/>
                  </a:lnTo>
                  <a:lnTo>
                    <a:pt x="696920" y="519429"/>
                  </a:lnTo>
                  <a:lnTo>
                    <a:pt x="778162" y="519429"/>
                  </a:lnTo>
                  <a:lnTo>
                    <a:pt x="775213" y="516889"/>
                  </a:lnTo>
                  <a:lnTo>
                    <a:pt x="778660" y="509269"/>
                  </a:lnTo>
                  <a:lnTo>
                    <a:pt x="704267" y="509269"/>
                  </a:lnTo>
                  <a:lnTo>
                    <a:pt x="701505" y="506441"/>
                  </a:lnTo>
                  <a:close/>
                </a:path>
                <a:path w="1514475" h="1020445">
                  <a:moveTo>
                    <a:pt x="781988" y="516912"/>
                  </a:moveTo>
                  <a:lnTo>
                    <a:pt x="780348" y="518159"/>
                  </a:lnTo>
                  <a:lnTo>
                    <a:pt x="781043" y="519168"/>
                  </a:lnTo>
                  <a:lnTo>
                    <a:pt x="781988" y="516912"/>
                  </a:lnTo>
                  <a:close/>
                </a:path>
                <a:path w="1514475" h="1020445">
                  <a:moveTo>
                    <a:pt x="678016" y="516889"/>
                  </a:moveTo>
                  <a:lnTo>
                    <a:pt x="677809" y="517054"/>
                  </a:lnTo>
                  <a:lnTo>
                    <a:pt x="678301" y="518199"/>
                  </a:lnTo>
                  <a:lnTo>
                    <a:pt x="678016" y="516889"/>
                  </a:lnTo>
                  <a:close/>
                </a:path>
                <a:path w="1514475" h="1020445">
                  <a:moveTo>
                    <a:pt x="672418" y="515619"/>
                  </a:moveTo>
                  <a:lnTo>
                    <a:pt x="663338" y="518159"/>
                  </a:lnTo>
                  <a:lnTo>
                    <a:pt x="669376" y="518159"/>
                  </a:lnTo>
                  <a:lnTo>
                    <a:pt x="672418" y="515619"/>
                  </a:lnTo>
                  <a:close/>
                </a:path>
                <a:path w="1514475" h="1020445">
                  <a:moveTo>
                    <a:pt x="692001" y="511809"/>
                  </a:moveTo>
                  <a:lnTo>
                    <a:pt x="693190" y="515619"/>
                  </a:lnTo>
                  <a:lnTo>
                    <a:pt x="691839" y="516889"/>
                  </a:lnTo>
                  <a:lnTo>
                    <a:pt x="695281" y="516889"/>
                  </a:lnTo>
                  <a:lnTo>
                    <a:pt x="692001" y="511809"/>
                  </a:lnTo>
                  <a:close/>
                </a:path>
                <a:path w="1514475" h="1020445">
                  <a:moveTo>
                    <a:pt x="639051" y="511809"/>
                  </a:moveTo>
                  <a:lnTo>
                    <a:pt x="635903" y="515619"/>
                  </a:lnTo>
                  <a:lnTo>
                    <a:pt x="640379" y="515619"/>
                  </a:lnTo>
                  <a:lnTo>
                    <a:pt x="639051" y="511809"/>
                  </a:lnTo>
                  <a:close/>
                </a:path>
                <a:path w="1514475" h="1020445">
                  <a:moveTo>
                    <a:pt x="648649" y="510539"/>
                  </a:moveTo>
                  <a:lnTo>
                    <a:pt x="644432" y="513079"/>
                  </a:lnTo>
                  <a:lnTo>
                    <a:pt x="640379" y="515619"/>
                  </a:lnTo>
                  <a:lnTo>
                    <a:pt x="664717" y="515619"/>
                  </a:lnTo>
                  <a:lnTo>
                    <a:pt x="665407" y="514349"/>
                  </a:lnTo>
                  <a:lnTo>
                    <a:pt x="651053" y="514349"/>
                  </a:lnTo>
                  <a:lnTo>
                    <a:pt x="648649" y="510539"/>
                  </a:lnTo>
                  <a:close/>
                </a:path>
                <a:path w="1514475" h="1020445">
                  <a:moveTo>
                    <a:pt x="672403" y="513079"/>
                  </a:moveTo>
                  <a:lnTo>
                    <a:pt x="669404" y="513079"/>
                  </a:lnTo>
                  <a:lnTo>
                    <a:pt x="673170" y="515619"/>
                  </a:lnTo>
                  <a:lnTo>
                    <a:pt x="672403" y="513079"/>
                  </a:lnTo>
                  <a:close/>
                </a:path>
                <a:path w="1514475" h="1020445">
                  <a:moveTo>
                    <a:pt x="688271" y="507999"/>
                  </a:moveTo>
                  <a:lnTo>
                    <a:pt x="654658" y="507999"/>
                  </a:lnTo>
                  <a:lnTo>
                    <a:pt x="651053" y="514349"/>
                  </a:lnTo>
                  <a:lnTo>
                    <a:pt x="665407" y="514349"/>
                  </a:lnTo>
                  <a:lnTo>
                    <a:pt x="666097" y="513079"/>
                  </a:lnTo>
                  <a:lnTo>
                    <a:pt x="672403" y="513079"/>
                  </a:lnTo>
                  <a:lnTo>
                    <a:pt x="671636" y="510539"/>
                  </a:lnTo>
                  <a:lnTo>
                    <a:pt x="677257" y="509269"/>
                  </a:lnTo>
                  <a:lnTo>
                    <a:pt x="686602" y="509269"/>
                  </a:lnTo>
                  <a:lnTo>
                    <a:pt x="688271" y="507999"/>
                  </a:lnTo>
                  <a:close/>
                </a:path>
                <a:path w="1514475" h="1020445">
                  <a:moveTo>
                    <a:pt x="686602" y="509269"/>
                  </a:moveTo>
                  <a:lnTo>
                    <a:pt x="677257" y="509269"/>
                  </a:lnTo>
                  <a:lnTo>
                    <a:pt x="681592" y="513079"/>
                  </a:lnTo>
                  <a:lnTo>
                    <a:pt x="686602" y="509269"/>
                  </a:lnTo>
                  <a:close/>
                </a:path>
                <a:path w="1514475" h="1020445">
                  <a:moveTo>
                    <a:pt x="715344" y="501649"/>
                  </a:moveTo>
                  <a:lnTo>
                    <a:pt x="717426" y="509269"/>
                  </a:lnTo>
                  <a:lnTo>
                    <a:pt x="778660" y="509269"/>
                  </a:lnTo>
                  <a:lnTo>
                    <a:pt x="787643" y="513079"/>
                  </a:lnTo>
                  <a:lnTo>
                    <a:pt x="786848" y="506729"/>
                  </a:lnTo>
                  <a:lnTo>
                    <a:pt x="839076" y="506729"/>
                  </a:lnTo>
                  <a:lnTo>
                    <a:pt x="842467" y="504189"/>
                  </a:lnTo>
                  <a:lnTo>
                    <a:pt x="719861" y="504189"/>
                  </a:lnTo>
                  <a:lnTo>
                    <a:pt x="715344" y="501649"/>
                  </a:lnTo>
                  <a:close/>
                </a:path>
                <a:path w="1514475" h="1020445">
                  <a:moveTo>
                    <a:pt x="624545" y="504189"/>
                  </a:moveTo>
                  <a:lnTo>
                    <a:pt x="623302" y="510539"/>
                  </a:lnTo>
                  <a:lnTo>
                    <a:pt x="629299" y="509269"/>
                  </a:lnTo>
                  <a:lnTo>
                    <a:pt x="630552" y="509269"/>
                  </a:lnTo>
                  <a:lnTo>
                    <a:pt x="624545" y="504189"/>
                  </a:lnTo>
                  <a:close/>
                </a:path>
                <a:path w="1514475" h="1020445">
                  <a:moveTo>
                    <a:pt x="634379" y="502919"/>
                  </a:moveTo>
                  <a:lnTo>
                    <a:pt x="632054" y="510539"/>
                  </a:lnTo>
                  <a:lnTo>
                    <a:pt x="637805" y="510539"/>
                  </a:lnTo>
                  <a:lnTo>
                    <a:pt x="633602" y="506826"/>
                  </a:lnTo>
                  <a:lnTo>
                    <a:pt x="633560" y="506441"/>
                  </a:lnTo>
                  <a:lnTo>
                    <a:pt x="634379" y="502919"/>
                  </a:lnTo>
                  <a:close/>
                </a:path>
                <a:path w="1514475" h="1020445">
                  <a:moveTo>
                    <a:pt x="695155" y="508084"/>
                  </a:moveTo>
                  <a:lnTo>
                    <a:pt x="695738" y="510539"/>
                  </a:lnTo>
                  <a:lnTo>
                    <a:pt x="696866" y="510539"/>
                  </a:lnTo>
                  <a:lnTo>
                    <a:pt x="697200" y="509269"/>
                  </a:lnTo>
                  <a:lnTo>
                    <a:pt x="695155" y="508084"/>
                  </a:lnTo>
                  <a:close/>
                </a:path>
                <a:path w="1514475" h="1020445">
                  <a:moveTo>
                    <a:pt x="706407" y="508772"/>
                  </a:moveTo>
                  <a:lnTo>
                    <a:pt x="704267" y="509269"/>
                  </a:lnTo>
                  <a:lnTo>
                    <a:pt x="706111" y="509269"/>
                  </a:lnTo>
                  <a:lnTo>
                    <a:pt x="706407" y="508772"/>
                  </a:lnTo>
                  <a:close/>
                </a:path>
                <a:path w="1514475" h="1020445">
                  <a:moveTo>
                    <a:pt x="710703" y="501649"/>
                  </a:moveTo>
                  <a:lnTo>
                    <a:pt x="711445" y="507999"/>
                  </a:lnTo>
                  <a:lnTo>
                    <a:pt x="706111" y="509269"/>
                  </a:lnTo>
                  <a:lnTo>
                    <a:pt x="717426" y="509269"/>
                  </a:lnTo>
                  <a:lnTo>
                    <a:pt x="710703" y="501649"/>
                  </a:lnTo>
                  <a:close/>
                </a:path>
                <a:path w="1514475" h="1020445">
                  <a:moveTo>
                    <a:pt x="707565" y="506826"/>
                  </a:moveTo>
                  <a:lnTo>
                    <a:pt x="706407" y="508772"/>
                  </a:lnTo>
                  <a:lnTo>
                    <a:pt x="709729" y="507999"/>
                  </a:lnTo>
                  <a:lnTo>
                    <a:pt x="707565" y="506826"/>
                  </a:lnTo>
                  <a:close/>
                </a:path>
                <a:path w="1514475" h="1020445">
                  <a:moveTo>
                    <a:pt x="695009" y="507999"/>
                  </a:moveTo>
                  <a:lnTo>
                    <a:pt x="695048" y="508136"/>
                  </a:lnTo>
                  <a:lnTo>
                    <a:pt x="695009" y="507999"/>
                  </a:lnTo>
                  <a:close/>
                </a:path>
                <a:path w="1514475" h="1020445">
                  <a:moveTo>
                    <a:pt x="688010" y="474979"/>
                  </a:moveTo>
                  <a:lnTo>
                    <a:pt x="681373" y="477519"/>
                  </a:lnTo>
                  <a:lnTo>
                    <a:pt x="682508" y="482599"/>
                  </a:lnTo>
                  <a:lnTo>
                    <a:pt x="682544" y="487679"/>
                  </a:lnTo>
                  <a:lnTo>
                    <a:pt x="676243" y="490219"/>
                  </a:lnTo>
                  <a:lnTo>
                    <a:pt x="670610" y="495299"/>
                  </a:lnTo>
                  <a:lnTo>
                    <a:pt x="664485" y="499109"/>
                  </a:lnTo>
                  <a:lnTo>
                    <a:pt x="656707" y="501649"/>
                  </a:lnTo>
                  <a:lnTo>
                    <a:pt x="657319" y="507999"/>
                  </a:lnTo>
                  <a:lnTo>
                    <a:pt x="695009" y="507999"/>
                  </a:lnTo>
                  <a:lnTo>
                    <a:pt x="695155" y="508084"/>
                  </a:lnTo>
                  <a:lnTo>
                    <a:pt x="695838" y="507754"/>
                  </a:lnTo>
                  <a:lnTo>
                    <a:pt x="695356" y="505679"/>
                  </a:lnTo>
                  <a:lnTo>
                    <a:pt x="691665" y="504189"/>
                  </a:lnTo>
                  <a:lnTo>
                    <a:pt x="694714" y="502919"/>
                  </a:lnTo>
                  <a:lnTo>
                    <a:pt x="699321" y="502919"/>
                  </a:lnTo>
                  <a:lnTo>
                    <a:pt x="699430" y="501649"/>
                  </a:lnTo>
                  <a:lnTo>
                    <a:pt x="699917" y="497839"/>
                  </a:lnTo>
                  <a:lnTo>
                    <a:pt x="699517" y="497839"/>
                  </a:lnTo>
                  <a:lnTo>
                    <a:pt x="699375" y="497463"/>
                  </a:lnTo>
                  <a:lnTo>
                    <a:pt x="694430" y="494029"/>
                  </a:lnTo>
                  <a:lnTo>
                    <a:pt x="697601" y="492759"/>
                  </a:lnTo>
                  <a:lnTo>
                    <a:pt x="715030" y="492759"/>
                  </a:lnTo>
                  <a:lnTo>
                    <a:pt x="712909" y="490219"/>
                  </a:lnTo>
                  <a:lnTo>
                    <a:pt x="716521" y="488949"/>
                  </a:lnTo>
                  <a:lnTo>
                    <a:pt x="724989" y="488949"/>
                  </a:lnTo>
                  <a:lnTo>
                    <a:pt x="728147" y="485139"/>
                  </a:lnTo>
                  <a:lnTo>
                    <a:pt x="732953" y="483869"/>
                  </a:lnTo>
                  <a:lnTo>
                    <a:pt x="869970" y="483869"/>
                  </a:lnTo>
                  <a:lnTo>
                    <a:pt x="871575" y="482599"/>
                  </a:lnTo>
                  <a:lnTo>
                    <a:pt x="878960" y="480059"/>
                  </a:lnTo>
                  <a:lnTo>
                    <a:pt x="884178" y="478789"/>
                  </a:lnTo>
                  <a:lnTo>
                    <a:pt x="690495" y="478789"/>
                  </a:lnTo>
                  <a:lnTo>
                    <a:pt x="688010" y="474979"/>
                  </a:lnTo>
                  <a:close/>
                </a:path>
                <a:path w="1514475" h="1020445">
                  <a:moveTo>
                    <a:pt x="699321" y="502919"/>
                  </a:moveTo>
                  <a:lnTo>
                    <a:pt x="694714" y="502919"/>
                  </a:lnTo>
                  <a:lnTo>
                    <a:pt x="695356" y="505679"/>
                  </a:lnTo>
                  <a:lnTo>
                    <a:pt x="697958" y="506729"/>
                  </a:lnTo>
                  <a:lnTo>
                    <a:pt x="695838" y="507754"/>
                  </a:lnTo>
                  <a:lnTo>
                    <a:pt x="695895" y="507999"/>
                  </a:lnTo>
                  <a:lnTo>
                    <a:pt x="698997" y="506729"/>
                  </a:lnTo>
                  <a:lnTo>
                    <a:pt x="699321" y="502919"/>
                  </a:lnTo>
                  <a:close/>
                </a:path>
                <a:path w="1514475" h="1020445">
                  <a:moveTo>
                    <a:pt x="695356" y="505679"/>
                  </a:moveTo>
                  <a:lnTo>
                    <a:pt x="695838" y="507754"/>
                  </a:lnTo>
                  <a:lnTo>
                    <a:pt x="697958" y="506729"/>
                  </a:lnTo>
                  <a:lnTo>
                    <a:pt x="695356" y="505679"/>
                  </a:lnTo>
                  <a:close/>
                </a:path>
                <a:path w="1514475" h="1020445">
                  <a:moveTo>
                    <a:pt x="708166" y="502919"/>
                  </a:moveTo>
                  <a:lnTo>
                    <a:pt x="705543" y="503529"/>
                  </a:lnTo>
                  <a:lnTo>
                    <a:pt x="703173" y="504445"/>
                  </a:lnTo>
                  <a:lnTo>
                    <a:pt x="707565" y="506826"/>
                  </a:lnTo>
                  <a:lnTo>
                    <a:pt x="708378" y="505459"/>
                  </a:lnTo>
                  <a:lnTo>
                    <a:pt x="708166" y="502919"/>
                  </a:lnTo>
                  <a:close/>
                </a:path>
                <a:path w="1514475" h="1020445">
                  <a:moveTo>
                    <a:pt x="701556" y="505070"/>
                  </a:moveTo>
                  <a:lnTo>
                    <a:pt x="700547" y="505459"/>
                  </a:lnTo>
                  <a:lnTo>
                    <a:pt x="701505" y="506441"/>
                  </a:lnTo>
                  <a:lnTo>
                    <a:pt x="701556" y="505070"/>
                  </a:lnTo>
                  <a:close/>
                </a:path>
                <a:path w="1514475" h="1020445">
                  <a:moveTo>
                    <a:pt x="715030" y="492759"/>
                  </a:moveTo>
                  <a:lnTo>
                    <a:pt x="703805" y="492759"/>
                  </a:lnTo>
                  <a:lnTo>
                    <a:pt x="701089" y="497839"/>
                  </a:lnTo>
                  <a:lnTo>
                    <a:pt x="701499" y="501649"/>
                  </a:lnTo>
                  <a:lnTo>
                    <a:pt x="701556" y="505070"/>
                  </a:lnTo>
                  <a:lnTo>
                    <a:pt x="703173" y="504445"/>
                  </a:lnTo>
                  <a:lnTo>
                    <a:pt x="702702" y="504189"/>
                  </a:lnTo>
                  <a:lnTo>
                    <a:pt x="705543" y="503529"/>
                  </a:lnTo>
                  <a:lnTo>
                    <a:pt x="707121" y="502919"/>
                  </a:lnTo>
                  <a:lnTo>
                    <a:pt x="703536" y="499109"/>
                  </a:lnTo>
                  <a:lnTo>
                    <a:pt x="706807" y="496569"/>
                  </a:lnTo>
                  <a:lnTo>
                    <a:pt x="712065" y="496569"/>
                  </a:lnTo>
                  <a:lnTo>
                    <a:pt x="711107" y="495299"/>
                  </a:lnTo>
                  <a:lnTo>
                    <a:pt x="710425" y="494029"/>
                  </a:lnTo>
                  <a:lnTo>
                    <a:pt x="715030" y="492759"/>
                  </a:lnTo>
                  <a:close/>
                </a:path>
                <a:path w="1514475" h="1020445">
                  <a:moveTo>
                    <a:pt x="705543" y="503529"/>
                  </a:moveTo>
                  <a:lnTo>
                    <a:pt x="702702" y="504189"/>
                  </a:lnTo>
                  <a:lnTo>
                    <a:pt x="703173" y="504445"/>
                  </a:lnTo>
                  <a:lnTo>
                    <a:pt x="705543" y="503529"/>
                  </a:lnTo>
                  <a:close/>
                </a:path>
                <a:path w="1514475" h="1020445">
                  <a:moveTo>
                    <a:pt x="732311" y="485139"/>
                  </a:moveTo>
                  <a:lnTo>
                    <a:pt x="730032" y="485139"/>
                  </a:lnTo>
                  <a:lnTo>
                    <a:pt x="727495" y="491489"/>
                  </a:lnTo>
                  <a:lnTo>
                    <a:pt x="725811" y="492100"/>
                  </a:lnTo>
                  <a:lnTo>
                    <a:pt x="724362" y="494471"/>
                  </a:lnTo>
                  <a:lnTo>
                    <a:pt x="725359" y="499109"/>
                  </a:lnTo>
                  <a:lnTo>
                    <a:pt x="719414" y="500379"/>
                  </a:lnTo>
                  <a:lnTo>
                    <a:pt x="719861" y="504189"/>
                  </a:lnTo>
                  <a:lnTo>
                    <a:pt x="842467" y="504189"/>
                  </a:lnTo>
                  <a:lnTo>
                    <a:pt x="849249" y="499109"/>
                  </a:lnTo>
                  <a:lnTo>
                    <a:pt x="852510" y="496569"/>
                  </a:lnTo>
                  <a:lnTo>
                    <a:pt x="817262" y="496569"/>
                  </a:lnTo>
                  <a:lnTo>
                    <a:pt x="816836" y="495299"/>
                  </a:lnTo>
                  <a:lnTo>
                    <a:pt x="812786" y="495299"/>
                  </a:lnTo>
                  <a:lnTo>
                    <a:pt x="813653" y="492759"/>
                  </a:lnTo>
                  <a:lnTo>
                    <a:pt x="814018" y="490219"/>
                  </a:lnTo>
                  <a:lnTo>
                    <a:pt x="733452" y="490219"/>
                  </a:lnTo>
                  <a:lnTo>
                    <a:pt x="732311" y="485139"/>
                  </a:lnTo>
                  <a:close/>
                </a:path>
                <a:path w="1514475" h="1020445">
                  <a:moveTo>
                    <a:pt x="712065" y="496569"/>
                  </a:moveTo>
                  <a:lnTo>
                    <a:pt x="706807" y="496569"/>
                  </a:lnTo>
                  <a:lnTo>
                    <a:pt x="708764" y="499109"/>
                  </a:lnTo>
                  <a:lnTo>
                    <a:pt x="711561" y="499109"/>
                  </a:lnTo>
                  <a:lnTo>
                    <a:pt x="713022" y="497839"/>
                  </a:lnTo>
                  <a:lnTo>
                    <a:pt x="712065" y="496569"/>
                  </a:lnTo>
                  <a:close/>
                </a:path>
                <a:path w="1514475" h="1020445">
                  <a:moveTo>
                    <a:pt x="699375" y="497463"/>
                  </a:moveTo>
                  <a:lnTo>
                    <a:pt x="699517" y="497839"/>
                  </a:lnTo>
                  <a:lnTo>
                    <a:pt x="699665" y="497664"/>
                  </a:lnTo>
                  <a:lnTo>
                    <a:pt x="699375" y="497463"/>
                  </a:lnTo>
                  <a:close/>
                </a:path>
                <a:path w="1514475" h="1020445">
                  <a:moveTo>
                    <a:pt x="699665" y="497664"/>
                  </a:moveTo>
                  <a:lnTo>
                    <a:pt x="699517" y="497839"/>
                  </a:lnTo>
                  <a:lnTo>
                    <a:pt x="699917" y="497839"/>
                  </a:lnTo>
                  <a:lnTo>
                    <a:pt x="699665" y="497664"/>
                  </a:lnTo>
                  <a:close/>
                </a:path>
                <a:path w="1514475" h="1020445">
                  <a:moveTo>
                    <a:pt x="703805" y="492759"/>
                  </a:moveTo>
                  <a:lnTo>
                    <a:pt x="697601" y="492759"/>
                  </a:lnTo>
                  <a:lnTo>
                    <a:pt x="699375" y="497463"/>
                  </a:lnTo>
                  <a:lnTo>
                    <a:pt x="699665" y="497664"/>
                  </a:lnTo>
                  <a:lnTo>
                    <a:pt x="703805" y="492759"/>
                  </a:lnTo>
                  <a:close/>
                </a:path>
                <a:path w="1514475" h="1020445">
                  <a:moveTo>
                    <a:pt x="724267" y="494029"/>
                  </a:moveTo>
                  <a:lnTo>
                    <a:pt x="719659" y="494029"/>
                  </a:lnTo>
                  <a:lnTo>
                    <a:pt x="723080" y="496569"/>
                  </a:lnTo>
                  <a:lnTo>
                    <a:pt x="724362" y="494471"/>
                  </a:lnTo>
                  <a:lnTo>
                    <a:pt x="724267" y="494029"/>
                  </a:lnTo>
                  <a:close/>
                </a:path>
                <a:path w="1514475" h="1020445">
                  <a:moveTo>
                    <a:pt x="817377" y="487679"/>
                  </a:moveTo>
                  <a:lnTo>
                    <a:pt x="814215" y="488909"/>
                  </a:lnTo>
                  <a:lnTo>
                    <a:pt x="819611" y="492759"/>
                  </a:lnTo>
                  <a:lnTo>
                    <a:pt x="819964" y="495299"/>
                  </a:lnTo>
                  <a:lnTo>
                    <a:pt x="817262" y="496569"/>
                  </a:lnTo>
                  <a:lnTo>
                    <a:pt x="852510" y="496569"/>
                  </a:lnTo>
                  <a:lnTo>
                    <a:pt x="859033" y="491489"/>
                  </a:lnTo>
                  <a:lnTo>
                    <a:pt x="863984" y="491489"/>
                  </a:lnTo>
                  <a:lnTo>
                    <a:pt x="864763" y="488949"/>
                  </a:lnTo>
                  <a:lnTo>
                    <a:pt x="818147" y="488949"/>
                  </a:lnTo>
                  <a:lnTo>
                    <a:pt x="817377" y="487679"/>
                  </a:lnTo>
                  <a:close/>
                </a:path>
                <a:path w="1514475" h="1020445">
                  <a:moveTo>
                    <a:pt x="724989" y="488949"/>
                  </a:moveTo>
                  <a:lnTo>
                    <a:pt x="716521" y="488949"/>
                  </a:lnTo>
                  <a:lnTo>
                    <a:pt x="719447" y="491489"/>
                  </a:lnTo>
                  <a:lnTo>
                    <a:pt x="718943" y="494029"/>
                  </a:lnTo>
                  <a:lnTo>
                    <a:pt x="714766" y="495299"/>
                  </a:lnTo>
                  <a:lnTo>
                    <a:pt x="719659" y="494029"/>
                  </a:lnTo>
                  <a:lnTo>
                    <a:pt x="724267" y="494029"/>
                  </a:lnTo>
                  <a:lnTo>
                    <a:pt x="723994" y="492759"/>
                  </a:lnTo>
                  <a:lnTo>
                    <a:pt x="725811" y="492100"/>
                  </a:lnTo>
                  <a:lnTo>
                    <a:pt x="726185" y="491489"/>
                  </a:lnTo>
                  <a:lnTo>
                    <a:pt x="724989" y="488949"/>
                  </a:lnTo>
                  <a:close/>
                </a:path>
                <a:path w="1514475" h="1020445">
                  <a:moveTo>
                    <a:pt x="815986" y="492759"/>
                  </a:moveTo>
                  <a:lnTo>
                    <a:pt x="812786" y="495299"/>
                  </a:lnTo>
                  <a:lnTo>
                    <a:pt x="816836" y="495299"/>
                  </a:lnTo>
                  <a:lnTo>
                    <a:pt x="815986" y="492759"/>
                  </a:lnTo>
                  <a:close/>
                </a:path>
                <a:path w="1514475" h="1020445">
                  <a:moveTo>
                    <a:pt x="863984" y="491489"/>
                  </a:moveTo>
                  <a:lnTo>
                    <a:pt x="859033" y="491489"/>
                  </a:lnTo>
                  <a:lnTo>
                    <a:pt x="858576" y="495299"/>
                  </a:lnTo>
                  <a:lnTo>
                    <a:pt x="862816" y="495299"/>
                  </a:lnTo>
                  <a:lnTo>
                    <a:pt x="863984" y="491489"/>
                  </a:lnTo>
                  <a:close/>
                </a:path>
                <a:path w="1514475" h="1020445">
                  <a:moveTo>
                    <a:pt x="725811" y="492100"/>
                  </a:moveTo>
                  <a:lnTo>
                    <a:pt x="723994" y="492759"/>
                  </a:lnTo>
                  <a:lnTo>
                    <a:pt x="724362" y="494471"/>
                  </a:lnTo>
                  <a:lnTo>
                    <a:pt x="725811" y="492100"/>
                  </a:lnTo>
                  <a:close/>
                </a:path>
                <a:path w="1514475" h="1020445">
                  <a:moveTo>
                    <a:pt x="664696" y="483869"/>
                  </a:moveTo>
                  <a:lnTo>
                    <a:pt x="662859" y="485139"/>
                  </a:lnTo>
                  <a:lnTo>
                    <a:pt x="659663" y="485139"/>
                  </a:lnTo>
                  <a:lnTo>
                    <a:pt x="660028" y="486409"/>
                  </a:lnTo>
                  <a:lnTo>
                    <a:pt x="661303" y="487679"/>
                  </a:lnTo>
                  <a:lnTo>
                    <a:pt x="660005" y="488949"/>
                  </a:lnTo>
                  <a:lnTo>
                    <a:pt x="659083" y="488949"/>
                  </a:lnTo>
                  <a:lnTo>
                    <a:pt x="657302" y="490219"/>
                  </a:lnTo>
                  <a:lnTo>
                    <a:pt x="657962" y="491489"/>
                  </a:lnTo>
                  <a:lnTo>
                    <a:pt x="660938" y="488949"/>
                  </a:lnTo>
                  <a:lnTo>
                    <a:pt x="663471" y="487679"/>
                  </a:lnTo>
                  <a:lnTo>
                    <a:pt x="665156" y="487679"/>
                  </a:lnTo>
                  <a:lnTo>
                    <a:pt x="664533" y="486409"/>
                  </a:lnTo>
                  <a:lnTo>
                    <a:pt x="664521" y="485139"/>
                  </a:lnTo>
                  <a:lnTo>
                    <a:pt x="664696" y="483869"/>
                  </a:lnTo>
                  <a:close/>
                </a:path>
                <a:path w="1514475" h="1020445">
                  <a:moveTo>
                    <a:pt x="817329" y="483869"/>
                  </a:moveTo>
                  <a:lnTo>
                    <a:pt x="732953" y="483869"/>
                  </a:lnTo>
                  <a:lnTo>
                    <a:pt x="736705" y="486409"/>
                  </a:lnTo>
                  <a:lnTo>
                    <a:pt x="733452" y="490219"/>
                  </a:lnTo>
                  <a:lnTo>
                    <a:pt x="814018" y="490219"/>
                  </a:lnTo>
                  <a:lnTo>
                    <a:pt x="814112" y="488949"/>
                  </a:lnTo>
                  <a:lnTo>
                    <a:pt x="815684" y="485139"/>
                  </a:lnTo>
                  <a:lnTo>
                    <a:pt x="817329" y="483869"/>
                  </a:lnTo>
                  <a:close/>
                </a:path>
                <a:path w="1514475" h="1020445">
                  <a:moveTo>
                    <a:pt x="665156" y="487679"/>
                  </a:moveTo>
                  <a:lnTo>
                    <a:pt x="663471" y="487679"/>
                  </a:lnTo>
                  <a:lnTo>
                    <a:pt x="665778" y="488949"/>
                  </a:lnTo>
                  <a:lnTo>
                    <a:pt x="665156" y="487679"/>
                  </a:lnTo>
                  <a:close/>
                </a:path>
                <a:path w="1514475" h="1020445">
                  <a:moveTo>
                    <a:pt x="866758" y="486409"/>
                  </a:moveTo>
                  <a:lnTo>
                    <a:pt x="822223" y="486409"/>
                  </a:lnTo>
                  <a:lnTo>
                    <a:pt x="824403" y="488949"/>
                  </a:lnTo>
                  <a:lnTo>
                    <a:pt x="864763" y="488949"/>
                  </a:lnTo>
                  <a:lnTo>
                    <a:pt x="865152" y="487679"/>
                  </a:lnTo>
                  <a:lnTo>
                    <a:pt x="866758" y="486409"/>
                  </a:lnTo>
                  <a:close/>
                </a:path>
                <a:path w="1514475" h="1020445">
                  <a:moveTo>
                    <a:pt x="821658" y="483869"/>
                  </a:moveTo>
                  <a:lnTo>
                    <a:pt x="817329" y="483869"/>
                  </a:lnTo>
                  <a:lnTo>
                    <a:pt x="817207" y="486409"/>
                  </a:lnTo>
                  <a:lnTo>
                    <a:pt x="816531" y="486409"/>
                  </a:lnTo>
                  <a:lnTo>
                    <a:pt x="817806" y="487679"/>
                  </a:lnTo>
                  <a:lnTo>
                    <a:pt x="820078" y="486409"/>
                  </a:lnTo>
                  <a:lnTo>
                    <a:pt x="819233" y="485139"/>
                  </a:lnTo>
                  <a:lnTo>
                    <a:pt x="821658" y="483869"/>
                  </a:lnTo>
                  <a:close/>
                </a:path>
                <a:path w="1514475" h="1020445">
                  <a:moveTo>
                    <a:pt x="869970" y="483869"/>
                  </a:moveTo>
                  <a:lnTo>
                    <a:pt x="821658" y="483869"/>
                  </a:lnTo>
                  <a:lnTo>
                    <a:pt x="819445" y="487679"/>
                  </a:lnTo>
                  <a:lnTo>
                    <a:pt x="822223" y="486409"/>
                  </a:lnTo>
                  <a:lnTo>
                    <a:pt x="866758" y="486409"/>
                  </a:lnTo>
                  <a:lnTo>
                    <a:pt x="869970" y="483869"/>
                  </a:lnTo>
                  <a:close/>
                </a:path>
                <a:path w="1514475" h="1020445">
                  <a:moveTo>
                    <a:pt x="694342" y="468838"/>
                  </a:moveTo>
                  <a:lnTo>
                    <a:pt x="697349" y="474979"/>
                  </a:lnTo>
                  <a:lnTo>
                    <a:pt x="692380" y="474979"/>
                  </a:lnTo>
                  <a:lnTo>
                    <a:pt x="690495" y="478789"/>
                  </a:lnTo>
                  <a:lnTo>
                    <a:pt x="884178" y="478789"/>
                  </a:lnTo>
                  <a:lnTo>
                    <a:pt x="882438" y="473709"/>
                  </a:lnTo>
                  <a:lnTo>
                    <a:pt x="893716" y="473709"/>
                  </a:lnTo>
                  <a:lnTo>
                    <a:pt x="893649" y="471169"/>
                  </a:lnTo>
                  <a:lnTo>
                    <a:pt x="701167" y="471169"/>
                  </a:lnTo>
                  <a:lnTo>
                    <a:pt x="694342" y="468838"/>
                  </a:lnTo>
                  <a:close/>
                </a:path>
                <a:path w="1514475" h="1020445">
                  <a:moveTo>
                    <a:pt x="730310" y="445769"/>
                  </a:moveTo>
                  <a:lnTo>
                    <a:pt x="727458" y="452119"/>
                  </a:lnTo>
                  <a:lnTo>
                    <a:pt x="722141" y="454659"/>
                  </a:lnTo>
                  <a:lnTo>
                    <a:pt x="716243" y="455929"/>
                  </a:lnTo>
                  <a:lnTo>
                    <a:pt x="711650" y="459739"/>
                  </a:lnTo>
                  <a:lnTo>
                    <a:pt x="716862" y="462279"/>
                  </a:lnTo>
                  <a:lnTo>
                    <a:pt x="704021" y="466089"/>
                  </a:lnTo>
                  <a:lnTo>
                    <a:pt x="703852" y="471169"/>
                  </a:lnTo>
                  <a:lnTo>
                    <a:pt x="892259" y="471169"/>
                  </a:lnTo>
                  <a:lnTo>
                    <a:pt x="886507" y="468629"/>
                  </a:lnTo>
                  <a:lnTo>
                    <a:pt x="889779" y="466089"/>
                  </a:lnTo>
                  <a:lnTo>
                    <a:pt x="895668" y="466089"/>
                  </a:lnTo>
                  <a:lnTo>
                    <a:pt x="895835" y="464819"/>
                  </a:lnTo>
                  <a:lnTo>
                    <a:pt x="901632" y="464819"/>
                  </a:lnTo>
                  <a:lnTo>
                    <a:pt x="902299" y="462279"/>
                  </a:lnTo>
                  <a:lnTo>
                    <a:pt x="905345" y="459739"/>
                  </a:lnTo>
                  <a:lnTo>
                    <a:pt x="906894" y="457199"/>
                  </a:lnTo>
                  <a:lnTo>
                    <a:pt x="779492" y="457199"/>
                  </a:lnTo>
                  <a:lnTo>
                    <a:pt x="775033" y="454659"/>
                  </a:lnTo>
                  <a:lnTo>
                    <a:pt x="774432" y="450849"/>
                  </a:lnTo>
                  <a:lnTo>
                    <a:pt x="779824" y="450849"/>
                  </a:lnTo>
                  <a:lnTo>
                    <a:pt x="780024" y="447039"/>
                  </a:lnTo>
                  <a:lnTo>
                    <a:pt x="735432" y="447039"/>
                  </a:lnTo>
                  <a:lnTo>
                    <a:pt x="730310" y="445769"/>
                  </a:lnTo>
                  <a:close/>
                </a:path>
                <a:path w="1514475" h="1020445">
                  <a:moveTo>
                    <a:pt x="893615" y="469899"/>
                  </a:moveTo>
                  <a:lnTo>
                    <a:pt x="892259" y="471169"/>
                  </a:lnTo>
                  <a:lnTo>
                    <a:pt x="893649" y="471169"/>
                  </a:lnTo>
                  <a:lnTo>
                    <a:pt x="893615" y="469899"/>
                  </a:lnTo>
                  <a:close/>
                </a:path>
                <a:path w="1514475" h="1020445">
                  <a:moveTo>
                    <a:pt x="895668" y="466089"/>
                  </a:moveTo>
                  <a:lnTo>
                    <a:pt x="889779" y="466089"/>
                  </a:lnTo>
                  <a:lnTo>
                    <a:pt x="895166" y="469899"/>
                  </a:lnTo>
                  <a:lnTo>
                    <a:pt x="895668" y="466089"/>
                  </a:lnTo>
                  <a:close/>
                </a:path>
                <a:path w="1514475" h="1020445">
                  <a:moveTo>
                    <a:pt x="690016" y="467359"/>
                  </a:moveTo>
                  <a:lnTo>
                    <a:pt x="694342" y="468838"/>
                  </a:lnTo>
                  <a:lnTo>
                    <a:pt x="694240" y="468629"/>
                  </a:lnTo>
                  <a:lnTo>
                    <a:pt x="690016" y="467359"/>
                  </a:lnTo>
                  <a:close/>
                </a:path>
                <a:path w="1514475" h="1020445">
                  <a:moveTo>
                    <a:pt x="901632" y="464819"/>
                  </a:moveTo>
                  <a:lnTo>
                    <a:pt x="895835" y="464819"/>
                  </a:lnTo>
                  <a:lnTo>
                    <a:pt x="901299" y="466089"/>
                  </a:lnTo>
                  <a:lnTo>
                    <a:pt x="901632" y="464819"/>
                  </a:lnTo>
                  <a:close/>
                </a:path>
                <a:path w="1514475" h="1020445">
                  <a:moveTo>
                    <a:pt x="780024" y="447039"/>
                  </a:moveTo>
                  <a:lnTo>
                    <a:pt x="779492" y="457199"/>
                  </a:lnTo>
                  <a:lnTo>
                    <a:pt x="906894" y="457199"/>
                  </a:lnTo>
                  <a:lnTo>
                    <a:pt x="903404" y="454659"/>
                  </a:lnTo>
                  <a:lnTo>
                    <a:pt x="905295" y="453389"/>
                  </a:lnTo>
                  <a:lnTo>
                    <a:pt x="783562" y="453389"/>
                  </a:lnTo>
                  <a:lnTo>
                    <a:pt x="780024" y="447039"/>
                  </a:lnTo>
                  <a:close/>
                </a:path>
                <a:path w="1514475" h="1020445">
                  <a:moveTo>
                    <a:pt x="914211" y="453389"/>
                  </a:moveTo>
                  <a:lnTo>
                    <a:pt x="911416" y="453389"/>
                  </a:lnTo>
                  <a:lnTo>
                    <a:pt x="909385" y="457199"/>
                  </a:lnTo>
                  <a:lnTo>
                    <a:pt x="914211" y="453389"/>
                  </a:lnTo>
                  <a:close/>
                </a:path>
                <a:path w="1514475" h="1020445">
                  <a:moveTo>
                    <a:pt x="918224" y="450849"/>
                  </a:moveTo>
                  <a:lnTo>
                    <a:pt x="906610" y="450849"/>
                  </a:lnTo>
                  <a:lnTo>
                    <a:pt x="909813" y="454659"/>
                  </a:lnTo>
                  <a:lnTo>
                    <a:pt x="911416" y="453389"/>
                  </a:lnTo>
                  <a:lnTo>
                    <a:pt x="914211" y="453389"/>
                  </a:lnTo>
                  <a:lnTo>
                    <a:pt x="918224" y="450849"/>
                  </a:lnTo>
                  <a:close/>
                </a:path>
                <a:path w="1514475" h="1020445">
                  <a:moveTo>
                    <a:pt x="790067" y="440689"/>
                  </a:moveTo>
                  <a:lnTo>
                    <a:pt x="786187" y="450849"/>
                  </a:lnTo>
                  <a:lnTo>
                    <a:pt x="783562" y="453389"/>
                  </a:lnTo>
                  <a:lnTo>
                    <a:pt x="905295" y="453389"/>
                  </a:lnTo>
                  <a:lnTo>
                    <a:pt x="906005" y="452119"/>
                  </a:lnTo>
                  <a:lnTo>
                    <a:pt x="906610" y="450849"/>
                  </a:lnTo>
                  <a:lnTo>
                    <a:pt x="918224" y="450849"/>
                  </a:lnTo>
                  <a:lnTo>
                    <a:pt x="922236" y="448309"/>
                  </a:lnTo>
                  <a:lnTo>
                    <a:pt x="790586" y="448309"/>
                  </a:lnTo>
                  <a:lnTo>
                    <a:pt x="790240" y="443229"/>
                  </a:lnTo>
                  <a:lnTo>
                    <a:pt x="790067" y="440689"/>
                  </a:lnTo>
                  <a:close/>
                </a:path>
                <a:path w="1514475" h="1020445">
                  <a:moveTo>
                    <a:pt x="741804" y="443229"/>
                  </a:moveTo>
                  <a:lnTo>
                    <a:pt x="735432" y="447039"/>
                  </a:lnTo>
                  <a:lnTo>
                    <a:pt x="780024" y="447039"/>
                  </a:lnTo>
                  <a:lnTo>
                    <a:pt x="782147" y="450849"/>
                  </a:lnTo>
                  <a:lnTo>
                    <a:pt x="782328" y="450849"/>
                  </a:lnTo>
                  <a:lnTo>
                    <a:pt x="784758" y="448309"/>
                  </a:lnTo>
                  <a:lnTo>
                    <a:pt x="783120" y="448309"/>
                  </a:lnTo>
                  <a:lnTo>
                    <a:pt x="784012" y="444499"/>
                  </a:lnTo>
                  <a:lnTo>
                    <a:pt x="746810" y="444499"/>
                  </a:lnTo>
                  <a:lnTo>
                    <a:pt x="741804" y="443229"/>
                  </a:lnTo>
                  <a:close/>
                </a:path>
                <a:path w="1514475" h="1020445">
                  <a:moveTo>
                    <a:pt x="927925" y="446530"/>
                  </a:moveTo>
                  <a:lnTo>
                    <a:pt x="924409" y="450849"/>
                  </a:lnTo>
                  <a:lnTo>
                    <a:pt x="929074" y="448309"/>
                  </a:lnTo>
                  <a:lnTo>
                    <a:pt x="927925" y="446530"/>
                  </a:lnTo>
                  <a:close/>
                </a:path>
                <a:path w="1514475" h="1020445">
                  <a:moveTo>
                    <a:pt x="796075" y="441959"/>
                  </a:moveTo>
                  <a:lnTo>
                    <a:pt x="794485" y="441959"/>
                  </a:lnTo>
                  <a:lnTo>
                    <a:pt x="794650" y="444499"/>
                  </a:lnTo>
                  <a:lnTo>
                    <a:pt x="793048" y="447039"/>
                  </a:lnTo>
                  <a:lnTo>
                    <a:pt x="790586" y="448309"/>
                  </a:lnTo>
                  <a:lnTo>
                    <a:pt x="922236" y="448309"/>
                  </a:lnTo>
                  <a:lnTo>
                    <a:pt x="925802" y="443292"/>
                  </a:lnTo>
                  <a:lnTo>
                    <a:pt x="796629" y="443229"/>
                  </a:lnTo>
                  <a:lnTo>
                    <a:pt x="796075" y="441959"/>
                  </a:lnTo>
                  <a:close/>
                </a:path>
                <a:path w="1514475" h="1020445">
                  <a:moveTo>
                    <a:pt x="928543" y="441959"/>
                  </a:moveTo>
                  <a:lnTo>
                    <a:pt x="926831" y="444157"/>
                  </a:lnTo>
                  <a:lnTo>
                    <a:pt x="928544" y="445769"/>
                  </a:lnTo>
                  <a:lnTo>
                    <a:pt x="928867" y="445769"/>
                  </a:lnTo>
                  <a:lnTo>
                    <a:pt x="930676" y="447039"/>
                  </a:lnTo>
                  <a:lnTo>
                    <a:pt x="930135" y="444499"/>
                  </a:lnTo>
                  <a:lnTo>
                    <a:pt x="928543" y="441959"/>
                  </a:lnTo>
                  <a:close/>
                </a:path>
                <a:path w="1514475" h="1020445">
                  <a:moveTo>
                    <a:pt x="928544" y="445769"/>
                  </a:moveTo>
                  <a:lnTo>
                    <a:pt x="927434" y="445769"/>
                  </a:lnTo>
                  <a:lnTo>
                    <a:pt x="927925" y="446530"/>
                  </a:lnTo>
                  <a:lnTo>
                    <a:pt x="928544" y="445769"/>
                  </a:lnTo>
                  <a:close/>
                </a:path>
                <a:path w="1514475" h="1020445">
                  <a:moveTo>
                    <a:pt x="746979" y="439419"/>
                  </a:moveTo>
                  <a:lnTo>
                    <a:pt x="745727" y="439419"/>
                  </a:lnTo>
                  <a:lnTo>
                    <a:pt x="746409" y="441959"/>
                  </a:lnTo>
                  <a:lnTo>
                    <a:pt x="748228" y="443199"/>
                  </a:lnTo>
                  <a:lnTo>
                    <a:pt x="746810" y="444499"/>
                  </a:lnTo>
                  <a:lnTo>
                    <a:pt x="784012" y="444499"/>
                  </a:lnTo>
                  <a:lnTo>
                    <a:pt x="784310" y="443229"/>
                  </a:lnTo>
                  <a:lnTo>
                    <a:pt x="754499" y="443229"/>
                  </a:lnTo>
                  <a:lnTo>
                    <a:pt x="752807" y="441959"/>
                  </a:lnTo>
                  <a:lnTo>
                    <a:pt x="747826" y="441959"/>
                  </a:lnTo>
                  <a:lnTo>
                    <a:pt x="746979" y="439419"/>
                  </a:lnTo>
                  <a:close/>
                </a:path>
                <a:path w="1514475" h="1020445">
                  <a:moveTo>
                    <a:pt x="925847" y="443229"/>
                  </a:moveTo>
                  <a:lnTo>
                    <a:pt x="926564" y="444499"/>
                  </a:lnTo>
                  <a:lnTo>
                    <a:pt x="926831" y="444157"/>
                  </a:lnTo>
                  <a:lnTo>
                    <a:pt x="925847" y="443229"/>
                  </a:lnTo>
                  <a:close/>
                </a:path>
                <a:path w="1514475" h="1020445">
                  <a:moveTo>
                    <a:pt x="927567" y="437956"/>
                  </a:moveTo>
                  <a:lnTo>
                    <a:pt x="925892" y="439419"/>
                  </a:lnTo>
                  <a:lnTo>
                    <a:pt x="933736" y="444499"/>
                  </a:lnTo>
                  <a:lnTo>
                    <a:pt x="934017" y="439419"/>
                  </a:lnTo>
                  <a:lnTo>
                    <a:pt x="927796" y="439419"/>
                  </a:lnTo>
                  <a:lnTo>
                    <a:pt x="927567" y="437956"/>
                  </a:lnTo>
                  <a:close/>
                </a:path>
                <a:path w="1514475" h="1020445">
                  <a:moveTo>
                    <a:pt x="759583" y="434339"/>
                  </a:moveTo>
                  <a:lnTo>
                    <a:pt x="756247" y="434339"/>
                  </a:lnTo>
                  <a:lnTo>
                    <a:pt x="754344" y="436879"/>
                  </a:lnTo>
                  <a:lnTo>
                    <a:pt x="760297" y="440689"/>
                  </a:lnTo>
                  <a:lnTo>
                    <a:pt x="757536" y="443229"/>
                  </a:lnTo>
                  <a:lnTo>
                    <a:pt x="784310" y="443229"/>
                  </a:lnTo>
                  <a:lnTo>
                    <a:pt x="785202" y="439419"/>
                  </a:lnTo>
                  <a:lnTo>
                    <a:pt x="763074" y="439419"/>
                  </a:lnTo>
                  <a:lnTo>
                    <a:pt x="764001" y="435581"/>
                  </a:lnTo>
                  <a:lnTo>
                    <a:pt x="759583" y="434339"/>
                  </a:lnTo>
                  <a:close/>
                </a:path>
                <a:path w="1514475" h="1020445">
                  <a:moveTo>
                    <a:pt x="788427" y="435609"/>
                  </a:moveTo>
                  <a:lnTo>
                    <a:pt x="786577" y="438149"/>
                  </a:lnTo>
                  <a:lnTo>
                    <a:pt x="787171" y="443229"/>
                  </a:lnTo>
                  <a:lnTo>
                    <a:pt x="788570" y="440689"/>
                  </a:lnTo>
                  <a:lnTo>
                    <a:pt x="790514" y="439419"/>
                  </a:lnTo>
                  <a:lnTo>
                    <a:pt x="788427" y="435609"/>
                  </a:lnTo>
                  <a:close/>
                </a:path>
                <a:path w="1514475" h="1020445">
                  <a:moveTo>
                    <a:pt x="790238" y="443199"/>
                  </a:moveTo>
                  <a:close/>
                </a:path>
                <a:path w="1514475" h="1020445">
                  <a:moveTo>
                    <a:pt x="802722" y="434637"/>
                  </a:moveTo>
                  <a:lnTo>
                    <a:pt x="801706" y="435131"/>
                  </a:lnTo>
                  <a:lnTo>
                    <a:pt x="801879" y="435609"/>
                  </a:lnTo>
                  <a:lnTo>
                    <a:pt x="801463" y="435909"/>
                  </a:lnTo>
                  <a:lnTo>
                    <a:pt x="807014" y="438149"/>
                  </a:lnTo>
                  <a:lnTo>
                    <a:pt x="802103" y="438149"/>
                  </a:lnTo>
                  <a:lnTo>
                    <a:pt x="802298" y="441959"/>
                  </a:lnTo>
                  <a:lnTo>
                    <a:pt x="796629" y="443229"/>
                  </a:lnTo>
                  <a:lnTo>
                    <a:pt x="925763" y="443229"/>
                  </a:lnTo>
                  <a:lnTo>
                    <a:pt x="923361" y="439419"/>
                  </a:lnTo>
                  <a:lnTo>
                    <a:pt x="925892" y="439419"/>
                  </a:lnTo>
                  <a:lnTo>
                    <a:pt x="927567" y="437956"/>
                  </a:lnTo>
                  <a:lnTo>
                    <a:pt x="927199" y="435609"/>
                  </a:lnTo>
                  <a:lnTo>
                    <a:pt x="805269" y="435609"/>
                  </a:lnTo>
                  <a:lnTo>
                    <a:pt x="802722" y="434637"/>
                  </a:lnTo>
                  <a:close/>
                </a:path>
                <a:path w="1514475" h="1020445">
                  <a:moveTo>
                    <a:pt x="795032" y="431799"/>
                  </a:moveTo>
                  <a:lnTo>
                    <a:pt x="793619" y="431799"/>
                  </a:lnTo>
                  <a:lnTo>
                    <a:pt x="793684" y="434637"/>
                  </a:lnTo>
                  <a:lnTo>
                    <a:pt x="790225" y="443007"/>
                  </a:lnTo>
                  <a:lnTo>
                    <a:pt x="790238" y="443199"/>
                  </a:lnTo>
                  <a:lnTo>
                    <a:pt x="794485" y="441959"/>
                  </a:lnTo>
                  <a:lnTo>
                    <a:pt x="796075" y="441959"/>
                  </a:lnTo>
                  <a:lnTo>
                    <a:pt x="794967" y="439419"/>
                  </a:lnTo>
                  <a:lnTo>
                    <a:pt x="798344" y="438149"/>
                  </a:lnTo>
                  <a:lnTo>
                    <a:pt x="801463" y="435909"/>
                  </a:lnTo>
                  <a:lnTo>
                    <a:pt x="800722" y="435609"/>
                  </a:lnTo>
                  <a:lnTo>
                    <a:pt x="801706" y="435131"/>
                  </a:lnTo>
                  <a:lnTo>
                    <a:pt x="801421" y="434339"/>
                  </a:lnTo>
                  <a:lnTo>
                    <a:pt x="799101" y="434339"/>
                  </a:lnTo>
                  <a:lnTo>
                    <a:pt x="798096" y="433069"/>
                  </a:lnTo>
                  <a:lnTo>
                    <a:pt x="795032" y="431799"/>
                  </a:lnTo>
                  <a:close/>
                </a:path>
                <a:path w="1514475" h="1020445">
                  <a:moveTo>
                    <a:pt x="746133" y="436879"/>
                  </a:moveTo>
                  <a:lnTo>
                    <a:pt x="742180" y="440689"/>
                  </a:lnTo>
                  <a:lnTo>
                    <a:pt x="743579" y="441959"/>
                  </a:lnTo>
                  <a:lnTo>
                    <a:pt x="745006" y="441959"/>
                  </a:lnTo>
                  <a:lnTo>
                    <a:pt x="745727" y="439419"/>
                  </a:lnTo>
                  <a:lnTo>
                    <a:pt x="746979" y="439419"/>
                  </a:lnTo>
                  <a:lnTo>
                    <a:pt x="746133" y="436879"/>
                  </a:lnTo>
                  <a:close/>
                </a:path>
                <a:path w="1514475" h="1020445">
                  <a:moveTo>
                    <a:pt x="752060" y="436879"/>
                  </a:moveTo>
                  <a:lnTo>
                    <a:pt x="747826" y="441959"/>
                  </a:lnTo>
                  <a:lnTo>
                    <a:pt x="752807" y="441959"/>
                  </a:lnTo>
                  <a:lnTo>
                    <a:pt x="751115" y="440689"/>
                  </a:lnTo>
                  <a:lnTo>
                    <a:pt x="752060" y="436879"/>
                  </a:lnTo>
                  <a:close/>
                </a:path>
                <a:path w="1514475" h="1020445">
                  <a:moveTo>
                    <a:pt x="764001" y="435581"/>
                  </a:moveTo>
                  <a:lnTo>
                    <a:pt x="763074" y="439419"/>
                  </a:lnTo>
                  <a:lnTo>
                    <a:pt x="764021" y="435909"/>
                  </a:lnTo>
                  <a:lnTo>
                    <a:pt x="764001" y="435581"/>
                  </a:lnTo>
                  <a:close/>
                </a:path>
                <a:path w="1514475" h="1020445">
                  <a:moveTo>
                    <a:pt x="765500" y="434933"/>
                  </a:moveTo>
                  <a:lnTo>
                    <a:pt x="764107" y="435609"/>
                  </a:lnTo>
                  <a:lnTo>
                    <a:pt x="763074" y="439419"/>
                  </a:lnTo>
                  <a:lnTo>
                    <a:pt x="780345" y="439419"/>
                  </a:lnTo>
                  <a:lnTo>
                    <a:pt x="779102" y="436879"/>
                  </a:lnTo>
                  <a:lnTo>
                    <a:pt x="769430" y="436879"/>
                  </a:lnTo>
                  <a:lnTo>
                    <a:pt x="765500" y="434933"/>
                  </a:lnTo>
                  <a:close/>
                </a:path>
                <a:path w="1514475" h="1020445">
                  <a:moveTo>
                    <a:pt x="790866" y="429259"/>
                  </a:moveTo>
                  <a:lnTo>
                    <a:pt x="782428" y="429259"/>
                  </a:lnTo>
                  <a:lnTo>
                    <a:pt x="783551" y="431799"/>
                  </a:lnTo>
                  <a:lnTo>
                    <a:pt x="785090" y="434339"/>
                  </a:lnTo>
                  <a:lnTo>
                    <a:pt x="782364" y="435609"/>
                  </a:lnTo>
                  <a:lnTo>
                    <a:pt x="783071" y="436879"/>
                  </a:lnTo>
                  <a:lnTo>
                    <a:pt x="780345" y="439419"/>
                  </a:lnTo>
                  <a:lnTo>
                    <a:pt x="785202" y="439419"/>
                  </a:lnTo>
                  <a:lnTo>
                    <a:pt x="786094" y="435609"/>
                  </a:lnTo>
                  <a:lnTo>
                    <a:pt x="787050" y="435609"/>
                  </a:lnTo>
                  <a:lnTo>
                    <a:pt x="787287" y="434339"/>
                  </a:lnTo>
                  <a:lnTo>
                    <a:pt x="789889" y="431799"/>
                  </a:lnTo>
                  <a:lnTo>
                    <a:pt x="795032" y="431799"/>
                  </a:lnTo>
                  <a:lnTo>
                    <a:pt x="791968" y="430529"/>
                  </a:lnTo>
                  <a:lnTo>
                    <a:pt x="789319" y="430529"/>
                  </a:lnTo>
                  <a:lnTo>
                    <a:pt x="790866" y="429259"/>
                  </a:lnTo>
                  <a:close/>
                </a:path>
                <a:path w="1514475" h="1020445">
                  <a:moveTo>
                    <a:pt x="899384" y="420369"/>
                  </a:moveTo>
                  <a:lnTo>
                    <a:pt x="895980" y="424080"/>
                  </a:lnTo>
                  <a:lnTo>
                    <a:pt x="900542" y="427989"/>
                  </a:lnTo>
                  <a:lnTo>
                    <a:pt x="896567" y="431799"/>
                  </a:lnTo>
                  <a:lnTo>
                    <a:pt x="926602" y="431799"/>
                  </a:lnTo>
                  <a:lnTo>
                    <a:pt x="930251" y="435609"/>
                  </a:lnTo>
                  <a:lnTo>
                    <a:pt x="927567" y="437956"/>
                  </a:lnTo>
                  <a:lnTo>
                    <a:pt x="927796" y="439419"/>
                  </a:lnTo>
                  <a:lnTo>
                    <a:pt x="934017" y="439419"/>
                  </a:lnTo>
                  <a:lnTo>
                    <a:pt x="934108" y="437956"/>
                  </a:lnTo>
                  <a:lnTo>
                    <a:pt x="934220" y="436879"/>
                  </a:lnTo>
                  <a:lnTo>
                    <a:pt x="938845" y="434339"/>
                  </a:lnTo>
                  <a:lnTo>
                    <a:pt x="945688" y="432987"/>
                  </a:lnTo>
                  <a:lnTo>
                    <a:pt x="944319" y="430529"/>
                  </a:lnTo>
                  <a:lnTo>
                    <a:pt x="948728" y="427951"/>
                  </a:lnTo>
                  <a:lnTo>
                    <a:pt x="950191" y="425449"/>
                  </a:lnTo>
                  <a:lnTo>
                    <a:pt x="952504" y="425449"/>
                  </a:lnTo>
                  <a:lnTo>
                    <a:pt x="951167" y="424179"/>
                  </a:lnTo>
                  <a:lnTo>
                    <a:pt x="896828" y="424179"/>
                  </a:lnTo>
                  <a:lnTo>
                    <a:pt x="899384" y="420369"/>
                  </a:lnTo>
                  <a:close/>
                </a:path>
                <a:path w="1514475" h="1020445">
                  <a:moveTo>
                    <a:pt x="787050" y="435609"/>
                  </a:moveTo>
                  <a:lnTo>
                    <a:pt x="786094" y="435609"/>
                  </a:lnTo>
                  <a:lnTo>
                    <a:pt x="786453" y="438149"/>
                  </a:lnTo>
                  <a:lnTo>
                    <a:pt x="787050" y="435609"/>
                  </a:lnTo>
                  <a:close/>
                </a:path>
                <a:path w="1514475" h="1020445">
                  <a:moveTo>
                    <a:pt x="779809" y="433069"/>
                  </a:moveTo>
                  <a:lnTo>
                    <a:pt x="769336" y="433069"/>
                  </a:lnTo>
                  <a:lnTo>
                    <a:pt x="773090" y="436879"/>
                  </a:lnTo>
                  <a:lnTo>
                    <a:pt x="779102" y="436879"/>
                  </a:lnTo>
                  <a:lnTo>
                    <a:pt x="777858" y="434339"/>
                  </a:lnTo>
                  <a:lnTo>
                    <a:pt x="779809" y="433069"/>
                  </a:lnTo>
                  <a:close/>
                </a:path>
                <a:path w="1514475" h="1020445">
                  <a:moveTo>
                    <a:pt x="801706" y="435131"/>
                  </a:moveTo>
                  <a:lnTo>
                    <a:pt x="800722" y="435609"/>
                  </a:lnTo>
                  <a:lnTo>
                    <a:pt x="801463" y="435909"/>
                  </a:lnTo>
                  <a:lnTo>
                    <a:pt x="801879" y="435609"/>
                  </a:lnTo>
                  <a:lnTo>
                    <a:pt x="801706" y="435131"/>
                  </a:lnTo>
                  <a:close/>
                </a:path>
                <a:path w="1514475" h="1020445">
                  <a:moveTo>
                    <a:pt x="764041" y="435417"/>
                  </a:moveTo>
                  <a:lnTo>
                    <a:pt x="764102" y="435609"/>
                  </a:lnTo>
                  <a:lnTo>
                    <a:pt x="764041" y="435417"/>
                  </a:lnTo>
                  <a:close/>
                </a:path>
                <a:path w="1514475" h="1020445">
                  <a:moveTo>
                    <a:pt x="764301" y="434339"/>
                  </a:moveTo>
                  <a:lnTo>
                    <a:pt x="764229" y="434637"/>
                  </a:lnTo>
                  <a:lnTo>
                    <a:pt x="764107" y="435609"/>
                  </a:lnTo>
                  <a:lnTo>
                    <a:pt x="765500" y="434933"/>
                  </a:lnTo>
                  <a:lnTo>
                    <a:pt x="764301" y="434339"/>
                  </a:lnTo>
                  <a:close/>
                </a:path>
                <a:path w="1514475" h="1020445">
                  <a:moveTo>
                    <a:pt x="804227" y="433904"/>
                  </a:moveTo>
                  <a:lnTo>
                    <a:pt x="802722" y="434637"/>
                  </a:lnTo>
                  <a:lnTo>
                    <a:pt x="805269" y="435609"/>
                  </a:lnTo>
                  <a:lnTo>
                    <a:pt x="804227" y="433904"/>
                  </a:lnTo>
                  <a:close/>
                </a:path>
                <a:path w="1514475" h="1020445">
                  <a:moveTo>
                    <a:pt x="819777" y="431799"/>
                  </a:moveTo>
                  <a:lnTo>
                    <a:pt x="808552" y="431799"/>
                  </a:lnTo>
                  <a:lnTo>
                    <a:pt x="804227" y="433904"/>
                  </a:lnTo>
                  <a:lnTo>
                    <a:pt x="805269" y="435609"/>
                  </a:lnTo>
                  <a:lnTo>
                    <a:pt x="927199" y="435609"/>
                  </a:lnTo>
                  <a:lnTo>
                    <a:pt x="926801" y="433069"/>
                  </a:lnTo>
                  <a:lnTo>
                    <a:pt x="820435" y="433069"/>
                  </a:lnTo>
                  <a:lnTo>
                    <a:pt x="819777" y="431799"/>
                  </a:lnTo>
                  <a:close/>
                </a:path>
                <a:path w="1514475" h="1020445">
                  <a:moveTo>
                    <a:pt x="769233" y="424179"/>
                  </a:moveTo>
                  <a:lnTo>
                    <a:pt x="764934" y="425449"/>
                  </a:lnTo>
                  <a:lnTo>
                    <a:pt x="766773" y="426719"/>
                  </a:lnTo>
                  <a:lnTo>
                    <a:pt x="761497" y="427989"/>
                  </a:lnTo>
                  <a:lnTo>
                    <a:pt x="764041" y="435417"/>
                  </a:lnTo>
                  <a:lnTo>
                    <a:pt x="764301" y="434339"/>
                  </a:lnTo>
                  <a:lnTo>
                    <a:pt x="766721" y="434339"/>
                  </a:lnTo>
                  <a:lnTo>
                    <a:pt x="769336" y="433069"/>
                  </a:lnTo>
                  <a:lnTo>
                    <a:pt x="782841" y="433069"/>
                  </a:lnTo>
                  <a:lnTo>
                    <a:pt x="782047" y="431799"/>
                  </a:lnTo>
                  <a:lnTo>
                    <a:pt x="771954" y="431799"/>
                  </a:lnTo>
                  <a:lnTo>
                    <a:pt x="772218" y="429259"/>
                  </a:lnTo>
                  <a:lnTo>
                    <a:pt x="771624" y="426719"/>
                  </a:lnTo>
                  <a:lnTo>
                    <a:pt x="769233" y="424179"/>
                  </a:lnTo>
                  <a:close/>
                </a:path>
                <a:path w="1514475" h="1020445">
                  <a:moveTo>
                    <a:pt x="766721" y="434339"/>
                  </a:moveTo>
                  <a:lnTo>
                    <a:pt x="764301" y="434339"/>
                  </a:lnTo>
                  <a:lnTo>
                    <a:pt x="765500" y="434933"/>
                  </a:lnTo>
                  <a:lnTo>
                    <a:pt x="766721" y="434339"/>
                  </a:lnTo>
                  <a:close/>
                </a:path>
                <a:path w="1514475" h="1020445">
                  <a:moveTo>
                    <a:pt x="803717" y="433069"/>
                  </a:moveTo>
                  <a:lnTo>
                    <a:pt x="800962" y="433069"/>
                  </a:lnTo>
                  <a:lnTo>
                    <a:pt x="801337" y="434108"/>
                  </a:lnTo>
                  <a:lnTo>
                    <a:pt x="802722" y="434637"/>
                  </a:lnTo>
                  <a:lnTo>
                    <a:pt x="804227" y="433904"/>
                  </a:lnTo>
                  <a:lnTo>
                    <a:pt x="803717" y="433069"/>
                  </a:lnTo>
                  <a:close/>
                </a:path>
                <a:path w="1514475" h="1020445">
                  <a:moveTo>
                    <a:pt x="782841" y="433069"/>
                  </a:moveTo>
                  <a:lnTo>
                    <a:pt x="779809" y="433069"/>
                  </a:lnTo>
                  <a:lnTo>
                    <a:pt x="780948" y="434339"/>
                  </a:lnTo>
                  <a:lnTo>
                    <a:pt x="782841" y="433069"/>
                  </a:lnTo>
                  <a:close/>
                </a:path>
                <a:path w="1514475" h="1020445">
                  <a:moveTo>
                    <a:pt x="800121" y="433643"/>
                  </a:moveTo>
                  <a:lnTo>
                    <a:pt x="799101" y="434339"/>
                  </a:lnTo>
                  <a:lnTo>
                    <a:pt x="801421" y="434339"/>
                  </a:lnTo>
                  <a:lnTo>
                    <a:pt x="801337" y="434108"/>
                  </a:lnTo>
                  <a:lnTo>
                    <a:pt x="800121" y="433643"/>
                  </a:lnTo>
                  <a:close/>
                </a:path>
                <a:path w="1514475" h="1020445">
                  <a:moveTo>
                    <a:pt x="800962" y="433069"/>
                  </a:moveTo>
                  <a:lnTo>
                    <a:pt x="800121" y="433643"/>
                  </a:lnTo>
                  <a:lnTo>
                    <a:pt x="801337" y="434108"/>
                  </a:lnTo>
                  <a:lnTo>
                    <a:pt x="800962" y="433069"/>
                  </a:lnTo>
                  <a:close/>
                </a:path>
                <a:path w="1514475" h="1020445">
                  <a:moveTo>
                    <a:pt x="805378" y="416559"/>
                  </a:moveTo>
                  <a:lnTo>
                    <a:pt x="792781" y="416559"/>
                  </a:lnTo>
                  <a:lnTo>
                    <a:pt x="796242" y="419099"/>
                  </a:lnTo>
                  <a:lnTo>
                    <a:pt x="799508" y="422909"/>
                  </a:lnTo>
                  <a:lnTo>
                    <a:pt x="797042" y="424189"/>
                  </a:lnTo>
                  <a:lnTo>
                    <a:pt x="795310" y="426719"/>
                  </a:lnTo>
                  <a:lnTo>
                    <a:pt x="795609" y="429259"/>
                  </a:lnTo>
                  <a:lnTo>
                    <a:pt x="789319" y="430529"/>
                  </a:lnTo>
                  <a:lnTo>
                    <a:pt x="791968" y="430529"/>
                  </a:lnTo>
                  <a:lnTo>
                    <a:pt x="800121" y="433643"/>
                  </a:lnTo>
                  <a:lnTo>
                    <a:pt x="800962" y="433069"/>
                  </a:lnTo>
                  <a:lnTo>
                    <a:pt x="803717" y="433069"/>
                  </a:lnTo>
                  <a:lnTo>
                    <a:pt x="802941" y="431799"/>
                  </a:lnTo>
                  <a:lnTo>
                    <a:pt x="819777" y="431799"/>
                  </a:lnTo>
                  <a:lnTo>
                    <a:pt x="817145" y="426719"/>
                  </a:lnTo>
                  <a:lnTo>
                    <a:pt x="818793" y="425449"/>
                  </a:lnTo>
                  <a:lnTo>
                    <a:pt x="813878" y="425449"/>
                  </a:lnTo>
                  <a:lnTo>
                    <a:pt x="812000" y="424189"/>
                  </a:lnTo>
                  <a:lnTo>
                    <a:pt x="810235" y="421639"/>
                  </a:lnTo>
                  <a:lnTo>
                    <a:pt x="812455" y="419099"/>
                  </a:lnTo>
                  <a:lnTo>
                    <a:pt x="808543" y="419099"/>
                  </a:lnTo>
                  <a:lnTo>
                    <a:pt x="805006" y="417829"/>
                  </a:lnTo>
                  <a:lnTo>
                    <a:pt x="805378" y="416559"/>
                  </a:lnTo>
                  <a:close/>
                </a:path>
                <a:path w="1514475" h="1020445">
                  <a:moveTo>
                    <a:pt x="793619" y="431799"/>
                  </a:moveTo>
                  <a:lnTo>
                    <a:pt x="789889" y="431799"/>
                  </a:lnTo>
                  <a:lnTo>
                    <a:pt x="791464" y="433069"/>
                  </a:lnTo>
                  <a:lnTo>
                    <a:pt x="793619" y="431799"/>
                  </a:lnTo>
                  <a:close/>
                </a:path>
                <a:path w="1514475" h="1020445">
                  <a:moveTo>
                    <a:pt x="899384" y="420369"/>
                  </a:moveTo>
                  <a:lnTo>
                    <a:pt x="825384" y="420369"/>
                  </a:lnTo>
                  <a:lnTo>
                    <a:pt x="827486" y="424189"/>
                  </a:lnTo>
                  <a:lnTo>
                    <a:pt x="820435" y="433069"/>
                  </a:lnTo>
                  <a:lnTo>
                    <a:pt x="926801" y="433069"/>
                  </a:lnTo>
                  <a:lnTo>
                    <a:pt x="926602" y="431799"/>
                  </a:lnTo>
                  <a:lnTo>
                    <a:pt x="896567" y="431799"/>
                  </a:lnTo>
                  <a:lnTo>
                    <a:pt x="897100" y="429259"/>
                  </a:lnTo>
                  <a:lnTo>
                    <a:pt x="893441" y="429259"/>
                  </a:lnTo>
                  <a:lnTo>
                    <a:pt x="891602" y="427989"/>
                  </a:lnTo>
                  <a:lnTo>
                    <a:pt x="894244" y="425449"/>
                  </a:lnTo>
                  <a:lnTo>
                    <a:pt x="892494" y="425449"/>
                  </a:lnTo>
                  <a:lnTo>
                    <a:pt x="887401" y="424179"/>
                  </a:lnTo>
                  <a:lnTo>
                    <a:pt x="894695" y="424177"/>
                  </a:lnTo>
                  <a:lnTo>
                    <a:pt x="896887" y="422909"/>
                  </a:lnTo>
                  <a:lnTo>
                    <a:pt x="897054" y="422909"/>
                  </a:lnTo>
                  <a:lnTo>
                    <a:pt x="899384" y="420369"/>
                  </a:lnTo>
                  <a:close/>
                </a:path>
                <a:path w="1514475" h="1020445">
                  <a:moveTo>
                    <a:pt x="950384" y="426982"/>
                  </a:moveTo>
                  <a:lnTo>
                    <a:pt x="948728" y="427951"/>
                  </a:lnTo>
                  <a:lnTo>
                    <a:pt x="945798" y="432962"/>
                  </a:lnTo>
                  <a:lnTo>
                    <a:pt x="950991" y="431799"/>
                  </a:lnTo>
                  <a:lnTo>
                    <a:pt x="950384" y="426982"/>
                  </a:lnTo>
                  <a:close/>
                </a:path>
                <a:path w="1514475" h="1020445">
                  <a:moveTo>
                    <a:pt x="770612" y="420369"/>
                  </a:moveTo>
                  <a:lnTo>
                    <a:pt x="779661" y="429259"/>
                  </a:lnTo>
                  <a:lnTo>
                    <a:pt x="771954" y="431799"/>
                  </a:lnTo>
                  <a:lnTo>
                    <a:pt x="782047" y="431799"/>
                  </a:lnTo>
                  <a:lnTo>
                    <a:pt x="780459" y="429259"/>
                  </a:lnTo>
                  <a:lnTo>
                    <a:pt x="790866" y="429259"/>
                  </a:lnTo>
                  <a:lnTo>
                    <a:pt x="792413" y="427989"/>
                  </a:lnTo>
                  <a:lnTo>
                    <a:pt x="784671" y="427989"/>
                  </a:lnTo>
                  <a:lnTo>
                    <a:pt x="781921" y="425449"/>
                  </a:lnTo>
                  <a:lnTo>
                    <a:pt x="781262" y="424179"/>
                  </a:lnTo>
                  <a:lnTo>
                    <a:pt x="780834" y="424179"/>
                  </a:lnTo>
                  <a:lnTo>
                    <a:pt x="780891" y="423464"/>
                  </a:lnTo>
                  <a:lnTo>
                    <a:pt x="780602" y="422909"/>
                  </a:lnTo>
                  <a:lnTo>
                    <a:pt x="774214" y="422909"/>
                  </a:lnTo>
                  <a:lnTo>
                    <a:pt x="770612" y="420369"/>
                  </a:lnTo>
                  <a:close/>
                </a:path>
                <a:path w="1514475" h="1020445">
                  <a:moveTo>
                    <a:pt x="896142" y="427989"/>
                  </a:moveTo>
                  <a:lnTo>
                    <a:pt x="893441" y="429259"/>
                  </a:lnTo>
                  <a:lnTo>
                    <a:pt x="897100" y="429259"/>
                  </a:lnTo>
                  <a:lnTo>
                    <a:pt x="896142" y="427989"/>
                  </a:lnTo>
                  <a:close/>
                </a:path>
                <a:path w="1514475" h="1020445">
                  <a:moveTo>
                    <a:pt x="786768" y="424179"/>
                  </a:moveTo>
                  <a:lnTo>
                    <a:pt x="785474" y="424189"/>
                  </a:lnTo>
                  <a:lnTo>
                    <a:pt x="784671" y="427989"/>
                  </a:lnTo>
                  <a:lnTo>
                    <a:pt x="792413" y="427989"/>
                  </a:lnTo>
                  <a:lnTo>
                    <a:pt x="793960" y="426719"/>
                  </a:lnTo>
                  <a:lnTo>
                    <a:pt x="788302" y="426719"/>
                  </a:lnTo>
                  <a:lnTo>
                    <a:pt x="786768" y="424179"/>
                  </a:lnTo>
                  <a:close/>
                </a:path>
                <a:path w="1514475" h="1020445">
                  <a:moveTo>
                    <a:pt x="958638" y="420369"/>
                  </a:moveTo>
                  <a:lnTo>
                    <a:pt x="899384" y="420369"/>
                  </a:lnTo>
                  <a:lnTo>
                    <a:pt x="896828" y="424179"/>
                  </a:lnTo>
                  <a:lnTo>
                    <a:pt x="951180" y="424189"/>
                  </a:lnTo>
                  <a:lnTo>
                    <a:pt x="953005" y="425449"/>
                  </a:lnTo>
                  <a:lnTo>
                    <a:pt x="952695" y="425631"/>
                  </a:lnTo>
                  <a:lnTo>
                    <a:pt x="955180" y="427989"/>
                  </a:lnTo>
                  <a:lnTo>
                    <a:pt x="958700" y="424189"/>
                  </a:lnTo>
                  <a:lnTo>
                    <a:pt x="958638" y="420369"/>
                  </a:lnTo>
                  <a:close/>
                </a:path>
                <a:path w="1514475" h="1020445">
                  <a:moveTo>
                    <a:pt x="950191" y="425449"/>
                  </a:moveTo>
                  <a:lnTo>
                    <a:pt x="948728" y="427951"/>
                  </a:lnTo>
                  <a:lnTo>
                    <a:pt x="950384" y="426982"/>
                  </a:lnTo>
                  <a:lnTo>
                    <a:pt x="950191" y="425449"/>
                  </a:lnTo>
                  <a:close/>
                </a:path>
                <a:path w="1514475" h="1020445">
                  <a:moveTo>
                    <a:pt x="952504" y="425449"/>
                  </a:moveTo>
                  <a:lnTo>
                    <a:pt x="950191" y="425449"/>
                  </a:lnTo>
                  <a:lnTo>
                    <a:pt x="950384" y="426982"/>
                  </a:lnTo>
                  <a:lnTo>
                    <a:pt x="952695" y="425631"/>
                  </a:lnTo>
                  <a:lnTo>
                    <a:pt x="952504" y="425449"/>
                  </a:lnTo>
                  <a:close/>
                </a:path>
                <a:path w="1514475" h="1020445">
                  <a:moveTo>
                    <a:pt x="797176" y="422909"/>
                  </a:moveTo>
                  <a:lnTo>
                    <a:pt x="789363" y="422909"/>
                  </a:lnTo>
                  <a:lnTo>
                    <a:pt x="789986" y="424189"/>
                  </a:lnTo>
                  <a:lnTo>
                    <a:pt x="788302" y="426719"/>
                  </a:lnTo>
                  <a:lnTo>
                    <a:pt x="793960" y="426719"/>
                  </a:lnTo>
                  <a:lnTo>
                    <a:pt x="797042" y="424189"/>
                  </a:lnTo>
                  <a:lnTo>
                    <a:pt x="797176" y="422909"/>
                  </a:lnTo>
                  <a:close/>
                </a:path>
                <a:path w="1514475" h="1020445">
                  <a:moveTo>
                    <a:pt x="951167" y="424179"/>
                  </a:moveTo>
                  <a:lnTo>
                    <a:pt x="952695" y="425631"/>
                  </a:lnTo>
                  <a:lnTo>
                    <a:pt x="953005" y="425449"/>
                  </a:lnTo>
                  <a:lnTo>
                    <a:pt x="951167" y="424179"/>
                  </a:lnTo>
                  <a:close/>
                </a:path>
                <a:path w="1514475" h="1020445">
                  <a:moveTo>
                    <a:pt x="967218" y="416559"/>
                  </a:moveTo>
                  <a:lnTo>
                    <a:pt x="961644" y="417829"/>
                  </a:lnTo>
                  <a:lnTo>
                    <a:pt x="819404" y="417829"/>
                  </a:lnTo>
                  <a:lnTo>
                    <a:pt x="816631" y="424189"/>
                  </a:lnTo>
                  <a:lnTo>
                    <a:pt x="816351" y="425449"/>
                  </a:lnTo>
                  <a:lnTo>
                    <a:pt x="818793" y="425449"/>
                  </a:lnTo>
                  <a:lnTo>
                    <a:pt x="825384" y="420369"/>
                  </a:lnTo>
                  <a:lnTo>
                    <a:pt x="965411" y="420369"/>
                  </a:lnTo>
                  <a:lnTo>
                    <a:pt x="967218" y="416559"/>
                  </a:lnTo>
                  <a:close/>
                </a:path>
                <a:path w="1514475" h="1020445">
                  <a:moveTo>
                    <a:pt x="896887" y="422909"/>
                  </a:moveTo>
                  <a:lnTo>
                    <a:pt x="892494" y="425449"/>
                  </a:lnTo>
                  <a:lnTo>
                    <a:pt x="894244" y="425449"/>
                  </a:lnTo>
                  <a:lnTo>
                    <a:pt x="896887" y="422909"/>
                  </a:lnTo>
                  <a:close/>
                </a:path>
                <a:path w="1514475" h="1020445">
                  <a:moveTo>
                    <a:pt x="780891" y="423464"/>
                  </a:moveTo>
                  <a:lnTo>
                    <a:pt x="780834" y="424179"/>
                  </a:lnTo>
                  <a:lnTo>
                    <a:pt x="781210" y="424080"/>
                  </a:lnTo>
                  <a:lnTo>
                    <a:pt x="780891" y="423464"/>
                  </a:lnTo>
                  <a:close/>
                </a:path>
                <a:path w="1514475" h="1020445">
                  <a:moveTo>
                    <a:pt x="781210" y="424080"/>
                  </a:moveTo>
                  <a:lnTo>
                    <a:pt x="780834" y="424179"/>
                  </a:lnTo>
                  <a:lnTo>
                    <a:pt x="781262" y="424179"/>
                  </a:lnTo>
                  <a:close/>
                </a:path>
                <a:path w="1514475" h="1020445">
                  <a:moveTo>
                    <a:pt x="897054" y="422909"/>
                  </a:moveTo>
                  <a:lnTo>
                    <a:pt x="896887" y="422909"/>
                  </a:lnTo>
                  <a:lnTo>
                    <a:pt x="895566" y="424179"/>
                  </a:lnTo>
                  <a:lnTo>
                    <a:pt x="895888" y="424179"/>
                  </a:lnTo>
                  <a:lnTo>
                    <a:pt x="897054" y="422909"/>
                  </a:lnTo>
                  <a:close/>
                </a:path>
                <a:path w="1514475" h="1020445">
                  <a:moveTo>
                    <a:pt x="791127" y="406399"/>
                  </a:moveTo>
                  <a:lnTo>
                    <a:pt x="786774" y="410209"/>
                  </a:lnTo>
                  <a:lnTo>
                    <a:pt x="786021" y="415289"/>
                  </a:lnTo>
                  <a:lnTo>
                    <a:pt x="785335" y="419099"/>
                  </a:lnTo>
                  <a:lnTo>
                    <a:pt x="781186" y="419099"/>
                  </a:lnTo>
                  <a:lnTo>
                    <a:pt x="783231" y="420369"/>
                  </a:lnTo>
                  <a:lnTo>
                    <a:pt x="780934" y="422909"/>
                  </a:lnTo>
                  <a:lnTo>
                    <a:pt x="780891" y="423464"/>
                  </a:lnTo>
                  <a:lnTo>
                    <a:pt x="781210" y="424080"/>
                  </a:lnTo>
                  <a:lnTo>
                    <a:pt x="785628" y="422909"/>
                  </a:lnTo>
                  <a:lnTo>
                    <a:pt x="797176" y="422909"/>
                  </a:lnTo>
                  <a:lnTo>
                    <a:pt x="796291" y="421639"/>
                  </a:lnTo>
                  <a:lnTo>
                    <a:pt x="790691" y="421639"/>
                  </a:lnTo>
                  <a:lnTo>
                    <a:pt x="788205" y="417829"/>
                  </a:lnTo>
                  <a:lnTo>
                    <a:pt x="792781" y="416559"/>
                  </a:lnTo>
                  <a:lnTo>
                    <a:pt x="805378" y="416559"/>
                  </a:lnTo>
                  <a:lnTo>
                    <a:pt x="806121" y="414019"/>
                  </a:lnTo>
                  <a:lnTo>
                    <a:pt x="801479" y="411479"/>
                  </a:lnTo>
                  <a:lnTo>
                    <a:pt x="808834" y="411479"/>
                  </a:lnTo>
                  <a:lnTo>
                    <a:pt x="807303" y="410209"/>
                  </a:lnTo>
                  <a:lnTo>
                    <a:pt x="793614" y="410209"/>
                  </a:lnTo>
                  <a:lnTo>
                    <a:pt x="792991" y="408939"/>
                  </a:lnTo>
                  <a:lnTo>
                    <a:pt x="793859" y="407669"/>
                  </a:lnTo>
                  <a:lnTo>
                    <a:pt x="791127" y="406399"/>
                  </a:lnTo>
                  <a:close/>
                </a:path>
                <a:path w="1514475" h="1020445">
                  <a:moveTo>
                    <a:pt x="773214" y="417829"/>
                  </a:moveTo>
                  <a:lnTo>
                    <a:pt x="773949" y="420369"/>
                  </a:lnTo>
                  <a:lnTo>
                    <a:pt x="775677" y="421639"/>
                  </a:lnTo>
                  <a:lnTo>
                    <a:pt x="774214" y="422909"/>
                  </a:lnTo>
                  <a:lnTo>
                    <a:pt x="780602" y="422909"/>
                  </a:lnTo>
                  <a:lnTo>
                    <a:pt x="778624" y="419099"/>
                  </a:lnTo>
                  <a:lnTo>
                    <a:pt x="773214" y="417829"/>
                  </a:lnTo>
                  <a:close/>
                </a:path>
                <a:path w="1514475" h="1020445">
                  <a:moveTo>
                    <a:pt x="794521" y="419099"/>
                  </a:moveTo>
                  <a:lnTo>
                    <a:pt x="790691" y="421639"/>
                  </a:lnTo>
                  <a:lnTo>
                    <a:pt x="796291" y="421639"/>
                  </a:lnTo>
                  <a:lnTo>
                    <a:pt x="794521" y="419099"/>
                  </a:lnTo>
                  <a:close/>
                </a:path>
                <a:path w="1514475" h="1020445">
                  <a:moveTo>
                    <a:pt x="808032" y="400049"/>
                  </a:moveTo>
                  <a:lnTo>
                    <a:pt x="811218" y="406399"/>
                  </a:lnTo>
                  <a:lnTo>
                    <a:pt x="810872" y="408939"/>
                  </a:lnTo>
                  <a:lnTo>
                    <a:pt x="816734" y="410209"/>
                  </a:lnTo>
                  <a:lnTo>
                    <a:pt x="812641" y="411479"/>
                  </a:lnTo>
                  <a:lnTo>
                    <a:pt x="807542" y="411479"/>
                  </a:lnTo>
                  <a:lnTo>
                    <a:pt x="809739" y="414019"/>
                  </a:lnTo>
                  <a:lnTo>
                    <a:pt x="806991" y="415289"/>
                  </a:lnTo>
                  <a:lnTo>
                    <a:pt x="807673" y="417829"/>
                  </a:lnTo>
                  <a:lnTo>
                    <a:pt x="808543" y="419099"/>
                  </a:lnTo>
                  <a:lnTo>
                    <a:pt x="812455" y="419099"/>
                  </a:lnTo>
                  <a:lnTo>
                    <a:pt x="815257" y="421639"/>
                  </a:lnTo>
                  <a:lnTo>
                    <a:pt x="814423" y="419099"/>
                  </a:lnTo>
                  <a:lnTo>
                    <a:pt x="819404" y="417829"/>
                  </a:lnTo>
                  <a:lnTo>
                    <a:pt x="961644" y="417829"/>
                  </a:lnTo>
                  <a:lnTo>
                    <a:pt x="964329" y="415289"/>
                  </a:lnTo>
                  <a:lnTo>
                    <a:pt x="845473" y="415289"/>
                  </a:lnTo>
                  <a:lnTo>
                    <a:pt x="845502" y="414019"/>
                  </a:lnTo>
                  <a:lnTo>
                    <a:pt x="816566" y="414019"/>
                  </a:lnTo>
                  <a:lnTo>
                    <a:pt x="821798" y="408939"/>
                  </a:lnTo>
                  <a:lnTo>
                    <a:pt x="820843" y="407669"/>
                  </a:lnTo>
                  <a:lnTo>
                    <a:pt x="817187" y="407669"/>
                  </a:lnTo>
                  <a:lnTo>
                    <a:pt x="818894" y="407263"/>
                  </a:lnTo>
                  <a:lnTo>
                    <a:pt x="819888" y="406399"/>
                  </a:lnTo>
                  <a:lnTo>
                    <a:pt x="841771" y="406399"/>
                  </a:lnTo>
                  <a:lnTo>
                    <a:pt x="840848" y="405129"/>
                  </a:lnTo>
                  <a:lnTo>
                    <a:pt x="856961" y="405129"/>
                  </a:lnTo>
                  <a:lnTo>
                    <a:pt x="856872" y="403859"/>
                  </a:lnTo>
                  <a:lnTo>
                    <a:pt x="816534" y="403859"/>
                  </a:lnTo>
                  <a:lnTo>
                    <a:pt x="815364" y="402589"/>
                  </a:lnTo>
                  <a:lnTo>
                    <a:pt x="814544" y="401319"/>
                  </a:lnTo>
                  <a:lnTo>
                    <a:pt x="814224" y="401319"/>
                  </a:lnTo>
                  <a:lnTo>
                    <a:pt x="808032" y="400049"/>
                  </a:lnTo>
                  <a:close/>
                </a:path>
                <a:path w="1514475" h="1020445">
                  <a:moveTo>
                    <a:pt x="856961" y="405129"/>
                  </a:moveTo>
                  <a:lnTo>
                    <a:pt x="848232" y="405129"/>
                  </a:lnTo>
                  <a:lnTo>
                    <a:pt x="851398" y="407669"/>
                  </a:lnTo>
                  <a:lnTo>
                    <a:pt x="847034" y="408939"/>
                  </a:lnTo>
                  <a:lnTo>
                    <a:pt x="848674" y="411479"/>
                  </a:lnTo>
                  <a:lnTo>
                    <a:pt x="845473" y="415289"/>
                  </a:lnTo>
                  <a:lnTo>
                    <a:pt x="967012" y="415289"/>
                  </a:lnTo>
                  <a:lnTo>
                    <a:pt x="969251" y="417829"/>
                  </a:lnTo>
                  <a:lnTo>
                    <a:pt x="972299" y="415289"/>
                  </a:lnTo>
                  <a:lnTo>
                    <a:pt x="976656" y="408939"/>
                  </a:lnTo>
                  <a:lnTo>
                    <a:pt x="865403" y="408939"/>
                  </a:lnTo>
                  <a:lnTo>
                    <a:pt x="863107" y="406399"/>
                  </a:lnTo>
                  <a:lnTo>
                    <a:pt x="857049" y="406399"/>
                  </a:lnTo>
                  <a:lnTo>
                    <a:pt x="856961" y="405129"/>
                  </a:lnTo>
                  <a:close/>
                </a:path>
                <a:path w="1514475" h="1020445">
                  <a:moveTo>
                    <a:pt x="824253" y="407669"/>
                  </a:moveTo>
                  <a:lnTo>
                    <a:pt x="822005" y="412749"/>
                  </a:lnTo>
                  <a:lnTo>
                    <a:pt x="816566" y="414019"/>
                  </a:lnTo>
                  <a:lnTo>
                    <a:pt x="845502" y="414019"/>
                  </a:lnTo>
                  <a:lnTo>
                    <a:pt x="845531" y="412749"/>
                  </a:lnTo>
                  <a:lnTo>
                    <a:pt x="834112" y="412749"/>
                  </a:lnTo>
                  <a:lnTo>
                    <a:pt x="824253" y="407669"/>
                  </a:lnTo>
                  <a:close/>
                </a:path>
                <a:path w="1514475" h="1020445">
                  <a:moveTo>
                    <a:pt x="841771" y="406399"/>
                  </a:moveTo>
                  <a:lnTo>
                    <a:pt x="828076" y="406399"/>
                  </a:lnTo>
                  <a:lnTo>
                    <a:pt x="833850" y="407669"/>
                  </a:lnTo>
                  <a:lnTo>
                    <a:pt x="839856" y="410209"/>
                  </a:lnTo>
                  <a:lnTo>
                    <a:pt x="834112" y="412749"/>
                  </a:lnTo>
                  <a:lnTo>
                    <a:pt x="845531" y="412749"/>
                  </a:lnTo>
                  <a:lnTo>
                    <a:pt x="845626" y="408596"/>
                  </a:lnTo>
                  <a:lnTo>
                    <a:pt x="844350" y="407669"/>
                  </a:lnTo>
                  <a:lnTo>
                    <a:pt x="842693" y="407669"/>
                  </a:lnTo>
                  <a:lnTo>
                    <a:pt x="841771" y="406399"/>
                  </a:lnTo>
                  <a:close/>
                </a:path>
                <a:path w="1514475" h="1020445">
                  <a:moveTo>
                    <a:pt x="803615" y="401319"/>
                  </a:moveTo>
                  <a:lnTo>
                    <a:pt x="795769" y="407669"/>
                  </a:lnTo>
                  <a:lnTo>
                    <a:pt x="793614" y="410209"/>
                  </a:lnTo>
                  <a:lnTo>
                    <a:pt x="807303" y="410209"/>
                  </a:lnTo>
                  <a:lnTo>
                    <a:pt x="805773" y="408939"/>
                  </a:lnTo>
                  <a:lnTo>
                    <a:pt x="802142" y="408939"/>
                  </a:lnTo>
                  <a:lnTo>
                    <a:pt x="803615" y="401319"/>
                  </a:lnTo>
                  <a:close/>
                </a:path>
                <a:path w="1514475" h="1020445">
                  <a:moveTo>
                    <a:pt x="807586" y="404050"/>
                  </a:moveTo>
                  <a:lnTo>
                    <a:pt x="802142" y="408939"/>
                  </a:lnTo>
                  <a:lnTo>
                    <a:pt x="805773" y="408939"/>
                  </a:lnTo>
                  <a:lnTo>
                    <a:pt x="810278" y="406399"/>
                  </a:lnTo>
                  <a:lnTo>
                    <a:pt x="807586" y="404050"/>
                  </a:lnTo>
                  <a:close/>
                </a:path>
                <a:path w="1514475" h="1020445">
                  <a:moveTo>
                    <a:pt x="848232" y="405129"/>
                  </a:moveTo>
                  <a:lnTo>
                    <a:pt x="845706" y="405129"/>
                  </a:lnTo>
                  <a:lnTo>
                    <a:pt x="845626" y="408596"/>
                  </a:lnTo>
                  <a:lnTo>
                    <a:pt x="846101" y="408939"/>
                  </a:lnTo>
                  <a:lnTo>
                    <a:pt x="848232" y="405129"/>
                  </a:lnTo>
                  <a:close/>
                </a:path>
                <a:path w="1514475" h="1020445">
                  <a:moveTo>
                    <a:pt x="987113" y="402589"/>
                  </a:moveTo>
                  <a:lnTo>
                    <a:pt x="864732" y="402589"/>
                  </a:lnTo>
                  <a:lnTo>
                    <a:pt x="865403" y="408939"/>
                  </a:lnTo>
                  <a:lnTo>
                    <a:pt x="976656" y="408939"/>
                  </a:lnTo>
                  <a:lnTo>
                    <a:pt x="977527" y="407669"/>
                  </a:lnTo>
                  <a:lnTo>
                    <a:pt x="987113" y="402589"/>
                  </a:lnTo>
                  <a:close/>
                </a:path>
                <a:path w="1514475" h="1020445">
                  <a:moveTo>
                    <a:pt x="845706" y="405129"/>
                  </a:moveTo>
                  <a:lnTo>
                    <a:pt x="843459" y="407024"/>
                  </a:lnTo>
                  <a:lnTo>
                    <a:pt x="845626" y="408596"/>
                  </a:lnTo>
                  <a:lnTo>
                    <a:pt x="845706" y="405129"/>
                  </a:lnTo>
                  <a:close/>
                </a:path>
                <a:path w="1514475" h="1020445">
                  <a:moveTo>
                    <a:pt x="820288" y="406932"/>
                  </a:moveTo>
                  <a:lnTo>
                    <a:pt x="818894" y="407263"/>
                  </a:lnTo>
                  <a:lnTo>
                    <a:pt x="818426" y="407669"/>
                  </a:lnTo>
                  <a:lnTo>
                    <a:pt x="820843" y="407669"/>
                  </a:lnTo>
                  <a:lnTo>
                    <a:pt x="820288" y="406932"/>
                  </a:lnTo>
                  <a:close/>
                </a:path>
                <a:path w="1514475" h="1020445">
                  <a:moveTo>
                    <a:pt x="843459" y="407024"/>
                  </a:moveTo>
                  <a:lnTo>
                    <a:pt x="842693" y="407669"/>
                  </a:lnTo>
                  <a:lnTo>
                    <a:pt x="844350" y="407669"/>
                  </a:lnTo>
                  <a:lnTo>
                    <a:pt x="843459" y="407024"/>
                  </a:lnTo>
                  <a:close/>
                </a:path>
                <a:path w="1514475" h="1020445">
                  <a:moveTo>
                    <a:pt x="819888" y="406399"/>
                  </a:moveTo>
                  <a:lnTo>
                    <a:pt x="818894" y="407263"/>
                  </a:lnTo>
                  <a:lnTo>
                    <a:pt x="820288" y="406932"/>
                  </a:lnTo>
                  <a:lnTo>
                    <a:pt x="819888" y="406399"/>
                  </a:lnTo>
                  <a:close/>
                </a:path>
                <a:path w="1514475" h="1020445">
                  <a:moveTo>
                    <a:pt x="845706" y="405129"/>
                  </a:moveTo>
                  <a:lnTo>
                    <a:pt x="840848" y="405129"/>
                  </a:lnTo>
                  <a:lnTo>
                    <a:pt x="843459" y="407024"/>
                  </a:lnTo>
                  <a:lnTo>
                    <a:pt x="845706" y="405129"/>
                  </a:lnTo>
                  <a:close/>
                </a:path>
                <a:path w="1514475" h="1020445">
                  <a:moveTo>
                    <a:pt x="822524" y="406399"/>
                  </a:moveTo>
                  <a:lnTo>
                    <a:pt x="819888" y="406399"/>
                  </a:lnTo>
                  <a:lnTo>
                    <a:pt x="820288" y="406932"/>
                  </a:lnTo>
                  <a:lnTo>
                    <a:pt x="822524" y="406399"/>
                  </a:lnTo>
                  <a:close/>
                </a:path>
                <a:path w="1514475" h="1020445">
                  <a:moveTo>
                    <a:pt x="859663" y="402589"/>
                  </a:moveTo>
                  <a:lnTo>
                    <a:pt x="857049" y="406399"/>
                  </a:lnTo>
                  <a:lnTo>
                    <a:pt x="863107" y="406399"/>
                  </a:lnTo>
                  <a:lnTo>
                    <a:pt x="859663" y="402589"/>
                  </a:lnTo>
                  <a:close/>
                </a:path>
                <a:path w="1514475" h="1020445">
                  <a:moveTo>
                    <a:pt x="807799" y="403859"/>
                  </a:moveTo>
                  <a:lnTo>
                    <a:pt x="807368" y="403859"/>
                  </a:lnTo>
                  <a:lnTo>
                    <a:pt x="807586" y="404050"/>
                  </a:lnTo>
                  <a:lnTo>
                    <a:pt x="807799" y="403859"/>
                  </a:lnTo>
                  <a:close/>
                </a:path>
                <a:path w="1514475" h="1020445">
                  <a:moveTo>
                    <a:pt x="801940" y="398779"/>
                  </a:moveTo>
                  <a:lnTo>
                    <a:pt x="800061" y="398779"/>
                  </a:lnTo>
                  <a:lnTo>
                    <a:pt x="798753" y="403859"/>
                  </a:lnTo>
                  <a:lnTo>
                    <a:pt x="800477" y="403859"/>
                  </a:lnTo>
                  <a:lnTo>
                    <a:pt x="803615" y="401319"/>
                  </a:lnTo>
                  <a:lnTo>
                    <a:pt x="803262" y="401319"/>
                  </a:lnTo>
                  <a:lnTo>
                    <a:pt x="801940" y="398779"/>
                  </a:lnTo>
                  <a:close/>
                </a:path>
                <a:path w="1514475" h="1020445">
                  <a:moveTo>
                    <a:pt x="805753" y="398779"/>
                  </a:moveTo>
                  <a:lnTo>
                    <a:pt x="803262" y="401319"/>
                  </a:lnTo>
                  <a:lnTo>
                    <a:pt x="803615" y="401319"/>
                  </a:lnTo>
                  <a:lnTo>
                    <a:pt x="803124" y="403859"/>
                  </a:lnTo>
                  <a:lnTo>
                    <a:pt x="807368" y="403859"/>
                  </a:lnTo>
                  <a:lnTo>
                    <a:pt x="805913" y="402589"/>
                  </a:lnTo>
                  <a:lnTo>
                    <a:pt x="805753" y="398779"/>
                  </a:lnTo>
                  <a:close/>
                </a:path>
                <a:path w="1514475" h="1020445">
                  <a:moveTo>
                    <a:pt x="819112" y="400049"/>
                  </a:moveTo>
                  <a:lnTo>
                    <a:pt x="816850" y="401319"/>
                  </a:lnTo>
                  <a:lnTo>
                    <a:pt x="817273" y="401319"/>
                  </a:lnTo>
                  <a:lnTo>
                    <a:pt x="816534" y="403859"/>
                  </a:lnTo>
                  <a:lnTo>
                    <a:pt x="818490" y="403859"/>
                  </a:lnTo>
                  <a:lnTo>
                    <a:pt x="817268" y="402589"/>
                  </a:lnTo>
                  <a:lnTo>
                    <a:pt x="819112" y="400049"/>
                  </a:lnTo>
                  <a:close/>
                </a:path>
                <a:path w="1514475" h="1020445">
                  <a:moveTo>
                    <a:pt x="828201" y="384809"/>
                  </a:moveTo>
                  <a:lnTo>
                    <a:pt x="826351" y="384809"/>
                  </a:lnTo>
                  <a:lnTo>
                    <a:pt x="824360" y="386079"/>
                  </a:lnTo>
                  <a:lnTo>
                    <a:pt x="822604" y="389889"/>
                  </a:lnTo>
                  <a:lnTo>
                    <a:pt x="820955" y="393699"/>
                  </a:lnTo>
                  <a:lnTo>
                    <a:pt x="817912" y="397509"/>
                  </a:lnTo>
                  <a:lnTo>
                    <a:pt x="820650" y="400049"/>
                  </a:lnTo>
                  <a:lnTo>
                    <a:pt x="823518" y="400049"/>
                  </a:lnTo>
                  <a:lnTo>
                    <a:pt x="818490" y="403859"/>
                  </a:lnTo>
                  <a:lnTo>
                    <a:pt x="856872" y="403859"/>
                  </a:lnTo>
                  <a:lnTo>
                    <a:pt x="856784" y="402589"/>
                  </a:lnTo>
                  <a:lnTo>
                    <a:pt x="857617" y="400049"/>
                  </a:lnTo>
                  <a:lnTo>
                    <a:pt x="859309" y="397509"/>
                  </a:lnTo>
                  <a:lnTo>
                    <a:pt x="858415" y="392429"/>
                  </a:lnTo>
                  <a:lnTo>
                    <a:pt x="863804" y="392429"/>
                  </a:lnTo>
                  <a:lnTo>
                    <a:pt x="867924" y="389889"/>
                  </a:lnTo>
                  <a:lnTo>
                    <a:pt x="881895" y="389889"/>
                  </a:lnTo>
                  <a:lnTo>
                    <a:pt x="880266" y="387349"/>
                  </a:lnTo>
                  <a:lnTo>
                    <a:pt x="829494" y="387349"/>
                  </a:lnTo>
                  <a:lnTo>
                    <a:pt x="828201" y="384809"/>
                  </a:lnTo>
                  <a:close/>
                </a:path>
                <a:path w="1514475" h="1020445">
                  <a:moveTo>
                    <a:pt x="859999" y="395226"/>
                  </a:moveTo>
                  <a:lnTo>
                    <a:pt x="862011" y="398779"/>
                  </a:lnTo>
                  <a:lnTo>
                    <a:pt x="858617" y="400049"/>
                  </a:lnTo>
                  <a:lnTo>
                    <a:pt x="860420" y="401319"/>
                  </a:lnTo>
                  <a:lnTo>
                    <a:pt x="862312" y="403859"/>
                  </a:lnTo>
                  <a:lnTo>
                    <a:pt x="864732" y="402589"/>
                  </a:lnTo>
                  <a:lnTo>
                    <a:pt x="987113" y="402589"/>
                  </a:lnTo>
                  <a:lnTo>
                    <a:pt x="989427" y="401319"/>
                  </a:lnTo>
                  <a:lnTo>
                    <a:pt x="926282" y="401319"/>
                  </a:lnTo>
                  <a:lnTo>
                    <a:pt x="925347" y="400049"/>
                  </a:lnTo>
                  <a:lnTo>
                    <a:pt x="925476" y="399910"/>
                  </a:lnTo>
                  <a:lnTo>
                    <a:pt x="924831" y="398779"/>
                  </a:lnTo>
                  <a:lnTo>
                    <a:pt x="926525" y="398779"/>
                  </a:lnTo>
                  <a:lnTo>
                    <a:pt x="927703" y="397509"/>
                  </a:lnTo>
                  <a:lnTo>
                    <a:pt x="862804" y="397509"/>
                  </a:lnTo>
                  <a:lnTo>
                    <a:pt x="859999" y="395226"/>
                  </a:lnTo>
                  <a:close/>
                </a:path>
                <a:path w="1514475" h="1020445">
                  <a:moveTo>
                    <a:pt x="815931" y="391159"/>
                  </a:moveTo>
                  <a:lnTo>
                    <a:pt x="808848" y="393699"/>
                  </a:lnTo>
                  <a:lnTo>
                    <a:pt x="814224" y="401319"/>
                  </a:lnTo>
                  <a:lnTo>
                    <a:pt x="814544" y="401319"/>
                  </a:lnTo>
                  <a:lnTo>
                    <a:pt x="813725" y="400049"/>
                  </a:lnTo>
                  <a:lnTo>
                    <a:pt x="817912" y="397509"/>
                  </a:lnTo>
                  <a:lnTo>
                    <a:pt x="816296" y="394969"/>
                  </a:lnTo>
                  <a:lnTo>
                    <a:pt x="815591" y="392429"/>
                  </a:lnTo>
                  <a:lnTo>
                    <a:pt x="815931" y="391159"/>
                  </a:lnTo>
                  <a:close/>
                </a:path>
                <a:path w="1514475" h="1020445">
                  <a:moveTo>
                    <a:pt x="932162" y="398779"/>
                  </a:moveTo>
                  <a:lnTo>
                    <a:pt x="926525" y="398779"/>
                  </a:lnTo>
                  <a:lnTo>
                    <a:pt x="925476" y="399910"/>
                  </a:lnTo>
                  <a:lnTo>
                    <a:pt x="926282" y="401319"/>
                  </a:lnTo>
                  <a:lnTo>
                    <a:pt x="933461" y="401319"/>
                  </a:lnTo>
                  <a:lnTo>
                    <a:pt x="932162" y="398779"/>
                  </a:lnTo>
                  <a:close/>
                </a:path>
                <a:path w="1514475" h="1020445">
                  <a:moveTo>
                    <a:pt x="947757" y="391159"/>
                  </a:moveTo>
                  <a:lnTo>
                    <a:pt x="936866" y="396239"/>
                  </a:lnTo>
                  <a:lnTo>
                    <a:pt x="933461" y="401319"/>
                  </a:lnTo>
                  <a:lnTo>
                    <a:pt x="989427" y="401319"/>
                  </a:lnTo>
                  <a:lnTo>
                    <a:pt x="996370" y="397509"/>
                  </a:lnTo>
                  <a:lnTo>
                    <a:pt x="997431" y="394969"/>
                  </a:lnTo>
                  <a:lnTo>
                    <a:pt x="949014" y="394969"/>
                  </a:lnTo>
                  <a:lnTo>
                    <a:pt x="947757" y="391159"/>
                  </a:lnTo>
                  <a:close/>
                </a:path>
                <a:path w="1514475" h="1020445">
                  <a:moveTo>
                    <a:pt x="926525" y="398779"/>
                  </a:moveTo>
                  <a:lnTo>
                    <a:pt x="924831" y="398779"/>
                  </a:lnTo>
                  <a:lnTo>
                    <a:pt x="925476" y="399910"/>
                  </a:lnTo>
                  <a:lnTo>
                    <a:pt x="926525" y="398779"/>
                  </a:lnTo>
                  <a:close/>
                </a:path>
                <a:path w="1514475" h="1020445">
                  <a:moveTo>
                    <a:pt x="882709" y="391159"/>
                  </a:moveTo>
                  <a:lnTo>
                    <a:pt x="872531" y="391159"/>
                  </a:lnTo>
                  <a:lnTo>
                    <a:pt x="873465" y="393699"/>
                  </a:lnTo>
                  <a:lnTo>
                    <a:pt x="864813" y="397509"/>
                  </a:lnTo>
                  <a:lnTo>
                    <a:pt x="927703" y="397509"/>
                  </a:lnTo>
                  <a:lnTo>
                    <a:pt x="928881" y="396239"/>
                  </a:lnTo>
                  <a:lnTo>
                    <a:pt x="933547" y="394969"/>
                  </a:lnTo>
                  <a:lnTo>
                    <a:pt x="936009" y="394969"/>
                  </a:lnTo>
                  <a:lnTo>
                    <a:pt x="937501" y="393699"/>
                  </a:lnTo>
                  <a:lnTo>
                    <a:pt x="884338" y="393699"/>
                  </a:lnTo>
                  <a:lnTo>
                    <a:pt x="882709" y="391159"/>
                  </a:lnTo>
                  <a:close/>
                </a:path>
                <a:path w="1514475" h="1020445">
                  <a:moveTo>
                    <a:pt x="859809" y="394892"/>
                  </a:moveTo>
                  <a:lnTo>
                    <a:pt x="859999" y="395226"/>
                  </a:lnTo>
                  <a:lnTo>
                    <a:pt x="859809" y="394892"/>
                  </a:lnTo>
                  <a:close/>
                </a:path>
                <a:path w="1514475" h="1020445">
                  <a:moveTo>
                    <a:pt x="881895" y="389889"/>
                  </a:moveTo>
                  <a:lnTo>
                    <a:pt x="867924" y="389889"/>
                  </a:lnTo>
                  <a:lnTo>
                    <a:pt x="864847" y="393699"/>
                  </a:lnTo>
                  <a:lnTo>
                    <a:pt x="868619" y="394969"/>
                  </a:lnTo>
                  <a:lnTo>
                    <a:pt x="867642" y="391159"/>
                  </a:lnTo>
                  <a:lnTo>
                    <a:pt x="882709" y="391159"/>
                  </a:lnTo>
                  <a:lnTo>
                    <a:pt x="881895" y="389889"/>
                  </a:lnTo>
                  <a:close/>
                </a:path>
                <a:path w="1514475" h="1020445">
                  <a:moveTo>
                    <a:pt x="1007791" y="386079"/>
                  </a:moveTo>
                  <a:lnTo>
                    <a:pt x="949171" y="386079"/>
                  </a:lnTo>
                  <a:lnTo>
                    <a:pt x="953034" y="387349"/>
                  </a:lnTo>
                  <a:lnTo>
                    <a:pt x="949014" y="394969"/>
                  </a:lnTo>
                  <a:lnTo>
                    <a:pt x="997431" y="394969"/>
                  </a:lnTo>
                  <a:lnTo>
                    <a:pt x="1000613" y="387349"/>
                  </a:lnTo>
                  <a:lnTo>
                    <a:pt x="1008748" y="387349"/>
                  </a:lnTo>
                  <a:lnTo>
                    <a:pt x="1007791" y="386079"/>
                  </a:lnTo>
                  <a:close/>
                </a:path>
                <a:path w="1514475" h="1020445">
                  <a:moveTo>
                    <a:pt x="863804" y="392429"/>
                  </a:moveTo>
                  <a:lnTo>
                    <a:pt x="858415" y="392429"/>
                  </a:lnTo>
                  <a:lnTo>
                    <a:pt x="859809" y="394892"/>
                  </a:lnTo>
                  <a:lnTo>
                    <a:pt x="863804" y="392429"/>
                  </a:lnTo>
                  <a:close/>
                </a:path>
                <a:path w="1514475" h="1020445">
                  <a:moveTo>
                    <a:pt x="885402" y="393356"/>
                  </a:moveTo>
                  <a:lnTo>
                    <a:pt x="884338" y="393699"/>
                  </a:lnTo>
                  <a:lnTo>
                    <a:pt x="885495" y="393699"/>
                  </a:lnTo>
                  <a:lnTo>
                    <a:pt x="885402" y="393356"/>
                  </a:lnTo>
                  <a:close/>
                </a:path>
                <a:path w="1514475" h="1020445">
                  <a:moveTo>
                    <a:pt x="886037" y="393151"/>
                  </a:moveTo>
                  <a:lnTo>
                    <a:pt x="885402" y="393356"/>
                  </a:lnTo>
                  <a:lnTo>
                    <a:pt x="885495" y="393699"/>
                  </a:lnTo>
                  <a:lnTo>
                    <a:pt x="886037" y="393151"/>
                  </a:lnTo>
                  <a:close/>
                </a:path>
                <a:path w="1514475" h="1020445">
                  <a:moveTo>
                    <a:pt x="944376" y="388619"/>
                  </a:moveTo>
                  <a:lnTo>
                    <a:pt x="890516" y="388619"/>
                  </a:lnTo>
                  <a:lnTo>
                    <a:pt x="890259" y="392429"/>
                  </a:lnTo>
                  <a:lnTo>
                    <a:pt x="888274" y="392429"/>
                  </a:lnTo>
                  <a:lnTo>
                    <a:pt x="886037" y="393151"/>
                  </a:lnTo>
                  <a:lnTo>
                    <a:pt x="885495" y="393699"/>
                  </a:lnTo>
                  <a:lnTo>
                    <a:pt x="937501" y="393699"/>
                  </a:lnTo>
                  <a:lnTo>
                    <a:pt x="941978" y="389889"/>
                  </a:lnTo>
                  <a:lnTo>
                    <a:pt x="944376" y="388619"/>
                  </a:lnTo>
                  <a:close/>
                </a:path>
                <a:path w="1514475" h="1020445">
                  <a:moveTo>
                    <a:pt x="961917" y="379729"/>
                  </a:moveTo>
                  <a:lnTo>
                    <a:pt x="884804" y="379729"/>
                  </a:lnTo>
                  <a:lnTo>
                    <a:pt x="887971" y="382269"/>
                  </a:lnTo>
                  <a:lnTo>
                    <a:pt x="883608" y="383539"/>
                  </a:lnTo>
                  <a:lnTo>
                    <a:pt x="885247" y="386079"/>
                  </a:lnTo>
                  <a:lnTo>
                    <a:pt x="883795" y="387391"/>
                  </a:lnTo>
                  <a:lnTo>
                    <a:pt x="885402" y="393356"/>
                  </a:lnTo>
                  <a:lnTo>
                    <a:pt x="886037" y="393151"/>
                  </a:lnTo>
                  <a:lnTo>
                    <a:pt x="890516" y="388619"/>
                  </a:lnTo>
                  <a:lnTo>
                    <a:pt x="944376" y="388619"/>
                  </a:lnTo>
                  <a:lnTo>
                    <a:pt x="949171" y="386079"/>
                  </a:lnTo>
                  <a:lnTo>
                    <a:pt x="1007791" y="386079"/>
                  </a:lnTo>
                  <a:lnTo>
                    <a:pt x="1006833" y="384809"/>
                  </a:lnTo>
                  <a:lnTo>
                    <a:pt x="1008295" y="383539"/>
                  </a:lnTo>
                  <a:lnTo>
                    <a:pt x="969924" y="383539"/>
                  </a:lnTo>
                  <a:lnTo>
                    <a:pt x="967054" y="380999"/>
                  </a:lnTo>
                  <a:lnTo>
                    <a:pt x="961711" y="380999"/>
                  </a:lnTo>
                  <a:lnTo>
                    <a:pt x="961917" y="379729"/>
                  </a:lnTo>
                  <a:close/>
                </a:path>
                <a:path w="1514475" h="1020445">
                  <a:moveTo>
                    <a:pt x="1008748" y="387349"/>
                  </a:moveTo>
                  <a:lnTo>
                    <a:pt x="1000613" y="387349"/>
                  </a:lnTo>
                  <a:lnTo>
                    <a:pt x="999245" y="392429"/>
                  </a:lnTo>
                  <a:lnTo>
                    <a:pt x="1005237" y="391159"/>
                  </a:lnTo>
                  <a:lnTo>
                    <a:pt x="1009430" y="388619"/>
                  </a:lnTo>
                  <a:lnTo>
                    <a:pt x="1008748" y="387349"/>
                  </a:lnTo>
                  <a:close/>
                </a:path>
                <a:path w="1514475" h="1020445">
                  <a:moveTo>
                    <a:pt x="883784" y="387349"/>
                  </a:moveTo>
                  <a:lnTo>
                    <a:pt x="882280" y="387349"/>
                  </a:lnTo>
                  <a:lnTo>
                    <a:pt x="882434" y="388619"/>
                  </a:lnTo>
                  <a:lnTo>
                    <a:pt x="883795" y="387391"/>
                  </a:lnTo>
                  <a:close/>
                </a:path>
                <a:path w="1514475" h="1020445">
                  <a:moveTo>
                    <a:pt x="879823" y="380999"/>
                  </a:moveTo>
                  <a:lnTo>
                    <a:pt x="831249" y="380999"/>
                  </a:lnTo>
                  <a:lnTo>
                    <a:pt x="831602" y="383539"/>
                  </a:lnTo>
                  <a:lnTo>
                    <a:pt x="831097" y="386079"/>
                  </a:lnTo>
                  <a:lnTo>
                    <a:pt x="829494" y="387349"/>
                  </a:lnTo>
                  <a:lnTo>
                    <a:pt x="882280" y="387349"/>
                  </a:lnTo>
                  <a:lnTo>
                    <a:pt x="881662" y="382269"/>
                  </a:lnTo>
                  <a:lnTo>
                    <a:pt x="879823" y="380999"/>
                  </a:lnTo>
                  <a:close/>
                </a:path>
                <a:path w="1514475" h="1020445">
                  <a:moveTo>
                    <a:pt x="972863" y="377189"/>
                  </a:moveTo>
                  <a:lnTo>
                    <a:pt x="969529" y="377189"/>
                  </a:lnTo>
                  <a:lnTo>
                    <a:pt x="969924" y="383539"/>
                  </a:lnTo>
                  <a:lnTo>
                    <a:pt x="1008295" y="383539"/>
                  </a:lnTo>
                  <a:lnTo>
                    <a:pt x="1009824" y="387349"/>
                  </a:lnTo>
                  <a:lnTo>
                    <a:pt x="1012156" y="387349"/>
                  </a:lnTo>
                  <a:lnTo>
                    <a:pt x="1014969" y="384809"/>
                  </a:lnTo>
                  <a:lnTo>
                    <a:pt x="1014287" y="383539"/>
                  </a:lnTo>
                  <a:lnTo>
                    <a:pt x="1012372" y="380999"/>
                  </a:lnTo>
                  <a:lnTo>
                    <a:pt x="1013833" y="379729"/>
                  </a:lnTo>
                  <a:lnTo>
                    <a:pt x="972120" y="379729"/>
                  </a:lnTo>
                  <a:lnTo>
                    <a:pt x="972863" y="377189"/>
                  </a:lnTo>
                  <a:close/>
                </a:path>
                <a:path w="1514475" h="1020445">
                  <a:moveTo>
                    <a:pt x="1020694" y="373379"/>
                  </a:moveTo>
                  <a:lnTo>
                    <a:pt x="1016042" y="379729"/>
                  </a:lnTo>
                  <a:lnTo>
                    <a:pt x="1013833" y="379729"/>
                  </a:lnTo>
                  <a:lnTo>
                    <a:pt x="1018117" y="384809"/>
                  </a:lnTo>
                  <a:lnTo>
                    <a:pt x="1018803" y="377189"/>
                  </a:lnTo>
                  <a:lnTo>
                    <a:pt x="1022086" y="377189"/>
                  </a:lnTo>
                  <a:lnTo>
                    <a:pt x="1020694" y="373379"/>
                  </a:lnTo>
                  <a:close/>
                </a:path>
                <a:path w="1514475" h="1020445">
                  <a:moveTo>
                    <a:pt x="848658" y="372109"/>
                  </a:moveTo>
                  <a:lnTo>
                    <a:pt x="839507" y="374649"/>
                  </a:lnTo>
                  <a:lnTo>
                    <a:pt x="840965" y="380999"/>
                  </a:lnTo>
                  <a:lnTo>
                    <a:pt x="882832" y="380999"/>
                  </a:lnTo>
                  <a:lnTo>
                    <a:pt x="884804" y="379729"/>
                  </a:lnTo>
                  <a:lnTo>
                    <a:pt x="961917" y="379729"/>
                  </a:lnTo>
                  <a:lnTo>
                    <a:pt x="961952" y="378459"/>
                  </a:lnTo>
                  <a:lnTo>
                    <a:pt x="850986" y="378459"/>
                  </a:lnTo>
                  <a:lnTo>
                    <a:pt x="847595" y="375919"/>
                  </a:lnTo>
                  <a:lnTo>
                    <a:pt x="846538" y="374649"/>
                  </a:lnTo>
                  <a:lnTo>
                    <a:pt x="849287" y="373379"/>
                  </a:lnTo>
                  <a:lnTo>
                    <a:pt x="848658" y="372109"/>
                  </a:lnTo>
                  <a:close/>
                </a:path>
                <a:path w="1514475" h="1020445">
                  <a:moveTo>
                    <a:pt x="964184" y="378459"/>
                  </a:moveTo>
                  <a:lnTo>
                    <a:pt x="961711" y="380999"/>
                  </a:lnTo>
                  <a:lnTo>
                    <a:pt x="962163" y="380999"/>
                  </a:lnTo>
                  <a:lnTo>
                    <a:pt x="965054" y="379229"/>
                  </a:lnTo>
                  <a:lnTo>
                    <a:pt x="964184" y="378459"/>
                  </a:lnTo>
                  <a:close/>
                </a:path>
                <a:path w="1514475" h="1020445">
                  <a:moveTo>
                    <a:pt x="965054" y="379229"/>
                  </a:moveTo>
                  <a:lnTo>
                    <a:pt x="962163" y="380999"/>
                  </a:lnTo>
                  <a:lnTo>
                    <a:pt x="965250" y="379403"/>
                  </a:lnTo>
                  <a:lnTo>
                    <a:pt x="965054" y="379229"/>
                  </a:lnTo>
                  <a:close/>
                </a:path>
                <a:path w="1514475" h="1020445">
                  <a:moveTo>
                    <a:pt x="965250" y="379403"/>
                  </a:moveTo>
                  <a:lnTo>
                    <a:pt x="962163" y="380999"/>
                  </a:lnTo>
                  <a:lnTo>
                    <a:pt x="967054" y="380999"/>
                  </a:lnTo>
                  <a:lnTo>
                    <a:pt x="965250" y="379403"/>
                  </a:lnTo>
                  <a:close/>
                </a:path>
                <a:path w="1514475" h="1020445">
                  <a:moveTo>
                    <a:pt x="980822" y="364489"/>
                  </a:moveTo>
                  <a:lnTo>
                    <a:pt x="977092" y="364489"/>
                  </a:lnTo>
                  <a:lnTo>
                    <a:pt x="978121" y="367029"/>
                  </a:lnTo>
                  <a:lnTo>
                    <a:pt x="977599" y="367414"/>
                  </a:lnTo>
                  <a:lnTo>
                    <a:pt x="978776" y="374217"/>
                  </a:lnTo>
                  <a:lnTo>
                    <a:pt x="978899" y="374706"/>
                  </a:lnTo>
                  <a:lnTo>
                    <a:pt x="980996" y="377189"/>
                  </a:lnTo>
                  <a:lnTo>
                    <a:pt x="972120" y="379729"/>
                  </a:lnTo>
                  <a:lnTo>
                    <a:pt x="1016042" y="379729"/>
                  </a:lnTo>
                  <a:lnTo>
                    <a:pt x="1013733" y="377189"/>
                  </a:lnTo>
                  <a:lnTo>
                    <a:pt x="1019095" y="369569"/>
                  </a:lnTo>
                  <a:lnTo>
                    <a:pt x="1024411" y="369569"/>
                  </a:lnTo>
                  <a:lnTo>
                    <a:pt x="1024929" y="368299"/>
                  </a:lnTo>
                  <a:lnTo>
                    <a:pt x="986210" y="368299"/>
                  </a:lnTo>
                  <a:lnTo>
                    <a:pt x="980822" y="364489"/>
                  </a:lnTo>
                  <a:close/>
                </a:path>
                <a:path w="1514475" h="1020445">
                  <a:moveTo>
                    <a:pt x="973606" y="374649"/>
                  </a:moveTo>
                  <a:lnTo>
                    <a:pt x="969241" y="374649"/>
                  </a:lnTo>
                  <a:lnTo>
                    <a:pt x="970457" y="375919"/>
                  </a:lnTo>
                  <a:lnTo>
                    <a:pt x="965054" y="379229"/>
                  </a:lnTo>
                  <a:lnTo>
                    <a:pt x="965250" y="379403"/>
                  </a:lnTo>
                  <a:lnTo>
                    <a:pt x="969529" y="377189"/>
                  </a:lnTo>
                  <a:lnTo>
                    <a:pt x="972863" y="377189"/>
                  </a:lnTo>
                  <a:lnTo>
                    <a:pt x="973606" y="374649"/>
                  </a:lnTo>
                  <a:close/>
                </a:path>
                <a:path w="1514475" h="1020445">
                  <a:moveTo>
                    <a:pt x="853298" y="367029"/>
                  </a:moveTo>
                  <a:lnTo>
                    <a:pt x="852052" y="368299"/>
                  </a:lnTo>
                  <a:lnTo>
                    <a:pt x="851060" y="369479"/>
                  </a:lnTo>
                  <a:lnTo>
                    <a:pt x="850986" y="378459"/>
                  </a:lnTo>
                  <a:lnTo>
                    <a:pt x="960018" y="378459"/>
                  </a:lnTo>
                  <a:lnTo>
                    <a:pt x="958435" y="377189"/>
                  </a:lnTo>
                  <a:lnTo>
                    <a:pt x="867933" y="377189"/>
                  </a:lnTo>
                  <a:lnTo>
                    <a:pt x="864719" y="374649"/>
                  </a:lnTo>
                  <a:lnTo>
                    <a:pt x="862275" y="374649"/>
                  </a:lnTo>
                  <a:lnTo>
                    <a:pt x="859537" y="372109"/>
                  </a:lnTo>
                  <a:lnTo>
                    <a:pt x="858432" y="372109"/>
                  </a:lnTo>
                  <a:lnTo>
                    <a:pt x="853298" y="367029"/>
                  </a:lnTo>
                  <a:close/>
                </a:path>
                <a:path w="1514475" h="1020445">
                  <a:moveTo>
                    <a:pt x="961987" y="377189"/>
                  </a:moveTo>
                  <a:lnTo>
                    <a:pt x="960018" y="378459"/>
                  </a:lnTo>
                  <a:lnTo>
                    <a:pt x="961952" y="378459"/>
                  </a:lnTo>
                  <a:lnTo>
                    <a:pt x="961987" y="377189"/>
                  </a:lnTo>
                  <a:close/>
                </a:path>
                <a:path w="1514475" h="1020445">
                  <a:moveTo>
                    <a:pt x="1022086" y="377189"/>
                  </a:moveTo>
                  <a:lnTo>
                    <a:pt x="1018803" y="377189"/>
                  </a:lnTo>
                  <a:lnTo>
                    <a:pt x="1022551" y="378459"/>
                  </a:lnTo>
                  <a:lnTo>
                    <a:pt x="1022086" y="377189"/>
                  </a:lnTo>
                  <a:close/>
                </a:path>
                <a:path w="1514475" h="1020445">
                  <a:moveTo>
                    <a:pt x="876904" y="364489"/>
                  </a:moveTo>
                  <a:lnTo>
                    <a:pt x="869892" y="364489"/>
                  </a:lnTo>
                  <a:lnTo>
                    <a:pt x="870958" y="375919"/>
                  </a:lnTo>
                  <a:lnTo>
                    <a:pt x="867933" y="377189"/>
                  </a:lnTo>
                  <a:lnTo>
                    <a:pt x="958435" y="377189"/>
                  </a:lnTo>
                  <a:lnTo>
                    <a:pt x="956852" y="375919"/>
                  </a:lnTo>
                  <a:lnTo>
                    <a:pt x="966756" y="374706"/>
                  </a:lnTo>
                  <a:lnTo>
                    <a:pt x="886812" y="374649"/>
                  </a:lnTo>
                  <a:lnTo>
                    <a:pt x="885966" y="368299"/>
                  </a:lnTo>
                  <a:lnTo>
                    <a:pt x="876019" y="368299"/>
                  </a:lnTo>
                  <a:lnTo>
                    <a:pt x="876904" y="364489"/>
                  </a:lnTo>
                  <a:close/>
                </a:path>
                <a:path w="1514475" h="1020445">
                  <a:moveTo>
                    <a:pt x="974720" y="370839"/>
                  </a:moveTo>
                  <a:lnTo>
                    <a:pt x="966156" y="370839"/>
                  </a:lnTo>
                  <a:lnTo>
                    <a:pt x="966680" y="374217"/>
                  </a:lnTo>
                  <a:lnTo>
                    <a:pt x="967219" y="374649"/>
                  </a:lnTo>
                  <a:lnTo>
                    <a:pt x="966756" y="374706"/>
                  </a:lnTo>
                  <a:lnTo>
                    <a:pt x="966944" y="375919"/>
                  </a:lnTo>
                  <a:lnTo>
                    <a:pt x="969241" y="374649"/>
                  </a:lnTo>
                  <a:lnTo>
                    <a:pt x="973606" y="374649"/>
                  </a:lnTo>
                  <a:lnTo>
                    <a:pt x="974720" y="370839"/>
                  </a:lnTo>
                  <a:close/>
                </a:path>
                <a:path w="1514475" h="1020445">
                  <a:moveTo>
                    <a:pt x="966680" y="374217"/>
                  </a:moveTo>
                  <a:lnTo>
                    <a:pt x="966756" y="374706"/>
                  </a:lnTo>
                  <a:lnTo>
                    <a:pt x="967219" y="374649"/>
                  </a:lnTo>
                  <a:lnTo>
                    <a:pt x="966680" y="374217"/>
                  </a:lnTo>
                  <a:close/>
                </a:path>
                <a:path w="1514475" h="1020445">
                  <a:moveTo>
                    <a:pt x="862221" y="365759"/>
                  </a:moveTo>
                  <a:lnTo>
                    <a:pt x="862275" y="374649"/>
                  </a:lnTo>
                  <a:lnTo>
                    <a:pt x="864719" y="374649"/>
                  </a:lnTo>
                  <a:lnTo>
                    <a:pt x="870405" y="372109"/>
                  </a:lnTo>
                  <a:lnTo>
                    <a:pt x="865852" y="368299"/>
                  </a:lnTo>
                  <a:lnTo>
                    <a:pt x="862221" y="365759"/>
                  </a:lnTo>
                  <a:close/>
                </a:path>
                <a:path w="1514475" h="1020445">
                  <a:moveTo>
                    <a:pt x="977092" y="364489"/>
                  </a:moveTo>
                  <a:lnTo>
                    <a:pt x="890963" y="364489"/>
                  </a:lnTo>
                  <a:lnTo>
                    <a:pt x="890866" y="365498"/>
                  </a:lnTo>
                  <a:lnTo>
                    <a:pt x="890820" y="367074"/>
                  </a:lnTo>
                  <a:lnTo>
                    <a:pt x="891963" y="369569"/>
                  </a:lnTo>
                  <a:lnTo>
                    <a:pt x="886812" y="374649"/>
                  </a:lnTo>
                  <a:lnTo>
                    <a:pt x="966747" y="374649"/>
                  </a:lnTo>
                  <a:lnTo>
                    <a:pt x="966680" y="374217"/>
                  </a:lnTo>
                  <a:lnTo>
                    <a:pt x="964053" y="372109"/>
                  </a:lnTo>
                  <a:lnTo>
                    <a:pt x="966156" y="370839"/>
                  </a:lnTo>
                  <a:lnTo>
                    <a:pt x="974720" y="370839"/>
                  </a:lnTo>
                  <a:lnTo>
                    <a:pt x="972293" y="367029"/>
                  </a:lnTo>
                  <a:lnTo>
                    <a:pt x="974073" y="365759"/>
                  </a:lnTo>
                  <a:lnTo>
                    <a:pt x="977312" y="365759"/>
                  </a:lnTo>
                  <a:lnTo>
                    <a:pt x="977092" y="364489"/>
                  </a:lnTo>
                  <a:close/>
                </a:path>
                <a:path w="1514475" h="1020445">
                  <a:moveTo>
                    <a:pt x="1027513" y="368299"/>
                  </a:moveTo>
                  <a:lnTo>
                    <a:pt x="1024411" y="369569"/>
                  </a:lnTo>
                  <a:lnTo>
                    <a:pt x="1019095" y="369569"/>
                  </a:lnTo>
                  <a:lnTo>
                    <a:pt x="1023219" y="373379"/>
                  </a:lnTo>
                  <a:lnTo>
                    <a:pt x="1027513" y="368299"/>
                  </a:lnTo>
                  <a:close/>
                </a:path>
                <a:path w="1514475" h="1020445">
                  <a:moveTo>
                    <a:pt x="857976" y="370453"/>
                  </a:moveTo>
                  <a:lnTo>
                    <a:pt x="858432" y="372109"/>
                  </a:lnTo>
                  <a:lnTo>
                    <a:pt x="859537" y="372109"/>
                  </a:lnTo>
                  <a:lnTo>
                    <a:pt x="858168" y="370839"/>
                  </a:lnTo>
                  <a:lnTo>
                    <a:pt x="857976" y="370453"/>
                  </a:lnTo>
                  <a:close/>
                </a:path>
                <a:path w="1514475" h="1020445">
                  <a:moveTo>
                    <a:pt x="860024" y="368299"/>
                  </a:moveTo>
                  <a:lnTo>
                    <a:pt x="858206" y="369147"/>
                  </a:lnTo>
                  <a:lnTo>
                    <a:pt x="860806" y="370839"/>
                  </a:lnTo>
                  <a:lnTo>
                    <a:pt x="860024" y="368299"/>
                  </a:lnTo>
                  <a:close/>
                </a:path>
                <a:path w="1514475" h="1020445">
                  <a:moveTo>
                    <a:pt x="857683" y="369390"/>
                  </a:moveTo>
                  <a:lnTo>
                    <a:pt x="857492" y="369479"/>
                  </a:lnTo>
                  <a:lnTo>
                    <a:pt x="857976" y="370453"/>
                  </a:lnTo>
                  <a:lnTo>
                    <a:pt x="857683" y="369390"/>
                  </a:lnTo>
                  <a:close/>
                </a:path>
                <a:path w="1514475" h="1020445">
                  <a:moveTo>
                    <a:pt x="857427" y="369349"/>
                  </a:moveTo>
                  <a:lnTo>
                    <a:pt x="857298" y="369569"/>
                  </a:lnTo>
                  <a:lnTo>
                    <a:pt x="857492" y="369479"/>
                  </a:lnTo>
                  <a:lnTo>
                    <a:pt x="857427" y="369349"/>
                  </a:lnTo>
                  <a:close/>
                </a:path>
                <a:path w="1514475" h="1020445">
                  <a:moveTo>
                    <a:pt x="977312" y="365759"/>
                  </a:moveTo>
                  <a:lnTo>
                    <a:pt x="974073" y="365759"/>
                  </a:lnTo>
                  <a:lnTo>
                    <a:pt x="973950" y="368299"/>
                  </a:lnTo>
                  <a:lnTo>
                    <a:pt x="973140" y="368299"/>
                  </a:lnTo>
                  <a:lnTo>
                    <a:pt x="974362" y="369569"/>
                  </a:lnTo>
                  <a:lnTo>
                    <a:pt x="976394" y="368299"/>
                  </a:lnTo>
                  <a:lnTo>
                    <a:pt x="977599" y="367414"/>
                  </a:lnTo>
                  <a:lnTo>
                    <a:pt x="977312" y="365759"/>
                  </a:lnTo>
                  <a:close/>
                </a:path>
                <a:path w="1514475" h="1020445">
                  <a:moveTo>
                    <a:pt x="1037527" y="365759"/>
                  </a:moveTo>
                  <a:lnTo>
                    <a:pt x="1036288" y="365759"/>
                  </a:lnTo>
                  <a:lnTo>
                    <a:pt x="1034637" y="367029"/>
                  </a:lnTo>
                  <a:lnTo>
                    <a:pt x="1033689" y="367029"/>
                  </a:lnTo>
                  <a:lnTo>
                    <a:pt x="1032782" y="369569"/>
                  </a:lnTo>
                  <a:lnTo>
                    <a:pt x="1034702" y="368299"/>
                  </a:lnTo>
                  <a:lnTo>
                    <a:pt x="1038233" y="367029"/>
                  </a:lnTo>
                  <a:lnTo>
                    <a:pt x="1034637" y="367029"/>
                  </a:lnTo>
                  <a:lnTo>
                    <a:pt x="1034034" y="366065"/>
                  </a:lnTo>
                  <a:lnTo>
                    <a:pt x="1037696" y="366065"/>
                  </a:lnTo>
                  <a:lnTo>
                    <a:pt x="1037527" y="365759"/>
                  </a:lnTo>
                  <a:close/>
                </a:path>
                <a:path w="1514475" h="1020445">
                  <a:moveTo>
                    <a:pt x="1051234" y="358139"/>
                  </a:moveTo>
                  <a:lnTo>
                    <a:pt x="1037273" y="358139"/>
                  </a:lnTo>
                  <a:lnTo>
                    <a:pt x="1040869" y="360679"/>
                  </a:lnTo>
                  <a:lnTo>
                    <a:pt x="1039482" y="363219"/>
                  </a:lnTo>
                  <a:lnTo>
                    <a:pt x="1039090" y="364489"/>
                  </a:lnTo>
                  <a:lnTo>
                    <a:pt x="1040517" y="367029"/>
                  </a:lnTo>
                  <a:lnTo>
                    <a:pt x="1042198" y="368299"/>
                  </a:lnTo>
                  <a:lnTo>
                    <a:pt x="1043855" y="368299"/>
                  </a:lnTo>
                  <a:lnTo>
                    <a:pt x="1045840" y="369569"/>
                  </a:lnTo>
                  <a:lnTo>
                    <a:pt x="1042192" y="364489"/>
                  </a:lnTo>
                  <a:lnTo>
                    <a:pt x="1044357" y="361950"/>
                  </a:lnTo>
                  <a:lnTo>
                    <a:pt x="1048900" y="360679"/>
                  </a:lnTo>
                  <a:lnTo>
                    <a:pt x="1052388" y="360679"/>
                  </a:lnTo>
                  <a:lnTo>
                    <a:pt x="1051234" y="358139"/>
                  </a:lnTo>
                  <a:close/>
                </a:path>
                <a:path w="1514475" h="1020445">
                  <a:moveTo>
                    <a:pt x="857593" y="369062"/>
                  </a:moveTo>
                  <a:lnTo>
                    <a:pt x="857492" y="369479"/>
                  </a:lnTo>
                  <a:lnTo>
                    <a:pt x="857683" y="369390"/>
                  </a:lnTo>
                  <a:lnTo>
                    <a:pt x="857593" y="369062"/>
                  </a:lnTo>
                  <a:close/>
                </a:path>
                <a:path w="1514475" h="1020445">
                  <a:moveTo>
                    <a:pt x="857726" y="368834"/>
                  </a:moveTo>
                  <a:lnTo>
                    <a:pt x="857683" y="369390"/>
                  </a:lnTo>
                  <a:lnTo>
                    <a:pt x="858206" y="369147"/>
                  </a:lnTo>
                  <a:lnTo>
                    <a:pt x="857726" y="368834"/>
                  </a:lnTo>
                  <a:close/>
                </a:path>
                <a:path w="1514475" h="1020445">
                  <a:moveTo>
                    <a:pt x="856905" y="368299"/>
                  </a:moveTo>
                  <a:lnTo>
                    <a:pt x="857427" y="369349"/>
                  </a:lnTo>
                  <a:lnTo>
                    <a:pt x="857544" y="369147"/>
                  </a:lnTo>
                  <a:lnTo>
                    <a:pt x="857487" y="368679"/>
                  </a:lnTo>
                  <a:lnTo>
                    <a:pt x="856905" y="368299"/>
                  </a:lnTo>
                  <a:close/>
                </a:path>
                <a:path w="1514475" h="1020445">
                  <a:moveTo>
                    <a:pt x="859512" y="365759"/>
                  </a:moveTo>
                  <a:lnTo>
                    <a:pt x="857033" y="367029"/>
                  </a:lnTo>
                  <a:lnTo>
                    <a:pt x="857487" y="368679"/>
                  </a:lnTo>
                  <a:lnTo>
                    <a:pt x="857726" y="368834"/>
                  </a:lnTo>
                  <a:lnTo>
                    <a:pt x="859512" y="365759"/>
                  </a:lnTo>
                  <a:close/>
                </a:path>
                <a:path w="1514475" h="1020445">
                  <a:moveTo>
                    <a:pt x="873144" y="358139"/>
                  </a:moveTo>
                  <a:lnTo>
                    <a:pt x="872176" y="363219"/>
                  </a:lnTo>
                  <a:lnTo>
                    <a:pt x="865493" y="363219"/>
                  </a:lnTo>
                  <a:lnTo>
                    <a:pt x="865852" y="368299"/>
                  </a:lnTo>
                  <a:lnTo>
                    <a:pt x="869892" y="364489"/>
                  </a:lnTo>
                  <a:lnTo>
                    <a:pt x="876904" y="364489"/>
                  </a:lnTo>
                  <a:lnTo>
                    <a:pt x="877199" y="363219"/>
                  </a:lnTo>
                  <a:lnTo>
                    <a:pt x="872176" y="363219"/>
                  </a:lnTo>
                  <a:lnTo>
                    <a:pt x="865403" y="361950"/>
                  </a:lnTo>
                  <a:lnTo>
                    <a:pt x="873486" y="361950"/>
                  </a:lnTo>
                  <a:lnTo>
                    <a:pt x="873144" y="358139"/>
                  </a:lnTo>
                  <a:close/>
                </a:path>
                <a:path w="1514475" h="1020445">
                  <a:moveTo>
                    <a:pt x="881267" y="351789"/>
                  </a:moveTo>
                  <a:lnTo>
                    <a:pt x="880270" y="356869"/>
                  </a:lnTo>
                  <a:lnTo>
                    <a:pt x="882579" y="356869"/>
                  </a:lnTo>
                  <a:lnTo>
                    <a:pt x="883260" y="359409"/>
                  </a:lnTo>
                  <a:lnTo>
                    <a:pt x="877879" y="359409"/>
                  </a:lnTo>
                  <a:lnTo>
                    <a:pt x="878350" y="364489"/>
                  </a:lnTo>
                  <a:lnTo>
                    <a:pt x="878408" y="365822"/>
                  </a:lnTo>
                  <a:lnTo>
                    <a:pt x="876019" y="368299"/>
                  </a:lnTo>
                  <a:lnTo>
                    <a:pt x="885966" y="368299"/>
                  </a:lnTo>
                  <a:lnTo>
                    <a:pt x="885849" y="367414"/>
                  </a:lnTo>
                  <a:lnTo>
                    <a:pt x="885743" y="367029"/>
                  </a:lnTo>
                  <a:lnTo>
                    <a:pt x="880948" y="367029"/>
                  </a:lnTo>
                  <a:lnTo>
                    <a:pt x="880582" y="363219"/>
                  </a:lnTo>
                  <a:lnTo>
                    <a:pt x="981296" y="363219"/>
                  </a:lnTo>
                  <a:lnTo>
                    <a:pt x="982719" y="359409"/>
                  </a:lnTo>
                  <a:lnTo>
                    <a:pt x="883260" y="359409"/>
                  </a:lnTo>
                  <a:lnTo>
                    <a:pt x="877762" y="358139"/>
                  </a:lnTo>
                  <a:lnTo>
                    <a:pt x="912179" y="358139"/>
                  </a:lnTo>
                  <a:lnTo>
                    <a:pt x="909723" y="354329"/>
                  </a:lnTo>
                  <a:lnTo>
                    <a:pt x="888592" y="354329"/>
                  </a:lnTo>
                  <a:lnTo>
                    <a:pt x="881267" y="351789"/>
                  </a:lnTo>
                  <a:close/>
                </a:path>
                <a:path w="1514475" h="1020445">
                  <a:moveTo>
                    <a:pt x="890963" y="364489"/>
                  </a:moveTo>
                  <a:lnTo>
                    <a:pt x="885459" y="364489"/>
                  </a:lnTo>
                  <a:lnTo>
                    <a:pt x="885803" y="367074"/>
                  </a:lnTo>
                  <a:lnTo>
                    <a:pt x="887463" y="368299"/>
                  </a:lnTo>
                  <a:lnTo>
                    <a:pt x="890963" y="364489"/>
                  </a:lnTo>
                  <a:close/>
                </a:path>
                <a:path w="1514475" h="1020445">
                  <a:moveTo>
                    <a:pt x="998614" y="355600"/>
                  </a:moveTo>
                  <a:lnTo>
                    <a:pt x="990125" y="355600"/>
                  </a:lnTo>
                  <a:lnTo>
                    <a:pt x="995582" y="358139"/>
                  </a:lnTo>
                  <a:lnTo>
                    <a:pt x="995831" y="364489"/>
                  </a:lnTo>
                  <a:lnTo>
                    <a:pt x="986210" y="368299"/>
                  </a:lnTo>
                  <a:lnTo>
                    <a:pt x="1024929" y="368299"/>
                  </a:lnTo>
                  <a:lnTo>
                    <a:pt x="1026999" y="363219"/>
                  </a:lnTo>
                  <a:lnTo>
                    <a:pt x="1027034" y="361950"/>
                  </a:lnTo>
                  <a:lnTo>
                    <a:pt x="1006039" y="361950"/>
                  </a:lnTo>
                  <a:lnTo>
                    <a:pt x="1002527" y="360679"/>
                  </a:lnTo>
                  <a:lnTo>
                    <a:pt x="1002054" y="358139"/>
                  </a:lnTo>
                  <a:lnTo>
                    <a:pt x="996734" y="358139"/>
                  </a:lnTo>
                  <a:lnTo>
                    <a:pt x="998614" y="355600"/>
                  </a:lnTo>
                  <a:close/>
                </a:path>
                <a:path w="1514475" h="1020445">
                  <a:moveTo>
                    <a:pt x="977092" y="364489"/>
                  </a:moveTo>
                  <a:lnTo>
                    <a:pt x="977599" y="367414"/>
                  </a:lnTo>
                  <a:lnTo>
                    <a:pt x="978121" y="367029"/>
                  </a:lnTo>
                  <a:lnTo>
                    <a:pt x="977092" y="364489"/>
                  </a:lnTo>
                  <a:close/>
                </a:path>
                <a:path w="1514475" h="1020445">
                  <a:moveTo>
                    <a:pt x="885459" y="364489"/>
                  </a:moveTo>
                  <a:lnTo>
                    <a:pt x="883668" y="365498"/>
                  </a:lnTo>
                  <a:lnTo>
                    <a:pt x="885803" y="367074"/>
                  </a:lnTo>
                  <a:lnTo>
                    <a:pt x="885459" y="364489"/>
                  </a:lnTo>
                  <a:close/>
                </a:path>
                <a:path w="1514475" h="1020445">
                  <a:moveTo>
                    <a:pt x="883668" y="365498"/>
                  </a:moveTo>
                  <a:lnTo>
                    <a:pt x="880948" y="367029"/>
                  </a:lnTo>
                  <a:lnTo>
                    <a:pt x="885743" y="367029"/>
                  </a:lnTo>
                  <a:lnTo>
                    <a:pt x="883668" y="365498"/>
                  </a:lnTo>
                  <a:close/>
                </a:path>
                <a:path w="1514475" h="1020445">
                  <a:moveTo>
                    <a:pt x="1037139" y="360679"/>
                  </a:moveTo>
                  <a:lnTo>
                    <a:pt x="1027069" y="360679"/>
                  </a:lnTo>
                  <a:lnTo>
                    <a:pt x="1028816" y="367029"/>
                  </a:lnTo>
                  <a:lnTo>
                    <a:pt x="1033882" y="365822"/>
                  </a:lnTo>
                  <a:lnTo>
                    <a:pt x="1036940" y="364489"/>
                  </a:lnTo>
                  <a:lnTo>
                    <a:pt x="1037139" y="360679"/>
                  </a:lnTo>
                  <a:close/>
                </a:path>
                <a:path w="1514475" h="1020445">
                  <a:moveTo>
                    <a:pt x="1034143" y="365759"/>
                  </a:moveTo>
                  <a:lnTo>
                    <a:pt x="1033882" y="365822"/>
                  </a:lnTo>
                  <a:lnTo>
                    <a:pt x="1034034" y="366065"/>
                  </a:lnTo>
                  <a:lnTo>
                    <a:pt x="1034143" y="365759"/>
                  </a:lnTo>
                  <a:close/>
                </a:path>
                <a:path w="1514475" h="1020445">
                  <a:moveTo>
                    <a:pt x="981296" y="363219"/>
                  </a:moveTo>
                  <a:lnTo>
                    <a:pt x="880582" y="363219"/>
                  </a:lnTo>
                  <a:lnTo>
                    <a:pt x="883668" y="365498"/>
                  </a:lnTo>
                  <a:lnTo>
                    <a:pt x="885459" y="364489"/>
                  </a:lnTo>
                  <a:lnTo>
                    <a:pt x="980822" y="364489"/>
                  </a:lnTo>
                  <a:lnTo>
                    <a:pt x="981296" y="363219"/>
                  </a:lnTo>
                  <a:close/>
                </a:path>
                <a:path w="1514475" h="1020445">
                  <a:moveTo>
                    <a:pt x="1037273" y="358139"/>
                  </a:moveTo>
                  <a:lnTo>
                    <a:pt x="1011608" y="358139"/>
                  </a:lnTo>
                  <a:lnTo>
                    <a:pt x="1006039" y="361950"/>
                  </a:lnTo>
                  <a:lnTo>
                    <a:pt x="1027034" y="361950"/>
                  </a:lnTo>
                  <a:lnTo>
                    <a:pt x="1027069" y="360679"/>
                  </a:lnTo>
                  <a:lnTo>
                    <a:pt x="1037139" y="360679"/>
                  </a:lnTo>
                  <a:lnTo>
                    <a:pt x="1037273" y="358139"/>
                  </a:lnTo>
                  <a:close/>
                </a:path>
                <a:path w="1514475" h="1020445">
                  <a:moveTo>
                    <a:pt x="1052202" y="344169"/>
                  </a:moveTo>
                  <a:lnTo>
                    <a:pt x="1019934" y="344169"/>
                  </a:lnTo>
                  <a:lnTo>
                    <a:pt x="1016093" y="346709"/>
                  </a:lnTo>
                  <a:lnTo>
                    <a:pt x="1015949" y="346709"/>
                  </a:lnTo>
                  <a:lnTo>
                    <a:pt x="1012463" y="349022"/>
                  </a:lnTo>
                  <a:lnTo>
                    <a:pt x="1012552" y="349250"/>
                  </a:lnTo>
                  <a:lnTo>
                    <a:pt x="1012034" y="349307"/>
                  </a:lnTo>
                  <a:lnTo>
                    <a:pt x="1006377" y="353059"/>
                  </a:lnTo>
                  <a:lnTo>
                    <a:pt x="1004400" y="359409"/>
                  </a:lnTo>
                  <a:lnTo>
                    <a:pt x="1005782" y="360679"/>
                  </a:lnTo>
                  <a:lnTo>
                    <a:pt x="1011608" y="358139"/>
                  </a:lnTo>
                  <a:lnTo>
                    <a:pt x="1051234" y="358139"/>
                  </a:lnTo>
                  <a:lnTo>
                    <a:pt x="1050080" y="355600"/>
                  </a:lnTo>
                  <a:lnTo>
                    <a:pt x="1011813" y="355600"/>
                  </a:lnTo>
                  <a:lnTo>
                    <a:pt x="1011001" y="351789"/>
                  </a:lnTo>
                  <a:lnTo>
                    <a:pt x="1014407" y="349250"/>
                  </a:lnTo>
                  <a:lnTo>
                    <a:pt x="1051057" y="349250"/>
                  </a:lnTo>
                  <a:lnTo>
                    <a:pt x="1052572" y="347979"/>
                  </a:lnTo>
                  <a:lnTo>
                    <a:pt x="1054611" y="347979"/>
                  </a:lnTo>
                  <a:lnTo>
                    <a:pt x="1053027" y="346709"/>
                  </a:lnTo>
                  <a:lnTo>
                    <a:pt x="1016093" y="346709"/>
                  </a:lnTo>
                  <a:lnTo>
                    <a:pt x="1052955" y="346651"/>
                  </a:lnTo>
                  <a:lnTo>
                    <a:pt x="1051444" y="345439"/>
                  </a:lnTo>
                  <a:lnTo>
                    <a:pt x="1052202" y="344169"/>
                  </a:lnTo>
                  <a:close/>
                </a:path>
                <a:path w="1514475" h="1020445">
                  <a:moveTo>
                    <a:pt x="1011057" y="345439"/>
                  </a:moveTo>
                  <a:lnTo>
                    <a:pt x="921028" y="345439"/>
                  </a:lnTo>
                  <a:lnTo>
                    <a:pt x="916821" y="351621"/>
                  </a:lnTo>
                  <a:lnTo>
                    <a:pt x="916802" y="351822"/>
                  </a:lnTo>
                  <a:lnTo>
                    <a:pt x="920449" y="353059"/>
                  </a:lnTo>
                  <a:lnTo>
                    <a:pt x="916396" y="355600"/>
                  </a:lnTo>
                  <a:lnTo>
                    <a:pt x="912179" y="358139"/>
                  </a:lnTo>
                  <a:lnTo>
                    <a:pt x="983193" y="358139"/>
                  </a:lnTo>
                  <a:lnTo>
                    <a:pt x="990125" y="355600"/>
                  </a:lnTo>
                  <a:lnTo>
                    <a:pt x="998614" y="355600"/>
                  </a:lnTo>
                  <a:lnTo>
                    <a:pt x="996645" y="353059"/>
                  </a:lnTo>
                  <a:lnTo>
                    <a:pt x="1001074" y="350519"/>
                  </a:lnTo>
                  <a:lnTo>
                    <a:pt x="1012034" y="349307"/>
                  </a:lnTo>
                  <a:lnTo>
                    <a:pt x="1012463" y="349022"/>
                  </a:lnTo>
                  <a:lnTo>
                    <a:pt x="1011057" y="345439"/>
                  </a:lnTo>
                  <a:close/>
                </a:path>
                <a:path w="1514475" h="1020445">
                  <a:moveTo>
                    <a:pt x="1001109" y="353059"/>
                  </a:moveTo>
                  <a:lnTo>
                    <a:pt x="999131" y="356869"/>
                  </a:lnTo>
                  <a:lnTo>
                    <a:pt x="996734" y="358139"/>
                  </a:lnTo>
                  <a:lnTo>
                    <a:pt x="1002054" y="358139"/>
                  </a:lnTo>
                  <a:lnTo>
                    <a:pt x="1001109" y="353059"/>
                  </a:lnTo>
                  <a:close/>
                </a:path>
                <a:path w="1514475" h="1020445">
                  <a:moveTo>
                    <a:pt x="1051057" y="349250"/>
                  </a:moveTo>
                  <a:lnTo>
                    <a:pt x="1019665" y="349250"/>
                  </a:lnTo>
                  <a:lnTo>
                    <a:pt x="1020436" y="353059"/>
                  </a:lnTo>
                  <a:lnTo>
                    <a:pt x="1011813" y="355600"/>
                  </a:lnTo>
                  <a:lnTo>
                    <a:pt x="1050080" y="355600"/>
                  </a:lnTo>
                  <a:lnTo>
                    <a:pt x="1049503" y="354329"/>
                  </a:lnTo>
                  <a:lnTo>
                    <a:pt x="1050177" y="354329"/>
                  </a:lnTo>
                  <a:lnTo>
                    <a:pt x="1048027" y="351789"/>
                  </a:lnTo>
                  <a:lnTo>
                    <a:pt x="1051057" y="349250"/>
                  </a:lnTo>
                  <a:close/>
                </a:path>
                <a:path w="1514475" h="1020445">
                  <a:moveTo>
                    <a:pt x="895692" y="341629"/>
                  </a:moveTo>
                  <a:lnTo>
                    <a:pt x="891798" y="342900"/>
                  </a:lnTo>
                  <a:lnTo>
                    <a:pt x="888572" y="342900"/>
                  </a:lnTo>
                  <a:lnTo>
                    <a:pt x="893238" y="346709"/>
                  </a:lnTo>
                  <a:lnTo>
                    <a:pt x="892739" y="347979"/>
                  </a:lnTo>
                  <a:lnTo>
                    <a:pt x="886870" y="349250"/>
                  </a:lnTo>
                  <a:lnTo>
                    <a:pt x="887758" y="351789"/>
                  </a:lnTo>
                  <a:lnTo>
                    <a:pt x="891013" y="351789"/>
                  </a:lnTo>
                  <a:lnTo>
                    <a:pt x="889357" y="353059"/>
                  </a:lnTo>
                  <a:lnTo>
                    <a:pt x="888592" y="354329"/>
                  </a:lnTo>
                  <a:lnTo>
                    <a:pt x="915739" y="354329"/>
                  </a:lnTo>
                  <a:lnTo>
                    <a:pt x="916683" y="353059"/>
                  </a:lnTo>
                  <a:lnTo>
                    <a:pt x="916706" y="351789"/>
                  </a:lnTo>
                  <a:lnTo>
                    <a:pt x="916821" y="351621"/>
                  </a:lnTo>
                  <a:lnTo>
                    <a:pt x="917170" y="347979"/>
                  </a:lnTo>
                  <a:lnTo>
                    <a:pt x="919099" y="346709"/>
                  </a:lnTo>
                  <a:lnTo>
                    <a:pt x="894554" y="346709"/>
                  </a:lnTo>
                  <a:lnTo>
                    <a:pt x="895692" y="341629"/>
                  </a:lnTo>
                  <a:close/>
                </a:path>
                <a:path w="1514475" h="1020445">
                  <a:moveTo>
                    <a:pt x="1054611" y="347979"/>
                  </a:moveTo>
                  <a:lnTo>
                    <a:pt x="1052572" y="347979"/>
                  </a:lnTo>
                  <a:lnTo>
                    <a:pt x="1054701" y="353059"/>
                  </a:lnTo>
                  <a:lnTo>
                    <a:pt x="1058330" y="351789"/>
                  </a:lnTo>
                  <a:lnTo>
                    <a:pt x="1054611" y="347979"/>
                  </a:lnTo>
                  <a:close/>
                </a:path>
                <a:path w="1514475" h="1020445">
                  <a:moveTo>
                    <a:pt x="1019665" y="349250"/>
                  </a:moveTo>
                  <a:lnTo>
                    <a:pt x="1014407" y="349250"/>
                  </a:lnTo>
                  <a:lnTo>
                    <a:pt x="1016593" y="350519"/>
                  </a:lnTo>
                  <a:lnTo>
                    <a:pt x="1019665" y="349250"/>
                  </a:lnTo>
                  <a:close/>
                </a:path>
                <a:path w="1514475" h="1020445">
                  <a:moveTo>
                    <a:pt x="1012463" y="349022"/>
                  </a:moveTo>
                  <a:lnTo>
                    <a:pt x="1012034" y="349307"/>
                  </a:lnTo>
                  <a:lnTo>
                    <a:pt x="1012552" y="349250"/>
                  </a:lnTo>
                  <a:lnTo>
                    <a:pt x="1012463" y="349022"/>
                  </a:lnTo>
                  <a:close/>
                </a:path>
                <a:path w="1514475" h="1020445">
                  <a:moveTo>
                    <a:pt x="1073013" y="341629"/>
                  </a:moveTo>
                  <a:lnTo>
                    <a:pt x="1061735" y="341629"/>
                  </a:lnTo>
                  <a:lnTo>
                    <a:pt x="1063869" y="347979"/>
                  </a:lnTo>
                  <a:lnTo>
                    <a:pt x="1070993" y="344169"/>
                  </a:lnTo>
                  <a:lnTo>
                    <a:pt x="1073013" y="341629"/>
                  </a:lnTo>
                  <a:close/>
                </a:path>
                <a:path w="1514475" h="1020445">
                  <a:moveTo>
                    <a:pt x="907183" y="339327"/>
                  </a:moveTo>
                  <a:lnTo>
                    <a:pt x="903775" y="341629"/>
                  </a:lnTo>
                  <a:lnTo>
                    <a:pt x="899204" y="342900"/>
                  </a:lnTo>
                  <a:lnTo>
                    <a:pt x="898741" y="342900"/>
                  </a:lnTo>
                  <a:lnTo>
                    <a:pt x="894554" y="346709"/>
                  </a:lnTo>
                  <a:lnTo>
                    <a:pt x="919099" y="346709"/>
                  </a:lnTo>
                  <a:lnTo>
                    <a:pt x="921028" y="345439"/>
                  </a:lnTo>
                  <a:lnTo>
                    <a:pt x="1011057" y="345439"/>
                  </a:lnTo>
                  <a:lnTo>
                    <a:pt x="1010559" y="344169"/>
                  </a:lnTo>
                  <a:lnTo>
                    <a:pt x="1052202" y="344169"/>
                  </a:lnTo>
                  <a:lnTo>
                    <a:pt x="1052959" y="342900"/>
                  </a:lnTo>
                  <a:lnTo>
                    <a:pt x="899204" y="342900"/>
                  </a:lnTo>
                  <a:lnTo>
                    <a:pt x="899465" y="341854"/>
                  </a:lnTo>
                  <a:lnTo>
                    <a:pt x="1053582" y="341854"/>
                  </a:lnTo>
                  <a:lnTo>
                    <a:pt x="1053716" y="341629"/>
                  </a:lnTo>
                  <a:lnTo>
                    <a:pt x="907405" y="341629"/>
                  </a:lnTo>
                  <a:lnTo>
                    <a:pt x="907183" y="339327"/>
                  </a:lnTo>
                  <a:close/>
                </a:path>
                <a:path w="1514475" h="1020445">
                  <a:moveTo>
                    <a:pt x="1019934" y="344169"/>
                  </a:moveTo>
                  <a:lnTo>
                    <a:pt x="1017864" y="345439"/>
                  </a:lnTo>
                  <a:lnTo>
                    <a:pt x="1016037" y="346651"/>
                  </a:lnTo>
                  <a:lnTo>
                    <a:pt x="1019934" y="344169"/>
                  </a:lnTo>
                  <a:close/>
                </a:path>
                <a:path w="1514475" h="1020445">
                  <a:moveTo>
                    <a:pt x="1019934" y="344169"/>
                  </a:moveTo>
                  <a:lnTo>
                    <a:pt x="1013672" y="344169"/>
                  </a:lnTo>
                  <a:lnTo>
                    <a:pt x="1016037" y="346651"/>
                  </a:lnTo>
                  <a:lnTo>
                    <a:pt x="1017864" y="345439"/>
                  </a:lnTo>
                  <a:lnTo>
                    <a:pt x="1019934" y="344169"/>
                  </a:lnTo>
                  <a:close/>
                </a:path>
                <a:path w="1514475" h="1020445">
                  <a:moveTo>
                    <a:pt x="1074023" y="340359"/>
                  </a:moveTo>
                  <a:lnTo>
                    <a:pt x="1054473" y="340359"/>
                  </a:lnTo>
                  <a:lnTo>
                    <a:pt x="1056861" y="345439"/>
                  </a:lnTo>
                  <a:lnTo>
                    <a:pt x="1061735" y="341629"/>
                  </a:lnTo>
                  <a:lnTo>
                    <a:pt x="1073013" y="341629"/>
                  </a:lnTo>
                  <a:lnTo>
                    <a:pt x="1074023" y="340359"/>
                  </a:lnTo>
                  <a:close/>
                </a:path>
                <a:path w="1514475" h="1020445">
                  <a:moveTo>
                    <a:pt x="931468" y="323850"/>
                  </a:moveTo>
                  <a:lnTo>
                    <a:pt x="926333" y="330200"/>
                  </a:lnTo>
                  <a:lnTo>
                    <a:pt x="920777" y="332739"/>
                  </a:lnTo>
                  <a:lnTo>
                    <a:pt x="915028" y="335279"/>
                  </a:lnTo>
                  <a:lnTo>
                    <a:pt x="913241" y="336471"/>
                  </a:lnTo>
                  <a:lnTo>
                    <a:pt x="916116" y="340359"/>
                  </a:lnTo>
                  <a:lnTo>
                    <a:pt x="913097" y="341629"/>
                  </a:lnTo>
                  <a:lnTo>
                    <a:pt x="940747" y="341629"/>
                  </a:lnTo>
                  <a:lnTo>
                    <a:pt x="940459" y="339089"/>
                  </a:lnTo>
                  <a:lnTo>
                    <a:pt x="943840" y="337387"/>
                  </a:lnTo>
                  <a:lnTo>
                    <a:pt x="944903" y="335635"/>
                  </a:lnTo>
                  <a:lnTo>
                    <a:pt x="942161" y="331469"/>
                  </a:lnTo>
                  <a:lnTo>
                    <a:pt x="1037687" y="331469"/>
                  </a:lnTo>
                  <a:lnTo>
                    <a:pt x="1038789" y="330200"/>
                  </a:lnTo>
                  <a:lnTo>
                    <a:pt x="1009540" y="330200"/>
                  </a:lnTo>
                  <a:lnTo>
                    <a:pt x="1009946" y="328929"/>
                  </a:lnTo>
                  <a:lnTo>
                    <a:pt x="932550" y="328929"/>
                  </a:lnTo>
                  <a:lnTo>
                    <a:pt x="931304" y="327659"/>
                  </a:lnTo>
                  <a:lnTo>
                    <a:pt x="931427" y="326389"/>
                  </a:lnTo>
                  <a:lnTo>
                    <a:pt x="931468" y="323850"/>
                  </a:lnTo>
                  <a:close/>
                </a:path>
                <a:path w="1514475" h="1020445">
                  <a:moveTo>
                    <a:pt x="943961" y="338043"/>
                  </a:moveTo>
                  <a:lnTo>
                    <a:pt x="942638" y="340359"/>
                  </a:lnTo>
                  <a:lnTo>
                    <a:pt x="940747" y="341629"/>
                  </a:lnTo>
                  <a:lnTo>
                    <a:pt x="946200" y="341629"/>
                  </a:lnTo>
                  <a:lnTo>
                    <a:pt x="945176" y="339089"/>
                  </a:lnTo>
                  <a:lnTo>
                    <a:pt x="944600" y="338416"/>
                  </a:lnTo>
                  <a:lnTo>
                    <a:pt x="943961" y="338043"/>
                  </a:lnTo>
                  <a:close/>
                </a:path>
                <a:path w="1514475" h="1020445">
                  <a:moveTo>
                    <a:pt x="1028165" y="337819"/>
                  </a:moveTo>
                  <a:lnTo>
                    <a:pt x="944089" y="337819"/>
                  </a:lnTo>
                  <a:lnTo>
                    <a:pt x="944600" y="338416"/>
                  </a:lnTo>
                  <a:lnTo>
                    <a:pt x="947925" y="340359"/>
                  </a:lnTo>
                  <a:lnTo>
                    <a:pt x="946200" y="341629"/>
                  </a:lnTo>
                  <a:lnTo>
                    <a:pt x="1028821" y="341629"/>
                  </a:lnTo>
                  <a:lnTo>
                    <a:pt x="1029927" y="339089"/>
                  </a:lnTo>
                  <a:lnTo>
                    <a:pt x="1028257" y="339089"/>
                  </a:lnTo>
                  <a:lnTo>
                    <a:pt x="1028165" y="337819"/>
                  </a:lnTo>
                  <a:close/>
                </a:path>
                <a:path w="1514475" h="1020445">
                  <a:moveTo>
                    <a:pt x="1022759" y="320118"/>
                  </a:moveTo>
                  <a:lnTo>
                    <a:pt x="1021044" y="323850"/>
                  </a:lnTo>
                  <a:lnTo>
                    <a:pt x="1020851" y="326389"/>
                  </a:lnTo>
                  <a:lnTo>
                    <a:pt x="1018438" y="328929"/>
                  </a:lnTo>
                  <a:lnTo>
                    <a:pt x="1039891" y="328929"/>
                  </a:lnTo>
                  <a:lnTo>
                    <a:pt x="1039453" y="332739"/>
                  </a:lnTo>
                  <a:lnTo>
                    <a:pt x="1035653" y="334009"/>
                  </a:lnTo>
                  <a:lnTo>
                    <a:pt x="1031810" y="336550"/>
                  </a:lnTo>
                  <a:lnTo>
                    <a:pt x="1031246" y="340359"/>
                  </a:lnTo>
                  <a:lnTo>
                    <a:pt x="1028821" y="341629"/>
                  </a:lnTo>
                  <a:lnTo>
                    <a:pt x="1053716" y="341629"/>
                  </a:lnTo>
                  <a:lnTo>
                    <a:pt x="1054473" y="340359"/>
                  </a:lnTo>
                  <a:lnTo>
                    <a:pt x="1074023" y="340359"/>
                  </a:lnTo>
                  <a:lnTo>
                    <a:pt x="1078063" y="335279"/>
                  </a:lnTo>
                  <a:lnTo>
                    <a:pt x="1082187" y="331469"/>
                  </a:lnTo>
                  <a:lnTo>
                    <a:pt x="1085459" y="331469"/>
                  </a:lnTo>
                  <a:lnTo>
                    <a:pt x="1086275" y="330200"/>
                  </a:lnTo>
                  <a:lnTo>
                    <a:pt x="1088107" y="327659"/>
                  </a:lnTo>
                  <a:lnTo>
                    <a:pt x="1088841" y="323850"/>
                  </a:lnTo>
                  <a:lnTo>
                    <a:pt x="1094768" y="323850"/>
                  </a:lnTo>
                  <a:lnTo>
                    <a:pt x="1095668" y="321309"/>
                  </a:lnTo>
                  <a:lnTo>
                    <a:pt x="1028393" y="321309"/>
                  </a:lnTo>
                  <a:lnTo>
                    <a:pt x="1022759" y="320118"/>
                  </a:lnTo>
                  <a:close/>
                </a:path>
                <a:path w="1514475" h="1020445">
                  <a:moveTo>
                    <a:pt x="901106" y="335279"/>
                  </a:moveTo>
                  <a:lnTo>
                    <a:pt x="898299" y="336550"/>
                  </a:lnTo>
                  <a:lnTo>
                    <a:pt x="896755" y="340359"/>
                  </a:lnTo>
                  <a:lnTo>
                    <a:pt x="899531" y="341590"/>
                  </a:lnTo>
                  <a:lnTo>
                    <a:pt x="901106" y="335279"/>
                  </a:lnTo>
                  <a:close/>
                </a:path>
                <a:path w="1514475" h="1020445">
                  <a:moveTo>
                    <a:pt x="906916" y="336550"/>
                  </a:moveTo>
                  <a:lnTo>
                    <a:pt x="907183" y="339327"/>
                  </a:lnTo>
                  <a:lnTo>
                    <a:pt x="907534" y="339089"/>
                  </a:lnTo>
                  <a:lnTo>
                    <a:pt x="906916" y="336550"/>
                  </a:lnTo>
                  <a:close/>
                </a:path>
                <a:path w="1514475" h="1020445">
                  <a:moveTo>
                    <a:pt x="911422" y="334009"/>
                  </a:moveTo>
                  <a:lnTo>
                    <a:pt x="909314" y="339089"/>
                  </a:lnTo>
                  <a:lnTo>
                    <a:pt x="913241" y="336471"/>
                  </a:lnTo>
                  <a:lnTo>
                    <a:pt x="911422" y="334009"/>
                  </a:lnTo>
                  <a:close/>
                </a:path>
                <a:path w="1514475" h="1020445">
                  <a:moveTo>
                    <a:pt x="1031034" y="336550"/>
                  </a:moveTo>
                  <a:lnTo>
                    <a:pt x="1028257" y="339089"/>
                  </a:lnTo>
                  <a:lnTo>
                    <a:pt x="1029927" y="339089"/>
                  </a:lnTo>
                  <a:lnTo>
                    <a:pt x="1031034" y="336550"/>
                  </a:lnTo>
                  <a:close/>
                </a:path>
                <a:path w="1514475" h="1020445">
                  <a:moveTo>
                    <a:pt x="944089" y="337819"/>
                  </a:moveTo>
                  <a:lnTo>
                    <a:pt x="943961" y="338043"/>
                  </a:lnTo>
                  <a:lnTo>
                    <a:pt x="944600" y="338416"/>
                  </a:lnTo>
                  <a:lnTo>
                    <a:pt x="944089" y="337819"/>
                  </a:lnTo>
                  <a:close/>
                </a:path>
                <a:path w="1514475" h="1020445">
                  <a:moveTo>
                    <a:pt x="1037687" y="331469"/>
                  </a:moveTo>
                  <a:lnTo>
                    <a:pt x="947430" y="331469"/>
                  </a:lnTo>
                  <a:lnTo>
                    <a:pt x="944903" y="335635"/>
                  </a:lnTo>
                  <a:lnTo>
                    <a:pt x="945505" y="336550"/>
                  </a:lnTo>
                  <a:lnTo>
                    <a:pt x="943840" y="337387"/>
                  </a:lnTo>
                  <a:lnTo>
                    <a:pt x="943578" y="337819"/>
                  </a:lnTo>
                  <a:lnTo>
                    <a:pt x="943961" y="338043"/>
                  </a:lnTo>
                  <a:lnTo>
                    <a:pt x="944089" y="337819"/>
                  </a:lnTo>
                  <a:lnTo>
                    <a:pt x="1028165" y="337819"/>
                  </a:lnTo>
                  <a:lnTo>
                    <a:pt x="1027891" y="334009"/>
                  </a:lnTo>
                  <a:lnTo>
                    <a:pt x="1036584" y="332739"/>
                  </a:lnTo>
                  <a:lnTo>
                    <a:pt x="1037687" y="331469"/>
                  </a:lnTo>
                  <a:close/>
                </a:path>
                <a:path w="1514475" h="1020445">
                  <a:moveTo>
                    <a:pt x="944903" y="335635"/>
                  </a:moveTo>
                  <a:lnTo>
                    <a:pt x="943840" y="337387"/>
                  </a:lnTo>
                  <a:lnTo>
                    <a:pt x="945505" y="336550"/>
                  </a:lnTo>
                  <a:lnTo>
                    <a:pt x="944903" y="335635"/>
                  </a:lnTo>
                  <a:close/>
                </a:path>
                <a:path w="1514475" h="1020445">
                  <a:moveTo>
                    <a:pt x="1085459" y="331469"/>
                  </a:moveTo>
                  <a:lnTo>
                    <a:pt x="1082187" y="331469"/>
                  </a:lnTo>
                  <a:lnTo>
                    <a:pt x="1083274" y="332739"/>
                  </a:lnTo>
                  <a:lnTo>
                    <a:pt x="1081430" y="334009"/>
                  </a:lnTo>
                  <a:lnTo>
                    <a:pt x="1083827" y="334009"/>
                  </a:lnTo>
                  <a:lnTo>
                    <a:pt x="1085459" y="331469"/>
                  </a:lnTo>
                  <a:close/>
                </a:path>
                <a:path w="1514475" h="1020445">
                  <a:moveTo>
                    <a:pt x="910351" y="328929"/>
                  </a:moveTo>
                  <a:lnTo>
                    <a:pt x="910074" y="328929"/>
                  </a:lnTo>
                  <a:lnTo>
                    <a:pt x="911257" y="331469"/>
                  </a:lnTo>
                  <a:lnTo>
                    <a:pt x="913159" y="332739"/>
                  </a:lnTo>
                  <a:lnTo>
                    <a:pt x="914445" y="330200"/>
                  </a:lnTo>
                  <a:lnTo>
                    <a:pt x="911468" y="330200"/>
                  </a:lnTo>
                  <a:lnTo>
                    <a:pt x="910351" y="328929"/>
                  </a:lnTo>
                  <a:close/>
                </a:path>
                <a:path w="1514475" h="1020445">
                  <a:moveTo>
                    <a:pt x="907214" y="327659"/>
                  </a:moveTo>
                  <a:lnTo>
                    <a:pt x="907973" y="330200"/>
                  </a:lnTo>
                  <a:lnTo>
                    <a:pt x="910074" y="328929"/>
                  </a:lnTo>
                  <a:lnTo>
                    <a:pt x="910351" y="328929"/>
                  </a:lnTo>
                  <a:lnTo>
                    <a:pt x="907214" y="327659"/>
                  </a:lnTo>
                  <a:close/>
                </a:path>
                <a:path w="1514475" h="1020445">
                  <a:moveTo>
                    <a:pt x="917564" y="323850"/>
                  </a:moveTo>
                  <a:lnTo>
                    <a:pt x="912959" y="325119"/>
                  </a:lnTo>
                  <a:lnTo>
                    <a:pt x="915214" y="327659"/>
                  </a:lnTo>
                  <a:lnTo>
                    <a:pt x="911468" y="330200"/>
                  </a:lnTo>
                  <a:lnTo>
                    <a:pt x="914445" y="330200"/>
                  </a:lnTo>
                  <a:lnTo>
                    <a:pt x="915731" y="327659"/>
                  </a:lnTo>
                  <a:lnTo>
                    <a:pt x="919350" y="327659"/>
                  </a:lnTo>
                  <a:lnTo>
                    <a:pt x="917564" y="323850"/>
                  </a:lnTo>
                  <a:close/>
                </a:path>
                <a:path w="1514475" h="1020445">
                  <a:moveTo>
                    <a:pt x="1013355" y="322664"/>
                  </a:moveTo>
                  <a:lnTo>
                    <a:pt x="1013199" y="322966"/>
                  </a:lnTo>
                  <a:lnTo>
                    <a:pt x="1015870" y="327659"/>
                  </a:lnTo>
                  <a:lnTo>
                    <a:pt x="1012052" y="327659"/>
                  </a:lnTo>
                  <a:lnTo>
                    <a:pt x="1009540" y="330200"/>
                  </a:lnTo>
                  <a:lnTo>
                    <a:pt x="1038789" y="330200"/>
                  </a:lnTo>
                  <a:lnTo>
                    <a:pt x="1039891" y="328929"/>
                  </a:lnTo>
                  <a:lnTo>
                    <a:pt x="1018438" y="328929"/>
                  </a:lnTo>
                  <a:lnTo>
                    <a:pt x="1013355" y="322664"/>
                  </a:lnTo>
                  <a:close/>
                </a:path>
                <a:path w="1514475" h="1020445">
                  <a:moveTo>
                    <a:pt x="941394" y="317500"/>
                  </a:moveTo>
                  <a:lnTo>
                    <a:pt x="938997" y="317500"/>
                  </a:lnTo>
                  <a:lnTo>
                    <a:pt x="936755" y="322579"/>
                  </a:lnTo>
                  <a:lnTo>
                    <a:pt x="937296" y="323850"/>
                  </a:lnTo>
                  <a:lnTo>
                    <a:pt x="934810" y="326389"/>
                  </a:lnTo>
                  <a:lnTo>
                    <a:pt x="933131" y="327659"/>
                  </a:lnTo>
                  <a:lnTo>
                    <a:pt x="932550" y="328929"/>
                  </a:lnTo>
                  <a:lnTo>
                    <a:pt x="1009946" y="328929"/>
                  </a:lnTo>
                  <a:lnTo>
                    <a:pt x="1010352" y="327659"/>
                  </a:lnTo>
                  <a:lnTo>
                    <a:pt x="1005597" y="327659"/>
                  </a:lnTo>
                  <a:lnTo>
                    <a:pt x="1002576" y="326389"/>
                  </a:lnTo>
                  <a:lnTo>
                    <a:pt x="1006471" y="322579"/>
                  </a:lnTo>
                  <a:lnTo>
                    <a:pt x="1010036" y="321309"/>
                  </a:lnTo>
                  <a:lnTo>
                    <a:pt x="941483" y="321309"/>
                  </a:lnTo>
                  <a:lnTo>
                    <a:pt x="939514" y="320039"/>
                  </a:lnTo>
                  <a:lnTo>
                    <a:pt x="941394" y="317500"/>
                  </a:lnTo>
                  <a:close/>
                </a:path>
                <a:path w="1514475" h="1020445">
                  <a:moveTo>
                    <a:pt x="1010758" y="326389"/>
                  </a:moveTo>
                  <a:lnTo>
                    <a:pt x="1008884" y="326389"/>
                  </a:lnTo>
                  <a:lnTo>
                    <a:pt x="1005597" y="327659"/>
                  </a:lnTo>
                  <a:lnTo>
                    <a:pt x="1010352" y="327659"/>
                  </a:lnTo>
                  <a:lnTo>
                    <a:pt x="1010758" y="326389"/>
                  </a:lnTo>
                  <a:close/>
                </a:path>
                <a:path w="1514475" h="1020445">
                  <a:moveTo>
                    <a:pt x="1013309" y="326389"/>
                  </a:moveTo>
                  <a:lnTo>
                    <a:pt x="1011688" y="327659"/>
                  </a:lnTo>
                  <a:lnTo>
                    <a:pt x="1012052" y="327659"/>
                  </a:lnTo>
                  <a:lnTo>
                    <a:pt x="1013309" y="326389"/>
                  </a:lnTo>
                  <a:close/>
                </a:path>
                <a:path w="1514475" h="1020445">
                  <a:moveTo>
                    <a:pt x="1094768" y="323850"/>
                  </a:moveTo>
                  <a:lnTo>
                    <a:pt x="1088841" y="323850"/>
                  </a:lnTo>
                  <a:lnTo>
                    <a:pt x="1092606" y="325119"/>
                  </a:lnTo>
                  <a:lnTo>
                    <a:pt x="1090704" y="327659"/>
                  </a:lnTo>
                  <a:lnTo>
                    <a:pt x="1093418" y="327659"/>
                  </a:lnTo>
                  <a:lnTo>
                    <a:pt x="1094768" y="323850"/>
                  </a:lnTo>
                  <a:close/>
                </a:path>
                <a:path w="1514475" h="1020445">
                  <a:moveTo>
                    <a:pt x="1012256" y="321309"/>
                  </a:moveTo>
                  <a:lnTo>
                    <a:pt x="1010036" y="321309"/>
                  </a:lnTo>
                  <a:lnTo>
                    <a:pt x="1012087" y="325119"/>
                  </a:lnTo>
                  <a:lnTo>
                    <a:pt x="1013199" y="322966"/>
                  </a:lnTo>
                  <a:lnTo>
                    <a:pt x="1012256" y="321309"/>
                  </a:lnTo>
                  <a:close/>
                </a:path>
                <a:path w="1514475" h="1020445">
                  <a:moveTo>
                    <a:pt x="1012256" y="321309"/>
                  </a:moveTo>
                  <a:lnTo>
                    <a:pt x="1013199" y="322966"/>
                  </a:lnTo>
                  <a:lnTo>
                    <a:pt x="1013286" y="322579"/>
                  </a:lnTo>
                  <a:lnTo>
                    <a:pt x="1012256" y="321309"/>
                  </a:lnTo>
                  <a:close/>
                </a:path>
                <a:path w="1514475" h="1020445">
                  <a:moveTo>
                    <a:pt x="943426" y="314959"/>
                  </a:moveTo>
                  <a:lnTo>
                    <a:pt x="944984" y="320039"/>
                  </a:lnTo>
                  <a:lnTo>
                    <a:pt x="941483" y="321309"/>
                  </a:lnTo>
                  <a:lnTo>
                    <a:pt x="1012256" y="321309"/>
                  </a:lnTo>
                  <a:lnTo>
                    <a:pt x="1013355" y="322664"/>
                  </a:lnTo>
                  <a:lnTo>
                    <a:pt x="1014054" y="321309"/>
                  </a:lnTo>
                  <a:lnTo>
                    <a:pt x="1015279" y="320039"/>
                  </a:lnTo>
                  <a:lnTo>
                    <a:pt x="946329" y="320039"/>
                  </a:lnTo>
                  <a:lnTo>
                    <a:pt x="943426" y="314959"/>
                  </a:lnTo>
                  <a:close/>
                </a:path>
                <a:path w="1514475" h="1020445">
                  <a:moveTo>
                    <a:pt x="1028872" y="311150"/>
                  </a:moveTo>
                  <a:lnTo>
                    <a:pt x="1011067" y="311150"/>
                  </a:lnTo>
                  <a:lnTo>
                    <a:pt x="1021471" y="316229"/>
                  </a:lnTo>
                  <a:lnTo>
                    <a:pt x="1026659" y="317500"/>
                  </a:lnTo>
                  <a:lnTo>
                    <a:pt x="1028393" y="321309"/>
                  </a:lnTo>
                  <a:lnTo>
                    <a:pt x="1095668" y="321309"/>
                  </a:lnTo>
                  <a:lnTo>
                    <a:pt x="1096118" y="320039"/>
                  </a:lnTo>
                  <a:lnTo>
                    <a:pt x="1094082" y="318769"/>
                  </a:lnTo>
                  <a:lnTo>
                    <a:pt x="1028992" y="318769"/>
                  </a:lnTo>
                  <a:lnTo>
                    <a:pt x="1029331" y="316229"/>
                  </a:lnTo>
                  <a:lnTo>
                    <a:pt x="1028626" y="313689"/>
                  </a:lnTo>
                  <a:lnTo>
                    <a:pt x="1027063" y="312419"/>
                  </a:lnTo>
                  <a:lnTo>
                    <a:pt x="1028872" y="311150"/>
                  </a:lnTo>
                  <a:close/>
                </a:path>
                <a:path w="1514475" h="1020445">
                  <a:moveTo>
                    <a:pt x="1022318" y="317500"/>
                  </a:moveTo>
                  <a:lnTo>
                    <a:pt x="1022389" y="320039"/>
                  </a:lnTo>
                  <a:lnTo>
                    <a:pt x="1022759" y="320118"/>
                  </a:lnTo>
                  <a:lnTo>
                    <a:pt x="1022318" y="317500"/>
                  </a:lnTo>
                  <a:close/>
                </a:path>
                <a:path w="1514475" h="1020445">
                  <a:moveTo>
                    <a:pt x="954263" y="311150"/>
                  </a:moveTo>
                  <a:lnTo>
                    <a:pt x="953564" y="316229"/>
                  </a:lnTo>
                  <a:lnTo>
                    <a:pt x="946329" y="320039"/>
                  </a:lnTo>
                  <a:lnTo>
                    <a:pt x="1015279" y="320039"/>
                  </a:lnTo>
                  <a:lnTo>
                    <a:pt x="1016503" y="318769"/>
                  </a:lnTo>
                  <a:lnTo>
                    <a:pt x="1015437" y="316229"/>
                  </a:lnTo>
                  <a:lnTo>
                    <a:pt x="1009870" y="316229"/>
                  </a:lnTo>
                  <a:lnTo>
                    <a:pt x="1009376" y="313689"/>
                  </a:lnTo>
                  <a:lnTo>
                    <a:pt x="959738" y="313689"/>
                  </a:lnTo>
                  <a:lnTo>
                    <a:pt x="954263" y="311150"/>
                  </a:lnTo>
                  <a:close/>
                </a:path>
                <a:path w="1514475" h="1020445">
                  <a:moveTo>
                    <a:pt x="1034693" y="310081"/>
                  </a:moveTo>
                  <a:lnTo>
                    <a:pt x="1032676" y="311127"/>
                  </a:lnTo>
                  <a:lnTo>
                    <a:pt x="1032972" y="312419"/>
                  </a:lnTo>
                  <a:lnTo>
                    <a:pt x="1033837" y="316229"/>
                  </a:lnTo>
                  <a:lnTo>
                    <a:pt x="1030830" y="317500"/>
                  </a:lnTo>
                  <a:lnTo>
                    <a:pt x="1028992" y="318769"/>
                  </a:lnTo>
                  <a:lnTo>
                    <a:pt x="1094082" y="318769"/>
                  </a:lnTo>
                  <a:lnTo>
                    <a:pt x="1092046" y="317500"/>
                  </a:lnTo>
                  <a:lnTo>
                    <a:pt x="1093483" y="313689"/>
                  </a:lnTo>
                  <a:lnTo>
                    <a:pt x="1034701" y="313689"/>
                  </a:lnTo>
                  <a:lnTo>
                    <a:pt x="1034693" y="310081"/>
                  </a:lnTo>
                  <a:close/>
                </a:path>
                <a:path w="1514475" h="1020445">
                  <a:moveTo>
                    <a:pt x="1013629" y="313689"/>
                  </a:moveTo>
                  <a:lnTo>
                    <a:pt x="1011597" y="314959"/>
                  </a:lnTo>
                  <a:lnTo>
                    <a:pt x="1009870" y="316229"/>
                  </a:lnTo>
                  <a:lnTo>
                    <a:pt x="1015437" y="316229"/>
                  </a:lnTo>
                  <a:lnTo>
                    <a:pt x="1014904" y="314959"/>
                  </a:lnTo>
                  <a:lnTo>
                    <a:pt x="1013629" y="313689"/>
                  </a:lnTo>
                  <a:close/>
                </a:path>
                <a:path w="1514475" h="1020445">
                  <a:moveTo>
                    <a:pt x="1105739" y="309879"/>
                  </a:moveTo>
                  <a:lnTo>
                    <a:pt x="1101989" y="309879"/>
                  </a:lnTo>
                  <a:lnTo>
                    <a:pt x="1100054" y="310205"/>
                  </a:lnTo>
                  <a:lnTo>
                    <a:pt x="1104610" y="311150"/>
                  </a:lnTo>
                  <a:lnTo>
                    <a:pt x="1103282" y="312419"/>
                  </a:lnTo>
                  <a:lnTo>
                    <a:pt x="1102554" y="316229"/>
                  </a:lnTo>
                  <a:lnTo>
                    <a:pt x="1104899" y="314959"/>
                  </a:lnTo>
                  <a:lnTo>
                    <a:pt x="1105739" y="309879"/>
                  </a:lnTo>
                  <a:close/>
                </a:path>
                <a:path w="1514475" h="1020445">
                  <a:moveTo>
                    <a:pt x="968193" y="302514"/>
                  </a:moveTo>
                  <a:lnTo>
                    <a:pt x="956024" y="304394"/>
                  </a:lnTo>
                  <a:lnTo>
                    <a:pt x="957175" y="306069"/>
                  </a:lnTo>
                  <a:lnTo>
                    <a:pt x="959504" y="311127"/>
                  </a:lnTo>
                  <a:lnTo>
                    <a:pt x="959738" y="313689"/>
                  </a:lnTo>
                  <a:lnTo>
                    <a:pt x="1012125" y="313689"/>
                  </a:lnTo>
                  <a:lnTo>
                    <a:pt x="1011067" y="311150"/>
                  </a:lnTo>
                  <a:lnTo>
                    <a:pt x="1028872" y="311150"/>
                  </a:lnTo>
                  <a:lnTo>
                    <a:pt x="1030681" y="309879"/>
                  </a:lnTo>
                  <a:lnTo>
                    <a:pt x="1032391" y="309879"/>
                  </a:lnTo>
                  <a:lnTo>
                    <a:pt x="1031809" y="307339"/>
                  </a:lnTo>
                  <a:lnTo>
                    <a:pt x="969465" y="307339"/>
                  </a:lnTo>
                  <a:lnTo>
                    <a:pt x="969794" y="302877"/>
                  </a:lnTo>
                  <a:lnTo>
                    <a:pt x="968193" y="302514"/>
                  </a:lnTo>
                  <a:close/>
                </a:path>
                <a:path w="1514475" h="1020445">
                  <a:moveTo>
                    <a:pt x="1035082" y="309879"/>
                  </a:moveTo>
                  <a:lnTo>
                    <a:pt x="1034693" y="310081"/>
                  </a:lnTo>
                  <a:lnTo>
                    <a:pt x="1034701" y="313689"/>
                  </a:lnTo>
                  <a:lnTo>
                    <a:pt x="1036382" y="311388"/>
                  </a:lnTo>
                  <a:lnTo>
                    <a:pt x="1035082" y="309879"/>
                  </a:lnTo>
                  <a:close/>
                </a:path>
                <a:path w="1514475" h="1020445">
                  <a:moveTo>
                    <a:pt x="1036387" y="311393"/>
                  </a:moveTo>
                  <a:lnTo>
                    <a:pt x="1034701" y="313689"/>
                  </a:lnTo>
                  <a:lnTo>
                    <a:pt x="1078488" y="313689"/>
                  </a:lnTo>
                  <a:lnTo>
                    <a:pt x="1078266" y="312419"/>
                  </a:lnTo>
                  <a:lnTo>
                    <a:pt x="1037285" y="312419"/>
                  </a:lnTo>
                  <a:lnTo>
                    <a:pt x="1036387" y="311393"/>
                  </a:lnTo>
                  <a:close/>
                </a:path>
                <a:path w="1514475" h="1020445">
                  <a:moveTo>
                    <a:pt x="1082692" y="307339"/>
                  </a:moveTo>
                  <a:lnTo>
                    <a:pt x="1078488" y="313689"/>
                  </a:lnTo>
                  <a:lnTo>
                    <a:pt x="1093483" y="313689"/>
                  </a:lnTo>
                  <a:lnTo>
                    <a:pt x="1093963" y="312419"/>
                  </a:lnTo>
                  <a:lnTo>
                    <a:pt x="1083581" y="312419"/>
                  </a:lnTo>
                  <a:lnTo>
                    <a:pt x="1082692" y="307339"/>
                  </a:lnTo>
                  <a:close/>
                </a:path>
                <a:path w="1514475" h="1020445">
                  <a:moveTo>
                    <a:pt x="1032919" y="312361"/>
                  </a:moveTo>
                  <a:close/>
                </a:path>
                <a:path w="1514475" h="1020445">
                  <a:moveTo>
                    <a:pt x="1032676" y="311127"/>
                  </a:moveTo>
                  <a:lnTo>
                    <a:pt x="1032690" y="311393"/>
                  </a:lnTo>
                  <a:lnTo>
                    <a:pt x="1032919" y="312361"/>
                  </a:lnTo>
                  <a:lnTo>
                    <a:pt x="1032676" y="311127"/>
                  </a:lnTo>
                  <a:close/>
                </a:path>
                <a:path w="1514475" h="1020445">
                  <a:moveTo>
                    <a:pt x="1077599" y="308609"/>
                  </a:moveTo>
                  <a:lnTo>
                    <a:pt x="1038429" y="308609"/>
                  </a:lnTo>
                  <a:lnTo>
                    <a:pt x="1038924" y="309879"/>
                  </a:lnTo>
                  <a:lnTo>
                    <a:pt x="1036766" y="310876"/>
                  </a:lnTo>
                  <a:lnTo>
                    <a:pt x="1036394" y="311393"/>
                  </a:lnTo>
                  <a:lnTo>
                    <a:pt x="1037285" y="312419"/>
                  </a:lnTo>
                  <a:lnTo>
                    <a:pt x="1078266" y="312419"/>
                  </a:lnTo>
                  <a:lnTo>
                    <a:pt x="1077599" y="308609"/>
                  </a:lnTo>
                  <a:close/>
                </a:path>
                <a:path w="1514475" h="1020445">
                  <a:moveTo>
                    <a:pt x="1095350" y="303529"/>
                  </a:moveTo>
                  <a:lnTo>
                    <a:pt x="1092525" y="306069"/>
                  </a:lnTo>
                  <a:lnTo>
                    <a:pt x="1088978" y="309879"/>
                  </a:lnTo>
                  <a:lnTo>
                    <a:pt x="1083581" y="312419"/>
                  </a:lnTo>
                  <a:lnTo>
                    <a:pt x="1093963" y="312419"/>
                  </a:lnTo>
                  <a:lnTo>
                    <a:pt x="1094350" y="311393"/>
                  </a:lnTo>
                  <a:lnTo>
                    <a:pt x="1094460" y="311146"/>
                  </a:lnTo>
                  <a:lnTo>
                    <a:pt x="1100054" y="310205"/>
                  </a:lnTo>
                  <a:lnTo>
                    <a:pt x="1098483" y="309879"/>
                  </a:lnTo>
                  <a:lnTo>
                    <a:pt x="1105739" y="309879"/>
                  </a:lnTo>
                  <a:lnTo>
                    <a:pt x="1105949" y="308609"/>
                  </a:lnTo>
                  <a:lnTo>
                    <a:pt x="1105573" y="307339"/>
                  </a:lnTo>
                  <a:lnTo>
                    <a:pt x="1094152" y="307339"/>
                  </a:lnTo>
                  <a:lnTo>
                    <a:pt x="1095350" y="303529"/>
                  </a:lnTo>
                  <a:close/>
                </a:path>
                <a:path w="1514475" h="1020445">
                  <a:moveTo>
                    <a:pt x="1032391" y="309879"/>
                  </a:moveTo>
                  <a:lnTo>
                    <a:pt x="1030681" y="309879"/>
                  </a:lnTo>
                  <a:lnTo>
                    <a:pt x="1032919" y="312361"/>
                  </a:lnTo>
                  <a:lnTo>
                    <a:pt x="1032690" y="311393"/>
                  </a:lnTo>
                  <a:lnTo>
                    <a:pt x="1032619" y="310876"/>
                  </a:lnTo>
                  <a:lnTo>
                    <a:pt x="1032391" y="309879"/>
                  </a:lnTo>
                  <a:close/>
                </a:path>
                <a:path w="1514475" h="1020445">
                  <a:moveTo>
                    <a:pt x="1036181" y="311146"/>
                  </a:moveTo>
                  <a:lnTo>
                    <a:pt x="1036387" y="311393"/>
                  </a:lnTo>
                  <a:lnTo>
                    <a:pt x="1036181" y="311146"/>
                  </a:lnTo>
                  <a:close/>
                </a:path>
                <a:path w="1514475" h="1020445">
                  <a:moveTo>
                    <a:pt x="1036766" y="310876"/>
                  </a:moveTo>
                  <a:lnTo>
                    <a:pt x="1036183" y="311150"/>
                  </a:lnTo>
                  <a:lnTo>
                    <a:pt x="1036390" y="311388"/>
                  </a:lnTo>
                  <a:lnTo>
                    <a:pt x="1036766" y="310876"/>
                  </a:lnTo>
                  <a:close/>
                </a:path>
                <a:path w="1514475" h="1020445">
                  <a:moveTo>
                    <a:pt x="1037497" y="309879"/>
                  </a:moveTo>
                  <a:lnTo>
                    <a:pt x="1035082" y="309879"/>
                  </a:lnTo>
                  <a:lnTo>
                    <a:pt x="1036181" y="311146"/>
                  </a:lnTo>
                  <a:lnTo>
                    <a:pt x="1036766" y="310876"/>
                  </a:lnTo>
                  <a:lnTo>
                    <a:pt x="1037497" y="309879"/>
                  </a:lnTo>
                  <a:close/>
                </a:path>
                <a:path w="1514475" h="1020445">
                  <a:moveTo>
                    <a:pt x="1101989" y="309879"/>
                  </a:moveTo>
                  <a:lnTo>
                    <a:pt x="1098483" y="309879"/>
                  </a:lnTo>
                  <a:lnTo>
                    <a:pt x="1100054" y="310205"/>
                  </a:lnTo>
                  <a:lnTo>
                    <a:pt x="1101989" y="309879"/>
                  </a:lnTo>
                  <a:close/>
                </a:path>
                <a:path w="1514475" h="1020445">
                  <a:moveTo>
                    <a:pt x="1041624" y="304800"/>
                  </a:moveTo>
                  <a:lnTo>
                    <a:pt x="1034680" y="304800"/>
                  </a:lnTo>
                  <a:lnTo>
                    <a:pt x="1034693" y="310081"/>
                  </a:lnTo>
                  <a:lnTo>
                    <a:pt x="1035082" y="309879"/>
                  </a:lnTo>
                  <a:lnTo>
                    <a:pt x="1037497" y="309879"/>
                  </a:lnTo>
                  <a:lnTo>
                    <a:pt x="1038429" y="308609"/>
                  </a:lnTo>
                  <a:lnTo>
                    <a:pt x="1077599" y="308609"/>
                  </a:lnTo>
                  <a:lnTo>
                    <a:pt x="1080753" y="307339"/>
                  </a:lnTo>
                  <a:lnTo>
                    <a:pt x="1041131" y="307339"/>
                  </a:lnTo>
                  <a:lnTo>
                    <a:pt x="1041624" y="304800"/>
                  </a:lnTo>
                  <a:close/>
                </a:path>
                <a:path w="1514475" h="1020445">
                  <a:moveTo>
                    <a:pt x="974382" y="302259"/>
                  </a:moveTo>
                  <a:lnTo>
                    <a:pt x="969839" y="302259"/>
                  </a:lnTo>
                  <a:lnTo>
                    <a:pt x="969794" y="302877"/>
                  </a:lnTo>
                  <a:lnTo>
                    <a:pt x="972671" y="303529"/>
                  </a:lnTo>
                  <a:lnTo>
                    <a:pt x="970779" y="304800"/>
                  </a:lnTo>
                  <a:lnTo>
                    <a:pt x="970069" y="306069"/>
                  </a:lnTo>
                  <a:lnTo>
                    <a:pt x="969465" y="307339"/>
                  </a:lnTo>
                  <a:lnTo>
                    <a:pt x="1031809" y="307339"/>
                  </a:lnTo>
                  <a:lnTo>
                    <a:pt x="1034680" y="304800"/>
                  </a:lnTo>
                  <a:lnTo>
                    <a:pt x="1041624" y="304800"/>
                  </a:lnTo>
                  <a:lnTo>
                    <a:pt x="1041870" y="303529"/>
                  </a:lnTo>
                  <a:lnTo>
                    <a:pt x="975003" y="303529"/>
                  </a:lnTo>
                  <a:lnTo>
                    <a:pt x="974382" y="302259"/>
                  </a:lnTo>
                  <a:close/>
                </a:path>
                <a:path w="1514475" h="1020445">
                  <a:moveTo>
                    <a:pt x="1045888" y="303529"/>
                  </a:moveTo>
                  <a:lnTo>
                    <a:pt x="1043346" y="306069"/>
                  </a:lnTo>
                  <a:lnTo>
                    <a:pt x="1041131" y="307339"/>
                  </a:lnTo>
                  <a:lnTo>
                    <a:pt x="1080753" y="307339"/>
                  </a:lnTo>
                  <a:lnTo>
                    <a:pt x="1083907" y="306069"/>
                  </a:lnTo>
                  <a:lnTo>
                    <a:pt x="1046959" y="306069"/>
                  </a:lnTo>
                  <a:lnTo>
                    <a:pt x="1045888" y="303529"/>
                  </a:lnTo>
                  <a:close/>
                </a:path>
                <a:path w="1514475" h="1020445">
                  <a:moveTo>
                    <a:pt x="1097477" y="304800"/>
                  </a:moveTo>
                  <a:lnTo>
                    <a:pt x="1094152" y="307339"/>
                  </a:lnTo>
                  <a:lnTo>
                    <a:pt x="1099980" y="307339"/>
                  </a:lnTo>
                  <a:lnTo>
                    <a:pt x="1097477" y="304800"/>
                  </a:lnTo>
                  <a:close/>
                </a:path>
                <a:path w="1514475" h="1020445">
                  <a:moveTo>
                    <a:pt x="1104673" y="302259"/>
                  </a:moveTo>
                  <a:lnTo>
                    <a:pt x="1102187" y="303529"/>
                  </a:lnTo>
                  <a:lnTo>
                    <a:pt x="1100560" y="306069"/>
                  </a:lnTo>
                  <a:lnTo>
                    <a:pt x="1099980" y="307339"/>
                  </a:lnTo>
                  <a:lnTo>
                    <a:pt x="1105573" y="307339"/>
                  </a:lnTo>
                  <a:lnTo>
                    <a:pt x="1104444" y="303529"/>
                  </a:lnTo>
                  <a:lnTo>
                    <a:pt x="1104673" y="302259"/>
                  </a:lnTo>
                  <a:close/>
                </a:path>
                <a:path w="1514475" h="1020445">
                  <a:moveTo>
                    <a:pt x="1060609" y="299719"/>
                  </a:moveTo>
                  <a:lnTo>
                    <a:pt x="1050011" y="299719"/>
                  </a:lnTo>
                  <a:lnTo>
                    <a:pt x="1050116" y="302877"/>
                  </a:lnTo>
                  <a:lnTo>
                    <a:pt x="1050441" y="304800"/>
                  </a:lnTo>
                  <a:lnTo>
                    <a:pt x="1046959" y="306069"/>
                  </a:lnTo>
                  <a:lnTo>
                    <a:pt x="1083907" y="306069"/>
                  </a:lnTo>
                  <a:lnTo>
                    <a:pt x="1083408" y="302259"/>
                  </a:lnTo>
                  <a:lnTo>
                    <a:pt x="1061443" y="302259"/>
                  </a:lnTo>
                  <a:lnTo>
                    <a:pt x="1060609" y="299719"/>
                  </a:lnTo>
                  <a:close/>
                </a:path>
                <a:path w="1514475" h="1020445">
                  <a:moveTo>
                    <a:pt x="953685" y="300989"/>
                  </a:moveTo>
                  <a:lnTo>
                    <a:pt x="953403" y="304800"/>
                  </a:lnTo>
                  <a:lnTo>
                    <a:pt x="956024" y="304394"/>
                  </a:lnTo>
                  <a:lnTo>
                    <a:pt x="953685" y="300989"/>
                  </a:lnTo>
                  <a:close/>
                </a:path>
                <a:path w="1514475" h="1020445">
                  <a:moveTo>
                    <a:pt x="1094228" y="299719"/>
                  </a:moveTo>
                  <a:lnTo>
                    <a:pt x="1089233" y="299719"/>
                  </a:lnTo>
                  <a:lnTo>
                    <a:pt x="1090874" y="304800"/>
                  </a:lnTo>
                  <a:lnTo>
                    <a:pt x="1094228" y="299719"/>
                  </a:lnTo>
                  <a:close/>
                </a:path>
                <a:path w="1514475" h="1020445">
                  <a:moveTo>
                    <a:pt x="979507" y="293369"/>
                  </a:moveTo>
                  <a:lnTo>
                    <a:pt x="974425" y="297179"/>
                  </a:lnTo>
                  <a:lnTo>
                    <a:pt x="973011" y="298450"/>
                  </a:lnTo>
                  <a:lnTo>
                    <a:pt x="977464" y="302259"/>
                  </a:lnTo>
                  <a:lnTo>
                    <a:pt x="975003" y="303529"/>
                  </a:lnTo>
                  <a:lnTo>
                    <a:pt x="1041870" y="303529"/>
                  </a:lnTo>
                  <a:lnTo>
                    <a:pt x="1042363" y="300989"/>
                  </a:lnTo>
                  <a:lnTo>
                    <a:pt x="1047500" y="300989"/>
                  </a:lnTo>
                  <a:lnTo>
                    <a:pt x="1050011" y="299719"/>
                  </a:lnTo>
                  <a:lnTo>
                    <a:pt x="1060609" y="299719"/>
                  </a:lnTo>
                  <a:lnTo>
                    <a:pt x="1059386" y="298450"/>
                  </a:lnTo>
                  <a:lnTo>
                    <a:pt x="986874" y="298450"/>
                  </a:lnTo>
                  <a:lnTo>
                    <a:pt x="983019" y="297179"/>
                  </a:lnTo>
                  <a:lnTo>
                    <a:pt x="979507" y="293369"/>
                  </a:lnTo>
                  <a:close/>
                </a:path>
                <a:path w="1514475" h="1020445">
                  <a:moveTo>
                    <a:pt x="1116910" y="301528"/>
                  </a:moveTo>
                  <a:lnTo>
                    <a:pt x="1116192" y="302259"/>
                  </a:lnTo>
                  <a:lnTo>
                    <a:pt x="1115447" y="303529"/>
                  </a:lnTo>
                  <a:lnTo>
                    <a:pt x="1116910" y="301528"/>
                  </a:lnTo>
                  <a:close/>
                </a:path>
                <a:path w="1514475" h="1020445">
                  <a:moveTo>
                    <a:pt x="969839" y="302259"/>
                  </a:moveTo>
                  <a:lnTo>
                    <a:pt x="968193" y="302514"/>
                  </a:lnTo>
                  <a:lnTo>
                    <a:pt x="969794" y="302877"/>
                  </a:lnTo>
                  <a:lnTo>
                    <a:pt x="969839" y="302259"/>
                  </a:lnTo>
                  <a:close/>
                </a:path>
                <a:path w="1514475" h="1020445">
                  <a:moveTo>
                    <a:pt x="973140" y="299719"/>
                  </a:moveTo>
                  <a:lnTo>
                    <a:pt x="967072" y="302259"/>
                  </a:lnTo>
                  <a:lnTo>
                    <a:pt x="968193" y="302514"/>
                  </a:lnTo>
                  <a:lnTo>
                    <a:pt x="969839" y="302259"/>
                  </a:lnTo>
                  <a:lnTo>
                    <a:pt x="974382" y="302259"/>
                  </a:lnTo>
                  <a:lnTo>
                    <a:pt x="973140" y="299719"/>
                  </a:lnTo>
                  <a:close/>
                </a:path>
                <a:path w="1514475" h="1020445">
                  <a:moveTo>
                    <a:pt x="1047500" y="300989"/>
                  </a:moveTo>
                  <a:lnTo>
                    <a:pt x="1042363" y="300989"/>
                  </a:lnTo>
                  <a:lnTo>
                    <a:pt x="1044989" y="302259"/>
                  </a:lnTo>
                  <a:lnTo>
                    <a:pt x="1047500" y="300989"/>
                  </a:lnTo>
                  <a:close/>
                </a:path>
                <a:path w="1514475" h="1020445">
                  <a:moveTo>
                    <a:pt x="1118917" y="279400"/>
                  </a:moveTo>
                  <a:lnTo>
                    <a:pt x="1075736" y="279400"/>
                  </a:lnTo>
                  <a:lnTo>
                    <a:pt x="1071414" y="285750"/>
                  </a:lnTo>
                  <a:lnTo>
                    <a:pt x="1075155" y="287019"/>
                  </a:lnTo>
                  <a:lnTo>
                    <a:pt x="1073840" y="287019"/>
                  </a:lnTo>
                  <a:lnTo>
                    <a:pt x="1068803" y="291180"/>
                  </a:lnTo>
                  <a:lnTo>
                    <a:pt x="1068705" y="291536"/>
                  </a:lnTo>
                  <a:lnTo>
                    <a:pt x="1068583" y="292100"/>
                  </a:lnTo>
                  <a:lnTo>
                    <a:pt x="1068240" y="292556"/>
                  </a:lnTo>
                  <a:lnTo>
                    <a:pt x="1070752" y="294639"/>
                  </a:lnTo>
                  <a:lnTo>
                    <a:pt x="1069428" y="298450"/>
                  </a:lnTo>
                  <a:lnTo>
                    <a:pt x="1062468" y="298450"/>
                  </a:lnTo>
                  <a:lnTo>
                    <a:pt x="1063170" y="302259"/>
                  </a:lnTo>
                  <a:lnTo>
                    <a:pt x="1083408" y="302259"/>
                  </a:lnTo>
                  <a:lnTo>
                    <a:pt x="1089233" y="299719"/>
                  </a:lnTo>
                  <a:lnTo>
                    <a:pt x="1094228" y="299719"/>
                  </a:lnTo>
                  <a:lnTo>
                    <a:pt x="1095066" y="298450"/>
                  </a:lnTo>
                  <a:lnTo>
                    <a:pt x="1095566" y="297179"/>
                  </a:lnTo>
                  <a:lnTo>
                    <a:pt x="1105379" y="297179"/>
                  </a:lnTo>
                  <a:lnTo>
                    <a:pt x="1104307" y="295909"/>
                  </a:lnTo>
                  <a:lnTo>
                    <a:pt x="1108019" y="294932"/>
                  </a:lnTo>
                  <a:lnTo>
                    <a:pt x="1107046" y="291180"/>
                  </a:lnTo>
                  <a:lnTo>
                    <a:pt x="1106532" y="290829"/>
                  </a:lnTo>
                  <a:lnTo>
                    <a:pt x="1107994" y="289559"/>
                  </a:lnTo>
                  <a:lnTo>
                    <a:pt x="1111081" y="289559"/>
                  </a:lnTo>
                  <a:lnTo>
                    <a:pt x="1109932" y="285750"/>
                  </a:lnTo>
                  <a:lnTo>
                    <a:pt x="1116914" y="285750"/>
                  </a:lnTo>
                  <a:lnTo>
                    <a:pt x="1117844" y="284479"/>
                  </a:lnTo>
                  <a:lnTo>
                    <a:pt x="1118099" y="284479"/>
                  </a:lnTo>
                  <a:lnTo>
                    <a:pt x="1118917" y="279400"/>
                  </a:lnTo>
                  <a:close/>
                </a:path>
                <a:path w="1514475" h="1020445">
                  <a:moveTo>
                    <a:pt x="1125361" y="298450"/>
                  </a:moveTo>
                  <a:lnTo>
                    <a:pt x="1119933" y="298450"/>
                  </a:lnTo>
                  <a:lnTo>
                    <a:pt x="1121673" y="302259"/>
                  </a:lnTo>
                  <a:lnTo>
                    <a:pt x="1125361" y="298450"/>
                  </a:lnTo>
                  <a:close/>
                </a:path>
                <a:path w="1514475" h="1020445">
                  <a:moveTo>
                    <a:pt x="1114645" y="292371"/>
                  </a:moveTo>
                  <a:lnTo>
                    <a:pt x="1117817" y="295909"/>
                  </a:lnTo>
                  <a:lnTo>
                    <a:pt x="1116254" y="296143"/>
                  </a:lnTo>
                  <a:lnTo>
                    <a:pt x="1118494" y="297179"/>
                  </a:lnTo>
                  <a:lnTo>
                    <a:pt x="1117304" y="300989"/>
                  </a:lnTo>
                  <a:lnTo>
                    <a:pt x="1116910" y="301528"/>
                  </a:lnTo>
                  <a:lnTo>
                    <a:pt x="1119933" y="298450"/>
                  </a:lnTo>
                  <a:lnTo>
                    <a:pt x="1125361" y="298450"/>
                  </a:lnTo>
                  <a:lnTo>
                    <a:pt x="1125441" y="297179"/>
                  </a:lnTo>
                  <a:lnTo>
                    <a:pt x="1120936" y="297179"/>
                  </a:lnTo>
                  <a:lnTo>
                    <a:pt x="1120097" y="295909"/>
                  </a:lnTo>
                  <a:lnTo>
                    <a:pt x="1114645" y="292371"/>
                  </a:lnTo>
                  <a:close/>
                </a:path>
                <a:path w="1514475" h="1020445">
                  <a:moveTo>
                    <a:pt x="1105379" y="297179"/>
                  </a:moveTo>
                  <a:lnTo>
                    <a:pt x="1100405" y="297179"/>
                  </a:lnTo>
                  <a:lnTo>
                    <a:pt x="1101682" y="300989"/>
                  </a:lnTo>
                  <a:lnTo>
                    <a:pt x="1106451" y="298450"/>
                  </a:lnTo>
                  <a:lnTo>
                    <a:pt x="1105379" y="297179"/>
                  </a:lnTo>
                  <a:close/>
                </a:path>
                <a:path w="1514475" h="1020445">
                  <a:moveTo>
                    <a:pt x="1109406" y="290829"/>
                  </a:moveTo>
                  <a:lnTo>
                    <a:pt x="1106955" y="290829"/>
                  </a:lnTo>
                  <a:lnTo>
                    <a:pt x="1107078" y="291202"/>
                  </a:lnTo>
                  <a:lnTo>
                    <a:pt x="1108394" y="292100"/>
                  </a:lnTo>
                  <a:lnTo>
                    <a:pt x="1109129" y="294639"/>
                  </a:lnTo>
                  <a:lnTo>
                    <a:pt x="1108019" y="294932"/>
                  </a:lnTo>
                  <a:lnTo>
                    <a:pt x="1109260" y="299719"/>
                  </a:lnTo>
                  <a:lnTo>
                    <a:pt x="1113149" y="300989"/>
                  </a:lnTo>
                  <a:lnTo>
                    <a:pt x="1109317" y="297179"/>
                  </a:lnTo>
                  <a:lnTo>
                    <a:pt x="1116254" y="296143"/>
                  </a:lnTo>
                  <a:lnTo>
                    <a:pt x="1115750" y="295909"/>
                  </a:lnTo>
                  <a:lnTo>
                    <a:pt x="1114734" y="293369"/>
                  </a:lnTo>
                  <a:lnTo>
                    <a:pt x="1112230" y="293369"/>
                  </a:lnTo>
                  <a:lnTo>
                    <a:pt x="1109406" y="290829"/>
                  </a:lnTo>
                  <a:close/>
                </a:path>
                <a:path w="1514475" h="1020445">
                  <a:moveTo>
                    <a:pt x="1100405" y="297179"/>
                  </a:moveTo>
                  <a:lnTo>
                    <a:pt x="1095566" y="297179"/>
                  </a:lnTo>
                  <a:lnTo>
                    <a:pt x="1097205" y="299719"/>
                  </a:lnTo>
                  <a:lnTo>
                    <a:pt x="1100405" y="297179"/>
                  </a:lnTo>
                  <a:close/>
                </a:path>
                <a:path w="1514475" h="1020445">
                  <a:moveTo>
                    <a:pt x="984491" y="283209"/>
                  </a:moveTo>
                  <a:lnTo>
                    <a:pt x="982901" y="292100"/>
                  </a:lnTo>
                  <a:lnTo>
                    <a:pt x="987090" y="292100"/>
                  </a:lnTo>
                  <a:lnTo>
                    <a:pt x="984899" y="294639"/>
                  </a:lnTo>
                  <a:lnTo>
                    <a:pt x="991472" y="294639"/>
                  </a:lnTo>
                  <a:lnTo>
                    <a:pt x="986874" y="298450"/>
                  </a:lnTo>
                  <a:lnTo>
                    <a:pt x="1059386" y="298450"/>
                  </a:lnTo>
                  <a:lnTo>
                    <a:pt x="1064937" y="297179"/>
                  </a:lnTo>
                  <a:lnTo>
                    <a:pt x="1064267" y="295909"/>
                  </a:lnTo>
                  <a:lnTo>
                    <a:pt x="998005" y="295909"/>
                  </a:lnTo>
                  <a:lnTo>
                    <a:pt x="996701" y="294639"/>
                  </a:lnTo>
                  <a:lnTo>
                    <a:pt x="992070" y="289559"/>
                  </a:lnTo>
                  <a:lnTo>
                    <a:pt x="989133" y="289559"/>
                  </a:lnTo>
                  <a:lnTo>
                    <a:pt x="984491" y="283209"/>
                  </a:lnTo>
                  <a:close/>
                </a:path>
                <a:path w="1514475" h="1020445">
                  <a:moveTo>
                    <a:pt x="1125999" y="288289"/>
                  </a:moveTo>
                  <a:lnTo>
                    <a:pt x="1122346" y="288289"/>
                  </a:lnTo>
                  <a:lnTo>
                    <a:pt x="1120437" y="293369"/>
                  </a:lnTo>
                  <a:lnTo>
                    <a:pt x="1120936" y="297179"/>
                  </a:lnTo>
                  <a:lnTo>
                    <a:pt x="1125441" y="297179"/>
                  </a:lnTo>
                  <a:lnTo>
                    <a:pt x="1125999" y="288289"/>
                  </a:lnTo>
                  <a:close/>
                </a:path>
                <a:path w="1514475" h="1020445">
                  <a:moveTo>
                    <a:pt x="1114227" y="292100"/>
                  </a:moveTo>
                  <a:lnTo>
                    <a:pt x="1115750" y="295909"/>
                  </a:lnTo>
                  <a:lnTo>
                    <a:pt x="1116254" y="296143"/>
                  </a:lnTo>
                  <a:lnTo>
                    <a:pt x="1117817" y="295909"/>
                  </a:lnTo>
                  <a:lnTo>
                    <a:pt x="1114645" y="292371"/>
                  </a:lnTo>
                  <a:lnTo>
                    <a:pt x="1114227" y="292100"/>
                  </a:lnTo>
                  <a:close/>
                </a:path>
                <a:path w="1514475" h="1020445">
                  <a:moveTo>
                    <a:pt x="1000119" y="294639"/>
                  </a:moveTo>
                  <a:lnTo>
                    <a:pt x="998005" y="295909"/>
                  </a:lnTo>
                  <a:lnTo>
                    <a:pt x="1001230" y="295909"/>
                  </a:lnTo>
                  <a:lnTo>
                    <a:pt x="1000119" y="294639"/>
                  </a:lnTo>
                  <a:close/>
                </a:path>
                <a:path w="1514475" h="1020445">
                  <a:moveTo>
                    <a:pt x="1075736" y="279400"/>
                  </a:moveTo>
                  <a:lnTo>
                    <a:pt x="1012369" y="279400"/>
                  </a:lnTo>
                  <a:lnTo>
                    <a:pt x="1013183" y="289559"/>
                  </a:lnTo>
                  <a:lnTo>
                    <a:pt x="999126" y="289559"/>
                  </a:lnTo>
                  <a:lnTo>
                    <a:pt x="998836" y="289851"/>
                  </a:lnTo>
                  <a:lnTo>
                    <a:pt x="1004208" y="293369"/>
                  </a:lnTo>
                  <a:lnTo>
                    <a:pt x="1001230" y="295909"/>
                  </a:lnTo>
                  <a:lnTo>
                    <a:pt x="1064267" y="295909"/>
                  </a:lnTo>
                  <a:lnTo>
                    <a:pt x="1063597" y="294639"/>
                  </a:lnTo>
                  <a:lnTo>
                    <a:pt x="1059044" y="294639"/>
                  </a:lnTo>
                  <a:lnTo>
                    <a:pt x="1058474" y="293369"/>
                  </a:lnTo>
                  <a:lnTo>
                    <a:pt x="1061922" y="292100"/>
                  </a:lnTo>
                  <a:lnTo>
                    <a:pt x="1063790" y="290829"/>
                  </a:lnTo>
                  <a:lnTo>
                    <a:pt x="1068857" y="290829"/>
                  </a:lnTo>
                  <a:lnTo>
                    <a:pt x="1069680" y="287019"/>
                  </a:lnTo>
                  <a:lnTo>
                    <a:pt x="1071876" y="281939"/>
                  </a:lnTo>
                  <a:lnTo>
                    <a:pt x="1075736" y="279400"/>
                  </a:lnTo>
                  <a:close/>
                </a:path>
                <a:path w="1514475" h="1020445">
                  <a:moveTo>
                    <a:pt x="1068857" y="290829"/>
                  </a:moveTo>
                  <a:lnTo>
                    <a:pt x="1063790" y="290829"/>
                  </a:lnTo>
                  <a:lnTo>
                    <a:pt x="1065541" y="292100"/>
                  </a:lnTo>
                  <a:lnTo>
                    <a:pt x="1063915" y="294639"/>
                  </a:lnTo>
                  <a:lnTo>
                    <a:pt x="1065718" y="295909"/>
                  </a:lnTo>
                  <a:lnTo>
                    <a:pt x="1068240" y="292556"/>
                  </a:lnTo>
                  <a:lnTo>
                    <a:pt x="1067690" y="292100"/>
                  </a:lnTo>
                  <a:lnTo>
                    <a:pt x="1068777" y="291202"/>
                  </a:lnTo>
                  <a:lnTo>
                    <a:pt x="1068857" y="290829"/>
                  </a:lnTo>
                  <a:close/>
                </a:path>
                <a:path w="1514475" h="1020445">
                  <a:moveTo>
                    <a:pt x="1107046" y="291180"/>
                  </a:moveTo>
                  <a:lnTo>
                    <a:pt x="1108019" y="294932"/>
                  </a:lnTo>
                  <a:lnTo>
                    <a:pt x="1109129" y="294639"/>
                  </a:lnTo>
                  <a:lnTo>
                    <a:pt x="1108394" y="292100"/>
                  </a:lnTo>
                  <a:lnTo>
                    <a:pt x="1107046" y="291180"/>
                  </a:lnTo>
                  <a:close/>
                </a:path>
                <a:path w="1514475" h="1020445">
                  <a:moveTo>
                    <a:pt x="984727" y="294432"/>
                  </a:moveTo>
                  <a:lnTo>
                    <a:pt x="984517" y="294639"/>
                  </a:lnTo>
                  <a:lnTo>
                    <a:pt x="984899" y="294639"/>
                  </a:lnTo>
                  <a:lnTo>
                    <a:pt x="984727" y="294432"/>
                  </a:lnTo>
                  <a:close/>
                </a:path>
                <a:path w="1514475" h="1020445">
                  <a:moveTo>
                    <a:pt x="987090" y="292100"/>
                  </a:moveTo>
                  <a:lnTo>
                    <a:pt x="984727" y="294432"/>
                  </a:lnTo>
                  <a:lnTo>
                    <a:pt x="984899" y="294639"/>
                  </a:lnTo>
                  <a:lnTo>
                    <a:pt x="987090" y="292100"/>
                  </a:lnTo>
                  <a:close/>
                </a:path>
                <a:path w="1514475" h="1020445">
                  <a:moveTo>
                    <a:pt x="1062927" y="293369"/>
                  </a:moveTo>
                  <a:lnTo>
                    <a:pt x="1059044" y="294639"/>
                  </a:lnTo>
                  <a:lnTo>
                    <a:pt x="1063597" y="294639"/>
                  </a:lnTo>
                  <a:lnTo>
                    <a:pt x="1062927" y="293369"/>
                  </a:lnTo>
                  <a:close/>
                </a:path>
                <a:path w="1514475" h="1020445">
                  <a:moveTo>
                    <a:pt x="987090" y="292100"/>
                  </a:moveTo>
                  <a:lnTo>
                    <a:pt x="982787" y="292100"/>
                  </a:lnTo>
                  <a:lnTo>
                    <a:pt x="984727" y="294432"/>
                  </a:lnTo>
                  <a:lnTo>
                    <a:pt x="987090" y="292100"/>
                  </a:lnTo>
                  <a:close/>
                </a:path>
                <a:path w="1514475" h="1020445">
                  <a:moveTo>
                    <a:pt x="1111081" y="289559"/>
                  </a:moveTo>
                  <a:lnTo>
                    <a:pt x="1107994" y="289559"/>
                  </a:lnTo>
                  <a:lnTo>
                    <a:pt x="1112230" y="293369"/>
                  </a:lnTo>
                  <a:lnTo>
                    <a:pt x="1111081" y="289559"/>
                  </a:lnTo>
                  <a:close/>
                </a:path>
                <a:path w="1514475" h="1020445">
                  <a:moveTo>
                    <a:pt x="1113263" y="290829"/>
                  </a:moveTo>
                  <a:lnTo>
                    <a:pt x="1111464" y="290829"/>
                  </a:lnTo>
                  <a:lnTo>
                    <a:pt x="1112230" y="293369"/>
                  </a:lnTo>
                  <a:lnTo>
                    <a:pt x="1114734" y="293369"/>
                  </a:lnTo>
                  <a:lnTo>
                    <a:pt x="1114227" y="292100"/>
                  </a:lnTo>
                  <a:lnTo>
                    <a:pt x="1114402" y="292100"/>
                  </a:lnTo>
                  <a:lnTo>
                    <a:pt x="1113263" y="290829"/>
                  </a:lnTo>
                  <a:close/>
                </a:path>
                <a:path w="1514475" h="1020445">
                  <a:moveTo>
                    <a:pt x="1068777" y="291202"/>
                  </a:moveTo>
                  <a:lnTo>
                    <a:pt x="1067690" y="292100"/>
                  </a:lnTo>
                  <a:lnTo>
                    <a:pt x="1068240" y="292556"/>
                  </a:lnTo>
                  <a:lnTo>
                    <a:pt x="1068583" y="292100"/>
                  </a:lnTo>
                  <a:lnTo>
                    <a:pt x="1068777" y="291202"/>
                  </a:lnTo>
                  <a:close/>
                </a:path>
                <a:path w="1514475" h="1020445">
                  <a:moveTo>
                    <a:pt x="1114402" y="292100"/>
                  </a:moveTo>
                  <a:lnTo>
                    <a:pt x="1114227" y="292100"/>
                  </a:lnTo>
                  <a:lnTo>
                    <a:pt x="1114645" y="292371"/>
                  </a:lnTo>
                  <a:lnTo>
                    <a:pt x="1114402" y="292100"/>
                  </a:lnTo>
                  <a:close/>
                </a:path>
                <a:path w="1514475" h="1020445">
                  <a:moveTo>
                    <a:pt x="979348" y="288661"/>
                  </a:moveTo>
                  <a:lnTo>
                    <a:pt x="975523" y="289559"/>
                  </a:lnTo>
                  <a:lnTo>
                    <a:pt x="976921" y="292100"/>
                  </a:lnTo>
                  <a:lnTo>
                    <a:pt x="981620" y="290859"/>
                  </a:lnTo>
                  <a:lnTo>
                    <a:pt x="979348" y="288661"/>
                  </a:lnTo>
                  <a:close/>
                </a:path>
                <a:path w="1514475" h="1020445">
                  <a:moveTo>
                    <a:pt x="982319" y="291536"/>
                  </a:moveTo>
                  <a:lnTo>
                    <a:pt x="982787" y="292100"/>
                  </a:lnTo>
                  <a:lnTo>
                    <a:pt x="982319" y="291536"/>
                  </a:lnTo>
                  <a:close/>
                </a:path>
                <a:path w="1514475" h="1020445">
                  <a:moveTo>
                    <a:pt x="998391" y="289559"/>
                  </a:moveTo>
                  <a:lnTo>
                    <a:pt x="996599" y="292100"/>
                  </a:lnTo>
                  <a:lnTo>
                    <a:pt x="998836" y="289851"/>
                  </a:lnTo>
                  <a:lnTo>
                    <a:pt x="998391" y="289559"/>
                  </a:lnTo>
                  <a:close/>
                </a:path>
                <a:path w="1514475" h="1020445">
                  <a:moveTo>
                    <a:pt x="981732" y="290829"/>
                  </a:moveTo>
                  <a:lnTo>
                    <a:pt x="982319" y="291536"/>
                  </a:lnTo>
                  <a:lnTo>
                    <a:pt x="981732" y="290829"/>
                  </a:lnTo>
                  <a:close/>
                </a:path>
                <a:path w="1514475" h="1020445">
                  <a:moveTo>
                    <a:pt x="1116914" y="285750"/>
                  </a:moveTo>
                  <a:lnTo>
                    <a:pt x="1111388" y="285750"/>
                  </a:lnTo>
                  <a:lnTo>
                    <a:pt x="1113193" y="290829"/>
                  </a:lnTo>
                  <a:lnTo>
                    <a:pt x="1116914" y="285750"/>
                  </a:lnTo>
                  <a:close/>
                </a:path>
                <a:path w="1514475" h="1020445">
                  <a:moveTo>
                    <a:pt x="1120056" y="288289"/>
                  </a:moveTo>
                  <a:lnTo>
                    <a:pt x="1118691" y="288289"/>
                  </a:lnTo>
                  <a:lnTo>
                    <a:pt x="1116129" y="289559"/>
                  </a:lnTo>
                  <a:lnTo>
                    <a:pt x="1116811" y="290829"/>
                  </a:lnTo>
                  <a:lnTo>
                    <a:pt x="1120056" y="288289"/>
                  </a:lnTo>
                  <a:close/>
                </a:path>
                <a:path w="1514475" h="1020445">
                  <a:moveTo>
                    <a:pt x="990945" y="287878"/>
                  </a:moveTo>
                  <a:lnTo>
                    <a:pt x="989133" y="289559"/>
                  </a:lnTo>
                  <a:lnTo>
                    <a:pt x="992070" y="289559"/>
                  </a:lnTo>
                  <a:lnTo>
                    <a:pt x="990912" y="288289"/>
                  </a:lnTo>
                  <a:lnTo>
                    <a:pt x="990945" y="287878"/>
                  </a:lnTo>
                  <a:close/>
                </a:path>
                <a:path w="1514475" h="1020445">
                  <a:moveTo>
                    <a:pt x="1142246" y="281939"/>
                  </a:moveTo>
                  <a:lnTo>
                    <a:pt x="1138768" y="283209"/>
                  </a:lnTo>
                  <a:lnTo>
                    <a:pt x="1134086" y="284479"/>
                  </a:lnTo>
                  <a:lnTo>
                    <a:pt x="1133447" y="289559"/>
                  </a:lnTo>
                  <a:lnTo>
                    <a:pt x="1137015" y="287019"/>
                  </a:lnTo>
                  <a:lnTo>
                    <a:pt x="1143086" y="287019"/>
                  </a:lnTo>
                  <a:lnTo>
                    <a:pt x="1141617" y="285750"/>
                  </a:lnTo>
                  <a:lnTo>
                    <a:pt x="1140337" y="284479"/>
                  </a:lnTo>
                  <a:lnTo>
                    <a:pt x="1141259" y="284479"/>
                  </a:lnTo>
                  <a:lnTo>
                    <a:pt x="1143038" y="283209"/>
                  </a:lnTo>
                  <a:lnTo>
                    <a:pt x="1142246" y="281939"/>
                  </a:lnTo>
                  <a:close/>
                </a:path>
                <a:path w="1514475" h="1020445">
                  <a:moveTo>
                    <a:pt x="980298" y="287576"/>
                  </a:moveTo>
                  <a:lnTo>
                    <a:pt x="978964" y="288289"/>
                  </a:lnTo>
                  <a:lnTo>
                    <a:pt x="979348" y="288661"/>
                  </a:lnTo>
                  <a:lnTo>
                    <a:pt x="980931" y="288289"/>
                  </a:lnTo>
                  <a:lnTo>
                    <a:pt x="980298" y="287576"/>
                  </a:lnTo>
                  <a:close/>
                </a:path>
                <a:path w="1514475" h="1020445">
                  <a:moveTo>
                    <a:pt x="1118061" y="284713"/>
                  </a:moveTo>
                  <a:lnTo>
                    <a:pt x="1117486" y="288289"/>
                  </a:lnTo>
                  <a:lnTo>
                    <a:pt x="1118691" y="288289"/>
                  </a:lnTo>
                  <a:lnTo>
                    <a:pt x="1120206" y="287019"/>
                  </a:lnTo>
                  <a:lnTo>
                    <a:pt x="1118061" y="284713"/>
                  </a:lnTo>
                  <a:close/>
                </a:path>
                <a:path w="1514475" h="1020445">
                  <a:moveTo>
                    <a:pt x="1123301" y="285750"/>
                  </a:moveTo>
                  <a:lnTo>
                    <a:pt x="1120056" y="288289"/>
                  </a:lnTo>
                  <a:lnTo>
                    <a:pt x="1122346" y="288289"/>
                  </a:lnTo>
                  <a:lnTo>
                    <a:pt x="1123301" y="285750"/>
                  </a:lnTo>
                  <a:close/>
                </a:path>
                <a:path w="1514475" h="1020445">
                  <a:moveTo>
                    <a:pt x="1144678" y="285750"/>
                  </a:moveTo>
                  <a:lnTo>
                    <a:pt x="1143086" y="287019"/>
                  </a:lnTo>
                  <a:lnTo>
                    <a:pt x="1137015" y="287019"/>
                  </a:lnTo>
                  <a:lnTo>
                    <a:pt x="1140440" y="288289"/>
                  </a:lnTo>
                  <a:lnTo>
                    <a:pt x="1143176" y="288289"/>
                  </a:lnTo>
                  <a:lnTo>
                    <a:pt x="1144678" y="285750"/>
                  </a:lnTo>
                  <a:close/>
                </a:path>
                <a:path w="1514475" h="1020445">
                  <a:moveTo>
                    <a:pt x="991053" y="286523"/>
                  </a:moveTo>
                  <a:lnTo>
                    <a:pt x="990945" y="287878"/>
                  </a:lnTo>
                  <a:lnTo>
                    <a:pt x="991870" y="287019"/>
                  </a:lnTo>
                  <a:lnTo>
                    <a:pt x="991053" y="286523"/>
                  </a:lnTo>
                  <a:close/>
                </a:path>
                <a:path w="1514475" h="1020445">
                  <a:moveTo>
                    <a:pt x="981500" y="284479"/>
                  </a:moveTo>
                  <a:lnTo>
                    <a:pt x="978676" y="285750"/>
                  </a:lnTo>
                  <a:lnTo>
                    <a:pt x="980298" y="287576"/>
                  </a:lnTo>
                  <a:lnTo>
                    <a:pt x="981338" y="287019"/>
                  </a:lnTo>
                  <a:lnTo>
                    <a:pt x="981500" y="284479"/>
                  </a:lnTo>
                  <a:close/>
                </a:path>
                <a:path w="1514475" h="1020445">
                  <a:moveTo>
                    <a:pt x="987044" y="278129"/>
                  </a:moveTo>
                  <a:lnTo>
                    <a:pt x="984719" y="279400"/>
                  </a:lnTo>
                  <a:lnTo>
                    <a:pt x="985601" y="283209"/>
                  </a:lnTo>
                  <a:lnTo>
                    <a:pt x="991053" y="286523"/>
                  </a:lnTo>
                  <a:lnTo>
                    <a:pt x="991215" y="284479"/>
                  </a:lnTo>
                  <a:lnTo>
                    <a:pt x="991157" y="279400"/>
                  </a:lnTo>
                  <a:lnTo>
                    <a:pt x="988696" y="279400"/>
                  </a:lnTo>
                  <a:lnTo>
                    <a:pt x="987044" y="278129"/>
                  </a:lnTo>
                  <a:close/>
                </a:path>
                <a:path w="1514475" h="1020445">
                  <a:moveTo>
                    <a:pt x="1118099" y="284479"/>
                  </a:moveTo>
                  <a:lnTo>
                    <a:pt x="1117844" y="284479"/>
                  </a:lnTo>
                  <a:lnTo>
                    <a:pt x="1118061" y="284713"/>
                  </a:lnTo>
                  <a:lnTo>
                    <a:pt x="1118099" y="284479"/>
                  </a:lnTo>
                  <a:close/>
                </a:path>
                <a:path w="1514475" h="1020445">
                  <a:moveTo>
                    <a:pt x="1131577" y="278085"/>
                  </a:moveTo>
                  <a:lnTo>
                    <a:pt x="1128523" y="281898"/>
                  </a:lnTo>
                  <a:lnTo>
                    <a:pt x="1127443" y="283209"/>
                  </a:lnTo>
                  <a:lnTo>
                    <a:pt x="1132023" y="280669"/>
                  </a:lnTo>
                  <a:lnTo>
                    <a:pt x="1130120" y="280669"/>
                  </a:lnTo>
                  <a:lnTo>
                    <a:pt x="1132642" y="278776"/>
                  </a:lnTo>
                  <a:lnTo>
                    <a:pt x="1131577" y="278085"/>
                  </a:lnTo>
                  <a:close/>
                </a:path>
                <a:path w="1514475" h="1020445">
                  <a:moveTo>
                    <a:pt x="1128510" y="281914"/>
                  </a:moveTo>
                  <a:close/>
                </a:path>
                <a:path w="1514475" h="1020445">
                  <a:moveTo>
                    <a:pt x="1140668" y="270509"/>
                  </a:moveTo>
                  <a:lnTo>
                    <a:pt x="1135322" y="270509"/>
                  </a:lnTo>
                  <a:lnTo>
                    <a:pt x="1135254" y="274541"/>
                  </a:lnTo>
                  <a:lnTo>
                    <a:pt x="1136886" y="275589"/>
                  </a:lnTo>
                  <a:lnTo>
                    <a:pt x="1135216" y="276843"/>
                  </a:lnTo>
                  <a:lnTo>
                    <a:pt x="1135131" y="281939"/>
                  </a:lnTo>
                  <a:lnTo>
                    <a:pt x="1140553" y="279400"/>
                  </a:lnTo>
                  <a:lnTo>
                    <a:pt x="1140340" y="278085"/>
                  </a:lnTo>
                  <a:lnTo>
                    <a:pt x="1140817" y="276859"/>
                  </a:lnTo>
                  <a:lnTo>
                    <a:pt x="1142596" y="276859"/>
                  </a:lnTo>
                  <a:lnTo>
                    <a:pt x="1141650" y="274319"/>
                  </a:lnTo>
                  <a:lnTo>
                    <a:pt x="1139176" y="271779"/>
                  </a:lnTo>
                  <a:lnTo>
                    <a:pt x="1140668" y="270509"/>
                  </a:lnTo>
                  <a:close/>
                </a:path>
                <a:path w="1514475" h="1020445">
                  <a:moveTo>
                    <a:pt x="1128111" y="278129"/>
                  </a:moveTo>
                  <a:lnTo>
                    <a:pt x="1125878" y="278129"/>
                  </a:lnTo>
                  <a:lnTo>
                    <a:pt x="1128510" y="281914"/>
                  </a:lnTo>
                  <a:lnTo>
                    <a:pt x="1128265" y="279905"/>
                  </a:lnTo>
                  <a:lnTo>
                    <a:pt x="1128111" y="278129"/>
                  </a:lnTo>
                  <a:close/>
                </a:path>
                <a:path w="1514475" h="1020445">
                  <a:moveTo>
                    <a:pt x="1015402" y="262889"/>
                  </a:moveTo>
                  <a:lnTo>
                    <a:pt x="1009228" y="265429"/>
                  </a:lnTo>
                  <a:lnTo>
                    <a:pt x="1013319" y="270509"/>
                  </a:lnTo>
                  <a:lnTo>
                    <a:pt x="1005964" y="273050"/>
                  </a:lnTo>
                  <a:lnTo>
                    <a:pt x="1007839" y="276859"/>
                  </a:lnTo>
                  <a:lnTo>
                    <a:pt x="1009796" y="279400"/>
                  </a:lnTo>
                  <a:lnTo>
                    <a:pt x="1118917" y="279400"/>
                  </a:lnTo>
                  <a:lnTo>
                    <a:pt x="1124141" y="280669"/>
                  </a:lnTo>
                  <a:lnTo>
                    <a:pt x="1125878" y="278129"/>
                  </a:lnTo>
                  <a:lnTo>
                    <a:pt x="1128111" y="278129"/>
                  </a:lnTo>
                  <a:lnTo>
                    <a:pt x="1128603" y="276154"/>
                  </a:lnTo>
                  <a:lnTo>
                    <a:pt x="1127733" y="275589"/>
                  </a:lnTo>
                  <a:lnTo>
                    <a:pt x="1021914" y="275589"/>
                  </a:lnTo>
                  <a:lnTo>
                    <a:pt x="1020839" y="274319"/>
                  </a:lnTo>
                  <a:lnTo>
                    <a:pt x="1016556" y="274319"/>
                  </a:lnTo>
                  <a:lnTo>
                    <a:pt x="1013936" y="273050"/>
                  </a:lnTo>
                  <a:lnTo>
                    <a:pt x="1016632" y="269239"/>
                  </a:lnTo>
                  <a:lnTo>
                    <a:pt x="1015481" y="269239"/>
                  </a:lnTo>
                  <a:lnTo>
                    <a:pt x="1015402" y="262889"/>
                  </a:lnTo>
                  <a:close/>
                </a:path>
                <a:path w="1514475" h="1020445">
                  <a:moveTo>
                    <a:pt x="1132642" y="278776"/>
                  </a:moveTo>
                  <a:lnTo>
                    <a:pt x="1130120" y="280669"/>
                  </a:lnTo>
                  <a:lnTo>
                    <a:pt x="1132975" y="279905"/>
                  </a:lnTo>
                  <a:lnTo>
                    <a:pt x="1133603" y="279400"/>
                  </a:lnTo>
                  <a:lnTo>
                    <a:pt x="1132642" y="278776"/>
                  </a:lnTo>
                  <a:close/>
                </a:path>
                <a:path w="1514475" h="1020445">
                  <a:moveTo>
                    <a:pt x="1132975" y="279905"/>
                  </a:moveTo>
                  <a:lnTo>
                    <a:pt x="1130120" y="280669"/>
                  </a:lnTo>
                  <a:lnTo>
                    <a:pt x="1132023" y="280669"/>
                  </a:lnTo>
                  <a:lnTo>
                    <a:pt x="1132975" y="279905"/>
                  </a:lnTo>
                  <a:close/>
                </a:path>
                <a:path w="1514475" h="1020445">
                  <a:moveTo>
                    <a:pt x="1134984" y="277018"/>
                  </a:moveTo>
                  <a:lnTo>
                    <a:pt x="1132642" y="278776"/>
                  </a:lnTo>
                  <a:lnTo>
                    <a:pt x="1133603" y="279400"/>
                  </a:lnTo>
                  <a:lnTo>
                    <a:pt x="1132975" y="279905"/>
                  </a:lnTo>
                  <a:lnTo>
                    <a:pt x="1134861" y="279400"/>
                  </a:lnTo>
                  <a:lnTo>
                    <a:pt x="1134984" y="277018"/>
                  </a:lnTo>
                  <a:close/>
                </a:path>
                <a:path w="1514475" h="1020445">
                  <a:moveTo>
                    <a:pt x="991051" y="276859"/>
                  </a:moveTo>
                  <a:lnTo>
                    <a:pt x="988696" y="279400"/>
                  </a:lnTo>
                  <a:lnTo>
                    <a:pt x="991157" y="279400"/>
                  </a:lnTo>
                  <a:lnTo>
                    <a:pt x="991051" y="276859"/>
                  </a:lnTo>
                  <a:close/>
                </a:path>
                <a:path w="1514475" h="1020445">
                  <a:moveTo>
                    <a:pt x="1128744" y="275589"/>
                  </a:moveTo>
                  <a:lnTo>
                    <a:pt x="1128603" y="276154"/>
                  </a:lnTo>
                  <a:lnTo>
                    <a:pt x="1131577" y="278085"/>
                  </a:lnTo>
                  <a:lnTo>
                    <a:pt x="1128744" y="275589"/>
                  </a:lnTo>
                  <a:close/>
                </a:path>
                <a:path w="1514475" h="1020445">
                  <a:moveTo>
                    <a:pt x="1135117" y="274453"/>
                  </a:moveTo>
                  <a:lnTo>
                    <a:pt x="1134984" y="277018"/>
                  </a:lnTo>
                  <a:lnTo>
                    <a:pt x="1135195" y="276859"/>
                  </a:lnTo>
                  <a:lnTo>
                    <a:pt x="1135254" y="274541"/>
                  </a:lnTo>
                  <a:lnTo>
                    <a:pt x="1135117" y="274453"/>
                  </a:lnTo>
                  <a:close/>
                </a:path>
                <a:path w="1514475" h="1020445">
                  <a:moveTo>
                    <a:pt x="1142719" y="270509"/>
                  </a:moveTo>
                  <a:lnTo>
                    <a:pt x="1140668" y="270509"/>
                  </a:lnTo>
                  <a:lnTo>
                    <a:pt x="1145897" y="276859"/>
                  </a:lnTo>
                  <a:lnTo>
                    <a:pt x="1142719" y="270509"/>
                  </a:lnTo>
                  <a:close/>
                </a:path>
                <a:path w="1514475" h="1020445">
                  <a:moveTo>
                    <a:pt x="1026053" y="269239"/>
                  </a:moveTo>
                  <a:lnTo>
                    <a:pt x="1021914" y="275589"/>
                  </a:lnTo>
                  <a:lnTo>
                    <a:pt x="1127733" y="275589"/>
                  </a:lnTo>
                  <a:lnTo>
                    <a:pt x="1132931" y="273050"/>
                  </a:lnTo>
                  <a:lnTo>
                    <a:pt x="1135190" y="273050"/>
                  </a:lnTo>
                  <a:lnTo>
                    <a:pt x="1135256" y="271779"/>
                  </a:lnTo>
                  <a:lnTo>
                    <a:pt x="1028292" y="271779"/>
                  </a:lnTo>
                  <a:lnTo>
                    <a:pt x="1026053" y="269239"/>
                  </a:lnTo>
                  <a:close/>
                </a:path>
                <a:path w="1514475" h="1020445">
                  <a:moveTo>
                    <a:pt x="1135190" y="273050"/>
                  </a:moveTo>
                  <a:lnTo>
                    <a:pt x="1132931" y="273050"/>
                  </a:lnTo>
                  <a:lnTo>
                    <a:pt x="1135117" y="274453"/>
                  </a:lnTo>
                  <a:lnTo>
                    <a:pt x="1135190" y="273050"/>
                  </a:lnTo>
                  <a:close/>
                </a:path>
                <a:path w="1514475" h="1020445">
                  <a:moveTo>
                    <a:pt x="1022435" y="269239"/>
                  </a:moveTo>
                  <a:lnTo>
                    <a:pt x="1019475" y="270509"/>
                  </a:lnTo>
                  <a:lnTo>
                    <a:pt x="1016556" y="274319"/>
                  </a:lnTo>
                  <a:lnTo>
                    <a:pt x="1020839" y="274319"/>
                  </a:lnTo>
                  <a:lnTo>
                    <a:pt x="1019763" y="273050"/>
                  </a:lnTo>
                  <a:lnTo>
                    <a:pt x="1022325" y="271779"/>
                  </a:lnTo>
                  <a:lnTo>
                    <a:pt x="1022435" y="269239"/>
                  </a:lnTo>
                  <a:close/>
                </a:path>
                <a:path w="1514475" h="1020445">
                  <a:moveTo>
                    <a:pt x="1147388" y="269779"/>
                  </a:moveTo>
                  <a:lnTo>
                    <a:pt x="1143164" y="270509"/>
                  </a:lnTo>
                  <a:lnTo>
                    <a:pt x="1146783" y="273050"/>
                  </a:lnTo>
                  <a:lnTo>
                    <a:pt x="1147388" y="269779"/>
                  </a:lnTo>
                  <a:close/>
                </a:path>
                <a:path w="1514475" h="1020445">
                  <a:moveTo>
                    <a:pt x="1155524" y="264159"/>
                  </a:moveTo>
                  <a:lnTo>
                    <a:pt x="1035263" y="264159"/>
                  </a:lnTo>
                  <a:lnTo>
                    <a:pt x="1031687" y="267969"/>
                  </a:lnTo>
                  <a:lnTo>
                    <a:pt x="1030336" y="267969"/>
                  </a:lnTo>
                  <a:lnTo>
                    <a:pt x="1028984" y="269239"/>
                  </a:lnTo>
                  <a:lnTo>
                    <a:pt x="1029402" y="270509"/>
                  </a:lnTo>
                  <a:lnTo>
                    <a:pt x="1028292" y="271779"/>
                  </a:lnTo>
                  <a:lnTo>
                    <a:pt x="1135256" y="271779"/>
                  </a:lnTo>
                  <a:lnTo>
                    <a:pt x="1135322" y="270509"/>
                  </a:lnTo>
                  <a:lnTo>
                    <a:pt x="1142719" y="270509"/>
                  </a:lnTo>
                  <a:lnTo>
                    <a:pt x="1140813" y="266700"/>
                  </a:lnTo>
                  <a:lnTo>
                    <a:pt x="1145360" y="265429"/>
                  </a:lnTo>
                  <a:lnTo>
                    <a:pt x="1152501" y="265429"/>
                  </a:lnTo>
                  <a:lnTo>
                    <a:pt x="1155524" y="264159"/>
                  </a:lnTo>
                  <a:close/>
                </a:path>
                <a:path w="1514475" h="1020445">
                  <a:moveTo>
                    <a:pt x="1149478" y="266700"/>
                  </a:moveTo>
                  <a:lnTo>
                    <a:pt x="1147957" y="266700"/>
                  </a:lnTo>
                  <a:lnTo>
                    <a:pt x="1153879" y="270509"/>
                  </a:lnTo>
                  <a:lnTo>
                    <a:pt x="1155024" y="267969"/>
                  </a:lnTo>
                  <a:lnTo>
                    <a:pt x="1149478" y="266700"/>
                  </a:lnTo>
                  <a:close/>
                </a:path>
                <a:path w="1514475" h="1020445">
                  <a:moveTo>
                    <a:pt x="1147851" y="267273"/>
                  </a:moveTo>
                  <a:lnTo>
                    <a:pt x="1147388" y="269779"/>
                  </a:lnTo>
                  <a:lnTo>
                    <a:pt x="1150507" y="269239"/>
                  </a:lnTo>
                  <a:lnTo>
                    <a:pt x="1147851" y="267273"/>
                  </a:lnTo>
                  <a:close/>
                </a:path>
                <a:path w="1514475" h="1020445">
                  <a:moveTo>
                    <a:pt x="1017530" y="267969"/>
                  </a:moveTo>
                  <a:lnTo>
                    <a:pt x="1015481" y="269239"/>
                  </a:lnTo>
                  <a:lnTo>
                    <a:pt x="1016632" y="269239"/>
                  </a:lnTo>
                  <a:lnTo>
                    <a:pt x="1017530" y="267969"/>
                  </a:lnTo>
                  <a:close/>
                </a:path>
                <a:path w="1514475" h="1020445">
                  <a:moveTo>
                    <a:pt x="1026838" y="267969"/>
                  </a:moveTo>
                  <a:lnTo>
                    <a:pt x="1025395" y="267969"/>
                  </a:lnTo>
                  <a:lnTo>
                    <a:pt x="1025983" y="269239"/>
                  </a:lnTo>
                  <a:lnTo>
                    <a:pt x="1026838" y="267969"/>
                  </a:lnTo>
                  <a:close/>
                </a:path>
                <a:path w="1514475" h="1020445">
                  <a:moveTo>
                    <a:pt x="1023766" y="256539"/>
                  </a:moveTo>
                  <a:lnTo>
                    <a:pt x="1020148" y="259079"/>
                  </a:lnTo>
                  <a:lnTo>
                    <a:pt x="1020512" y="260350"/>
                  </a:lnTo>
                  <a:lnTo>
                    <a:pt x="1020018" y="260350"/>
                  </a:lnTo>
                  <a:lnTo>
                    <a:pt x="1018239" y="261619"/>
                  </a:lnTo>
                  <a:lnTo>
                    <a:pt x="1022364" y="267969"/>
                  </a:lnTo>
                  <a:lnTo>
                    <a:pt x="1025395" y="267969"/>
                  </a:lnTo>
                  <a:lnTo>
                    <a:pt x="1024219" y="265429"/>
                  </a:lnTo>
                  <a:lnTo>
                    <a:pt x="1027089" y="264159"/>
                  </a:lnTo>
                  <a:lnTo>
                    <a:pt x="1023427" y="264159"/>
                  </a:lnTo>
                  <a:lnTo>
                    <a:pt x="1023504" y="261619"/>
                  </a:lnTo>
                  <a:lnTo>
                    <a:pt x="1023766" y="256539"/>
                  </a:lnTo>
                  <a:close/>
                </a:path>
                <a:path w="1514475" h="1020445">
                  <a:moveTo>
                    <a:pt x="1030258" y="262889"/>
                  </a:moveTo>
                  <a:lnTo>
                    <a:pt x="1026838" y="267969"/>
                  </a:lnTo>
                  <a:lnTo>
                    <a:pt x="1031687" y="267969"/>
                  </a:lnTo>
                  <a:lnTo>
                    <a:pt x="1030258" y="262889"/>
                  </a:lnTo>
                  <a:close/>
                </a:path>
                <a:path w="1514475" h="1020445">
                  <a:moveTo>
                    <a:pt x="1152501" y="265429"/>
                  </a:moveTo>
                  <a:lnTo>
                    <a:pt x="1145360" y="265429"/>
                  </a:lnTo>
                  <a:lnTo>
                    <a:pt x="1147851" y="267273"/>
                  </a:lnTo>
                  <a:lnTo>
                    <a:pt x="1147957" y="266700"/>
                  </a:lnTo>
                  <a:lnTo>
                    <a:pt x="1149478" y="266700"/>
                  </a:lnTo>
                  <a:lnTo>
                    <a:pt x="1152501" y="265429"/>
                  </a:lnTo>
                  <a:close/>
                </a:path>
                <a:path w="1514475" h="1020445">
                  <a:moveTo>
                    <a:pt x="1037072" y="260350"/>
                  </a:moveTo>
                  <a:lnTo>
                    <a:pt x="1033536" y="265429"/>
                  </a:lnTo>
                  <a:lnTo>
                    <a:pt x="1035263" y="264159"/>
                  </a:lnTo>
                  <a:lnTo>
                    <a:pt x="1155524" y="264159"/>
                  </a:lnTo>
                  <a:lnTo>
                    <a:pt x="1158109" y="263074"/>
                  </a:lnTo>
                  <a:lnTo>
                    <a:pt x="1158050" y="262889"/>
                  </a:lnTo>
                  <a:lnTo>
                    <a:pt x="1040526" y="262889"/>
                  </a:lnTo>
                  <a:lnTo>
                    <a:pt x="1037072" y="260350"/>
                  </a:lnTo>
                  <a:close/>
                </a:path>
                <a:path w="1514475" h="1020445">
                  <a:moveTo>
                    <a:pt x="1029745" y="257809"/>
                  </a:moveTo>
                  <a:lnTo>
                    <a:pt x="1027326" y="257809"/>
                  </a:lnTo>
                  <a:lnTo>
                    <a:pt x="1028483" y="260350"/>
                  </a:lnTo>
                  <a:lnTo>
                    <a:pt x="1026880" y="261619"/>
                  </a:lnTo>
                  <a:lnTo>
                    <a:pt x="1023427" y="264159"/>
                  </a:lnTo>
                  <a:lnTo>
                    <a:pt x="1027089" y="264159"/>
                  </a:lnTo>
                  <a:lnTo>
                    <a:pt x="1029959" y="262889"/>
                  </a:lnTo>
                  <a:lnTo>
                    <a:pt x="1027838" y="262889"/>
                  </a:lnTo>
                  <a:lnTo>
                    <a:pt x="1033442" y="261619"/>
                  </a:lnTo>
                  <a:lnTo>
                    <a:pt x="1031772" y="259079"/>
                  </a:lnTo>
                  <a:lnTo>
                    <a:pt x="1029745" y="257809"/>
                  </a:lnTo>
                  <a:close/>
                </a:path>
                <a:path w="1514475" h="1020445">
                  <a:moveTo>
                    <a:pt x="1164018" y="257809"/>
                  </a:moveTo>
                  <a:lnTo>
                    <a:pt x="1156437" y="257809"/>
                  </a:lnTo>
                  <a:lnTo>
                    <a:pt x="1158547" y="262889"/>
                  </a:lnTo>
                  <a:lnTo>
                    <a:pt x="1158109" y="263074"/>
                  </a:lnTo>
                  <a:lnTo>
                    <a:pt x="1158453" y="264159"/>
                  </a:lnTo>
                  <a:lnTo>
                    <a:pt x="1158969" y="260350"/>
                  </a:lnTo>
                  <a:lnTo>
                    <a:pt x="1165497" y="260350"/>
                  </a:lnTo>
                  <a:lnTo>
                    <a:pt x="1164018" y="257809"/>
                  </a:lnTo>
                  <a:close/>
                </a:path>
                <a:path w="1514475" h="1020445">
                  <a:moveTo>
                    <a:pt x="1156437" y="257809"/>
                  </a:moveTo>
                  <a:lnTo>
                    <a:pt x="1158109" y="263074"/>
                  </a:lnTo>
                  <a:lnTo>
                    <a:pt x="1158547" y="262889"/>
                  </a:lnTo>
                  <a:lnTo>
                    <a:pt x="1156437" y="257809"/>
                  </a:lnTo>
                  <a:close/>
                </a:path>
                <a:path w="1514475" h="1020445">
                  <a:moveTo>
                    <a:pt x="1066620" y="240029"/>
                  </a:moveTo>
                  <a:lnTo>
                    <a:pt x="1062040" y="243846"/>
                  </a:lnTo>
                  <a:lnTo>
                    <a:pt x="1063516" y="250189"/>
                  </a:lnTo>
                  <a:lnTo>
                    <a:pt x="1060461" y="254000"/>
                  </a:lnTo>
                  <a:lnTo>
                    <a:pt x="1053626" y="257809"/>
                  </a:lnTo>
                  <a:lnTo>
                    <a:pt x="1046512" y="261619"/>
                  </a:lnTo>
                  <a:lnTo>
                    <a:pt x="1040526" y="262889"/>
                  </a:lnTo>
                  <a:lnTo>
                    <a:pt x="1158050" y="262889"/>
                  </a:lnTo>
                  <a:lnTo>
                    <a:pt x="1156437" y="257809"/>
                  </a:lnTo>
                  <a:lnTo>
                    <a:pt x="1164018" y="257809"/>
                  </a:lnTo>
                  <a:lnTo>
                    <a:pt x="1161800" y="254000"/>
                  </a:lnTo>
                  <a:lnTo>
                    <a:pt x="1170027" y="254000"/>
                  </a:lnTo>
                  <a:lnTo>
                    <a:pt x="1168207" y="248919"/>
                  </a:lnTo>
                  <a:lnTo>
                    <a:pt x="1069882" y="248919"/>
                  </a:lnTo>
                  <a:lnTo>
                    <a:pt x="1067991" y="247650"/>
                  </a:lnTo>
                  <a:lnTo>
                    <a:pt x="1068525" y="245109"/>
                  </a:lnTo>
                  <a:lnTo>
                    <a:pt x="1070427" y="242569"/>
                  </a:lnTo>
                  <a:lnTo>
                    <a:pt x="1066620" y="240029"/>
                  </a:lnTo>
                  <a:close/>
                </a:path>
                <a:path w="1514475" h="1020445">
                  <a:moveTo>
                    <a:pt x="1165497" y="260350"/>
                  </a:moveTo>
                  <a:lnTo>
                    <a:pt x="1158969" y="260350"/>
                  </a:lnTo>
                  <a:lnTo>
                    <a:pt x="1166236" y="261619"/>
                  </a:lnTo>
                  <a:lnTo>
                    <a:pt x="1165497" y="260350"/>
                  </a:lnTo>
                  <a:close/>
                </a:path>
                <a:path w="1514475" h="1020445">
                  <a:moveTo>
                    <a:pt x="1080047" y="233679"/>
                  </a:moveTo>
                  <a:lnTo>
                    <a:pt x="1074203" y="233679"/>
                  </a:lnTo>
                  <a:lnTo>
                    <a:pt x="1078274" y="240029"/>
                  </a:lnTo>
                  <a:lnTo>
                    <a:pt x="1075327" y="241300"/>
                  </a:lnTo>
                  <a:lnTo>
                    <a:pt x="1069882" y="248919"/>
                  </a:lnTo>
                  <a:lnTo>
                    <a:pt x="1168207" y="248919"/>
                  </a:lnTo>
                  <a:lnTo>
                    <a:pt x="1170046" y="250189"/>
                  </a:lnTo>
                  <a:lnTo>
                    <a:pt x="1172296" y="251459"/>
                  </a:lnTo>
                  <a:lnTo>
                    <a:pt x="1174187" y="252729"/>
                  </a:lnTo>
                  <a:lnTo>
                    <a:pt x="1171157" y="255269"/>
                  </a:lnTo>
                  <a:lnTo>
                    <a:pt x="1173126" y="256539"/>
                  </a:lnTo>
                  <a:lnTo>
                    <a:pt x="1177313" y="254000"/>
                  </a:lnTo>
                  <a:lnTo>
                    <a:pt x="1177600" y="250189"/>
                  </a:lnTo>
                  <a:lnTo>
                    <a:pt x="1172037" y="247650"/>
                  </a:lnTo>
                  <a:lnTo>
                    <a:pt x="1114662" y="247650"/>
                  </a:lnTo>
                  <a:lnTo>
                    <a:pt x="1112730" y="245109"/>
                  </a:lnTo>
                  <a:lnTo>
                    <a:pt x="1106926" y="245109"/>
                  </a:lnTo>
                  <a:lnTo>
                    <a:pt x="1107704" y="240029"/>
                  </a:lnTo>
                  <a:lnTo>
                    <a:pt x="1080472" y="240029"/>
                  </a:lnTo>
                  <a:lnTo>
                    <a:pt x="1077205" y="236219"/>
                  </a:lnTo>
                  <a:lnTo>
                    <a:pt x="1080047" y="233679"/>
                  </a:lnTo>
                  <a:close/>
                </a:path>
                <a:path w="1514475" h="1020445">
                  <a:moveTo>
                    <a:pt x="1170027" y="254000"/>
                  </a:moveTo>
                  <a:lnTo>
                    <a:pt x="1161800" y="254000"/>
                  </a:lnTo>
                  <a:lnTo>
                    <a:pt x="1170482" y="255269"/>
                  </a:lnTo>
                  <a:lnTo>
                    <a:pt x="1170027" y="254000"/>
                  </a:lnTo>
                  <a:close/>
                </a:path>
                <a:path w="1514475" h="1020445">
                  <a:moveTo>
                    <a:pt x="1182916" y="246379"/>
                  </a:moveTo>
                  <a:lnTo>
                    <a:pt x="1184203" y="250189"/>
                  </a:lnTo>
                  <a:lnTo>
                    <a:pt x="1189214" y="250189"/>
                  </a:lnTo>
                  <a:lnTo>
                    <a:pt x="1189456" y="248919"/>
                  </a:lnTo>
                  <a:lnTo>
                    <a:pt x="1189201" y="248919"/>
                  </a:lnTo>
                  <a:lnTo>
                    <a:pt x="1182916" y="246379"/>
                  </a:lnTo>
                  <a:close/>
                </a:path>
                <a:path w="1514475" h="1020445">
                  <a:moveTo>
                    <a:pt x="1190493" y="243839"/>
                  </a:moveTo>
                  <a:lnTo>
                    <a:pt x="1182832" y="243839"/>
                  </a:lnTo>
                  <a:lnTo>
                    <a:pt x="1186616" y="245109"/>
                  </a:lnTo>
                  <a:lnTo>
                    <a:pt x="1189201" y="248919"/>
                  </a:lnTo>
                  <a:lnTo>
                    <a:pt x="1189456" y="248919"/>
                  </a:lnTo>
                  <a:lnTo>
                    <a:pt x="1190182" y="245109"/>
                  </a:lnTo>
                  <a:lnTo>
                    <a:pt x="1190493" y="243839"/>
                  </a:lnTo>
                  <a:close/>
                </a:path>
                <a:path w="1514475" h="1020445">
                  <a:moveTo>
                    <a:pt x="1111795" y="243839"/>
                  </a:moveTo>
                  <a:lnTo>
                    <a:pt x="1114662" y="247650"/>
                  </a:lnTo>
                  <a:lnTo>
                    <a:pt x="1115856" y="245823"/>
                  </a:lnTo>
                  <a:lnTo>
                    <a:pt x="1111795" y="243839"/>
                  </a:lnTo>
                  <a:close/>
                </a:path>
                <a:path w="1514475" h="1020445">
                  <a:moveTo>
                    <a:pt x="1115856" y="245823"/>
                  </a:moveTo>
                  <a:lnTo>
                    <a:pt x="1114662" y="247650"/>
                  </a:lnTo>
                  <a:lnTo>
                    <a:pt x="1119596" y="247650"/>
                  </a:lnTo>
                  <a:lnTo>
                    <a:pt x="1115856" y="245823"/>
                  </a:lnTo>
                  <a:close/>
                </a:path>
                <a:path w="1514475" h="1020445">
                  <a:moveTo>
                    <a:pt x="1135139" y="240029"/>
                  </a:moveTo>
                  <a:lnTo>
                    <a:pt x="1119642" y="240029"/>
                  </a:lnTo>
                  <a:lnTo>
                    <a:pt x="1119596" y="247650"/>
                  </a:lnTo>
                  <a:lnTo>
                    <a:pt x="1172037" y="247650"/>
                  </a:lnTo>
                  <a:lnTo>
                    <a:pt x="1166473" y="245109"/>
                  </a:lnTo>
                  <a:lnTo>
                    <a:pt x="1171384" y="242569"/>
                  </a:lnTo>
                  <a:lnTo>
                    <a:pt x="1136484" y="242569"/>
                  </a:lnTo>
                  <a:lnTo>
                    <a:pt x="1135139" y="240029"/>
                  </a:lnTo>
                  <a:close/>
                </a:path>
                <a:path w="1514475" h="1020445">
                  <a:moveTo>
                    <a:pt x="1197423" y="240029"/>
                  </a:moveTo>
                  <a:lnTo>
                    <a:pt x="1176294" y="240029"/>
                  </a:lnTo>
                  <a:lnTo>
                    <a:pt x="1178545" y="246379"/>
                  </a:lnTo>
                  <a:lnTo>
                    <a:pt x="1182832" y="243839"/>
                  </a:lnTo>
                  <a:lnTo>
                    <a:pt x="1190493" y="243839"/>
                  </a:lnTo>
                  <a:lnTo>
                    <a:pt x="1190804" y="242569"/>
                  </a:lnTo>
                  <a:lnTo>
                    <a:pt x="1197423" y="240029"/>
                  </a:lnTo>
                  <a:close/>
                </a:path>
                <a:path w="1514475" h="1020445">
                  <a:moveTo>
                    <a:pt x="1117152" y="243839"/>
                  </a:moveTo>
                  <a:lnTo>
                    <a:pt x="1111795" y="243839"/>
                  </a:lnTo>
                  <a:lnTo>
                    <a:pt x="1115856" y="245823"/>
                  </a:lnTo>
                  <a:lnTo>
                    <a:pt x="1117152" y="243839"/>
                  </a:lnTo>
                  <a:close/>
                </a:path>
                <a:path w="1514475" h="1020445">
                  <a:moveTo>
                    <a:pt x="1058207" y="234950"/>
                  </a:moveTo>
                  <a:lnTo>
                    <a:pt x="1055247" y="236219"/>
                  </a:lnTo>
                  <a:lnTo>
                    <a:pt x="1052667" y="236219"/>
                  </a:lnTo>
                  <a:lnTo>
                    <a:pt x="1046079" y="242569"/>
                  </a:lnTo>
                  <a:lnTo>
                    <a:pt x="1055719" y="245109"/>
                  </a:lnTo>
                  <a:lnTo>
                    <a:pt x="1056404" y="244569"/>
                  </a:lnTo>
                  <a:lnTo>
                    <a:pt x="1056828" y="238759"/>
                  </a:lnTo>
                  <a:lnTo>
                    <a:pt x="1059999" y="238759"/>
                  </a:lnTo>
                  <a:lnTo>
                    <a:pt x="1058207" y="234950"/>
                  </a:lnTo>
                  <a:close/>
                </a:path>
                <a:path w="1514475" h="1020445">
                  <a:moveTo>
                    <a:pt x="1058937" y="242569"/>
                  </a:moveTo>
                  <a:lnTo>
                    <a:pt x="1056404" y="244569"/>
                  </a:lnTo>
                  <a:lnTo>
                    <a:pt x="1056364" y="245109"/>
                  </a:lnTo>
                  <a:lnTo>
                    <a:pt x="1058937" y="242569"/>
                  </a:lnTo>
                  <a:close/>
                </a:path>
                <a:path w="1514475" h="1020445">
                  <a:moveTo>
                    <a:pt x="1111769" y="243846"/>
                  </a:moveTo>
                  <a:lnTo>
                    <a:pt x="1106926" y="245109"/>
                  </a:lnTo>
                  <a:lnTo>
                    <a:pt x="1112730" y="245109"/>
                  </a:lnTo>
                  <a:lnTo>
                    <a:pt x="1111769" y="243846"/>
                  </a:lnTo>
                  <a:close/>
                </a:path>
                <a:path w="1514475" h="1020445">
                  <a:moveTo>
                    <a:pt x="1132486" y="238759"/>
                  </a:moveTo>
                  <a:lnTo>
                    <a:pt x="1107898" y="238759"/>
                  </a:lnTo>
                  <a:lnTo>
                    <a:pt x="1111769" y="243846"/>
                  </a:lnTo>
                  <a:lnTo>
                    <a:pt x="1117152" y="243839"/>
                  </a:lnTo>
                  <a:lnTo>
                    <a:pt x="1119642" y="240029"/>
                  </a:lnTo>
                  <a:lnTo>
                    <a:pt x="1133118" y="240029"/>
                  </a:lnTo>
                  <a:lnTo>
                    <a:pt x="1132486" y="238759"/>
                  </a:lnTo>
                  <a:close/>
                </a:path>
                <a:path w="1514475" h="1020445">
                  <a:moveTo>
                    <a:pt x="1141580" y="232409"/>
                  </a:moveTo>
                  <a:lnTo>
                    <a:pt x="1139167" y="234950"/>
                  </a:lnTo>
                  <a:lnTo>
                    <a:pt x="1141364" y="237489"/>
                  </a:lnTo>
                  <a:lnTo>
                    <a:pt x="1139508" y="237489"/>
                  </a:lnTo>
                  <a:lnTo>
                    <a:pt x="1140672" y="240029"/>
                  </a:lnTo>
                  <a:lnTo>
                    <a:pt x="1136484" y="242569"/>
                  </a:lnTo>
                  <a:lnTo>
                    <a:pt x="1146529" y="242569"/>
                  </a:lnTo>
                  <a:lnTo>
                    <a:pt x="1143610" y="241300"/>
                  </a:lnTo>
                  <a:lnTo>
                    <a:pt x="1143511" y="238759"/>
                  </a:lnTo>
                  <a:lnTo>
                    <a:pt x="1141941" y="238759"/>
                  </a:lnTo>
                  <a:lnTo>
                    <a:pt x="1140888" y="233679"/>
                  </a:lnTo>
                  <a:lnTo>
                    <a:pt x="1142667" y="233679"/>
                  </a:lnTo>
                  <a:lnTo>
                    <a:pt x="1141580" y="232409"/>
                  </a:lnTo>
                  <a:close/>
                </a:path>
                <a:path w="1514475" h="1020445">
                  <a:moveTo>
                    <a:pt x="1163260" y="234950"/>
                  </a:moveTo>
                  <a:lnTo>
                    <a:pt x="1151192" y="234950"/>
                  </a:lnTo>
                  <a:lnTo>
                    <a:pt x="1153330" y="238759"/>
                  </a:lnTo>
                  <a:lnTo>
                    <a:pt x="1146529" y="242569"/>
                  </a:lnTo>
                  <a:lnTo>
                    <a:pt x="1171384" y="242569"/>
                  </a:lnTo>
                  <a:lnTo>
                    <a:pt x="1176294" y="240029"/>
                  </a:lnTo>
                  <a:lnTo>
                    <a:pt x="1197423" y="240029"/>
                  </a:lnTo>
                  <a:lnTo>
                    <a:pt x="1200313" y="236219"/>
                  </a:lnTo>
                  <a:lnTo>
                    <a:pt x="1164592" y="236219"/>
                  </a:lnTo>
                  <a:lnTo>
                    <a:pt x="1163260" y="234950"/>
                  </a:lnTo>
                  <a:close/>
                </a:path>
                <a:path w="1514475" h="1020445">
                  <a:moveTo>
                    <a:pt x="1069570" y="235181"/>
                  </a:moveTo>
                  <a:lnTo>
                    <a:pt x="1068063" y="235472"/>
                  </a:lnTo>
                  <a:lnTo>
                    <a:pt x="1069611" y="238759"/>
                  </a:lnTo>
                  <a:lnTo>
                    <a:pt x="1071566" y="241300"/>
                  </a:lnTo>
                  <a:lnTo>
                    <a:pt x="1074645" y="240029"/>
                  </a:lnTo>
                  <a:lnTo>
                    <a:pt x="1073569" y="237489"/>
                  </a:lnTo>
                  <a:lnTo>
                    <a:pt x="1069570" y="235181"/>
                  </a:lnTo>
                  <a:close/>
                </a:path>
                <a:path w="1514475" h="1020445">
                  <a:moveTo>
                    <a:pt x="1059999" y="238759"/>
                  </a:moveTo>
                  <a:lnTo>
                    <a:pt x="1057802" y="238759"/>
                  </a:lnTo>
                  <a:lnTo>
                    <a:pt x="1059077" y="240029"/>
                  </a:lnTo>
                  <a:lnTo>
                    <a:pt x="1059999" y="238759"/>
                  </a:lnTo>
                  <a:close/>
                </a:path>
                <a:path w="1514475" h="1020445">
                  <a:moveTo>
                    <a:pt x="1089909" y="229869"/>
                  </a:moveTo>
                  <a:lnTo>
                    <a:pt x="1084699" y="233679"/>
                  </a:lnTo>
                  <a:lnTo>
                    <a:pt x="1084689" y="237489"/>
                  </a:lnTo>
                  <a:lnTo>
                    <a:pt x="1080472" y="240029"/>
                  </a:lnTo>
                  <a:lnTo>
                    <a:pt x="1107704" y="240029"/>
                  </a:lnTo>
                  <a:lnTo>
                    <a:pt x="1107898" y="238759"/>
                  </a:lnTo>
                  <a:lnTo>
                    <a:pt x="1132486" y="238759"/>
                  </a:lnTo>
                  <a:lnTo>
                    <a:pt x="1131854" y="237489"/>
                  </a:lnTo>
                  <a:lnTo>
                    <a:pt x="1088207" y="237489"/>
                  </a:lnTo>
                  <a:lnTo>
                    <a:pt x="1092331" y="234950"/>
                  </a:lnTo>
                  <a:lnTo>
                    <a:pt x="1092239" y="232849"/>
                  </a:lnTo>
                  <a:lnTo>
                    <a:pt x="1089909" y="229869"/>
                  </a:lnTo>
                  <a:close/>
                </a:path>
                <a:path w="1514475" h="1020445">
                  <a:moveTo>
                    <a:pt x="1086457" y="213359"/>
                  </a:moveTo>
                  <a:lnTo>
                    <a:pt x="1086633" y="213992"/>
                  </a:lnTo>
                  <a:lnTo>
                    <a:pt x="1086713" y="215116"/>
                  </a:lnTo>
                  <a:lnTo>
                    <a:pt x="1086305" y="217169"/>
                  </a:lnTo>
                  <a:lnTo>
                    <a:pt x="1084702" y="219709"/>
                  </a:lnTo>
                  <a:lnTo>
                    <a:pt x="1088694" y="223519"/>
                  </a:lnTo>
                  <a:lnTo>
                    <a:pt x="1091912" y="228600"/>
                  </a:lnTo>
                  <a:lnTo>
                    <a:pt x="1092239" y="232849"/>
                  </a:lnTo>
                  <a:lnTo>
                    <a:pt x="1092888" y="233679"/>
                  </a:lnTo>
                  <a:lnTo>
                    <a:pt x="1092482" y="234605"/>
                  </a:lnTo>
                  <a:lnTo>
                    <a:pt x="1092401" y="234950"/>
                  </a:lnTo>
                  <a:lnTo>
                    <a:pt x="1088207" y="237489"/>
                  </a:lnTo>
                  <a:lnTo>
                    <a:pt x="1133204" y="237489"/>
                  </a:lnTo>
                  <a:lnTo>
                    <a:pt x="1133940" y="238759"/>
                  </a:lnTo>
                  <a:lnTo>
                    <a:pt x="1134844" y="240029"/>
                  </a:lnTo>
                  <a:lnTo>
                    <a:pt x="1135412" y="231139"/>
                  </a:lnTo>
                  <a:lnTo>
                    <a:pt x="1138780" y="229869"/>
                  </a:lnTo>
                  <a:lnTo>
                    <a:pt x="1095737" y="229869"/>
                  </a:lnTo>
                  <a:lnTo>
                    <a:pt x="1096500" y="228600"/>
                  </a:lnTo>
                  <a:lnTo>
                    <a:pt x="1089483" y="215900"/>
                  </a:lnTo>
                  <a:lnTo>
                    <a:pt x="1086457" y="213359"/>
                  </a:lnTo>
                  <a:close/>
                </a:path>
                <a:path w="1514475" h="1020445">
                  <a:moveTo>
                    <a:pt x="1067625" y="235557"/>
                  </a:moveTo>
                  <a:lnTo>
                    <a:pt x="1064188" y="236219"/>
                  </a:lnTo>
                  <a:lnTo>
                    <a:pt x="1065721" y="238759"/>
                  </a:lnTo>
                  <a:lnTo>
                    <a:pt x="1067013" y="237489"/>
                  </a:lnTo>
                  <a:lnTo>
                    <a:pt x="1067625" y="235557"/>
                  </a:lnTo>
                  <a:close/>
                </a:path>
                <a:path w="1514475" h="1020445">
                  <a:moveTo>
                    <a:pt x="1143461" y="237489"/>
                  </a:moveTo>
                  <a:lnTo>
                    <a:pt x="1141941" y="238759"/>
                  </a:lnTo>
                  <a:lnTo>
                    <a:pt x="1143511" y="238759"/>
                  </a:lnTo>
                  <a:lnTo>
                    <a:pt x="1143461" y="237489"/>
                  </a:lnTo>
                  <a:close/>
                </a:path>
                <a:path w="1514475" h="1020445">
                  <a:moveTo>
                    <a:pt x="1136835" y="236219"/>
                  </a:moveTo>
                  <a:lnTo>
                    <a:pt x="1138145" y="237489"/>
                  </a:lnTo>
                  <a:lnTo>
                    <a:pt x="1141364" y="237489"/>
                  </a:lnTo>
                  <a:lnTo>
                    <a:pt x="1136835" y="236219"/>
                  </a:lnTo>
                  <a:close/>
                </a:path>
                <a:path w="1514475" h="1020445">
                  <a:moveTo>
                    <a:pt x="1143322" y="233679"/>
                  </a:moveTo>
                  <a:lnTo>
                    <a:pt x="1142291" y="233679"/>
                  </a:lnTo>
                  <a:lnTo>
                    <a:pt x="1142973" y="234950"/>
                  </a:lnTo>
                  <a:lnTo>
                    <a:pt x="1144013" y="236219"/>
                  </a:lnTo>
                  <a:lnTo>
                    <a:pt x="1144600" y="235413"/>
                  </a:lnTo>
                  <a:lnTo>
                    <a:pt x="1143322" y="233679"/>
                  </a:lnTo>
                  <a:close/>
                </a:path>
                <a:path w="1514475" h="1020445">
                  <a:moveTo>
                    <a:pt x="1161474" y="233316"/>
                  </a:moveTo>
                  <a:lnTo>
                    <a:pt x="1160701" y="233679"/>
                  </a:lnTo>
                  <a:lnTo>
                    <a:pt x="1145863" y="233679"/>
                  </a:lnTo>
                  <a:lnTo>
                    <a:pt x="1144769" y="235181"/>
                  </a:lnTo>
                  <a:lnTo>
                    <a:pt x="1144706" y="235557"/>
                  </a:lnTo>
                  <a:lnTo>
                    <a:pt x="1145195" y="236219"/>
                  </a:lnTo>
                  <a:lnTo>
                    <a:pt x="1151192" y="234950"/>
                  </a:lnTo>
                  <a:lnTo>
                    <a:pt x="1163260" y="234950"/>
                  </a:lnTo>
                  <a:lnTo>
                    <a:pt x="1161929" y="233679"/>
                  </a:lnTo>
                  <a:lnTo>
                    <a:pt x="1161474" y="233316"/>
                  </a:lnTo>
                  <a:close/>
                </a:path>
                <a:path w="1514475" h="1020445">
                  <a:moveTo>
                    <a:pt x="1203371" y="231139"/>
                  </a:moveTo>
                  <a:lnTo>
                    <a:pt x="1166105" y="231139"/>
                  </a:lnTo>
                  <a:lnTo>
                    <a:pt x="1165953" y="232409"/>
                  </a:lnTo>
                  <a:lnTo>
                    <a:pt x="1163710" y="233679"/>
                  </a:lnTo>
                  <a:lnTo>
                    <a:pt x="1165701" y="236219"/>
                  </a:lnTo>
                  <a:lnTo>
                    <a:pt x="1200313" y="236219"/>
                  </a:lnTo>
                  <a:lnTo>
                    <a:pt x="1202239" y="233679"/>
                  </a:lnTo>
                  <a:lnTo>
                    <a:pt x="1206644" y="232409"/>
                  </a:lnTo>
                  <a:lnTo>
                    <a:pt x="1202609" y="232409"/>
                  </a:lnTo>
                  <a:lnTo>
                    <a:pt x="1203371" y="231139"/>
                  </a:lnTo>
                  <a:close/>
                </a:path>
                <a:path w="1514475" h="1020445">
                  <a:moveTo>
                    <a:pt x="1067817" y="234950"/>
                  </a:moveTo>
                  <a:lnTo>
                    <a:pt x="1067625" y="235557"/>
                  </a:lnTo>
                  <a:lnTo>
                    <a:pt x="1068063" y="235472"/>
                  </a:lnTo>
                  <a:lnTo>
                    <a:pt x="1067817" y="234950"/>
                  </a:lnTo>
                  <a:close/>
                </a:path>
                <a:path w="1514475" h="1020445">
                  <a:moveTo>
                    <a:pt x="1143839" y="223519"/>
                  </a:moveTo>
                  <a:lnTo>
                    <a:pt x="1140101" y="227974"/>
                  </a:lnTo>
                  <a:lnTo>
                    <a:pt x="1142149" y="228600"/>
                  </a:lnTo>
                  <a:lnTo>
                    <a:pt x="1140136" y="229359"/>
                  </a:lnTo>
                  <a:lnTo>
                    <a:pt x="1144600" y="235413"/>
                  </a:lnTo>
                  <a:lnTo>
                    <a:pt x="1145863" y="233679"/>
                  </a:lnTo>
                  <a:lnTo>
                    <a:pt x="1156090" y="233679"/>
                  </a:lnTo>
                  <a:lnTo>
                    <a:pt x="1155200" y="232409"/>
                  </a:lnTo>
                  <a:lnTo>
                    <a:pt x="1149552" y="232409"/>
                  </a:lnTo>
                  <a:lnTo>
                    <a:pt x="1148389" y="229869"/>
                  </a:lnTo>
                  <a:lnTo>
                    <a:pt x="1145633" y="229869"/>
                  </a:lnTo>
                  <a:lnTo>
                    <a:pt x="1144899" y="227329"/>
                  </a:lnTo>
                  <a:lnTo>
                    <a:pt x="1147459" y="226059"/>
                  </a:lnTo>
                  <a:lnTo>
                    <a:pt x="1143575" y="226059"/>
                  </a:lnTo>
                  <a:lnTo>
                    <a:pt x="1144685" y="224789"/>
                  </a:lnTo>
                  <a:lnTo>
                    <a:pt x="1143839" y="223519"/>
                  </a:lnTo>
                  <a:close/>
                </a:path>
                <a:path w="1514475" h="1020445">
                  <a:moveTo>
                    <a:pt x="1070533" y="234605"/>
                  </a:moveTo>
                  <a:lnTo>
                    <a:pt x="1069169" y="234950"/>
                  </a:lnTo>
                  <a:lnTo>
                    <a:pt x="1069570" y="235181"/>
                  </a:lnTo>
                  <a:lnTo>
                    <a:pt x="1070773" y="234950"/>
                  </a:lnTo>
                  <a:lnTo>
                    <a:pt x="1070533" y="234605"/>
                  </a:lnTo>
                  <a:close/>
                </a:path>
                <a:path w="1514475" h="1020445">
                  <a:moveTo>
                    <a:pt x="1092239" y="232849"/>
                  </a:moveTo>
                  <a:lnTo>
                    <a:pt x="1092390" y="234814"/>
                  </a:lnTo>
                  <a:lnTo>
                    <a:pt x="1092888" y="233679"/>
                  </a:lnTo>
                  <a:lnTo>
                    <a:pt x="1092239" y="232849"/>
                  </a:lnTo>
                  <a:close/>
                </a:path>
                <a:path w="1514475" h="1020445">
                  <a:moveTo>
                    <a:pt x="1073121" y="228600"/>
                  </a:moveTo>
                  <a:lnTo>
                    <a:pt x="1069003" y="232409"/>
                  </a:lnTo>
                  <a:lnTo>
                    <a:pt x="1070533" y="234605"/>
                  </a:lnTo>
                  <a:lnTo>
                    <a:pt x="1074203" y="233679"/>
                  </a:lnTo>
                  <a:lnTo>
                    <a:pt x="1080047" y="233679"/>
                  </a:lnTo>
                  <a:lnTo>
                    <a:pt x="1077423" y="231139"/>
                  </a:lnTo>
                  <a:lnTo>
                    <a:pt x="1074871" y="231139"/>
                  </a:lnTo>
                  <a:lnTo>
                    <a:pt x="1073802" y="229869"/>
                  </a:lnTo>
                  <a:lnTo>
                    <a:pt x="1073121" y="228600"/>
                  </a:lnTo>
                  <a:close/>
                </a:path>
                <a:path w="1514475" h="1020445">
                  <a:moveTo>
                    <a:pt x="1158748" y="231139"/>
                  </a:moveTo>
                  <a:lnTo>
                    <a:pt x="1156090" y="233679"/>
                  </a:lnTo>
                  <a:lnTo>
                    <a:pt x="1160701" y="233679"/>
                  </a:lnTo>
                  <a:lnTo>
                    <a:pt x="1160803" y="232781"/>
                  </a:lnTo>
                  <a:lnTo>
                    <a:pt x="1158748" y="231139"/>
                  </a:lnTo>
                  <a:close/>
                </a:path>
                <a:path w="1514475" h="1020445">
                  <a:moveTo>
                    <a:pt x="1160803" y="232781"/>
                  </a:moveTo>
                  <a:lnTo>
                    <a:pt x="1160701" y="233679"/>
                  </a:lnTo>
                  <a:lnTo>
                    <a:pt x="1161474" y="233316"/>
                  </a:lnTo>
                  <a:lnTo>
                    <a:pt x="1160803" y="232781"/>
                  </a:lnTo>
                  <a:close/>
                </a:path>
                <a:path w="1514475" h="1020445">
                  <a:moveTo>
                    <a:pt x="1246589" y="231139"/>
                  </a:moveTo>
                  <a:lnTo>
                    <a:pt x="1251561" y="233679"/>
                  </a:lnTo>
                  <a:lnTo>
                    <a:pt x="1254276" y="232409"/>
                  </a:lnTo>
                  <a:lnTo>
                    <a:pt x="1250184" y="232409"/>
                  </a:lnTo>
                  <a:lnTo>
                    <a:pt x="1246589" y="231139"/>
                  </a:lnTo>
                  <a:close/>
                </a:path>
                <a:path w="1514475" h="1020445">
                  <a:moveTo>
                    <a:pt x="1208687" y="224789"/>
                  </a:moveTo>
                  <a:lnTo>
                    <a:pt x="1161710" y="224789"/>
                  </a:lnTo>
                  <a:lnTo>
                    <a:pt x="1160989" y="231139"/>
                  </a:lnTo>
                  <a:lnTo>
                    <a:pt x="1160889" y="232849"/>
                  </a:lnTo>
                  <a:lnTo>
                    <a:pt x="1161474" y="233316"/>
                  </a:lnTo>
                  <a:lnTo>
                    <a:pt x="1166105" y="231139"/>
                  </a:lnTo>
                  <a:lnTo>
                    <a:pt x="1203371" y="231139"/>
                  </a:lnTo>
                  <a:lnTo>
                    <a:pt x="1206420" y="226059"/>
                  </a:lnTo>
                  <a:lnTo>
                    <a:pt x="1208687" y="224789"/>
                  </a:lnTo>
                  <a:close/>
                </a:path>
                <a:path w="1514475" h="1020445">
                  <a:moveTo>
                    <a:pt x="1154224" y="218439"/>
                  </a:moveTo>
                  <a:lnTo>
                    <a:pt x="1148175" y="223959"/>
                  </a:lnTo>
                  <a:lnTo>
                    <a:pt x="1148974" y="224789"/>
                  </a:lnTo>
                  <a:lnTo>
                    <a:pt x="1148503" y="225184"/>
                  </a:lnTo>
                  <a:lnTo>
                    <a:pt x="1155236" y="227329"/>
                  </a:lnTo>
                  <a:lnTo>
                    <a:pt x="1149552" y="232409"/>
                  </a:lnTo>
                  <a:lnTo>
                    <a:pt x="1155200" y="232409"/>
                  </a:lnTo>
                  <a:lnTo>
                    <a:pt x="1154310" y="231139"/>
                  </a:lnTo>
                  <a:lnTo>
                    <a:pt x="1155786" y="227433"/>
                  </a:lnTo>
                  <a:lnTo>
                    <a:pt x="1155849" y="227234"/>
                  </a:lnTo>
                  <a:lnTo>
                    <a:pt x="1157009" y="222250"/>
                  </a:lnTo>
                  <a:lnTo>
                    <a:pt x="1154224" y="218439"/>
                  </a:lnTo>
                  <a:close/>
                </a:path>
                <a:path w="1514475" h="1020445">
                  <a:moveTo>
                    <a:pt x="1209283" y="227234"/>
                  </a:moveTo>
                  <a:lnTo>
                    <a:pt x="1202609" y="232409"/>
                  </a:lnTo>
                  <a:lnTo>
                    <a:pt x="1206644" y="232409"/>
                  </a:lnTo>
                  <a:lnTo>
                    <a:pt x="1211049" y="231139"/>
                  </a:lnTo>
                  <a:lnTo>
                    <a:pt x="1210923" y="228600"/>
                  </a:lnTo>
                  <a:lnTo>
                    <a:pt x="1209615" y="228600"/>
                  </a:lnTo>
                  <a:lnTo>
                    <a:pt x="1209283" y="227234"/>
                  </a:lnTo>
                  <a:close/>
                </a:path>
                <a:path w="1514475" h="1020445">
                  <a:moveTo>
                    <a:pt x="1257219" y="230828"/>
                  </a:moveTo>
                  <a:lnTo>
                    <a:pt x="1250184" y="232409"/>
                  </a:lnTo>
                  <a:lnTo>
                    <a:pt x="1254276" y="232409"/>
                  </a:lnTo>
                  <a:lnTo>
                    <a:pt x="1256990" y="231139"/>
                  </a:lnTo>
                  <a:lnTo>
                    <a:pt x="1257219" y="230828"/>
                  </a:lnTo>
                  <a:close/>
                </a:path>
                <a:path w="1514475" h="1020445">
                  <a:moveTo>
                    <a:pt x="1076110" y="229869"/>
                  </a:moveTo>
                  <a:lnTo>
                    <a:pt x="1074871" y="231139"/>
                  </a:lnTo>
                  <a:lnTo>
                    <a:pt x="1077423" y="231139"/>
                  </a:lnTo>
                  <a:lnTo>
                    <a:pt x="1076110" y="229869"/>
                  </a:lnTo>
                  <a:close/>
                </a:path>
                <a:path w="1514475" h="1020445">
                  <a:moveTo>
                    <a:pt x="1259713" y="227433"/>
                  </a:moveTo>
                  <a:lnTo>
                    <a:pt x="1257219" y="230828"/>
                  </a:lnTo>
                  <a:lnTo>
                    <a:pt x="1261481" y="229869"/>
                  </a:lnTo>
                  <a:lnTo>
                    <a:pt x="1259713" y="227433"/>
                  </a:lnTo>
                  <a:close/>
                </a:path>
                <a:path w="1514475" h="1020445">
                  <a:moveTo>
                    <a:pt x="1102895" y="220979"/>
                  </a:moveTo>
                  <a:lnTo>
                    <a:pt x="1097680" y="223519"/>
                  </a:lnTo>
                  <a:lnTo>
                    <a:pt x="1101810" y="229869"/>
                  </a:lnTo>
                  <a:lnTo>
                    <a:pt x="1138780" y="229869"/>
                  </a:lnTo>
                  <a:lnTo>
                    <a:pt x="1140136" y="229359"/>
                  </a:lnTo>
                  <a:lnTo>
                    <a:pt x="1139576" y="228600"/>
                  </a:lnTo>
                  <a:lnTo>
                    <a:pt x="1140101" y="227974"/>
                  </a:lnTo>
                  <a:lnTo>
                    <a:pt x="1133824" y="226059"/>
                  </a:lnTo>
                  <a:lnTo>
                    <a:pt x="1140557" y="226059"/>
                  </a:lnTo>
                  <a:lnTo>
                    <a:pt x="1140717" y="224789"/>
                  </a:lnTo>
                  <a:lnTo>
                    <a:pt x="1107660" y="224789"/>
                  </a:lnTo>
                  <a:lnTo>
                    <a:pt x="1106145" y="223519"/>
                  </a:lnTo>
                  <a:lnTo>
                    <a:pt x="1104047" y="223519"/>
                  </a:lnTo>
                  <a:lnTo>
                    <a:pt x="1102895" y="220979"/>
                  </a:lnTo>
                  <a:close/>
                </a:path>
                <a:path w="1514475" h="1020445">
                  <a:moveTo>
                    <a:pt x="1147360" y="228600"/>
                  </a:moveTo>
                  <a:lnTo>
                    <a:pt x="1145633" y="229869"/>
                  </a:lnTo>
                  <a:lnTo>
                    <a:pt x="1148389" y="229869"/>
                  </a:lnTo>
                  <a:lnTo>
                    <a:pt x="1147360" y="228600"/>
                  </a:lnTo>
                  <a:close/>
                </a:path>
                <a:path w="1514475" h="1020445">
                  <a:moveTo>
                    <a:pt x="1140101" y="227974"/>
                  </a:moveTo>
                  <a:lnTo>
                    <a:pt x="1139576" y="228600"/>
                  </a:lnTo>
                  <a:lnTo>
                    <a:pt x="1140136" y="229359"/>
                  </a:lnTo>
                  <a:lnTo>
                    <a:pt x="1142149" y="228600"/>
                  </a:lnTo>
                  <a:lnTo>
                    <a:pt x="1140101" y="227974"/>
                  </a:lnTo>
                  <a:close/>
                </a:path>
                <a:path w="1514475" h="1020445">
                  <a:moveTo>
                    <a:pt x="1159347" y="223063"/>
                  </a:moveTo>
                  <a:lnTo>
                    <a:pt x="1158790" y="223519"/>
                  </a:lnTo>
                  <a:lnTo>
                    <a:pt x="1158232" y="226059"/>
                  </a:lnTo>
                  <a:lnTo>
                    <a:pt x="1158639" y="228600"/>
                  </a:lnTo>
                  <a:lnTo>
                    <a:pt x="1159960" y="227329"/>
                  </a:lnTo>
                  <a:lnTo>
                    <a:pt x="1159619" y="227329"/>
                  </a:lnTo>
                  <a:lnTo>
                    <a:pt x="1159143" y="226059"/>
                  </a:lnTo>
                  <a:lnTo>
                    <a:pt x="1161710" y="224789"/>
                  </a:lnTo>
                  <a:lnTo>
                    <a:pt x="1159589" y="224789"/>
                  </a:lnTo>
                  <a:lnTo>
                    <a:pt x="1159347" y="223063"/>
                  </a:lnTo>
                  <a:close/>
                </a:path>
                <a:path w="1514475" h="1020445">
                  <a:moveTo>
                    <a:pt x="1210796" y="226059"/>
                  </a:moveTo>
                  <a:lnTo>
                    <a:pt x="1209283" y="227234"/>
                  </a:lnTo>
                  <a:lnTo>
                    <a:pt x="1209615" y="228600"/>
                  </a:lnTo>
                  <a:lnTo>
                    <a:pt x="1210785" y="227433"/>
                  </a:lnTo>
                  <a:lnTo>
                    <a:pt x="1210796" y="226059"/>
                  </a:lnTo>
                  <a:close/>
                </a:path>
                <a:path w="1514475" h="1020445">
                  <a:moveTo>
                    <a:pt x="1210861" y="227358"/>
                  </a:moveTo>
                  <a:lnTo>
                    <a:pt x="1209615" y="228600"/>
                  </a:lnTo>
                  <a:lnTo>
                    <a:pt x="1210923" y="228600"/>
                  </a:lnTo>
                  <a:lnTo>
                    <a:pt x="1210861" y="227358"/>
                  </a:lnTo>
                  <a:close/>
                </a:path>
                <a:path w="1514475" h="1020445">
                  <a:moveTo>
                    <a:pt x="1256873" y="223519"/>
                  </a:moveTo>
                  <a:lnTo>
                    <a:pt x="1259713" y="227433"/>
                  </a:lnTo>
                  <a:lnTo>
                    <a:pt x="1259716" y="227234"/>
                  </a:lnTo>
                  <a:lnTo>
                    <a:pt x="1256873" y="223519"/>
                  </a:lnTo>
                  <a:close/>
                </a:path>
                <a:path w="1514475" h="1020445">
                  <a:moveTo>
                    <a:pt x="1212164" y="226059"/>
                  </a:moveTo>
                  <a:lnTo>
                    <a:pt x="1210796" y="226059"/>
                  </a:lnTo>
                  <a:lnTo>
                    <a:pt x="1210861" y="227358"/>
                  </a:lnTo>
                  <a:lnTo>
                    <a:pt x="1212164" y="226059"/>
                  </a:lnTo>
                  <a:close/>
                </a:path>
                <a:path w="1514475" h="1020445">
                  <a:moveTo>
                    <a:pt x="1164647" y="217169"/>
                  </a:moveTo>
                  <a:lnTo>
                    <a:pt x="1163794" y="217169"/>
                  </a:lnTo>
                  <a:lnTo>
                    <a:pt x="1164681" y="222250"/>
                  </a:lnTo>
                  <a:lnTo>
                    <a:pt x="1160990" y="222250"/>
                  </a:lnTo>
                  <a:lnTo>
                    <a:pt x="1159589" y="224789"/>
                  </a:lnTo>
                  <a:lnTo>
                    <a:pt x="1208687" y="224789"/>
                  </a:lnTo>
                  <a:lnTo>
                    <a:pt x="1209283" y="227234"/>
                  </a:lnTo>
                  <a:lnTo>
                    <a:pt x="1210796" y="226059"/>
                  </a:lnTo>
                  <a:lnTo>
                    <a:pt x="1212164" y="226059"/>
                  </a:lnTo>
                  <a:lnTo>
                    <a:pt x="1211353" y="223519"/>
                  </a:lnTo>
                  <a:lnTo>
                    <a:pt x="1168858" y="223519"/>
                  </a:lnTo>
                  <a:lnTo>
                    <a:pt x="1164647" y="217169"/>
                  </a:lnTo>
                  <a:close/>
                </a:path>
                <a:path w="1514475" h="1020445">
                  <a:moveTo>
                    <a:pt x="1147752" y="223519"/>
                  </a:moveTo>
                  <a:lnTo>
                    <a:pt x="1145720" y="226059"/>
                  </a:lnTo>
                  <a:lnTo>
                    <a:pt x="1147459" y="226059"/>
                  </a:lnTo>
                  <a:lnTo>
                    <a:pt x="1148503" y="225184"/>
                  </a:lnTo>
                  <a:lnTo>
                    <a:pt x="1147265" y="224789"/>
                  </a:lnTo>
                  <a:lnTo>
                    <a:pt x="1148175" y="223959"/>
                  </a:lnTo>
                  <a:lnTo>
                    <a:pt x="1147752" y="223519"/>
                  </a:lnTo>
                  <a:close/>
                </a:path>
                <a:path w="1514475" h="1020445">
                  <a:moveTo>
                    <a:pt x="1148175" y="223959"/>
                  </a:moveTo>
                  <a:lnTo>
                    <a:pt x="1147265" y="224789"/>
                  </a:lnTo>
                  <a:lnTo>
                    <a:pt x="1148503" y="225184"/>
                  </a:lnTo>
                  <a:lnTo>
                    <a:pt x="1148974" y="224789"/>
                  </a:lnTo>
                  <a:lnTo>
                    <a:pt x="1148175" y="223959"/>
                  </a:lnTo>
                  <a:close/>
                </a:path>
                <a:path w="1514475" h="1020445">
                  <a:moveTo>
                    <a:pt x="1108859" y="215900"/>
                  </a:moveTo>
                  <a:lnTo>
                    <a:pt x="1108774" y="216354"/>
                  </a:lnTo>
                  <a:lnTo>
                    <a:pt x="1108707" y="218439"/>
                  </a:lnTo>
                  <a:lnTo>
                    <a:pt x="1108878" y="220979"/>
                  </a:lnTo>
                  <a:lnTo>
                    <a:pt x="1107660" y="224789"/>
                  </a:lnTo>
                  <a:lnTo>
                    <a:pt x="1140717" y="224789"/>
                  </a:lnTo>
                  <a:lnTo>
                    <a:pt x="1141518" y="218439"/>
                  </a:lnTo>
                  <a:lnTo>
                    <a:pt x="1111559" y="218439"/>
                  </a:lnTo>
                  <a:lnTo>
                    <a:pt x="1108859" y="215900"/>
                  </a:lnTo>
                  <a:close/>
                </a:path>
                <a:path w="1514475" h="1020445">
                  <a:moveTo>
                    <a:pt x="1160990" y="222250"/>
                  </a:moveTo>
                  <a:lnTo>
                    <a:pt x="1160341" y="222250"/>
                  </a:lnTo>
                  <a:lnTo>
                    <a:pt x="1159347" y="223063"/>
                  </a:lnTo>
                  <a:lnTo>
                    <a:pt x="1159589" y="224789"/>
                  </a:lnTo>
                  <a:lnTo>
                    <a:pt x="1160990" y="222250"/>
                  </a:lnTo>
                  <a:close/>
                </a:path>
                <a:path w="1514475" h="1020445">
                  <a:moveTo>
                    <a:pt x="1173761" y="210819"/>
                  </a:moveTo>
                  <a:lnTo>
                    <a:pt x="1168932" y="210819"/>
                  </a:lnTo>
                  <a:lnTo>
                    <a:pt x="1170113" y="213151"/>
                  </a:lnTo>
                  <a:lnTo>
                    <a:pt x="1170137" y="213420"/>
                  </a:lnTo>
                  <a:lnTo>
                    <a:pt x="1166788" y="215900"/>
                  </a:lnTo>
                  <a:lnTo>
                    <a:pt x="1168076" y="218439"/>
                  </a:lnTo>
                  <a:lnTo>
                    <a:pt x="1168858" y="223519"/>
                  </a:lnTo>
                  <a:lnTo>
                    <a:pt x="1211353" y="223519"/>
                  </a:lnTo>
                  <a:lnTo>
                    <a:pt x="1210541" y="220979"/>
                  </a:lnTo>
                  <a:lnTo>
                    <a:pt x="1184866" y="220979"/>
                  </a:lnTo>
                  <a:lnTo>
                    <a:pt x="1174914" y="219709"/>
                  </a:lnTo>
                  <a:lnTo>
                    <a:pt x="1173761" y="210819"/>
                  </a:lnTo>
                  <a:close/>
                </a:path>
                <a:path w="1514475" h="1020445">
                  <a:moveTo>
                    <a:pt x="1257275" y="208279"/>
                  </a:moveTo>
                  <a:lnTo>
                    <a:pt x="1232861" y="208279"/>
                  </a:lnTo>
                  <a:lnTo>
                    <a:pt x="1232189" y="208902"/>
                  </a:lnTo>
                  <a:lnTo>
                    <a:pt x="1232123" y="211562"/>
                  </a:lnTo>
                  <a:lnTo>
                    <a:pt x="1231617" y="214629"/>
                  </a:lnTo>
                  <a:lnTo>
                    <a:pt x="1230412" y="214629"/>
                  </a:lnTo>
                  <a:lnTo>
                    <a:pt x="1224558" y="222250"/>
                  </a:lnTo>
                  <a:lnTo>
                    <a:pt x="1231555" y="223519"/>
                  </a:lnTo>
                  <a:lnTo>
                    <a:pt x="1236487" y="219709"/>
                  </a:lnTo>
                  <a:lnTo>
                    <a:pt x="1242080" y="217169"/>
                  </a:lnTo>
                  <a:lnTo>
                    <a:pt x="1245677" y="215900"/>
                  </a:lnTo>
                  <a:lnTo>
                    <a:pt x="1243195" y="215900"/>
                  </a:lnTo>
                  <a:lnTo>
                    <a:pt x="1241920" y="214629"/>
                  </a:lnTo>
                  <a:lnTo>
                    <a:pt x="1246919" y="209550"/>
                  </a:lnTo>
                  <a:lnTo>
                    <a:pt x="1257055" y="209550"/>
                  </a:lnTo>
                  <a:lnTo>
                    <a:pt x="1257275" y="208279"/>
                  </a:lnTo>
                  <a:close/>
                </a:path>
                <a:path w="1514475" h="1020445">
                  <a:moveTo>
                    <a:pt x="1158701" y="218439"/>
                  </a:moveTo>
                  <a:lnTo>
                    <a:pt x="1159347" y="223063"/>
                  </a:lnTo>
                  <a:lnTo>
                    <a:pt x="1160341" y="222250"/>
                  </a:lnTo>
                  <a:lnTo>
                    <a:pt x="1160990" y="222250"/>
                  </a:lnTo>
                  <a:lnTo>
                    <a:pt x="1161822" y="220742"/>
                  </a:lnTo>
                  <a:lnTo>
                    <a:pt x="1158701" y="218439"/>
                  </a:lnTo>
                  <a:close/>
                </a:path>
                <a:path w="1514475" h="1020445">
                  <a:moveTo>
                    <a:pt x="1162284" y="219905"/>
                  </a:moveTo>
                  <a:lnTo>
                    <a:pt x="1161822" y="220742"/>
                  </a:lnTo>
                  <a:lnTo>
                    <a:pt x="1162144" y="220979"/>
                  </a:lnTo>
                  <a:lnTo>
                    <a:pt x="1162284" y="219905"/>
                  </a:lnTo>
                  <a:close/>
                </a:path>
                <a:path w="1514475" h="1020445">
                  <a:moveTo>
                    <a:pt x="1181157" y="214629"/>
                  </a:moveTo>
                  <a:lnTo>
                    <a:pt x="1184866" y="220979"/>
                  </a:lnTo>
                  <a:lnTo>
                    <a:pt x="1210541" y="220979"/>
                  </a:lnTo>
                  <a:lnTo>
                    <a:pt x="1209324" y="217169"/>
                  </a:lnTo>
                  <a:lnTo>
                    <a:pt x="1187444" y="217169"/>
                  </a:lnTo>
                  <a:lnTo>
                    <a:pt x="1181157" y="214629"/>
                  </a:lnTo>
                  <a:close/>
                </a:path>
                <a:path w="1514475" h="1020445">
                  <a:moveTo>
                    <a:pt x="1163305" y="212089"/>
                  </a:moveTo>
                  <a:lnTo>
                    <a:pt x="1162284" y="219905"/>
                  </a:lnTo>
                  <a:lnTo>
                    <a:pt x="1163794" y="217169"/>
                  </a:lnTo>
                  <a:lnTo>
                    <a:pt x="1164647" y="217169"/>
                  </a:lnTo>
                  <a:lnTo>
                    <a:pt x="1163805" y="215900"/>
                  </a:lnTo>
                  <a:lnTo>
                    <a:pt x="1167787" y="214629"/>
                  </a:lnTo>
                  <a:lnTo>
                    <a:pt x="1165546" y="213359"/>
                  </a:lnTo>
                  <a:lnTo>
                    <a:pt x="1165366" y="213359"/>
                  </a:lnTo>
                  <a:lnTo>
                    <a:pt x="1165178" y="213151"/>
                  </a:lnTo>
                  <a:lnTo>
                    <a:pt x="1163305" y="212089"/>
                  </a:lnTo>
                  <a:close/>
                </a:path>
                <a:path w="1514475" h="1020445">
                  <a:moveTo>
                    <a:pt x="1112468" y="210819"/>
                  </a:moveTo>
                  <a:lnTo>
                    <a:pt x="1105607" y="212089"/>
                  </a:lnTo>
                  <a:lnTo>
                    <a:pt x="1115471" y="217169"/>
                  </a:lnTo>
                  <a:lnTo>
                    <a:pt x="1111559" y="218439"/>
                  </a:lnTo>
                  <a:lnTo>
                    <a:pt x="1141518" y="218439"/>
                  </a:lnTo>
                  <a:lnTo>
                    <a:pt x="1144613" y="215900"/>
                  </a:lnTo>
                  <a:lnTo>
                    <a:pt x="1115747" y="215900"/>
                  </a:lnTo>
                  <a:lnTo>
                    <a:pt x="1112468" y="210819"/>
                  </a:lnTo>
                  <a:close/>
                </a:path>
                <a:path w="1514475" h="1020445">
                  <a:moveTo>
                    <a:pt x="1150927" y="214787"/>
                  </a:moveTo>
                  <a:lnTo>
                    <a:pt x="1148086" y="215816"/>
                  </a:lnTo>
                  <a:lnTo>
                    <a:pt x="1148615" y="218439"/>
                  </a:lnTo>
                  <a:lnTo>
                    <a:pt x="1151287" y="217169"/>
                  </a:lnTo>
                  <a:lnTo>
                    <a:pt x="1152479" y="215900"/>
                  </a:lnTo>
                  <a:lnTo>
                    <a:pt x="1151909" y="215900"/>
                  </a:lnTo>
                  <a:lnTo>
                    <a:pt x="1150927" y="214787"/>
                  </a:lnTo>
                  <a:close/>
                </a:path>
                <a:path w="1514475" h="1020445">
                  <a:moveTo>
                    <a:pt x="1293057" y="213359"/>
                  </a:moveTo>
                  <a:lnTo>
                    <a:pt x="1291817" y="213359"/>
                  </a:lnTo>
                  <a:lnTo>
                    <a:pt x="1289340" y="217169"/>
                  </a:lnTo>
                  <a:lnTo>
                    <a:pt x="1298209" y="218439"/>
                  </a:lnTo>
                  <a:lnTo>
                    <a:pt x="1297581" y="217169"/>
                  </a:lnTo>
                  <a:lnTo>
                    <a:pt x="1292564" y="217169"/>
                  </a:lnTo>
                  <a:lnTo>
                    <a:pt x="1294382" y="214629"/>
                  </a:lnTo>
                  <a:lnTo>
                    <a:pt x="1293961" y="214629"/>
                  </a:lnTo>
                  <a:lnTo>
                    <a:pt x="1293057" y="213359"/>
                  </a:lnTo>
                  <a:close/>
                </a:path>
                <a:path w="1514475" h="1020445">
                  <a:moveTo>
                    <a:pt x="1187612" y="215116"/>
                  </a:moveTo>
                  <a:lnTo>
                    <a:pt x="1187883" y="217169"/>
                  </a:lnTo>
                  <a:lnTo>
                    <a:pt x="1188480" y="216354"/>
                  </a:lnTo>
                  <a:lnTo>
                    <a:pt x="1187612" y="215116"/>
                  </a:lnTo>
                  <a:close/>
                </a:path>
                <a:path w="1514475" h="1020445">
                  <a:moveTo>
                    <a:pt x="1220420" y="209550"/>
                  </a:moveTo>
                  <a:lnTo>
                    <a:pt x="1186877" y="209550"/>
                  </a:lnTo>
                  <a:lnTo>
                    <a:pt x="1186980" y="210326"/>
                  </a:lnTo>
                  <a:lnTo>
                    <a:pt x="1191602" y="212089"/>
                  </a:lnTo>
                  <a:lnTo>
                    <a:pt x="1188480" y="216354"/>
                  </a:lnTo>
                  <a:lnTo>
                    <a:pt x="1189053" y="217169"/>
                  </a:lnTo>
                  <a:lnTo>
                    <a:pt x="1209324" y="217169"/>
                  </a:lnTo>
                  <a:lnTo>
                    <a:pt x="1216060" y="212089"/>
                  </a:lnTo>
                  <a:lnTo>
                    <a:pt x="1220420" y="209550"/>
                  </a:lnTo>
                  <a:close/>
                </a:path>
                <a:path w="1514475" h="1020445">
                  <a:moveTo>
                    <a:pt x="1296952" y="215900"/>
                  </a:moveTo>
                  <a:lnTo>
                    <a:pt x="1292564" y="217169"/>
                  </a:lnTo>
                  <a:lnTo>
                    <a:pt x="1297581" y="217169"/>
                  </a:lnTo>
                  <a:lnTo>
                    <a:pt x="1296952" y="215900"/>
                  </a:lnTo>
                  <a:close/>
                </a:path>
                <a:path w="1514475" h="1020445">
                  <a:moveTo>
                    <a:pt x="1119064" y="212089"/>
                  </a:moveTo>
                  <a:lnTo>
                    <a:pt x="1115747" y="215900"/>
                  </a:lnTo>
                  <a:lnTo>
                    <a:pt x="1144613" y="215900"/>
                  </a:lnTo>
                  <a:lnTo>
                    <a:pt x="1147467" y="213465"/>
                  </a:lnTo>
                  <a:lnTo>
                    <a:pt x="1119641" y="213359"/>
                  </a:lnTo>
                  <a:lnTo>
                    <a:pt x="1119064" y="212089"/>
                  </a:lnTo>
                  <a:close/>
                </a:path>
                <a:path w="1514475" h="1020445">
                  <a:moveTo>
                    <a:pt x="1147591" y="213359"/>
                  </a:moveTo>
                  <a:lnTo>
                    <a:pt x="1147551" y="213992"/>
                  </a:lnTo>
                  <a:lnTo>
                    <a:pt x="1147856" y="215900"/>
                  </a:lnTo>
                  <a:lnTo>
                    <a:pt x="1148086" y="215816"/>
                  </a:lnTo>
                  <a:lnTo>
                    <a:pt x="1147591" y="213359"/>
                  </a:lnTo>
                  <a:close/>
                </a:path>
                <a:path w="1514475" h="1020445">
                  <a:moveTo>
                    <a:pt x="1153120" y="213992"/>
                  </a:moveTo>
                  <a:lnTo>
                    <a:pt x="1150927" y="214787"/>
                  </a:lnTo>
                  <a:lnTo>
                    <a:pt x="1151909" y="215900"/>
                  </a:lnTo>
                  <a:lnTo>
                    <a:pt x="1153120" y="213992"/>
                  </a:lnTo>
                  <a:close/>
                </a:path>
                <a:path w="1514475" h="1020445">
                  <a:moveTo>
                    <a:pt x="1154863" y="213359"/>
                  </a:moveTo>
                  <a:lnTo>
                    <a:pt x="1153120" y="213992"/>
                  </a:lnTo>
                  <a:lnTo>
                    <a:pt x="1151909" y="215900"/>
                  </a:lnTo>
                  <a:lnTo>
                    <a:pt x="1152479" y="215900"/>
                  </a:lnTo>
                  <a:lnTo>
                    <a:pt x="1154863" y="213359"/>
                  </a:lnTo>
                  <a:close/>
                </a:path>
                <a:path w="1514475" h="1020445">
                  <a:moveTo>
                    <a:pt x="1228549" y="212271"/>
                  </a:moveTo>
                  <a:lnTo>
                    <a:pt x="1222530" y="213340"/>
                  </a:lnTo>
                  <a:lnTo>
                    <a:pt x="1225233" y="215900"/>
                  </a:lnTo>
                  <a:lnTo>
                    <a:pt x="1228310" y="214629"/>
                  </a:lnTo>
                  <a:lnTo>
                    <a:pt x="1226001" y="214629"/>
                  </a:lnTo>
                  <a:lnTo>
                    <a:pt x="1228549" y="212271"/>
                  </a:lnTo>
                  <a:close/>
                </a:path>
                <a:path w="1514475" h="1020445">
                  <a:moveTo>
                    <a:pt x="1245210" y="214774"/>
                  </a:moveTo>
                  <a:lnTo>
                    <a:pt x="1243195" y="215900"/>
                  </a:lnTo>
                  <a:lnTo>
                    <a:pt x="1245677" y="215900"/>
                  </a:lnTo>
                  <a:lnTo>
                    <a:pt x="1245210" y="214774"/>
                  </a:lnTo>
                  <a:close/>
                </a:path>
                <a:path w="1514475" h="1020445">
                  <a:moveTo>
                    <a:pt x="1187380" y="213359"/>
                  </a:moveTo>
                  <a:lnTo>
                    <a:pt x="1186379" y="213359"/>
                  </a:lnTo>
                  <a:lnTo>
                    <a:pt x="1187612" y="215116"/>
                  </a:lnTo>
                  <a:lnTo>
                    <a:pt x="1187380" y="213359"/>
                  </a:lnTo>
                  <a:close/>
                </a:path>
                <a:path w="1514475" h="1020445">
                  <a:moveTo>
                    <a:pt x="1173900" y="209550"/>
                  </a:moveTo>
                  <a:lnTo>
                    <a:pt x="1146303" y="209550"/>
                  </a:lnTo>
                  <a:lnTo>
                    <a:pt x="1150927" y="214787"/>
                  </a:lnTo>
                  <a:lnTo>
                    <a:pt x="1153120" y="213992"/>
                  </a:lnTo>
                  <a:lnTo>
                    <a:pt x="1155132" y="210819"/>
                  </a:lnTo>
                  <a:lnTo>
                    <a:pt x="1173761" y="210819"/>
                  </a:lnTo>
                  <a:lnTo>
                    <a:pt x="1173900" y="209550"/>
                  </a:lnTo>
                  <a:close/>
                </a:path>
                <a:path w="1514475" h="1020445">
                  <a:moveTo>
                    <a:pt x="1244623" y="213359"/>
                  </a:moveTo>
                  <a:lnTo>
                    <a:pt x="1245210" y="214774"/>
                  </a:lnTo>
                  <a:lnTo>
                    <a:pt x="1245469" y="214629"/>
                  </a:lnTo>
                  <a:lnTo>
                    <a:pt x="1244623" y="213359"/>
                  </a:lnTo>
                  <a:close/>
                </a:path>
                <a:path w="1514475" h="1020445">
                  <a:moveTo>
                    <a:pt x="1162685" y="212089"/>
                  </a:moveTo>
                  <a:lnTo>
                    <a:pt x="1160058" y="212089"/>
                  </a:lnTo>
                  <a:lnTo>
                    <a:pt x="1161906" y="214629"/>
                  </a:lnTo>
                  <a:lnTo>
                    <a:pt x="1162685" y="212089"/>
                  </a:lnTo>
                  <a:close/>
                </a:path>
                <a:path w="1514475" h="1020445">
                  <a:moveTo>
                    <a:pt x="1184944" y="209550"/>
                  </a:moveTo>
                  <a:lnTo>
                    <a:pt x="1184134" y="209550"/>
                  </a:lnTo>
                  <a:lnTo>
                    <a:pt x="1183448" y="214629"/>
                  </a:lnTo>
                  <a:lnTo>
                    <a:pt x="1186379" y="213359"/>
                  </a:lnTo>
                  <a:lnTo>
                    <a:pt x="1187380" y="213359"/>
                  </a:lnTo>
                  <a:lnTo>
                    <a:pt x="1186980" y="210326"/>
                  </a:lnTo>
                  <a:lnTo>
                    <a:pt x="1184944" y="209550"/>
                  </a:lnTo>
                  <a:close/>
                </a:path>
                <a:path w="1514475" h="1020445">
                  <a:moveTo>
                    <a:pt x="1231388" y="213359"/>
                  </a:moveTo>
                  <a:lnTo>
                    <a:pt x="1228310" y="214629"/>
                  </a:lnTo>
                  <a:lnTo>
                    <a:pt x="1230412" y="214629"/>
                  </a:lnTo>
                  <a:lnTo>
                    <a:pt x="1231388" y="213359"/>
                  </a:lnTo>
                  <a:close/>
                </a:path>
                <a:path w="1514475" h="1020445">
                  <a:moveTo>
                    <a:pt x="1295248" y="213420"/>
                  </a:moveTo>
                  <a:lnTo>
                    <a:pt x="1293961" y="214629"/>
                  </a:lnTo>
                  <a:lnTo>
                    <a:pt x="1294382" y="214629"/>
                  </a:lnTo>
                  <a:lnTo>
                    <a:pt x="1295248" y="213420"/>
                  </a:lnTo>
                  <a:close/>
                </a:path>
                <a:path w="1514475" h="1020445">
                  <a:moveTo>
                    <a:pt x="1122347" y="208279"/>
                  </a:moveTo>
                  <a:lnTo>
                    <a:pt x="1119641" y="213359"/>
                  </a:lnTo>
                  <a:lnTo>
                    <a:pt x="1147450" y="213359"/>
                  </a:lnTo>
                  <a:lnTo>
                    <a:pt x="1147068" y="212089"/>
                  </a:lnTo>
                  <a:lnTo>
                    <a:pt x="1127060" y="212089"/>
                  </a:lnTo>
                  <a:lnTo>
                    <a:pt x="1125409" y="210819"/>
                  </a:lnTo>
                  <a:lnTo>
                    <a:pt x="1123499" y="210819"/>
                  </a:lnTo>
                  <a:lnTo>
                    <a:pt x="1122347" y="208279"/>
                  </a:lnTo>
                  <a:close/>
                </a:path>
                <a:path w="1514475" h="1020445">
                  <a:moveTo>
                    <a:pt x="1163075" y="210819"/>
                  </a:moveTo>
                  <a:lnTo>
                    <a:pt x="1155132" y="210819"/>
                  </a:lnTo>
                  <a:lnTo>
                    <a:pt x="1157087" y="213359"/>
                  </a:lnTo>
                  <a:lnTo>
                    <a:pt x="1160058" y="212089"/>
                  </a:lnTo>
                  <a:lnTo>
                    <a:pt x="1162685" y="212089"/>
                  </a:lnTo>
                  <a:lnTo>
                    <a:pt x="1163075" y="210819"/>
                  </a:lnTo>
                  <a:close/>
                </a:path>
                <a:path w="1514475" h="1020445">
                  <a:moveTo>
                    <a:pt x="1165178" y="213151"/>
                  </a:moveTo>
                  <a:lnTo>
                    <a:pt x="1165366" y="213359"/>
                  </a:lnTo>
                  <a:lnTo>
                    <a:pt x="1165178" y="213151"/>
                  </a:lnTo>
                  <a:close/>
                </a:path>
                <a:path w="1514475" h="1020445">
                  <a:moveTo>
                    <a:pt x="1165446" y="213303"/>
                  </a:moveTo>
                  <a:close/>
                </a:path>
                <a:path w="1514475" h="1020445">
                  <a:moveTo>
                    <a:pt x="1297109" y="210819"/>
                  </a:moveTo>
                  <a:lnTo>
                    <a:pt x="1294425" y="210819"/>
                  </a:lnTo>
                  <a:lnTo>
                    <a:pt x="1295305" y="213340"/>
                  </a:lnTo>
                  <a:lnTo>
                    <a:pt x="1297109" y="210819"/>
                  </a:lnTo>
                  <a:close/>
                </a:path>
                <a:path w="1514475" h="1020445">
                  <a:moveTo>
                    <a:pt x="1168932" y="210819"/>
                  </a:moveTo>
                  <a:lnTo>
                    <a:pt x="1163075" y="210819"/>
                  </a:lnTo>
                  <a:lnTo>
                    <a:pt x="1165178" y="213151"/>
                  </a:lnTo>
                  <a:lnTo>
                    <a:pt x="1165446" y="213303"/>
                  </a:lnTo>
                  <a:lnTo>
                    <a:pt x="1168932" y="210819"/>
                  </a:lnTo>
                  <a:close/>
                </a:path>
                <a:path w="1514475" h="1020445">
                  <a:moveTo>
                    <a:pt x="1229316" y="211562"/>
                  </a:moveTo>
                  <a:lnTo>
                    <a:pt x="1228549" y="212271"/>
                  </a:lnTo>
                  <a:lnTo>
                    <a:pt x="1229572" y="212089"/>
                  </a:lnTo>
                  <a:lnTo>
                    <a:pt x="1229316" y="211562"/>
                  </a:lnTo>
                  <a:close/>
                </a:path>
                <a:path w="1514475" h="1020445">
                  <a:moveTo>
                    <a:pt x="1173593" y="176529"/>
                  </a:moveTo>
                  <a:lnTo>
                    <a:pt x="1173452" y="177538"/>
                  </a:lnTo>
                  <a:lnTo>
                    <a:pt x="1175443" y="179069"/>
                  </a:lnTo>
                  <a:lnTo>
                    <a:pt x="1173149" y="179710"/>
                  </a:lnTo>
                  <a:lnTo>
                    <a:pt x="1172174" y="186689"/>
                  </a:lnTo>
                  <a:lnTo>
                    <a:pt x="1155931" y="186689"/>
                  </a:lnTo>
                  <a:lnTo>
                    <a:pt x="1156250" y="189229"/>
                  </a:lnTo>
                  <a:lnTo>
                    <a:pt x="1155814" y="190500"/>
                  </a:lnTo>
                  <a:lnTo>
                    <a:pt x="1140474" y="199389"/>
                  </a:lnTo>
                  <a:lnTo>
                    <a:pt x="1132186" y="205739"/>
                  </a:lnTo>
                  <a:lnTo>
                    <a:pt x="1127060" y="212089"/>
                  </a:lnTo>
                  <a:lnTo>
                    <a:pt x="1147068" y="212089"/>
                  </a:lnTo>
                  <a:lnTo>
                    <a:pt x="1146303" y="209550"/>
                  </a:lnTo>
                  <a:lnTo>
                    <a:pt x="1173900" y="209550"/>
                  </a:lnTo>
                  <a:lnTo>
                    <a:pt x="1174739" y="201929"/>
                  </a:lnTo>
                  <a:lnTo>
                    <a:pt x="1181777" y="201929"/>
                  </a:lnTo>
                  <a:lnTo>
                    <a:pt x="1183403" y="199389"/>
                  </a:lnTo>
                  <a:lnTo>
                    <a:pt x="1188858" y="199389"/>
                  </a:lnTo>
                  <a:lnTo>
                    <a:pt x="1188385" y="198119"/>
                  </a:lnTo>
                  <a:lnTo>
                    <a:pt x="1183960" y="198119"/>
                  </a:lnTo>
                  <a:lnTo>
                    <a:pt x="1178357" y="196850"/>
                  </a:lnTo>
                  <a:lnTo>
                    <a:pt x="1182789" y="187959"/>
                  </a:lnTo>
                  <a:lnTo>
                    <a:pt x="1183734" y="185419"/>
                  </a:lnTo>
                  <a:lnTo>
                    <a:pt x="1199232" y="185419"/>
                  </a:lnTo>
                  <a:lnTo>
                    <a:pt x="1197298" y="181609"/>
                  </a:lnTo>
                  <a:lnTo>
                    <a:pt x="1198634" y="180339"/>
                  </a:lnTo>
                  <a:lnTo>
                    <a:pt x="1176906" y="180339"/>
                  </a:lnTo>
                  <a:lnTo>
                    <a:pt x="1173593" y="176529"/>
                  </a:lnTo>
                  <a:close/>
                </a:path>
                <a:path w="1514475" h="1020445">
                  <a:moveTo>
                    <a:pt x="1290426" y="203495"/>
                  </a:moveTo>
                  <a:lnTo>
                    <a:pt x="1286845" y="205739"/>
                  </a:lnTo>
                  <a:lnTo>
                    <a:pt x="1290970" y="212089"/>
                  </a:lnTo>
                  <a:lnTo>
                    <a:pt x="1294425" y="210819"/>
                  </a:lnTo>
                  <a:lnTo>
                    <a:pt x="1297109" y="210819"/>
                  </a:lnTo>
                  <a:lnTo>
                    <a:pt x="1300851" y="209550"/>
                  </a:lnTo>
                  <a:lnTo>
                    <a:pt x="1300050" y="208279"/>
                  </a:lnTo>
                  <a:lnTo>
                    <a:pt x="1294177" y="208279"/>
                  </a:lnTo>
                  <a:lnTo>
                    <a:pt x="1290241" y="207009"/>
                  </a:lnTo>
                  <a:lnTo>
                    <a:pt x="1293307" y="207009"/>
                  </a:lnTo>
                  <a:lnTo>
                    <a:pt x="1291365" y="203939"/>
                  </a:lnTo>
                  <a:lnTo>
                    <a:pt x="1290426" y="203495"/>
                  </a:lnTo>
                  <a:close/>
                </a:path>
                <a:path w="1514475" h="1020445">
                  <a:moveTo>
                    <a:pt x="1232176" y="208472"/>
                  </a:moveTo>
                  <a:lnTo>
                    <a:pt x="1228338" y="209550"/>
                  </a:lnTo>
                  <a:lnTo>
                    <a:pt x="1229316" y="211562"/>
                  </a:lnTo>
                  <a:lnTo>
                    <a:pt x="1232189" y="208902"/>
                  </a:lnTo>
                  <a:lnTo>
                    <a:pt x="1232176" y="208472"/>
                  </a:lnTo>
                  <a:close/>
                </a:path>
                <a:path w="1514475" h="1020445">
                  <a:moveTo>
                    <a:pt x="1257055" y="209550"/>
                  </a:moveTo>
                  <a:lnTo>
                    <a:pt x="1252576" y="209550"/>
                  </a:lnTo>
                  <a:lnTo>
                    <a:pt x="1256835" y="210819"/>
                  </a:lnTo>
                  <a:lnTo>
                    <a:pt x="1257055" y="209550"/>
                  </a:lnTo>
                  <a:close/>
                </a:path>
                <a:path w="1514475" h="1020445">
                  <a:moveTo>
                    <a:pt x="1194093" y="201103"/>
                  </a:moveTo>
                  <a:lnTo>
                    <a:pt x="1194418" y="201929"/>
                  </a:lnTo>
                  <a:lnTo>
                    <a:pt x="1190512" y="205739"/>
                  </a:lnTo>
                  <a:lnTo>
                    <a:pt x="1184944" y="209550"/>
                  </a:lnTo>
                  <a:lnTo>
                    <a:pt x="1186980" y="210326"/>
                  </a:lnTo>
                  <a:lnTo>
                    <a:pt x="1186877" y="209550"/>
                  </a:lnTo>
                  <a:lnTo>
                    <a:pt x="1220420" y="209550"/>
                  </a:lnTo>
                  <a:lnTo>
                    <a:pt x="1224780" y="207009"/>
                  </a:lnTo>
                  <a:lnTo>
                    <a:pt x="1225559" y="205739"/>
                  </a:lnTo>
                  <a:lnTo>
                    <a:pt x="1199048" y="205739"/>
                  </a:lnTo>
                  <a:lnTo>
                    <a:pt x="1194093" y="201103"/>
                  </a:lnTo>
                  <a:close/>
                </a:path>
                <a:path w="1514475" h="1020445">
                  <a:moveTo>
                    <a:pt x="1232861" y="208279"/>
                  </a:moveTo>
                  <a:lnTo>
                    <a:pt x="1232176" y="208472"/>
                  </a:lnTo>
                  <a:lnTo>
                    <a:pt x="1232189" y="208902"/>
                  </a:lnTo>
                  <a:lnTo>
                    <a:pt x="1232861" y="208279"/>
                  </a:lnTo>
                  <a:close/>
                </a:path>
                <a:path w="1514475" h="1020445">
                  <a:moveTo>
                    <a:pt x="1232072" y="203209"/>
                  </a:moveTo>
                  <a:lnTo>
                    <a:pt x="1232057" y="204469"/>
                  </a:lnTo>
                  <a:lnTo>
                    <a:pt x="1232176" y="208472"/>
                  </a:lnTo>
                  <a:lnTo>
                    <a:pt x="1232861" y="208279"/>
                  </a:lnTo>
                  <a:lnTo>
                    <a:pt x="1257275" y="208279"/>
                  </a:lnTo>
                  <a:lnTo>
                    <a:pt x="1257715" y="205739"/>
                  </a:lnTo>
                  <a:lnTo>
                    <a:pt x="1261028" y="205452"/>
                  </a:lnTo>
                  <a:lnTo>
                    <a:pt x="1260734" y="204469"/>
                  </a:lnTo>
                  <a:lnTo>
                    <a:pt x="1238857" y="204469"/>
                  </a:lnTo>
                  <a:lnTo>
                    <a:pt x="1232072" y="203209"/>
                  </a:lnTo>
                  <a:close/>
                </a:path>
                <a:path w="1514475" h="1020445">
                  <a:moveTo>
                    <a:pt x="1181059" y="203051"/>
                  </a:moveTo>
                  <a:lnTo>
                    <a:pt x="1177713" y="208279"/>
                  </a:lnTo>
                  <a:lnTo>
                    <a:pt x="1181894" y="203200"/>
                  </a:lnTo>
                  <a:lnTo>
                    <a:pt x="1181059" y="203051"/>
                  </a:lnTo>
                  <a:close/>
                </a:path>
                <a:path w="1514475" h="1020445">
                  <a:moveTo>
                    <a:pt x="1263504" y="205237"/>
                  </a:moveTo>
                  <a:lnTo>
                    <a:pt x="1261028" y="205452"/>
                  </a:lnTo>
                  <a:lnTo>
                    <a:pt x="1261875" y="208279"/>
                  </a:lnTo>
                  <a:lnTo>
                    <a:pt x="1263504" y="205237"/>
                  </a:lnTo>
                  <a:close/>
                </a:path>
                <a:path w="1514475" h="1020445">
                  <a:moveTo>
                    <a:pt x="1297648" y="204469"/>
                  </a:moveTo>
                  <a:lnTo>
                    <a:pt x="1297122" y="206656"/>
                  </a:lnTo>
                  <a:lnTo>
                    <a:pt x="1297871" y="207009"/>
                  </a:lnTo>
                  <a:lnTo>
                    <a:pt x="1294177" y="208279"/>
                  </a:lnTo>
                  <a:lnTo>
                    <a:pt x="1300050" y="208279"/>
                  </a:lnTo>
                  <a:lnTo>
                    <a:pt x="1297648" y="204469"/>
                  </a:lnTo>
                  <a:close/>
                </a:path>
                <a:path w="1514475" h="1020445">
                  <a:moveTo>
                    <a:pt x="1296942" y="206571"/>
                  </a:moveTo>
                  <a:lnTo>
                    <a:pt x="1297037" y="207009"/>
                  </a:lnTo>
                  <a:lnTo>
                    <a:pt x="1297122" y="206656"/>
                  </a:lnTo>
                  <a:lnTo>
                    <a:pt x="1296942" y="206571"/>
                  </a:lnTo>
                  <a:close/>
                </a:path>
                <a:path w="1514475" h="1020445">
                  <a:moveTo>
                    <a:pt x="1296208" y="203200"/>
                  </a:moveTo>
                  <a:lnTo>
                    <a:pt x="1290898" y="203200"/>
                  </a:lnTo>
                  <a:lnTo>
                    <a:pt x="1291365" y="203939"/>
                  </a:lnTo>
                  <a:lnTo>
                    <a:pt x="1296942" y="206571"/>
                  </a:lnTo>
                  <a:lnTo>
                    <a:pt x="1296208" y="203200"/>
                  </a:lnTo>
                  <a:close/>
                </a:path>
                <a:path w="1514475" h="1020445">
                  <a:moveTo>
                    <a:pt x="1212114" y="184150"/>
                  </a:moveTo>
                  <a:lnTo>
                    <a:pt x="1204764" y="184150"/>
                  </a:lnTo>
                  <a:lnTo>
                    <a:pt x="1204312" y="186689"/>
                  </a:lnTo>
                  <a:lnTo>
                    <a:pt x="1202461" y="186689"/>
                  </a:lnTo>
                  <a:lnTo>
                    <a:pt x="1199306" y="189904"/>
                  </a:lnTo>
                  <a:lnTo>
                    <a:pt x="1199171" y="190661"/>
                  </a:lnTo>
                  <a:lnTo>
                    <a:pt x="1205782" y="193039"/>
                  </a:lnTo>
                  <a:lnTo>
                    <a:pt x="1206360" y="201929"/>
                  </a:lnTo>
                  <a:lnTo>
                    <a:pt x="1199048" y="205739"/>
                  </a:lnTo>
                  <a:lnTo>
                    <a:pt x="1225559" y="205739"/>
                  </a:lnTo>
                  <a:lnTo>
                    <a:pt x="1227896" y="201929"/>
                  </a:lnTo>
                  <a:lnTo>
                    <a:pt x="1233150" y="201929"/>
                  </a:lnTo>
                  <a:lnTo>
                    <a:pt x="1235910" y="198654"/>
                  </a:lnTo>
                  <a:lnTo>
                    <a:pt x="1234785" y="198119"/>
                  </a:lnTo>
                  <a:lnTo>
                    <a:pt x="1236395" y="198119"/>
                  </a:lnTo>
                  <a:lnTo>
                    <a:pt x="1239838" y="196850"/>
                  </a:lnTo>
                  <a:lnTo>
                    <a:pt x="1238838" y="195579"/>
                  </a:lnTo>
                  <a:lnTo>
                    <a:pt x="1240565" y="194309"/>
                  </a:lnTo>
                  <a:lnTo>
                    <a:pt x="1240952" y="194309"/>
                  </a:lnTo>
                  <a:lnTo>
                    <a:pt x="1238244" y="193039"/>
                  </a:lnTo>
                  <a:lnTo>
                    <a:pt x="1215605" y="193039"/>
                  </a:lnTo>
                  <a:lnTo>
                    <a:pt x="1214688" y="187252"/>
                  </a:lnTo>
                  <a:lnTo>
                    <a:pt x="1212114" y="184150"/>
                  </a:lnTo>
                  <a:close/>
                </a:path>
                <a:path w="1514475" h="1020445">
                  <a:moveTo>
                    <a:pt x="1266766" y="199779"/>
                  </a:moveTo>
                  <a:lnTo>
                    <a:pt x="1266186" y="200230"/>
                  </a:lnTo>
                  <a:lnTo>
                    <a:pt x="1263504" y="205237"/>
                  </a:lnTo>
                  <a:lnTo>
                    <a:pt x="1272336" y="204469"/>
                  </a:lnTo>
                  <a:lnTo>
                    <a:pt x="1267946" y="203209"/>
                  </a:lnTo>
                  <a:lnTo>
                    <a:pt x="1267862" y="203051"/>
                  </a:lnTo>
                  <a:lnTo>
                    <a:pt x="1266766" y="199779"/>
                  </a:lnTo>
                  <a:close/>
                </a:path>
                <a:path w="1514475" h="1020445">
                  <a:moveTo>
                    <a:pt x="1190567" y="201929"/>
                  </a:moveTo>
                  <a:lnTo>
                    <a:pt x="1187539" y="201929"/>
                  </a:lnTo>
                  <a:lnTo>
                    <a:pt x="1190230" y="204469"/>
                  </a:lnTo>
                  <a:lnTo>
                    <a:pt x="1191804" y="203200"/>
                  </a:lnTo>
                  <a:lnTo>
                    <a:pt x="1190567" y="201929"/>
                  </a:lnTo>
                  <a:close/>
                </a:path>
                <a:path w="1514475" h="1020445">
                  <a:moveTo>
                    <a:pt x="1233150" y="201929"/>
                  </a:moveTo>
                  <a:lnTo>
                    <a:pt x="1227896" y="201929"/>
                  </a:lnTo>
                  <a:lnTo>
                    <a:pt x="1231010" y="204469"/>
                  </a:lnTo>
                  <a:lnTo>
                    <a:pt x="1233150" y="201929"/>
                  </a:lnTo>
                  <a:close/>
                </a:path>
                <a:path w="1514475" h="1020445">
                  <a:moveTo>
                    <a:pt x="1236722" y="199040"/>
                  </a:moveTo>
                  <a:lnTo>
                    <a:pt x="1238857" y="204469"/>
                  </a:lnTo>
                  <a:lnTo>
                    <a:pt x="1260734" y="204469"/>
                  </a:lnTo>
                  <a:lnTo>
                    <a:pt x="1265633" y="200659"/>
                  </a:lnTo>
                  <a:lnTo>
                    <a:pt x="1240128" y="200659"/>
                  </a:lnTo>
                  <a:lnTo>
                    <a:pt x="1236722" y="199040"/>
                  </a:lnTo>
                  <a:close/>
                </a:path>
                <a:path w="1514475" h="1020445">
                  <a:moveTo>
                    <a:pt x="1290898" y="203200"/>
                  </a:moveTo>
                  <a:lnTo>
                    <a:pt x="1290426" y="203495"/>
                  </a:lnTo>
                  <a:lnTo>
                    <a:pt x="1291365" y="203939"/>
                  </a:lnTo>
                  <a:lnTo>
                    <a:pt x="1290898" y="203200"/>
                  </a:lnTo>
                  <a:close/>
                </a:path>
                <a:path w="1514475" h="1020445">
                  <a:moveTo>
                    <a:pt x="1295932" y="201929"/>
                  </a:moveTo>
                  <a:lnTo>
                    <a:pt x="1289799" y="203200"/>
                  </a:lnTo>
                  <a:lnTo>
                    <a:pt x="1290426" y="203495"/>
                  </a:lnTo>
                  <a:lnTo>
                    <a:pt x="1290898" y="203200"/>
                  </a:lnTo>
                  <a:lnTo>
                    <a:pt x="1296208" y="203200"/>
                  </a:lnTo>
                  <a:lnTo>
                    <a:pt x="1295932" y="201929"/>
                  </a:lnTo>
                  <a:close/>
                </a:path>
                <a:path w="1514475" h="1020445">
                  <a:moveTo>
                    <a:pt x="1188858" y="199389"/>
                  </a:moveTo>
                  <a:lnTo>
                    <a:pt x="1183403" y="199389"/>
                  </a:lnTo>
                  <a:lnTo>
                    <a:pt x="1182265" y="203200"/>
                  </a:lnTo>
                  <a:lnTo>
                    <a:pt x="1187539" y="201929"/>
                  </a:lnTo>
                  <a:lnTo>
                    <a:pt x="1190567" y="201929"/>
                  </a:lnTo>
                  <a:lnTo>
                    <a:pt x="1189331" y="200659"/>
                  </a:lnTo>
                  <a:lnTo>
                    <a:pt x="1188858" y="199389"/>
                  </a:lnTo>
                  <a:close/>
                </a:path>
                <a:path w="1514475" h="1020445">
                  <a:moveTo>
                    <a:pt x="1181777" y="201929"/>
                  </a:moveTo>
                  <a:lnTo>
                    <a:pt x="1174739" y="201929"/>
                  </a:lnTo>
                  <a:lnTo>
                    <a:pt x="1181059" y="203051"/>
                  </a:lnTo>
                  <a:lnTo>
                    <a:pt x="1181777" y="201929"/>
                  </a:lnTo>
                  <a:close/>
                </a:path>
                <a:path w="1514475" h="1020445">
                  <a:moveTo>
                    <a:pt x="1193157" y="198724"/>
                  </a:moveTo>
                  <a:lnTo>
                    <a:pt x="1192262" y="199389"/>
                  </a:lnTo>
                  <a:lnTo>
                    <a:pt x="1194093" y="201103"/>
                  </a:lnTo>
                  <a:lnTo>
                    <a:pt x="1193157" y="198724"/>
                  </a:lnTo>
                  <a:close/>
                </a:path>
                <a:path w="1514475" h="1020445">
                  <a:moveTo>
                    <a:pt x="1278257" y="191769"/>
                  </a:moveTo>
                  <a:lnTo>
                    <a:pt x="1244511" y="191769"/>
                  </a:lnTo>
                  <a:lnTo>
                    <a:pt x="1246761" y="196850"/>
                  </a:lnTo>
                  <a:lnTo>
                    <a:pt x="1244710" y="200659"/>
                  </a:lnTo>
                  <a:lnTo>
                    <a:pt x="1265633" y="200659"/>
                  </a:lnTo>
                  <a:lnTo>
                    <a:pt x="1266186" y="200230"/>
                  </a:lnTo>
                  <a:lnTo>
                    <a:pt x="1266636" y="199389"/>
                  </a:lnTo>
                  <a:lnTo>
                    <a:pt x="1267266" y="199389"/>
                  </a:lnTo>
                  <a:lnTo>
                    <a:pt x="1271795" y="198119"/>
                  </a:lnTo>
                  <a:lnTo>
                    <a:pt x="1275412" y="195579"/>
                  </a:lnTo>
                  <a:lnTo>
                    <a:pt x="1278257" y="191769"/>
                  </a:lnTo>
                  <a:close/>
                </a:path>
                <a:path w="1514475" h="1020445">
                  <a:moveTo>
                    <a:pt x="1266636" y="199389"/>
                  </a:moveTo>
                  <a:lnTo>
                    <a:pt x="1266186" y="200230"/>
                  </a:lnTo>
                  <a:lnTo>
                    <a:pt x="1266766" y="199779"/>
                  </a:lnTo>
                  <a:lnTo>
                    <a:pt x="1266636" y="199389"/>
                  </a:lnTo>
                  <a:close/>
                </a:path>
                <a:path w="1514475" h="1020445">
                  <a:moveTo>
                    <a:pt x="1267266" y="199389"/>
                  </a:moveTo>
                  <a:lnTo>
                    <a:pt x="1266636" y="199389"/>
                  </a:lnTo>
                  <a:lnTo>
                    <a:pt x="1266766" y="199779"/>
                  </a:lnTo>
                  <a:lnTo>
                    <a:pt x="1267266" y="199389"/>
                  </a:lnTo>
                  <a:close/>
                </a:path>
                <a:path w="1514475" h="1020445">
                  <a:moveTo>
                    <a:pt x="1236360" y="198119"/>
                  </a:moveTo>
                  <a:lnTo>
                    <a:pt x="1235910" y="198654"/>
                  </a:lnTo>
                  <a:lnTo>
                    <a:pt x="1236722" y="199040"/>
                  </a:lnTo>
                  <a:lnTo>
                    <a:pt x="1236360" y="198119"/>
                  </a:lnTo>
                  <a:close/>
                </a:path>
                <a:path w="1514475" h="1020445">
                  <a:moveTo>
                    <a:pt x="1195676" y="196850"/>
                  </a:moveTo>
                  <a:lnTo>
                    <a:pt x="1191028" y="196850"/>
                  </a:lnTo>
                  <a:lnTo>
                    <a:pt x="1192919" y="198119"/>
                  </a:lnTo>
                  <a:lnTo>
                    <a:pt x="1193157" y="198724"/>
                  </a:lnTo>
                  <a:lnTo>
                    <a:pt x="1195676" y="196850"/>
                  </a:lnTo>
                  <a:close/>
                </a:path>
                <a:path w="1514475" h="1020445">
                  <a:moveTo>
                    <a:pt x="1199232" y="185419"/>
                  </a:moveTo>
                  <a:lnTo>
                    <a:pt x="1183734" y="185419"/>
                  </a:lnTo>
                  <a:lnTo>
                    <a:pt x="1187254" y="190500"/>
                  </a:lnTo>
                  <a:lnTo>
                    <a:pt x="1185751" y="190500"/>
                  </a:lnTo>
                  <a:lnTo>
                    <a:pt x="1183960" y="198119"/>
                  </a:lnTo>
                  <a:lnTo>
                    <a:pt x="1188385" y="198119"/>
                  </a:lnTo>
                  <a:lnTo>
                    <a:pt x="1191028" y="196850"/>
                  </a:lnTo>
                  <a:lnTo>
                    <a:pt x="1195676" y="196850"/>
                  </a:lnTo>
                  <a:lnTo>
                    <a:pt x="1197383" y="195579"/>
                  </a:lnTo>
                  <a:lnTo>
                    <a:pt x="1192336" y="191769"/>
                  </a:lnTo>
                  <a:lnTo>
                    <a:pt x="1198974" y="191769"/>
                  </a:lnTo>
                  <a:lnTo>
                    <a:pt x="1199171" y="190661"/>
                  </a:lnTo>
                  <a:lnTo>
                    <a:pt x="1198721" y="190500"/>
                  </a:lnTo>
                  <a:lnTo>
                    <a:pt x="1199306" y="189904"/>
                  </a:lnTo>
                  <a:lnTo>
                    <a:pt x="1199877" y="186689"/>
                  </a:lnTo>
                  <a:lnTo>
                    <a:pt x="1199232" y="185419"/>
                  </a:lnTo>
                  <a:close/>
                </a:path>
                <a:path w="1514475" h="1020445">
                  <a:moveTo>
                    <a:pt x="1240952" y="194309"/>
                  </a:moveTo>
                  <a:lnTo>
                    <a:pt x="1240565" y="194309"/>
                  </a:lnTo>
                  <a:lnTo>
                    <a:pt x="1241534" y="196850"/>
                  </a:lnTo>
                  <a:lnTo>
                    <a:pt x="1242757" y="198119"/>
                  </a:lnTo>
                  <a:lnTo>
                    <a:pt x="1246369" y="196850"/>
                  </a:lnTo>
                  <a:lnTo>
                    <a:pt x="1240952" y="194309"/>
                  </a:lnTo>
                  <a:close/>
                </a:path>
                <a:path w="1514475" h="1020445">
                  <a:moveTo>
                    <a:pt x="1288680" y="190500"/>
                  </a:moveTo>
                  <a:lnTo>
                    <a:pt x="1279205" y="190500"/>
                  </a:lnTo>
                  <a:lnTo>
                    <a:pt x="1279736" y="196850"/>
                  </a:lnTo>
                  <a:lnTo>
                    <a:pt x="1291565" y="193039"/>
                  </a:lnTo>
                  <a:lnTo>
                    <a:pt x="1289508" y="191769"/>
                  </a:lnTo>
                  <a:lnTo>
                    <a:pt x="1288680" y="190500"/>
                  </a:lnTo>
                  <a:close/>
                </a:path>
                <a:path w="1514475" h="1020445">
                  <a:moveTo>
                    <a:pt x="1301058" y="191769"/>
                  </a:moveTo>
                  <a:lnTo>
                    <a:pt x="1303461" y="195579"/>
                  </a:lnTo>
                  <a:lnTo>
                    <a:pt x="1308407" y="196850"/>
                  </a:lnTo>
                  <a:lnTo>
                    <a:pt x="1309765" y="195579"/>
                  </a:lnTo>
                  <a:lnTo>
                    <a:pt x="1310685" y="195315"/>
                  </a:lnTo>
                  <a:lnTo>
                    <a:pt x="1301058" y="191769"/>
                  </a:lnTo>
                  <a:close/>
                </a:path>
                <a:path w="1514475" h="1020445">
                  <a:moveTo>
                    <a:pt x="1311152" y="195181"/>
                  </a:moveTo>
                  <a:lnTo>
                    <a:pt x="1310685" y="195315"/>
                  </a:lnTo>
                  <a:lnTo>
                    <a:pt x="1311403" y="195579"/>
                  </a:lnTo>
                  <a:lnTo>
                    <a:pt x="1311152" y="195181"/>
                  </a:lnTo>
                  <a:close/>
                </a:path>
                <a:path w="1514475" h="1020445">
                  <a:moveTo>
                    <a:pt x="1314187" y="194309"/>
                  </a:moveTo>
                  <a:lnTo>
                    <a:pt x="1311815" y="194991"/>
                  </a:lnTo>
                  <a:lnTo>
                    <a:pt x="1311891" y="195579"/>
                  </a:lnTo>
                  <a:lnTo>
                    <a:pt x="1314187" y="194309"/>
                  </a:lnTo>
                  <a:close/>
                </a:path>
                <a:path w="1514475" h="1020445">
                  <a:moveTo>
                    <a:pt x="1311238" y="190500"/>
                  </a:moveTo>
                  <a:lnTo>
                    <a:pt x="1308999" y="191769"/>
                  </a:lnTo>
                  <a:lnTo>
                    <a:pt x="1311152" y="195181"/>
                  </a:lnTo>
                  <a:lnTo>
                    <a:pt x="1311815" y="194991"/>
                  </a:lnTo>
                  <a:lnTo>
                    <a:pt x="1311238" y="190500"/>
                  </a:lnTo>
                  <a:close/>
                </a:path>
                <a:path w="1514475" h="1020445">
                  <a:moveTo>
                    <a:pt x="1225593" y="179069"/>
                  </a:moveTo>
                  <a:lnTo>
                    <a:pt x="1218076" y="187959"/>
                  </a:lnTo>
                  <a:lnTo>
                    <a:pt x="1219058" y="191769"/>
                  </a:lnTo>
                  <a:lnTo>
                    <a:pt x="1215605" y="193039"/>
                  </a:lnTo>
                  <a:lnTo>
                    <a:pt x="1238244" y="193039"/>
                  </a:lnTo>
                  <a:lnTo>
                    <a:pt x="1244511" y="191769"/>
                  </a:lnTo>
                  <a:lnTo>
                    <a:pt x="1278257" y="191769"/>
                  </a:lnTo>
                  <a:lnTo>
                    <a:pt x="1279205" y="190500"/>
                  </a:lnTo>
                  <a:lnTo>
                    <a:pt x="1288680" y="190500"/>
                  </a:lnTo>
                  <a:lnTo>
                    <a:pt x="1287023" y="187959"/>
                  </a:lnTo>
                  <a:lnTo>
                    <a:pt x="1222399" y="187959"/>
                  </a:lnTo>
                  <a:lnTo>
                    <a:pt x="1225593" y="179069"/>
                  </a:lnTo>
                  <a:close/>
                </a:path>
                <a:path w="1514475" h="1020445">
                  <a:moveTo>
                    <a:pt x="1199306" y="189904"/>
                  </a:moveTo>
                  <a:lnTo>
                    <a:pt x="1198721" y="190500"/>
                  </a:lnTo>
                  <a:lnTo>
                    <a:pt x="1199171" y="190661"/>
                  </a:lnTo>
                  <a:lnTo>
                    <a:pt x="1199306" y="189904"/>
                  </a:lnTo>
                  <a:close/>
                </a:path>
                <a:path w="1514475" h="1020445">
                  <a:moveTo>
                    <a:pt x="1214601" y="186706"/>
                  </a:moveTo>
                  <a:lnTo>
                    <a:pt x="1214688" y="187252"/>
                  </a:lnTo>
                  <a:lnTo>
                    <a:pt x="1215274" y="187959"/>
                  </a:lnTo>
                  <a:lnTo>
                    <a:pt x="1214601" y="186706"/>
                  </a:lnTo>
                  <a:close/>
                </a:path>
                <a:path w="1514475" h="1020445">
                  <a:moveTo>
                    <a:pt x="1228867" y="182379"/>
                  </a:moveTo>
                  <a:lnTo>
                    <a:pt x="1222399" y="187959"/>
                  </a:lnTo>
                  <a:lnTo>
                    <a:pt x="1287023" y="187959"/>
                  </a:lnTo>
                  <a:lnTo>
                    <a:pt x="1287121" y="186689"/>
                  </a:lnTo>
                  <a:lnTo>
                    <a:pt x="1262921" y="186689"/>
                  </a:lnTo>
                  <a:lnTo>
                    <a:pt x="1259096" y="182879"/>
                  </a:lnTo>
                  <a:lnTo>
                    <a:pt x="1230692" y="182879"/>
                  </a:lnTo>
                  <a:lnTo>
                    <a:pt x="1228867" y="182379"/>
                  </a:lnTo>
                  <a:close/>
                </a:path>
                <a:path w="1514475" h="1020445">
                  <a:moveTo>
                    <a:pt x="1215561" y="184150"/>
                  </a:moveTo>
                  <a:lnTo>
                    <a:pt x="1214592" y="186689"/>
                  </a:lnTo>
                  <a:lnTo>
                    <a:pt x="1217130" y="185419"/>
                  </a:lnTo>
                  <a:lnTo>
                    <a:pt x="1215561" y="184150"/>
                  </a:lnTo>
                  <a:close/>
                </a:path>
                <a:path w="1514475" h="1020445">
                  <a:moveTo>
                    <a:pt x="1156929" y="185419"/>
                  </a:moveTo>
                  <a:lnTo>
                    <a:pt x="1155526" y="186689"/>
                  </a:lnTo>
                  <a:lnTo>
                    <a:pt x="1162428" y="186689"/>
                  </a:lnTo>
                  <a:lnTo>
                    <a:pt x="1156929" y="185419"/>
                  </a:lnTo>
                  <a:close/>
                </a:path>
                <a:path w="1514475" h="1020445">
                  <a:moveTo>
                    <a:pt x="1167634" y="181609"/>
                  </a:moveTo>
                  <a:lnTo>
                    <a:pt x="1165405" y="181609"/>
                  </a:lnTo>
                  <a:lnTo>
                    <a:pt x="1165037" y="186689"/>
                  </a:lnTo>
                  <a:lnTo>
                    <a:pt x="1172174" y="186689"/>
                  </a:lnTo>
                  <a:lnTo>
                    <a:pt x="1171108" y="184150"/>
                  </a:lnTo>
                  <a:lnTo>
                    <a:pt x="1167738" y="184150"/>
                  </a:lnTo>
                  <a:lnTo>
                    <a:pt x="1167003" y="182879"/>
                  </a:lnTo>
                  <a:lnTo>
                    <a:pt x="1167634" y="181609"/>
                  </a:lnTo>
                  <a:close/>
                </a:path>
                <a:path w="1514475" h="1020445">
                  <a:moveTo>
                    <a:pt x="1293129" y="177800"/>
                  </a:moveTo>
                  <a:lnTo>
                    <a:pt x="1266666" y="177800"/>
                  </a:lnTo>
                  <a:lnTo>
                    <a:pt x="1270438" y="181609"/>
                  </a:lnTo>
                  <a:lnTo>
                    <a:pt x="1266920" y="184150"/>
                  </a:lnTo>
                  <a:lnTo>
                    <a:pt x="1262921" y="186689"/>
                  </a:lnTo>
                  <a:lnTo>
                    <a:pt x="1287121" y="186689"/>
                  </a:lnTo>
                  <a:lnTo>
                    <a:pt x="1287416" y="182879"/>
                  </a:lnTo>
                  <a:lnTo>
                    <a:pt x="1293125" y="182879"/>
                  </a:lnTo>
                  <a:lnTo>
                    <a:pt x="1291491" y="181609"/>
                  </a:lnTo>
                  <a:lnTo>
                    <a:pt x="1293129" y="177800"/>
                  </a:lnTo>
                  <a:close/>
                </a:path>
                <a:path w="1514475" h="1020445">
                  <a:moveTo>
                    <a:pt x="1214870" y="177800"/>
                  </a:moveTo>
                  <a:lnTo>
                    <a:pt x="1201308" y="177800"/>
                  </a:lnTo>
                  <a:lnTo>
                    <a:pt x="1201099" y="182879"/>
                  </a:lnTo>
                  <a:lnTo>
                    <a:pt x="1198937" y="184150"/>
                  </a:lnTo>
                  <a:lnTo>
                    <a:pt x="1200622" y="185419"/>
                  </a:lnTo>
                  <a:lnTo>
                    <a:pt x="1202720" y="184150"/>
                  </a:lnTo>
                  <a:lnTo>
                    <a:pt x="1212114" y="184150"/>
                  </a:lnTo>
                  <a:lnTo>
                    <a:pt x="1211061" y="182879"/>
                  </a:lnTo>
                  <a:lnTo>
                    <a:pt x="1214870" y="177800"/>
                  </a:lnTo>
                  <a:close/>
                </a:path>
                <a:path w="1514475" h="1020445">
                  <a:moveTo>
                    <a:pt x="1168265" y="180339"/>
                  </a:moveTo>
                  <a:lnTo>
                    <a:pt x="1165253" y="180339"/>
                  </a:lnTo>
                  <a:lnTo>
                    <a:pt x="1161999" y="184150"/>
                  </a:lnTo>
                  <a:lnTo>
                    <a:pt x="1165405" y="181609"/>
                  </a:lnTo>
                  <a:lnTo>
                    <a:pt x="1167634" y="181609"/>
                  </a:lnTo>
                  <a:lnTo>
                    <a:pt x="1168265" y="180339"/>
                  </a:lnTo>
                  <a:close/>
                </a:path>
                <a:path w="1514475" h="1020445">
                  <a:moveTo>
                    <a:pt x="1170680" y="182040"/>
                  </a:moveTo>
                  <a:lnTo>
                    <a:pt x="1167738" y="184150"/>
                  </a:lnTo>
                  <a:lnTo>
                    <a:pt x="1171108" y="184150"/>
                  </a:lnTo>
                  <a:lnTo>
                    <a:pt x="1170576" y="182879"/>
                  </a:lnTo>
                  <a:lnTo>
                    <a:pt x="1170680" y="182040"/>
                  </a:lnTo>
                  <a:close/>
                </a:path>
                <a:path w="1514475" h="1020445">
                  <a:moveTo>
                    <a:pt x="1293125" y="182879"/>
                  </a:moveTo>
                  <a:lnTo>
                    <a:pt x="1287416" y="182879"/>
                  </a:lnTo>
                  <a:lnTo>
                    <a:pt x="1294759" y="184150"/>
                  </a:lnTo>
                  <a:lnTo>
                    <a:pt x="1293125" y="182879"/>
                  </a:lnTo>
                  <a:close/>
                </a:path>
                <a:path w="1514475" h="1020445">
                  <a:moveTo>
                    <a:pt x="1248721" y="161289"/>
                  </a:moveTo>
                  <a:lnTo>
                    <a:pt x="1245324" y="163837"/>
                  </a:lnTo>
                  <a:lnTo>
                    <a:pt x="1249628" y="167639"/>
                  </a:lnTo>
                  <a:lnTo>
                    <a:pt x="1248795" y="170179"/>
                  </a:lnTo>
                  <a:lnTo>
                    <a:pt x="1243633" y="172651"/>
                  </a:lnTo>
                  <a:lnTo>
                    <a:pt x="1244049" y="175259"/>
                  </a:lnTo>
                  <a:lnTo>
                    <a:pt x="1238592" y="176529"/>
                  </a:lnTo>
                  <a:lnTo>
                    <a:pt x="1233747" y="177800"/>
                  </a:lnTo>
                  <a:lnTo>
                    <a:pt x="1230692" y="182879"/>
                  </a:lnTo>
                  <a:lnTo>
                    <a:pt x="1259096" y="182879"/>
                  </a:lnTo>
                  <a:lnTo>
                    <a:pt x="1262531" y="180339"/>
                  </a:lnTo>
                  <a:lnTo>
                    <a:pt x="1266666" y="177800"/>
                  </a:lnTo>
                  <a:lnTo>
                    <a:pt x="1293129" y="177800"/>
                  </a:lnTo>
                  <a:lnTo>
                    <a:pt x="1294002" y="176529"/>
                  </a:lnTo>
                  <a:lnTo>
                    <a:pt x="1275988" y="176529"/>
                  </a:lnTo>
                  <a:lnTo>
                    <a:pt x="1274590" y="173989"/>
                  </a:lnTo>
                  <a:lnTo>
                    <a:pt x="1280052" y="172719"/>
                  </a:lnTo>
                  <a:lnTo>
                    <a:pt x="1277743" y="170179"/>
                  </a:lnTo>
                  <a:lnTo>
                    <a:pt x="1280187" y="170179"/>
                  </a:lnTo>
                  <a:lnTo>
                    <a:pt x="1283828" y="168222"/>
                  </a:lnTo>
                  <a:lnTo>
                    <a:pt x="1284633" y="166369"/>
                  </a:lnTo>
                  <a:lnTo>
                    <a:pt x="1252000" y="166369"/>
                  </a:lnTo>
                  <a:lnTo>
                    <a:pt x="1248721" y="161289"/>
                  </a:lnTo>
                  <a:close/>
                </a:path>
                <a:path w="1514475" h="1020445">
                  <a:moveTo>
                    <a:pt x="1301887" y="175259"/>
                  </a:moveTo>
                  <a:lnTo>
                    <a:pt x="1294874" y="175259"/>
                  </a:lnTo>
                  <a:lnTo>
                    <a:pt x="1298228" y="179069"/>
                  </a:lnTo>
                  <a:lnTo>
                    <a:pt x="1294963" y="180339"/>
                  </a:lnTo>
                  <a:lnTo>
                    <a:pt x="1297460" y="182879"/>
                  </a:lnTo>
                  <a:lnTo>
                    <a:pt x="1304484" y="179069"/>
                  </a:lnTo>
                  <a:lnTo>
                    <a:pt x="1303616" y="176529"/>
                  </a:lnTo>
                  <a:lnTo>
                    <a:pt x="1301887" y="175259"/>
                  </a:lnTo>
                  <a:close/>
                </a:path>
                <a:path w="1514475" h="1020445">
                  <a:moveTo>
                    <a:pt x="1226918" y="176130"/>
                  </a:moveTo>
                  <a:lnTo>
                    <a:pt x="1226058" y="181609"/>
                  </a:lnTo>
                  <a:lnTo>
                    <a:pt x="1228867" y="182379"/>
                  </a:lnTo>
                  <a:lnTo>
                    <a:pt x="1229759" y="181609"/>
                  </a:lnTo>
                  <a:lnTo>
                    <a:pt x="1226918" y="176130"/>
                  </a:lnTo>
                  <a:close/>
                </a:path>
                <a:path w="1514475" h="1020445">
                  <a:moveTo>
                    <a:pt x="1170776" y="181267"/>
                  </a:moveTo>
                  <a:lnTo>
                    <a:pt x="1170680" y="182040"/>
                  </a:lnTo>
                  <a:lnTo>
                    <a:pt x="1171280" y="181609"/>
                  </a:lnTo>
                  <a:lnTo>
                    <a:pt x="1170776" y="181267"/>
                  </a:lnTo>
                  <a:close/>
                </a:path>
                <a:path w="1514475" h="1020445">
                  <a:moveTo>
                    <a:pt x="1172141" y="176529"/>
                  </a:moveTo>
                  <a:lnTo>
                    <a:pt x="1165681" y="177800"/>
                  </a:lnTo>
                  <a:lnTo>
                    <a:pt x="1170776" y="181267"/>
                  </a:lnTo>
                  <a:lnTo>
                    <a:pt x="1170892" y="180339"/>
                  </a:lnTo>
                  <a:lnTo>
                    <a:pt x="1173149" y="179710"/>
                  </a:lnTo>
                  <a:lnTo>
                    <a:pt x="1173452" y="177538"/>
                  </a:lnTo>
                  <a:lnTo>
                    <a:pt x="1172141" y="176529"/>
                  </a:lnTo>
                  <a:close/>
                </a:path>
                <a:path w="1514475" h="1020445">
                  <a:moveTo>
                    <a:pt x="1182802" y="167639"/>
                  </a:moveTo>
                  <a:lnTo>
                    <a:pt x="1181023" y="168909"/>
                  </a:lnTo>
                  <a:lnTo>
                    <a:pt x="1181757" y="170179"/>
                  </a:lnTo>
                  <a:lnTo>
                    <a:pt x="1178320" y="170179"/>
                  </a:lnTo>
                  <a:lnTo>
                    <a:pt x="1183338" y="176529"/>
                  </a:lnTo>
                  <a:lnTo>
                    <a:pt x="1175902" y="176529"/>
                  </a:lnTo>
                  <a:lnTo>
                    <a:pt x="1177859" y="179069"/>
                  </a:lnTo>
                  <a:lnTo>
                    <a:pt x="1176906" y="180339"/>
                  </a:lnTo>
                  <a:lnTo>
                    <a:pt x="1198634" y="180339"/>
                  </a:lnTo>
                  <a:lnTo>
                    <a:pt x="1201308" y="177800"/>
                  </a:lnTo>
                  <a:lnTo>
                    <a:pt x="1214870" y="177800"/>
                  </a:lnTo>
                  <a:lnTo>
                    <a:pt x="1216774" y="175259"/>
                  </a:lnTo>
                  <a:lnTo>
                    <a:pt x="1226279" y="172719"/>
                  </a:lnTo>
                  <a:lnTo>
                    <a:pt x="1225000" y="171450"/>
                  </a:lnTo>
                  <a:lnTo>
                    <a:pt x="1184994" y="171450"/>
                  </a:lnTo>
                  <a:lnTo>
                    <a:pt x="1183719" y="170179"/>
                  </a:lnTo>
                  <a:lnTo>
                    <a:pt x="1182802" y="167639"/>
                  </a:lnTo>
                  <a:close/>
                </a:path>
                <a:path w="1514475" h="1020445">
                  <a:moveTo>
                    <a:pt x="1173452" y="177538"/>
                  </a:moveTo>
                  <a:lnTo>
                    <a:pt x="1173149" y="179710"/>
                  </a:lnTo>
                  <a:lnTo>
                    <a:pt x="1175443" y="179069"/>
                  </a:lnTo>
                  <a:lnTo>
                    <a:pt x="1173452" y="177538"/>
                  </a:lnTo>
                  <a:close/>
                </a:path>
                <a:path w="1514475" h="1020445">
                  <a:moveTo>
                    <a:pt x="1172077" y="171450"/>
                  </a:moveTo>
                  <a:lnTo>
                    <a:pt x="1174421" y="176529"/>
                  </a:lnTo>
                  <a:lnTo>
                    <a:pt x="1183338" y="176529"/>
                  </a:lnTo>
                  <a:lnTo>
                    <a:pt x="1172077" y="171450"/>
                  </a:lnTo>
                  <a:close/>
                </a:path>
                <a:path w="1514475" h="1020445">
                  <a:moveTo>
                    <a:pt x="1278479" y="175259"/>
                  </a:moveTo>
                  <a:lnTo>
                    <a:pt x="1275988" y="176529"/>
                  </a:lnTo>
                  <a:lnTo>
                    <a:pt x="1279801" y="176529"/>
                  </a:lnTo>
                  <a:lnTo>
                    <a:pt x="1278479" y="175259"/>
                  </a:lnTo>
                  <a:close/>
                </a:path>
                <a:path w="1514475" h="1020445">
                  <a:moveTo>
                    <a:pt x="1283828" y="168222"/>
                  </a:moveTo>
                  <a:lnTo>
                    <a:pt x="1280187" y="170179"/>
                  </a:lnTo>
                  <a:lnTo>
                    <a:pt x="1285075" y="172719"/>
                  </a:lnTo>
                  <a:lnTo>
                    <a:pt x="1283077" y="173989"/>
                  </a:lnTo>
                  <a:lnTo>
                    <a:pt x="1280998" y="175259"/>
                  </a:lnTo>
                  <a:lnTo>
                    <a:pt x="1281816" y="176529"/>
                  </a:lnTo>
                  <a:lnTo>
                    <a:pt x="1294002" y="176529"/>
                  </a:lnTo>
                  <a:lnTo>
                    <a:pt x="1294874" y="175259"/>
                  </a:lnTo>
                  <a:lnTo>
                    <a:pt x="1301887" y="175259"/>
                  </a:lnTo>
                  <a:lnTo>
                    <a:pt x="1303350" y="173989"/>
                  </a:lnTo>
                  <a:lnTo>
                    <a:pt x="1288200" y="173989"/>
                  </a:lnTo>
                  <a:lnTo>
                    <a:pt x="1287671" y="171450"/>
                  </a:lnTo>
                  <a:lnTo>
                    <a:pt x="1287306" y="170179"/>
                  </a:lnTo>
                  <a:lnTo>
                    <a:pt x="1282977" y="170179"/>
                  </a:lnTo>
                  <a:lnTo>
                    <a:pt x="1283828" y="168222"/>
                  </a:lnTo>
                  <a:close/>
                </a:path>
                <a:path w="1514475" h="1020445">
                  <a:moveTo>
                    <a:pt x="1228995" y="167893"/>
                  </a:moveTo>
                  <a:lnTo>
                    <a:pt x="1228544" y="168235"/>
                  </a:lnTo>
                  <a:lnTo>
                    <a:pt x="1225809" y="173989"/>
                  </a:lnTo>
                  <a:lnTo>
                    <a:pt x="1226918" y="176130"/>
                  </a:lnTo>
                  <a:lnTo>
                    <a:pt x="1227653" y="171450"/>
                  </a:lnTo>
                  <a:lnTo>
                    <a:pt x="1231952" y="168909"/>
                  </a:lnTo>
                  <a:lnTo>
                    <a:pt x="1229672" y="168909"/>
                  </a:lnTo>
                  <a:lnTo>
                    <a:pt x="1228995" y="167893"/>
                  </a:lnTo>
                  <a:close/>
                </a:path>
                <a:path w="1514475" h="1020445">
                  <a:moveTo>
                    <a:pt x="1291017" y="163829"/>
                  </a:moveTo>
                  <a:lnTo>
                    <a:pt x="1290829" y="163829"/>
                  </a:lnTo>
                  <a:lnTo>
                    <a:pt x="1291631" y="172719"/>
                  </a:lnTo>
                  <a:lnTo>
                    <a:pt x="1288200" y="173989"/>
                  </a:lnTo>
                  <a:lnTo>
                    <a:pt x="1307451" y="173989"/>
                  </a:lnTo>
                  <a:lnTo>
                    <a:pt x="1319098" y="172719"/>
                  </a:lnTo>
                  <a:lnTo>
                    <a:pt x="1316913" y="170179"/>
                  </a:lnTo>
                  <a:lnTo>
                    <a:pt x="1314306" y="167639"/>
                  </a:lnTo>
                  <a:lnTo>
                    <a:pt x="1314628" y="166369"/>
                  </a:lnTo>
                  <a:lnTo>
                    <a:pt x="1292603" y="166369"/>
                  </a:lnTo>
                  <a:lnTo>
                    <a:pt x="1291921" y="165100"/>
                  </a:lnTo>
                  <a:lnTo>
                    <a:pt x="1291017" y="163829"/>
                  </a:lnTo>
                  <a:close/>
                </a:path>
                <a:path w="1514475" h="1020445">
                  <a:moveTo>
                    <a:pt x="1243037" y="168909"/>
                  </a:moveTo>
                  <a:lnTo>
                    <a:pt x="1243490" y="172719"/>
                  </a:lnTo>
                  <a:lnTo>
                    <a:pt x="1243633" y="172651"/>
                  </a:lnTo>
                  <a:lnTo>
                    <a:pt x="1243037" y="168909"/>
                  </a:lnTo>
                  <a:close/>
                </a:path>
                <a:path w="1514475" h="1020445">
                  <a:moveTo>
                    <a:pt x="1184123" y="165100"/>
                  </a:moveTo>
                  <a:lnTo>
                    <a:pt x="1186591" y="170179"/>
                  </a:lnTo>
                  <a:lnTo>
                    <a:pt x="1184994" y="171450"/>
                  </a:lnTo>
                  <a:lnTo>
                    <a:pt x="1225000" y="171450"/>
                  </a:lnTo>
                  <a:lnTo>
                    <a:pt x="1223722" y="170179"/>
                  </a:lnTo>
                  <a:lnTo>
                    <a:pt x="1187695" y="170179"/>
                  </a:lnTo>
                  <a:lnTo>
                    <a:pt x="1184123" y="165100"/>
                  </a:lnTo>
                  <a:close/>
                </a:path>
                <a:path w="1514475" h="1020445">
                  <a:moveTo>
                    <a:pt x="1202028" y="157479"/>
                  </a:moveTo>
                  <a:lnTo>
                    <a:pt x="1196361" y="160019"/>
                  </a:lnTo>
                  <a:lnTo>
                    <a:pt x="1190852" y="165100"/>
                  </a:lnTo>
                  <a:lnTo>
                    <a:pt x="1187695" y="170179"/>
                  </a:lnTo>
                  <a:lnTo>
                    <a:pt x="1223722" y="170179"/>
                  </a:lnTo>
                  <a:lnTo>
                    <a:pt x="1225122" y="168909"/>
                  </a:lnTo>
                  <a:lnTo>
                    <a:pt x="1226243" y="166369"/>
                  </a:lnTo>
                  <a:lnTo>
                    <a:pt x="1222857" y="163837"/>
                  </a:lnTo>
                  <a:lnTo>
                    <a:pt x="1230177" y="161289"/>
                  </a:lnTo>
                  <a:lnTo>
                    <a:pt x="1235005" y="161289"/>
                  </a:lnTo>
                  <a:lnTo>
                    <a:pt x="1232672" y="158750"/>
                  </a:lnTo>
                  <a:lnTo>
                    <a:pt x="1205662" y="158750"/>
                  </a:lnTo>
                  <a:lnTo>
                    <a:pt x="1202028" y="157479"/>
                  </a:lnTo>
                  <a:close/>
                </a:path>
                <a:path w="1514475" h="1020445">
                  <a:moveTo>
                    <a:pt x="1237057" y="163829"/>
                  </a:moveTo>
                  <a:lnTo>
                    <a:pt x="1234365" y="163829"/>
                  </a:lnTo>
                  <a:lnTo>
                    <a:pt x="1234781" y="165782"/>
                  </a:lnTo>
                  <a:lnTo>
                    <a:pt x="1234800" y="166637"/>
                  </a:lnTo>
                  <a:lnTo>
                    <a:pt x="1234402" y="167639"/>
                  </a:lnTo>
                  <a:lnTo>
                    <a:pt x="1234943" y="170179"/>
                  </a:lnTo>
                  <a:lnTo>
                    <a:pt x="1241010" y="167639"/>
                  </a:lnTo>
                  <a:lnTo>
                    <a:pt x="1237057" y="163829"/>
                  </a:lnTo>
                  <a:close/>
                </a:path>
                <a:path w="1514475" h="1020445">
                  <a:moveTo>
                    <a:pt x="1286776" y="166637"/>
                  </a:moveTo>
                  <a:lnTo>
                    <a:pt x="1283822" y="168235"/>
                  </a:lnTo>
                  <a:lnTo>
                    <a:pt x="1282977" y="170179"/>
                  </a:lnTo>
                  <a:lnTo>
                    <a:pt x="1287306" y="170179"/>
                  </a:lnTo>
                  <a:lnTo>
                    <a:pt x="1286577" y="167639"/>
                  </a:lnTo>
                  <a:lnTo>
                    <a:pt x="1286776" y="166637"/>
                  </a:lnTo>
                  <a:close/>
                </a:path>
                <a:path w="1514475" h="1020445">
                  <a:moveTo>
                    <a:pt x="1249193" y="151129"/>
                  </a:moveTo>
                  <a:lnTo>
                    <a:pt x="1242245" y="151129"/>
                  </a:lnTo>
                  <a:lnTo>
                    <a:pt x="1239662" y="154939"/>
                  </a:lnTo>
                  <a:lnTo>
                    <a:pt x="1241072" y="158750"/>
                  </a:lnTo>
                  <a:lnTo>
                    <a:pt x="1235005" y="161289"/>
                  </a:lnTo>
                  <a:lnTo>
                    <a:pt x="1230177" y="161289"/>
                  </a:lnTo>
                  <a:lnTo>
                    <a:pt x="1227652" y="168909"/>
                  </a:lnTo>
                  <a:lnTo>
                    <a:pt x="1228550" y="168222"/>
                  </a:lnTo>
                  <a:lnTo>
                    <a:pt x="1228827" y="167639"/>
                  </a:lnTo>
                  <a:lnTo>
                    <a:pt x="1229330" y="167639"/>
                  </a:lnTo>
                  <a:lnTo>
                    <a:pt x="1234365" y="163829"/>
                  </a:lnTo>
                  <a:lnTo>
                    <a:pt x="1237057" y="163829"/>
                  </a:lnTo>
                  <a:lnTo>
                    <a:pt x="1235739" y="162559"/>
                  </a:lnTo>
                  <a:lnTo>
                    <a:pt x="1242183" y="160019"/>
                  </a:lnTo>
                  <a:lnTo>
                    <a:pt x="1246647" y="160019"/>
                  </a:lnTo>
                  <a:lnTo>
                    <a:pt x="1247775" y="157479"/>
                  </a:lnTo>
                  <a:lnTo>
                    <a:pt x="1249193" y="151129"/>
                  </a:lnTo>
                  <a:close/>
                </a:path>
                <a:path w="1514475" h="1020445">
                  <a:moveTo>
                    <a:pt x="1230994" y="167639"/>
                  </a:moveTo>
                  <a:lnTo>
                    <a:pt x="1229672" y="168909"/>
                  </a:lnTo>
                  <a:lnTo>
                    <a:pt x="1231952" y="168909"/>
                  </a:lnTo>
                  <a:lnTo>
                    <a:pt x="1230994" y="167639"/>
                  </a:lnTo>
                  <a:close/>
                </a:path>
                <a:path w="1514475" h="1020445">
                  <a:moveTo>
                    <a:pt x="1228827" y="167639"/>
                  </a:moveTo>
                  <a:lnTo>
                    <a:pt x="1228544" y="168235"/>
                  </a:lnTo>
                  <a:lnTo>
                    <a:pt x="1228995" y="167893"/>
                  </a:lnTo>
                  <a:lnTo>
                    <a:pt x="1228827" y="167639"/>
                  </a:lnTo>
                  <a:close/>
                </a:path>
                <a:path w="1514475" h="1020445">
                  <a:moveTo>
                    <a:pt x="1229330" y="167639"/>
                  </a:moveTo>
                  <a:lnTo>
                    <a:pt x="1228827" y="167639"/>
                  </a:lnTo>
                  <a:lnTo>
                    <a:pt x="1228995" y="167893"/>
                  </a:lnTo>
                  <a:lnTo>
                    <a:pt x="1229330" y="167639"/>
                  </a:lnTo>
                  <a:close/>
                </a:path>
                <a:path w="1514475" h="1020445">
                  <a:moveTo>
                    <a:pt x="1244507" y="164075"/>
                  </a:moveTo>
                  <a:lnTo>
                    <a:pt x="1240986" y="165100"/>
                  </a:lnTo>
                  <a:lnTo>
                    <a:pt x="1242625" y="167639"/>
                  </a:lnTo>
                  <a:lnTo>
                    <a:pt x="1244507" y="164075"/>
                  </a:lnTo>
                  <a:close/>
                </a:path>
                <a:path w="1514475" h="1020445">
                  <a:moveTo>
                    <a:pt x="1325513" y="161691"/>
                  </a:moveTo>
                  <a:lnTo>
                    <a:pt x="1322203" y="162157"/>
                  </a:lnTo>
                  <a:lnTo>
                    <a:pt x="1319790" y="163282"/>
                  </a:lnTo>
                  <a:lnTo>
                    <a:pt x="1322451" y="167639"/>
                  </a:lnTo>
                  <a:lnTo>
                    <a:pt x="1327738" y="165100"/>
                  </a:lnTo>
                  <a:lnTo>
                    <a:pt x="1325513" y="161691"/>
                  </a:lnTo>
                  <a:close/>
                </a:path>
                <a:path w="1514475" h="1020445">
                  <a:moveTo>
                    <a:pt x="1289637" y="165100"/>
                  </a:moveTo>
                  <a:lnTo>
                    <a:pt x="1286946" y="165782"/>
                  </a:lnTo>
                  <a:lnTo>
                    <a:pt x="1286776" y="166637"/>
                  </a:lnTo>
                  <a:lnTo>
                    <a:pt x="1289637" y="165100"/>
                  </a:lnTo>
                  <a:close/>
                </a:path>
                <a:path w="1514475" h="1020445">
                  <a:moveTo>
                    <a:pt x="1255742" y="163829"/>
                  </a:moveTo>
                  <a:lnTo>
                    <a:pt x="1252000" y="166369"/>
                  </a:lnTo>
                  <a:lnTo>
                    <a:pt x="1284633" y="166369"/>
                  </a:lnTo>
                  <a:lnTo>
                    <a:pt x="1286946" y="165782"/>
                  </a:lnTo>
                  <a:lnTo>
                    <a:pt x="1287082" y="165100"/>
                  </a:lnTo>
                  <a:lnTo>
                    <a:pt x="1257981" y="165100"/>
                  </a:lnTo>
                  <a:lnTo>
                    <a:pt x="1255742" y="163829"/>
                  </a:lnTo>
                  <a:close/>
                </a:path>
                <a:path w="1514475" h="1020445">
                  <a:moveTo>
                    <a:pt x="1294690" y="164852"/>
                  </a:moveTo>
                  <a:lnTo>
                    <a:pt x="1294008" y="165100"/>
                  </a:lnTo>
                  <a:lnTo>
                    <a:pt x="1292603" y="166369"/>
                  </a:lnTo>
                  <a:lnTo>
                    <a:pt x="1296040" y="166369"/>
                  </a:lnTo>
                  <a:lnTo>
                    <a:pt x="1294690" y="164852"/>
                  </a:lnTo>
                  <a:close/>
                </a:path>
                <a:path w="1514475" h="1020445">
                  <a:moveTo>
                    <a:pt x="1296871" y="164059"/>
                  </a:moveTo>
                  <a:lnTo>
                    <a:pt x="1294690" y="164852"/>
                  </a:lnTo>
                  <a:lnTo>
                    <a:pt x="1296040" y="166369"/>
                  </a:lnTo>
                  <a:lnTo>
                    <a:pt x="1296871" y="164059"/>
                  </a:lnTo>
                  <a:close/>
                </a:path>
                <a:path w="1514475" h="1020445">
                  <a:moveTo>
                    <a:pt x="1307536" y="151129"/>
                  </a:moveTo>
                  <a:lnTo>
                    <a:pt x="1304217" y="156209"/>
                  </a:lnTo>
                  <a:lnTo>
                    <a:pt x="1300995" y="162559"/>
                  </a:lnTo>
                  <a:lnTo>
                    <a:pt x="1296871" y="164059"/>
                  </a:lnTo>
                  <a:lnTo>
                    <a:pt x="1296040" y="166369"/>
                  </a:lnTo>
                  <a:lnTo>
                    <a:pt x="1314628" y="166369"/>
                  </a:lnTo>
                  <a:lnTo>
                    <a:pt x="1315026" y="164852"/>
                  </a:lnTo>
                  <a:lnTo>
                    <a:pt x="1315268" y="164075"/>
                  </a:lnTo>
                  <a:lnTo>
                    <a:pt x="1315301" y="163813"/>
                  </a:lnTo>
                  <a:lnTo>
                    <a:pt x="1311994" y="162559"/>
                  </a:lnTo>
                  <a:lnTo>
                    <a:pt x="1313697" y="161289"/>
                  </a:lnTo>
                  <a:lnTo>
                    <a:pt x="1312828" y="160019"/>
                  </a:lnTo>
                  <a:lnTo>
                    <a:pt x="1315335" y="158750"/>
                  </a:lnTo>
                  <a:lnTo>
                    <a:pt x="1320667" y="158750"/>
                  </a:lnTo>
                  <a:lnTo>
                    <a:pt x="1317268" y="156209"/>
                  </a:lnTo>
                  <a:lnTo>
                    <a:pt x="1321431" y="153669"/>
                  </a:lnTo>
                  <a:lnTo>
                    <a:pt x="1315898" y="153669"/>
                  </a:lnTo>
                  <a:lnTo>
                    <a:pt x="1315287" y="152400"/>
                  </a:lnTo>
                  <a:lnTo>
                    <a:pt x="1314811" y="152400"/>
                  </a:lnTo>
                  <a:lnTo>
                    <a:pt x="1307536" y="151129"/>
                  </a:lnTo>
                  <a:close/>
                </a:path>
                <a:path w="1514475" h="1020445">
                  <a:moveTo>
                    <a:pt x="1259843" y="158750"/>
                  </a:moveTo>
                  <a:lnTo>
                    <a:pt x="1259166" y="158750"/>
                  </a:lnTo>
                  <a:lnTo>
                    <a:pt x="1261223" y="162559"/>
                  </a:lnTo>
                  <a:lnTo>
                    <a:pt x="1257981" y="165100"/>
                  </a:lnTo>
                  <a:lnTo>
                    <a:pt x="1287082" y="165100"/>
                  </a:lnTo>
                  <a:lnTo>
                    <a:pt x="1287334" y="163829"/>
                  </a:lnTo>
                  <a:lnTo>
                    <a:pt x="1291017" y="163829"/>
                  </a:lnTo>
                  <a:lnTo>
                    <a:pt x="1292203" y="162559"/>
                  </a:lnTo>
                  <a:lnTo>
                    <a:pt x="1291521" y="161289"/>
                  </a:lnTo>
                  <a:lnTo>
                    <a:pt x="1297867" y="161289"/>
                  </a:lnTo>
                  <a:lnTo>
                    <a:pt x="1298323" y="160019"/>
                  </a:lnTo>
                  <a:lnTo>
                    <a:pt x="1261169" y="160019"/>
                  </a:lnTo>
                  <a:lnTo>
                    <a:pt x="1259843" y="158750"/>
                  </a:lnTo>
                  <a:close/>
                </a:path>
                <a:path w="1514475" h="1020445">
                  <a:moveTo>
                    <a:pt x="1297867" y="161289"/>
                  </a:moveTo>
                  <a:lnTo>
                    <a:pt x="1291521" y="161289"/>
                  </a:lnTo>
                  <a:lnTo>
                    <a:pt x="1294690" y="164852"/>
                  </a:lnTo>
                  <a:lnTo>
                    <a:pt x="1296826" y="164075"/>
                  </a:lnTo>
                  <a:lnTo>
                    <a:pt x="1296959" y="163813"/>
                  </a:lnTo>
                  <a:lnTo>
                    <a:pt x="1297867" y="161289"/>
                  </a:lnTo>
                  <a:close/>
                </a:path>
                <a:path w="1514475" h="1020445">
                  <a:moveTo>
                    <a:pt x="1244914" y="163304"/>
                  </a:moveTo>
                  <a:lnTo>
                    <a:pt x="1244507" y="164075"/>
                  </a:lnTo>
                  <a:lnTo>
                    <a:pt x="1245324" y="163837"/>
                  </a:lnTo>
                  <a:lnTo>
                    <a:pt x="1244914" y="163304"/>
                  </a:lnTo>
                  <a:close/>
                </a:path>
                <a:path w="1514475" h="1020445">
                  <a:moveTo>
                    <a:pt x="1320667" y="158750"/>
                  </a:moveTo>
                  <a:lnTo>
                    <a:pt x="1315335" y="158750"/>
                  </a:lnTo>
                  <a:lnTo>
                    <a:pt x="1318614" y="163829"/>
                  </a:lnTo>
                  <a:lnTo>
                    <a:pt x="1319790" y="163282"/>
                  </a:lnTo>
                  <a:lnTo>
                    <a:pt x="1319348" y="162559"/>
                  </a:lnTo>
                  <a:lnTo>
                    <a:pt x="1322203" y="162157"/>
                  </a:lnTo>
                  <a:lnTo>
                    <a:pt x="1324065" y="161289"/>
                  </a:lnTo>
                  <a:lnTo>
                    <a:pt x="1320667" y="158750"/>
                  </a:lnTo>
                  <a:close/>
                </a:path>
                <a:path w="1514475" h="1020445">
                  <a:moveTo>
                    <a:pt x="1362241" y="156209"/>
                  </a:moveTo>
                  <a:lnTo>
                    <a:pt x="1358835" y="158750"/>
                  </a:lnTo>
                  <a:lnTo>
                    <a:pt x="1355240" y="161289"/>
                  </a:lnTo>
                  <a:lnTo>
                    <a:pt x="1357785" y="163829"/>
                  </a:lnTo>
                  <a:lnTo>
                    <a:pt x="1359781" y="160019"/>
                  </a:lnTo>
                  <a:lnTo>
                    <a:pt x="1361531" y="160019"/>
                  </a:lnTo>
                  <a:lnTo>
                    <a:pt x="1364215" y="157479"/>
                  </a:lnTo>
                  <a:lnTo>
                    <a:pt x="1362241" y="156209"/>
                  </a:lnTo>
                  <a:close/>
                </a:path>
                <a:path w="1514475" h="1020445">
                  <a:moveTo>
                    <a:pt x="1363323" y="161289"/>
                  </a:moveTo>
                  <a:lnTo>
                    <a:pt x="1362052" y="161650"/>
                  </a:lnTo>
                  <a:lnTo>
                    <a:pt x="1365086" y="163829"/>
                  </a:lnTo>
                  <a:lnTo>
                    <a:pt x="1363323" y="161289"/>
                  </a:lnTo>
                  <a:close/>
                </a:path>
                <a:path w="1514475" h="1020445">
                  <a:moveTo>
                    <a:pt x="1246647" y="160019"/>
                  </a:moveTo>
                  <a:lnTo>
                    <a:pt x="1242183" y="160019"/>
                  </a:lnTo>
                  <a:lnTo>
                    <a:pt x="1244914" y="163304"/>
                  </a:lnTo>
                  <a:lnTo>
                    <a:pt x="1246647" y="160019"/>
                  </a:lnTo>
                  <a:close/>
                </a:path>
                <a:path w="1514475" h="1020445">
                  <a:moveTo>
                    <a:pt x="1322203" y="162157"/>
                  </a:moveTo>
                  <a:lnTo>
                    <a:pt x="1319348" y="162559"/>
                  </a:lnTo>
                  <a:lnTo>
                    <a:pt x="1319790" y="163282"/>
                  </a:lnTo>
                  <a:lnTo>
                    <a:pt x="1322203" y="162157"/>
                  </a:lnTo>
                  <a:close/>
                </a:path>
                <a:path w="1514475" h="1020445">
                  <a:moveTo>
                    <a:pt x="1256861" y="156209"/>
                  </a:moveTo>
                  <a:lnTo>
                    <a:pt x="1252910" y="158750"/>
                  </a:lnTo>
                  <a:lnTo>
                    <a:pt x="1255078" y="162559"/>
                  </a:lnTo>
                  <a:lnTo>
                    <a:pt x="1259166" y="158750"/>
                  </a:lnTo>
                  <a:lnTo>
                    <a:pt x="1259843" y="158750"/>
                  </a:lnTo>
                  <a:lnTo>
                    <a:pt x="1258517" y="157479"/>
                  </a:lnTo>
                  <a:lnTo>
                    <a:pt x="1256861" y="156209"/>
                  </a:lnTo>
                  <a:close/>
                </a:path>
                <a:path w="1514475" h="1020445">
                  <a:moveTo>
                    <a:pt x="1360776" y="160734"/>
                  </a:moveTo>
                  <a:lnTo>
                    <a:pt x="1358848" y="162559"/>
                  </a:lnTo>
                  <a:lnTo>
                    <a:pt x="1362052" y="161650"/>
                  </a:lnTo>
                  <a:lnTo>
                    <a:pt x="1360776" y="160734"/>
                  </a:lnTo>
                  <a:close/>
                </a:path>
                <a:path w="1514475" h="1020445">
                  <a:moveTo>
                    <a:pt x="1325686" y="159244"/>
                  </a:moveTo>
                  <a:lnTo>
                    <a:pt x="1325251" y="161289"/>
                  </a:lnTo>
                  <a:lnTo>
                    <a:pt x="1325513" y="161691"/>
                  </a:lnTo>
                  <a:lnTo>
                    <a:pt x="1328359" y="161289"/>
                  </a:lnTo>
                  <a:lnTo>
                    <a:pt x="1325686" y="159244"/>
                  </a:lnTo>
                  <a:close/>
                </a:path>
                <a:path w="1514475" h="1020445">
                  <a:moveTo>
                    <a:pt x="1361531" y="160019"/>
                  </a:moveTo>
                  <a:lnTo>
                    <a:pt x="1359781" y="160019"/>
                  </a:lnTo>
                  <a:lnTo>
                    <a:pt x="1360776" y="160734"/>
                  </a:lnTo>
                  <a:lnTo>
                    <a:pt x="1361531" y="160019"/>
                  </a:lnTo>
                  <a:close/>
                </a:path>
                <a:path w="1514475" h="1020445">
                  <a:moveTo>
                    <a:pt x="1265642" y="152911"/>
                  </a:moveTo>
                  <a:lnTo>
                    <a:pt x="1264639" y="153669"/>
                  </a:lnTo>
                  <a:lnTo>
                    <a:pt x="1267113" y="156209"/>
                  </a:lnTo>
                  <a:lnTo>
                    <a:pt x="1268112" y="158750"/>
                  </a:lnTo>
                  <a:lnTo>
                    <a:pt x="1261169" y="160019"/>
                  </a:lnTo>
                  <a:lnTo>
                    <a:pt x="1298323" y="160019"/>
                  </a:lnTo>
                  <a:lnTo>
                    <a:pt x="1299041" y="158024"/>
                  </a:lnTo>
                  <a:lnTo>
                    <a:pt x="1298499" y="156209"/>
                  </a:lnTo>
                  <a:lnTo>
                    <a:pt x="1300126" y="154939"/>
                  </a:lnTo>
                  <a:lnTo>
                    <a:pt x="1295420" y="154939"/>
                  </a:lnTo>
                  <a:lnTo>
                    <a:pt x="1294740" y="153669"/>
                  </a:lnTo>
                  <a:lnTo>
                    <a:pt x="1265908" y="153669"/>
                  </a:lnTo>
                  <a:lnTo>
                    <a:pt x="1265642" y="152911"/>
                  </a:lnTo>
                  <a:close/>
                </a:path>
                <a:path w="1514475" h="1020445">
                  <a:moveTo>
                    <a:pt x="1323805" y="154939"/>
                  </a:moveTo>
                  <a:lnTo>
                    <a:pt x="1321721" y="156209"/>
                  </a:lnTo>
                  <a:lnTo>
                    <a:pt x="1325686" y="159244"/>
                  </a:lnTo>
                  <a:lnTo>
                    <a:pt x="1326062" y="157479"/>
                  </a:lnTo>
                  <a:lnTo>
                    <a:pt x="1333886" y="156209"/>
                  </a:lnTo>
                  <a:lnTo>
                    <a:pt x="1324945" y="156209"/>
                  </a:lnTo>
                  <a:lnTo>
                    <a:pt x="1323805" y="154939"/>
                  </a:lnTo>
                  <a:close/>
                </a:path>
                <a:path w="1514475" h="1020445">
                  <a:moveTo>
                    <a:pt x="1210201" y="149859"/>
                  </a:moveTo>
                  <a:lnTo>
                    <a:pt x="1206494" y="149859"/>
                  </a:lnTo>
                  <a:lnTo>
                    <a:pt x="1213738" y="153669"/>
                  </a:lnTo>
                  <a:lnTo>
                    <a:pt x="1205662" y="158750"/>
                  </a:lnTo>
                  <a:lnTo>
                    <a:pt x="1232672" y="158750"/>
                  </a:lnTo>
                  <a:lnTo>
                    <a:pt x="1230768" y="154939"/>
                  </a:lnTo>
                  <a:lnTo>
                    <a:pt x="1231438" y="152400"/>
                  </a:lnTo>
                  <a:lnTo>
                    <a:pt x="1216463" y="152400"/>
                  </a:lnTo>
                  <a:lnTo>
                    <a:pt x="1210201" y="149859"/>
                  </a:lnTo>
                  <a:close/>
                </a:path>
                <a:path w="1514475" h="1020445">
                  <a:moveTo>
                    <a:pt x="1301847" y="154939"/>
                  </a:moveTo>
                  <a:lnTo>
                    <a:pt x="1300150" y="154939"/>
                  </a:lnTo>
                  <a:lnTo>
                    <a:pt x="1299041" y="158024"/>
                  </a:lnTo>
                  <a:lnTo>
                    <a:pt x="1299257" y="158750"/>
                  </a:lnTo>
                  <a:lnTo>
                    <a:pt x="1301847" y="154939"/>
                  </a:lnTo>
                  <a:close/>
                </a:path>
                <a:path w="1514475" h="1020445">
                  <a:moveTo>
                    <a:pt x="1303850" y="152400"/>
                  </a:moveTo>
                  <a:lnTo>
                    <a:pt x="1299609" y="152400"/>
                  </a:lnTo>
                  <a:lnTo>
                    <a:pt x="1300126" y="154939"/>
                  </a:lnTo>
                  <a:lnTo>
                    <a:pt x="1298499" y="156209"/>
                  </a:lnTo>
                  <a:lnTo>
                    <a:pt x="1299041" y="158024"/>
                  </a:lnTo>
                  <a:lnTo>
                    <a:pt x="1300150" y="154939"/>
                  </a:lnTo>
                  <a:lnTo>
                    <a:pt x="1301847" y="154939"/>
                  </a:lnTo>
                  <a:lnTo>
                    <a:pt x="1302710" y="153669"/>
                  </a:lnTo>
                  <a:lnTo>
                    <a:pt x="1303850" y="152400"/>
                  </a:lnTo>
                  <a:close/>
                </a:path>
                <a:path w="1514475" h="1020445">
                  <a:moveTo>
                    <a:pt x="1257159" y="147319"/>
                  </a:moveTo>
                  <a:lnTo>
                    <a:pt x="1254312" y="149859"/>
                  </a:lnTo>
                  <a:lnTo>
                    <a:pt x="1249477" y="149859"/>
                  </a:lnTo>
                  <a:lnTo>
                    <a:pt x="1251821" y="152400"/>
                  </a:lnTo>
                  <a:lnTo>
                    <a:pt x="1253226" y="157479"/>
                  </a:lnTo>
                  <a:lnTo>
                    <a:pt x="1258799" y="149859"/>
                  </a:lnTo>
                  <a:lnTo>
                    <a:pt x="1257159" y="147319"/>
                  </a:lnTo>
                  <a:close/>
                </a:path>
                <a:path w="1514475" h="1020445">
                  <a:moveTo>
                    <a:pt x="1353073" y="138429"/>
                  </a:moveTo>
                  <a:lnTo>
                    <a:pt x="1310108" y="138429"/>
                  </a:lnTo>
                  <a:lnTo>
                    <a:pt x="1313170" y="144779"/>
                  </a:lnTo>
                  <a:lnTo>
                    <a:pt x="1310005" y="149859"/>
                  </a:lnTo>
                  <a:lnTo>
                    <a:pt x="1316956" y="152400"/>
                  </a:lnTo>
                  <a:lnTo>
                    <a:pt x="1315898" y="153669"/>
                  </a:lnTo>
                  <a:lnTo>
                    <a:pt x="1325103" y="153669"/>
                  </a:lnTo>
                  <a:lnTo>
                    <a:pt x="1326755" y="154939"/>
                  </a:lnTo>
                  <a:lnTo>
                    <a:pt x="1324945" y="156209"/>
                  </a:lnTo>
                  <a:lnTo>
                    <a:pt x="1330098" y="156209"/>
                  </a:lnTo>
                  <a:lnTo>
                    <a:pt x="1335789" y="151129"/>
                  </a:lnTo>
                  <a:lnTo>
                    <a:pt x="1342514" y="151129"/>
                  </a:lnTo>
                  <a:lnTo>
                    <a:pt x="1343911" y="149859"/>
                  </a:lnTo>
                  <a:lnTo>
                    <a:pt x="1338024" y="142239"/>
                  </a:lnTo>
                  <a:lnTo>
                    <a:pt x="1336979" y="142239"/>
                  </a:lnTo>
                  <a:lnTo>
                    <a:pt x="1340091" y="139700"/>
                  </a:lnTo>
                  <a:lnTo>
                    <a:pt x="1353755" y="139700"/>
                  </a:lnTo>
                  <a:lnTo>
                    <a:pt x="1353073" y="138429"/>
                  </a:lnTo>
                  <a:close/>
                </a:path>
                <a:path w="1514475" h="1020445">
                  <a:moveTo>
                    <a:pt x="1342514" y="151129"/>
                  </a:moveTo>
                  <a:lnTo>
                    <a:pt x="1335789" y="151129"/>
                  </a:lnTo>
                  <a:lnTo>
                    <a:pt x="1336846" y="152400"/>
                  </a:lnTo>
                  <a:lnTo>
                    <a:pt x="1335195" y="153669"/>
                  </a:lnTo>
                  <a:lnTo>
                    <a:pt x="1336923" y="156209"/>
                  </a:lnTo>
                  <a:lnTo>
                    <a:pt x="1342514" y="151129"/>
                  </a:lnTo>
                  <a:close/>
                </a:path>
                <a:path w="1514475" h="1020445">
                  <a:moveTo>
                    <a:pt x="1271099" y="151024"/>
                  </a:moveTo>
                  <a:lnTo>
                    <a:pt x="1266583" y="152323"/>
                  </a:lnTo>
                  <a:lnTo>
                    <a:pt x="1265908" y="153669"/>
                  </a:lnTo>
                  <a:lnTo>
                    <a:pt x="1296349" y="153669"/>
                  </a:lnTo>
                  <a:lnTo>
                    <a:pt x="1296772" y="154939"/>
                  </a:lnTo>
                  <a:lnTo>
                    <a:pt x="1299609" y="152400"/>
                  </a:lnTo>
                  <a:lnTo>
                    <a:pt x="1303850" y="152400"/>
                  </a:lnTo>
                  <a:lnTo>
                    <a:pt x="1304989" y="151129"/>
                  </a:lnTo>
                  <a:lnTo>
                    <a:pt x="1271111" y="151129"/>
                  </a:lnTo>
                  <a:close/>
                </a:path>
                <a:path w="1514475" h="1020445">
                  <a:moveTo>
                    <a:pt x="1325103" y="153669"/>
                  </a:moveTo>
                  <a:lnTo>
                    <a:pt x="1321431" y="153669"/>
                  </a:lnTo>
                  <a:lnTo>
                    <a:pt x="1323001" y="154939"/>
                  </a:lnTo>
                  <a:lnTo>
                    <a:pt x="1325103" y="153669"/>
                  </a:lnTo>
                  <a:close/>
                </a:path>
                <a:path w="1514475" h="1020445">
                  <a:moveTo>
                    <a:pt x="1253197" y="148589"/>
                  </a:moveTo>
                  <a:lnTo>
                    <a:pt x="1236019" y="148589"/>
                  </a:lnTo>
                  <a:lnTo>
                    <a:pt x="1238005" y="153669"/>
                  </a:lnTo>
                  <a:lnTo>
                    <a:pt x="1242245" y="151129"/>
                  </a:lnTo>
                  <a:lnTo>
                    <a:pt x="1249193" y="151129"/>
                  </a:lnTo>
                  <a:lnTo>
                    <a:pt x="1249477" y="149859"/>
                  </a:lnTo>
                  <a:lnTo>
                    <a:pt x="1254312" y="149859"/>
                  </a:lnTo>
                  <a:lnTo>
                    <a:pt x="1253197" y="148589"/>
                  </a:lnTo>
                  <a:close/>
                </a:path>
                <a:path w="1514475" h="1020445">
                  <a:moveTo>
                    <a:pt x="1266583" y="152323"/>
                  </a:moveTo>
                  <a:lnTo>
                    <a:pt x="1266318" y="152400"/>
                  </a:lnTo>
                  <a:lnTo>
                    <a:pt x="1265642" y="152911"/>
                  </a:lnTo>
                  <a:lnTo>
                    <a:pt x="1265908" y="153669"/>
                  </a:lnTo>
                  <a:lnTo>
                    <a:pt x="1266583" y="152323"/>
                  </a:lnTo>
                  <a:close/>
                </a:path>
                <a:path w="1514475" h="1020445">
                  <a:moveTo>
                    <a:pt x="1266193" y="143509"/>
                  </a:moveTo>
                  <a:lnTo>
                    <a:pt x="1265823" y="144779"/>
                  </a:lnTo>
                  <a:lnTo>
                    <a:pt x="1261325" y="147319"/>
                  </a:lnTo>
                  <a:lnTo>
                    <a:pt x="1264573" y="149859"/>
                  </a:lnTo>
                  <a:lnTo>
                    <a:pt x="1265642" y="152911"/>
                  </a:lnTo>
                  <a:lnTo>
                    <a:pt x="1266318" y="152400"/>
                  </a:lnTo>
                  <a:lnTo>
                    <a:pt x="1266583" y="152323"/>
                  </a:lnTo>
                  <a:lnTo>
                    <a:pt x="1269728" y="146050"/>
                  </a:lnTo>
                  <a:lnTo>
                    <a:pt x="1268555" y="146050"/>
                  </a:lnTo>
                  <a:lnTo>
                    <a:pt x="1267333" y="144779"/>
                  </a:lnTo>
                  <a:lnTo>
                    <a:pt x="1266193" y="143509"/>
                  </a:lnTo>
                  <a:close/>
                </a:path>
                <a:path w="1514475" h="1020445">
                  <a:moveTo>
                    <a:pt x="1222629" y="142239"/>
                  </a:moveTo>
                  <a:lnTo>
                    <a:pt x="1216309" y="146050"/>
                  </a:lnTo>
                  <a:lnTo>
                    <a:pt x="1216463" y="152400"/>
                  </a:lnTo>
                  <a:lnTo>
                    <a:pt x="1231438" y="152400"/>
                  </a:lnTo>
                  <a:lnTo>
                    <a:pt x="1236019" y="148589"/>
                  </a:lnTo>
                  <a:lnTo>
                    <a:pt x="1253197" y="148589"/>
                  </a:lnTo>
                  <a:lnTo>
                    <a:pt x="1252083" y="147319"/>
                  </a:lnTo>
                  <a:lnTo>
                    <a:pt x="1225555" y="147319"/>
                  </a:lnTo>
                  <a:lnTo>
                    <a:pt x="1222629" y="142239"/>
                  </a:lnTo>
                  <a:close/>
                </a:path>
                <a:path w="1514475" h="1020445">
                  <a:moveTo>
                    <a:pt x="1271637" y="150869"/>
                  </a:moveTo>
                  <a:lnTo>
                    <a:pt x="1271099" y="151024"/>
                  </a:lnTo>
                  <a:lnTo>
                    <a:pt x="1271637" y="150869"/>
                  </a:lnTo>
                  <a:close/>
                </a:path>
                <a:path w="1514475" h="1020445">
                  <a:moveTo>
                    <a:pt x="1284161" y="145441"/>
                  </a:moveTo>
                  <a:lnTo>
                    <a:pt x="1283351" y="146050"/>
                  </a:lnTo>
                  <a:lnTo>
                    <a:pt x="1275144" y="149859"/>
                  </a:lnTo>
                  <a:lnTo>
                    <a:pt x="1271637" y="150869"/>
                  </a:lnTo>
                  <a:lnTo>
                    <a:pt x="1271111" y="151129"/>
                  </a:lnTo>
                  <a:lnTo>
                    <a:pt x="1304989" y="151129"/>
                  </a:lnTo>
                  <a:lnTo>
                    <a:pt x="1307268" y="148589"/>
                  </a:lnTo>
                  <a:lnTo>
                    <a:pt x="1301364" y="146050"/>
                  </a:lnTo>
                  <a:lnTo>
                    <a:pt x="1284686" y="146050"/>
                  </a:lnTo>
                  <a:lnTo>
                    <a:pt x="1284161" y="145441"/>
                  </a:lnTo>
                  <a:close/>
                </a:path>
                <a:path w="1514475" h="1020445">
                  <a:moveTo>
                    <a:pt x="1274506" y="147319"/>
                  </a:moveTo>
                  <a:lnTo>
                    <a:pt x="1270937" y="149648"/>
                  </a:lnTo>
                  <a:lnTo>
                    <a:pt x="1271099" y="151024"/>
                  </a:lnTo>
                  <a:lnTo>
                    <a:pt x="1271637" y="150869"/>
                  </a:lnTo>
                  <a:lnTo>
                    <a:pt x="1273673" y="149859"/>
                  </a:lnTo>
                  <a:lnTo>
                    <a:pt x="1272803" y="148589"/>
                  </a:lnTo>
                  <a:lnTo>
                    <a:pt x="1274506" y="147319"/>
                  </a:lnTo>
                  <a:close/>
                </a:path>
                <a:path w="1514475" h="1020445">
                  <a:moveTo>
                    <a:pt x="1270364" y="144779"/>
                  </a:moveTo>
                  <a:lnTo>
                    <a:pt x="1270033" y="145441"/>
                  </a:lnTo>
                  <a:lnTo>
                    <a:pt x="1270007" y="146050"/>
                  </a:lnTo>
                  <a:lnTo>
                    <a:pt x="1270612" y="149859"/>
                  </a:lnTo>
                  <a:lnTo>
                    <a:pt x="1270937" y="149648"/>
                  </a:lnTo>
                  <a:lnTo>
                    <a:pt x="1270364" y="144779"/>
                  </a:lnTo>
                  <a:close/>
                </a:path>
                <a:path w="1514475" h="1020445">
                  <a:moveTo>
                    <a:pt x="1228961" y="139700"/>
                  </a:moveTo>
                  <a:lnTo>
                    <a:pt x="1225889" y="140969"/>
                  </a:lnTo>
                  <a:lnTo>
                    <a:pt x="1225555" y="147319"/>
                  </a:lnTo>
                  <a:lnTo>
                    <a:pt x="1252083" y="147319"/>
                  </a:lnTo>
                  <a:lnTo>
                    <a:pt x="1249855" y="144779"/>
                  </a:lnTo>
                  <a:lnTo>
                    <a:pt x="1230095" y="144779"/>
                  </a:lnTo>
                  <a:lnTo>
                    <a:pt x="1228797" y="142239"/>
                  </a:lnTo>
                  <a:lnTo>
                    <a:pt x="1228973" y="140969"/>
                  </a:lnTo>
                  <a:lnTo>
                    <a:pt x="1228961" y="139700"/>
                  </a:lnTo>
                  <a:close/>
                </a:path>
                <a:path w="1514475" h="1020445">
                  <a:moveTo>
                    <a:pt x="1273785" y="140033"/>
                  </a:moveTo>
                  <a:lnTo>
                    <a:pt x="1268715" y="140608"/>
                  </a:lnTo>
                  <a:lnTo>
                    <a:pt x="1268495" y="140969"/>
                  </a:lnTo>
                  <a:lnTo>
                    <a:pt x="1265523" y="140969"/>
                  </a:lnTo>
                  <a:lnTo>
                    <a:pt x="1270669" y="143509"/>
                  </a:lnTo>
                  <a:lnTo>
                    <a:pt x="1268555" y="146050"/>
                  </a:lnTo>
                  <a:lnTo>
                    <a:pt x="1269728" y="146050"/>
                  </a:lnTo>
                  <a:lnTo>
                    <a:pt x="1269940" y="145626"/>
                  </a:lnTo>
                  <a:lnTo>
                    <a:pt x="1269806" y="144779"/>
                  </a:lnTo>
                  <a:lnTo>
                    <a:pt x="1272999" y="140969"/>
                  </a:lnTo>
                  <a:lnTo>
                    <a:pt x="1268495" y="140969"/>
                  </a:lnTo>
                  <a:lnTo>
                    <a:pt x="1268222" y="140663"/>
                  </a:lnTo>
                  <a:lnTo>
                    <a:pt x="1273256" y="140663"/>
                  </a:lnTo>
                  <a:lnTo>
                    <a:pt x="1273785" y="140033"/>
                  </a:lnTo>
                  <a:close/>
                </a:path>
                <a:path w="1514475" h="1020445">
                  <a:moveTo>
                    <a:pt x="1284681" y="145050"/>
                  </a:moveTo>
                  <a:lnTo>
                    <a:pt x="1284161" y="145441"/>
                  </a:lnTo>
                  <a:lnTo>
                    <a:pt x="1284686" y="146050"/>
                  </a:lnTo>
                  <a:lnTo>
                    <a:pt x="1284681" y="145050"/>
                  </a:lnTo>
                  <a:close/>
                </a:path>
                <a:path w="1514475" h="1020445">
                  <a:moveTo>
                    <a:pt x="1333577" y="105409"/>
                  </a:moveTo>
                  <a:lnTo>
                    <a:pt x="1325955" y="105409"/>
                  </a:lnTo>
                  <a:lnTo>
                    <a:pt x="1329643" y="109211"/>
                  </a:lnTo>
                  <a:lnTo>
                    <a:pt x="1329650" y="109377"/>
                  </a:lnTo>
                  <a:lnTo>
                    <a:pt x="1330874" y="113029"/>
                  </a:lnTo>
                  <a:lnTo>
                    <a:pt x="1332513" y="115569"/>
                  </a:lnTo>
                  <a:lnTo>
                    <a:pt x="1325543" y="116789"/>
                  </a:lnTo>
                  <a:lnTo>
                    <a:pt x="1324836" y="118109"/>
                  </a:lnTo>
                  <a:lnTo>
                    <a:pt x="1323250" y="118109"/>
                  </a:lnTo>
                  <a:lnTo>
                    <a:pt x="1324138" y="120650"/>
                  </a:lnTo>
                  <a:lnTo>
                    <a:pt x="1308623" y="120650"/>
                  </a:lnTo>
                  <a:lnTo>
                    <a:pt x="1313061" y="128269"/>
                  </a:lnTo>
                  <a:lnTo>
                    <a:pt x="1305847" y="129539"/>
                  </a:lnTo>
                  <a:lnTo>
                    <a:pt x="1302452" y="133350"/>
                  </a:lnTo>
                  <a:lnTo>
                    <a:pt x="1301466" y="133350"/>
                  </a:lnTo>
                  <a:lnTo>
                    <a:pt x="1301344" y="137159"/>
                  </a:lnTo>
                  <a:lnTo>
                    <a:pt x="1291799" y="139700"/>
                  </a:lnTo>
                  <a:lnTo>
                    <a:pt x="1284681" y="145050"/>
                  </a:lnTo>
                  <a:lnTo>
                    <a:pt x="1284686" y="146050"/>
                  </a:lnTo>
                  <a:lnTo>
                    <a:pt x="1301364" y="146050"/>
                  </a:lnTo>
                  <a:lnTo>
                    <a:pt x="1304276" y="144779"/>
                  </a:lnTo>
                  <a:lnTo>
                    <a:pt x="1310880" y="144779"/>
                  </a:lnTo>
                  <a:lnTo>
                    <a:pt x="1309364" y="142239"/>
                  </a:lnTo>
                  <a:lnTo>
                    <a:pt x="1305891" y="142239"/>
                  </a:lnTo>
                  <a:lnTo>
                    <a:pt x="1307407" y="140969"/>
                  </a:lnTo>
                  <a:lnTo>
                    <a:pt x="1310108" y="138429"/>
                  </a:lnTo>
                  <a:lnTo>
                    <a:pt x="1353073" y="138429"/>
                  </a:lnTo>
                  <a:lnTo>
                    <a:pt x="1351345" y="135889"/>
                  </a:lnTo>
                  <a:lnTo>
                    <a:pt x="1352808" y="134619"/>
                  </a:lnTo>
                  <a:lnTo>
                    <a:pt x="1365018" y="134619"/>
                  </a:lnTo>
                  <a:lnTo>
                    <a:pt x="1364814" y="132079"/>
                  </a:lnTo>
                  <a:lnTo>
                    <a:pt x="1361906" y="132079"/>
                  </a:lnTo>
                  <a:lnTo>
                    <a:pt x="1363327" y="129539"/>
                  </a:lnTo>
                  <a:lnTo>
                    <a:pt x="1367485" y="128269"/>
                  </a:lnTo>
                  <a:lnTo>
                    <a:pt x="1375277" y="128269"/>
                  </a:lnTo>
                  <a:lnTo>
                    <a:pt x="1374423" y="127000"/>
                  </a:lnTo>
                  <a:lnTo>
                    <a:pt x="1343360" y="127000"/>
                  </a:lnTo>
                  <a:lnTo>
                    <a:pt x="1342842" y="124459"/>
                  </a:lnTo>
                  <a:lnTo>
                    <a:pt x="1344522" y="123189"/>
                  </a:lnTo>
                  <a:lnTo>
                    <a:pt x="1343628" y="120650"/>
                  </a:lnTo>
                  <a:lnTo>
                    <a:pt x="1324138" y="120650"/>
                  </a:lnTo>
                  <a:lnTo>
                    <a:pt x="1320766" y="119379"/>
                  </a:lnTo>
                  <a:lnTo>
                    <a:pt x="1344858" y="119379"/>
                  </a:lnTo>
                  <a:lnTo>
                    <a:pt x="1347316" y="116839"/>
                  </a:lnTo>
                  <a:lnTo>
                    <a:pt x="1385785" y="116839"/>
                  </a:lnTo>
                  <a:lnTo>
                    <a:pt x="1388383" y="115569"/>
                  </a:lnTo>
                  <a:lnTo>
                    <a:pt x="1392371" y="111759"/>
                  </a:lnTo>
                  <a:lnTo>
                    <a:pt x="1394630" y="111759"/>
                  </a:lnTo>
                  <a:lnTo>
                    <a:pt x="1393193" y="110489"/>
                  </a:lnTo>
                  <a:lnTo>
                    <a:pt x="1332729" y="110489"/>
                  </a:lnTo>
                  <a:lnTo>
                    <a:pt x="1333577" y="105409"/>
                  </a:lnTo>
                  <a:close/>
                </a:path>
                <a:path w="1514475" h="1020445">
                  <a:moveTo>
                    <a:pt x="1310880" y="144779"/>
                  </a:moveTo>
                  <a:lnTo>
                    <a:pt x="1304276" y="144779"/>
                  </a:lnTo>
                  <a:lnTo>
                    <a:pt x="1306650" y="146050"/>
                  </a:lnTo>
                  <a:lnTo>
                    <a:pt x="1309334" y="146050"/>
                  </a:lnTo>
                  <a:lnTo>
                    <a:pt x="1310880" y="144779"/>
                  </a:lnTo>
                  <a:close/>
                </a:path>
                <a:path w="1514475" h="1020445">
                  <a:moveTo>
                    <a:pt x="1284647" y="138849"/>
                  </a:moveTo>
                  <a:lnTo>
                    <a:pt x="1282441" y="139700"/>
                  </a:lnTo>
                  <a:lnTo>
                    <a:pt x="1281396" y="142239"/>
                  </a:lnTo>
                  <a:lnTo>
                    <a:pt x="1284161" y="145441"/>
                  </a:lnTo>
                  <a:lnTo>
                    <a:pt x="1284681" y="145050"/>
                  </a:lnTo>
                  <a:lnTo>
                    <a:pt x="1284647" y="138849"/>
                  </a:lnTo>
                  <a:close/>
                </a:path>
                <a:path w="1514475" h="1020445">
                  <a:moveTo>
                    <a:pt x="1262837" y="134619"/>
                  </a:moveTo>
                  <a:lnTo>
                    <a:pt x="1240584" y="134619"/>
                  </a:lnTo>
                  <a:lnTo>
                    <a:pt x="1229148" y="137159"/>
                  </a:lnTo>
                  <a:lnTo>
                    <a:pt x="1230095" y="144779"/>
                  </a:lnTo>
                  <a:lnTo>
                    <a:pt x="1249855" y="144779"/>
                  </a:lnTo>
                  <a:lnTo>
                    <a:pt x="1248740" y="143509"/>
                  </a:lnTo>
                  <a:lnTo>
                    <a:pt x="1257275" y="138429"/>
                  </a:lnTo>
                  <a:lnTo>
                    <a:pt x="1263530" y="138429"/>
                  </a:lnTo>
                  <a:lnTo>
                    <a:pt x="1262837" y="134619"/>
                  </a:lnTo>
                  <a:close/>
                </a:path>
                <a:path w="1514475" h="1020445">
                  <a:moveTo>
                    <a:pt x="1263530" y="138429"/>
                  </a:moveTo>
                  <a:lnTo>
                    <a:pt x="1257275" y="138429"/>
                  </a:lnTo>
                  <a:lnTo>
                    <a:pt x="1259507" y="140969"/>
                  </a:lnTo>
                  <a:lnTo>
                    <a:pt x="1256782" y="142239"/>
                  </a:lnTo>
                  <a:lnTo>
                    <a:pt x="1254727" y="143509"/>
                  </a:lnTo>
                  <a:lnTo>
                    <a:pt x="1257259" y="144779"/>
                  </a:lnTo>
                  <a:lnTo>
                    <a:pt x="1260542" y="144779"/>
                  </a:lnTo>
                  <a:lnTo>
                    <a:pt x="1264049" y="142239"/>
                  </a:lnTo>
                  <a:lnTo>
                    <a:pt x="1265353" y="140969"/>
                  </a:lnTo>
                  <a:lnTo>
                    <a:pt x="1265743" y="139700"/>
                  </a:lnTo>
                  <a:lnTo>
                    <a:pt x="1263760" y="139700"/>
                  </a:lnTo>
                  <a:lnTo>
                    <a:pt x="1263530" y="138429"/>
                  </a:lnTo>
                  <a:close/>
                </a:path>
                <a:path w="1514475" h="1020445">
                  <a:moveTo>
                    <a:pt x="1275326" y="135889"/>
                  </a:moveTo>
                  <a:lnTo>
                    <a:pt x="1271579" y="135889"/>
                  </a:lnTo>
                  <a:lnTo>
                    <a:pt x="1276725" y="139700"/>
                  </a:lnTo>
                  <a:lnTo>
                    <a:pt x="1274229" y="139982"/>
                  </a:lnTo>
                  <a:lnTo>
                    <a:pt x="1276285" y="143509"/>
                  </a:lnTo>
                  <a:lnTo>
                    <a:pt x="1273407" y="143509"/>
                  </a:lnTo>
                  <a:lnTo>
                    <a:pt x="1277343" y="144779"/>
                  </a:lnTo>
                  <a:lnTo>
                    <a:pt x="1276502" y="143509"/>
                  </a:lnTo>
                  <a:lnTo>
                    <a:pt x="1277165" y="138429"/>
                  </a:lnTo>
                  <a:lnTo>
                    <a:pt x="1275326" y="135889"/>
                  </a:lnTo>
                  <a:close/>
                </a:path>
                <a:path w="1514475" h="1020445">
                  <a:moveTo>
                    <a:pt x="1287517" y="135889"/>
                  </a:moveTo>
                  <a:lnTo>
                    <a:pt x="1284630" y="135889"/>
                  </a:lnTo>
                  <a:lnTo>
                    <a:pt x="1285310" y="137555"/>
                  </a:lnTo>
                  <a:lnTo>
                    <a:pt x="1285735" y="138429"/>
                  </a:lnTo>
                  <a:lnTo>
                    <a:pt x="1287222" y="142239"/>
                  </a:lnTo>
                  <a:lnTo>
                    <a:pt x="1286241" y="138429"/>
                  </a:lnTo>
                  <a:lnTo>
                    <a:pt x="1287517" y="135889"/>
                  </a:lnTo>
                  <a:close/>
                </a:path>
                <a:path w="1514475" h="1020445">
                  <a:moveTo>
                    <a:pt x="1308605" y="140969"/>
                  </a:moveTo>
                  <a:lnTo>
                    <a:pt x="1306849" y="142239"/>
                  </a:lnTo>
                  <a:lnTo>
                    <a:pt x="1309364" y="142239"/>
                  </a:lnTo>
                  <a:lnTo>
                    <a:pt x="1308605" y="140969"/>
                  </a:lnTo>
                  <a:close/>
                </a:path>
                <a:path w="1514475" h="1020445">
                  <a:moveTo>
                    <a:pt x="1353755" y="139700"/>
                  </a:moveTo>
                  <a:lnTo>
                    <a:pt x="1344902" y="139700"/>
                  </a:lnTo>
                  <a:lnTo>
                    <a:pt x="1348574" y="142239"/>
                  </a:lnTo>
                  <a:lnTo>
                    <a:pt x="1353755" y="139700"/>
                  </a:lnTo>
                  <a:close/>
                </a:path>
                <a:path w="1514475" h="1020445">
                  <a:moveTo>
                    <a:pt x="1268715" y="140608"/>
                  </a:moveTo>
                  <a:lnTo>
                    <a:pt x="1268222" y="140663"/>
                  </a:lnTo>
                  <a:lnTo>
                    <a:pt x="1268495" y="140969"/>
                  </a:lnTo>
                  <a:lnTo>
                    <a:pt x="1268715" y="140608"/>
                  </a:lnTo>
                  <a:close/>
                </a:path>
                <a:path w="1514475" h="1020445">
                  <a:moveTo>
                    <a:pt x="1248015" y="129539"/>
                  </a:moveTo>
                  <a:lnTo>
                    <a:pt x="1250160" y="132079"/>
                  </a:lnTo>
                  <a:lnTo>
                    <a:pt x="1245361" y="134619"/>
                  </a:lnTo>
                  <a:lnTo>
                    <a:pt x="1262837" y="134619"/>
                  </a:lnTo>
                  <a:lnTo>
                    <a:pt x="1268222" y="140663"/>
                  </a:lnTo>
                  <a:lnTo>
                    <a:pt x="1268715" y="140608"/>
                  </a:lnTo>
                  <a:lnTo>
                    <a:pt x="1271579" y="135889"/>
                  </a:lnTo>
                  <a:lnTo>
                    <a:pt x="1275326" y="135889"/>
                  </a:lnTo>
                  <a:lnTo>
                    <a:pt x="1273486" y="133350"/>
                  </a:lnTo>
                  <a:lnTo>
                    <a:pt x="1275727" y="132079"/>
                  </a:lnTo>
                  <a:lnTo>
                    <a:pt x="1251510" y="132079"/>
                  </a:lnTo>
                  <a:lnTo>
                    <a:pt x="1251422" y="130561"/>
                  </a:lnTo>
                  <a:lnTo>
                    <a:pt x="1248015" y="129539"/>
                  </a:lnTo>
                  <a:close/>
                </a:path>
                <a:path w="1514475" h="1020445">
                  <a:moveTo>
                    <a:pt x="1274064" y="139700"/>
                  </a:moveTo>
                  <a:lnTo>
                    <a:pt x="1273785" y="140033"/>
                  </a:lnTo>
                  <a:lnTo>
                    <a:pt x="1274229" y="139982"/>
                  </a:lnTo>
                  <a:lnTo>
                    <a:pt x="1274064" y="139700"/>
                  </a:lnTo>
                  <a:close/>
                </a:path>
                <a:path w="1514475" h="1020445">
                  <a:moveTo>
                    <a:pt x="1266133" y="138429"/>
                  </a:moveTo>
                  <a:lnTo>
                    <a:pt x="1263760" y="139700"/>
                  </a:lnTo>
                  <a:lnTo>
                    <a:pt x="1265743" y="139700"/>
                  </a:lnTo>
                  <a:lnTo>
                    <a:pt x="1266133" y="138429"/>
                  </a:lnTo>
                  <a:close/>
                </a:path>
                <a:path w="1514475" h="1020445">
                  <a:moveTo>
                    <a:pt x="1293670" y="130809"/>
                  </a:moveTo>
                  <a:lnTo>
                    <a:pt x="1288148" y="134609"/>
                  </a:lnTo>
                  <a:lnTo>
                    <a:pt x="1289577" y="138429"/>
                  </a:lnTo>
                  <a:lnTo>
                    <a:pt x="1291469" y="139700"/>
                  </a:lnTo>
                  <a:lnTo>
                    <a:pt x="1294112" y="138429"/>
                  </a:lnTo>
                  <a:lnTo>
                    <a:pt x="1292473" y="135889"/>
                  </a:lnTo>
                  <a:lnTo>
                    <a:pt x="1296838" y="134619"/>
                  </a:lnTo>
                  <a:lnTo>
                    <a:pt x="1294710" y="134619"/>
                  </a:lnTo>
                  <a:lnTo>
                    <a:pt x="1296016" y="133631"/>
                  </a:lnTo>
                  <a:lnTo>
                    <a:pt x="1293670" y="130809"/>
                  </a:lnTo>
                  <a:close/>
                </a:path>
                <a:path w="1514475" h="1020445">
                  <a:moveTo>
                    <a:pt x="1284632" y="136159"/>
                  </a:moveTo>
                  <a:lnTo>
                    <a:pt x="1284647" y="138849"/>
                  </a:lnTo>
                  <a:lnTo>
                    <a:pt x="1285676" y="138452"/>
                  </a:lnTo>
                  <a:lnTo>
                    <a:pt x="1285310" y="137555"/>
                  </a:lnTo>
                  <a:lnTo>
                    <a:pt x="1284632" y="136159"/>
                  </a:lnTo>
                  <a:close/>
                </a:path>
                <a:path w="1514475" h="1020445">
                  <a:moveTo>
                    <a:pt x="1278075" y="131284"/>
                  </a:moveTo>
                  <a:lnTo>
                    <a:pt x="1279685" y="138429"/>
                  </a:lnTo>
                  <a:lnTo>
                    <a:pt x="1284501" y="135889"/>
                  </a:lnTo>
                  <a:lnTo>
                    <a:pt x="1287517" y="135889"/>
                  </a:lnTo>
                  <a:lnTo>
                    <a:pt x="1288148" y="134609"/>
                  </a:lnTo>
                  <a:lnTo>
                    <a:pt x="1286517" y="132079"/>
                  </a:lnTo>
                  <a:lnTo>
                    <a:pt x="1280776" y="132079"/>
                  </a:lnTo>
                  <a:lnTo>
                    <a:pt x="1278075" y="131284"/>
                  </a:lnTo>
                  <a:close/>
                </a:path>
                <a:path w="1514475" h="1020445">
                  <a:moveTo>
                    <a:pt x="1365018" y="134619"/>
                  </a:moveTo>
                  <a:lnTo>
                    <a:pt x="1352808" y="134619"/>
                  </a:lnTo>
                  <a:lnTo>
                    <a:pt x="1355786" y="135889"/>
                  </a:lnTo>
                  <a:lnTo>
                    <a:pt x="1358036" y="138429"/>
                  </a:lnTo>
                  <a:lnTo>
                    <a:pt x="1360933" y="138429"/>
                  </a:lnTo>
                  <a:lnTo>
                    <a:pt x="1360068" y="137159"/>
                  </a:lnTo>
                  <a:lnTo>
                    <a:pt x="1363511" y="135889"/>
                  </a:lnTo>
                  <a:lnTo>
                    <a:pt x="1365120" y="135889"/>
                  </a:lnTo>
                  <a:lnTo>
                    <a:pt x="1365018" y="134619"/>
                  </a:lnTo>
                  <a:close/>
                </a:path>
                <a:path w="1514475" h="1020445">
                  <a:moveTo>
                    <a:pt x="1284630" y="135889"/>
                  </a:moveTo>
                  <a:lnTo>
                    <a:pt x="1284501" y="135889"/>
                  </a:lnTo>
                  <a:lnTo>
                    <a:pt x="1284632" y="136159"/>
                  </a:lnTo>
                  <a:lnTo>
                    <a:pt x="1284630" y="135889"/>
                  </a:lnTo>
                  <a:close/>
                </a:path>
                <a:path w="1514475" h="1020445">
                  <a:moveTo>
                    <a:pt x="1296016" y="133631"/>
                  </a:moveTo>
                  <a:lnTo>
                    <a:pt x="1294710" y="134619"/>
                  </a:lnTo>
                  <a:lnTo>
                    <a:pt x="1296550" y="134274"/>
                  </a:lnTo>
                  <a:lnTo>
                    <a:pt x="1296016" y="133631"/>
                  </a:lnTo>
                  <a:close/>
                </a:path>
                <a:path w="1514475" h="1020445">
                  <a:moveTo>
                    <a:pt x="1296550" y="134274"/>
                  </a:moveTo>
                  <a:lnTo>
                    <a:pt x="1294710" y="134619"/>
                  </a:lnTo>
                  <a:lnTo>
                    <a:pt x="1296838" y="134619"/>
                  </a:lnTo>
                  <a:lnTo>
                    <a:pt x="1296550" y="134274"/>
                  </a:lnTo>
                  <a:close/>
                </a:path>
                <a:path w="1514475" h="1020445">
                  <a:moveTo>
                    <a:pt x="1375277" y="128269"/>
                  </a:moveTo>
                  <a:lnTo>
                    <a:pt x="1367485" y="128269"/>
                  </a:lnTo>
                  <a:lnTo>
                    <a:pt x="1375306" y="134619"/>
                  </a:lnTo>
                  <a:lnTo>
                    <a:pt x="1377837" y="132079"/>
                  </a:lnTo>
                  <a:lnTo>
                    <a:pt x="1375277" y="128269"/>
                  </a:lnTo>
                  <a:close/>
                </a:path>
                <a:path w="1514475" h="1020445">
                  <a:moveTo>
                    <a:pt x="1298064" y="132079"/>
                  </a:moveTo>
                  <a:lnTo>
                    <a:pt x="1296016" y="133631"/>
                  </a:lnTo>
                  <a:lnTo>
                    <a:pt x="1296550" y="134274"/>
                  </a:lnTo>
                  <a:lnTo>
                    <a:pt x="1301466" y="133350"/>
                  </a:lnTo>
                  <a:lnTo>
                    <a:pt x="1302452" y="133350"/>
                  </a:lnTo>
                  <a:lnTo>
                    <a:pt x="1298064" y="132079"/>
                  </a:lnTo>
                  <a:close/>
                </a:path>
                <a:path w="1514475" h="1020445">
                  <a:moveTo>
                    <a:pt x="1264235" y="115569"/>
                  </a:moveTo>
                  <a:lnTo>
                    <a:pt x="1259519" y="116839"/>
                  </a:lnTo>
                  <a:lnTo>
                    <a:pt x="1257152" y="127975"/>
                  </a:lnTo>
                  <a:lnTo>
                    <a:pt x="1257988" y="128269"/>
                  </a:lnTo>
                  <a:lnTo>
                    <a:pt x="1256967" y="128848"/>
                  </a:lnTo>
                  <a:lnTo>
                    <a:pt x="1256820" y="129539"/>
                  </a:lnTo>
                  <a:lnTo>
                    <a:pt x="1255746" y="129539"/>
                  </a:lnTo>
                  <a:lnTo>
                    <a:pt x="1251510" y="132079"/>
                  </a:lnTo>
                  <a:lnTo>
                    <a:pt x="1275727" y="132079"/>
                  </a:lnTo>
                  <a:lnTo>
                    <a:pt x="1277454" y="131101"/>
                  </a:lnTo>
                  <a:lnTo>
                    <a:pt x="1276464" y="130809"/>
                  </a:lnTo>
                  <a:lnTo>
                    <a:pt x="1271847" y="130809"/>
                  </a:lnTo>
                  <a:lnTo>
                    <a:pt x="1272193" y="129539"/>
                  </a:lnTo>
                  <a:lnTo>
                    <a:pt x="1256820" y="129539"/>
                  </a:lnTo>
                  <a:lnTo>
                    <a:pt x="1256811" y="128936"/>
                  </a:lnTo>
                  <a:lnTo>
                    <a:pt x="1272358" y="128936"/>
                  </a:lnTo>
                  <a:lnTo>
                    <a:pt x="1273232" y="125729"/>
                  </a:lnTo>
                  <a:lnTo>
                    <a:pt x="1293308" y="125729"/>
                  </a:lnTo>
                  <a:lnTo>
                    <a:pt x="1289933" y="123189"/>
                  </a:lnTo>
                  <a:lnTo>
                    <a:pt x="1288804" y="123189"/>
                  </a:lnTo>
                  <a:lnTo>
                    <a:pt x="1288245" y="120650"/>
                  </a:lnTo>
                  <a:lnTo>
                    <a:pt x="1297244" y="116839"/>
                  </a:lnTo>
                  <a:lnTo>
                    <a:pt x="1268438" y="116839"/>
                  </a:lnTo>
                  <a:lnTo>
                    <a:pt x="1264235" y="115569"/>
                  </a:lnTo>
                  <a:close/>
                </a:path>
                <a:path w="1514475" h="1020445">
                  <a:moveTo>
                    <a:pt x="1282615" y="131605"/>
                  </a:moveTo>
                  <a:lnTo>
                    <a:pt x="1280776" y="132079"/>
                  </a:lnTo>
                  <a:lnTo>
                    <a:pt x="1283373" y="132079"/>
                  </a:lnTo>
                  <a:lnTo>
                    <a:pt x="1282615" y="131605"/>
                  </a:lnTo>
                  <a:close/>
                </a:path>
                <a:path w="1514475" h="1020445">
                  <a:moveTo>
                    <a:pt x="1283679" y="131330"/>
                  </a:moveTo>
                  <a:lnTo>
                    <a:pt x="1282615" y="131605"/>
                  </a:lnTo>
                  <a:lnTo>
                    <a:pt x="1283373" y="132079"/>
                  </a:lnTo>
                  <a:lnTo>
                    <a:pt x="1283679" y="131330"/>
                  </a:lnTo>
                  <a:close/>
                </a:path>
                <a:path w="1514475" h="1020445">
                  <a:moveTo>
                    <a:pt x="1285698" y="130809"/>
                  </a:moveTo>
                  <a:lnTo>
                    <a:pt x="1283679" y="131330"/>
                  </a:lnTo>
                  <a:lnTo>
                    <a:pt x="1283373" y="132079"/>
                  </a:lnTo>
                  <a:lnTo>
                    <a:pt x="1286517" y="132079"/>
                  </a:lnTo>
                  <a:lnTo>
                    <a:pt x="1285698" y="130809"/>
                  </a:lnTo>
                  <a:close/>
                </a:path>
                <a:path w="1514475" h="1020445">
                  <a:moveTo>
                    <a:pt x="1285968" y="125729"/>
                  </a:moveTo>
                  <a:lnTo>
                    <a:pt x="1273232" y="125729"/>
                  </a:lnTo>
                  <a:lnTo>
                    <a:pt x="1282615" y="131605"/>
                  </a:lnTo>
                  <a:lnTo>
                    <a:pt x="1283679" y="131330"/>
                  </a:lnTo>
                  <a:lnTo>
                    <a:pt x="1285968" y="125729"/>
                  </a:lnTo>
                  <a:close/>
                </a:path>
                <a:path w="1514475" h="1020445">
                  <a:moveTo>
                    <a:pt x="1277968" y="130809"/>
                  </a:moveTo>
                  <a:lnTo>
                    <a:pt x="1277454" y="131101"/>
                  </a:lnTo>
                  <a:lnTo>
                    <a:pt x="1278075" y="131284"/>
                  </a:lnTo>
                  <a:lnTo>
                    <a:pt x="1277968" y="130809"/>
                  </a:lnTo>
                  <a:close/>
                </a:path>
                <a:path w="1514475" h="1020445">
                  <a:moveTo>
                    <a:pt x="1250773" y="119379"/>
                  </a:moveTo>
                  <a:lnTo>
                    <a:pt x="1246538" y="121919"/>
                  </a:lnTo>
                  <a:lnTo>
                    <a:pt x="1249694" y="125729"/>
                  </a:lnTo>
                  <a:lnTo>
                    <a:pt x="1245206" y="125729"/>
                  </a:lnTo>
                  <a:lnTo>
                    <a:pt x="1245072" y="130809"/>
                  </a:lnTo>
                  <a:lnTo>
                    <a:pt x="1247967" y="129539"/>
                  </a:lnTo>
                  <a:lnTo>
                    <a:pt x="1250365" y="128269"/>
                  </a:lnTo>
                  <a:lnTo>
                    <a:pt x="1251289" y="128269"/>
                  </a:lnTo>
                  <a:lnTo>
                    <a:pt x="1251150" y="125864"/>
                  </a:lnTo>
                  <a:lnTo>
                    <a:pt x="1250768" y="125729"/>
                  </a:lnTo>
                  <a:lnTo>
                    <a:pt x="1251128" y="125499"/>
                  </a:lnTo>
                  <a:lnTo>
                    <a:pt x="1250773" y="119379"/>
                  </a:lnTo>
                  <a:close/>
                </a:path>
                <a:path w="1514475" h="1020445">
                  <a:moveTo>
                    <a:pt x="1251367" y="129620"/>
                  </a:moveTo>
                  <a:lnTo>
                    <a:pt x="1251422" y="130561"/>
                  </a:lnTo>
                  <a:lnTo>
                    <a:pt x="1252250" y="130809"/>
                  </a:lnTo>
                  <a:lnTo>
                    <a:pt x="1251367" y="129620"/>
                  </a:lnTo>
                  <a:close/>
                </a:path>
                <a:path w="1514475" h="1020445">
                  <a:moveTo>
                    <a:pt x="1294996" y="127000"/>
                  </a:moveTo>
                  <a:lnTo>
                    <a:pt x="1290279" y="127000"/>
                  </a:lnTo>
                  <a:lnTo>
                    <a:pt x="1291525" y="130809"/>
                  </a:lnTo>
                  <a:lnTo>
                    <a:pt x="1294996" y="127000"/>
                  </a:lnTo>
                  <a:close/>
                </a:path>
                <a:path w="1514475" h="1020445">
                  <a:moveTo>
                    <a:pt x="1251289" y="128269"/>
                  </a:moveTo>
                  <a:lnTo>
                    <a:pt x="1250365" y="128269"/>
                  </a:lnTo>
                  <a:lnTo>
                    <a:pt x="1251367" y="129620"/>
                  </a:lnTo>
                  <a:lnTo>
                    <a:pt x="1251289" y="128269"/>
                  </a:lnTo>
                  <a:close/>
                </a:path>
                <a:path w="1514475" h="1020445">
                  <a:moveTo>
                    <a:pt x="1256795" y="127850"/>
                  </a:moveTo>
                  <a:lnTo>
                    <a:pt x="1256811" y="128936"/>
                  </a:lnTo>
                  <a:lnTo>
                    <a:pt x="1256967" y="128848"/>
                  </a:lnTo>
                  <a:lnTo>
                    <a:pt x="1257152" y="127975"/>
                  </a:lnTo>
                  <a:lnTo>
                    <a:pt x="1256795" y="127850"/>
                  </a:lnTo>
                  <a:close/>
                </a:path>
                <a:path w="1514475" h="1020445">
                  <a:moveTo>
                    <a:pt x="1293308" y="125729"/>
                  </a:moveTo>
                  <a:lnTo>
                    <a:pt x="1285968" y="125729"/>
                  </a:lnTo>
                  <a:lnTo>
                    <a:pt x="1287384" y="128269"/>
                  </a:lnTo>
                  <a:lnTo>
                    <a:pt x="1290279" y="127000"/>
                  </a:lnTo>
                  <a:lnTo>
                    <a:pt x="1294996" y="127000"/>
                  </a:lnTo>
                  <a:lnTo>
                    <a:pt x="1293308" y="125729"/>
                  </a:lnTo>
                  <a:close/>
                </a:path>
                <a:path w="1514475" h="1020445">
                  <a:moveTo>
                    <a:pt x="1256707" y="121919"/>
                  </a:moveTo>
                  <a:lnTo>
                    <a:pt x="1251128" y="125499"/>
                  </a:lnTo>
                  <a:lnTo>
                    <a:pt x="1251150" y="125864"/>
                  </a:lnTo>
                  <a:lnTo>
                    <a:pt x="1256795" y="127850"/>
                  </a:lnTo>
                  <a:lnTo>
                    <a:pt x="1256707" y="121919"/>
                  </a:lnTo>
                  <a:close/>
                </a:path>
                <a:path w="1514475" h="1020445">
                  <a:moveTo>
                    <a:pt x="1345209" y="121919"/>
                  </a:moveTo>
                  <a:lnTo>
                    <a:pt x="1343360" y="127000"/>
                  </a:lnTo>
                  <a:lnTo>
                    <a:pt x="1374423" y="127000"/>
                  </a:lnTo>
                  <a:lnTo>
                    <a:pt x="1379317" y="125729"/>
                  </a:lnTo>
                  <a:lnTo>
                    <a:pt x="1383222" y="124459"/>
                  </a:lnTo>
                  <a:lnTo>
                    <a:pt x="1351653" y="124459"/>
                  </a:lnTo>
                  <a:lnTo>
                    <a:pt x="1345209" y="121919"/>
                  </a:lnTo>
                  <a:close/>
                </a:path>
                <a:path w="1514475" h="1020445">
                  <a:moveTo>
                    <a:pt x="1251128" y="125499"/>
                  </a:moveTo>
                  <a:lnTo>
                    <a:pt x="1250768" y="125729"/>
                  </a:lnTo>
                  <a:lnTo>
                    <a:pt x="1251150" y="125864"/>
                  </a:lnTo>
                  <a:lnTo>
                    <a:pt x="1251128" y="125499"/>
                  </a:lnTo>
                  <a:close/>
                </a:path>
                <a:path w="1514475" h="1020445">
                  <a:moveTo>
                    <a:pt x="1380589" y="119379"/>
                  </a:moveTo>
                  <a:lnTo>
                    <a:pt x="1352292" y="119379"/>
                  </a:lnTo>
                  <a:lnTo>
                    <a:pt x="1351653" y="124459"/>
                  </a:lnTo>
                  <a:lnTo>
                    <a:pt x="1383222" y="124459"/>
                  </a:lnTo>
                  <a:lnTo>
                    <a:pt x="1380589" y="119379"/>
                  </a:lnTo>
                  <a:close/>
                </a:path>
                <a:path w="1514475" h="1020445">
                  <a:moveTo>
                    <a:pt x="1385785" y="116839"/>
                  </a:moveTo>
                  <a:lnTo>
                    <a:pt x="1347316" y="116839"/>
                  </a:lnTo>
                  <a:lnTo>
                    <a:pt x="1348552" y="123189"/>
                  </a:lnTo>
                  <a:lnTo>
                    <a:pt x="1352292" y="119379"/>
                  </a:lnTo>
                  <a:lnTo>
                    <a:pt x="1380589" y="119379"/>
                  </a:lnTo>
                  <a:lnTo>
                    <a:pt x="1385785" y="116839"/>
                  </a:lnTo>
                  <a:close/>
                </a:path>
                <a:path w="1514475" h="1020445">
                  <a:moveTo>
                    <a:pt x="1399051" y="109745"/>
                  </a:moveTo>
                  <a:lnTo>
                    <a:pt x="1398197" y="112263"/>
                  </a:lnTo>
                  <a:lnTo>
                    <a:pt x="1398105" y="113029"/>
                  </a:lnTo>
                  <a:lnTo>
                    <a:pt x="1399198" y="116839"/>
                  </a:lnTo>
                  <a:lnTo>
                    <a:pt x="1396849" y="118109"/>
                  </a:lnTo>
                  <a:lnTo>
                    <a:pt x="1396267" y="119379"/>
                  </a:lnTo>
                  <a:lnTo>
                    <a:pt x="1396785" y="121919"/>
                  </a:lnTo>
                  <a:lnTo>
                    <a:pt x="1402453" y="118109"/>
                  </a:lnTo>
                  <a:lnTo>
                    <a:pt x="1399051" y="109745"/>
                  </a:lnTo>
                  <a:close/>
                </a:path>
                <a:path w="1514475" h="1020445">
                  <a:moveTo>
                    <a:pt x="1324456" y="116839"/>
                  </a:moveTo>
                  <a:lnTo>
                    <a:pt x="1321704" y="116839"/>
                  </a:lnTo>
                  <a:lnTo>
                    <a:pt x="1319996" y="119379"/>
                  </a:lnTo>
                  <a:lnTo>
                    <a:pt x="1323250" y="118109"/>
                  </a:lnTo>
                  <a:lnTo>
                    <a:pt x="1324836" y="118109"/>
                  </a:lnTo>
                  <a:lnTo>
                    <a:pt x="1324456" y="116839"/>
                  </a:lnTo>
                  <a:close/>
                </a:path>
                <a:path w="1514475" h="1020445">
                  <a:moveTo>
                    <a:pt x="1329592" y="109230"/>
                  </a:moveTo>
                  <a:lnTo>
                    <a:pt x="1322197" y="110489"/>
                  </a:lnTo>
                  <a:lnTo>
                    <a:pt x="1323696" y="114300"/>
                  </a:lnTo>
                  <a:lnTo>
                    <a:pt x="1324836" y="118109"/>
                  </a:lnTo>
                  <a:lnTo>
                    <a:pt x="1325516" y="116839"/>
                  </a:lnTo>
                  <a:lnTo>
                    <a:pt x="1325253" y="116839"/>
                  </a:lnTo>
                  <a:lnTo>
                    <a:pt x="1325543" y="116789"/>
                  </a:lnTo>
                  <a:lnTo>
                    <a:pt x="1329592" y="109230"/>
                  </a:lnTo>
                  <a:close/>
                </a:path>
                <a:path w="1514475" h="1020445">
                  <a:moveTo>
                    <a:pt x="1276004" y="110489"/>
                  </a:moveTo>
                  <a:lnTo>
                    <a:pt x="1272398" y="113029"/>
                  </a:lnTo>
                  <a:lnTo>
                    <a:pt x="1268438" y="116839"/>
                  </a:lnTo>
                  <a:lnTo>
                    <a:pt x="1297244" y="116839"/>
                  </a:lnTo>
                  <a:lnTo>
                    <a:pt x="1307282" y="111759"/>
                  </a:lnTo>
                  <a:lnTo>
                    <a:pt x="1279149" y="111759"/>
                  </a:lnTo>
                  <a:lnTo>
                    <a:pt x="1276004" y="110489"/>
                  </a:lnTo>
                  <a:close/>
                </a:path>
                <a:path w="1514475" h="1020445">
                  <a:moveTo>
                    <a:pt x="1310824" y="111759"/>
                  </a:moveTo>
                  <a:lnTo>
                    <a:pt x="1307282" y="111759"/>
                  </a:lnTo>
                  <a:lnTo>
                    <a:pt x="1310049" y="116839"/>
                  </a:lnTo>
                  <a:lnTo>
                    <a:pt x="1310824" y="111759"/>
                  </a:lnTo>
                  <a:close/>
                </a:path>
                <a:path w="1514475" h="1020445">
                  <a:moveTo>
                    <a:pt x="1325543" y="116789"/>
                  </a:moveTo>
                  <a:lnTo>
                    <a:pt x="1325253" y="116839"/>
                  </a:lnTo>
                  <a:lnTo>
                    <a:pt x="1325516" y="116839"/>
                  </a:lnTo>
                  <a:close/>
                </a:path>
                <a:path w="1514475" h="1020445">
                  <a:moveTo>
                    <a:pt x="1394630" y="111759"/>
                  </a:moveTo>
                  <a:lnTo>
                    <a:pt x="1392371" y="111759"/>
                  </a:lnTo>
                  <a:lnTo>
                    <a:pt x="1393829" y="116839"/>
                  </a:lnTo>
                  <a:lnTo>
                    <a:pt x="1396481" y="113395"/>
                  </a:lnTo>
                  <a:lnTo>
                    <a:pt x="1394630" y="111759"/>
                  </a:lnTo>
                  <a:close/>
                </a:path>
                <a:path w="1514475" h="1020445">
                  <a:moveTo>
                    <a:pt x="1317478" y="80009"/>
                  </a:moveTo>
                  <a:lnTo>
                    <a:pt x="1313143" y="83819"/>
                  </a:lnTo>
                  <a:lnTo>
                    <a:pt x="1317208" y="85089"/>
                  </a:lnTo>
                  <a:lnTo>
                    <a:pt x="1307751" y="86359"/>
                  </a:lnTo>
                  <a:lnTo>
                    <a:pt x="1303710" y="87629"/>
                  </a:lnTo>
                  <a:lnTo>
                    <a:pt x="1310225" y="88900"/>
                  </a:lnTo>
                  <a:lnTo>
                    <a:pt x="1311535" y="88900"/>
                  </a:lnTo>
                  <a:lnTo>
                    <a:pt x="1303567" y="92709"/>
                  </a:lnTo>
                  <a:lnTo>
                    <a:pt x="1296730" y="97789"/>
                  </a:lnTo>
                  <a:lnTo>
                    <a:pt x="1290300" y="101600"/>
                  </a:lnTo>
                  <a:lnTo>
                    <a:pt x="1283553" y="102869"/>
                  </a:lnTo>
                  <a:lnTo>
                    <a:pt x="1279277" y="104139"/>
                  </a:lnTo>
                  <a:lnTo>
                    <a:pt x="1285404" y="105409"/>
                  </a:lnTo>
                  <a:lnTo>
                    <a:pt x="1279149" y="111759"/>
                  </a:lnTo>
                  <a:lnTo>
                    <a:pt x="1310824" y="111759"/>
                  </a:lnTo>
                  <a:lnTo>
                    <a:pt x="1319113" y="115569"/>
                  </a:lnTo>
                  <a:lnTo>
                    <a:pt x="1316786" y="109219"/>
                  </a:lnTo>
                  <a:lnTo>
                    <a:pt x="1319379" y="109211"/>
                  </a:lnTo>
                  <a:lnTo>
                    <a:pt x="1322548" y="107950"/>
                  </a:lnTo>
                  <a:lnTo>
                    <a:pt x="1325955" y="105409"/>
                  </a:lnTo>
                  <a:lnTo>
                    <a:pt x="1333577" y="105409"/>
                  </a:lnTo>
                  <a:lnTo>
                    <a:pt x="1334002" y="102869"/>
                  </a:lnTo>
                  <a:lnTo>
                    <a:pt x="1343724" y="102869"/>
                  </a:lnTo>
                  <a:lnTo>
                    <a:pt x="1342382" y="95250"/>
                  </a:lnTo>
                  <a:lnTo>
                    <a:pt x="1346236" y="92709"/>
                  </a:lnTo>
                  <a:lnTo>
                    <a:pt x="1346765" y="92709"/>
                  </a:lnTo>
                  <a:lnTo>
                    <a:pt x="1345806" y="90169"/>
                  </a:lnTo>
                  <a:lnTo>
                    <a:pt x="1351973" y="86359"/>
                  </a:lnTo>
                  <a:lnTo>
                    <a:pt x="1354070" y="85089"/>
                  </a:lnTo>
                  <a:lnTo>
                    <a:pt x="1353905" y="82550"/>
                  </a:lnTo>
                  <a:lnTo>
                    <a:pt x="1324809" y="82550"/>
                  </a:lnTo>
                  <a:lnTo>
                    <a:pt x="1324212" y="81279"/>
                  </a:lnTo>
                  <a:lnTo>
                    <a:pt x="1319693" y="81279"/>
                  </a:lnTo>
                  <a:lnTo>
                    <a:pt x="1317478" y="80009"/>
                  </a:lnTo>
                  <a:close/>
                </a:path>
                <a:path w="1514475" h="1020445">
                  <a:moveTo>
                    <a:pt x="1397740" y="111759"/>
                  </a:moveTo>
                  <a:lnTo>
                    <a:pt x="1396481" y="113395"/>
                  </a:lnTo>
                  <a:lnTo>
                    <a:pt x="1397505" y="114300"/>
                  </a:lnTo>
                  <a:lnTo>
                    <a:pt x="1398028" y="112761"/>
                  </a:lnTo>
                  <a:lnTo>
                    <a:pt x="1397740" y="111759"/>
                  </a:lnTo>
                  <a:close/>
                </a:path>
                <a:path w="1514475" h="1020445">
                  <a:moveTo>
                    <a:pt x="1402039" y="110711"/>
                  </a:moveTo>
                  <a:lnTo>
                    <a:pt x="1405131" y="114300"/>
                  </a:lnTo>
                  <a:lnTo>
                    <a:pt x="1405371" y="112263"/>
                  </a:lnTo>
                  <a:lnTo>
                    <a:pt x="1402039" y="110711"/>
                  </a:lnTo>
                  <a:close/>
                </a:path>
                <a:path w="1514475" h="1020445">
                  <a:moveTo>
                    <a:pt x="1407606" y="107950"/>
                  </a:moveTo>
                  <a:lnTo>
                    <a:pt x="1405881" y="107950"/>
                  </a:lnTo>
                  <a:lnTo>
                    <a:pt x="1405371" y="112263"/>
                  </a:lnTo>
                  <a:lnTo>
                    <a:pt x="1407016" y="113029"/>
                  </a:lnTo>
                  <a:lnTo>
                    <a:pt x="1407246" y="109211"/>
                  </a:lnTo>
                  <a:lnTo>
                    <a:pt x="1407606" y="107950"/>
                  </a:lnTo>
                  <a:close/>
                </a:path>
                <a:path w="1514475" h="1020445">
                  <a:moveTo>
                    <a:pt x="1400116" y="108478"/>
                  </a:moveTo>
                  <a:lnTo>
                    <a:pt x="1399412" y="108682"/>
                  </a:lnTo>
                  <a:lnTo>
                    <a:pt x="1399176" y="109377"/>
                  </a:lnTo>
                  <a:lnTo>
                    <a:pt x="1402039" y="110711"/>
                  </a:lnTo>
                  <a:lnTo>
                    <a:pt x="1400116" y="108478"/>
                  </a:lnTo>
                  <a:close/>
                </a:path>
                <a:path w="1514475" h="1020445">
                  <a:moveTo>
                    <a:pt x="1335777" y="107950"/>
                  </a:moveTo>
                  <a:lnTo>
                    <a:pt x="1332729" y="110489"/>
                  </a:lnTo>
                  <a:lnTo>
                    <a:pt x="1338016" y="110489"/>
                  </a:lnTo>
                  <a:lnTo>
                    <a:pt x="1335777" y="107950"/>
                  </a:lnTo>
                  <a:close/>
                </a:path>
                <a:path w="1514475" h="1020445">
                  <a:moveTo>
                    <a:pt x="1341105" y="104139"/>
                  </a:moveTo>
                  <a:lnTo>
                    <a:pt x="1339872" y="106679"/>
                  </a:lnTo>
                  <a:lnTo>
                    <a:pt x="1342967" y="106679"/>
                  </a:lnTo>
                  <a:lnTo>
                    <a:pt x="1340701" y="110489"/>
                  </a:lnTo>
                  <a:lnTo>
                    <a:pt x="1393193" y="110489"/>
                  </a:lnTo>
                  <a:lnTo>
                    <a:pt x="1397563" y="109219"/>
                  </a:lnTo>
                  <a:lnTo>
                    <a:pt x="1347493" y="109211"/>
                  </a:lnTo>
                  <a:lnTo>
                    <a:pt x="1341105" y="104139"/>
                  </a:lnTo>
                  <a:close/>
                </a:path>
                <a:path w="1514475" h="1020445">
                  <a:moveTo>
                    <a:pt x="1398838" y="109219"/>
                  </a:moveTo>
                  <a:lnTo>
                    <a:pt x="1399051" y="109745"/>
                  </a:lnTo>
                  <a:lnTo>
                    <a:pt x="1399176" y="109377"/>
                  </a:lnTo>
                  <a:lnTo>
                    <a:pt x="1398838" y="109219"/>
                  </a:lnTo>
                  <a:close/>
                </a:path>
                <a:path w="1514475" h="1020445">
                  <a:moveTo>
                    <a:pt x="1344064" y="99059"/>
                  </a:moveTo>
                  <a:lnTo>
                    <a:pt x="1347503" y="109219"/>
                  </a:lnTo>
                  <a:lnTo>
                    <a:pt x="1397591" y="109211"/>
                  </a:lnTo>
                  <a:lnTo>
                    <a:pt x="1399412" y="108682"/>
                  </a:lnTo>
                  <a:lnTo>
                    <a:pt x="1399661" y="107950"/>
                  </a:lnTo>
                  <a:lnTo>
                    <a:pt x="1401934" y="107950"/>
                  </a:lnTo>
                  <a:lnTo>
                    <a:pt x="1404242" y="105409"/>
                  </a:lnTo>
                  <a:lnTo>
                    <a:pt x="1408330" y="105409"/>
                  </a:lnTo>
                  <a:lnTo>
                    <a:pt x="1410233" y="102869"/>
                  </a:lnTo>
                  <a:lnTo>
                    <a:pt x="1349633" y="102869"/>
                  </a:lnTo>
                  <a:lnTo>
                    <a:pt x="1344064" y="99059"/>
                  </a:lnTo>
                  <a:close/>
                </a:path>
                <a:path w="1514475" h="1020445">
                  <a:moveTo>
                    <a:pt x="1408330" y="105409"/>
                  </a:moveTo>
                  <a:lnTo>
                    <a:pt x="1404242" y="105409"/>
                  </a:lnTo>
                  <a:lnTo>
                    <a:pt x="1404207" y="106679"/>
                  </a:lnTo>
                  <a:lnTo>
                    <a:pt x="1404086" y="108478"/>
                  </a:lnTo>
                  <a:lnTo>
                    <a:pt x="1403966" y="109219"/>
                  </a:lnTo>
                  <a:lnTo>
                    <a:pt x="1405881" y="107950"/>
                  </a:lnTo>
                  <a:lnTo>
                    <a:pt x="1407606" y="107950"/>
                  </a:lnTo>
                  <a:lnTo>
                    <a:pt x="1408330" y="105409"/>
                  </a:lnTo>
                  <a:close/>
                </a:path>
                <a:path w="1514475" h="1020445">
                  <a:moveTo>
                    <a:pt x="1412071" y="103910"/>
                  </a:moveTo>
                  <a:lnTo>
                    <a:pt x="1407244" y="109218"/>
                  </a:lnTo>
                  <a:lnTo>
                    <a:pt x="1411761" y="107950"/>
                  </a:lnTo>
                  <a:lnTo>
                    <a:pt x="1411027" y="106679"/>
                  </a:lnTo>
                  <a:lnTo>
                    <a:pt x="1414464" y="106679"/>
                  </a:lnTo>
                  <a:lnTo>
                    <a:pt x="1412071" y="103910"/>
                  </a:lnTo>
                  <a:close/>
                </a:path>
                <a:path w="1514475" h="1020445">
                  <a:moveTo>
                    <a:pt x="1399661" y="107950"/>
                  </a:moveTo>
                  <a:lnTo>
                    <a:pt x="1399412" y="108682"/>
                  </a:lnTo>
                  <a:lnTo>
                    <a:pt x="1400116" y="108478"/>
                  </a:lnTo>
                  <a:lnTo>
                    <a:pt x="1399661" y="107950"/>
                  </a:lnTo>
                  <a:close/>
                </a:path>
                <a:path w="1514475" h="1020445">
                  <a:moveTo>
                    <a:pt x="1401934" y="107950"/>
                  </a:moveTo>
                  <a:lnTo>
                    <a:pt x="1399661" y="107950"/>
                  </a:lnTo>
                  <a:lnTo>
                    <a:pt x="1400116" y="108478"/>
                  </a:lnTo>
                  <a:lnTo>
                    <a:pt x="1401934" y="107950"/>
                  </a:lnTo>
                  <a:close/>
                </a:path>
                <a:path w="1514475" h="1020445">
                  <a:moveTo>
                    <a:pt x="1411705" y="101960"/>
                  </a:moveTo>
                  <a:lnTo>
                    <a:pt x="1411172" y="102869"/>
                  </a:lnTo>
                  <a:lnTo>
                    <a:pt x="1412071" y="103910"/>
                  </a:lnTo>
                  <a:lnTo>
                    <a:pt x="1413017" y="102869"/>
                  </a:lnTo>
                  <a:lnTo>
                    <a:pt x="1411705" y="101960"/>
                  </a:lnTo>
                  <a:close/>
                </a:path>
                <a:path w="1514475" h="1020445">
                  <a:moveTo>
                    <a:pt x="1346765" y="92709"/>
                  </a:moveTo>
                  <a:lnTo>
                    <a:pt x="1346236" y="92709"/>
                  </a:lnTo>
                  <a:lnTo>
                    <a:pt x="1348610" y="97789"/>
                  </a:lnTo>
                  <a:lnTo>
                    <a:pt x="1351542" y="100329"/>
                  </a:lnTo>
                  <a:lnTo>
                    <a:pt x="1349762" y="100329"/>
                  </a:lnTo>
                  <a:lnTo>
                    <a:pt x="1349268" y="101600"/>
                  </a:lnTo>
                  <a:lnTo>
                    <a:pt x="1349633" y="102869"/>
                  </a:lnTo>
                  <a:lnTo>
                    <a:pt x="1410233" y="102869"/>
                  </a:lnTo>
                  <a:lnTo>
                    <a:pt x="1411185" y="101600"/>
                  </a:lnTo>
                  <a:lnTo>
                    <a:pt x="1411916" y="101600"/>
                  </a:lnTo>
                  <a:lnTo>
                    <a:pt x="1413405" y="99059"/>
                  </a:lnTo>
                  <a:lnTo>
                    <a:pt x="1413568" y="97789"/>
                  </a:lnTo>
                  <a:lnTo>
                    <a:pt x="1351189" y="97789"/>
                  </a:lnTo>
                  <a:lnTo>
                    <a:pt x="1352563" y="95250"/>
                  </a:lnTo>
                  <a:lnTo>
                    <a:pt x="1347723" y="95250"/>
                  </a:lnTo>
                  <a:lnTo>
                    <a:pt x="1346765" y="92709"/>
                  </a:lnTo>
                  <a:close/>
                </a:path>
                <a:path w="1514475" h="1020445">
                  <a:moveTo>
                    <a:pt x="1411916" y="101600"/>
                  </a:moveTo>
                  <a:lnTo>
                    <a:pt x="1411185" y="101600"/>
                  </a:lnTo>
                  <a:lnTo>
                    <a:pt x="1411705" y="101960"/>
                  </a:lnTo>
                  <a:lnTo>
                    <a:pt x="1411916" y="101600"/>
                  </a:lnTo>
                  <a:close/>
                </a:path>
                <a:path w="1514475" h="1020445">
                  <a:moveTo>
                    <a:pt x="1352240" y="96519"/>
                  </a:moveTo>
                  <a:lnTo>
                    <a:pt x="1351189" y="97789"/>
                  </a:lnTo>
                  <a:lnTo>
                    <a:pt x="1357956" y="97789"/>
                  </a:lnTo>
                  <a:lnTo>
                    <a:pt x="1352240" y="96519"/>
                  </a:lnTo>
                  <a:close/>
                </a:path>
                <a:path w="1514475" h="1020445">
                  <a:moveTo>
                    <a:pt x="1357584" y="91439"/>
                  </a:moveTo>
                  <a:lnTo>
                    <a:pt x="1356821" y="92709"/>
                  </a:lnTo>
                  <a:lnTo>
                    <a:pt x="1357555" y="93979"/>
                  </a:lnTo>
                  <a:lnTo>
                    <a:pt x="1359418" y="96519"/>
                  </a:lnTo>
                  <a:lnTo>
                    <a:pt x="1357956" y="97789"/>
                  </a:lnTo>
                  <a:lnTo>
                    <a:pt x="1413568" y="97789"/>
                  </a:lnTo>
                  <a:lnTo>
                    <a:pt x="1413732" y="96519"/>
                  </a:lnTo>
                  <a:lnTo>
                    <a:pt x="1419385" y="96519"/>
                  </a:lnTo>
                  <a:lnTo>
                    <a:pt x="1419786" y="95250"/>
                  </a:lnTo>
                  <a:lnTo>
                    <a:pt x="1363401" y="95250"/>
                  </a:lnTo>
                  <a:lnTo>
                    <a:pt x="1357584" y="91439"/>
                  </a:lnTo>
                  <a:close/>
                </a:path>
                <a:path w="1514475" h="1020445">
                  <a:moveTo>
                    <a:pt x="1419385" y="96519"/>
                  </a:moveTo>
                  <a:lnTo>
                    <a:pt x="1413732" y="96519"/>
                  </a:lnTo>
                  <a:lnTo>
                    <a:pt x="1418984" y="97789"/>
                  </a:lnTo>
                  <a:lnTo>
                    <a:pt x="1419385" y="96519"/>
                  </a:lnTo>
                  <a:close/>
                </a:path>
                <a:path w="1514475" h="1020445">
                  <a:moveTo>
                    <a:pt x="1354624" y="91439"/>
                  </a:moveTo>
                  <a:lnTo>
                    <a:pt x="1350724" y="95250"/>
                  </a:lnTo>
                  <a:lnTo>
                    <a:pt x="1352563" y="95250"/>
                  </a:lnTo>
                  <a:lnTo>
                    <a:pt x="1354624" y="91439"/>
                  </a:lnTo>
                  <a:close/>
                </a:path>
                <a:path w="1514475" h="1020445">
                  <a:moveTo>
                    <a:pt x="1432884" y="78739"/>
                  </a:moveTo>
                  <a:lnTo>
                    <a:pt x="1388938" y="78739"/>
                  </a:lnTo>
                  <a:lnTo>
                    <a:pt x="1389473" y="79215"/>
                  </a:lnTo>
                  <a:lnTo>
                    <a:pt x="1397075" y="81279"/>
                  </a:lnTo>
                  <a:lnTo>
                    <a:pt x="1397745" y="86359"/>
                  </a:lnTo>
                  <a:lnTo>
                    <a:pt x="1400378" y="88900"/>
                  </a:lnTo>
                  <a:lnTo>
                    <a:pt x="1368962" y="88900"/>
                  </a:lnTo>
                  <a:lnTo>
                    <a:pt x="1366196" y="91439"/>
                  </a:lnTo>
                  <a:lnTo>
                    <a:pt x="1363401" y="95250"/>
                  </a:lnTo>
                  <a:lnTo>
                    <a:pt x="1419786" y="95250"/>
                  </a:lnTo>
                  <a:lnTo>
                    <a:pt x="1421915" y="88512"/>
                  </a:lnTo>
                  <a:lnTo>
                    <a:pt x="1420104" y="87629"/>
                  </a:lnTo>
                  <a:lnTo>
                    <a:pt x="1423862" y="83819"/>
                  </a:lnTo>
                  <a:lnTo>
                    <a:pt x="1432140" y="83819"/>
                  </a:lnTo>
                  <a:lnTo>
                    <a:pt x="1428708" y="82550"/>
                  </a:lnTo>
                  <a:lnTo>
                    <a:pt x="1432884" y="78739"/>
                  </a:lnTo>
                  <a:close/>
                </a:path>
                <a:path w="1514475" h="1020445">
                  <a:moveTo>
                    <a:pt x="1422205" y="88653"/>
                  </a:moveTo>
                  <a:lnTo>
                    <a:pt x="1422262" y="93979"/>
                  </a:lnTo>
                  <a:lnTo>
                    <a:pt x="1427923" y="91439"/>
                  </a:lnTo>
                  <a:lnTo>
                    <a:pt x="1425379" y="91439"/>
                  </a:lnTo>
                  <a:lnTo>
                    <a:pt x="1425106" y="90067"/>
                  </a:lnTo>
                  <a:lnTo>
                    <a:pt x="1422205" y="88653"/>
                  </a:lnTo>
                  <a:close/>
                </a:path>
                <a:path w="1514475" h="1020445">
                  <a:moveTo>
                    <a:pt x="1435016" y="87629"/>
                  </a:moveTo>
                  <a:lnTo>
                    <a:pt x="1432345" y="87629"/>
                  </a:lnTo>
                  <a:lnTo>
                    <a:pt x="1430926" y="92709"/>
                  </a:lnTo>
                  <a:lnTo>
                    <a:pt x="1436934" y="90169"/>
                  </a:lnTo>
                  <a:lnTo>
                    <a:pt x="1435016" y="87629"/>
                  </a:lnTo>
                  <a:close/>
                </a:path>
                <a:path w="1514475" h="1020445">
                  <a:moveTo>
                    <a:pt x="1368146" y="87629"/>
                  </a:moveTo>
                  <a:lnTo>
                    <a:pt x="1365197" y="87629"/>
                  </a:lnTo>
                  <a:lnTo>
                    <a:pt x="1363252" y="91439"/>
                  </a:lnTo>
                  <a:lnTo>
                    <a:pt x="1368962" y="88900"/>
                  </a:lnTo>
                  <a:lnTo>
                    <a:pt x="1370383" y="88900"/>
                  </a:lnTo>
                  <a:lnTo>
                    <a:pt x="1368146" y="87629"/>
                  </a:lnTo>
                  <a:close/>
                </a:path>
                <a:path w="1514475" h="1020445">
                  <a:moveTo>
                    <a:pt x="1425106" y="90067"/>
                  </a:moveTo>
                  <a:lnTo>
                    <a:pt x="1425379" y="91439"/>
                  </a:lnTo>
                  <a:lnTo>
                    <a:pt x="1426578" y="90784"/>
                  </a:lnTo>
                  <a:lnTo>
                    <a:pt x="1425106" y="90067"/>
                  </a:lnTo>
                  <a:close/>
                </a:path>
                <a:path w="1514475" h="1020445">
                  <a:moveTo>
                    <a:pt x="1426578" y="90784"/>
                  </a:moveTo>
                  <a:lnTo>
                    <a:pt x="1425379" y="91439"/>
                  </a:lnTo>
                  <a:lnTo>
                    <a:pt x="1427923" y="91439"/>
                  </a:lnTo>
                  <a:lnTo>
                    <a:pt x="1426578" y="90784"/>
                  </a:lnTo>
                  <a:close/>
                </a:path>
                <a:path w="1514475" h="1020445">
                  <a:moveTo>
                    <a:pt x="1432140" y="83819"/>
                  </a:moveTo>
                  <a:lnTo>
                    <a:pt x="1423862" y="83819"/>
                  </a:lnTo>
                  <a:lnTo>
                    <a:pt x="1425106" y="90067"/>
                  </a:lnTo>
                  <a:lnTo>
                    <a:pt x="1426578" y="90784"/>
                  </a:lnTo>
                  <a:lnTo>
                    <a:pt x="1432345" y="87629"/>
                  </a:lnTo>
                  <a:lnTo>
                    <a:pt x="1435016" y="87629"/>
                  </a:lnTo>
                  <a:lnTo>
                    <a:pt x="1432140" y="83819"/>
                  </a:lnTo>
                  <a:close/>
                </a:path>
                <a:path w="1514475" h="1020445">
                  <a:moveTo>
                    <a:pt x="1372556" y="83819"/>
                  </a:moveTo>
                  <a:lnTo>
                    <a:pt x="1369249" y="85089"/>
                  </a:lnTo>
                  <a:lnTo>
                    <a:pt x="1370383" y="88900"/>
                  </a:lnTo>
                  <a:lnTo>
                    <a:pt x="1400378" y="88900"/>
                  </a:lnTo>
                  <a:lnTo>
                    <a:pt x="1398948" y="87629"/>
                  </a:lnTo>
                  <a:lnTo>
                    <a:pt x="1374560" y="87629"/>
                  </a:lnTo>
                  <a:lnTo>
                    <a:pt x="1372556" y="83819"/>
                  </a:lnTo>
                  <a:close/>
                </a:path>
                <a:path w="1514475" h="1020445">
                  <a:moveTo>
                    <a:pt x="1422194" y="87629"/>
                  </a:moveTo>
                  <a:lnTo>
                    <a:pt x="1421915" y="88512"/>
                  </a:lnTo>
                  <a:lnTo>
                    <a:pt x="1422205" y="88653"/>
                  </a:lnTo>
                  <a:lnTo>
                    <a:pt x="1422194" y="87629"/>
                  </a:lnTo>
                  <a:close/>
                </a:path>
                <a:path w="1514475" h="1020445">
                  <a:moveTo>
                    <a:pt x="1379072" y="80009"/>
                  </a:moveTo>
                  <a:lnTo>
                    <a:pt x="1378348" y="80009"/>
                  </a:lnTo>
                  <a:lnTo>
                    <a:pt x="1380110" y="82550"/>
                  </a:lnTo>
                  <a:lnTo>
                    <a:pt x="1378707" y="83819"/>
                  </a:lnTo>
                  <a:lnTo>
                    <a:pt x="1379123" y="85089"/>
                  </a:lnTo>
                  <a:lnTo>
                    <a:pt x="1378067" y="86359"/>
                  </a:lnTo>
                  <a:lnTo>
                    <a:pt x="1374560" y="87629"/>
                  </a:lnTo>
                  <a:lnTo>
                    <a:pt x="1398948" y="87629"/>
                  </a:lnTo>
                  <a:lnTo>
                    <a:pt x="1391798" y="81279"/>
                  </a:lnTo>
                  <a:lnTo>
                    <a:pt x="1380016" y="81279"/>
                  </a:lnTo>
                  <a:lnTo>
                    <a:pt x="1379072" y="80009"/>
                  </a:lnTo>
                  <a:close/>
                </a:path>
                <a:path w="1514475" h="1020445">
                  <a:moveTo>
                    <a:pt x="1376206" y="78010"/>
                  </a:moveTo>
                  <a:lnTo>
                    <a:pt x="1372591" y="80009"/>
                  </a:lnTo>
                  <a:lnTo>
                    <a:pt x="1374019" y="85089"/>
                  </a:lnTo>
                  <a:lnTo>
                    <a:pt x="1378348" y="80009"/>
                  </a:lnTo>
                  <a:lnTo>
                    <a:pt x="1379072" y="80009"/>
                  </a:lnTo>
                  <a:lnTo>
                    <a:pt x="1377921" y="78462"/>
                  </a:lnTo>
                  <a:lnTo>
                    <a:pt x="1376206" y="78010"/>
                  </a:lnTo>
                  <a:close/>
                </a:path>
                <a:path w="1514475" h="1020445">
                  <a:moveTo>
                    <a:pt x="1360965" y="55879"/>
                  </a:moveTo>
                  <a:lnTo>
                    <a:pt x="1359238" y="57150"/>
                  </a:lnTo>
                  <a:lnTo>
                    <a:pt x="1351682" y="64769"/>
                  </a:lnTo>
                  <a:lnTo>
                    <a:pt x="1341279" y="69850"/>
                  </a:lnTo>
                  <a:lnTo>
                    <a:pt x="1331249" y="76200"/>
                  </a:lnTo>
                  <a:lnTo>
                    <a:pt x="1324809" y="82550"/>
                  </a:lnTo>
                  <a:lnTo>
                    <a:pt x="1353905" y="82550"/>
                  </a:lnTo>
                  <a:lnTo>
                    <a:pt x="1353657" y="78739"/>
                  </a:lnTo>
                  <a:lnTo>
                    <a:pt x="1357508" y="78739"/>
                  </a:lnTo>
                  <a:lnTo>
                    <a:pt x="1357451" y="77469"/>
                  </a:lnTo>
                  <a:lnTo>
                    <a:pt x="1359196" y="74929"/>
                  </a:lnTo>
                  <a:lnTo>
                    <a:pt x="1362170" y="74929"/>
                  </a:lnTo>
                  <a:lnTo>
                    <a:pt x="1362191" y="73659"/>
                  </a:lnTo>
                  <a:lnTo>
                    <a:pt x="1368518" y="73659"/>
                  </a:lnTo>
                  <a:lnTo>
                    <a:pt x="1369421" y="67309"/>
                  </a:lnTo>
                  <a:lnTo>
                    <a:pt x="1376417" y="67309"/>
                  </a:lnTo>
                  <a:lnTo>
                    <a:pt x="1376605" y="66039"/>
                  </a:lnTo>
                  <a:lnTo>
                    <a:pt x="1380255" y="66039"/>
                  </a:lnTo>
                  <a:lnTo>
                    <a:pt x="1380868" y="63500"/>
                  </a:lnTo>
                  <a:lnTo>
                    <a:pt x="1382701" y="59689"/>
                  </a:lnTo>
                  <a:lnTo>
                    <a:pt x="1363021" y="59689"/>
                  </a:lnTo>
                  <a:lnTo>
                    <a:pt x="1361934" y="58419"/>
                  </a:lnTo>
                  <a:lnTo>
                    <a:pt x="1360965" y="55879"/>
                  </a:lnTo>
                  <a:close/>
                </a:path>
                <a:path w="1514475" h="1020445">
                  <a:moveTo>
                    <a:pt x="1362170" y="74929"/>
                  </a:moveTo>
                  <a:lnTo>
                    <a:pt x="1359196" y="74929"/>
                  </a:lnTo>
                  <a:lnTo>
                    <a:pt x="1362047" y="82550"/>
                  </a:lnTo>
                  <a:lnTo>
                    <a:pt x="1362170" y="74929"/>
                  </a:lnTo>
                  <a:close/>
                </a:path>
                <a:path w="1514475" h="1020445">
                  <a:moveTo>
                    <a:pt x="1437087" y="77547"/>
                  </a:moveTo>
                  <a:lnTo>
                    <a:pt x="1437326" y="82550"/>
                  </a:lnTo>
                  <a:lnTo>
                    <a:pt x="1441755" y="81279"/>
                  </a:lnTo>
                  <a:lnTo>
                    <a:pt x="1440920" y="81279"/>
                  </a:lnTo>
                  <a:lnTo>
                    <a:pt x="1437087" y="77547"/>
                  </a:lnTo>
                  <a:close/>
                </a:path>
                <a:path w="1514475" h="1020445">
                  <a:moveTo>
                    <a:pt x="1323016" y="78739"/>
                  </a:moveTo>
                  <a:lnTo>
                    <a:pt x="1319693" y="81279"/>
                  </a:lnTo>
                  <a:lnTo>
                    <a:pt x="1324212" y="81279"/>
                  </a:lnTo>
                  <a:lnTo>
                    <a:pt x="1323016" y="78739"/>
                  </a:lnTo>
                  <a:close/>
                </a:path>
                <a:path w="1514475" h="1020445">
                  <a:moveTo>
                    <a:pt x="1357508" y="78739"/>
                  </a:moveTo>
                  <a:lnTo>
                    <a:pt x="1353657" y="78739"/>
                  </a:lnTo>
                  <a:lnTo>
                    <a:pt x="1357622" y="81279"/>
                  </a:lnTo>
                  <a:lnTo>
                    <a:pt x="1357508" y="78739"/>
                  </a:lnTo>
                  <a:close/>
                </a:path>
                <a:path w="1514475" h="1020445">
                  <a:moveTo>
                    <a:pt x="1368518" y="73659"/>
                  </a:moveTo>
                  <a:lnTo>
                    <a:pt x="1362191" y="73659"/>
                  </a:lnTo>
                  <a:lnTo>
                    <a:pt x="1365816" y="76200"/>
                  </a:lnTo>
                  <a:lnTo>
                    <a:pt x="1364619" y="77469"/>
                  </a:lnTo>
                  <a:lnTo>
                    <a:pt x="1363473" y="80009"/>
                  </a:lnTo>
                  <a:lnTo>
                    <a:pt x="1363321" y="81279"/>
                  </a:lnTo>
                  <a:lnTo>
                    <a:pt x="1369790" y="76320"/>
                  </a:lnTo>
                  <a:lnTo>
                    <a:pt x="1369334" y="76200"/>
                  </a:lnTo>
                  <a:lnTo>
                    <a:pt x="1370018" y="76200"/>
                  </a:lnTo>
                  <a:lnTo>
                    <a:pt x="1368518" y="73659"/>
                  </a:lnTo>
                  <a:close/>
                </a:path>
                <a:path w="1514475" h="1020445">
                  <a:moveTo>
                    <a:pt x="1387723" y="78739"/>
                  </a:moveTo>
                  <a:lnTo>
                    <a:pt x="1384803" y="78739"/>
                  </a:lnTo>
                  <a:lnTo>
                    <a:pt x="1380016" y="81279"/>
                  </a:lnTo>
                  <a:lnTo>
                    <a:pt x="1391798" y="81279"/>
                  </a:lnTo>
                  <a:lnTo>
                    <a:pt x="1389473" y="79215"/>
                  </a:lnTo>
                  <a:lnTo>
                    <a:pt x="1387723" y="78739"/>
                  </a:lnTo>
                  <a:close/>
                </a:path>
                <a:path w="1514475" h="1020445">
                  <a:moveTo>
                    <a:pt x="1435406" y="62229"/>
                  </a:moveTo>
                  <a:lnTo>
                    <a:pt x="1436300" y="67309"/>
                  </a:lnTo>
                  <a:lnTo>
                    <a:pt x="1432185" y="71119"/>
                  </a:lnTo>
                  <a:lnTo>
                    <a:pt x="1426305" y="71119"/>
                  </a:lnTo>
                  <a:lnTo>
                    <a:pt x="1420898" y="72389"/>
                  </a:lnTo>
                  <a:lnTo>
                    <a:pt x="1418198" y="78739"/>
                  </a:lnTo>
                  <a:lnTo>
                    <a:pt x="1432884" y="78739"/>
                  </a:lnTo>
                  <a:lnTo>
                    <a:pt x="1436186" y="81279"/>
                  </a:lnTo>
                  <a:lnTo>
                    <a:pt x="1436956" y="78010"/>
                  </a:lnTo>
                  <a:lnTo>
                    <a:pt x="1437008" y="77469"/>
                  </a:lnTo>
                  <a:lnTo>
                    <a:pt x="1444073" y="76225"/>
                  </a:lnTo>
                  <a:lnTo>
                    <a:pt x="1443973" y="73659"/>
                  </a:lnTo>
                  <a:lnTo>
                    <a:pt x="1437423" y="73659"/>
                  </a:lnTo>
                  <a:lnTo>
                    <a:pt x="1435660" y="69850"/>
                  </a:lnTo>
                  <a:lnTo>
                    <a:pt x="1438005" y="68972"/>
                  </a:lnTo>
                  <a:lnTo>
                    <a:pt x="1438232" y="67147"/>
                  </a:lnTo>
                  <a:lnTo>
                    <a:pt x="1435406" y="62229"/>
                  </a:lnTo>
                  <a:close/>
                </a:path>
                <a:path w="1514475" h="1020445">
                  <a:moveTo>
                    <a:pt x="1446183" y="80009"/>
                  </a:moveTo>
                  <a:lnTo>
                    <a:pt x="1440920" y="81279"/>
                  </a:lnTo>
                  <a:lnTo>
                    <a:pt x="1441755" y="81279"/>
                  </a:lnTo>
                  <a:lnTo>
                    <a:pt x="1446183" y="80009"/>
                  </a:lnTo>
                  <a:close/>
                </a:path>
                <a:path w="1514475" h="1020445">
                  <a:moveTo>
                    <a:pt x="1454606" y="76200"/>
                  </a:moveTo>
                  <a:lnTo>
                    <a:pt x="1446635" y="76200"/>
                  </a:lnTo>
                  <a:lnTo>
                    <a:pt x="1444550" y="80009"/>
                  </a:lnTo>
                  <a:lnTo>
                    <a:pt x="1448886" y="78739"/>
                  </a:lnTo>
                  <a:lnTo>
                    <a:pt x="1454606" y="76200"/>
                  </a:lnTo>
                  <a:close/>
                </a:path>
                <a:path w="1514475" h="1020445">
                  <a:moveTo>
                    <a:pt x="1387908" y="71119"/>
                  </a:moveTo>
                  <a:lnTo>
                    <a:pt x="1387723" y="78739"/>
                  </a:lnTo>
                  <a:lnTo>
                    <a:pt x="1389473" y="79215"/>
                  </a:lnTo>
                  <a:lnTo>
                    <a:pt x="1388938" y="78739"/>
                  </a:lnTo>
                  <a:lnTo>
                    <a:pt x="1418198" y="78739"/>
                  </a:lnTo>
                  <a:lnTo>
                    <a:pt x="1417405" y="77469"/>
                  </a:lnTo>
                  <a:lnTo>
                    <a:pt x="1415208" y="77469"/>
                  </a:lnTo>
                  <a:lnTo>
                    <a:pt x="1417159" y="73659"/>
                  </a:lnTo>
                  <a:lnTo>
                    <a:pt x="1393226" y="73659"/>
                  </a:lnTo>
                  <a:lnTo>
                    <a:pt x="1387908" y="71119"/>
                  </a:lnTo>
                  <a:close/>
                </a:path>
                <a:path w="1514475" h="1020445">
                  <a:moveTo>
                    <a:pt x="1378420" y="77469"/>
                  </a:moveTo>
                  <a:lnTo>
                    <a:pt x="1377183" y="77469"/>
                  </a:lnTo>
                  <a:lnTo>
                    <a:pt x="1377921" y="78462"/>
                  </a:lnTo>
                  <a:lnTo>
                    <a:pt x="1378975" y="78739"/>
                  </a:lnTo>
                  <a:lnTo>
                    <a:pt x="1378420" y="77469"/>
                  </a:lnTo>
                  <a:close/>
                </a:path>
                <a:path w="1514475" h="1020445">
                  <a:moveTo>
                    <a:pt x="1377183" y="77469"/>
                  </a:moveTo>
                  <a:lnTo>
                    <a:pt x="1376206" y="78010"/>
                  </a:lnTo>
                  <a:lnTo>
                    <a:pt x="1377921" y="78462"/>
                  </a:lnTo>
                  <a:lnTo>
                    <a:pt x="1377183" y="77469"/>
                  </a:lnTo>
                  <a:close/>
                </a:path>
                <a:path w="1514475" h="1020445">
                  <a:moveTo>
                    <a:pt x="1374645" y="72786"/>
                  </a:moveTo>
                  <a:lnTo>
                    <a:pt x="1371374" y="76737"/>
                  </a:lnTo>
                  <a:lnTo>
                    <a:pt x="1376206" y="78010"/>
                  </a:lnTo>
                  <a:lnTo>
                    <a:pt x="1377183" y="77469"/>
                  </a:lnTo>
                  <a:lnTo>
                    <a:pt x="1378420" y="77469"/>
                  </a:lnTo>
                  <a:lnTo>
                    <a:pt x="1377958" y="76413"/>
                  </a:lnTo>
                  <a:lnTo>
                    <a:pt x="1377893" y="73659"/>
                  </a:lnTo>
                  <a:lnTo>
                    <a:pt x="1375479" y="73659"/>
                  </a:lnTo>
                  <a:lnTo>
                    <a:pt x="1374645" y="72786"/>
                  </a:lnTo>
                  <a:close/>
                </a:path>
                <a:path w="1514475" h="1020445">
                  <a:moveTo>
                    <a:pt x="1370144" y="76413"/>
                  </a:moveTo>
                  <a:lnTo>
                    <a:pt x="1370768" y="77469"/>
                  </a:lnTo>
                  <a:lnTo>
                    <a:pt x="1371374" y="76737"/>
                  </a:lnTo>
                  <a:lnTo>
                    <a:pt x="1370144" y="76413"/>
                  </a:lnTo>
                  <a:close/>
                </a:path>
                <a:path w="1514475" h="1020445">
                  <a:moveTo>
                    <a:pt x="1440071" y="65770"/>
                  </a:moveTo>
                  <a:lnTo>
                    <a:pt x="1438462" y="66039"/>
                  </a:lnTo>
                  <a:lnTo>
                    <a:pt x="1438325" y="67309"/>
                  </a:lnTo>
                  <a:lnTo>
                    <a:pt x="1439055" y="68579"/>
                  </a:lnTo>
                  <a:lnTo>
                    <a:pt x="1438005" y="68972"/>
                  </a:lnTo>
                  <a:lnTo>
                    <a:pt x="1437423" y="73659"/>
                  </a:lnTo>
                  <a:lnTo>
                    <a:pt x="1443973" y="73659"/>
                  </a:lnTo>
                  <a:lnTo>
                    <a:pt x="1444094" y="74929"/>
                  </a:lnTo>
                  <a:lnTo>
                    <a:pt x="1444121" y="77469"/>
                  </a:lnTo>
                  <a:lnTo>
                    <a:pt x="1446635" y="76200"/>
                  </a:lnTo>
                  <a:lnTo>
                    <a:pt x="1454606" y="76200"/>
                  </a:lnTo>
                  <a:lnTo>
                    <a:pt x="1455339" y="69850"/>
                  </a:lnTo>
                  <a:lnTo>
                    <a:pt x="1441487" y="69850"/>
                  </a:lnTo>
                  <a:lnTo>
                    <a:pt x="1440071" y="65770"/>
                  </a:lnTo>
                  <a:close/>
                </a:path>
                <a:path w="1514475" h="1020445">
                  <a:moveTo>
                    <a:pt x="1370018" y="76200"/>
                  </a:moveTo>
                  <a:lnTo>
                    <a:pt x="1369790" y="76320"/>
                  </a:lnTo>
                  <a:lnTo>
                    <a:pt x="1370144" y="76413"/>
                  </a:lnTo>
                  <a:lnTo>
                    <a:pt x="1370018" y="76200"/>
                  </a:lnTo>
                  <a:close/>
                </a:path>
                <a:path w="1514475" h="1020445">
                  <a:moveTo>
                    <a:pt x="1369946" y="76200"/>
                  </a:moveTo>
                  <a:lnTo>
                    <a:pt x="1369334" y="76200"/>
                  </a:lnTo>
                  <a:lnTo>
                    <a:pt x="1369790" y="76320"/>
                  </a:lnTo>
                  <a:lnTo>
                    <a:pt x="1369946" y="76200"/>
                  </a:lnTo>
                  <a:close/>
                </a:path>
                <a:path w="1514475" h="1020445">
                  <a:moveTo>
                    <a:pt x="1374973" y="72389"/>
                  </a:moveTo>
                  <a:lnTo>
                    <a:pt x="1374645" y="72786"/>
                  </a:lnTo>
                  <a:lnTo>
                    <a:pt x="1375479" y="73659"/>
                  </a:lnTo>
                  <a:lnTo>
                    <a:pt x="1375624" y="72673"/>
                  </a:lnTo>
                  <a:lnTo>
                    <a:pt x="1374973" y="72389"/>
                  </a:lnTo>
                  <a:close/>
                </a:path>
                <a:path w="1514475" h="1020445">
                  <a:moveTo>
                    <a:pt x="1375624" y="72673"/>
                  </a:moveTo>
                  <a:lnTo>
                    <a:pt x="1375479" y="73659"/>
                  </a:lnTo>
                  <a:lnTo>
                    <a:pt x="1377893" y="73659"/>
                  </a:lnTo>
                  <a:lnTo>
                    <a:pt x="1375624" y="72673"/>
                  </a:lnTo>
                  <a:close/>
                </a:path>
                <a:path w="1514475" h="1020445">
                  <a:moveTo>
                    <a:pt x="1401748" y="64769"/>
                  </a:moveTo>
                  <a:lnTo>
                    <a:pt x="1397387" y="64769"/>
                  </a:lnTo>
                  <a:lnTo>
                    <a:pt x="1399275" y="67309"/>
                  </a:lnTo>
                  <a:lnTo>
                    <a:pt x="1394005" y="68579"/>
                  </a:lnTo>
                  <a:lnTo>
                    <a:pt x="1393226" y="73659"/>
                  </a:lnTo>
                  <a:lnTo>
                    <a:pt x="1417159" y="73659"/>
                  </a:lnTo>
                  <a:lnTo>
                    <a:pt x="1418460" y="71119"/>
                  </a:lnTo>
                  <a:lnTo>
                    <a:pt x="1425731" y="66039"/>
                  </a:lnTo>
                  <a:lnTo>
                    <a:pt x="1403202" y="66039"/>
                  </a:lnTo>
                  <a:lnTo>
                    <a:pt x="1401748" y="64769"/>
                  </a:lnTo>
                  <a:close/>
                </a:path>
                <a:path w="1514475" h="1020445">
                  <a:moveTo>
                    <a:pt x="1376417" y="67309"/>
                  </a:moveTo>
                  <a:lnTo>
                    <a:pt x="1369421" y="67309"/>
                  </a:lnTo>
                  <a:lnTo>
                    <a:pt x="1374645" y="72786"/>
                  </a:lnTo>
                  <a:lnTo>
                    <a:pt x="1374973" y="72389"/>
                  </a:lnTo>
                  <a:lnTo>
                    <a:pt x="1375666" y="72389"/>
                  </a:lnTo>
                  <a:lnTo>
                    <a:pt x="1376417" y="67309"/>
                  </a:lnTo>
                  <a:close/>
                </a:path>
                <a:path w="1514475" h="1020445">
                  <a:moveTo>
                    <a:pt x="1375666" y="72389"/>
                  </a:moveTo>
                  <a:lnTo>
                    <a:pt x="1374973" y="72389"/>
                  </a:lnTo>
                  <a:lnTo>
                    <a:pt x="1375624" y="72673"/>
                  </a:lnTo>
                  <a:lnTo>
                    <a:pt x="1375666" y="72389"/>
                  </a:lnTo>
                  <a:close/>
                </a:path>
                <a:path w="1514475" h="1020445">
                  <a:moveTo>
                    <a:pt x="1379939" y="67845"/>
                  </a:moveTo>
                  <a:lnTo>
                    <a:pt x="1376025" y="72389"/>
                  </a:lnTo>
                  <a:lnTo>
                    <a:pt x="1379884" y="71119"/>
                  </a:lnTo>
                  <a:lnTo>
                    <a:pt x="1379939" y="67845"/>
                  </a:lnTo>
                  <a:close/>
                </a:path>
                <a:path w="1514475" h="1020445">
                  <a:moveTo>
                    <a:pt x="1459012" y="50800"/>
                  </a:moveTo>
                  <a:lnTo>
                    <a:pt x="1454154" y="53339"/>
                  </a:lnTo>
                  <a:lnTo>
                    <a:pt x="1450396" y="55879"/>
                  </a:lnTo>
                  <a:lnTo>
                    <a:pt x="1450925" y="59689"/>
                  </a:lnTo>
                  <a:lnTo>
                    <a:pt x="1445942" y="60921"/>
                  </a:lnTo>
                  <a:lnTo>
                    <a:pt x="1446661" y="62229"/>
                  </a:lnTo>
                  <a:lnTo>
                    <a:pt x="1444036" y="64769"/>
                  </a:lnTo>
                  <a:lnTo>
                    <a:pt x="1446039" y="64769"/>
                  </a:lnTo>
                  <a:lnTo>
                    <a:pt x="1441487" y="69850"/>
                  </a:lnTo>
                  <a:lnTo>
                    <a:pt x="1461519" y="69850"/>
                  </a:lnTo>
                  <a:lnTo>
                    <a:pt x="1465947" y="66039"/>
                  </a:lnTo>
                  <a:lnTo>
                    <a:pt x="1461383" y="63500"/>
                  </a:lnTo>
                  <a:lnTo>
                    <a:pt x="1465785" y="62360"/>
                  </a:lnTo>
                  <a:lnTo>
                    <a:pt x="1467160" y="60959"/>
                  </a:lnTo>
                  <a:lnTo>
                    <a:pt x="1461229" y="60959"/>
                  </a:lnTo>
                  <a:lnTo>
                    <a:pt x="1457345" y="57150"/>
                  </a:lnTo>
                  <a:lnTo>
                    <a:pt x="1459277" y="54609"/>
                  </a:lnTo>
                  <a:lnTo>
                    <a:pt x="1459244" y="54134"/>
                  </a:lnTo>
                  <a:lnTo>
                    <a:pt x="1457803" y="53339"/>
                  </a:lnTo>
                  <a:lnTo>
                    <a:pt x="1459173" y="53119"/>
                  </a:lnTo>
                  <a:lnTo>
                    <a:pt x="1459012" y="50800"/>
                  </a:lnTo>
                  <a:close/>
                </a:path>
                <a:path w="1514475" h="1020445">
                  <a:moveTo>
                    <a:pt x="1438232" y="67147"/>
                  </a:moveTo>
                  <a:lnTo>
                    <a:pt x="1438005" y="68972"/>
                  </a:lnTo>
                  <a:lnTo>
                    <a:pt x="1439055" y="68579"/>
                  </a:lnTo>
                  <a:lnTo>
                    <a:pt x="1438232" y="67147"/>
                  </a:lnTo>
                  <a:close/>
                </a:path>
                <a:path w="1514475" h="1020445">
                  <a:moveTo>
                    <a:pt x="1391519" y="60959"/>
                  </a:moveTo>
                  <a:lnTo>
                    <a:pt x="1386619" y="62229"/>
                  </a:lnTo>
                  <a:lnTo>
                    <a:pt x="1390885" y="66039"/>
                  </a:lnTo>
                  <a:lnTo>
                    <a:pt x="1392095" y="68579"/>
                  </a:lnTo>
                  <a:lnTo>
                    <a:pt x="1394939" y="66039"/>
                  </a:lnTo>
                  <a:lnTo>
                    <a:pt x="1393111" y="66039"/>
                  </a:lnTo>
                  <a:lnTo>
                    <a:pt x="1391807" y="64769"/>
                  </a:lnTo>
                  <a:lnTo>
                    <a:pt x="1392653" y="63604"/>
                  </a:lnTo>
                  <a:lnTo>
                    <a:pt x="1392740" y="62229"/>
                  </a:lnTo>
                  <a:lnTo>
                    <a:pt x="1391519" y="60959"/>
                  </a:lnTo>
                  <a:close/>
                </a:path>
                <a:path w="1514475" h="1020445">
                  <a:moveTo>
                    <a:pt x="1379982" y="67170"/>
                  </a:moveTo>
                  <a:lnTo>
                    <a:pt x="1379939" y="67845"/>
                  </a:lnTo>
                  <a:lnTo>
                    <a:pt x="1380400" y="67309"/>
                  </a:lnTo>
                  <a:lnTo>
                    <a:pt x="1379982" y="67170"/>
                  </a:lnTo>
                  <a:close/>
                </a:path>
                <a:path w="1514475" h="1020445">
                  <a:moveTo>
                    <a:pt x="1380255" y="66039"/>
                  </a:moveTo>
                  <a:lnTo>
                    <a:pt x="1376605" y="66039"/>
                  </a:lnTo>
                  <a:lnTo>
                    <a:pt x="1379982" y="67170"/>
                  </a:lnTo>
                  <a:lnTo>
                    <a:pt x="1380255" y="66039"/>
                  </a:lnTo>
                  <a:close/>
                </a:path>
                <a:path w="1514475" h="1020445">
                  <a:moveTo>
                    <a:pt x="1395172" y="63500"/>
                  </a:moveTo>
                  <a:lnTo>
                    <a:pt x="1393111" y="66039"/>
                  </a:lnTo>
                  <a:lnTo>
                    <a:pt x="1394939" y="66039"/>
                  </a:lnTo>
                  <a:lnTo>
                    <a:pt x="1396035" y="65471"/>
                  </a:lnTo>
                  <a:lnTo>
                    <a:pt x="1395172" y="63500"/>
                  </a:lnTo>
                  <a:close/>
                </a:path>
                <a:path w="1514475" h="1020445">
                  <a:moveTo>
                    <a:pt x="1396745" y="65103"/>
                  </a:moveTo>
                  <a:lnTo>
                    <a:pt x="1396035" y="65471"/>
                  </a:lnTo>
                  <a:lnTo>
                    <a:pt x="1396284" y="66039"/>
                  </a:lnTo>
                  <a:lnTo>
                    <a:pt x="1396745" y="65103"/>
                  </a:lnTo>
                  <a:close/>
                </a:path>
                <a:path w="1514475" h="1020445">
                  <a:moveTo>
                    <a:pt x="1410352" y="59689"/>
                  </a:moveTo>
                  <a:lnTo>
                    <a:pt x="1403202" y="66039"/>
                  </a:lnTo>
                  <a:lnTo>
                    <a:pt x="1425731" y="66039"/>
                  </a:lnTo>
                  <a:lnTo>
                    <a:pt x="1425229" y="64769"/>
                  </a:lnTo>
                  <a:lnTo>
                    <a:pt x="1411486" y="64769"/>
                  </a:lnTo>
                  <a:lnTo>
                    <a:pt x="1406745" y="63500"/>
                  </a:lnTo>
                  <a:lnTo>
                    <a:pt x="1410805" y="63500"/>
                  </a:lnTo>
                  <a:lnTo>
                    <a:pt x="1410352" y="59689"/>
                  </a:lnTo>
                  <a:close/>
                </a:path>
                <a:path w="1514475" h="1020445">
                  <a:moveTo>
                    <a:pt x="1438843" y="62229"/>
                  </a:moveTo>
                  <a:lnTo>
                    <a:pt x="1438369" y="66039"/>
                  </a:lnTo>
                  <a:lnTo>
                    <a:pt x="1439320" y="63604"/>
                  </a:lnTo>
                  <a:lnTo>
                    <a:pt x="1438843" y="62229"/>
                  </a:lnTo>
                  <a:close/>
                </a:path>
                <a:path w="1514475" h="1020445">
                  <a:moveTo>
                    <a:pt x="1439320" y="63604"/>
                  </a:moveTo>
                  <a:lnTo>
                    <a:pt x="1438462" y="66039"/>
                  </a:lnTo>
                  <a:lnTo>
                    <a:pt x="1440071" y="65770"/>
                  </a:lnTo>
                  <a:lnTo>
                    <a:pt x="1439320" y="63604"/>
                  </a:lnTo>
                  <a:close/>
                </a:path>
                <a:path w="1514475" h="1020445">
                  <a:moveTo>
                    <a:pt x="1446039" y="64769"/>
                  </a:moveTo>
                  <a:lnTo>
                    <a:pt x="1439724" y="64769"/>
                  </a:lnTo>
                  <a:lnTo>
                    <a:pt x="1440071" y="65770"/>
                  </a:lnTo>
                  <a:lnTo>
                    <a:pt x="1446039" y="64769"/>
                  </a:lnTo>
                  <a:close/>
                </a:path>
                <a:path w="1514475" h="1020445">
                  <a:moveTo>
                    <a:pt x="1398965" y="59689"/>
                  </a:moveTo>
                  <a:lnTo>
                    <a:pt x="1396553" y="59689"/>
                  </a:lnTo>
                  <a:lnTo>
                    <a:pt x="1398063" y="62229"/>
                  </a:lnTo>
                  <a:lnTo>
                    <a:pt x="1397483" y="63604"/>
                  </a:lnTo>
                  <a:lnTo>
                    <a:pt x="1396745" y="65103"/>
                  </a:lnTo>
                  <a:lnTo>
                    <a:pt x="1397387" y="64769"/>
                  </a:lnTo>
                  <a:lnTo>
                    <a:pt x="1401748" y="64769"/>
                  </a:lnTo>
                  <a:lnTo>
                    <a:pt x="1400294" y="63500"/>
                  </a:lnTo>
                  <a:lnTo>
                    <a:pt x="1398965" y="59689"/>
                  </a:lnTo>
                  <a:close/>
                </a:path>
                <a:path w="1514475" h="1020445">
                  <a:moveTo>
                    <a:pt x="1425616" y="50800"/>
                  </a:moveTo>
                  <a:lnTo>
                    <a:pt x="1417065" y="54609"/>
                  </a:lnTo>
                  <a:lnTo>
                    <a:pt x="1415749" y="59689"/>
                  </a:lnTo>
                  <a:lnTo>
                    <a:pt x="1411486" y="64769"/>
                  </a:lnTo>
                  <a:lnTo>
                    <a:pt x="1425229" y="64769"/>
                  </a:lnTo>
                  <a:lnTo>
                    <a:pt x="1423222" y="59689"/>
                  </a:lnTo>
                  <a:lnTo>
                    <a:pt x="1428120" y="58419"/>
                  </a:lnTo>
                  <a:lnTo>
                    <a:pt x="1432484" y="58419"/>
                  </a:lnTo>
                  <a:lnTo>
                    <a:pt x="1433195" y="54609"/>
                  </a:lnTo>
                  <a:lnTo>
                    <a:pt x="1432208" y="54609"/>
                  </a:lnTo>
                  <a:lnTo>
                    <a:pt x="1425616" y="50800"/>
                  </a:lnTo>
                  <a:close/>
                </a:path>
                <a:path w="1514475" h="1020445">
                  <a:moveTo>
                    <a:pt x="1443782" y="59689"/>
                  </a:moveTo>
                  <a:lnTo>
                    <a:pt x="1440251" y="60959"/>
                  </a:lnTo>
                  <a:lnTo>
                    <a:pt x="1439320" y="63604"/>
                  </a:lnTo>
                  <a:lnTo>
                    <a:pt x="1439724" y="64769"/>
                  </a:lnTo>
                  <a:lnTo>
                    <a:pt x="1443782" y="59689"/>
                  </a:lnTo>
                  <a:close/>
                </a:path>
                <a:path w="1514475" h="1020445">
                  <a:moveTo>
                    <a:pt x="1432484" y="58419"/>
                  </a:moveTo>
                  <a:lnTo>
                    <a:pt x="1428120" y="58419"/>
                  </a:lnTo>
                  <a:lnTo>
                    <a:pt x="1429960" y="62229"/>
                  </a:lnTo>
                  <a:lnTo>
                    <a:pt x="1431535" y="63500"/>
                  </a:lnTo>
                  <a:lnTo>
                    <a:pt x="1432484" y="58419"/>
                  </a:lnTo>
                  <a:close/>
                </a:path>
                <a:path w="1514475" h="1020445">
                  <a:moveTo>
                    <a:pt x="1466287" y="62229"/>
                  </a:moveTo>
                  <a:lnTo>
                    <a:pt x="1465785" y="62360"/>
                  </a:lnTo>
                  <a:lnTo>
                    <a:pt x="1464666" y="63500"/>
                  </a:lnTo>
                  <a:lnTo>
                    <a:pt x="1466287" y="62229"/>
                  </a:lnTo>
                  <a:close/>
                </a:path>
                <a:path w="1514475" h="1020445">
                  <a:moveTo>
                    <a:pt x="1469533" y="46989"/>
                  </a:moveTo>
                  <a:lnTo>
                    <a:pt x="1465901" y="46989"/>
                  </a:lnTo>
                  <a:lnTo>
                    <a:pt x="1467317" y="50376"/>
                  </a:lnTo>
                  <a:lnTo>
                    <a:pt x="1470026" y="53339"/>
                  </a:lnTo>
                  <a:lnTo>
                    <a:pt x="1466666" y="53339"/>
                  </a:lnTo>
                  <a:lnTo>
                    <a:pt x="1467866" y="59689"/>
                  </a:lnTo>
                  <a:lnTo>
                    <a:pt x="1468407" y="59689"/>
                  </a:lnTo>
                  <a:lnTo>
                    <a:pt x="1469253" y="60959"/>
                  </a:lnTo>
                  <a:lnTo>
                    <a:pt x="1468196" y="62229"/>
                  </a:lnTo>
                  <a:lnTo>
                    <a:pt x="1468613" y="63500"/>
                  </a:lnTo>
                  <a:lnTo>
                    <a:pt x="1474610" y="59689"/>
                  </a:lnTo>
                  <a:lnTo>
                    <a:pt x="1471701" y="57150"/>
                  </a:lnTo>
                  <a:lnTo>
                    <a:pt x="1479484" y="52069"/>
                  </a:lnTo>
                  <a:lnTo>
                    <a:pt x="1476738" y="49529"/>
                  </a:lnTo>
                  <a:lnTo>
                    <a:pt x="1469873" y="49529"/>
                  </a:lnTo>
                  <a:lnTo>
                    <a:pt x="1469533" y="46989"/>
                  </a:lnTo>
                  <a:close/>
                </a:path>
                <a:path w="1514475" h="1020445">
                  <a:moveTo>
                    <a:pt x="1466488" y="58653"/>
                  </a:moveTo>
                  <a:lnTo>
                    <a:pt x="1461229" y="60959"/>
                  </a:lnTo>
                  <a:lnTo>
                    <a:pt x="1467160" y="60959"/>
                  </a:lnTo>
                  <a:lnTo>
                    <a:pt x="1468407" y="59689"/>
                  </a:lnTo>
                  <a:lnTo>
                    <a:pt x="1467866" y="59689"/>
                  </a:lnTo>
                  <a:lnTo>
                    <a:pt x="1466488" y="58653"/>
                  </a:lnTo>
                  <a:close/>
                </a:path>
                <a:path w="1514475" h="1020445">
                  <a:moveTo>
                    <a:pt x="1449132" y="55879"/>
                  </a:moveTo>
                  <a:lnTo>
                    <a:pt x="1444944" y="55879"/>
                  </a:lnTo>
                  <a:lnTo>
                    <a:pt x="1444569" y="58419"/>
                  </a:lnTo>
                  <a:lnTo>
                    <a:pt x="1445883" y="60812"/>
                  </a:lnTo>
                  <a:lnTo>
                    <a:pt x="1449132" y="55879"/>
                  </a:lnTo>
                  <a:close/>
                </a:path>
                <a:path w="1514475" h="1020445">
                  <a:moveTo>
                    <a:pt x="1370315" y="49529"/>
                  </a:moveTo>
                  <a:lnTo>
                    <a:pt x="1373177" y="53339"/>
                  </a:lnTo>
                  <a:lnTo>
                    <a:pt x="1364042" y="54609"/>
                  </a:lnTo>
                  <a:lnTo>
                    <a:pt x="1363021" y="59689"/>
                  </a:lnTo>
                  <a:lnTo>
                    <a:pt x="1382701" y="59689"/>
                  </a:lnTo>
                  <a:lnTo>
                    <a:pt x="1386149" y="58419"/>
                  </a:lnTo>
                  <a:lnTo>
                    <a:pt x="1391604" y="58419"/>
                  </a:lnTo>
                  <a:lnTo>
                    <a:pt x="1390659" y="55879"/>
                  </a:lnTo>
                  <a:lnTo>
                    <a:pt x="1393220" y="54609"/>
                  </a:lnTo>
                  <a:lnTo>
                    <a:pt x="1397472" y="54609"/>
                  </a:lnTo>
                  <a:lnTo>
                    <a:pt x="1398650" y="52069"/>
                  </a:lnTo>
                  <a:lnTo>
                    <a:pt x="1374475" y="52069"/>
                  </a:lnTo>
                  <a:lnTo>
                    <a:pt x="1370315" y="49529"/>
                  </a:lnTo>
                  <a:close/>
                </a:path>
                <a:path w="1514475" h="1020445">
                  <a:moveTo>
                    <a:pt x="1391604" y="58419"/>
                  </a:moveTo>
                  <a:lnTo>
                    <a:pt x="1386149" y="58419"/>
                  </a:lnTo>
                  <a:lnTo>
                    <a:pt x="1388852" y="59689"/>
                  </a:lnTo>
                  <a:lnTo>
                    <a:pt x="1392076" y="59689"/>
                  </a:lnTo>
                  <a:lnTo>
                    <a:pt x="1391604" y="58419"/>
                  </a:lnTo>
                  <a:close/>
                </a:path>
                <a:path w="1514475" h="1020445">
                  <a:moveTo>
                    <a:pt x="1397472" y="54609"/>
                  </a:moveTo>
                  <a:lnTo>
                    <a:pt x="1393220" y="54609"/>
                  </a:lnTo>
                  <a:lnTo>
                    <a:pt x="1394090" y="55879"/>
                  </a:lnTo>
                  <a:lnTo>
                    <a:pt x="1392692" y="59689"/>
                  </a:lnTo>
                  <a:lnTo>
                    <a:pt x="1395706" y="58419"/>
                  </a:lnTo>
                  <a:lnTo>
                    <a:pt x="1397472" y="54609"/>
                  </a:lnTo>
                  <a:close/>
                </a:path>
                <a:path w="1514475" h="1020445">
                  <a:moveTo>
                    <a:pt x="1464427" y="56990"/>
                  </a:moveTo>
                  <a:lnTo>
                    <a:pt x="1464488" y="57150"/>
                  </a:lnTo>
                  <a:lnTo>
                    <a:pt x="1466488" y="58653"/>
                  </a:lnTo>
                  <a:lnTo>
                    <a:pt x="1467020" y="58419"/>
                  </a:lnTo>
                  <a:lnTo>
                    <a:pt x="1464427" y="56990"/>
                  </a:lnTo>
                  <a:close/>
                </a:path>
                <a:path w="1514475" h="1020445">
                  <a:moveTo>
                    <a:pt x="1445148" y="52069"/>
                  </a:moveTo>
                  <a:lnTo>
                    <a:pt x="1436120" y="52069"/>
                  </a:lnTo>
                  <a:lnTo>
                    <a:pt x="1437829" y="53339"/>
                  </a:lnTo>
                  <a:lnTo>
                    <a:pt x="1438981" y="57150"/>
                  </a:lnTo>
                  <a:lnTo>
                    <a:pt x="1445148" y="52069"/>
                  </a:lnTo>
                  <a:close/>
                </a:path>
                <a:path w="1514475" h="1020445">
                  <a:moveTo>
                    <a:pt x="1465685" y="52069"/>
                  </a:moveTo>
                  <a:lnTo>
                    <a:pt x="1459173" y="53119"/>
                  </a:lnTo>
                  <a:lnTo>
                    <a:pt x="1459244" y="54134"/>
                  </a:lnTo>
                  <a:lnTo>
                    <a:pt x="1464427" y="56990"/>
                  </a:lnTo>
                  <a:lnTo>
                    <a:pt x="1463512" y="54609"/>
                  </a:lnTo>
                  <a:lnTo>
                    <a:pt x="1466261" y="53339"/>
                  </a:lnTo>
                  <a:lnTo>
                    <a:pt x="1465685" y="52069"/>
                  </a:lnTo>
                  <a:close/>
                </a:path>
                <a:path w="1514475" h="1020445">
                  <a:moveTo>
                    <a:pt x="1444775" y="43179"/>
                  </a:moveTo>
                  <a:lnTo>
                    <a:pt x="1439393" y="44450"/>
                  </a:lnTo>
                  <a:lnTo>
                    <a:pt x="1434657" y="49529"/>
                  </a:lnTo>
                  <a:lnTo>
                    <a:pt x="1433794" y="54609"/>
                  </a:lnTo>
                  <a:lnTo>
                    <a:pt x="1436120" y="52069"/>
                  </a:lnTo>
                  <a:lnTo>
                    <a:pt x="1455329" y="52069"/>
                  </a:lnTo>
                  <a:lnTo>
                    <a:pt x="1455471" y="48259"/>
                  </a:lnTo>
                  <a:lnTo>
                    <a:pt x="1451545" y="48259"/>
                  </a:lnTo>
                  <a:lnTo>
                    <a:pt x="1447684" y="45719"/>
                  </a:lnTo>
                  <a:lnTo>
                    <a:pt x="1444775" y="43179"/>
                  </a:lnTo>
                  <a:close/>
                </a:path>
                <a:path w="1514475" h="1020445">
                  <a:moveTo>
                    <a:pt x="1459173" y="53119"/>
                  </a:moveTo>
                  <a:lnTo>
                    <a:pt x="1457803" y="53339"/>
                  </a:lnTo>
                  <a:lnTo>
                    <a:pt x="1459244" y="54134"/>
                  </a:lnTo>
                  <a:lnTo>
                    <a:pt x="1459173" y="53119"/>
                  </a:lnTo>
                  <a:close/>
                </a:path>
                <a:path w="1514475" h="1020445">
                  <a:moveTo>
                    <a:pt x="1455329" y="52069"/>
                  </a:moveTo>
                  <a:lnTo>
                    <a:pt x="1445148" y="52069"/>
                  </a:lnTo>
                  <a:lnTo>
                    <a:pt x="1449777" y="53339"/>
                  </a:lnTo>
                  <a:lnTo>
                    <a:pt x="1455329" y="52069"/>
                  </a:lnTo>
                  <a:close/>
                </a:path>
                <a:path w="1514475" h="1020445">
                  <a:moveTo>
                    <a:pt x="1373891" y="45719"/>
                  </a:moveTo>
                  <a:lnTo>
                    <a:pt x="1374475" y="52069"/>
                  </a:lnTo>
                  <a:lnTo>
                    <a:pt x="1398650" y="52069"/>
                  </a:lnTo>
                  <a:lnTo>
                    <a:pt x="1399238" y="50800"/>
                  </a:lnTo>
                  <a:lnTo>
                    <a:pt x="1376935" y="50800"/>
                  </a:lnTo>
                  <a:lnTo>
                    <a:pt x="1373891" y="45719"/>
                  </a:lnTo>
                  <a:close/>
                </a:path>
                <a:path w="1514475" h="1020445">
                  <a:moveTo>
                    <a:pt x="1401553" y="44450"/>
                  </a:moveTo>
                  <a:lnTo>
                    <a:pt x="1377216" y="44450"/>
                  </a:lnTo>
                  <a:lnTo>
                    <a:pt x="1378979" y="48259"/>
                  </a:lnTo>
                  <a:lnTo>
                    <a:pt x="1377493" y="48259"/>
                  </a:lnTo>
                  <a:lnTo>
                    <a:pt x="1377857" y="49529"/>
                  </a:lnTo>
                  <a:lnTo>
                    <a:pt x="1376935" y="50800"/>
                  </a:lnTo>
                  <a:lnTo>
                    <a:pt x="1399238" y="50800"/>
                  </a:lnTo>
                  <a:lnTo>
                    <a:pt x="1399827" y="49529"/>
                  </a:lnTo>
                  <a:lnTo>
                    <a:pt x="1401553" y="44450"/>
                  </a:lnTo>
                  <a:close/>
                </a:path>
                <a:path w="1514475" h="1020445">
                  <a:moveTo>
                    <a:pt x="1413947" y="39369"/>
                  </a:moveTo>
                  <a:lnTo>
                    <a:pt x="1411087" y="39369"/>
                  </a:lnTo>
                  <a:lnTo>
                    <a:pt x="1409201" y="43329"/>
                  </a:lnTo>
                  <a:lnTo>
                    <a:pt x="1406201" y="50800"/>
                  </a:lnTo>
                  <a:lnTo>
                    <a:pt x="1408826" y="48259"/>
                  </a:lnTo>
                  <a:lnTo>
                    <a:pt x="1410429" y="44450"/>
                  </a:lnTo>
                  <a:lnTo>
                    <a:pt x="1415957" y="44450"/>
                  </a:lnTo>
                  <a:lnTo>
                    <a:pt x="1413947" y="39369"/>
                  </a:lnTo>
                  <a:close/>
                </a:path>
                <a:path w="1514475" h="1020445">
                  <a:moveTo>
                    <a:pt x="1466543" y="49529"/>
                  </a:moveTo>
                  <a:lnTo>
                    <a:pt x="1467494" y="50800"/>
                  </a:lnTo>
                  <a:lnTo>
                    <a:pt x="1467317" y="50376"/>
                  </a:lnTo>
                  <a:lnTo>
                    <a:pt x="1466543" y="49529"/>
                  </a:lnTo>
                  <a:close/>
                </a:path>
                <a:path w="1514475" h="1020445">
                  <a:moveTo>
                    <a:pt x="1471512" y="47068"/>
                  </a:moveTo>
                  <a:lnTo>
                    <a:pt x="1469873" y="49529"/>
                  </a:lnTo>
                  <a:lnTo>
                    <a:pt x="1473368" y="49529"/>
                  </a:lnTo>
                  <a:lnTo>
                    <a:pt x="1471512" y="47068"/>
                  </a:lnTo>
                  <a:close/>
                </a:path>
                <a:path w="1514475" h="1020445">
                  <a:moveTo>
                    <a:pt x="1480104" y="40639"/>
                  </a:moveTo>
                  <a:lnTo>
                    <a:pt x="1477126" y="43179"/>
                  </a:lnTo>
                  <a:lnTo>
                    <a:pt x="1475343" y="46899"/>
                  </a:lnTo>
                  <a:lnTo>
                    <a:pt x="1475239" y="47068"/>
                  </a:lnTo>
                  <a:lnTo>
                    <a:pt x="1473368" y="49529"/>
                  </a:lnTo>
                  <a:lnTo>
                    <a:pt x="1476738" y="49529"/>
                  </a:lnTo>
                  <a:lnTo>
                    <a:pt x="1475365" y="48259"/>
                  </a:lnTo>
                  <a:lnTo>
                    <a:pt x="1479748" y="45021"/>
                  </a:lnTo>
                  <a:lnTo>
                    <a:pt x="1479564" y="44450"/>
                  </a:lnTo>
                  <a:lnTo>
                    <a:pt x="1480479" y="44061"/>
                  </a:lnTo>
                  <a:lnTo>
                    <a:pt x="1480104" y="40639"/>
                  </a:lnTo>
                  <a:close/>
                </a:path>
                <a:path w="1514475" h="1020445">
                  <a:moveTo>
                    <a:pt x="1490758" y="30479"/>
                  </a:moveTo>
                  <a:lnTo>
                    <a:pt x="1487686" y="34289"/>
                  </a:lnTo>
                  <a:lnTo>
                    <a:pt x="1485929" y="35559"/>
                  </a:lnTo>
                  <a:lnTo>
                    <a:pt x="1481031" y="36829"/>
                  </a:lnTo>
                  <a:lnTo>
                    <a:pt x="1488545" y="40639"/>
                  </a:lnTo>
                  <a:lnTo>
                    <a:pt x="1480479" y="44061"/>
                  </a:lnTo>
                  <a:lnTo>
                    <a:pt x="1480522" y="44450"/>
                  </a:lnTo>
                  <a:lnTo>
                    <a:pt x="1479748" y="45021"/>
                  </a:lnTo>
                  <a:lnTo>
                    <a:pt x="1481205" y="49529"/>
                  </a:lnTo>
                  <a:lnTo>
                    <a:pt x="1484946" y="48259"/>
                  </a:lnTo>
                  <a:lnTo>
                    <a:pt x="1488488" y="48259"/>
                  </a:lnTo>
                  <a:lnTo>
                    <a:pt x="1491853" y="46166"/>
                  </a:lnTo>
                  <a:lnTo>
                    <a:pt x="1491195" y="44770"/>
                  </a:lnTo>
                  <a:lnTo>
                    <a:pt x="1490731" y="44450"/>
                  </a:lnTo>
                  <a:lnTo>
                    <a:pt x="1490946" y="44241"/>
                  </a:lnTo>
                  <a:lnTo>
                    <a:pt x="1488051" y="38100"/>
                  </a:lnTo>
                  <a:lnTo>
                    <a:pt x="1485508" y="38100"/>
                  </a:lnTo>
                  <a:lnTo>
                    <a:pt x="1487452" y="36829"/>
                  </a:lnTo>
                  <a:lnTo>
                    <a:pt x="1489384" y="36829"/>
                  </a:lnTo>
                  <a:lnTo>
                    <a:pt x="1493261" y="35559"/>
                  </a:lnTo>
                  <a:lnTo>
                    <a:pt x="1490758" y="30479"/>
                  </a:lnTo>
                  <a:close/>
                </a:path>
                <a:path w="1514475" h="1020445">
                  <a:moveTo>
                    <a:pt x="1406552" y="19050"/>
                  </a:moveTo>
                  <a:lnTo>
                    <a:pt x="1404361" y="19050"/>
                  </a:lnTo>
                  <a:lnTo>
                    <a:pt x="1405678" y="21589"/>
                  </a:lnTo>
                  <a:lnTo>
                    <a:pt x="1407446" y="22859"/>
                  </a:lnTo>
                  <a:lnTo>
                    <a:pt x="1404873" y="24129"/>
                  </a:lnTo>
                  <a:lnTo>
                    <a:pt x="1406966" y="27939"/>
                  </a:lnTo>
                  <a:lnTo>
                    <a:pt x="1404393" y="29209"/>
                  </a:lnTo>
                  <a:lnTo>
                    <a:pt x="1396652" y="31750"/>
                  </a:lnTo>
                  <a:lnTo>
                    <a:pt x="1390614" y="36829"/>
                  </a:lnTo>
                  <a:lnTo>
                    <a:pt x="1383245" y="41909"/>
                  </a:lnTo>
                  <a:lnTo>
                    <a:pt x="1371512" y="45719"/>
                  </a:lnTo>
                  <a:lnTo>
                    <a:pt x="1366567" y="48259"/>
                  </a:lnTo>
                  <a:lnTo>
                    <a:pt x="1377216" y="44450"/>
                  </a:lnTo>
                  <a:lnTo>
                    <a:pt x="1401553" y="44450"/>
                  </a:lnTo>
                  <a:lnTo>
                    <a:pt x="1402417" y="41909"/>
                  </a:lnTo>
                  <a:lnTo>
                    <a:pt x="1411087" y="39369"/>
                  </a:lnTo>
                  <a:lnTo>
                    <a:pt x="1413947" y="39369"/>
                  </a:lnTo>
                  <a:lnTo>
                    <a:pt x="1412942" y="36829"/>
                  </a:lnTo>
                  <a:lnTo>
                    <a:pt x="1404971" y="36829"/>
                  </a:lnTo>
                  <a:lnTo>
                    <a:pt x="1405175" y="34289"/>
                  </a:lnTo>
                  <a:lnTo>
                    <a:pt x="1403041" y="30479"/>
                  </a:lnTo>
                  <a:lnTo>
                    <a:pt x="1406478" y="30479"/>
                  </a:lnTo>
                  <a:lnTo>
                    <a:pt x="1405744" y="29209"/>
                  </a:lnTo>
                  <a:lnTo>
                    <a:pt x="1410410" y="28113"/>
                  </a:lnTo>
                  <a:lnTo>
                    <a:pt x="1410440" y="27939"/>
                  </a:lnTo>
                  <a:lnTo>
                    <a:pt x="1409027" y="27939"/>
                  </a:lnTo>
                  <a:lnTo>
                    <a:pt x="1406942" y="24129"/>
                  </a:lnTo>
                  <a:lnTo>
                    <a:pt x="1410818" y="22859"/>
                  </a:lnTo>
                  <a:lnTo>
                    <a:pt x="1412614" y="20319"/>
                  </a:lnTo>
                  <a:lnTo>
                    <a:pt x="1409693" y="20319"/>
                  </a:lnTo>
                  <a:lnTo>
                    <a:pt x="1406552" y="19050"/>
                  </a:lnTo>
                  <a:close/>
                </a:path>
                <a:path w="1514475" h="1020445">
                  <a:moveTo>
                    <a:pt x="1475089" y="33019"/>
                  </a:moveTo>
                  <a:lnTo>
                    <a:pt x="1470139" y="33019"/>
                  </a:lnTo>
                  <a:lnTo>
                    <a:pt x="1468665" y="35559"/>
                  </a:lnTo>
                  <a:lnTo>
                    <a:pt x="1457010" y="35559"/>
                  </a:lnTo>
                  <a:lnTo>
                    <a:pt x="1455091" y="40639"/>
                  </a:lnTo>
                  <a:lnTo>
                    <a:pt x="1454081" y="44450"/>
                  </a:lnTo>
                  <a:lnTo>
                    <a:pt x="1451545" y="48259"/>
                  </a:lnTo>
                  <a:lnTo>
                    <a:pt x="1455471" y="48259"/>
                  </a:lnTo>
                  <a:lnTo>
                    <a:pt x="1455614" y="44450"/>
                  </a:lnTo>
                  <a:lnTo>
                    <a:pt x="1465087" y="36829"/>
                  </a:lnTo>
                  <a:lnTo>
                    <a:pt x="1474162" y="36829"/>
                  </a:lnTo>
                  <a:lnTo>
                    <a:pt x="1475089" y="33019"/>
                  </a:lnTo>
                  <a:close/>
                </a:path>
                <a:path w="1514475" h="1020445">
                  <a:moveTo>
                    <a:pt x="1464790" y="47784"/>
                  </a:moveTo>
                  <a:lnTo>
                    <a:pt x="1464868" y="48259"/>
                  </a:lnTo>
                  <a:lnTo>
                    <a:pt x="1465396" y="48259"/>
                  </a:lnTo>
                  <a:lnTo>
                    <a:pt x="1464790" y="47784"/>
                  </a:lnTo>
                  <a:close/>
                </a:path>
                <a:path w="1514475" h="1020445">
                  <a:moveTo>
                    <a:pt x="1469363" y="45719"/>
                  </a:moveTo>
                  <a:lnTo>
                    <a:pt x="1466217" y="45719"/>
                  </a:lnTo>
                  <a:lnTo>
                    <a:pt x="1463954" y="46899"/>
                  </a:lnTo>
                  <a:lnTo>
                    <a:pt x="1463880" y="47068"/>
                  </a:lnTo>
                  <a:lnTo>
                    <a:pt x="1464790" y="47784"/>
                  </a:lnTo>
                  <a:lnTo>
                    <a:pt x="1464662" y="46989"/>
                  </a:lnTo>
                  <a:lnTo>
                    <a:pt x="1469533" y="46989"/>
                  </a:lnTo>
                  <a:lnTo>
                    <a:pt x="1469363" y="45719"/>
                  </a:lnTo>
                  <a:close/>
                </a:path>
                <a:path w="1514475" h="1020445">
                  <a:moveTo>
                    <a:pt x="1492143" y="45985"/>
                  </a:moveTo>
                  <a:lnTo>
                    <a:pt x="1491853" y="46166"/>
                  </a:lnTo>
                  <a:lnTo>
                    <a:pt x="1492241" y="46989"/>
                  </a:lnTo>
                  <a:lnTo>
                    <a:pt x="1492143" y="45985"/>
                  </a:lnTo>
                  <a:close/>
                </a:path>
                <a:path w="1514475" h="1020445">
                  <a:moveTo>
                    <a:pt x="1473332" y="44450"/>
                  </a:moveTo>
                  <a:lnTo>
                    <a:pt x="1470936" y="45719"/>
                  </a:lnTo>
                  <a:lnTo>
                    <a:pt x="1471519" y="46899"/>
                  </a:lnTo>
                  <a:lnTo>
                    <a:pt x="1473332" y="44450"/>
                  </a:lnTo>
                  <a:close/>
                </a:path>
                <a:path w="1514475" h="1020445">
                  <a:moveTo>
                    <a:pt x="1492085" y="45385"/>
                  </a:moveTo>
                  <a:lnTo>
                    <a:pt x="1492143" y="45985"/>
                  </a:lnTo>
                  <a:lnTo>
                    <a:pt x="1492570" y="45719"/>
                  </a:lnTo>
                  <a:lnTo>
                    <a:pt x="1492085" y="45385"/>
                  </a:lnTo>
                  <a:close/>
                </a:path>
                <a:path w="1514475" h="1020445">
                  <a:moveTo>
                    <a:pt x="1419292" y="38100"/>
                  </a:moveTo>
                  <a:lnTo>
                    <a:pt x="1415957" y="44450"/>
                  </a:lnTo>
                  <a:lnTo>
                    <a:pt x="1410429" y="44450"/>
                  </a:lnTo>
                  <a:lnTo>
                    <a:pt x="1418060" y="45719"/>
                  </a:lnTo>
                  <a:lnTo>
                    <a:pt x="1419111" y="40639"/>
                  </a:lnTo>
                  <a:lnTo>
                    <a:pt x="1419292" y="38100"/>
                  </a:lnTo>
                  <a:close/>
                </a:path>
                <a:path w="1514475" h="1020445">
                  <a:moveTo>
                    <a:pt x="1447703" y="45600"/>
                  </a:moveTo>
                  <a:lnTo>
                    <a:pt x="1447573" y="45719"/>
                  </a:lnTo>
                  <a:lnTo>
                    <a:pt x="1447703" y="45600"/>
                  </a:lnTo>
                  <a:close/>
                </a:path>
                <a:path w="1514475" h="1020445">
                  <a:moveTo>
                    <a:pt x="1448273" y="41872"/>
                  </a:moveTo>
                  <a:lnTo>
                    <a:pt x="1447703" y="45600"/>
                  </a:lnTo>
                  <a:lnTo>
                    <a:pt x="1450334" y="43179"/>
                  </a:lnTo>
                  <a:lnTo>
                    <a:pt x="1448273" y="41872"/>
                  </a:lnTo>
                  <a:close/>
                </a:path>
                <a:path w="1514475" h="1020445">
                  <a:moveTo>
                    <a:pt x="1491885" y="43329"/>
                  </a:moveTo>
                  <a:lnTo>
                    <a:pt x="1491131" y="44061"/>
                  </a:lnTo>
                  <a:lnTo>
                    <a:pt x="1491044" y="44450"/>
                  </a:lnTo>
                  <a:lnTo>
                    <a:pt x="1491195" y="44770"/>
                  </a:lnTo>
                  <a:lnTo>
                    <a:pt x="1492085" y="45385"/>
                  </a:lnTo>
                  <a:lnTo>
                    <a:pt x="1491885" y="43329"/>
                  </a:lnTo>
                  <a:close/>
                </a:path>
                <a:path w="1514475" h="1020445">
                  <a:moveTo>
                    <a:pt x="1480479" y="44061"/>
                  </a:moveTo>
                  <a:lnTo>
                    <a:pt x="1479564" y="44450"/>
                  </a:lnTo>
                  <a:lnTo>
                    <a:pt x="1479748" y="45021"/>
                  </a:lnTo>
                  <a:lnTo>
                    <a:pt x="1480522" y="44450"/>
                  </a:lnTo>
                  <a:lnTo>
                    <a:pt x="1480479" y="44061"/>
                  </a:lnTo>
                  <a:close/>
                </a:path>
                <a:path w="1514475" h="1020445">
                  <a:moveTo>
                    <a:pt x="1495963" y="39369"/>
                  </a:moveTo>
                  <a:lnTo>
                    <a:pt x="1491624" y="40639"/>
                  </a:lnTo>
                  <a:lnTo>
                    <a:pt x="1491885" y="43329"/>
                  </a:lnTo>
                  <a:lnTo>
                    <a:pt x="1495963" y="39369"/>
                  </a:lnTo>
                  <a:close/>
                </a:path>
                <a:path w="1514475" h="1020445">
                  <a:moveTo>
                    <a:pt x="1449626" y="33019"/>
                  </a:moveTo>
                  <a:lnTo>
                    <a:pt x="1448482" y="38100"/>
                  </a:lnTo>
                  <a:lnTo>
                    <a:pt x="1444329" y="39369"/>
                  </a:lnTo>
                  <a:lnTo>
                    <a:pt x="1448273" y="41872"/>
                  </a:lnTo>
                  <a:lnTo>
                    <a:pt x="1449626" y="33019"/>
                  </a:lnTo>
                  <a:close/>
                </a:path>
                <a:path w="1514475" h="1020445">
                  <a:moveTo>
                    <a:pt x="1501565" y="29209"/>
                  </a:moveTo>
                  <a:lnTo>
                    <a:pt x="1498705" y="30479"/>
                  </a:lnTo>
                  <a:lnTo>
                    <a:pt x="1499410" y="33019"/>
                  </a:lnTo>
                  <a:lnTo>
                    <a:pt x="1496873" y="34289"/>
                  </a:lnTo>
                  <a:lnTo>
                    <a:pt x="1498402" y="39369"/>
                  </a:lnTo>
                  <a:lnTo>
                    <a:pt x="1502354" y="36829"/>
                  </a:lnTo>
                  <a:lnTo>
                    <a:pt x="1505392" y="36829"/>
                  </a:lnTo>
                  <a:lnTo>
                    <a:pt x="1505097" y="35559"/>
                  </a:lnTo>
                  <a:lnTo>
                    <a:pt x="1512604" y="34289"/>
                  </a:lnTo>
                  <a:lnTo>
                    <a:pt x="1511149" y="33019"/>
                  </a:lnTo>
                  <a:lnTo>
                    <a:pt x="1502923" y="33019"/>
                  </a:lnTo>
                  <a:lnTo>
                    <a:pt x="1501565" y="29209"/>
                  </a:lnTo>
                  <a:close/>
                </a:path>
                <a:path w="1514475" h="1020445">
                  <a:moveTo>
                    <a:pt x="1505392" y="36829"/>
                  </a:moveTo>
                  <a:lnTo>
                    <a:pt x="1502354" y="36829"/>
                  </a:lnTo>
                  <a:lnTo>
                    <a:pt x="1505133" y="38100"/>
                  </a:lnTo>
                  <a:lnTo>
                    <a:pt x="1504323" y="38100"/>
                  </a:lnTo>
                  <a:lnTo>
                    <a:pt x="1504199" y="39369"/>
                  </a:lnTo>
                  <a:lnTo>
                    <a:pt x="1505980" y="39369"/>
                  </a:lnTo>
                  <a:lnTo>
                    <a:pt x="1505392" y="36829"/>
                  </a:lnTo>
                  <a:close/>
                </a:path>
                <a:path w="1514475" h="1020445">
                  <a:moveTo>
                    <a:pt x="1455934" y="30479"/>
                  </a:moveTo>
                  <a:lnTo>
                    <a:pt x="1453227" y="33019"/>
                  </a:lnTo>
                  <a:lnTo>
                    <a:pt x="1456787" y="34289"/>
                  </a:lnTo>
                  <a:lnTo>
                    <a:pt x="1451966" y="38100"/>
                  </a:lnTo>
                  <a:lnTo>
                    <a:pt x="1457010" y="35559"/>
                  </a:lnTo>
                  <a:lnTo>
                    <a:pt x="1463595" y="35559"/>
                  </a:lnTo>
                  <a:lnTo>
                    <a:pt x="1464650" y="33019"/>
                  </a:lnTo>
                  <a:lnTo>
                    <a:pt x="1460981" y="33019"/>
                  </a:lnTo>
                  <a:lnTo>
                    <a:pt x="1455934" y="30479"/>
                  </a:lnTo>
                  <a:close/>
                </a:path>
                <a:path w="1514475" h="1020445">
                  <a:moveTo>
                    <a:pt x="1474162" y="36829"/>
                  </a:moveTo>
                  <a:lnTo>
                    <a:pt x="1465087" y="36829"/>
                  </a:lnTo>
                  <a:lnTo>
                    <a:pt x="1473853" y="38100"/>
                  </a:lnTo>
                  <a:lnTo>
                    <a:pt x="1474162" y="36829"/>
                  </a:lnTo>
                  <a:close/>
                </a:path>
                <a:path w="1514475" h="1020445">
                  <a:moveTo>
                    <a:pt x="1487452" y="36829"/>
                  </a:moveTo>
                  <a:lnTo>
                    <a:pt x="1485508" y="38100"/>
                  </a:lnTo>
                  <a:lnTo>
                    <a:pt x="1487710" y="37378"/>
                  </a:lnTo>
                  <a:lnTo>
                    <a:pt x="1487452" y="36829"/>
                  </a:lnTo>
                  <a:close/>
                </a:path>
                <a:path w="1514475" h="1020445">
                  <a:moveTo>
                    <a:pt x="1487710" y="37378"/>
                  </a:moveTo>
                  <a:lnTo>
                    <a:pt x="1485508" y="38100"/>
                  </a:lnTo>
                  <a:lnTo>
                    <a:pt x="1488051" y="38100"/>
                  </a:lnTo>
                  <a:lnTo>
                    <a:pt x="1487710" y="37378"/>
                  </a:lnTo>
                  <a:close/>
                </a:path>
                <a:path w="1514475" h="1020445">
                  <a:moveTo>
                    <a:pt x="1489384" y="36829"/>
                  </a:moveTo>
                  <a:lnTo>
                    <a:pt x="1487452" y="36829"/>
                  </a:lnTo>
                  <a:lnTo>
                    <a:pt x="1487710" y="37378"/>
                  </a:lnTo>
                  <a:lnTo>
                    <a:pt x="1489384" y="36829"/>
                  </a:lnTo>
                  <a:close/>
                </a:path>
                <a:path w="1514475" h="1020445">
                  <a:moveTo>
                    <a:pt x="1421297" y="16672"/>
                  </a:moveTo>
                  <a:lnTo>
                    <a:pt x="1413425" y="20319"/>
                  </a:lnTo>
                  <a:lnTo>
                    <a:pt x="1413297" y="25400"/>
                  </a:lnTo>
                  <a:lnTo>
                    <a:pt x="1411106" y="28113"/>
                  </a:lnTo>
                  <a:lnTo>
                    <a:pt x="1410999" y="28360"/>
                  </a:lnTo>
                  <a:lnTo>
                    <a:pt x="1408448" y="35559"/>
                  </a:lnTo>
                  <a:lnTo>
                    <a:pt x="1404971" y="36829"/>
                  </a:lnTo>
                  <a:lnTo>
                    <a:pt x="1412942" y="36829"/>
                  </a:lnTo>
                  <a:lnTo>
                    <a:pt x="1416449" y="35559"/>
                  </a:lnTo>
                  <a:lnTo>
                    <a:pt x="1418105" y="33019"/>
                  </a:lnTo>
                  <a:lnTo>
                    <a:pt x="1419038" y="31750"/>
                  </a:lnTo>
                  <a:lnTo>
                    <a:pt x="1422811" y="31750"/>
                  </a:lnTo>
                  <a:lnTo>
                    <a:pt x="1423878" y="30479"/>
                  </a:lnTo>
                  <a:lnTo>
                    <a:pt x="1428012" y="30479"/>
                  </a:lnTo>
                  <a:lnTo>
                    <a:pt x="1429337" y="25400"/>
                  </a:lnTo>
                  <a:lnTo>
                    <a:pt x="1432105" y="21589"/>
                  </a:lnTo>
                  <a:lnTo>
                    <a:pt x="1424927" y="21589"/>
                  </a:lnTo>
                  <a:lnTo>
                    <a:pt x="1424134" y="20319"/>
                  </a:lnTo>
                  <a:lnTo>
                    <a:pt x="1425814" y="19050"/>
                  </a:lnTo>
                  <a:lnTo>
                    <a:pt x="1424818" y="17779"/>
                  </a:lnTo>
                  <a:lnTo>
                    <a:pt x="1422071" y="17779"/>
                  </a:lnTo>
                  <a:lnTo>
                    <a:pt x="1421297" y="16672"/>
                  </a:lnTo>
                  <a:close/>
                </a:path>
                <a:path w="1514475" h="1020445">
                  <a:moveTo>
                    <a:pt x="1420968" y="35089"/>
                  </a:moveTo>
                  <a:lnTo>
                    <a:pt x="1422716" y="36829"/>
                  </a:lnTo>
                  <a:lnTo>
                    <a:pt x="1423298" y="36223"/>
                  </a:lnTo>
                  <a:lnTo>
                    <a:pt x="1420968" y="35089"/>
                  </a:lnTo>
                  <a:close/>
                </a:path>
                <a:path w="1514475" h="1020445">
                  <a:moveTo>
                    <a:pt x="1428012" y="30479"/>
                  </a:moveTo>
                  <a:lnTo>
                    <a:pt x="1423878" y="30479"/>
                  </a:lnTo>
                  <a:lnTo>
                    <a:pt x="1425153" y="34289"/>
                  </a:lnTo>
                  <a:lnTo>
                    <a:pt x="1423298" y="36223"/>
                  </a:lnTo>
                  <a:lnTo>
                    <a:pt x="1424545" y="36829"/>
                  </a:lnTo>
                  <a:lnTo>
                    <a:pt x="1427350" y="33019"/>
                  </a:lnTo>
                  <a:lnTo>
                    <a:pt x="1428012" y="30479"/>
                  </a:lnTo>
                  <a:close/>
                </a:path>
                <a:path w="1514475" h="1020445">
                  <a:moveTo>
                    <a:pt x="1418891" y="33019"/>
                  </a:moveTo>
                  <a:lnTo>
                    <a:pt x="1419327" y="34289"/>
                  </a:lnTo>
                  <a:lnTo>
                    <a:pt x="1420968" y="35089"/>
                  </a:lnTo>
                  <a:lnTo>
                    <a:pt x="1418891" y="33019"/>
                  </a:lnTo>
                  <a:close/>
                </a:path>
                <a:path w="1514475" h="1020445">
                  <a:moveTo>
                    <a:pt x="1422811" y="31750"/>
                  </a:moveTo>
                  <a:lnTo>
                    <a:pt x="1419038" y="31750"/>
                  </a:lnTo>
                  <a:lnTo>
                    <a:pt x="1420678" y="34289"/>
                  </a:lnTo>
                  <a:lnTo>
                    <a:pt x="1422811" y="31750"/>
                  </a:lnTo>
                  <a:close/>
                </a:path>
                <a:path w="1514475" h="1020445">
                  <a:moveTo>
                    <a:pt x="1485206" y="24129"/>
                  </a:moveTo>
                  <a:lnTo>
                    <a:pt x="1476463" y="24129"/>
                  </a:lnTo>
                  <a:lnTo>
                    <a:pt x="1476729" y="29209"/>
                  </a:lnTo>
                  <a:lnTo>
                    <a:pt x="1466737" y="29209"/>
                  </a:lnTo>
                  <a:lnTo>
                    <a:pt x="1467043" y="34289"/>
                  </a:lnTo>
                  <a:lnTo>
                    <a:pt x="1470139" y="33019"/>
                  </a:lnTo>
                  <a:lnTo>
                    <a:pt x="1475089" y="33019"/>
                  </a:lnTo>
                  <a:lnTo>
                    <a:pt x="1478982" y="30479"/>
                  </a:lnTo>
                  <a:lnTo>
                    <a:pt x="1483307" y="27939"/>
                  </a:lnTo>
                  <a:lnTo>
                    <a:pt x="1485206" y="24129"/>
                  </a:lnTo>
                  <a:close/>
                </a:path>
                <a:path w="1514475" h="1020445">
                  <a:moveTo>
                    <a:pt x="1466232" y="29209"/>
                  </a:moveTo>
                  <a:lnTo>
                    <a:pt x="1462642" y="29209"/>
                  </a:lnTo>
                  <a:lnTo>
                    <a:pt x="1460981" y="33019"/>
                  </a:lnTo>
                  <a:lnTo>
                    <a:pt x="1464650" y="33019"/>
                  </a:lnTo>
                  <a:lnTo>
                    <a:pt x="1466232" y="29209"/>
                  </a:lnTo>
                  <a:close/>
                </a:path>
                <a:path w="1514475" h="1020445">
                  <a:moveTo>
                    <a:pt x="1508239" y="30479"/>
                  </a:moveTo>
                  <a:lnTo>
                    <a:pt x="1505068" y="33019"/>
                  </a:lnTo>
                  <a:lnTo>
                    <a:pt x="1511149" y="33019"/>
                  </a:lnTo>
                  <a:lnTo>
                    <a:pt x="1508239" y="30479"/>
                  </a:lnTo>
                  <a:close/>
                </a:path>
                <a:path w="1514475" h="1020445">
                  <a:moveTo>
                    <a:pt x="1489069" y="21589"/>
                  </a:moveTo>
                  <a:lnTo>
                    <a:pt x="1485946" y="21589"/>
                  </a:lnTo>
                  <a:lnTo>
                    <a:pt x="1483642" y="22859"/>
                  </a:lnTo>
                  <a:lnTo>
                    <a:pt x="1485839" y="22859"/>
                  </a:lnTo>
                  <a:lnTo>
                    <a:pt x="1488670" y="24129"/>
                  </a:lnTo>
                  <a:lnTo>
                    <a:pt x="1484401" y="30479"/>
                  </a:lnTo>
                  <a:lnTo>
                    <a:pt x="1489118" y="27939"/>
                  </a:lnTo>
                  <a:lnTo>
                    <a:pt x="1489069" y="21589"/>
                  </a:lnTo>
                  <a:close/>
                </a:path>
                <a:path w="1514475" h="1020445">
                  <a:moveTo>
                    <a:pt x="1411148" y="27939"/>
                  </a:moveTo>
                  <a:lnTo>
                    <a:pt x="1410410" y="28113"/>
                  </a:lnTo>
                  <a:lnTo>
                    <a:pt x="1410221" y="29209"/>
                  </a:lnTo>
                  <a:lnTo>
                    <a:pt x="1411071" y="28156"/>
                  </a:lnTo>
                  <a:lnTo>
                    <a:pt x="1411148" y="27939"/>
                  </a:lnTo>
                  <a:close/>
                </a:path>
                <a:path w="1514475" h="1020445">
                  <a:moveTo>
                    <a:pt x="1463013" y="28360"/>
                  </a:moveTo>
                  <a:lnTo>
                    <a:pt x="1462396" y="29209"/>
                  </a:lnTo>
                  <a:lnTo>
                    <a:pt x="1462642" y="29209"/>
                  </a:lnTo>
                  <a:lnTo>
                    <a:pt x="1463013" y="28360"/>
                  </a:lnTo>
                  <a:close/>
                </a:path>
                <a:path w="1514475" h="1020445">
                  <a:moveTo>
                    <a:pt x="1464304" y="25400"/>
                  </a:moveTo>
                  <a:lnTo>
                    <a:pt x="1463013" y="28360"/>
                  </a:lnTo>
                  <a:lnTo>
                    <a:pt x="1463318" y="27939"/>
                  </a:lnTo>
                  <a:lnTo>
                    <a:pt x="1465044" y="26669"/>
                  </a:lnTo>
                  <a:lnTo>
                    <a:pt x="1464304" y="25400"/>
                  </a:lnTo>
                  <a:close/>
                </a:path>
                <a:path w="1514475" h="1020445">
                  <a:moveTo>
                    <a:pt x="1410877" y="25400"/>
                  </a:moveTo>
                  <a:lnTo>
                    <a:pt x="1409027" y="27939"/>
                  </a:lnTo>
                  <a:lnTo>
                    <a:pt x="1410440" y="27939"/>
                  </a:lnTo>
                  <a:lnTo>
                    <a:pt x="1410877" y="25400"/>
                  </a:lnTo>
                  <a:close/>
                </a:path>
                <a:path w="1514475" h="1020445">
                  <a:moveTo>
                    <a:pt x="1435758" y="15239"/>
                  </a:moveTo>
                  <a:lnTo>
                    <a:pt x="1431023" y="16509"/>
                  </a:lnTo>
                  <a:lnTo>
                    <a:pt x="1429673" y="20319"/>
                  </a:lnTo>
                  <a:lnTo>
                    <a:pt x="1436594" y="20319"/>
                  </a:lnTo>
                  <a:lnTo>
                    <a:pt x="1432025" y="26669"/>
                  </a:lnTo>
                  <a:lnTo>
                    <a:pt x="1436736" y="25400"/>
                  </a:lnTo>
                  <a:lnTo>
                    <a:pt x="1440278" y="25400"/>
                  </a:lnTo>
                  <a:lnTo>
                    <a:pt x="1435758" y="15239"/>
                  </a:lnTo>
                  <a:close/>
                </a:path>
                <a:path w="1514475" h="1020445">
                  <a:moveTo>
                    <a:pt x="1475381" y="19050"/>
                  </a:moveTo>
                  <a:lnTo>
                    <a:pt x="1473490" y="20319"/>
                  </a:lnTo>
                  <a:lnTo>
                    <a:pt x="1470348" y="20319"/>
                  </a:lnTo>
                  <a:lnTo>
                    <a:pt x="1471274" y="22859"/>
                  </a:lnTo>
                  <a:lnTo>
                    <a:pt x="1468421" y="24129"/>
                  </a:lnTo>
                  <a:lnTo>
                    <a:pt x="1466140" y="25400"/>
                  </a:lnTo>
                  <a:lnTo>
                    <a:pt x="1468780" y="26669"/>
                  </a:lnTo>
                  <a:lnTo>
                    <a:pt x="1469186" y="26669"/>
                  </a:lnTo>
                  <a:lnTo>
                    <a:pt x="1472809" y="24129"/>
                  </a:lnTo>
                  <a:lnTo>
                    <a:pt x="1485206" y="24129"/>
                  </a:lnTo>
                  <a:lnTo>
                    <a:pt x="1485839" y="22859"/>
                  </a:lnTo>
                  <a:lnTo>
                    <a:pt x="1477380" y="22859"/>
                  </a:lnTo>
                  <a:lnTo>
                    <a:pt x="1475381" y="19050"/>
                  </a:lnTo>
                  <a:close/>
                </a:path>
                <a:path w="1514475" h="1020445">
                  <a:moveTo>
                    <a:pt x="1493368" y="16509"/>
                  </a:moveTo>
                  <a:lnTo>
                    <a:pt x="1489726" y="17779"/>
                  </a:lnTo>
                  <a:lnTo>
                    <a:pt x="1488387" y="17779"/>
                  </a:lnTo>
                  <a:lnTo>
                    <a:pt x="1489471" y="18706"/>
                  </a:lnTo>
                  <a:lnTo>
                    <a:pt x="1490555" y="19050"/>
                  </a:lnTo>
                  <a:lnTo>
                    <a:pt x="1489958" y="19378"/>
                  </a:lnTo>
                  <a:lnTo>
                    <a:pt x="1490861" y="22859"/>
                  </a:lnTo>
                  <a:lnTo>
                    <a:pt x="1492881" y="21670"/>
                  </a:lnTo>
                  <a:lnTo>
                    <a:pt x="1492945" y="21494"/>
                  </a:lnTo>
                  <a:lnTo>
                    <a:pt x="1491107" y="19050"/>
                  </a:lnTo>
                  <a:lnTo>
                    <a:pt x="1493350" y="17779"/>
                  </a:lnTo>
                  <a:lnTo>
                    <a:pt x="1493368" y="16509"/>
                  </a:lnTo>
                  <a:close/>
                </a:path>
                <a:path w="1514475" h="1020445">
                  <a:moveTo>
                    <a:pt x="1495308" y="1269"/>
                  </a:moveTo>
                  <a:lnTo>
                    <a:pt x="1498328" y="6350"/>
                  </a:lnTo>
                  <a:lnTo>
                    <a:pt x="1500509" y="11429"/>
                  </a:lnTo>
                  <a:lnTo>
                    <a:pt x="1493012" y="21494"/>
                  </a:lnTo>
                  <a:lnTo>
                    <a:pt x="1492881" y="21670"/>
                  </a:lnTo>
                  <a:lnTo>
                    <a:pt x="1491995" y="22859"/>
                  </a:lnTo>
                  <a:lnTo>
                    <a:pt x="1497204" y="19050"/>
                  </a:lnTo>
                  <a:lnTo>
                    <a:pt x="1500750" y="11429"/>
                  </a:lnTo>
                  <a:lnTo>
                    <a:pt x="1509215" y="11429"/>
                  </a:lnTo>
                  <a:lnTo>
                    <a:pt x="1507065" y="10159"/>
                  </a:lnTo>
                  <a:lnTo>
                    <a:pt x="1506746" y="5079"/>
                  </a:lnTo>
                  <a:lnTo>
                    <a:pt x="1506524" y="5079"/>
                  </a:lnTo>
                  <a:lnTo>
                    <a:pt x="1503322" y="3939"/>
                  </a:lnTo>
                  <a:lnTo>
                    <a:pt x="1502400" y="3809"/>
                  </a:lnTo>
                  <a:lnTo>
                    <a:pt x="1502576" y="3691"/>
                  </a:lnTo>
                  <a:lnTo>
                    <a:pt x="1495308" y="1269"/>
                  </a:lnTo>
                  <a:close/>
                </a:path>
                <a:path w="1514475" h="1020445">
                  <a:moveTo>
                    <a:pt x="1436594" y="20319"/>
                  </a:moveTo>
                  <a:lnTo>
                    <a:pt x="1426337" y="20319"/>
                  </a:lnTo>
                  <a:lnTo>
                    <a:pt x="1424927" y="21589"/>
                  </a:lnTo>
                  <a:lnTo>
                    <a:pt x="1432105" y="21589"/>
                  </a:lnTo>
                  <a:lnTo>
                    <a:pt x="1436594" y="20319"/>
                  </a:lnTo>
                  <a:close/>
                </a:path>
                <a:path w="1514475" h="1020445">
                  <a:moveTo>
                    <a:pt x="1437310" y="14008"/>
                  </a:moveTo>
                  <a:lnTo>
                    <a:pt x="1438867" y="21589"/>
                  </a:lnTo>
                  <a:lnTo>
                    <a:pt x="1442832" y="19050"/>
                  </a:lnTo>
                  <a:lnTo>
                    <a:pt x="1442291" y="17779"/>
                  </a:lnTo>
                  <a:lnTo>
                    <a:pt x="1442795" y="15239"/>
                  </a:lnTo>
                  <a:lnTo>
                    <a:pt x="1438496" y="15239"/>
                  </a:lnTo>
                  <a:lnTo>
                    <a:pt x="1437310" y="14008"/>
                  </a:lnTo>
                  <a:close/>
                </a:path>
                <a:path w="1514475" h="1020445">
                  <a:moveTo>
                    <a:pt x="1486120" y="21494"/>
                  </a:moveTo>
                  <a:lnTo>
                    <a:pt x="1485946" y="21589"/>
                  </a:lnTo>
                  <a:lnTo>
                    <a:pt x="1486120" y="21494"/>
                  </a:lnTo>
                  <a:close/>
                </a:path>
                <a:path w="1514475" h="1020445">
                  <a:moveTo>
                    <a:pt x="1488089" y="18268"/>
                  </a:moveTo>
                  <a:lnTo>
                    <a:pt x="1486120" y="21494"/>
                  </a:lnTo>
                  <a:lnTo>
                    <a:pt x="1489958" y="19378"/>
                  </a:lnTo>
                  <a:lnTo>
                    <a:pt x="1489873" y="19050"/>
                  </a:lnTo>
                  <a:lnTo>
                    <a:pt x="1489471" y="18706"/>
                  </a:lnTo>
                  <a:lnTo>
                    <a:pt x="1488089" y="18268"/>
                  </a:lnTo>
                  <a:close/>
                </a:path>
                <a:path w="1514475" h="1020445">
                  <a:moveTo>
                    <a:pt x="1403412" y="17779"/>
                  </a:moveTo>
                  <a:lnTo>
                    <a:pt x="1402258" y="20319"/>
                  </a:lnTo>
                  <a:lnTo>
                    <a:pt x="1404361" y="19050"/>
                  </a:lnTo>
                  <a:lnTo>
                    <a:pt x="1406552" y="19050"/>
                  </a:lnTo>
                  <a:lnTo>
                    <a:pt x="1403412" y="17779"/>
                  </a:lnTo>
                  <a:close/>
                </a:path>
                <a:path w="1514475" h="1020445">
                  <a:moveTo>
                    <a:pt x="1415310" y="16509"/>
                  </a:moveTo>
                  <a:lnTo>
                    <a:pt x="1410787" y="17779"/>
                  </a:lnTo>
                  <a:lnTo>
                    <a:pt x="1409693" y="20319"/>
                  </a:lnTo>
                  <a:lnTo>
                    <a:pt x="1412614" y="20319"/>
                  </a:lnTo>
                  <a:lnTo>
                    <a:pt x="1415310" y="16509"/>
                  </a:lnTo>
                  <a:close/>
                </a:path>
                <a:path w="1514475" h="1020445">
                  <a:moveTo>
                    <a:pt x="1425367" y="15239"/>
                  </a:moveTo>
                  <a:lnTo>
                    <a:pt x="1427629" y="20319"/>
                  </a:lnTo>
                  <a:lnTo>
                    <a:pt x="1429673" y="20319"/>
                  </a:lnTo>
                  <a:lnTo>
                    <a:pt x="1425367" y="15239"/>
                  </a:lnTo>
                  <a:close/>
                </a:path>
                <a:path w="1514475" h="1020445">
                  <a:moveTo>
                    <a:pt x="1486992" y="13969"/>
                  </a:moveTo>
                  <a:lnTo>
                    <a:pt x="1483756" y="13969"/>
                  </a:lnTo>
                  <a:lnTo>
                    <a:pt x="1482541" y="16509"/>
                  </a:lnTo>
                  <a:lnTo>
                    <a:pt x="1488089" y="18268"/>
                  </a:lnTo>
                  <a:lnTo>
                    <a:pt x="1488387" y="17779"/>
                  </a:lnTo>
                  <a:lnTo>
                    <a:pt x="1489726" y="17779"/>
                  </a:lnTo>
                  <a:lnTo>
                    <a:pt x="1488291" y="15239"/>
                  </a:lnTo>
                  <a:lnTo>
                    <a:pt x="1486992" y="13969"/>
                  </a:lnTo>
                  <a:close/>
                </a:path>
                <a:path w="1514475" h="1020445">
                  <a:moveTo>
                    <a:pt x="1424349" y="15239"/>
                  </a:moveTo>
                  <a:lnTo>
                    <a:pt x="1422071" y="17779"/>
                  </a:lnTo>
                  <a:lnTo>
                    <a:pt x="1424818" y="17779"/>
                  </a:lnTo>
                  <a:lnTo>
                    <a:pt x="1423822" y="16509"/>
                  </a:lnTo>
                  <a:lnTo>
                    <a:pt x="1424349" y="15239"/>
                  </a:lnTo>
                  <a:close/>
                </a:path>
                <a:path w="1514475" h="1020445">
                  <a:moveTo>
                    <a:pt x="1421648" y="16509"/>
                  </a:moveTo>
                  <a:lnTo>
                    <a:pt x="1421184" y="16509"/>
                  </a:lnTo>
                  <a:lnTo>
                    <a:pt x="1421297" y="16672"/>
                  </a:lnTo>
                  <a:lnTo>
                    <a:pt x="1421648" y="16509"/>
                  </a:lnTo>
                  <a:close/>
                </a:path>
                <a:path w="1514475" h="1020445">
                  <a:moveTo>
                    <a:pt x="1416747" y="10159"/>
                  </a:moveTo>
                  <a:lnTo>
                    <a:pt x="1417171" y="16509"/>
                  </a:lnTo>
                  <a:lnTo>
                    <a:pt x="1418952" y="15239"/>
                  </a:lnTo>
                  <a:lnTo>
                    <a:pt x="1420296" y="15239"/>
                  </a:lnTo>
                  <a:lnTo>
                    <a:pt x="1416747" y="10159"/>
                  </a:lnTo>
                  <a:close/>
                </a:path>
                <a:path w="1514475" h="1020445">
                  <a:moveTo>
                    <a:pt x="1420296" y="15239"/>
                  </a:moveTo>
                  <a:lnTo>
                    <a:pt x="1418952" y="15239"/>
                  </a:lnTo>
                  <a:lnTo>
                    <a:pt x="1420232" y="16509"/>
                  </a:lnTo>
                  <a:lnTo>
                    <a:pt x="1421184" y="16509"/>
                  </a:lnTo>
                  <a:lnTo>
                    <a:pt x="1420296" y="15239"/>
                  </a:lnTo>
                  <a:close/>
                </a:path>
                <a:path w="1514475" h="1020445">
                  <a:moveTo>
                    <a:pt x="1438169" y="3809"/>
                  </a:moveTo>
                  <a:lnTo>
                    <a:pt x="1437664" y="3809"/>
                  </a:lnTo>
                  <a:lnTo>
                    <a:pt x="1433930" y="12700"/>
                  </a:lnTo>
                  <a:lnTo>
                    <a:pt x="1433726" y="15239"/>
                  </a:lnTo>
                  <a:lnTo>
                    <a:pt x="1437273" y="13969"/>
                  </a:lnTo>
                  <a:lnTo>
                    <a:pt x="1439276" y="12700"/>
                  </a:lnTo>
                  <a:lnTo>
                    <a:pt x="1442724" y="11429"/>
                  </a:lnTo>
                  <a:lnTo>
                    <a:pt x="1436656" y="11429"/>
                  </a:lnTo>
                  <a:lnTo>
                    <a:pt x="1438722" y="6350"/>
                  </a:lnTo>
                  <a:lnTo>
                    <a:pt x="1438169" y="3809"/>
                  </a:lnTo>
                  <a:close/>
                </a:path>
                <a:path w="1514475" h="1020445">
                  <a:moveTo>
                    <a:pt x="1442254" y="12700"/>
                  </a:moveTo>
                  <a:lnTo>
                    <a:pt x="1440466" y="14008"/>
                  </a:lnTo>
                  <a:lnTo>
                    <a:pt x="1438496" y="15239"/>
                  </a:lnTo>
                  <a:lnTo>
                    <a:pt x="1442795" y="15239"/>
                  </a:lnTo>
                  <a:lnTo>
                    <a:pt x="1442254" y="12700"/>
                  </a:lnTo>
                  <a:close/>
                </a:path>
                <a:path w="1514475" h="1020445">
                  <a:moveTo>
                    <a:pt x="1509215" y="11429"/>
                  </a:moveTo>
                  <a:lnTo>
                    <a:pt x="1500750" y="11429"/>
                  </a:lnTo>
                  <a:lnTo>
                    <a:pt x="1511366" y="12700"/>
                  </a:lnTo>
                  <a:lnTo>
                    <a:pt x="1509215" y="11429"/>
                  </a:lnTo>
                  <a:close/>
                </a:path>
                <a:path w="1514475" h="1020445">
                  <a:moveTo>
                    <a:pt x="1442019" y="8889"/>
                  </a:moveTo>
                  <a:lnTo>
                    <a:pt x="1436656" y="11429"/>
                  </a:lnTo>
                  <a:lnTo>
                    <a:pt x="1442724" y="11429"/>
                  </a:lnTo>
                  <a:lnTo>
                    <a:pt x="1442019" y="8889"/>
                  </a:lnTo>
                  <a:close/>
                </a:path>
                <a:path w="1514475" h="1020445">
                  <a:moveTo>
                    <a:pt x="1430397" y="3809"/>
                  </a:moveTo>
                  <a:lnTo>
                    <a:pt x="1431797" y="8889"/>
                  </a:lnTo>
                  <a:lnTo>
                    <a:pt x="1434730" y="6350"/>
                  </a:lnTo>
                  <a:lnTo>
                    <a:pt x="1434075" y="6350"/>
                  </a:lnTo>
                  <a:lnTo>
                    <a:pt x="1430397" y="3809"/>
                  </a:lnTo>
                  <a:close/>
                </a:path>
                <a:path w="1514475" h="1020445">
                  <a:moveTo>
                    <a:pt x="1512297" y="2539"/>
                  </a:moveTo>
                  <a:lnTo>
                    <a:pt x="1507714" y="4556"/>
                  </a:lnTo>
                  <a:lnTo>
                    <a:pt x="1511446" y="5079"/>
                  </a:lnTo>
                  <a:lnTo>
                    <a:pt x="1510273" y="8889"/>
                  </a:lnTo>
                  <a:lnTo>
                    <a:pt x="1514460" y="6350"/>
                  </a:lnTo>
                  <a:lnTo>
                    <a:pt x="1512297" y="2539"/>
                  </a:lnTo>
                  <a:close/>
                </a:path>
                <a:path w="1514475" h="1020445">
                  <a:moveTo>
                    <a:pt x="1437893" y="2539"/>
                  </a:moveTo>
                  <a:lnTo>
                    <a:pt x="1434075" y="6350"/>
                  </a:lnTo>
                  <a:lnTo>
                    <a:pt x="1434730" y="6350"/>
                  </a:lnTo>
                  <a:lnTo>
                    <a:pt x="1437664" y="3809"/>
                  </a:lnTo>
                  <a:lnTo>
                    <a:pt x="1438169" y="3809"/>
                  </a:lnTo>
                  <a:lnTo>
                    <a:pt x="1437893" y="2539"/>
                  </a:lnTo>
                  <a:close/>
                </a:path>
                <a:path w="1514475" h="1020445">
                  <a:moveTo>
                    <a:pt x="1506619" y="5037"/>
                  </a:moveTo>
                  <a:close/>
                </a:path>
                <a:path w="1514475" h="1020445">
                  <a:moveTo>
                    <a:pt x="1506723" y="4416"/>
                  </a:moveTo>
                  <a:lnTo>
                    <a:pt x="1506619" y="5037"/>
                  </a:lnTo>
                  <a:lnTo>
                    <a:pt x="1507714" y="4556"/>
                  </a:lnTo>
                  <a:lnTo>
                    <a:pt x="1506723" y="4416"/>
                  </a:lnTo>
                  <a:close/>
                </a:path>
                <a:path w="1514475" h="1020445">
                  <a:moveTo>
                    <a:pt x="1508055" y="0"/>
                  </a:moveTo>
                  <a:lnTo>
                    <a:pt x="1502576" y="3691"/>
                  </a:lnTo>
                  <a:lnTo>
                    <a:pt x="1503322" y="3939"/>
                  </a:lnTo>
                  <a:lnTo>
                    <a:pt x="1506723" y="4416"/>
                  </a:lnTo>
                  <a:lnTo>
                    <a:pt x="1508055" y="0"/>
                  </a:lnTo>
                  <a:close/>
                </a:path>
                <a:path w="1514475" h="1020445">
                  <a:moveTo>
                    <a:pt x="1502576" y="3691"/>
                  </a:moveTo>
                  <a:lnTo>
                    <a:pt x="1502400" y="3809"/>
                  </a:lnTo>
                  <a:lnTo>
                    <a:pt x="1503322" y="3939"/>
                  </a:lnTo>
                  <a:lnTo>
                    <a:pt x="1502576" y="3691"/>
                  </a:lnTo>
                  <a:close/>
                </a:path>
                <a:path w="1514475" h="1020445">
                  <a:moveTo>
                    <a:pt x="52528" y="1014676"/>
                  </a:moveTo>
                  <a:lnTo>
                    <a:pt x="47628" y="1014873"/>
                  </a:lnTo>
                  <a:lnTo>
                    <a:pt x="52741" y="1020372"/>
                  </a:lnTo>
                  <a:lnTo>
                    <a:pt x="52528" y="1014676"/>
                  </a:lnTo>
                  <a:close/>
                </a:path>
                <a:path w="1514475" h="1020445">
                  <a:moveTo>
                    <a:pt x="41325" y="1009929"/>
                  </a:moveTo>
                  <a:lnTo>
                    <a:pt x="39409" y="1012113"/>
                  </a:lnTo>
                  <a:lnTo>
                    <a:pt x="39304" y="1012624"/>
                  </a:lnTo>
                  <a:lnTo>
                    <a:pt x="40058" y="1015986"/>
                  </a:lnTo>
                  <a:lnTo>
                    <a:pt x="46409" y="1019981"/>
                  </a:lnTo>
                  <a:lnTo>
                    <a:pt x="45651" y="1016772"/>
                  </a:lnTo>
                  <a:lnTo>
                    <a:pt x="43030" y="1016772"/>
                  </a:lnTo>
                  <a:lnTo>
                    <a:pt x="43758" y="1013741"/>
                  </a:lnTo>
                  <a:lnTo>
                    <a:pt x="45062" y="1012210"/>
                  </a:lnTo>
                  <a:lnTo>
                    <a:pt x="46961" y="1012210"/>
                  </a:lnTo>
                  <a:lnTo>
                    <a:pt x="41325" y="1009929"/>
                  </a:lnTo>
                  <a:close/>
                </a:path>
                <a:path w="1514475" h="1020445">
                  <a:moveTo>
                    <a:pt x="45403" y="1015724"/>
                  </a:moveTo>
                  <a:lnTo>
                    <a:pt x="43030" y="1016772"/>
                  </a:lnTo>
                  <a:lnTo>
                    <a:pt x="45651" y="1016772"/>
                  </a:lnTo>
                  <a:lnTo>
                    <a:pt x="45403" y="1015724"/>
                  </a:lnTo>
                  <a:close/>
                </a:path>
                <a:path w="1514475" h="1020445">
                  <a:moveTo>
                    <a:pt x="46295" y="1013463"/>
                  </a:moveTo>
                  <a:lnTo>
                    <a:pt x="45115" y="1014975"/>
                  </a:lnTo>
                  <a:lnTo>
                    <a:pt x="47628" y="1014873"/>
                  </a:lnTo>
                  <a:lnTo>
                    <a:pt x="46295" y="1013463"/>
                  </a:lnTo>
                  <a:close/>
                </a:path>
                <a:path w="1514475" h="1020445">
                  <a:moveTo>
                    <a:pt x="54831" y="1012624"/>
                  </a:moveTo>
                  <a:lnTo>
                    <a:pt x="53310" y="1014411"/>
                  </a:lnTo>
                  <a:lnTo>
                    <a:pt x="56211" y="1014192"/>
                  </a:lnTo>
                  <a:lnTo>
                    <a:pt x="54831" y="1012624"/>
                  </a:lnTo>
                  <a:close/>
                </a:path>
                <a:path w="1514475" h="1020445">
                  <a:moveTo>
                    <a:pt x="46961" y="1012210"/>
                  </a:moveTo>
                  <a:lnTo>
                    <a:pt x="45062" y="1012210"/>
                  </a:lnTo>
                  <a:lnTo>
                    <a:pt x="46295" y="1013463"/>
                  </a:lnTo>
                  <a:lnTo>
                    <a:pt x="47198" y="1012306"/>
                  </a:lnTo>
                  <a:lnTo>
                    <a:pt x="46961" y="1012210"/>
                  </a:lnTo>
                  <a:close/>
                </a:path>
                <a:path w="1514475" h="1020445">
                  <a:moveTo>
                    <a:pt x="54534" y="1011709"/>
                  </a:moveTo>
                  <a:lnTo>
                    <a:pt x="54126" y="1013307"/>
                  </a:lnTo>
                  <a:lnTo>
                    <a:pt x="54847" y="1011882"/>
                  </a:lnTo>
                  <a:lnTo>
                    <a:pt x="54534" y="1011709"/>
                  </a:lnTo>
                  <a:close/>
                </a:path>
                <a:path w="1514475" h="1020445">
                  <a:moveTo>
                    <a:pt x="61597" y="1007140"/>
                  </a:moveTo>
                  <a:lnTo>
                    <a:pt x="56480" y="1008655"/>
                  </a:lnTo>
                  <a:lnTo>
                    <a:pt x="54847" y="1011882"/>
                  </a:lnTo>
                  <a:lnTo>
                    <a:pt x="55184" y="1012068"/>
                  </a:lnTo>
                  <a:lnTo>
                    <a:pt x="55183" y="1012210"/>
                  </a:lnTo>
                  <a:lnTo>
                    <a:pt x="54831" y="1012624"/>
                  </a:lnTo>
                  <a:lnTo>
                    <a:pt x="61597" y="1007140"/>
                  </a:lnTo>
                  <a:close/>
                </a:path>
                <a:path w="1514475" h="1020445">
                  <a:moveTo>
                    <a:pt x="47383" y="1012068"/>
                  </a:moveTo>
                  <a:lnTo>
                    <a:pt x="47215" y="1012313"/>
                  </a:lnTo>
                  <a:lnTo>
                    <a:pt x="47476" y="1012418"/>
                  </a:lnTo>
                  <a:lnTo>
                    <a:pt x="47383" y="1012068"/>
                  </a:lnTo>
                  <a:close/>
                </a:path>
                <a:path w="1514475" h="1020445">
                  <a:moveTo>
                    <a:pt x="46259" y="1007830"/>
                  </a:moveTo>
                  <a:lnTo>
                    <a:pt x="47383" y="1012068"/>
                  </a:lnTo>
                  <a:lnTo>
                    <a:pt x="50553" y="1008006"/>
                  </a:lnTo>
                  <a:lnTo>
                    <a:pt x="46259" y="1007830"/>
                  </a:lnTo>
                  <a:close/>
                </a:path>
                <a:path w="1514475" h="1020445">
                  <a:moveTo>
                    <a:pt x="55806" y="1005615"/>
                  </a:moveTo>
                  <a:lnTo>
                    <a:pt x="53020" y="1005615"/>
                  </a:lnTo>
                  <a:lnTo>
                    <a:pt x="53550" y="1007140"/>
                  </a:lnTo>
                  <a:lnTo>
                    <a:pt x="53854" y="1008115"/>
                  </a:lnTo>
                  <a:lnTo>
                    <a:pt x="53226" y="1009215"/>
                  </a:lnTo>
                  <a:lnTo>
                    <a:pt x="51446" y="1010001"/>
                  </a:lnTo>
                  <a:lnTo>
                    <a:pt x="54534" y="1011709"/>
                  </a:lnTo>
                  <a:lnTo>
                    <a:pt x="56080" y="1005648"/>
                  </a:lnTo>
                  <a:lnTo>
                    <a:pt x="55892" y="1005648"/>
                  </a:lnTo>
                  <a:close/>
                </a:path>
                <a:path w="1514475" h="1020445">
                  <a:moveTo>
                    <a:pt x="49606" y="1003245"/>
                  </a:moveTo>
                  <a:lnTo>
                    <a:pt x="51158" y="1006570"/>
                  </a:lnTo>
                  <a:lnTo>
                    <a:pt x="53020" y="1005615"/>
                  </a:lnTo>
                  <a:lnTo>
                    <a:pt x="55806" y="1005615"/>
                  </a:lnTo>
                  <a:lnTo>
                    <a:pt x="49606" y="1003245"/>
                  </a:lnTo>
                  <a:close/>
                </a:path>
                <a:path w="1514475" h="1020445">
                  <a:moveTo>
                    <a:pt x="57625" y="1004192"/>
                  </a:moveTo>
                  <a:lnTo>
                    <a:pt x="55892" y="1005648"/>
                  </a:lnTo>
                  <a:lnTo>
                    <a:pt x="56080" y="1005648"/>
                  </a:lnTo>
                  <a:lnTo>
                    <a:pt x="57625" y="1004192"/>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3386452" y="2602454"/>
              <a:ext cx="643255" cy="1917064"/>
            </a:xfrm>
            <a:custGeom>
              <a:avLst/>
              <a:gdLst/>
              <a:ahLst/>
              <a:cxnLst/>
              <a:rect l="l" t="t" r="r" b="b"/>
              <a:pathLst>
                <a:path w="643254" h="1917064">
                  <a:moveTo>
                    <a:pt x="0" y="738058"/>
                  </a:moveTo>
                  <a:lnTo>
                    <a:pt x="43324" y="712649"/>
                  </a:lnTo>
                  <a:lnTo>
                    <a:pt x="94116" y="676294"/>
                  </a:lnTo>
                  <a:lnTo>
                    <a:pt x="156406" y="623152"/>
                  </a:lnTo>
                  <a:lnTo>
                    <a:pt x="192100" y="587648"/>
                  </a:lnTo>
                  <a:lnTo>
                    <a:pt x="225523" y="550307"/>
                  </a:lnTo>
                  <a:lnTo>
                    <a:pt x="256621" y="511243"/>
                  </a:lnTo>
                  <a:lnTo>
                    <a:pt x="285342" y="470568"/>
                  </a:lnTo>
                  <a:lnTo>
                    <a:pt x="311632" y="428394"/>
                  </a:lnTo>
                  <a:lnTo>
                    <a:pt x="335438" y="384835"/>
                  </a:lnTo>
                  <a:lnTo>
                    <a:pt x="356706" y="340003"/>
                  </a:lnTo>
                  <a:lnTo>
                    <a:pt x="375382" y="294010"/>
                  </a:lnTo>
                  <a:lnTo>
                    <a:pt x="391413" y="246970"/>
                  </a:lnTo>
                  <a:lnTo>
                    <a:pt x="404746" y="198995"/>
                  </a:lnTo>
                  <a:lnTo>
                    <a:pt x="415328" y="150198"/>
                  </a:lnTo>
                  <a:lnTo>
                    <a:pt x="423104" y="100691"/>
                  </a:lnTo>
                  <a:lnTo>
                    <a:pt x="428021" y="50587"/>
                  </a:lnTo>
                  <a:lnTo>
                    <a:pt x="430027" y="0"/>
                  </a:lnTo>
                  <a:lnTo>
                    <a:pt x="422530" y="50219"/>
                  </a:lnTo>
                  <a:lnTo>
                    <a:pt x="415730" y="100512"/>
                  </a:lnTo>
                  <a:lnTo>
                    <a:pt x="409628" y="150872"/>
                  </a:lnTo>
                  <a:lnTo>
                    <a:pt x="404224" y="201290"/>
                  </a:lnTo>
                  <a:lnTo>
                    <a:pt x="399517" y="251760"/>
                  </a:lnTo>
                  <a:lnTo>
                    <a:pt x="395507" y="302275"/>
                  </a:lnTo>
                  <a:lnTo>
                    <a:pt x="392195" y="352827"/>
                  </a:lnTo>
                  <a:lnTo>
                    <a:pt x="389580" y="403409"/>
                  </a:lnTo>
                  <a:lnTo>
                    <a:pt x="387663" y="454014"/>
                  </a:lnTo>
                  <a:lnTo>
                    <a:pt x="386443" y="504635"/>
                  </a:lnTo>
                  <a:lnTo>
                    <a:pt x="385920" y="555264"/>
                  </a:lnTo>
                  <a:lnTo>
                    <a:pt x="386095" y="605895"/>
                  </a:lnTo>
                  <a:lnTo>
                    <a:pt x="386967" y="656519"/>
                  </a:lnTo>
                  <a:lnTo>
                    <a:pt x="388536" y="707130"/>
                  </a:lnTo>
                  <a:lnTo>
                    <a:pt x="390803" y="757721"/>
                  </a:lnTo>
                  <a:lnTo>
                    <a:pt x="393766" y="808284"/>
                  </a:lnTo>
                  <a:lnTo>
                    <a:pt x="397427" y="858812"/>
                  </a:lnTo>
                  <a:lnTo>
                    <a:pt x="401785" y="909298"/>
                  </a:lnTo>
                  <a:lnTo>
                    <a:pt x="406840" y="959734"/>
                  </a:lnTo>
                  <a:lnTo>
                    <a:pt x="412592" y="1010114"/>
                  </a:lnTo>
                  <a:lnTo>
                    <a:pt x="419042" y="1060430"/>
                  </a:lnTo>
                  <a:lnTo>
                    <a:pt x="426188" y="1110675"/>
                  </a:lnTo>
                  <a:lnTo>
                    <a:pt x="434031" y="1160842"/>
                  </a:lnTo>
                  <a:lnTo>
                    <a:pt x="442637" y="1211285"/>
                  </a:lnTo>
                  <a:lnTo>
                    <a:pt x="451941" y="1261584"/>
                  </a:lnTo>
                  <a:lnTo>
                    <a:pt x="461942" y="1311732"/>
                  </a:lnTo>
                  <a:lnTo>
                    <a:pt x="472637" y="1361721"/>
                  </a:lnTo>
                  <a:lnTo>
                    <a:pt x="484026" y="1411546"/>
                  </a:lnTo>
                  <a:lnTo>
                    <a:pt x="496104" y="1461198"/>
                  </a:lnTo>
                  <a:lnTo>
                    <a:pt x="508871" y="1510671"/>
                  </a:lnTo>
                  <a:lnTo>
                    <a:pt x="522325" y="1559957"/>
                  </a:lnTo>
                  <a:lnTo>
                    <a:pt x="536463" y="1609050"/>
                  </a:lnTo>
                  <a:lnTo>
                    <a:pt x="551283" y="1657941"/>
                  </a:lnTo>
                  <a:lnTo>
                    <a:pt x="566783" y="1706625"/>
                  </a:lnTo>
                  <a:lnTo>
                    <a:pt x="582961" y="1755093"/>
                  </a:lnTo>
                  <a:lnTo>
                    <a:pt x="599815" y="1803339"/>
                  </a:lnTo>
                  <a:lnTo>
                    <a:pt x="617343" y="1851356"/>
                  </a:lnTo>
                  <a:lnTo>
                    <a:pt x="635543" y="1899136"/>
                  </a:lnTo>
                  <a:lnTo>
                    <a:pt x="642764" y="191679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3291459" y="3238131"/>
              <a:ext cx="792480" cy="1380490"/>
            </a:xfrm>
            <a:custGeom>
              <a:avLst/>
              <a:gdLst/>
              <a:ahLst/>
              <a:cxnLst/>
              <a:rect l="l" t="t" r="r" b="b"/>
              <a:pathLst>
                <a:path w="792479" h="1380489">
                  <a:moveTo>
                    <a:pt x="187426" y="149275"/>
                  </a:moveTo>
                  <a:lnTo>
                    <a:pt x="111950" y="93713"/>
                  </a:lnTo>
                  <a:lnTo>
                    <a:pt x="111112" y="0"/>
                  </a:lnTo>
                  <a:lnTo>
                    <a:pt x="0" y="150952"/>
                  </a:lnTo>
                  <a:lnTo>
                    <a:pt x="187426" y="149275"/>
                  </a:lnTo>
                  <a:close/>
                </a:path>
                <a:path w="792479" h="1380489">
                  <a:moveTo>
                    <a:pt x="792276" y="1192987"/>
                  </a:moveTo>
                  <a:lnTo>
                    <a:pt x="730542" y="1263497"/>
                  </a:lnTo>
                  <a:lnTo>
                    <a:pt x="637095" y="1256411"/>
                  </a:lnTo>
                  <a:lnTo>
                    <a:pt x="778116" y="1379880"/>
                  </a:lnTo>
                  <a:lnTo>
                    <a:pt x="792276" y="1192987"/>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68" name="object 68"/>
            <p:cNvPicPr/>
            <p:nvPr/>
          </p:nvPicPr>
          <p:blipFill>
            <a:blip r:embed="rId9" cstate="print"/>
            <a:stretch>
              <a:fillRect/>
            </a:stretch>
          </p:blipFill>
          <p:spPr>
            <a:xfrm>
              <a:off x="3505003" y="4147224"/>
              <a:ext cx="234146" cy="234146"/>
            </a:xfrm>
            <a:prstGeom prst="rect">
              <a:avLst/>
            </a:prstGeom>
          </p:spPr>
        </p:pic>
        <p:sp>
          <p:nvSpPr>
            <p:cNvPr id="69" name="object 69"/>
            <p:cNvSpPr/>
            <p:nvPr/>
          </p:nvSpPr>
          <p:spPr>
            <a:xfrm>
              <a:off x="3505003" y="4147224"/>
              <a:ext cx="234315" cy="234315"/>
            </a:xfrm>
            <a:custGeom>
              <a:avLst/>
              <a:gdLst/>
              <a:ahLst/>
              <a:cxnLst/>
              <a:rect l="l" t="t" r="r" b="b"/>
              <a:pathLst>
                <a:path w="234314" h="234314">
                  <a:moveTo>
                    <a:pt x="199856" y="34289"/>
                  </a:moveTo>
                  <a:lnTo>
                    <a:pt x="225573" y="73018"/>
                  </a:lnTo>
                  <a:lnTo>
                    <a:pt x="234146" y="117073"/>
                  </a:lnTo>
                  <a:lnTo>
                    <a:pt x="225573" y="161127"/>
                  </a:lnTo>
                  <a:lnTo>
                    <a:pt x="199856" y="199856"/>
                  </a:lnTo>
                  <a:lnTo>
                    <a:pt x="161127" y="225573"/>
                  </a:lnTo>
                  <a:lnTo>
                    <a:pt x="117073" y="234146"/>
                  </a:lnTo>
                  <a:lnTo>
                    <a:pt x="73018" y="225573"/>
                  </a:lnTo>
                  <a:lnTo>
                    <a:pt x="34289" y="199856"/>
                  </a:lnTo>
                  <a:lnTo>
                    <a:pt x="8572" y="161127"/>
                  </a:lnTo>
                  <a:lnTo>
                    <a:pt x="0" y="117073"/>
                  </a:lnTo>
                  <a:lnTo>
                    <a:pt x="8572" y="73018"/>
                  </a:lnTo>
                  <a:lnTo>
                    <a:pt x="34289" y="34289"/>
                  </a:lnTo>
                  <a:lnTo>
                    <a:pt x="73018" y="8572"/>
                  </a:lnTo>
                  <a:lnTo>
                    <a:pt x="117073" y="0"/>
                  </a:lnTo>
                  <a:lnTo>
                    <a:pt x="161127" y="8572"/>
                  </a:lnTo>
                  <a:lnTo>
                    <a:pt x="199856" y="34289"/>
                  </a:lnTo>
                  <a:close/>
                </a:path>
              </a:pathLst>
            </a:custGeom>
            <a:ln w="38100">
              <a:solidFill>
                <a:srgbClr val="1DB100"/>
              </a:solidFill>
            </a:ln>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8693932" y="6756425"/>
              <a:ext cx="0" cy="2265680"/>
            </a:xfrm>
            <a:custGeom>
              <a:avLst/>
              <a:gdLst/>
              <a:ahLst/>
              <a:cxnLst/>
              <a:rect l="l" t="t" r="r" b="b"/>
              <a:pathLst>
                <a:path h="2265679">
                  <a:moveTo>
                    <a:pt x="0" y="2265373"/>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71" name="object 71"/>
            <p:cNvSpPr/>
            <p:nvPr/>
          </p:nvSpPr>
          <p:spPr>
            <a:xfrm>
              <a:off x="8672785" y="9003404"/>
              <a:ext cx="2527300" cy="0"/>
            </a:xfrm>
            <a:custGeom>
              <a:avLst/>
              <a:gdLst/>
              <a:ahLst/>
              <a:cxnLst/>
              <a:rect l="l" t="t" r="r" b="b"/>
              <a:pathLst>
                <a:path w="2527300">
                  <a:moveTo>
                    <a:pt x="0" y="0"/>
                  </a:moveTo>
                  <a:lnTo>
                    <a:pt x="2526965"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72" name="object 72"/>
            <p:cNvSpPr/>
            <p:nvPr/>
          </p:nvSpPr>
          <p:spPr>
            <a:xfrm>
              <a:off x="8601108" y="6777588"/>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73" name="object 73"/>
            <p:cNvSpPr/>
            <p:nvPr/>
          </p:nvSpPr>
          <p:spPr>
            <a:xfrm>
              <a:off x="9315101" y="9003404"/>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74" name="object 74"/>
            <p:cNvSpPr/>
            <p:nvPr/>
          </p:nvSpPr>
          <p:spPr>
            <a:xfrm>
              <a:off x="9936269" y="9003404"/>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75" name="object 75"/>
            <p:cNvSpPr/>
            <p:nvPr/>
          </p:nvSpPr>
          <p:spPr>
            <a:xfrm>
              <a:off x="11178607" y="9003404"/>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76" name="object 76"/>
            <p:cNvSpPr/>
            <p:nvPr/>
          </p:nvSpPr>
          <p:spPr>
            <a:xfrm>
              <a:off x="10557439" y="9003404"/>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pic>
          <p:nvPicPr>
            <p:cNvPr id="77" name="object 77"/>
            <p:cNvPicPr/>
            <p:nvPr/>
          </p:nvPicPr>
          <p:blipFill>
            <a:blip r:embed="rId10" cstate="print"/>
            <a:stretch>
              <a:fillRect/>
            </a:stretch>
          </p:blipFill>
          <p:spPr>
            <a:xfrm>
              <a:off x="8504247" y="6517145"/>
              <a:ext cx="2606941" cy="2319398"/>
            </a:xfrm>
            <a:prstGeom prst="rect">
              <a:avLst/>
            </a:prstGeom>
          </p:spPr>
        </p:pic>
      </p:grpSp>
      <p:sp>
        <p:nvSpPr>
          <p:cNvPr id="78" name="object 78"/>
          <p:cNvSpPr txBox="1"/>
          <p:nvPr/>
        </p:nvSpPr>
        <p:spPr>
          <a:xfrm>
            <a:off x="7271653" y="5453094"/>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79" name="object 79"/>
          <p:cNvSpPr txBox="1"/>
          <p:nvPr/>
        </p:nvSpPr>
        <p:spPr>
          <a:xfrm>
            <a:off x="8228349" y="6372026"/>
            <a:ext cx="550515" cy="160469"/>
          </a:xfrm>
          <a:prstGeom prst="rect">
            <a:avLst/>
          </a:prstGeom>
        </p:spPr>
        <p:txBody>
          <a:bodyPr vert="horz" wrap="square" lIns="0" tIns="8930" rIns="0" bIns="0" rtlCol="0">
            <a:spAutoFit/>
          </a:bodyPr>
          <a:lstStyle/>
          <a:p>
            <a:pPr marL="8929" defTabSz="642915">
              <a:spcBef>
                <a:spcPts val="70"/>
              </a:spcBef>
            </a:pPr>
            <a:r>
              <a:rPr sz="984" b="1" kern="0" spc="-7" dirty="0">
                <a:solidFill>
                  <a:srgbClr val="00A2FF"/>
                </a:solidFill>
                <a:latin typeface="Arial"/>
                <a:cs typeface="Arial"/>
              </a:rPr>
              <a:t>intercept</a:t>
            </a:r>
            <a:endParaRPr sz="984" kern="0">
              <a:solidFill>
                <a:sysClr val="windowText" lastClr="000000"/>
              </a:solidFill>
              <a:latin typeface="Arial"/>
              <a:cs typeface="Arial"/>
            </a:endParaRPr>
          </a:p>
        </p:txBody>
      </p:sp>
      <p:sp>
        <p:nvSpPr>
          <p:cNvPr id="80" name="object 80"/>
          <p:cNvSpPr/>
          <p:nvPr/>
        </p:nvSpPr>
        <p:spPr>
          <a:xfrm>
            <a:off x="1975215" y="4392084"/>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81" name="object 81"/>
          <p:cNvSpPr txBox="1"/>
          <p:nvPr/>
        </p:nvSpPr>
        <p:spPr>
          <a:xfrm>
            <a:off x="2027791" y="4418790"/>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1</a:t>
            </a:r>
            <a:endParaRPr sz="2250" kern="0">
              <a:solidFill>
                <a:sysClr val="windowText" lastClr="000000"/>
              </a:solidFill>
              <a:latin typeface="Arial"/>
              <a:cs typeface="Arial"/>
            </a:endParaRPr>
          </a:p>
        </p:txBody>
      </p:sp>
      <p:sp>
        <p:nvSpPr>
          <p:cNvPr id="82" name="object 82"/>
          <p:cNvSpPr txBox="1"/>
          <p:nvPr/>
        </p:nvSpPr>
        <p:spPr>
          <a:xfrm>
            <a:off x="2464837" y="4339589"/>
            <a:ext cx="3810298" cy="696393"/>
          </a:xfrm>
          <a:prstGeom prst="rect">
            <a:avLst/>
          </a:prstGeom>
        </p:spPr>
        <p:txBody>
          <a:bodyPr vert="horz" wrap="square" lIns="0" tIns="10716" rIns="0" bIns="0" rtlCol="0">
            <a:spAutoFit/>
          </a:bodyPr>
          <a:lstStyle/>
          <a:p>
            <a:pPr marL="8483" marR="3572" algn="ctr" defTabSz="642915">
              <a:lnSpc>
                <a:spcPct val="98800"/>
              </a:lnSpc>
              <a:spcBef>
                <a:spcPts val="84"/>
              </a:spcBef>
            </a:pPr>
            <a:r>
              <a:rPr sz="1125" kern="0" spc="-7" dirty="0">
                <a:solidFill>
                  <a:sysClr val="windowText" lastClr="000000"/>
                </a:solidFill>
                <a:latin typeface="Arial"/>
                <a:cs typeface="Arial"/>
              </a:rPr>
              <a:t>Howeve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rathe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a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jus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randomly</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rying</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bunch</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values </a:t>
            </a:r>
            <a:r>
              <a:rPr sz="1125" kern="0" dirty="0">
                <a:solidFill>
                  <a:sysClr val="windowText" lastClr="000000"/>
                </a:solidFill>
                <a:latin typeface="Arial"/>
                <a:cs typeface="Arial"/>
              </a:rPr>
              <a:t>fo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28" dirty="0">
                <a:solidFill>
                  <a:sysClr val="windowText" lastClr="000000"/>
                </a:solidFill>
                <a:latin typeface="Arial"/>
                <a:cs typeface="Arial"/>
              </a:rPr>
              <a:t> </a:t>
            </a:r>
            <a:r>
              <a:rPr sz="1125" b="1" kern="0" dirty="0">
                <a:solidFill>
                  <a:srgbClr val="00A2FF"/>
                </a:solidFill>
                <a:latin typeface="Arial"/>
                <a:cs typeface="Arial"/>
              </a:rPr>
              <a:t>intercept</a:t>
            </a:r>
            <a:r>
              <a:rPr sz="1125" b="1" kern="0" spc="28" dirty="0">
                <a:solidFill>
                  <a:srgbClr val="00A2FF"/>
                </a:solidFill>
                <a:latin typeface="Arial"/>
                <a:cs typeface="Arial"/>
              </a:rPr>
              <a:t> </a:t>
            </a:r>
            <a:r>
              <a:rPr sz="1125" kern="0" dirty="0">
                <a:solidFill>
                  <a:sysClr val="windowText" lastClr="000000"/>
                </a:solidFill>
                <a:latin typeface="Arial"/>
                <a:cs typeface="Arial"/>
              </a:rPr>
              <a:t>and</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plotting</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resulting</a:t>
            </a:r>
            <a:r>
              <a:rPr sz="1125" kern="0" spc="28"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28"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dirty="0">
                <a:solidFill>
                  <a:sysClr val="windowText" lastClr="000000"/>
                </a:solidFill>
                <a:latin typeface="Arial"/>
                <a:cs typeface="Arial"/>
              </a:rPr>
              <a:t>graph,</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plo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unctio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y-</a:t>
            </a:r>
            <a:r>
              <a:rPr sz="1125" kern="0" spc="-14" dirty="0">
                <a:solidFill>
                  <a:sysClr val="windowText" lastClr="000000"/>
                </a:solidFill>
                <a:latin typeface="Arial"/>
                <a:cs typeface="Arial"/>
              </a:rPr>
              <a:t>axis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the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ord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equatio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83" name="object 83"/>
          <p:cNvGrpSpPr/>
          <p:nvPr/>
        </p:nvGrpSpPr>
        <p:grpSpPr>
          <a:xfrm>
            <a:off x="3559242" y="2048276"/>
            <a:ext cx="3570982" cy="3337471"/>
            <a:chOff x="2894566" y="2913103"/>
            <a:chExt cx="5078730" cy="4746625"/>
          </a:xfrm>
        </p:grpSpPr>
        <p:sp>
          <p:nvSpPr>
            <p:cNvPr id="84" name="object 84"/>
            <p:cNvSpPr/>
            <p:nvPr/>
          </p:nvSpPr>
          <p:spPr>
            <a:xfrm>
              <a:off x="4664278" y="7196348"/>
              <a:ext cx="50800" cy="357505"/>
            </a:xfrm>
            <a:custGeom>
              <a:avLst/>
              <a:gdLst/>
              <a:ahLst/>
              <a:cxnLst/>
              <a:rect l="l" t="t" r="r" b="b"/>
              <a:pathLst>
                <a:path w="50800" h="357504">
                  <a:moveTo>
                    <a:pt x="50496" y="0"/>
                  </a:moveTo>
                  <a:lnTo>
                    <a:pt x="2667" y="338543"/>
                  </a:lnTo>
                  <a:lnTo>
                    <a:pt x="0" y="35741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5" name="object 85"/>
            <p:cNvSpPr/>
            <p:nvPr/>
          </p:nvSpPr>
          <p:spPr>
            <a:xfrm>
              <a:off x="4589809" y="7481675"/>
              <a:ext cx="166370" cy="177800"/>
            </a:xfrm>
            <a:custGeom>
              <a:avLst/>
              <a:gdLst/>
              <a:ahLst/>
              <a:cxnLst/>
              <a:rect l="l" t="t" r="r" b="b"/>
              <a:pathLst>
                <a:path w="166370" h="177800">
                  <a:moveTo>
                    <a:pt x="0" y="0"/>
                  </a:moveTo>
                  <a:lnTo>
                    <a:pt x="59546" y="177716"/>
                  </a:lnTo>
                  <a:lnTo>
                    <a:pt x="165991" y="23449"/>
                  </a:lnTo>
                  <a:lnTo>
                    <a:pt x="77133" y="53223"/>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86" name="object 86"/>
            <p:cNvPicPr/>
            <p:nvPr/>
          </p:nvPicPr>
          <p:blipFill>
            <a:blip r:embed="rId11" cstate="print"/>
            <a:stretch>
              <a:fillRect/>
            </a:stretch>
          </p:blipFill>
          <p:spPr>
            <a:xfrm>
              <a:off x="6532661" y="6135186"/>
              <a:ext cx="1440531" cy="927541"/>
            </a:xfrm>
            <a:prstGeom prst="rect">
              <a:avLst/>
            </a:prstGeom>
          </p:spPr>
        </p:pic>
        <p:sp>
          <p:nvSpPr>
            <p:cNvPr id="87" name="object 87"/>
            <p:cNvSpPr/>
            <p:nvPr/>
          </p:nvSpPr>
          <p:spPr>
            <a:xfrm>
              <a:off x="3012789" y="2938503"/>
              <a:ext cx="0" cy="2265680"/>
            </a:xfrm>
            <a:custGeom>
              <a:avLst/>
              <a:gdLst/>
              <a:ahLst/>
              <a:cxnLst/>
              <a:rect l="l" t="t" r="r" b="b"/>
              <a:pathLst>
                <a:path h="2265679">
                  <a:moveTo>
                    <a:pt x="0" y="2265373"/>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88" name="object 88"/>
            <p:cNvSpPr/>
            <p:nvPr/>
          </p:nvSpPr>
          <p:spPr>
            <a:xfrm>
              <a:off x="2991643" y="5185481"/>
              <a:ext cx="2527300" cy="0"/>
            </a:xfrm>
            <a:custGeom>
              <a:avLst/>
              <a:gdLst/>
              <a:ahLst/>
              <a:cxnLst/>
              <a:rect l="l" t="t" r="r" b="b"/>
              <a:pathLst>
                <a:path w="2527300">
                  <a:moveTo>
                    <a:pt x="0" y="0"/>
                  </a:moveTo>
                  <a:lnTo>
                    <a:pt x="2526965"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89" name="object 89"/>
            <p:cNvSpPr/>
            <p:nvPr/>
          </p:nvSpPr>
          <p:spPr>
            <a:xfrm>
              <a:off x="2919966" y="2959665"/>
              <a:ext cx="103505" cy="0"/>
            </a:xfrm>
            <a:custGeom>
              <a:avLst/>
              <a:gdLst/>
              <a:ahLst/>
              <a:cxnLst/>
              <a:rect l="l" t="t" r="r" b="b"/>
              <a:pathLst>
                <a:path w="103505">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0" name="object 90"/>
            <p:cNvSpPr/>
            <p:nvPr/>
          </p:nvSpPr>
          <p:spPr>
            <a:xfrm>
              <a:off x="2919966" y="3516119"/>
              <a:ext cx="103505" cy="0"/>
            </a:xfrm>
            <a:custGeom>
              <a:avLst/>
              <a:gdLst/>
              <a:ahLst/>
              <a:cxnLst/>
              <a:rect l="l" t="t" r="r" b="b"/>
              <a:pathLst>
                <a:path w="103505">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1" name="object 91"/>
            <p:cNvSpPr/>
            <p:nvPr/>
          </p:nvSpPr>
          <p:spPr>
            <a:xfrm>
              <a:off x="2919966" y="4072573"/>
              <a:ext cx="103505" cy="0"/>
            </a:xfrm>
            <a:custGeom>
              <a:avLst/>
              <a:gdLst/>
              <a:ahLst/>
              <a:cxnLst/>
              <a:rect l="l" t="t" r="r" b="b"/>
              <a:pathLst>
                <a:path w="103505">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2" name="object 92"/>
            <p:cNvSpPr/>
            <p:nvPr/>
          </p:nvSpPr>
          <p:spPr>
            <a:xfrm>
              <a:off x="3633958" y="5185481"/>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3" name="object 93"/>
            <p:cNvSpPr/>
            <p:nvPr/>
          </p:nvSpPr>
          <p:spPr>
            <a:xfrm>
              <a:off x="4255127" y="5185481"/>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4" name="object 94"/>
            <p:cNvSpPr/>
            <p:nvPr/>
          </p:nvSpPr>
          <p:spPr>
            <a:xfrm>
              <a:off x="5497464" y="5185481"/>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5" name="object 95"/>
            <p:cNvSpPr/>
            <p:nvPr/>
          </p:nvSpPr>
          <p:spPr>
            <a:xfrm>
              <a:off x="4876296" y="5185481"/>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6" name="object 96"/>
            <p:cNvSpPr/>
            <p:nvPr/>
          </p:nvSpPr>
          <p:spPr>
            <a:xfrm>
              <a:off x="2919966" y="4629028"/>
              <a:ext cx="103505" cy="0"/>
            </a:xfrm>
            <a:custGeom>
              <a:avLst/>
              <a:gdLst/>
              <a:ahLst/>
              <a:cxnLst/>
              <a:rect l="l" t="t" r="r" b="b"/>
              <a:pathLst>
                <a:path w="103505">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grpSp>
      <p:sp>
        <p:nvSpPr>
          <p:cNvPr id="97" name="object 97"/>
          <p:cNvSpPr txBox="1"/>
          <p:nvPr/>
        </p:nvSpPr>
        <p:spPr>
          <a:xfrm>
            <a:off x="3277099" y="2768618"/>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98" name="object 98"/>
          <p:cNvSpPr txBox="1"/>
          <p:nvPr/>
        </p:nvSpPr>
        <p:spPr>
          <a:xfrm>
            <a:off x="4233796" y="3687549"/>
            <a:ext cx="550515" cy="160469"/>
          </a:xfrm>
          <a:prstGeom prst="rect">
            <a:avLst/>
          </a:prstGeom>
        </p:spPr>
        <p:txBody>
          <a:bodyPr vert="horz" wrap="square" lIns="0" tIns="8930" rIns="0" bIns="0" rtlCol="0">
            <a:spAutoFit/>
          </a:bodyPr>
          <a:lstStyle/>
          <a:p>
            <a:pPr marL="8929" defTabSz="642915">
              <a:spcBef>
                <a:spcPts val="70"/>
              </a:spcBef>
            </a:pPr>
            <a:r>
              <a:rPr sz="984" b="1" kern="0" spc="-7" dirty="0">
                <a:solidFill>
                  <a:srgbClr val="00A2FF"/>
                </a:solidFill>
                <a:latin typeface="Arial"/>
                <a:cs typeface="Arial"/>
              </a:rPr>
              <a:t>intercept</a:t>
            </a:r>
            <a:endParaRPr sz="984" kern="0">
              <a:solidFill>
                <a:sysClr val="windowText" lastClr="000000"/>
              </a:solidFill>
              <a:latin typeface="Arial"/>
              <a:cs typeface="Arial"/>
            </a:endParaRPr>
          </a:p>
        </p:txBody>
      </p:sp>
      <p:grpSp>
        <p:nvGrpSpPr>
          <p:cNvPr id="99" name="object 99"/>
          <p:cNvGrpSpPr/>
          <p:nvPr/>
        </p:nvGrpSpPr>
        <p:grpSpPr>
          <a:xfrm>
            <a:off x="2236695" y="2207105"/>
            <a:ext cx="3250406" cy="1751112"/>
            <a:chOff x="1013610" y="3138994"/>
            <a:chExt cx="4622800" cy="2490470"/>
          </a:xfrm>
        </p:grpSpPr>
        <p:sp>
          <p:nvSpPr>
            <p:cNvPr id="100" name="object 100"/>
            <p:cNvSpPr/>
            <p:nvPr/>
          </p:nvSpPr>
          <p:spPr>
            <a:xfrm>
              <a:off x="2913616" y="3314139"/>
              <a:ext cx="234315" cy="234315"/>
            </a:xfrm>
            <a:custGeom>
              <a:avLst/>
              <a:gdLst/>
              <a:ahLst/>
              <a:cxnLst/>
              <a:rect l="l" t="t" r="r" b="b"/>
              <a:pathLst>
                <a:path w="234314" h="234314">
                  <a:moveTo>
                    <a:pt x="117073" y="0"/>
                  </a:moveTo>
                  <a:lnTo>
                    <a:pt x="73018" y="8572"/>
                  </a:lnTo>
                  <a:lnTo>
                    <a:pt x="34290" y="34289"/>
                  </a:lnTo>
                  <a:lnTo>
                    <a:pt x="8572" y="73018"/>
                  </a:lnTo>
                  <a:lnTo>
                    <a:pt x="0" y="117073"/>
                  </a:lnTo>
                  <a:lnTo>
                    <a:pt x="8572" y="161127"/>
                  </a:lnTo>
                  <a:lnTo>
                    <a:pt x="34290" y="199856"/>
                  </a:lnTo>
                  <a:lnTo>
                    <a:pt x="73018" y="225573"/>
                  </a:lnTo>
                  <a:lnTo>
                    <a:pt x="117073" y="234146"/>
                  </a:lnTo>
                  <a:lnTo>
                    <a:pt x="161127" y="225573"/>
                  </a:lnTo>
                  <a:lnTo>
                    <a:pt x="199856" y="199856"/>
                  </a:lnTo>
                  <a:lnTo>
                    <a:pt x="225573" y="161127"/>
                  </a:lnTo>
                  <a:lnTo>
                    <a:pt x="234146" y="117073"/>
                  </a:lnTo>
                  <a:lnTo>
                    <a:pt x="225573" y="73018"/>
                  </a:lnTo>
                  <a:lnTo>
                    <a:pt x="199856" y="34289"/>
                  </a:lnTo>
                  <a:lnTo>
                    <a:pt x="161127" y="8572"/>
                  </a:lnTo>
                  <a:lnTo>
                    <a:pt x="117073"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101" name="object 101"/>
            <p:cNvSpPr/>
            <p:nvPr/>
          </p:nvSpPr>
          <p:spPr>
            <a:xfrm>
              <a:off x="2913616" y="3314139"/>
              <a:ext cx="234315" cy="234315"/>
            </a:xfrm>
            <a:custGeom>
              <a:avLst/>
              <a:gdLst/>
              <a:ahLst/>
              <a:cxnLst/>
              <a:rect l="l" t="t" r="r" b="b"/>
              <a:pathLst>
                <a:path w="234314" h="234314">
                  <a:moveTo>
                    <a:pt x="199856" y="34289"/>
                  </a:moveTo>
                  <a:lnTo>
                    <a:pt x="225573" y="73018"/>
                  </a:lnTo>
                  <a:lnTo>
                    <a:pt x="234146" y="117073"/>
                  </a:lnTo>
                  <a:lnTo>
                    <a:pt x="225573" y="161127"/>
                  </a:lnTo>
                  <a:lnTo>
                    <a:pt x="199856" y="199856"/>
                  </a:lnTo>
                  <a:lnTo>
                    <a:pt x="161127" y="225573"/>
                  </a:lnTo>
                  <a:lnTo>
                    <a:pt x="117073" y="234146"/>
                  </a:lnTo>
                  <a:lnTo>
                    <a:pt x="73018" y="225573"/>
                  </a:lnTo>
                  <a:lnTo>
                    <a:pt x="34289" y="199856"/>
                  </a:lnTo>
                  <a:lnTo>
                    <a:pt x="8572" y="161127"/>
                  </a:lnTo>
                  <a:lnTo>
                    <a:pt x="0" y="117073"/>
                  </a:lnTo>
                  <a:lnTo>
                    <a:pt x="8572" y="73018"/>
                  </a:lnTo>
                  <a:lnTo>
                    <a:pt x="34289" y="34289"/>
                  </a:lnTo>
                  <a:lnTo>
                    <a:pt x="73018" y="8572"/>
                  </a:lnTo>
                  <a:lnTo>
                    <a:pt x="117073" y="0"/>
                  </a:lnTo>
                  <a:lnTo>
                    <a:pt x="161127" y="8572"/>
                  </a:lnTo>
                  <a:lnTo>
                    <a:pt x="199856" y="34289"/>
                  </a:lnTo>
                  <a:close/>
                </a:path>
              </a:pathLst>
            </a:custGeom>
            <a:ln w="38100">
              <a:solidFill>
                <a:srgbClr val="1DB100"/>
              </a:solidFill>
            </a:ln>
          </p:spPr>
          <p:txBody>
            <a:bodyPr wrap="square" lIns="0" tIns="0" rIns="0" bIns="0" rtlCol="0"/>
            <a:lstStyle/>
            <a:p>
              <a:pPr defTabSz="642915"/>
              <a:endParaRPr sz="1266" kern="0">
                <a:solidFill>
                  <a:sysClr val="windowText" lastClr="000000"/>
                </a:solidFill>
              </a:endParaRPr>
            </a:p>
          </p:txBody>
        </p:sp>
        <p:pic>
          <p:nvPicPr>
            <p:cNvPr id="102" name="object 102"/>
            <p:cNvPicPr/>
            <p:nvPr/>
          </p:nvPicPr>
          <p:blipFill>
            <a:blip r:embed="rId12" cstate="print"/>
            <a:stretch>
              <a:fillRect/>
            </a:stretch>
          </p:blipFill>
          <p:spPr>
            <a:xfrm>
              <a:off x="4107507" y="4765424"/>
              <a:ext cx="234146" cy="234146"/>
            </a:xfrm>
            <a:prstGeom prst="rect">
              <a:avLst/>
            </a:prstGeom>
          </p:spPr>
        </p:pic>
        <p:sp>
          <p:nvSpPr>
            <p:cNvPr id="103" name="object 103"/>
            <p:cNvSpPr/>
            <p:nvPr/>
          </p:nvSpPr>
          <p:spPr>
            <a:xfrm>
              <a:off x="4107507" y="4765424"/>
              <a:ext cx="234315" cy="234315"/>
            </a:xfrm>
            <a:custGeom>
              <a:avLst/>
              <a:gdLst/>
              <a:ahLst/>
              <a:cxnLst/>
              <a:rect l="l" t="t" r="r" b="b"/>
              <a:pathLst>
                <a:path w="234314" h="234314">
                  <a:moveTo>
                    <a:pt x="199856" y="34289"/>
                  </a:moveTo>
                  <a:lnTo>
                    <a:pt x="225573" y="73018"/>
                  </a:lnTo>
                  <a:lnTo>
                    <a:pt x="234146" y="117073"/>
                  </a:lnTo>
                  <a:lnTo>
                    <a:pt x="225573" y="161127"/>
                  </a:lnTo>
                  <a:lnTo>
                    <a:pt x="199856" y="199856"/>
                  </a:lnTo>
                  <a:lnTo>
                    <a:pt x="161127" y="225573"/>
                  </a:lnTo>
                  <a:lnTo>
                    <a:pt x="117073" y="234146"/>
                  </a:lnTo>
                  <a:lnTo>
                    <a:pt x="73018" y="225573"/>
                  </a:lnTo>
                  <a:lnTo>
                    <a:pt x="34289" y="199856"/>
                  </a:lnTo>
                  <a:lnTo>
                    <a:pt x="8572" y="161127"/>
                  </a:lnTo>
                  <a:lnTo>
                    <a:pt x="0" y="117073"/>
                  </a:lnTo>
                  <a:lnTo>
                    <a:pt x="8572" y="73018"/>
                  </a:lnTo>
                  <a:lnTo>
                    <a:pt x="34289" y="34289"/>
                  </a:lnTo>
                  <a:lnTo>
                    <a:pt x="73018" y="8572"/>
                  </a:lnTo>
                  <a:lnTo>
                    <a:pt x="117073" y="0"/>
                  </a:lnTo>
                  <a:lnTo>
                    <a:pt x="161127" y="8572"/>
                  </a:lnTo>
                  <a:lnTo>
                    <a:pt x="199856" y="34289"/>
                  </a:lnTo>
                  <a:close/>
                </a:path>
              </a:pathLst>
            </a:custGeom>
            <a:ln w="38100">
              <a:solidFill>
                <a:srgbClr val="1DB100"/>
              </a:solidFill>
            </a:ln>
          </p:spPr>
          <p:txBody>
            <a:bodyPr wrap="square" lIns="0" tIns="0" rIns="0" bIns="0" rtlCol="0"/>
            <a:lstStyle/>
            <a:p>
              <a:pPr defTabSz="642915"/>
              <a:endParaRPr sz="1266" kern="0">
                <a:solidFill>
                  <a:sysClr val="windowText" lastClr="000000"/>
                </a:solidFill>
              </a:endParaRPr>
            </a:p>
          </p:txBody>
        </p:sp>
        <p:sp>
          <p:nvSpPr>
            <p:cNvPr id="104" name="object 104"/>
            <p:cNvSpPr/>
            <p:nvPr/>
          </p:nvSpPr>
          <p:spPr>
            <a:xfrm>
              <a:off x="1032660" y="3177646"/>
              <a:ext cx="1678305" cy="575310"/>
            </a:xfrm>
            <a:custGeom>
              <a:avLst/>
              <a:gdLst/>
              <a:ahLst/>
              <a:cxnLst/>
              <a:rect l="l" t="t" r="r" b="b"/>
              <a:pathLst>
                <a:path w="1678305" h="575310">
                  <a:moveTo>
                    <a:pt x="0" y="574656"/>
                  </a:moveTo>
                  <a:lnTo>
                    <a:pt x="49248" y="575115"/>
                  </a:lnTo>
                  <a:lnTo>
                    <a:pt x="98352" y="573848"/>
                  </a:lnTo>
                  <a:lnTo>
                    <a:pt x="147268" y="570869"/>
                  </a:lnTo>
                  <a:lnTo>
                    <a:pt x="195953" y="566190"/>
                  </a:lnTo>
                  <a:lnTo>
                    <a:pt x="244367" y="559824"/>
                  </a:lnTo>
                  <a:lnTo>
                    <a:pt x="292465" y="551787"/>
                  </a:lnTo>
                  <a:lnTo>
                    <a:pt x="340204" y="542090"/>
                  </a:lnTo>
                  <a:lnTo>
                    <a:pt x="387544" y="530747"/>
                  </a:lnTo>
                  <a:lnTo>
                    <a:pt x="434440" y="517772"/>
                  </a:lnTo>
                  <a:lnTo>
                    <a:pt x="480851" y="503178"/>
                  </a:lnTo>
                  <a:lnTo>
                    <a:pt x="526733" y="486979"/>
                  </a:lnTo>
                  <a:lnTo>
                    <a:pt x="572045" y="469187"/>
                  </a:lnTo>
                  <a:lnTo>
                    <a:pt x="616743" y="449816"/>
                  </a:lnTo>
                  <a:lnTo>
                    <a:pt x="660784" y="428880"/>
                  </a:lnTo>
                  <a:lnTo>
                    <a:pt x="704128" y="406392"/>
                  </a:lnTo>
                  <a:lnTo>
                    <a:pt x="746729" y="382365"/>
                  </a:lnTo>
                  <a:lnTo>
                    <a:pt x="788547" y="356813"/>
                  </a:lnTo>
                  <a:lnTo>
                    <a:pt x="829539" y="329749"/>
                  </a:lnTo>
                  <a:lnTo>
                    <a:pt x="869662" y="301187"/>
                  </a:lnTo>
                  <a:lnTo>
                    <a:pt x="911395" y="269316"/>
                  </a:lnTo>
                  <a:lnTo>
                    <a:pt x="952562" y="236408"/>
                  </a:lnTo>
                  <a:lnTo>
                    <a:pt x="993517" y="203146"/>
                  </a:lnTo>
                  <a:lnTo>
                    <a:pt x="1034616" y="170211"/>
                  </a:lnTo>
                  <a:lnTo>
                    <a:pt x="1076213" y="138284"/>
                  </a:lnTo>
                  <a:lnTo>
                    <a:pt x="1118663" y="108048"/>
                  </a:lnTo>
                  <a:lnTo>
                    <a:pt x="1162321" y="80184"/>
                  </a:lnTo>
                  <a:lnTo>
                    <a:pt x="1207543" y="55375"/>
                  </a:lnTo>
                  <a:lnTo>
                    <a:pt x="1254682" y="34302"/>
                  </a:lnTo>
                  <a:lnTo>
                    <a:pt x="1304094" y="17646"/>
                  </a:lnTo>
                  <a:lnTo>
                    <a:pt x="1356330" y="6010"/>
                  </a:lnTo>
                  <a:lnTo>
                    <a:pt x="1408941" y="162"/>
                  </a:lnTo>
                  <a:lnTo>
                    <a:pt x="1461482" y="0"/>
                  </a:lnTo>
                  <a:lnTo>
                    <a:pt x="1513509" y="5417"/>
                  </a:lnTo>
                  <a:lnTo>
                    <a:pt x="1564575" y="16311"/>
                  </a:lnTo>
                  <a:lnTo>
                    <a:pt x="1614237" y="32577"/>
                  </a:lnTo>
                  <a:lnTo>
                    <a:pt x="1662049" y="54111"/>
                  </a:lnTo>
                  <a:lnTo>
                    <a:pt x="1677733" y="6496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05" name="object 105"/>
            <p:cNvSpPr/>
            <p:nvPr/>
          </p:nvSpPr>
          <p:spPr>
            <a:xfrm>
              <a:off x="2612575" y="3138994"/>
              <a:ext cx="186055" cy="164465"/>
            </a:xfrm>
            <a:custGeom>
              <a:avLst/>
              <a:gdLst/>
              <a:ahLst/>
              <a:cxnLst/>
              <a:rect l="l" t="t" r="r" b="b"/>
              <a:pathLst>
                <a:path w="186055" h="164464">
                  <a:moveTo>
                    <a:pt x="95370" y="0"/>
                  </a:moveTo>
                  <a:lnTo>
                    <a:pt x="82152" y="92776"/>
                  </a:lnTo>
                  <a:lnTo>
                    <a:pt x="0" y="137867"/>
                  </a:lnTo>
                  <a:lnTo>
                    <a:pt x="185553" y="164304"/>
                  </a:lnTo>
                  <a:lnTo>
                    <a:pt x="95370" y="0"/>
                  </a:lnTo>
                  <a:close/>
                </a:path>
              </a:pathLst>
            </a:custGeom>
            <a:solidFill>
              <a:srgbClr val="5E5E5E">
                <a:alpha val="29998"/>
              </a:srgbClr>
            </a:solidFill>
          </p:spPr>
          <p:txBody>
            <a:bodyPr wrap="square" lIns="0" tIns="0" rIns="0" bIns="0" rtlCol="0"/>
            <a:lstStyle/>
            <a:p>
              <a:pPr defTabSz="642915"/>
              <a:endParaRPr sz="1266" kern="0">
                <a:solidFill>
                  <a:sysClr val="windowText" lastClr="000000"/>
                </a:solidFill>
              </a:endParaRPr>
            </a:p>
          </p:txBody>
        </p:sp>
        <p:sp>
          <p:nvSpPr>
            <p:cNvPr id="106" name="object 106"/>
            <p:cNvSpPr/>
            <p:nvPr/>
          </p:nvSpPr>
          <p:spPr>
            <a:xfrm>
              <a:off x="4352483" y="4114841"/>
              <a:ext cx="1264920" cy="442595"/>
            </a:xfrm>
            <a:custGeom>
              <a:avLst/>
              <a:gdLst/>
              <a:ahLst/>
              <a:cxnLst/>
              <a:rect l="l" t="t" r="r" b="b"/>
              <a:pathLst>
                <a:path w="1264920" h="442595">
                  <a:moveTo>
                    <a:pt x="1264613" y="0"/>
                  </a:moveTo>
                  <a:lnTo>
                    <a:pt x="1244809" y="42404"/>
                  </a:lnTo>
                  <a:lnTo>
                    <a:pt x="1220980" y="81907"/>
                  </a:lnTo>
                  <a:lnTo>
                    <a:pt x="1193442" y="118310"/>
                  </a:lnTo>
                  <a:lnTo>
                    <a:pt x="1162508" y="151416"/>
                  </a:lnTo>
                  <a:lnTo>
                    <a:pt x="1128492" y="181026"/>
                  </a:lnTo>
                  <a:lnTo>
                    <a:pt x="1091708" y="206942"/>
                  </a:lnTo>
                  <a:lnTo>
                    <a:pt x="1052470" y="228967"/>
                  </a:lnTo>
                  <a:lnTo>
                    <a:pt x="1011092" y="246901"/>
                  </a:lnTo>
                  <a:lnTo>
                    <a:pt x="967887" y="260548"/>
                  </a:lnTo>
                  <a:lnTo>
                    <a:pt x="923171" y="269710"/>
                  </a:lnTo>
                  <a:lnTo>
                    <a:pt x="877256" y="274187"/>
                  </a:lnTo>
                  <a:lnTo>
                    <a:pt x="830456" y="273783"/>
                  </a:lnTo>
                  <a:lnTo>
                    <a:pt x="781887" y="268116"/>
                  </a:lnTo>
                  <a:lnTo>
                    <a:pt x="734146" y="257995"/>
                  </a:lnTo>
                  <a:lnTo>
                    <a:pt x="687022" y="244653"/>
                  </a:lnTo>
                  <a:lnTo>
                    <a:pt x="640303" y="229324"/>
                  </a:lnTo>
                  <a:lnTo>
                    <a:pt x="593778" y="213240"/>
                  </a:lnTo>
                  <a:lnTo>
                    <a:pt x="547234" y="197635"/>
                  </a:lnTo>
                  <a:lnTo>
                    <a:pt x="500459" y="183741"/>
                  </a:lnTo>
                  <a:lnTo>
                    <a:pt x="453243" y="172792"/>
                  </a:lnTo>
                  <a:lnTo>
                    <a:pt x="405374" y="166020"/>
                  </a:lnTo>
                  <a:lnTo>
                    <a:pt x="356639" y="164659"/>
                  </a:lnTo>
                  <a:lnTo>
                    <a:pt x="308346" y="169371"/>
                  </a:lnTo>
                  <a:lnTo>
                    <a:pt x="261987" y="179759"/>
                  </a:lnTo>
                  <a:lnTo>
                    <a:pt x="217917" y="195464"/>
                  </a:lnTo>
                  <a:lnTo>
                    <a:pt x="176492" y="216121"/>
                  </a:lnTo>
                  <a:lnTo>
                    <a:pt x="138067" y="241369"/>
                  </a:lnTo>
                  <a:lnTo>
                    <a:pt x="102996" y="270847"/>
                  </a:lnTo>
                  <a:lnTo>
                    <a:pt x="71635" y="304191"/>
                  </a:lnTo>
                  <a:lnTo>
                    <a:pt x="44340" y="341039"/>
                  </a:lnTo>
                  <a:lnTo>
                    <a:pt x="21465" y="381030"/>
                  </a:lnTo>
                  <a:lnTo>
                    <a:pt x="3365" y="423801"/>
                  </a:lnTo>
                  <a:lnTo>
                    <a:pt x="0" y="442562"/>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07" name="object 107"/>
            <p:cNvSpPr/>
            <p:nvPr/>
          </p:nvSpPr>
          <p:spPr>
            <a:xfrm>
              <a:off x="4280743" y="4482602"/>
              <a:ext cx="165100" cy="180340"/>
            </a:xfrm>
            <a:custGeom>
              <a:avLst/>
              <a:gdLst/>
              <a:ahLst/>
              <a:cxnLst/>
              <a:rect l="l" t="t" r="r" b="b"/>
              <a:pathLst>
                <a:path w="165100" h="180339">
                  <a:moveTo>
                    <a:pt x="0" y="0"/>
                  </a:moveTo>
                  <a:lnTo>
                    <a:pt x="52904" y="179806"/>
                  </a:lnTo>
                  <a:lnTo>
                    <a:pt x="165006" y="29599"/>
                  </a:lnTo>
                  <a:lnTo>
                    <a:pt x="75102" y="56051"/>
                  </a:lnTo>
                  <a:lnTo>
                    <a:pt x="0" y="0"/>
                  </a:lnTo>
                  <a:close/>
                </a:path>
              </a:pathLst>
            </a:custGeom>
            <a:solidFill>
              <a:srgbClr val="5E5E5E">
                <a:alpha val="29998"/>
              </a:srgbClr>
            </a:solidFill>
          </p:spPr>
          <p:txBody>
            <a:bodyPr wrap="square" lIns="0" tIns="0" rIns="0" bIns="0" rtlCol="0"/>
            <a:lstStyle/>
            <a:p>
              <a:pPr defTabSz="642915"/>
              <a:endParaRPr sz="1266" kern="0">
                <a:solidFill>
                  <a:sysClr val="windowText" lastClr="000000"/>
                </a:solidFill>
              </a:endParaRPr>
            </a:p>
          </p:txBody>
        </p:sp>
        <p:sp>
          <p:nvSpPr>
            <p:cNvPr id="108" name="object 108"/>
            <p:cNvSpPr/>
            <p:nvPr/>
          </p:nvSpPr>
          <p:spPr>
            <a:xfrm>
              <a:off x="1199119" y="4583616"/>
              <a:ext cx="2221230" cy="1026794"/>
            </a:xfrm>
            <a:custGeom>
              <a:avLst/>
              <a:gdLst/>
              <a:ahLst/>
              <a:cxnLst/>
              <a:rect l="l" t="t" r="r" b="b"/>
              <a:pathLst>
                <a:path w="2221229" h="1026795">
                  <a:moveTo>
                    <a:pt x="0" y="1026351"/>
                  </a:moveTo>
                  <a:lnTo>
                    <a:pt x="49617" y="1018467"/>
                  </a:lnTo>
                  <a:lnTo>
                    <a:pt x="99121" y="1010022"/>
                  </a:lnTo>
                  <a:lnTo>
                    <a:pt x="148507" y="1001018"/>
                  </a:lnTo>
                  <a:lnTo>
                    <a:pt x="197769" y="991457"/>
                  </a:lnTo>
                  <a:lnTo>
                    <a:pt x="246904" y="981339"/>
                  </a:lnTo>
                  <a:lnTo>
                    <a:pt x="295906" y="970667"/>
                  </a:lnTo>
                  <a:lnTo>
                    <a:pt x="344772" y="959441"/>
                  </a:lnTo>
                  <a:lnTo>
                    <a:pt x="393495" y="947664"/>
                  </a:lnTo>
                  <a:lnTo>
                    <a:pt x="442073" y="935336"/>
                  </a:lnTo>
                  <a:lnTo>
                    <a:pt x="490499" y="922460"/>
                  </a:lnTo>
                  <a:lnTo>
                    <a:pt x="538770" y="909037"/>
                  </a:lnTo>
                  <a:lnTo>
                    <a:pt x="586881" y="895068"/>
                  </a:lnTo>
                  <a:lnTo>
                    <a:pt x="634828" y="880554"/>
                  </a:lnTo>
                  <a:lnTo>
                    <a:pt x="682605" y="865498"/>
                  </a:lnTo>
                  <a:lnTo>
                    <a:pt x="730208" y="849900"/>
                  </a:lnTo>
                  <a:lnTo>
                    <a:pt x="777632" y="833763"/>
                  </a:lnTo>
                  <a:lnTo>
                    <a:pt x="824873" y="817087"/>
                  </a:lnTo>
                  <a:lnTo>
                    <a:pt x="871927" y="799875"/>
                  </a:lnTo>
                  <a:lnTo>
                    <a:pt x="918788" y="782127"/>
                  </a:lnTo>
                  <a:lnTo>
                    <a:pt x="965452" y="763845"/>
                  </a:lnTo>
                  <a:lnTo>
                    <a:pt x="1011914" y="745031"/>
                  </a:lnTo>
                  <a:lnTo>
                    <a:pt x="1058170" y="725686"/>
                  </a:lnTo>
                  <a:lnTo>
                    <a:pt x="1104215" y="705811"/>
                  </a:lnTo>
                  <a:lnTo>
                    <a:pt x="1150044" y="685409"/>
                  </a:lnTo>
                  <a:lnTo>
                    <a:pt x="1195653" y="664480"/>
                  </a:lnTo>
                  <a:lnTo>
                    <a:pt x="1241037" y="643027"/>
                  </a:lnTo>
                  <a:lnTo>
                    <a:pt x="1286192" y="621049"/>
                  </a:lnTo>
                  <a:lnTo>
                    <a:pt x="1331113" y="598550"/>
                  </a:lnTo>
                  <a:lnTo>
                    <a:pt x="1375877" y="575487"/>
                  </a:lnTo>
                  <a:lnTo>
                    <a:pt x="1420359" y="551923"/>
                  </a:lnTo>
                  <a:lnTo>
                    <a:pt x="1464556" y="527860"/>
                  </a:lnTo>
                  <a:lnTo>
                    <a:pt x="1508462" y="503301"/>
                  </a:lnTo>
                  <a:lnTo>
                    <a:pt x="1552074" y="478249"/>
                  </a:lnTo>
                  <a:lnTo>
                    <a:pt x="1595387" y="452706"/>
                  </a:lnTo>
                  <a:lnTo>
                    <a:pt x="1638399" y="426676"/>
                  </a:lnTo>
                  <a:lnTo>
                    <a:pt x="1681105" y="400161"/>
                  </a:lnTo>
                  <a:lnTo>
                    <a:pt x="1723500" y="373165"/>
                  </a:lnTo>
                  <a:lnTo>
                    <a:pt x="1765581" y="345689"/>
                  </a:lnTo>
                  <a:lnTo>
                    <a:pt x="1807343" y="317737"/>
                  </a:lnTo>
                  <a:lnTo>
                    <a:pt x="1848783" y="289311"/>
                  </a:lnTo>
                  <a:lnTo>
                    <a:pt x="1889897" y="260414"/>
                  </a:lnTo>
                  <a:lnTo>
                    <a:pt x="1930680" y="231049"/>
                  </a:lnTo>
                  <a:lnTo>
                    <a:pt x="1971129" y="201219"/>
                  </a:lnTo>
                  <a:lnTo>
                    <a:pt x="2011239" y="170927"/>
                  </a:lnTo>
                  <a:lnTo>
                    <a:pt x="2051007" y="140175"/>
                  </a:lnTo>
                  <a:lnTo>
                    <a:pt x="2090428" y="108966"/>
                  </a:lnTo>
                  <a:lnTo>
                    <a:pt x="2129499" y="77303"/>
                  </a:lnTo>
                  <a:lnTo>
                    <a:pt x="2168214" y="45189"/>
                  </a:lnTo>
                  <a:lnTo>
                    <a:pt x="2206571" y="12626"/>
                  </a:lnTo>
                  <a:lnTo>
                    <a:pt x="2220856"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09" name="object 109"/>
            <p:cNvSpPr/>
            <p:nvPr/>
          </p:nvSpPr>
          <p:spPr>
            <a:xfrm>
              <a:off x="3318789" y="4512965"/>
              <a:ext cx="181610" cy="173990"/>
            </a:xfrm>
            <a:custGeom>
              <a:avLst/>
              <a:gdLst/>
              <a:ahLst/>
              <a:cxnLst/>
              <a:rect l="l" t="t" r="r" b="b"/>
              <a:pathLst>
                <a:path w="181610" h="173989">
                  <a:moveTo>
                    <a:pt x="181118" y="0"/>
                  </a:moveTo>
                  <a:lnTo>
                    <a:pt x="0" y="48220"/>
                  </a:lnTo>
                  <a:lnTo>
                    <a:pt x="86913" y="83267"/>
                  </a:lnTo>
                  <a:lnTo>
                    <a:pt x="111023" y="173826"/>
                  </a:lnTo>
                  <a:lnTo>
                    <a:pt x="181118" y="0"/>
                  </a:lnTo>
                  <a:close/>
                </a:path>
              </a:pathLst>
            </a:custGeom>
            <a:solidFill>
              <a:srgbClr val="5E5E5E">
                <a:alpha val="29998"/>
              </a:srgbClr>
            </a:solidFill>
          </p:spPr>
          <p:txBody>
            <a:bodyPr wrap="square" lIns="0" tIns="0" rIns="0" bIns="0" rtlCol="0"/>
            <a:lstStyle/>
            <a:p>
              <a:pPr defTabSz="642915"/>
              <a:endParaRPr sz="1266" kern="0">
                <a:solidFill>
                  <a:sysClr val="windowText" lastClr="000000"/>
                </a:solidFill>
              </a:endParaRPr>
            </a:p>
          </p:txBody>
        </p:sp>
      </p:grpSp>
      <p:sp>
        <p:nvSpPr>
          <p:cNvPr id="110" name="object 110"/>
          <p:cNvSpPr txBox="1"/>
          <p:nvPr/>
        </p:nvSpPr>
        <p:spPr>
          <a:xfrm>
            <a:off x="3464452" y="5400107"/>
            <a:ext cx="2710607" cy="47068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a:t>
            </a:r>
            <a:r>
              <a:rPr sz="1125" b="1" kern="0" spc="-14" dirty="0">
                <a:solidFill>
                  <a:srgbClr val="EE220C"/>
                </a:solidFill>
                <a:latin typeface="Arial"/>
                <a:cs typeface="Arial"/>
              </a:rPr>
              <a:t>1.4</a:t>
            </a:r>
            <a:r>
              <a:rPr sz="1125" b="1" kern="0" spc="-11" dirty="0">
                <a:solidFill>
                  <a:srgbClr val="EE220C"/>
                </a:solidFill>
                <a:latin typeface="Arial"/>
                <a:cs typeface="Arial"/>
              </a:rPr>
              <a:t> </a:t>
            </a:r>
            <a:r>
              <a:rPr sz="1125" kern="0" spc="6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1"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0.5</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628628" defTabSz="642915">
              <a:spcBef>
                <a:spcPts val="928"/>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a:t>
            </a:r>
            <a:r>
              <a:rPr sz="1125" b="1" kern="0" spc="-14" dirty="0">
                <a:solidFill>
                  <a:srgbClr val="EE220C"/>
                </a:solidFill>
                <a:latin typeface="Arial"/>
                <a:cs typeface="Arial"/>
              </a:rPr>
              <a:t>1.9</a:t>
            </a:r>
            <a:r>
              <a:rPr sz="1125" b="1" kern="0" spc="-7" dirty="0">
                <a:solidFill>
                  <a:srgbClr val="EE220C"/>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spc="-7" dirty="0">
                <a:solidFill>
                  <a:srgbClr val="EE220C"/>
                </a:solidFill>
                <a:latin typeface="Arial"/>
                <a:cs typeface="Arial"/>
              </a:rPr>
              <a:t>2.3</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111" name="object 111"/>
          <p:cNvSpPr txBox="1"/>
          <p:nvPr/>
        </p:nvSpPr>
        <p:spPr>
          <a:xfrm>
            <a:off x="2340991" y="6071189"/>
            <a:ext cx="1380976" cy="514378"/>
          </a:xfrm>
          <a:prstGeom prst="rect">
            <a:avLst/>
          </a:prstGeom>
        </p:spPr>
        <p:txBody>
          <a:bodyPr vert="horz" wrap="square" lIns="0" tIns="15627" rIns="0" bIns="0" rtlCol="0">
            <a:spAutoFit/>
          </a:bodyPr>
          <a:lstStyle/>
          <a:p>
            <a:pPr marL="8483" marR="3572" algn="ctr" defTabSz="642915">
              <a:lnSpc>
                <a:spcPct val="96100"/>
              </a:lnSpc>
              <a:spcBef>
                <a:spcPts val="123"/>
              </a:spcBef>
            </a:pPr>
            <a:r>
              <a:rPr sz="1125" kern="0" dirty="0">
                <a:solidFill>
                  <a:sysClr val="windowText" lastClr="000000"/>
                </a:solidFill>
                <a:latin typeface="Arial"/>
                <a:cs typeface="Arial"/>
              </a:rPr>
              <a:t>Psst!</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Remember: </a:t>
            </a:r>
            <a:r>
              <a:rPr sz="1125" kern="0" dirty="0">
                <a:solidFill>
                  <a:sysClr val="windowText" lastClr="000000"/>
                </a:solidFill>
                <a:latin typeface="Arial"/>
                <a:cs typeface="Arial"/>
              </a:rPr>
              <a:t>these</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53"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EE220C"/>
                </a:solidFill>
                <a:latin typeface="Arial"/>
                <a:cs typeface="Arial"/>
              </a:rPr>
              <a:t>Observed</a:t>
            </a:r>
            <a:r>
              <a:rPr sz="1125" b="1" kern="0" spc="-53" dirty="0">
                <a:solidFill>
                  <a:srgbClr val="EE220C"/>
                </a:solidFill>
                <a:latin typeface="Arial"/>
                <a:cs typeface="Arial"/>
              </a:rPr>
              <a:t> </a:t>
            </a:r>
            <a:r>
              <a:rPr sz="1125" b="1" kern="0" spc="-7" dirty="0">
                <a:solidFill>
                  <a:srgbClr val="EE220C"/>
                </a:solidFill>
                <a:latin typeface="Arial"/>
                <a:cs typeface="Arial"/>
              </a:rPr>
              <a:t>Heights</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pic>
        <p:nvPicPr>
          <p:cNvPr id="112" name="object 112"/>
          <p:cNvPicPr/>
          <p:nvPr/>
        </p:nvPicPr>
        <p:blipFill>
          <a:blip r:embed="rId13" cstate="print"/>
          <a:stretch>
            <a:fillRect/>
          </a:stretch>
        </p:blipFill>
        <p:spPr>
          <a:xfrm>
            <a:off x="3513705" y="5517669"/>
            <a:ext cx="3294325" cy="990941"/>
          </a:xfrm>
          <a:prstGeom prst="rect">
            <a:avLst/>
          </a:prstGeom>
        </p:spPr>
      </p:pic>
      <p:sp>
        <p:nvSpPr>
          <p:cNvPr id="113" name="object 113"/>
          <p:cNvSpPr txBox="1"/>
          <p:nvPr/>
        </p:nvSpPr>
        <p:spPr>
          <a:xfrm>
            <a:off x="4066733" y="5896831"/>
            <a:ext cx="3353544" cy="675014"/>
          </a:xfrm>
          <a:prstGeom prst="rect">
            <a:avLst/>
          </a:prstGeom>
        </p:spPr>
        <p:txBody>
          <a:bodyPr vert="horz" wrap="square" lIns="0" tIns="90636" rIns="0" bIns="0" rtlCol="0">
            <a:spAutoFit/>
          </a:bodyPr>
          <a:lstStyle/>
          <a:p>
            <a:pPr marL="26788" defTabSz="642915">
              <a:spcBef>
                <a:spcPts val="714"/>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a:t>
            </a:r>
            <a:r>
              <a:rPr sz="1125" b="1" kern="0" spc="-14" dirty="0">
                <a:solidFill>
                  <a:srgbClr val="EE220C"/>
                </a:solidFill>
                <a:latin typeface="Arial"/>
                <a:cs typeface="Arial"/>
              </a:rPr>
              <a:t>3.2</a:t>
            </a:r>
            <a:r>
              <a:rPr sz="1125" b="1" kern="0" spc="-7" dirty="0">
                <a:solidFill>
                  <a:srgbClr val="EE220C"/>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spc="-7" dirty="0">
                <a:solidFill>
                  <a:srgbClr val="EE220C"/>
                </a:solidFill>
                <a:latin typeface="Arial"/>
                <a:cs typeface="Arial"/>
              </a:rPr>
              <a:t>2.9</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2060006" defTabSz="642915">
              <a:lnSpc>
                <a:spcPts val="1339"/>
              </a:lnSpc>
              <a:spcBef>
                <a:spcPts val="643"/>
              </a:spcBef>
            </a:pPr>
            <a:r>
              <a:rPr sz="1125" kern="0" dirty="0">
                <a:solidFill>
                  <a:sysClr val="windowText" lastClr="000000"/>
                </a:solidFill>
                <a:latin typeface="Arial"/>
                <a:cs typeface="Arial"/>
              </a:rPr>
              <a:t>…and</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s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the</a:t>
            </a:r>
            <a:endParaRPr sz="1125" kern="0">
              <a:solidFill>
                <a:sysClr val="windowText" lastClr="000000"/>
              </a:solidFill>
              <a:latin typeface="Arial"/>
              <a:cs typeface="Arial"/>
            </a:endParaRPr>
          </a:p>
          <a:p>
            <a:pPr marL="2045719" defTabSz="642915">
              <a:lnSpc>
                <a:spcPts val="1339"/>
              </a:lnSpc>
            </a:pPr>
            <a:r>
              <a:rPr sz="1125" b="1" kern="0" dirty="0">
                <a:solidFill>
                  <a:srgbClr val="EE220C"/>
                </a:solidFill>
                <a:latin typeface="Arial"/>
                <a:cs typeface="Arial"/>
              </a:rPr>
              <a:t>Observed</a:t>
            </a:r>
            <a:r>
              <a:rPr sz="1125" b="1" kern="0" spc="-53" dirty="0">
                <a:solidFill>
                  <a:srgbClr val="EE220C"/>
                </a:solidFill>
                <a:latin typeface="Arial"/>
                <a:cs typeface="Arial"/>
              </a:rPr>
              <a:t> </a:t>
            </a:r>
            <a:r>
              <a:rPr sz="1125" b="1" kern="0" spc="-7" dirty="0">
                <a:solidFill>
                  <a:srgbClr val="EE220C"/>
                </a:solidFill>
                <a:latin typeface="Arial"/>
                <a:cs typeface="Arial"/>
              </a:rPr>
              <a:t>Weights</a:t>
            </a:r>
            <a:r>
              <a:rPr sz="1125" kern="0" spc="-7" dirty="0">
                <a:solidFill>
                  <a:srgbClr val="EE220C"/>
                </a:solidFill>
                <a:latin typeface="Arial"/>
                <a:cs typeface="Arial"/>
              </a:rPr>
              <a:t>.</a:t>
            </a:r>
            <a:endParaRPr sz="1125" kern="0">
              <a:solidFill>
                <a:sysClr val="windowText" lastClr="000000"/>
              </a:solidFill>
              <a:latin typeface="Arial"/>
              <a:cs typeface="Arial"/>
            </a:endParaRPr>
          </a:p>
        </p:txBody>
      </p:sp>
      <p:sp>
        <p:nvSpPr>
          <p:cNvPr id="114" name="object 114"/>
          <p:cNvSpPr txBox="1"/>
          <p:nvPr/>
        </p:nvSpPr>
        <p:spPr>
          <a:xfrm>
            <a:off x="7154156" y="4358463"/>
            <a:ext cx="3124498" cy="342442"/>
          </a:xfrm>
          <a:prstGeom prst="rect">
            <a:avLst/>
          </a:prstGeom>
        </p:spPr>
        <p:txBody>
          <a:bodyPr vert="horz" wrap="square" lIns="0" tIns="8930" rIns="0" bIns="0" rtlCol="0">
            <a:spAutoFit/>
          </a:bodyPr>
          <a:lstStyle/>
          <a:p>
            <a:pPr marR="31699" algn="r" defTabSz="642915">
              <a:lnSpc>
                <a:spcPts val="1308"/>
              </a:lnSpc>
              <a:spcBef>
                <a:spcPts val="70"/>
              </a:spcBef>
            </a:pPr>
            <a:r>
              <a:rPr sz="1125" kern="0" dirty="0">
                <a:solidFill>
                  <a:sysClr val="windowText" lastClr="000000"/>
                </a:solidFill>
                <a:latin typeface="Arial"/>
                <a:cs typeface="Arial"/>
              </a:rPr>
              <a:t>…correspond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28" dirty="0">
                <a:solidFill>
                  <a:sysClr val="windowText" lastClr="000000"/>
                </a:solidFill>
                <a:latin typeface="Arial"/>
                <a:cs typeface="Arial"/>
              </a:rPr>
              <a:t> </a:t>
            </a:r>
            <a:r>
              <a:rPr sz="1125" b="1" kern="0" dirty="0">
                <a:solidFill>
                  <a:srgbClr val="EE220C"/>
                </a:solidFill>
                <a:latin typeface="Arial"/>
                <a:cs typeface="Arial"/>
              </a:rPr>
              <a:t>curve</a:t>
            </a:r>
            <a:r>
              <a:rPr sz="1125" b="1" kern="0" spc="25" dirty="0">
                <a:solidFill>
                  <a:srgbClr val="EE220C"/>
                </a:solidFill>
                <a:latin typeface="Arial"/>
                <a:cs typeface="Arial"/>
              </a:rPr>
              <a:t> </a:t>
            </a:r>
            <a:r>
              <a:rPr sz="1125" kern="0" dirty="0">
                <a:solidFill>
                  <a:sysClr val="windowText" lastClr="000000"/>
                </a:solidFill>
                <a:latin typeface="Arial"/>
                <a:cs typeface="Arial"/>
              </a:rPr>
              <a:t>o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graph</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has</a:t>
            </a:r>
            <a:endParaRPr sz="1125" kern="0">
              <a:solidFill>
                <a:sysClr val="windowText" lastClr="000000"/>
              </a:solidFill>
              <a:latin typeface="Arial"/>
              <a:cs typeface="Arial"/>
            </a:endParaRPr>
          </a:p>
          <a:p>
            <a:pPr marR="3572" algn="r" defTabSz="642915">
              <a:lnSpc>
                <a:spcPts val="1308"/>
              </a:lnSpc>
            </a:pP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he</a:t>
            </a:r>
            <a:endParaRPr sz="1125" kern="0">
              <a:solidFill>
                <a:sysClr val="windowText" lastClr="000000"/>
              </a:solidFill>
              <a:latin typeface="Arial"/>
              <a:cs typeface="Arial"/>
            </a:endParaRPr>
          </a:p>
        </p:txBody>
      </p:sp>
      <p:sp>
        <p:nvSpPr>
          <p:cNvPr id="115" name="object 115"/>
          <p:cNvSpPr txBox="1"/>
          <p:nvPr/>
        </p:nvSpPr>
        <p:spPr>
          <a:xfrm>
            <a:off x="9323452" y="4680646"/>
            <a:ext cx="920651" cy="513926"/>
          </a:xfrm>
          <a:prstGeom prst="rect">
            <a:avLst/>
          </a:prstGeom>
        </p:spPr>
        <p:txBody>
          <a:bodyPr vert="horz" wrap="square" lIns="0" tIns="15180" rIns="0" bIns="0" rtlCol="0">
            <a:spAutoFit/>
          </a:bodyPr>
          <a:lstStyle/>
          <a:p>
            <a:pPr marL="8929" marR="3572" algn="ctr" defTabSz="642915">
              <a:lnSpc>
                <a:spcPct val="96400"/>
              </a:lnSpc>
              <a:spcBef>
                <a:spcPts val="120"/>
              </a:spcBef>
            </a:pPr>
            <a:r>
              <a:rPr sz="1125" kern="0" dirty="0">
                <a:solidFill>
                  <a:sysClr val="windowText" lastClr="000000"/>
                </a:solidFill>
                <a:latin typeface="Arial"/>
                <a:cs typeface="Arial"/>
              </a:rPr>
              <a:t>y-axi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intercept </a:t>
            </a:r>
            <a:r>
              <a:rPr sz="1125" kern="0" spc="-18" dirty="0">
                <a:solidFill>
                  <a:sysClr val="windowText" lastClr="000000"/>
                </a:solidFill>
                <a:latin typeface="Arial"/>
                <a:cs typeface="Arial"/>
              </a:rPr>
              <a:t>on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x-</a:t>
            </a:r>
            <a:r>
              <a:rPr sz="1125" kern="0" spc="-7" dirty="0">
                <a:solidFill>
                  <a:sysClr val="windowText" lastClr="000000"/>
                </a:solidFill>
                <a:latin typeface="Arial"/>
                <a:cs typeface="Arial"/>
              </a:rPr>
              <a:t>axis.</a:t>
            </a:r>
            <a:endParaRPr sz="1125" kern="0">
              <a:solidFill>
                <a:sysClr val="windowText" lastClr="000000"/>
              </a:solidFill>
              <a:latin typeface="Arial"/>
              <a:cs typeface="Arial"/>
            </a:endParaRPr>
          </a:p>
        </p:txBody>
      </p:sp>
      <p:grpSp>
        <p:nvGrpSpPr>
          <p:cNvPr id="116" name="object 116"/>
          <p:cNvGrpSpPr/>
          <p:nvPr/>
        </p:nvGrpSpPr>
        <p:grpSpPr>
          <a:xfrm>
            <a:off x="8936453" y="5223951"/>
            <a:ext cx="663029" cy="958602"/>
            <a:chOff x="10542154" y="7429619"/>
            <a:chExt cx="942975" cy="1363345"/>
          </a:xfrm>
        </p:grpSpPr>
        <p:sp>
          <p:nvSpPr>
            <p:cNvPr id="117" name="object 117"/>
            <p:cNvSpPr/>
            <p:nvPr/>
          </p:nvSpPr>
          <p:spPr>
            <a:xfrm>
              <a:off x="10602577" y="7448669"/>
              <a:ext cx="863600" cy="1256665"/>
            </a:xfrm>
            <a:custGeom>
              <a:avLst/>
              <a:gdLst/>
              <a:ahLst/>
              <a:cxnLst/>
              <a:rect l="l" t="t" r="r" b="b"/>
              <a:pathLst>
                <a:path w="863600" h="1256665">
                  <a:moveTo>
                    <a:pt x="863410" y="0"/>
                  </a:moveTo>
                  <a:lnTo>
                    <a:pt x="10802" y="1240558"/>
                  </a:lnTo>
                  <a:lnTo>
                    <a:pt x="0" y="125627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18" name="object 118"/>
            <p:cNvSpPr/>
            <p:nvPr/>
          </p:nvSpPr>
          <p:spPr>
            <a:xfrm>
              <a:off x="10542154" y="8607230"/>
              <a:ext cx="164465" cy="186055"/>
            </a:xfrm>
            <a:custGeom>
              <a:avLst/>
              <a:gdLst/>
              <a:ahLst/>
              <a:cxnLst/>
              <a:rect l="l" t="t" r="r" b="b"/>
              <a:pathLst>
                <a:path w="164465" h="186054">
                  <a:moveTo>
                    <a:pt x="25872" y="0"/>
                  </a:moveTo>
                  <a:lnTo>
                    <a:pt x="0" y="185632"/>
                  </a:lnTo>
                  <a:lnTo>
                    <a:pt x="164029" y="94951"/>
                  </a:lnTo>
                  <a:lnTo>
                    <a:pt x="71212" y="82014"/>
                  </a:lnTo>
                  <a:lnTo>
                    <a:pt x="25872"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119" name="object 119"/>
          <p:cNvSpPr txBox="1"/>
          <p:nvPr/>
        </p:nvSpPr>
        <p:spPr>
          <a:xfrm>
            <a:off x="10384214" y="6556213"/>
            <a:ext cx="181719" cy="133514"/>
          </a:xfrm>
          <a:prstGeom prst="rect">
            <a:avLst/>
          </a:prstGeom>
        </p:spPr>
        <p:txBody>
          <a:bodyPr vert="horz" wrap="square" lIns="0" tIns="3572" rIns="0" bIns="0" rtlCol="0">
            <a:spAutoFit/>
          </a:bodyPr>
          <a:lstStyle/>
          <a:p>
            <a:pPr marL="26788" defTabSz="642915">
              <a:spcBef>
                <a:spcPts val="28"/>
              </a:spcBef>
            </a:pPr>
            <a:fld id="{81D60167-4931-47E6-BA6A-407CBD079E47}" type="slidenum">
              <a:rPr sz="844" kern="0" spc="-18" dirty="0">
                <a:solidFill>
                  <a:sysClr val="windowText" lastClr="000000"/>
                </a:solidFill>
                <a:latin typeface="Arial"/>
                <a:cs typeface="Arial"/>
              </a:rPr>
              <a:pPr marL="26788" defTabSz="642915">
                <a:spcBef>
                  <a:spcPts val="28"/>
                </a:spcBef>
              </a:pPr>
              <a:t>56</a:t>
            </a:fld>
            <a:endParaRPr sz="844" kern="0">
              <a:solidFill>
                <a:sysClr val="windowText" lastClr="000000"/>
              </a:solidFill>
              <a:latin typeface="Arial"/>
              <a:cs typeface="Arial"/>
            </a:endParaRPr>
          </a:p>
        </p:txBody>
      </p:sp>
      <p:grpSp>
        <p:nvGrpSpPr>
          <p:cNvPr id="120" name="Group 119">
            <a:extLst>
              <a:ext uri="{FF2B5EF4-FFF2-40B4-BE49-F238E27FC236}">
                <a16:creationId xmlns:a16="http://schemas.microsoft.com/office/drawing/2014/main" xmlns="" id="{E50E0716-DC18-781D-9AA5-834C3F78399D}"/>
              </a:ext>
            </a:extLst>
          </p:cNvPr>
          <p:cNvGrpSpPr/>
          <p:nvPr/>
        </p:nvGrpSpPr>
        <p:grpSpPr>
          <a:xfrm>
            <a:off x="0" y="0"/>
            <a:ext cx="1594621" cy="6858000"/>
            <a:chOff x="0" y="0"/>
            <a:chExt cx="1594621" cy="6858000"/>
          </a:xfrm>
        </p:grpSpPr>
        <p:pic>
          <p:nvPicPr>
            <p:cNvPr id="121" name="Picture 2" descr="RÃ©sultat de recherche d'images pour &quot;sorbonne university abu dhabi&quot;">
              <a:extLst>
                <a:ext uri="{FF2B5EF4-FFF2-40B4-BE49-F238E27FC236}">
                  <a16:creationId xmlns:a16="http://schemas.microsoft.com/office/drawing/2014/main" xmlns="" id="{9F2AFFC5-0524-B453-9A98-63C81D07D0C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122" name="Rectangle 121">
              <a:extLst>
                <a:ext uri="{FF2B5EF4-FFF2-40B4-BE49-F238E27FC236}">
                  <a16:creationId xmlns:a16="http://schemas.microsoft.com/office/drawing/2014/main" xmlns="" id="{265E436E-2089-8DC9-67CA-8CD14C5959DB}"/>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23" name="Rectangle 122">
            <a:extLst>
              <a:ext uri="{FF2B5EF4-FFF2-40B4-BE49-F238E27FC236}">
                <a16:creationId xmlns:a16="http://schemas.microsoft.com/office/drawing/2014/main" xmlns="" id="{497686DF-7691-3CC4-0607-43355A722448}"/>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
        <p:nvSpPr>
          <p:cNvPr id="124" name="Rectangle 123">
            <a:extLst>
              <a:ext uri="{FF2B5EF4-FFF2-40B4-BE49-F238E27FC236}">
                <a16:creationId xmlns:a16="http://schemas.microsoft.com/office/drawing/2014/main" xmlns="" id="{A6BBB0B9-2C48-49AA-B56B-B377F4705A5C}"/>
              </a:ext>
            </a:extLst>
          </p:cNvPr>
          <p:cNvSpPr/>
          <p:nvPr/>
        </p:nvSpPr>
        <p:spPr>
          <a:xfrm>
            <a:off x="10376457" y="6439033"/>
            <a:ext cx="219271" cy="3113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85927" y="149147"/>
            <a:ext cx="8844409" cy="6660207"/>
            <a:chOff x="230295" y="212119"/>
            <a:chExt cx="12578715" cy="9472295"/>
          </a:xfrm>
        </p:grpSpPr>
        <p:sp>
          <p:nvSpPr>
            <p:cNvPr id="3" name="object 3"/>
            <p:cNvSpPr/>
            <p:nvPr/>
          </p:nvSpPr>
          <p:spPr>
            <a:xfrm>
              <a:off x="6657953" y="4798562"/>
              <a:ext cx="5923280" cy="4830445"/>
            </a:xfrm>
            <a:custGeom>
              <a:avLst/>
              <a:gdLst/>
              <a:ahLst/>
              <a:cxnLst/>
              <a:rect l="l" t="t" r="r" b="b"/>
              <a:pathLst>
                <a:path w="5923280" h="4830445">
                  <a:moveTo>
                    <a:pt x="5880350" y="0"/>
                  </a:moveTo>
                  <a:lnTo>
                    <a:pt x="0" y="66833"/>
                  </a:lnTo>
                  <a:lnTo>
                    <a:pt x="39959" y="4695399"/>
                  </a:lnTo>
                  <a:lnTo>
                    <a:pt x="5922789" y="4830151"/>
                  </a:lnTo>
                  <a:lnTo>
                    <a:pt x="5880350"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6608780" y="4759025"/>
              <a:ext cx="6019536" cy="4914900"/>
            </a:xfrm>
            <a:prstGeom prst="rect">
              <a:avLst/>
            </a:prstGeom>
          </p:spPr>
        </p:pic>
        <p:sp>
          <p:nvSpPr>
            <p:cNvPr id="5" name="object 5"/>
            <p:cNvSpPr/>
            <p:nvPr/>
          </p:nvSpPr>
          <p:spPr>
            <a:xfrm>
              <a:off x="282848" y="4605473"/>
              <a:ext cx="6407150" cy="5031740"/>
            </a:xfrm>
            <a:custGeom>
              <a:avLst/>
              <a:gdLst/>
              <a:ahLst/>
              <a:cxnLst/>
              <a:rect l="l" t="t" r="r" b="b"/>
              <a:pathLst>
                <a:path w="6407150" h="5031740">
                  <a:moveTo>
                    <a:pt x="5661" y="0"/>
                  </a:moveTo>
                  <a:lnTo>
                    <a:pt x="0" y="5031133"/>
                  </a:lnTo>
                  <a:lnTo>
                    <a:pt x="6406789" y="4881725"/>
                  </a:lnTo>
                  <a:lnTo>
                    <a:pt x="6270848" y="236208"/>
                  </a:lnTo>
                  <a:lnTo>
                    <a:pt x="5661"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233562" y="4574272"/>
              <a:ext cx="6499177" cy="5109597"/>
            </a:xfrm>
            <a:prstGeom prst="rect">
              <a:avLst/>
            </a:prstGeom>
          </p:spPr>
        </p:pic>
        <p:sp>
          <p:nvSpPr>
            <p:cNvPr id="7" name="object 7"/>
            <p:cNvSpPr/>
            <p:nvPr/>
          </p:nvSpPr>
          <p:spPr>
            <a:xfrm>
              <a:off x="7759109" y="251172"/>
              <a:ext cx="5005705" cy="4744085"/>
            </a:xfrm>
            <a:custGeom>
              <a:avLst/>
              <a:gdLst/>
              <a:ahLst/>
              <a:cxnLst/>
              <a:rect l="l" t="t" r="r" b="b"/>
              <a:pathLst>
                <a:path w="5005705" h="4744085">
                  <a:moveTo>
                    <a:pt x="4978419" y="0"/>
                  </a:moveTo>
                  <a:lnTo>
                    <a:pt x="253550" y="318574"/>
                  </a:lnTo>
                  <a:lnTo>
                    <a:pt x="0" y="4743504"/>
                  </a:lnTo>
                  <a:lnTo>
                    <a:pt x="5005622" y="4713599"/>
                  </a:lnTo>
                  <a:lnTo>
                    <a:pt x="4978419"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7711939" y="212119"/>
              <a:ext cx="5096470" cy="4831936"/>
            </a:xfrm>
            <a:prstGeom prst="rect">
              <a:avLst/>
            </a:prstGeom>
          </p:spPr>
        </p:pic>
        <p:sp>
          <p:nvSpPr>
            <p:cNvPr id="9" name="object 9"/>
            <p:cNvSpPr/>
            <p:nvPr/>
          </p:nvSpPr>
          <p:spPr>
            <a:xfrm>
              <a:off x="279039" y="582594"/>
              <a:ext cx="7974330" cy="4188460"/>
            </a:xfrm>
            <a:custGeom>
              <a:avLst/>
              <a:gdLst/>
              <a:ahLst/>
              <a:cxnLst/>
              <a:rect l="l" t="t" r="r" b="b"/>
              <a:pathLst>
                <a:path w="7974330" h="4188460">
                  <a:moveTo>
                    <a:pt x="7636906" y="0"/>
                  </a:moveTo>
                  <a:lnTo>
                    <a:pt x="0" y="254966"/>
                  </a:lnTo>
                  <a:lnTo>
                    <a:pt x="56371" y="4188101"/>
                  </a:lnTo>
                  <a:lnTo>
                    <a:pt x="7974208" y="4000337"/>
                  </a:lnTo>
                  <a:lnTo>
                    <a:pt x="763690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10" name="object 10"/>
            <p:cNvPicPr/>
            <p:nvPr/>
          </p:nvPicPr>
          <p:blipFill>
            <a:blip r:embed="rId5" cstate="print"/>
            <a:stretch>
              <a:fillRect/>
            </a:stretch>
          </p:blipFill>
          <p:spPr>
            <a:xfrm>
              <a:off x="230295" y="548378"/>
              <a:ext cx="8072519" cy="4267200"/>
            </a:xfrm>
            <a:prstGeom prst="rect">
              <a:avLst/>
            </a:prstGeom>
          </p:spPr>
        </p:pic>
      </p:grpSp>
      <p:sp>
        <p:nvSpPr>
          <p:cNvPr id="12" name="object 12"/>
          <p:cNvSpPr txBox="1">
            <a:spLocks noGrp="1"/>
          </p:cNvSpPr>
          <p:nvPr>
            <p:ph type="title"/>
          </p:nvPr>
        </p:nvSpPr>
        <p:spPr>
          <a:xfrm>
            <a:off x="1801135" y="147094"/>
            <a:ext cx="4629596" cy="409770"/>
          </a:xfrm>
          <a:prstGeom prst="rect">
            <a:avLst/>
          </a:prstGeom>
          <a:solidFill>
            <a:srgbClr val="017100"/>
          </a:solidFill>
        </p:spPr>
        <p:txBody>
          <a:bodyPr vert="horz" wrap="square" lIns="0" tIns="52239" rIns="0" bIns="0" rtlCol="0">
            <a:spAutoFit/>
          </a:bodyPr>
          <a:lstStyle/>
          <a:p>
            <a:pPr marL="107152">
              <a:spcBef>
                <a:spcPts val="411"/>
              </a:spcBef>
            </a:pPr>
            <a:r>
              <a:rPr sz="2320" spc="-25" dirty="0"/>
              <a:t>Gradient</a:t>
            </a:r>
            <a:r>
              <a:rPr sz="2320" spc="-120" dirty="0"/>
              <a:t> </a:t>
            </a:r>
            <a:r>
              <a:rPr sz="2320" spc="-25" dirty="0"/>
              <a:t>Descent:</a:t>
            </a:r>
            <a:r>
              <a:rPr sz="2320" spc="-116" dirty="0"/>
              <a:t> </a:t>
            </a:r>
            <a:r>
              <a:rPr sz="2320" spc="-7" dirty="0"/>
              <a:t>Details</a:t>
            </a:r>
            <a:r>
              <a:rPr sz="2320" spc="-116" dirty="0"/>
              <a:t> </a:t>
            </a:r>
            <a:r>
              <a:rPr sz="2320" dirty="0"/>
              <a:t>Part</a:t>
            </a:r>
            <a:r>
              <a:rPr sz="2320" spc="-120" dirty="0"/>
              <a:t> </a:t>
            </a:r>
            <a:r>
              <a:rPr sz="2320" spc="-35" dirty="0"/>
              <a:t>5</a:t>
            </a:r>
            <a:endParaRPr sz="2320"/>
          </a:p>
        </p:txBody>
      </p:sp>
      <p:grpSp>
        <p:nvGrpSpPr>
          <p:cNvPr id="13" name="object 13"/>
          <p:cNvGrpSpPr/>
          <p:nvPr/>
        </p:nvGrpSpPr>
        <p:grpSpPr>
          <a:xfrm>
            <a:off x="7941175" y="1623054"/>
            <a:ext cx="1913186" cy="1682800"/>
            <a:chOff x="9126648" y="2308343"/>
            <a:chExt cx="2720975" cy="2393315"/>
          </a:xfrm>
        </p:grpSpPr>
        <p:sp>
          <p:nvSpPr>
            <p:cNvPr id="14" name="object 14"/>
            <p:cNvSpPr/>
            <p:nvPr/>
          </p:nvSpPr>
          <p:spPr>
            <a:xfrm>
              <a:off x="9316331" y="2333743"/>
              <a:ext cx="0" cy="2265680"/>
            </a:xfrm>
            <a:custGeom>
              <a:avLst/>
              <a:gdLst/>
              <a:ahLst/>
              <a:cxnLst/>
              <a:rect l="l" t="t" r="r" b="b"/>
              <a:pathLst>
                <a:path h="2265679">
                  <a:moveTo>
                    <a:pt x="0" y="2265373"/>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5" name="object 15"/>
            <p:cNvSpPr/>
            <p:nvPr/>
          </p:nvSpPr>
          <p:spPr>
            <a:xfrm>
              <a:off x="9295186" y="4580722"/>
              <a:ext cx="2527300" cy="0"/>
            </a:xfrm>
            <a:custGeom>
              <a:avLst/>
              <a:gdLst/>
              <a:ahLst/>
              <a:cxnLst/>
              <a:rect l="l" t="t" r="r" b="b"/>
              <a:pathLst>
                <a:path w="2527300">
                  <a:moveTo>
                    <a:pt x="0" y="0"/>
                  </a:moveTo>
                  <a:lnTo>
                    <a:pt x="2526965"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6" name="object 16"/>
            <p:cNvSpPr/>
            <p:nvPr/>
          </p:nvSpPr>
          <p:spPr>
            <a:xfrm>
              <a:off x="9223507" y="2354906"/>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7" name="object 17"/>
            <p:cNvSpPr/>
            <p:nvPr/>
          </p:nvSpPr>
          <p:spPr>
            <a:xfrm>
              <a:off x="9223507" y="2911359"/>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8" name="object 18"/>
            <p:cNvSpPr/>
            <p:nvPr/>
          </p:nvSpPr>
          <p:spPr>
            <a:xfrm>
              <a:off x="9223507" y="3467813"/>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9" name="object 19"/>
            <p:cNvSpPr/>
            <p:nvPr/>
          </p:nvSpPr>
          <p:spPr>
            <a:xfrm>
              <a:off x="9937500" y="4580722"/>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20" name="object 20"/>
            <p:cNvSpPr/>
            <p:nvPr/>
          </p:nvSpPr>
          <p:spPr>
            <a:xfrm>
              <a:off x="10558668" y="4580722"/>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21" name="object 21"/>
            <p:cNvSpPr/>
            <p:nvPr/>
          </p:nvSpPr>
          <p:spPr>
            <a:xfrm>
              <a:off x="11801006" y="4580722"/>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22" name="object 22"/>
            <p:cNvSpPr/>
            <p:nvPr/>
          </p:nvSpPr>
          <p:spPr>
            <a:xfrm>
              <a:off x="11179838" y="4580722"/>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23" name="object 23"/>
            <p:cNvSpPr/>
            <p:nvPr/>
          </p:nvSpPr>
          <p:spPr>
            <a:xfrm>
              <a:off x="9223507" y="4024267"/>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24" name="object 24"/>
            <p:cNvSpPr/>
            <p:nvPr/>
          </p:nvSpPr>
          <p:spPr>
            <a:xfrm>
              <a:off x="9126648" y="2574131"/>
              <a:ext cx="2607310" cy="1765300"/>
            </a:xfrm>
            <a:custGeom>
              <a:avLst/>
              <a:gdLst/>
              <a:ahLst/>
              <a:cxnLst/>
              <a:rect l="l" t="t" r="r" b="b"/>
              <a:pathLst>
                <a:path w="2607309" h="1765300">
                  <a:moveTo>
                    <a:pt x="1233755" y="1752600"/>
                  </a:moveTo>
                  <a:lnTo>
                    <a:pt x="1221205" y="1752600"/>
                  </a:lnTo>
                  <a:lnTo>
                    <a:pt x="1230505" y="1765300"/>
                  </a:lnTo>
                  <a:lnTo>
                    <a:pt x="1233755" y="1752600"/>
                  </a:lnTo>
                  <a:close/>
                </a:path>
                <a:path w="2607309" h="1765300">
                  <a:moveTo>
                    <a:pt x="1443348" y="1752600"/>
                  </a:moveTo>
                  <a:lnTo>
                    <a:pt x="1251114" y="1752600"/>
                  </a:lnTo>
                  <a:lnTo>
                    <a:pt x="1267660" y="1765300"/>
                  </a:lnTo>
                  <a:lnTo>
                    <a:pt x="1410491" y="1765300"/>
                  </a:lnTo>
                  <a:lnTo>
                    <a:pt x="1443348" y="1752600"/>
                  </a:lnTo>
                  <a:close/>
                </a:path>
                <a:path w="2607309" h="1765300">
                  <a:moveTo>
                    <a:pt x="1168412" y="1739900"/>
                  </a:moveTo>
                  <a:lnTo>
                    <a:pt x="1164222" y="1739900"/>
                  </a:lnTo>
                  <a:lnTo>
                    <a:pt x="1168062" y="1752600"/>
                  </a:lnTo>
                  <a:lnTo>
                    <a:pt x="1168412" y="1739900"/>
                  </a:lnTo>
                  <a:close/>
                </a:path>
                <a:path w="2607309" h="1765300">
                  <a:moveTo>
                    <a:pt x="1254818" y="1739900"/>
                  </a:moveTo>
                  <a:lnTo>
                    <a:pt x="1168412" y="1739900"/>
                  </a:lnTo>
                  <a:lnTo>
                    <a:pt x="1177451" y="1752600"/>
                  </a:lnTo>
                  <a:lnTo>
                    <a:pt x="1249549" y="1752600"/>
                  </a:lnTo>
                  <a:lnTo>
                    <a:pt x="1254818" y="1739900"/>
                  </a:lnTo>
                  <a:close/>
                </a:path>
                <a:path w="2607309" h="1765300">
                  <a:moveTo>
                    <a:pt x="1410794" y="1739900"/>
                  </a:moveTo>
                  <a:lnTo>
                    <a:pt x="1260116" y="1739900"/>
                  </a:lnTo>
                  <a:lnTo>
                    <a:pt x="1260841" y="1752600"/>
                  </a:lnTo>
                  <a:lnTo>
                    <a:pt x="1406089" y="1752600"/>
                  </a:lnTo>
                  <a:lnTo>
                    <a:pt x="1411480" y="1741008"/>
                  </a:lnTo>
                  <a:lnTo>
                    <a:pt x="1410794" y="1739900"/>
                  </a:lnTo>
                  <a:close/>
                </a:path>
                <a:path w="2607309" h="1765300">
                  <a:moveTo>
                    <a:pt x="1503221" y="1739900"/>
                  </a:moveTo>
                  <a:lnTo>
                    <a:pt x="1411996" y="1739900"/>
                  </a:lnTo>
                  <a:lnTo>
                    <a:pt x="1411480" y="1741008"/>
                  </a:lnTo>
                  <a:lnTo>
                    <a:pt x="1418650" y="1752600"/>
                  </a:lnTo>
                  <a:lnTo>
                    <a:pt x="1476300" y="1752600"/>
                  </a:lnTo>
                  <a:lnTo>
                    <a:pt x="1503316" y="1741657"/>
                  </a:lnTo>
                  <a:lnTo>
                    <a:pt x="1503221" y="1739900"/>
                  </a:lnTo>
                  <a:close/>
                </a:path>
                <a:path w="2607309" h="1765300">
                  <a:moveTo>
                    <a:pt x="1512525" y="1739900"/>
                  </a:moveTo>
                  <a:lnTo>
                    <a:pt x="1507656" y="1739900"/>
                  </a:lnTo>
                  <a:lnTo>
                    <a:pt x="1503316" y="1741657"/>
                  </a:lnTo>
                  <a:lnTo>
                    <a:pt x="1503911" y="1752600"/>
                  </a:lnTo>
                  <a:lnTo>
                    <a:pt x="1512525" y="1739900"/>
                  </a:lnTo>
                  <a:close/>
                </a:path>
                <a:path w="2607309" h="1765300">
                  <a:moveTo>
                    <a:pt x="1507656" y="1739900"/>
                  </a:moveTo>
                  <a:lnTo>
                    <a:pt x="1503221" y="1739900"/>
                  </a:lnTo>
                  <a:lnTo>
                    <a:pt x="1503316" y="1741657"/>
                  </a:lnTo>
                  <a:lnTo>
                    <a:pt x="1507656" y="1739900"/>
                  </a:lnTo>
                  <a:close/>
                </a:path>
                <a:path w="2607309" h="1765300">
                  <a:moveTo>
                    <a:pt x="1411996" y="1739900"/>
                  </a:moveTo>
                  <a:lnTo>
                    <a:pt x="1410794" y="1739900"/>
                  </a:lnTo>
                  <a:lnTo>
                    <a:pt x="1411480" y="1741008"/>
                  </a:lnTo>
                  <a:lnTo>
                    <a:pt x="1411996" y="1739900"/>
                  </a:lnTo>
                  <a:close/>
                </a:path>
                <a:path w="2607309" h="1765300">
                  <a:moveTo>
                    <a:pt x="1141623" y="1727200"/>
                  </a:moveTo>
                  <a:lnTo>
                    <a:pt x="1128126" y="1727200"/>
                  </a:lnTo>
                  <a:lnTo>
                    <a:pt x="1138723" y="1739900"/>
                  </a:lnTo>
                  <a:lnTo>
                    <a:pt x="1153844" y="1739900"/>
                  </a:lnTo>
                  <a:lnTo>
                    <a:pt x="1141623" y="1727200"/>
                  </a:lnTo>
                  <a:close/>
                </a:path>
                <a:path w="2607309" h="1765300">
                  <a:moveTo>
                    <a:pt x="1141623" y="1727200"/>
                  </a:moveTo>
                  <a:lnTo>
                    <a:pt x="1153844" y="1739900"/>
                  </a:lnTo>
                  <a:lnTo>
                    <a:pt x="1141623" y="1727200"/>
                  </a:lnTo>
                  <a:close/>
                </a:path>
                <a:path w="2607309" h="1765300">
                  <a:moveTo>
                    <a:pt x="1166770" y="1727200"/>
                  </a:moveTo>
                  <a:lnTo>
                    <a:pt x="1141623" y="1727200"/>
                  </a:lnTo>
                  <a:lnTo>
                    <a:pt x="1153866" y="1739900"/>
                  </a:lnTo>
                  <a:lnTo>
                    <a:pt x="1166014" y="1739900"/>
                  </a:lnTo>
                  <a:lnTo>
                    <a:pt x="1166770" y="1727200"/>
                  </a:lnTo>
                  <a:close/>
                </a:path>
                <a:path w="2607309" h="1765300">
                  <a:moveTo>
                    <a:pt x="1170509" y="1727200"/>
                  </a:moveTo>
                  <a:lnTo>
                    <a:pt x="1166770" y="1727200"/>
                  </a:lnTo>
                  <a:lnTo>
                    <a:pt x="1171879" y="1739900"/>
                  </a:lnTo>
                  <a:lnTo>
                    <a:pt x="1170627" y="1727551"/>
                  </a:lnTo>
                  <a:lnTo>
                    <a:pt x="1170509" y="1727200"/>
                  </a:lnTo>
                  <a:close/>
                </a:path>
                <a:path w="2607309" h="1765300">
                  <a:moveTo>
                    <a:pt x="1179564" y="1727200"/>
                  </a:moveTo>
                  <a:lnTo>
                    <a:pt x="1170592" y="1727200"/>
                  </a:lnTo>
                  <a:lnTo>
                    <a:pt x="1170627" y="1727551"/>
                  </a:lnTo>
                  <a:lnTo>
                    <a:pt x="1174787" y="1739900"/>
                  </a:lnTo>
                  <a:lnTo>
                    <a:pt x="1181035" y="1739900"/>
                  </a:lnTo>
                  <a:lnTo>
                    <a:pt x="1179564" y="1727200"/>
                  </a:lnTo>
                  <a:close/>
                </a:path>
                <a:path w="2607309" h="1765300">
                  <a:moveTo>
                    <a:pt x="1199296" y="1727200"/>
                  </a:moveTo>
                  <a:lnTo>
                    <a:pt x="1189799" y="1727200"/>
                  </a:lnTo>
                  <a:lnTo>
                    <a:pt x="1201350" y="1739900"/>
                  </a:lnTo>
                  <a:lnTo>
                    <a:pt x="1199296" y="1727200"/>
                  </a:lnTo>
                  <a:close/>
                </a:path>
                <a:path w="2607309" h="1765300">
                  <a:moveTo>
                    <a:pt x="1222500" y="1727200"/>
                  </a:moveTo>
                  <a:lnTo>
                    <a:pt x="1215964" y="1727200"/>
                  </a:lnTo>
                  <a:lnTo>
                    <a:pt x="1221436" y="1739900"/>
                  </a:lnTo>
                  <a:lnTo>
                    <a:pt x="1226921" y="1739900"/>
                  </a:lnTo>
                  <a:lnTo>
                    <a:pt x="1222500" y="1727200"/>
                  </a:lnTo>
                  <a:close/>
                </a:path>
                <a:path w="2607309" h="1765300">
                  <a:moveTo>
                    <a:pt x="1545328" y="1727200"/>
                  </a:moveTo>
                  <a:lnTo>
                    <a:pt x="1227496" y="1727200"/>
                  </a:lnTo>
                  <a:lnTo>
                    <a:pt x="1228410" y="1739900"/>
                  </a:lnTo>
                  <a:lnTo>
                    <a:pt x="1525636" y="1739900"/>
                  </a:lnTo>
                  <a:lnTo>
                    <a:pt x="1545328" y="1727200"/>
                  </a:lnTo>
                  <a:close/>
                </a:path>
                <a:path w="2607309" h="1765300">
                  <a:moveTo>
                    <a:pt x="1170592" y="1727200"/>
                  </a:moveTo>
                  <a:lnTo>
                    <a:pt x="1170627" y="1727551"/>
                  </a:lnTo>
                  <a:lnTo>
                    <a:pt x="1170592" y="1727200"/>
                  </a:lnTo>
                  <a:close/>
                </a:path>
                <a:path w="2607309" h="1765300">
                  <a:moveTo>
                    <a:pt x="1142165" y="1714500"/>
                  </a:moveTo>
                  <a:lnTo>
                    <a:pt x="1094764" y="1714500"/>
                  </a:lnTo>
                  <a:lnTo>
                    <a:pt x="1106114" y="1727200"/>
                  </a:lnTo>
                  <a:lnTo>
                    <a:pt x="1144692" y="1727200"/>
                  </a:lnTo>
                  <a:lnTo>
                    <a:pt x="1142165" y="1714500"/>
                  </a:lnTo>
                  <a:close/>
                </a:path>
                <a:path w="2607309" h="1765300">
                  <a:moveTo>
                    <a:pt x="1154663" y="1714500"/>
                  </a:moveTo>
                  <a:lnTo>
                    <a:pt x="1157650" y="1727200"/>
                  </a:lnTo>
                  <a:lnTo>
                    <a:pt x="1160035" y="1727200"/>
                  </a:lnTo>
                  <a:lnTo>
                    <a:pt x="1154663" y="1714500"/>
                  </a:lnTo>
                  <a:close/>
                </a:path>
                <a:path w="2607309" h="1765300">
                  <a:moveTo>
                    <a:pt x="1162923" y="1714500"/>
                  </a:moveTo>
                  <a:lnTo>
                    <a:pt x="1158629" y="1714500"/>
                  </a:lnTo>
                  <a:lnTo>
                    <a:pt x="1160035" y="1727200"/>
                  </a:lnTo>
                  <a:lnTo>
                    <a:pt x="1175825" y="1727200"/>
                  </a:lnTo>
                  <a:lnTo>
                    <a:pt x="1162923" y="1714500"/>
                  </a:lnTo>
                  <a:close/>
                </a:path>
                <a:path w="2607309" h="1765300">
                  <a:moveTo>
                    <a:pt x="1576384" y="1714500"/>
                  </a:moveTo>
                  <a:lnTo>
                    <a:pt x="1169687" y="1714500"/>
                  </a:lnTo>
                  <a:lnTo>
                    <a:pt x="1179704" y="1727200"/>
                  </a:lnTo>
                  <a:lnTo>
                    <a:pt x="1564584" y="1727200"/>
                  </a:lnTo>
                  <a:lnTo>
                    <a:pt x="1576384" y="1714500"/>
                  </a:lnTo>
                  <a:close/>
                </a:path>
                <a:path w="2607309" h="1765300">
                  <a:moveTo>
                    <a:pt x="1114748" y="1701800"/>
                  </a:moveTo>
                  <a:lnTo>
                    <a:pt x="1048066" y="1701800"/>
                  </a:lnTo>
                  <a:lnTo>
                    <a:pt x="1058449" y="1714500"/>
                  </a:lnTo>
                  <a:lnTo>
                    <a:pt x="1112546" y="1714500"/>
                  </a:lnTo>
                  <a:lnTo>
                    <a:pt x="1114748" y="1701800"/>
                  </a:lnTo>
                  <a:close/>
                </a:path>
                <a:path w="2607309" h="1765300">
                  <a:moveTo>
                    <a:pt x="1203006" y="1701800"/>
                  </a:moveTo>
                  <a:lnTo>
                    <a:pt x="1132324" y="1701800"/>
                  </a:lnTo>
                  <a:lnTo>
                    <a:pt x="1139306" y="1714500"/>
                  </a:lnTo>
                  <a:lnTo>
                    <a:pt x="1215843" y="1714500"/>
                  </a:lnTo>
                  <a:lnTo>
                    <a:pt x="1203006" y="1701800"/>
                  </a:lnTo>
                  <a:close/>
                </a:path>
                <a:path w="2607309" h="1765300">
                  <a:moveTo>
                    <a:pt x="1239794" y="1701800"/>
                  </a:moveTo>
                  <a:lnTo>
                    <a:pt x="1220629" y="1701800"/>
                  </a:lnTo>
                  <a:lnTo>
                    <a:pt x="1215843" y="1714500"/>
                  </a:lnTo>
                  <a:lnTo>
                    <a:pt x="1247611" y="1714500"/>
                  </a:lnTo>
                  <a:lnTo>
                    <a:pt x="1245732" y="1708470"/>
                  </a:lnTo>
                  <a:lnTo>
                    <a:pt x="1239794" y="1701800"/>
                  </a:lnTo>
                  <a:close/>
                </a:path>
                <a:path w="2607309" h="1765300">
                  <a:moveTo>
                    <a:pt x="1412046" y="1701800"/>
                  </a:moveTo>
                  <a:lnTo>
                    <a:pt x="1243653" y="1701800"/>
                  </a:lnTo>
                  <a:lnTo>
                    <a:pt x="1245732" y="1708470"/>
                  </a:lnTo>
                  <a:lnTo>
                    <a:pt x="1251099" y="1714500"/>
                  </a:lnTo>
                  <a:lnTo>
                    <a:pt x="1407001" y="1714500"/>
                  </a:lnTo>
                  <a:lnTo>
                    <a:pt x="1412046" y="1701800"/>
                  </a:lnTo>
                  <a:close/>
                </a:path>
                <a:path w="2607309" h="1765300">
                  <a:moveTo>
                    <a:pt x="1417525" y="1701800"/>
                  </a:moveTo>
                  <a:lnTo>
                    <a:pt x="1412046" y="1701800"/>
                  </a:lnTo>
                  <a:lnTo>
                    <a:pt x="1411169" y="1714500"/>
                  </a:lnTo>
                  <a:lnTo>
                    <a:pt x="1417525" y="1701800"/>
                  </a:lnTo>
                  <a:close/>
                </a:path>
                <a:path w="2607309" h="1765300">
                  <a:moveTo>
                    <a:pt x="1431622" y="1701800"/>
                  </a:moveTo>
                  <a:lnTo>
                    <a:pt x="1424847" y="1701800"/>
                  </a:lnTo>
                  <a:lnTo>
                    <a:pt x="1427590" y="1714500"/>
                  </a:lnTo>
                  <a:lnTo>
                    <a:pt x="1431602" y="1714500"/>
                  </a:lnTo>
                  <a:lnTo>
                    <a:pt x="1431622" y="1701800"/>
                  </a:lnTo>
                  <a:close/>
                </a:path>
                <a:path w="2607309" h="1765300">
                  <a:moveTo>
                    <a:pt x="1601177" y="1701800"/>
                  </a:moveTo>
                  <a:lnTo>
                    <a:pt x="1446242" y="1701800"/>
                  </a:lnTo>
                  <a:lnTo>
                    <a:pt x="1439680" y="1714500"/>
                  </a:lnTo>
                  <a:lnTo>
                    <a:pt x="1592060" y="1714500"/>
                  </a:lnTo>
                  <a:lnTo>
                    <a:pt x="1601177" y="1701800"/>
                  </a:lnTo>
                  <a:close/>
                </a:path>
                <a:path w="2607309" h="1765300">
                  <a:moveTo>
                    <a:pt x="1606177" y="1701800"/>
                  </a:moveTo>
                  <a:lnTo>
                    <a:pt x="1601911" y="1701800"/>
                  </a:lnTo>
                  <a:lnTo>
                    <a:pt x="1592060" y="1714500"/>
                  </a:lnTo>
                  <a:lnTo>
                    <a:pt x="1600548" y="1714500"/>
                  </a:lnTo>
                  <a:lnTo>
                    <a:pt x="1606177" y="1701800"/>
                  </a:lnTo>
                  <a:close/>
                </a:path>
                <a:path w="2607309" h="1765300">
                  <a:moveTo>
                    <a:pt x="1243653" y="1701800"/>
                  </a:moveTo>
                  <a:lnTo>
                    <a:pt x="1239794" y="1701800"/>
                  </a:lnTo>
                  <a:lnTo>
                    <a:pt x="1245732" y="1708470"/>
                  </a:lnTo>
                  <a:lnTo>
                    <a:pt x="1243653" y="1701800"/>
                  </a:lnTo>
                  <a:close/>
                </a:path>
                <a:path w="2607309" h="1765300">
                  <a:moveTo>
                    <a:pt x="1053730" y="1689100"/>
                  </a:moveTo>
                  <a:lnTo>
                    <a:pt x="1027905" y="1689100"/>
                  </a:lnTo>
                  <a:lnTo>
                    <a:pt x="1039172" y="1701800"/>
                  </a:lnTo>
                  <a:lnTo>
                    <a:pt x="1063264" y="1701800"/>
                  </a:lnTo>
                  <a:lnTo>
                    <a:pt x="1053730" y="1689100"/>
                  </a:lnTo>
                  <a:close/>
                </a:path>
                <a:path w="2607309" h="1765300">
                  <a:moveTo>
                    <a:pt x="1093726" y="1689100"/>
                  </a:moveTo>
                  <a:lnTo>
                    <a:pt x="1061834" y="1689100"/>
                  </a:lnTo>
                  <a:lnTo>
                    <a:pt x="1074453" y="1701800"/>
                  </a:lnTo>
                  <a:lnTo>
                    <a:pt x="1089154" y="1701800"/>
                  </a:lnTo>
                  <a:lnTo>
                    <a:pt x="1093726" y="1689100"/>
                  </a:lnTo>
                  <a:close/>
                </a:path>
                <a:path w="2607309" h="1765300">
                  <a:moveTo>
                    <a:pt x="1172660" y="1689100"/>
                  </a:moveTo>
                  <a:lnTo>
                    <a:pt x="1096823" y="1689100"/>
                  </a:lnTo>
                  <a:lnTo>
                    <a:pt x="1103004" y="1701800"/>
                  </a:lnTo>
                  <a:lnTo>
                    <a:pt x="1178452" y="1701800"/>
                  </a:lnTo>
                  <a:lnTo>
                    <a:pt x="1172660" y="1689100"/>
                  </a:lnTo>
                  <a:close/>
                </a:path>
                <a:path w="2607309" h="1765300">
                  <a:moveTo>
                    <a:pt x="1303898" y="1689100"/>
                  </a:moveTo>
                  <a:lnTo>
                    <a:pt x="1184447" y="1689100"/>
                  </a:lnTo>
                  <a:lnTo>
                    <a:pt x="1190167" y="1701800"/>
                  </a:lnTo>
                  <a:lnTo>
                    <a:pt x="1313192" y="1701800"/>
                  </a:lnTo>
                  <a:lnTo>
                    <a:pt x="1303898" y="1689100"/>
                  </a:lnTo>
                  <a:close/>
                </a:path>
                <a:path w="2607309" h="1765300">
                  <a:moveTo>
                    <a:pt x="1325902" y="1689100"/>
                  </a:moveTo>
                  <a:lnTo>
                    <a:pt x="1325483" y="1701800"/>
                  </a:lnTo>
                  <a:lnTo>
                    <a:pt x="1332393" y="1701800"/>
                  </a:lnTo>
                  <a:lnTo>
                    <a:pt x="1325902" y="1689100"/>
                  </a:lnTo>
                  <a:close/>
                </a:path>
                <a:path w="2607309" h="1765300">
                  <a:moveTo>
                    <a:pt x="1397491" y="1689100"/>
                  </a:moveTo>
                  <a:lnTo>
                    <a:pt x="1378530" y="1689100"/>
                  </a:lnTo>
                  <a:lnTo>
                    <a:pt x="1374470" y="1701800"/>
                  </a:lnTo>
                  <a:lnTo>
                    <a:pt x="1399218" y="1701800"/>
                  </a:lnTo>
                  <a:lnTo>
                    <a:pt x="1397491" y="1689100"/>
                  </a:lnTo>
                  <a:close/>
                </a:path>
                <a:path w="2607309" h="1765300">
                  <a:moveTo>
                    <a:pt x="1422029" y="1689100"/>
                  </a:moveTo>
                  <a:lnTo>
                    <a:pt x="1407099" y="1689100"/>
                  </a:lnTo>
                  <a:lnTo>
                    <a:pt x="1403921" y="1701800"/>
                  </a:lnTo>
                  <a:lnTo>
                    <a:pt x="1421639" y="1701800"/>
                  </a:lnTo>
                  <a:lnTo>
                    <a:pt x="1422029" y="1689100"/>
                  </a:lnTo>
                  <a:close/>
                </a:path>
                <a:path w="2607309" h="1765300">
                  <a:moveTo>
                    <a:pt x="1433081" y="1689100"/>
                  </a:moveTo>
                  <a:lnTo>
                    <a:pt x="1430037" y="1689100"/>
                  </a:lnTo>
                  <a:lnTo>
                    <a:pt x="1425327" y="1701800"/>
                  </a:lnTo>
                  <a:lnTo>
                    <a:pt x="1433407" y="1701800"/>
                  </a:lnTo>
                  <a:lnTo>
                    <a:pt x="1433081" y="1689100"/>
                  </a:lnTo>
                  <a:close/>
                </a:path>
                <a:path w="2607309" h="1765300">
                  <a:moveTo>
                    <a:pt x="1452045" y="1689100"/>
                  </a:moveTo>
                  <a:lnTo>
                    <a:pt x="1440039" y="1689100"/>
                  </a:lnTo>
                  <a:lnTo>
                    <a:pt x="1436726" y="1701800"/>
                  </a:lnTo>
                  <a:lnTo>
                    <a:pt x="1445173" y="1701800"/>
                  </a:lnTo>
                  <a:lnTo>
                    <a:pt x="1452045" y="1689100"/>
                  </a:lnTo>
                  <a:close/>
                </a:path>
                <a:path w="2607309" h="1765300">
                  <a:moveTo>
                    <a:pt x="1630750" y="1689100"/>
                  </a:moveTo>
                  <a:lnTo>
                    <a:pt x="1453835" y="1689100"/>
                  </a:lnTo>
                  <a:lnTo>
                    <a:pt x="1447882" y="1701800"/>
                  </a:lnTo>
                  <a:lnTo>
                    <a:pt x="1625196" y="1701800"/>
                  </a:lnTo>
                  <a:lnTo>
                    <a:pt x="1630750" y="1689100"/>
                  </a:lnTo>
                  <a:close/>
                </a:path>
                <a:path w="2607309" h="1765300">
                  <a:moveTo>
                    <a:pt x="1030395" y="1676400"/>
                  </a:moveTo>
                  <a:lnTo>
                    <a:pt x="1004306" y="1676400"/>
                  </a:lnTo>
                  <a:lnTo>
                    <a:pt x="1009979" y="1689100"/>
                  </a:lnTo>
                  <a:lnTo>
                    <a:pt x="1033995" y="1689100"/>
                  </a:lnTo>
                  <a:lnTo>
                    <a:pt x="1030395" y="1676400"/>
                  </a:lnTo>
                  <a:close/>
                </a:path>
                <a:path w="2607309" h="1765300">
                  <a:moveTo>
                    <a:pt x="1035352" y="1676400"/>
                  </a:moveTo>
                  <a:lnTo>
                    <a:pt x="1033995" y="1689100"/>
                  </a:lnTo>
                  <a:lnTo>
                    <a:pt x="1042229" y="1689100"/>
                  </a:lnTo>
                  <a:lnTo>
                    <a:pt x="1035352" y="1676400"/>
                  </a:lnTo>
                  <a:close/>
                </a:path>
                <a:path w="2607309" h="1765300">
                  <a:moveTo>
                    <a:pt x="1049009" y="1676400"/>
                  </a:moveTo>
                  <a:lnTo>
                    <a:pt x="1041499" y="1676400"/>
                  </a:lnTo>
                  <a:lnTo>
                    <a:pt x="1055119" y="1689100"/>
                  </a:lnTo>
                  <a:lnTo>
                    <a:pt x="1055853" y="1689100"/>
                  </a:lnTo>
                  <a:lnTo>
                    <a:pt x="1049009" y="1676400"/>
                  </a:lnTo>
                  <a:close/>
                </a:path>
                <a:path w="2607309" h="1765300">
                  <a:moveTo>
                    <a:pt x="1057900" y="1676400"/>
                  </a:moveTo>
                  <a:lnTo>
                    <a:pt x="1057839" y="1689100"/>
                  </a:lnTo>
                  <a:lnTo>
                    <a:pt x="1062343" y="1689100"/>
                  </a:lnTo>
                  <a:lnTo>
                    <a:pt x="1062444" y="1683317"/>
                  </a:lnTo>
                  <a:lnTo>
                    <a:pt x="1057900" y="1676400"/>
                  </a:lnTo>
                  <a:close/>
                </a:path>
                <a:path w="2607309" h="1765300">
                  <a:moveTo>
                    <a:pt x="1104322" y="1676400"/>
                  </a:moveTo>
                  <a:lnTo>
                    <a:pt x="1062564" y="1676400"/>
                  </a:lnTo>
                  <a:lnTo>
                    <a:pt x="1062444" y="1683317"/>
                  </a:lnTo>
                  <a:lnTo>
                    <a:pt x="1066242" y="1689100"/>
                  </a:lnTo>
                  <a:lnTo>
                    <a:pt x="1110486" y="1689100"/>
                  </a:lnTo>
                  <a:lnTo>
                    <a:pt x="1104322" y="1676400"/>
                  </a:lnTo>
                  <a:close/>
                </a:path>
                <a:path w="2607309" h="1765300">
                  <a:moveTo>
                    <a:pt x="1129066" y="1676400"/>
                  </a:moveTo>
                  <a:lnTo>
                    <a:pt x="1111589" y="1676400"/>
                  </a:lnTo>
                  <a:lnTo>
                    <a:pt x="1110486" y="1689100"/>
                  </a:lnTo>
                  <a:lnTo>
                    <a:pt x="1132710" y="1689100"/>
                  </a:lnTo>
                  <a:lnTo>
                    <a:pt x="1129066" y="1676400"/>
                  </a:lnTo>
                  <a:close/>
                </a:path>
                <a:path w="2607309" h="1765300">
                  <a:moveTo>
                    <a:pt x="1135836" y="1680668"/>
                  </a:moveTo>
                  <a:lnTo>
                    <a:pt x="1132710" y="1689100"/>
                  </a:lnTo>
                  <a:lnTo>
                    <a:pt x="1135371" y="1689100"/>
                  </a:lnTo>
                  <a:lnTo>
                    <a:pt x="1136508" y="1682046"/>
                  </a:lnTo>
                  <a:lnTo>
                    <a:pt x="1135836" y="1680668"/>
                  </a:lnTo>
                  <a:close/>
                </a:path>
                <a:path w="2607309" h="1765300">
                  <a:moveTo>
                    <a:pt x="1141995" y="1676400"/>
                  </a:moveTo>
                  <a:lnTo>
                    <a:pt x="1137419" y="1676400"/>
                  </a:lnTo>
                  <a:lnTo>
                    <a:pt x="1136508" y="1682046"/>
                  </a:lnTo>
                  <a:lnTo>
                    <a:pt x="1139949" y="1689100"/>
                  </a:lnTo>
                  <a:lnTo>
                    <a:pt x="1144684" y="1689100"/>
                  </a:lnTo>
                  <a:lnTo>
                    <a:pt x="1141995" y="1676400"/>
                  </a:lnTo>
                  <a:close/>
                </a:path>
                <a:path w="2607309" h="1765300">
                  <a:moveTo>
                    <a:pt x="1146312" y="1676400"/>
                  </a:moveTo>
                  <a:lnTo>
                    <a:pt x="1141995" y="1676400"/>
                  </a:lnTo>
                  <a:lnTo>
                    <a:pt x="1145062" y="1689100"/>
                  </a:lnTo>
                  <a:lnTo>
                    <a:pt x="1148346" y="1689100"/>
                  </a:lnTo>
                  <a:lnTo>
                    <a:pt x="1146312" y="1676400"/>
                  </a:lnTo>
                  <a:close/>
                </a:path>
                <a:path w="2607309" h="1765300">
                  <a:moveTo>
                    <a:pt x="1166347" y="1676400"/>
                  </a:moveTo>
                  <a:lnTo>
                    <a:pt x="1146312" y="1676400"/>
                  </a:lnTo>
                  <a:lnTo>
                    <a:pt x="1153831" y="1689100"/>
                  </a:lnTo>
                  <a:lnTo>
                    <a:pt x="1170097" y="1689100"/>
                  </a:lnTo>
                  <a:lnTo>
                    <a:pt x="1166347" y="1676400"/>
                  </a:lnTo>
                  <a:close/>
                </a:path>
                <a:path w="2607309" h="1765300">
                  <a:moveTo>
                    <a:pt x="1208272" y="1676400"/>
                  </a:moveTo>
                  <a:lnTo>
                    <a:pt x="1166347" y="1676400"/>
                  </a:lnTo>
                  <a:lnTo>
                    <a:pt x="1172587" y="1689100"/>
                  </a:lnTo>
                  <a:lnTo>
                    <a:pt x="1213142" y="1689100"/>
                  </a:lnTo>
                  <a:lnTo>
                    <a:pt x="1208272" y="1676400"/>
                  </a:lnTo>
                  <a:close/>
                </a:path>
                <a:path w="2607309" h="1765300">
                  <a:moveTo>
                    <a:pt x="1463728" y="1676400"/>
                  </a:moveTo>
                  <a:lnTo>
                    <a:pt x="1461889" y="1676400"/>
                  </a:lnTo>
                  <a:lnTo>
                    <a:pt x="1449126" y="1689100"/>
                  </a:lnTo>
                  <a:lnTo>
                    <a:pt x="1462590" y="1689100"/>
                  </a:lnTo>
                  <a:lnTo>
                    <a:pt x="1463728" y="1676400"/>
                  </a:lnTo>
                  <a:close/>
                </a:path>
                <a:path w="2607309" h="1765300">
                  <a:moveTo>
                    <a:pt x="1478235" y="1676400"/>
                  </a:moveTo>
                  <a:lnTo>
                    <a:pt x="1470591" y="1676400"/>
                  </a:lnTo>
                  <a:lnTo>
                    <a:pt x="1462590" y="1689100"/>
                  </a:lnTo>
                  <a:lnTo>
                    <a:pt x="1484185" y="1689100"/>
                  </a:lnTo>
                  <a:lnTo>
                    <a:pt x="1478235" y="1676400"/>
                  </a:lnTo>
                  <a:close/>
                </a:path>
                <a:path w="2607309" h="1765300">
                  <a:moveTo>
                    <a:pt x="1644919" y="1676400"/>
                  </a:moveTo>
                  <a:lnTo>
                    <a:pt x="1489749" y="1676400"/>
                  </a:lnTo>
                  <a:lnTo>
                    <a:pt x="1490816" y="1689100"/>
                  </a:lnTo>
                  <a:lnTo>
                    <a:pt x="1639446" y="1689100"/>
                  </a:lnTo>
                  <a:lnTo>
                    <a:pt x="1644919" y="1676400"/>
                  </a:lnTo>
                  <a:close/>
                </a:path>
                <a:path w="2607309" h="1765300">
                  <a:moveTo>
                    <a:pt x="1062564" y="1676400"/>
                  </a:moveTo>
                  <a:lnTo>
                    <a:pt x="1057900" y="1676400"/>
                  </a:lnTo>
                  <a:lnTo>
                    <a:pt x="1062444" y="1683317"/>
                  </a:lnTo>
                  <a:lnTo>
                    <a:pt x="1062564" y="1676400"/>
                  </a:lnTo>
                  <a:close/>
                </a:path>
                <a:path w="2607309" h="1765300">
                  <a:moveTo>
                    <a:pt x="1137419" y="1676400"/>
                  </a:moveTo>
                  <a:lnTo>
                    <a:pt x="1135836" y="1680668"/>
                  </a:lnTo>
                  <a:lnTo>
                    <a:pt x="1136508" y="1682046"/>
                  </a:lnTo>
                  <a:lnTo>
                    <a:pt x="1137419" y="1676400"/>
                  </a:lnTo>
                  <a:close/>
                </a:path>
                <a:path w="2607309" h="1765300">
                  <a:moveTo>
                    <a:pt x="1137419" y="1676400"/>
                  </a:moveTo>
                  <a:lnTo>
                    <a:pt x="1133754" y="1676400"/>
                  </a:lnTo>
                  <a:lnTo>
                    <a:pt x="1135836" y="1680668"/>
                  </a:lnTo>
                  <a:lnTo>
                    <a:pt x="1137419" y="1676400"/>
                  </a:lnTo>
                  <a:close/>
                </a:path>
                <a:path w="2607309" h="1765300">
                  <a:moveTo>
                    <a:pt x="986924" y="1663700"/>
                  </a:moveTo>
                  <a:lnTo>
                    <a:pt x="978360" y="1663700"/>
                  </a:lnTo>
                  <a:lnTo>
                    <a:pt x="986182" y="1676400"/>
                  </a:lnTo>
                  <a:lnTo>
                    <a:pt x="986924" y="1663700"/>
                  </a:lnTo>
                  <a:close/>
                </a:path>
                <a:path w="2607309" h="1765300">
                  <a:moveTo>
                    <a:pt x="1009126" y="1663700"/>
                  </a:moveTo>
                  <a:lnTo>
                    <a:pt x="989850" y="1663700"/>
                  </a:lnTo>
                  <a:lnTo>
                    <a:pt x="996861" y="1676400"/>
                  </a:lnTo>
                  <a:lnTo>
                    <a:pt x="1020778" y="1676400"/>
                  </a:lnTo>
                  <a:lnTo>
                    <a:pt x="1009126" y="1663700"/>
                  </a:lnTo>
                  <a:close/>
                </a:path>
                <a:path w="2607309" h="1765300">
                  <a:moveTo>
                    <a:pt x="1032228" y="1663700"/>
                  </a:moveTo>
                  <a:lnTo>
                    <a:pt x="1024934" y="1663700"/>
                  </a:lnTo>
                  <a:lnTo>
                    <a:pt x="1020778" y="1676400"/>
                  </a:lnTo>
                  <a:lnTo>
                    <a:pt x="1034700" y="1676400"/>
                  </a:lnTo>
                  <a:lnTo>
                    <a:pt x="1032228" y="1663700"/>
                  </a:lnTo>
                  <a:close/>
                </a:path>
                <a:path w="2607309" h="1765300">
                  <a:moveTo>
                    <a:pt x="1100688" y="1663700"/>
                  </a:moveTo>
                  <a:lnTo>
                    <a:pt x="1032228" y="1663700"/>
                  </a:lnTo>
                  <a:lnTo>
                    <a:pt x="1042220" y="1676400"/>
                  </a:lnTo>
                  <a:lnTo>
                    <a:pt x="1108177" y="1676400"/>
                  </a:lnTo>
                  <a:lnTo>
                    <a:pt x="1100688" y="1663700"/>
                  </a:lnTo>
                  <a:close/>
                </a:path>
                <a:path w="2607309" h="1765300">
                  <a:moveTo>
                    <a:pt x="1170664" y="1663700"/>
                  </a:moveTo>
                  <a:lnTo>
                    <a:pt x="1116301" y="1663700"/>
                  </a:lnTo>
                  <a:lnTo>
                    <a:pt x="1123625" y="1676400"/>
                  </a:lnTo>
                  <a:lnTo>
                    <a:pt x="1180823" y="1676400"/>
                  </a:lnTo>
                  <a:lnTo>
                    <a:pt x="1170664" y="1663700"/>
                  </a:lnTo>
                  <a:close/>
                </a:path>
                <a:path w="2607309" h="1765300">
                  <a:moveTo>
                    <a:pt x="1513994" y="1663700"/>
                  </a:moveTo>
                  <a:lnTo>
                    <a:pt x="1509025" y="1663700"/>
                  </a:lnTo>
                  <a:lnTo>
                    <a:pt x="1502851" y="1676400"/>
                  </a:lnTo>
                  <a:lnTo>
                    <a:pt x="1514648" y="1676400"/>
                  </a:lnTo>
                  <a:lnTo>
                    <a:pt x="1513994" y="1663700"/>
                  </a:lnTo>
                  <a:close/>
                </a:path>
                <a:path w="2607309" h="1765300">
                  <a:moveTo>
                    <a:pt x="1523536" y="1663700"/>
                  </a:moveTo>
                  <a:lnTo>
                    <a:pt x="1518076" y="1676400"/>
                  </a:lnTo>
                  <a:lnTo>
                    <a:pt x="1518497" y="1676400"/>
                  </a:lnTo>
                  <a:lnTo>
                    <a:pt x="1523536" y="1663700"/>
                  </a:lnTo>
                  <a:close/>
                </a:path>
                <a:path w="2607309" h="1765300">
                  <a:moveTo>
                    <a:pt x="1674692" y="1663700"/>
                  </a:moveTo>
                  <a:lnTo>
                    <a:pt x="1532439" y="1663700"/>
                  </a:lnTo>
                  <a:lnTo>
                    <a:pt x="1519165" y="1676400"/>
                  </a:lnTo>
                  <a:lnTo>
                    <a:pt x="1663999" y="1676400"/>
                  </a:lnTo>
                  <a:lnTo>
                    <a:pt x="1674692" y="1663700"/>
                  </a:lnTo>
                  <a:close/>
                </a:path>
                <a:path w="2607309" h="1765300">
                  <a:moveTo>
                    <a:pt x="982957" y="1651000"/>
                  </a:moveTo>
                  <a:lnTo>
                    <a:pt x="957568" y="1651000"/>
                  </a:lnTo>
                  <a:lnTo>
                    <a:pt x="959957" y="1663700"/>
                  </a:lnTo>
                  <a:lnTo>
                    <a:pt x="988679" y="1663700"/>
                  </a:lnTo>
                  <a:lnTo>
                    <a:pt x="988764" y="1662942"/>
                  </a:lnTo>
                  <a:lnTo>
                    <a:pt x="982957" y="1651000"/>
                  </a:lnTo>
                  <a:close/>
                </a:path>
                <a:path w="2607309" h="1765300">
                  <a:moveTo>
                    <a:pt x="988764" y="1662942"/>
                  </a:moveTo>
                  <a:lnTo>
                    <a:pt x="988679" y="1663700"/>
                  </a:lnTo>
                  <a:lnTo>
                    <a:pt x="989132" y="1663700"/>
                  </a:lnTo>
                  <a:lnTo>
                    <a:pt x="988764" y="1662942"/>
                  </a:lnTo>
                  <a:close/>
                </a:path>
                <a:path w="2607309" h="1765300">
                  <a:moveTo>
                    <a:pt x="990103" y="1651000"/>
                  </a:moveTo>
                  <a:lnTo>
                    <a:pt x="988764" y="1662942"/>
                  </a:lnTo>
                  <a:lnTo>
                    <a:pt x="989132" y="1663700"/>
                  </a:lnTo>
                  <a:lnTo>
                    <a:pt x="994855" y="1663700"/>
                  </a:lnTo>
                  <a:lnTo>
                    <a:pt x="990103" y="1651000"/>
                  </a:lnTo>
                  <a:close/>
                </a:path>
                <a:path w="2607309" h="1765300">
                  <a:moveTo>
                    <a:pt x="996877" y="1659929"/>
                  </a:moveTo>
                  <a:lnTo>
                    <a:pt x="998797" y="1663700"/>
                  </a:lnTo>
                  <a:lnTo>
                    <a:pt x="999314" y="1663700"/>
                  </a:lnTo>
                  <a:lnTo>
                    <a:pt x="996877" y="1659929"/>
                  </a:lnTo>
                  <a:close/>
                </a:path>
                <a:path w="2607309" h="1765300">
                  <a:moveTo>
                    <a:pt x="1032107" y="1638300"/>
                  </a:moveTo>
                  <a:lnTo>
                    <a:pt x="987073" y="1638300"/>
                  </a:lnTo>
                  <a:lnTo>
                    <a:pt x="993862" y="1651000"/>
                  </a:lnTo>
                  <a:lnTo>
                    <a:pt x="1004897" y="1663700"/>
                  </a:lnTo>
                  <a:lnTo>
                    <a:pt x="1016659" y="1663700"/>
                  </a:lnTo>
                  <a:lnTo>
                    <a:pt x="1015000" y="1651000"/>
                  </a:lnTo>
                  <a:lnTo>
                    <a:pt x="1040276" y="1651000"/>
                  </a:lnTo>
                  <a:lnTo>
                    <a:pt x="1032107" y="1638300"/>
                  </a:lnTo>
                  <a:close/>
                </a:path>
                <a:path w="2607309" h="1765300">
                  <a:moveTo>
                    <a:pt x="1052933" y="1651000"/>
                  </a:moveTo>
                  <a:lnTo>
                    <a:pt x="1015000" y="1651000"/>
                  </a:lnTo>
                  <a:lnTo>
                    <a:pt x="1022655" y="1663700"/>
                  </a:lnTo>
                  <a:lnTo>
                    <a:pt x="1065375" y="1663700"/>
                  </a:lnTo>
                  <a:lnTo>
                    <a:pt x="1052933" y="1651000"/>
                  </a:lnTo>
                  <a:close/>
                </a:path>
                <a:path w="2607309" h="1765300">
                  <a:moveTo>
                    <a:pt x="1087587" y="1651000"/>
                  </a:moveTo>
                  <a:lnTo>
                    <a:pt x="1087266" y="1651000"/>
                  </a:lnTo>
                  <a:lnTo>
                    <a:pt x="1090222" y="1663700"/>
                  </a:lnTo>
                  <a:lnTo>
                    <a:pt x="1087587" y="1651000"/>
                  </a:lnTo>
                  <a:close/>
                </a:path>
                <a:path w="2607309" h="1765300">
                  <a:moveTo>
                    <a:pt x="1089507" y="1638300"/>
                  </a:moveTo>
                  <a:lnTo>
                    <a:pt x="1066641" y="1638300"/>
                  </a:lnTo>
                  <a:lnTo>
                    <a:pt x="1071161" y="1651000"/>
                  </a:lnTo>
                  <a:lnTo>
                    <a:pt x="1095221" y="1651000"/>
                  </a:lnTo>
                  <a:lnTo>
                    <a:pt x="1098871" y="1663700"/>
                  </a:lnTo>
                  <a:lnTo>
                    <a:pt x="1122863" y="1663700"/>
                  </a:lnTo>
                  <a:lnTo>
                    <a:pt x="1089507" y="1638300"/>
                  </a:lnTo>
                  <a:close/>
                </a:path>
                <a:path w="2607309" h="1765300">
                  <a:moveTo>
                    <a:pt x="1594303" y="1651000"/>
                  </a:moveTo>
                  <a:lnTo>
                    <a:pt x="1542635" y="1651000"/>
                  </a:lnTo>
                  <a:lnTo>
                    <a:pt x="1537236" y="1663700"/>
                  </a:lnTo>
                  <a:lnTo>
                    <a:pt x="1592087" y="1663700"/>
                  </a:lnTo>
                  <a:lnTo>
                    <a:pt x="1594303" y="1651000"/>
                  </a:lnTo>
                  <a:close/>
                </a:path>
                <a:path w="2607309" h="1765300">
                  <a:moveTo>
                    <a:pt x="1646432" y="1651000"/>
                  </a:moveTo>
                  <a:lnTo>
                    <a:pt x="1600357" y="1651000"/>
                  </a:lnTo>
                  <a:lnTo>
                    <a:pt x="1592087" y="1663700"/>
                  </a:lnTo>
                  <a:lnTo>
                    <a:pt x="1642492" y="1663700"/>
                  </a:lnTo>
                  <a:lnTo>
                    <a:pt x="1643879" y="1661097"/>
                  </a:lnTo>
                  <a:lnTo>
                    <a:pt x="1646432" y="1651000"/>
                  </a:lnTo>
                  <a:close/>
                </a:path>
                <a:path w="2607309" h="1765300">
                  <a:moveTo>
                    <a:pt x="1643879" y="1661097"/>
                  </a:moveTo>
                  <a:lnTo>
                    <a:pt x="1642492" y="1663700"/>
                  </a:lnTo>
                  <a:lnTo>
                    <a:pt x="1643220" y="1663700"/>
                  </a:lnTo>
                  <a:lnTo>
                    <a:pt x="1643879" y="1661097"/>
                  </a:lnTo>
                  <a:close/>
                </a:path>
                <a:path w="2607309" h="1765300">
                  <a:moveTo>
                    <a:pt x="1650362" y="1651000"/>
                  </a:moveTo>
                  <a:lnTo>
                    <a:pt x="1649260" y="1651000"/>
                  </a:lnTo>
                  <a:lnTo>
                    <a:pt x="1643879" y="1661097"/>
                  </a:lnTo>
                  <a:lnTo>
                    <a:pt x="1643220" y="1663700"/>
                  </a:lnTo>
                  <a:lnTo>
                    <a:pt x="1647247" y="1663700"/>
                  </a:lnTo>
                  <a:lnTo>
                    <a:pt x="1650362" y="1651000"/>
                  </a:lnTo>
                  <a:close/>
                </a:path>
                <a:path w="2607309" h="1765300">
                  <a:moveTo>
                    <a:pt x="1694533" y="1651000"/>
                  </a:moveTo>
                  <a:lnTo>
                    <a:pt x="1652554" y="1651000"/>
                  </a:lnTo>
                  <a:lnTo>
                    <a:pt x="1647247" y="1663700"/>
                  </a:lnTo>
                  <a:lnTo>
                    <a:pt x="1684132" y="1663700"/>
                  </a:lnTo>
                  <a:lnTo>
                    <a:pt x="1694533" y="1651000"/>
                  </a:lnTo>
                  <a:close/>
                </a:path>
                <a:path w="2607309" h="1765300">
                  <a:moveTo>
                    <a:pt x="992330" y="1651000"/>
                  </a:moveTo>
                  <a:lnTo>
                    <a:pt x="991106" y="1651000"/>
                  </a:lnTo>
                  <a:lnTo>
                    <a:pt x="996877" y="1659929"/>
                  </a:lnTo>
                  <a:lnTo>
                    <a:pt x="992330" y="1651000"/>
                  </a:lnTo>
                  <a:close/>
                </a:path>
                <a:path w="2607309" h="1765300">
                  <a:moveTo>
                    <a:pt x="915447" y="1600200"/>
                  </a:moveTo>
                  <a:lnTo>
                    <a:pt x="877895" y="1600200"/>
                  </a:lnTo>
                  <a:lnTo>
                    <a:pt x="897732" y="1612900"/>
                  </a:lnTo>
                  <a:lnTo>
                    <a:pt x="915937" y="1625600"/>
                  </a:lnTo>
                  <a:lnTo>
                    <a:pt x="933755" y="1638300"/>
                  </a:lnTo>
                  <a:lnTo>
                    <a:pt x="952435" y="1651000"/>
                  </a:lnTo>
                  <a:lnTo>
                    <a:pt x="973179" y="1651000"/>
                  </a:lnTo>
                  <a:lnTo>
                    <a:pt x="973450" y="1640340"/>
                  </a:lnTo>
                  <a:lnTo>
                    <a:pt x="971805" y="1638300"/>
                  </a:lnTo>
                  <a:lnTo>
                    <a:pt x="1019793" y="1638300"/>
                  </a:lnTo>
                  <a:lnTo>
                    <a:pt x="1019844" y="1625600"/>
                  </a:lnTo>
                  <a:lnTo>
                    <a:pt x="933484" y="1625600"/>
                  </a:lnTo>
                  <a:lnTo>
                    <a:pt x="929186" y="1612900"/>
                  </a:lnTo>
                  <a:lnTo>
                    <a:pt x="921727" y="1612900"/>
                  </a:lnTo>
                  <a:lnTo>
                    <a:pt x="915447" y="1600200"/>
                  </a:lnTo>
                  <a:close/>
                </a:path>
                <a:path w="2607309" h="1765300">
                  <a:moveTo>
                    <a:pt x="981211" y="1649969"/>
                  </a:moveTo>
                  <a:lnTo>
                    <a:pt x="981891" y="1651000"/>
                  </a:lnTo>
                  <a:lnTo>
                    <a:pt x="982041" y="1651000"/>
                  </a:lnTo>
                  <a:lnTo>
                    <a:pt x="981211" y="1649969"/>
                  </a:lnTo>
                  <a:close/>
                </a:path>
                <a:path w="2607309" h="1765300">
                  <a:moveTo>
                    <a:pt x="979883" y="1638300"/>
                  </a:moveTo>
                  <a:lnTo>
                    <a:pt x="973789" y="1638300"/>
                  </a:lnTo>
                  <a:lnTo>
                    <a:pt x="983596" y="1651000"/>
                  </a:lnTo>
                  <a:lnTo>
                    <a:pt x="979883" y="1638300"/>
                  </a:lnTo>
                  <a:close/>
                </a:path>
                <a:path w="2607309" h="1765300">
                  <a:moveTo>
                    <a:pt x="987073" y="1638300"/>
                  </a:moveTo>
                  <a:lnTo>
                    <a:pt x="983750" y="1638300"/>
                  </a:lnTo>
                  <a:lnTo>
                    <a:pt x="986464" y="1651000"/>
                  </a:lnTo>
                  <a:lnTo>
                    <a:pt x="987812" y="1651000"/>
                  </a:lnTo>
                  <a:lnTo>
                    <a:pt x="987073" y="1638300"/>
                  </a:lnTo>
                  <a:close/>
                </a:path>
                <a:path w="2607309" h="1765300">
                  <a:moveTo>
                    <a:pt x="1041337" y="1638300"/>
                  </a:moveTo>
                  <a:lnTo>
                    <a:pt x="1036695" y="1638300"/>
                  </a:lnTo>
                  <a:lnTo>
                    <a:pt x="1040276" y="1651000"/>
                  </a:lnTo>
                  <a:lnTo>
                    <a:pt x="1045113" y="1651000"/>
                  </a:lnTo>
                  <a:lnTo>
                    <a:pt x="1041337" y="1638300"/>
                  </a:lnTo>
                  <a:close/>
                </a:path>
                <a:path w="2607309" h="1765300">
                  <a:moveTo>
                    <a:pt x="1063889" y="1638300"/>
                  </a:moveTo>
                  <a:lnTo>
                    <a:pt x="1058906" y="1638300"/>
                  </a:lnTo>
                  <a:lnTo>
                    <a:pt x="1065825" y="1651000"/>
                  </a:lnTo>
                  <a:lnTo>
                    <a:pt x="1067995" y="1651000"/>
                  </a:lnTo>
                  <a:lnTo>
                    <a:pt x="1063889" y="1638300"/>
                  </a:lnTo>
                  <a:close/>
                </a:path>
                <a:path w="2607309" h="1765300">
                  <a:moveTo>
                    <a:pt x="1107229" y="1640430"/>
                  </a:moveTo>
                  <a:lnTo>
                    <a:pt x="1110615" y="1651000"/>
                  </a:lnTo>
                  <a:lnTo>
                    <a:pt x="1114238" y="1651000"/>
                  </a:lnTo>
                  <a:lnTo>
                    <a:pt x="1107229" y="1640430"/>
                  </a:lnTo>
                  <a:close/>
                </a:path>
                <a:path w="2607309" h="1765300">
                  <a:moveTo>
                    <a:pt x="1606165" y="1638300"/>
                  </a:moveTo>
                  <a:lnTo>
                    <a:pt x="1575964" y="1638300"/>
                  </a:lnTo>
                  <a:lnTo>
                    <a:pt x="1564720" y="1651000"/>
                  </a:lnTo>
                  <a:lnTo>
                    <a:pt x="1603913" y="1651000"/>
                  </a:lnTo>
                  <a:lnTo>
                    <a:pt x="1606165" y="1638300"/>
                  </a:lnTo>
                  <a:close/>
                </a:path>
                <a:path w="2607309" h="1765300">
                  <a:moveTo>
                    <a:pt x="1701817" y="1638300"/>
                  </a:moveTo>
                  <a:lnTo>
                    <a:pt x="1606165" y="1638300"/>
                  </a:lnTo>
                  <a:lnTo>
                    <a:pt x="1608277" y="1651000"/>
                  </a:lnTo>
                  <a:lnTo>
                    <a:pt x="1692790" y="1651000"/>
                  </a:lnTo>
                  <a:lnTo>
                    <a:pt x="1701817" y="1638300"/>
                  </a:lnTo>
                  <a:close/>
                </a:path>
                <a:path w="2607309" h="1765300">
                  <a:moveTo>
                    <a:pt x="973502" y="1638300"/>
                  </a:moveTo>
                  <a:lnTo>
                    <a:pt x="973522" y="1640430"/>
                  </a:lnTo>
                  <a:lnTo>
                    <a:pt x="981211" y="1649969"/>
                  </a:lnTo>
                  <a:lnTo>
                    <a:pt x="973502" y="1638300"/>
                  </a:lnTo>
                  <a:close/>
                </a:path>
                <a:path w="2607309" h="1765300">
                  <a:moveTo>
                    <a:pt x="1106547" y="1638300"/>
                  </a:moveTo>
                  <a:lnTo>
                    <a:pt x="1105816" y="1638300"/>
                  </a:lnTo>
                  <a:lnTo>
                    <a:pt x="1107229" y="1640430"/>
                  </a:lnTo>
                  <a:lnTo>
                    <a:pt x="1106547" y="1638300"/>
                  </a:lnTo>
                  <a:close/>
                </a:path>
                <a:path w="2607309" h="1765300">
                  <a:moveTo>
                    <a:pt x="1036915" y="1612900"/>
                  </a:moveTo>
                  <a:lnTo>
                    <a:pt x="1009968" y="1612900"/>
                  </a:lnTo>
                  <a:lnTo>
                    <a:pt x="1031428" y="1625600"/>
                  </a:lnTo>
                  <a:lnTo>
                    <a:pt x="1055932" y="1638300"/>
                  </a:lnTo>
                  <a:lnTo>
                    <a:pt x="1061622" y="1638300"/>
                  </a:lnTo>
                  <a:lnTo>
                    <a:pt x="1057237" y="1625600"/>
                  </a:lnTo>
                  <a:lnTo>
                    <a:pt x="1046746" y="1625600"/>
                  </a:lnTo>
                  <a:lnTo>
                    <a:pt x="1036915" y="1612900"/>
                  </a:lnTo>
                  <a:close/>
                </a:path>
                <a:path w="2607309" h="1765300">
                  <a:moveTo>
                    <a:pt x="1634368" y="1625600"/>
                  </a:moveTo>
                  <a:lnTo>
                    <a:pt x="1593288" y="1625600"/>
                  </a:lnTo>
                  <a:lnTo>
                    <a:pt x="1584557" y="1638300"/>
                  </a:lnTo>
                  <a:lnTo>
                    <a:pt x="1625137" y="1638300"/>
                  </a:lnTo>
                  <a:lnTo>
                    <a:pt x="1634368" y="1625600"/>
                  </a:lnTo>
                  <a:close/>
                </a:path>
                <a:path w="2607309" h="1765300">
                  <a:moveTo>
                    <a:pt x="1740351" y="1612900"/>
                  </a:moveTo>
                  <a:lnTo>
                    <a:pt x="1669762" y="1612900"/>
                  </a:lnTo>
                  <a:lnTo>
                    <a:pt x="1666090" y="1625600"/>
                  </a:lnTo>
                  <a:lnTo>
                    <a:pt x="1634368" y="1625600"/>
                  </a:lnTo>
                  <a:lnTo>
                    <a:pt x="1630853" y="1638300"/>
                  </a:lnTo>
                  <a:lnTo>
                    <a:pt x="1715812" y="1638300"/>
                  </a:lnTo>
                  <a:lnTo>
                    <a:pt x="1726351" y="1625600"/>
                  </a:lnTo>
                  <a:lnTo>
                    <a:pt x="1740351" y="1612900"/>
                  </a:lnTo>
                  <a:close/>
                </a:path>
                <a:path w="2607309" h="1765300">
                  <a:moveTo>
                    <a:pt x="939803" y="1612900"/>
                  </a:moveTo>
                  <a:lnTo>
                    <a:pt x="944557" y="1625600"/>
                  </a:lnTo>
                  <a:lnTo>
                    <a:pt x="949133" y="1625600"/>
                  </a:lnTo>
                  <a:lnTo>
                    <a:pt x="949114" y="1625413"/>
                  </a:lnTo>
                  <a:lnTo>
                    <a:pt x="939803" y="1612900"/>
                  </a:lnTo>
                  <a:close/>
                </a:path>
                <a:path w="2607309" h="1765300">
                  <a:moveTo>
                    <a:pt x="949114" y="1625413"/>
                  </a:moveTo>
                  <a:lnTo>
                    <a:pt x="949133" y="1625600"/>
                  </a:lnTo>
                  <a:lnTo>
                    <a:pt x="949114" y="1625413"/>
                  </a:lnTo>
                  <a:close/>
                </a:path>
                <a:path w="2607309" h="1765300">
                  <a:moveTo>
                    <a:pt x="999389" y="1612900"/>
                  </a:moveTo>
                  <a:lnTo>
                    <a:pt x="947889" y="1612900"/>
                  </a:lnTo>
                  <a:lnTo>
                    <a:pt x="949114" y="1625413"/>
                  </a:lnTo>
                  <a:lnTo>
                    <a:pt x="949253" y="1625600"/>
                  </a:lnTo>
                  <a:lnTo>
                    <a:pt x="1006470" y="1625600"/>
                  </a:lnTo>
                  <a:lnTo>
                    <a:pt x="999389" y="1612900"/>
                  </a:lnTo>
                  <a:close/>
                </a:path>
                <a:path w="2607309" h="1765300">
                  <a:moveTo>
                    <a:pt x="1045419" y="1612900"/>
                  </a:moveTo>
                  <a:lnTo>
                    <a:pt x="1037894" y="1612900"/>
                  </a:lnTo>
                  <a:lnTo>
                    <a:pt x="1047027" y="1625600"/>
                  </a:lnTo>
                  <a:lnTo>
                    <a:pt x="1045419" y="1612900"/>
                  </a:lnTo>
                  <a:close/>
                </a:path>
                <a:path w="2607309" h="1765300">
                  <a:moveTo>
                    <a:pt x="1617324" y="1612900"/>
                  </a:moveTo>
                  <a:lnTo>
                    <a:pt x="1614250" y="1625600"/>
                  </a:lnTo>
                  <a:lnTo>
                    <a:pt x="1623091" y="1625600"/>
                  </a:lnTo>
                  <a:lnTo>
                    <a:pt x="1617324" y="1612900"/>
                  </a:lnTo>
                  <a:close/>
                </a:path>
                <a:path w="2607309" h="1765300">
                  <a:moveTo>
                    <a:pt x="1624134" y="1615827"/>
                  </a:moveTo>
                  <a:lnTo>
                    <a:pt x="1623091" y="1625600"/>
                  </a:lnTo>
                  <a:lnTo>
                    <a:pt x="1628246" y="1625600"/>
                  </a:lnTo>
                  <a:lnTo>
                    <a:pt x="1624134" y="1615827"/>
                  </a:lnTo>
                  <a:close/>
                </a:path>
                <a:path w="2607309" h="1765300">
                  <a:moveTo>
                    <a:pt x="1633299" y="1614947"/>
                  </a:moveTo>
                  <a:lnTo>
                    <a:pt x="1628246" y="1625600"/>
                  </a:lnTo>
                  <a:lnTo>
                    <a:pt x="1636008" y="1625600"/>
                  </a:lnTo>
                  <a:lnTo>
                    <a:pt x="1633299" y="1614947"/>
                  </a:lnTo>
                  <a:close/>
                </a:path>
                <a:path w="2607309" h="1765300">
                  <a:moveTo>
                    <a:pt x="1657921" y="1612900"/>
                  </a:moveTo>
                  <a:lnTo>
                    <a:pt x="1640921" y="1612900"/>
                  </a:lnTo>
                  <a:lnTo>
                    <a:pt x="1636008" y="1625600"/>
                  </a:lnTo>
                  <a:lnTo>
                    <a:pt x="1654696" y="1625600"/>
                  </a:lnTo>
                  <a:lnTo>
                    <a:pt x="1657921" y="1612900"/>
                  </a:lnTo>
                  <a:close/>
                </a:path>
                <a:path w="2607309" h="1765300">
                  <a:moveTo>
                    <a:pt x="1669762" y="1612900"/>
                  </a:moveTo>
                  <a:lnTo>
                    <a:pt x="1661490" y="1612900"/>
                  </a:lnTo>
                  <a:lnTo>
                    <a:pt x="1654696" y="1625600"/>
                  </a:lnTo>
                  <a:lnTo>
                    <a:pt x="1662165" y="1625600"/>
                  </a:lnTo>
                  <a:lnTo>
                    <a:pt x="1669762" y="1612900"/>
                  </a:lnTo>
                  <a:close/>
                </a:path>
                <a:path w="2607309" h="1765300">
                  <a:moveTo>
                    <a:pt x="1624446" y="1612900"/>
                  </a:moveTo>
                  <a:lnTo>
                    <a:pt x="1622902" y="1612900"/>
                  </a:lnTo>
                  <a:lnTo>
                    <a:pt x="1624134" y="1615827"/>
                  </a:lnTo>
                  <a:lnTo>
                    <a:pt x="1624446" y="1612900"/>
                  </a:lnTo>
                  <a:close/>
                </a:path>
                <a:path w="2607309" h="1765300">
                  <a:moveTo>
                    <a:pt x="1634270" y="1612900"/>
                  </a:moveTo>
                  <a:lnTo>
                    <a:pt x="1632778" y="1612900"/>
                  </a:lnTo>
                  <a:lnTo>
                    <a:pt x="1633299" y="1614947"/>
                  </a:lnTo>
                  <a:lnTo>
                    <a:pt x="1634270" y="1612900"/>
                  </a:lnTo>
                  <a:close/>
                </a:path>
                <a:path w="2607309" h="1765300">
                  <a:moveTo>
                    <a:pt x="873903" y="1600200"/>
                  </a:moveTo>
                  <a:lnTo>
                    <a:pt x="870612" y="1600200"/>
                  </a:lnTo>
                  <a:lnTo>
                    <a:pt x="877032" y="1612900"/>
                  </a:lnTo>
                  <a:lnTo>
                    <a:pt x="879843" y="1612900"/>
                  </a:lnTo>
                  <a:lnTo>
                    <a:pt x="873903" y="1600200"/>
                  </a:lnTo>
                  <a:close/>
                </a:path>
                <a:path w="2607309" h="1765300">
                  <a:moveTo>
                    <a:pt x="976038" y="1600200"/>
                  </a:moveTo>
                  <a:lnTo>
                    <a:pt x="923531" y="1600200"/>
                  </a:lnTo>
                  <a:lnTo>
                    <a:pt x="927766" y="1612900"/>
                  </a:lnTo>
                  <a:lnTo>
                    <a:pt x="981396" y="1612900"/>
                  </a:lnTo>
                  <a:lnTo>
                    <a:pt x="976038" y="1600200"/>
                  </a:lnTo>
                  <a:close/>
                </a:path>
                <a:path w="2607309" h="1765300">
                  <a:moveTo>
                    <a:pt x="982546" y="1604902"/>
                  </a:moveTo>
                  <a:lnTo>
                    <a:pt x="985842" y="1612900"/>
                  </a:lnTo>
                  <a:lnTo>
                    <a:pt x="984440" y="1606542"/>
                  </a:lnTo>
                  <a:lnTo>
                    <a:pt x="982546" y="1604902"/>
                  </a:lnTo>
                  <a:close/>
                </a:path>
                <a:path w="2607309" h="1765300">
                  <a:moveTo>
                    <a:pt x="1009891" y="1600200"/>
                  </a:moveTo>
                  <a:lnTo>
                    <a:pt x="983042" y="1600200"/>
                  </a:lnTo>
                  <a:lnTo>
                    <a:pt x="984440" y="1606542"/>
                  </a:lnTo>
                  <a:lnTo>
                    <a:pt x="991785" y="1612900"/>
                  </a:lnTo>
                  <a:lnTo>
                    <a:pt x="1009719" y="1612900"/>
                  </a:lnTo>
                  <a:lnTo>
                    <a:pt x="1009891" y="1600200"/>
                  </a:lnTo>
                  <a:close/>
                </a:path>
                <a:path w="2607309" h="1765300">
                  <a:moveTo>
                    <a:pt x="1030323" y="1600200"/>
                  </a:moveTo>
                  <a:lnTo>
                    <a:pt x="1023391" y="1600200"/>
                  </a:lnTo>
                  <a:lnTo>
                    <a:pt x="1034163" y="1612900"/>
                  </a:lnTo>
                  <a:lnTo>
                    <a:pt x="1036026" y="1612900"/>
                  </a:lnTo>
                  <a:lnTo>
                    <a:pt x="1030323" y="1600200"/>
                  </a:lnTo>
                  <a:close/>
                </a:path>
                <a:path w="2607309" h="1765300">
                  <a:moveTo>
                    <a:pt x="1751108" y="1600200"/>
                  </a:moveTo>
                  <a:lnTo>
                    <a:pt x="1643344" y="1600200"/>
                  </a:lnTo>
                  <a:lnTo>
                    <a:pt x="1639323" y="1612900"/>
                  </a:lnTo>
                  <a:lnTo>
                    <a:pt x="1740249" y="1612900"/>
                  </a:lnTo>
                  <a:lnTo>
                    <a:pt x="1751108" y="1600200"/>
                  </a:lnTo>
                  <a:close/>
                </a:path>
                <a:path w="2607309" h="1765300">
                  <a:moveTo>
                    <a:pt x="983042" y="1600200"/>
                  </a:moveTo>
                  <a:lnTo>
                    <a:pt x="980607" y="1600200"/>
                  </a:lnTo>
                  <a:lnTo>
                    <a:pt x="982546" y="1604902"/>
                  </a:lnTo>
                  <a:lnTo>
                    <a:pt x="984440" y="1606542"/>
                  </a:lnTo>
                  <a:lnTo>
                    <a:pt x="983042" y="1600200"/>
                  </a:lnTo>
                  <a:close/>
                </a:path>
                <a:path w="2607309" h="1765300">
                  <a:moveTo>
                    <a:pt x="980607" y="1600200"/>
                  </a:moveTo>
                  <a:lnTo>
                    <a:pt x="977112" y="1600200"/>
                  </a:lnTo>
                  <a:lnTo>
                    <a:pt x="982546" y="1604902"/>
                  </a:lnTo>
                  <a:lnTo>
                    <a:pt x="980607" y="1600200"/>
                  </a:lnTo>
                  <a:close/>
                </a:path>
                <a:path w="2607309" h="1765300">
                  <a:moveTo>
                    <a:pt x="895327" y="1587500"/>
                  </a:moveTo>
                  <a:lnTo>
                    <a:pt x="850144" y="1587500"/>
                  </a:lnTo>
                  <a:lnTo>
                    <a:pt x="856639" y="1600200"/>
                  </a:lnTo>
                  <a:lnTo>
                    <a:pt x="898829" y="1600200"/>
                  </a:lnTo>
                  <a:lnTo>
                    <a:pt x="895327" y="1587500"/>
                  </a:lnTo>
                  <a:close/>
                </a:path>
                <a:path w="2607309" h="1765300">
                  <a:moveTo>
                    <a:pt x="899655" y="1593322"/>
                  </a:moveTo>
                  <a:lnTo>
                    <a:pt x="898829" y="1600200"/>
                  </a:lnTo>
                  <a:lnTo>
                    <a:pt x="904255" y="1600200"/>
                  </a:lnTo>
                  <a:lnTo>
                    <a:pt x="899655" y="1593322"/>
                  </a:lnTo>
                  <a:close/>
                </a:path>
                <a:path w="2607309" h="1765300">
                  <a:moveTo>
                    <a:pt x="900353" y="1587500"/>
                  </a:moveTo>
                  <a:lnTo>
                    <a:pt x="899655" y="1593322"/>
                  </a:lnTo>
                  <a:lnTo>
                    <a:pt x="904255" y="1600200"/>
                  </a:lnTo>
                  <a:lnTo>
                    <a:pt x="902996" y="1590765"/>
                  </a:lnTo>
                  <a:lnTo>
                    <a:pt x="900353" y="1587500"/>
                  </a:lnTo>
                  <a:close/>
                </a:path>
                <a:path w="2607309" h="1765300">
                  <a:moveTo>
                    <a:pt x="902996" y="1590765"/>
                  </a:moveTo>
                  <a:lnTo>
                    <a:pt x="904255" y="1600200"/>
                  </a:lnTo>
                  <a:lnTo>
                    <a:pt x="909195" y="1600200"/>
                  </a:lnTo>
                  <a:lnTo>
                    <a:pt x="907794" y="1596693"/>
                  </a:lnTo>
                  <a:lnTo>
                    <a:pt x="902996" y="1590765"/>
                  </a:lnTo>
                  <a:close/>
                </a:path>
                <a:path w="2607309" h="1765300">
                  <a:moveTo>
                    <a:pt x="907794" y="1596693"/>
                  </a:moveTo>
                  <a:lnTo>
                    <a:pt x="909195" y="1600200"/>
                  </a:lnTo>
                  <a:lnTo>
                    <a:pt x="910631" y="1600200"/>
                  </a:lnTo>
                  <a:lnTo>
                    <a:pt x="907794" y="1596693"/>
                  </a:lnTo>
                  <a:close/>
                </a:path>
                <a:path w="2607309" h="1765300">
                  <a:moveTo>
                    <a:pt x="961569" y="1587500"/>
                  </a:moveTo>
                  <a:lnTo>
                    <a:pt x="904119" y="1587500"/>
                  </a:lnTo>
                  <a:lnTo>
                    <a:pt x="907794" y="1596693"/>
                  </a:lnTo>
                  <a:lnTo>
                    <a:pt x="910631" y="1600200"/>
                  </a:lnTo>
                  <a:lnTo>
                    <a:pt x="961316" y="1600200"/>
                  </a:lnTo>
                  <a:lnTo>
                    <a:pt x="961561" y="1590765"/>
                  </a:lnTo>
                  <a:lnTo>
                    <a:pt x="961569" y="1587500"/>
                  </a:lnTo>
                  <a:close/>
                </a:path>
                <a:path w="2607309" h="1765300">
                  <a:moveTo>
                    <a:pt x="963883" y="1587500"/>
                  </a:moveTo>
                  <a:lnTo>
                    <a:pt x="961646" y="1587500"/>
                  </a:lnTo>
                  <a:lnTo>
                    <a:pt x="961639" y="1587764"/>
                  </a:lnTo>
                  <a:lnTo>
                    <a:pt x="964956" y="1600200"/>
                  </a:lnTo>
                  <a:lnTo>
                    <a:pt x="968179" y="1600200"/>
                  </a:lnTo>
                  <a:lnTo>
                    <a:pt x="964003" y="1587732"/>
                  </a:lnTo>
                  <a:lnTo>
                    <a:pt x="963883" y="1587500"/>
                  </a:lnTo>
                  <a:close/>
                </a:path>
                <a:path w="2607309" h="1765300">
                  <a:moveTo>
                    <a:pt x="986541" y="1587500"/>
                  </a:moveTo>
                  <a:lnTo>
                    <a:pt x="963926" y="1587500"/>
                  </a:lnTo>
                  <a:lnTo>
                    <a:pt x="964020" y="1587764"/>
                  </a:lnTo>
                  <a:lnTo>
                    <a:pt x="970484" y="1600200"/>
                  </a:lnTo>
                  <a:lnTo>
                    <a:pt x="994916" y="1600200"/>
                  </a:lnTo>
                  <a:lnTo>
                    <a:pt x="994439" y="1597997"/>
                  </a:lnTo>
                  <a:lnTo>
                    <a:pt x="986541" y="1587500"/>
                  </a:lnTo>
                  <a:close/>
                </a:path>
                <a:path w="2607309" h="1765300">
                  <a:moveTo>
                    <a:pt x="994215" y="1596963"/>
                  </a:moveTo>
                  <a:lnTo>
                    <a:pt x="994439" y="1597997"/>
                  </a:lnTo>
                  <a:lnTo>
                    <a:pt x="996096" y="1600200"/>
                  </a:lnTo>
                  <a:lnTo>
                    <a:pt x="996589" y="1600200"/>
                  </a:lnTo>
                  <a:lnTo>
                    <a:pt x="994215" y="1596963"/>
                  </a:lnTo>
                  <a:close/>
                </a:path>
                <a:path w="2607309" h="1765300">
                  <a:moveTo>
                    <a:pt x="1659657" y="1587500"/>
                  </a:moveTo>
                  <a:lnTo>
                    <a:pt x="1654649" y="1600200"/>
                  </a:lnTo>
                  <a:lnTo>
                    <a:pt x="1657837" y="1600200"/>
                  </a:lnTo>
                  <a:lnTo>
                    <a:pt x="1659657" y="1587500"/>
                  </a:lnTo>
                  <a:close/>
                </a:path>
                <a:path w="2607309" h="1765300">
                  <a:moveTo>
                    <a:pt x="1669293" y="1587500"/>
                  </a:moveTo>
                  <a:lnTo>
                    <a:pt x="1666302" y="1587500"/>
                  </a:lnTo>
                  <a:lnTo>
                    <a:pt x="1661948" y="1600200"/>
                  </a:lnTo>
                  <a:lnTo>
                    <a:pt x="1667264" y="1600200"/>
                  </a:lnTo>
                  <a:lnTo>
                    <a:pt x="1669293" y="1587500"/>
                  </a:lnTo>
                  <a:close/>
                </a:path>
                <a:path w="2607309" h="1765300">
                  <a:moveTo>
                    <a:pt x="1744301" y="1574800"/>
                  </a:moveTo>
                  <a:lnTo>
                    <a:pt x="1678840" y="1574800"/>
                  </a:lnTo>
                  <a:lnTo>
                    <a:pt x="1673105" y="1587500"/>
                  </a:lnTo>
                  <a:lnTo>
                    <a:pt x="1685712" y="1587500"/>
                  </a:lnTo>
                  <a:lnTo>
                    <a:pt x="1678894" y="1600200"/>
                  </a:lnTo>
                  <a:lnTo>
                    <a:pt x="1725341" y="1600200"/>
                  </a:lnTo>
                  <a:lnTo>
                    <a:pt x="1726702" y="1598919"/>
                  </a:lnTo>
                  <a:lnTo>
                    <a:pt x="1734369" y="1587500"/>
                  </a:lnTo>
                  <a:lnTo>
                    <a:pt x="1744301" y="1574800"/>
                  </a:lnTo>
                  <a:close/>
                </a:path>
                <a:path w="2607309" h="1765300">
                  <a:moveTo>
                    <a:pt x="1726702" y="1598919"/>
                  </a:moveTo>
                  <a:lnTo>
                    <a:pt x="1725341" y="1600200"/>
                  </a:lnTo>
                  <a:lnTo>
                    <a:pt x="1725842" y="1600200"/>
                  </a:lnTo>
                  <a:lnTo>
                    <a:pt x="1726702" y="1598919"/>
                  </a:lnTo>
                  <a:close/>
                </a:path>
                <a:path w="2607309" h="1765300">
                  <a:moveTo>
                    <a:pt x="1772425" y="1587500"/>
                  </a:moveTo>
                  <a:lnTo>
                    <a:pt x="1738833" y="1587500"/>
                  </a:lnTo>
                  <a:lnTo>
                    <a:pt x="1726702" y="1598919"/>
                  </a:lnTo>
                  <a:lnTo>
                    <a:pt x="1725842" y="1600200"/>
                  </a:lnTo>
                  <a:lnTo>
                    <a:pt x="1767502" y="1600200"/>
                  </a:lnTo>
                  <a:lnTo>
                    <a:pt x="1772425" y="1587500"/>
                  </a:lnTo>
                  <a:close/>
                </a:path>
                <a:path w="2607309" h="1765300">
                  <a:moveTo>
                    <a:pt x="987274" y="1587500"/>
                  </a:moveTo>
                  <a:lnTo>
                    <a:pt x="986541" y="1587500"/>
                  </a:lnTo>
                  <a:lnTo>
                    <a:pt x="994439" y="1597997"/>
                  </a:lnTo>
                  <a:lnTo>
                    <a:pt x="994215" y="1596963"/>
                  </a:lnTo>
                  <a:lnTo>
                    <a:pt x="987274" y="1587500"/>
                  </a:lnTo>
                  <a:close/>
                </a:path>
                <a:path w="2607309" h="1765300">
                  <a:moveTo>
                    <a:pt x="992164" y="1587500"/>
                  </a:moveTo>
                  <a:lnTo>
                    <a:pt x="987274" y="1587500"/>
                  </a:lnTo>
                  <a:lnTo>
                    <a:pt x="994215" y="1596963"/>
                  </a:lnTo>
                  <a:lnTo>
                    <a:pt x="992164" y="1587500"/>
                  </a:lnTo>
                  <a:close/>
                </a:path>
                <a:path w="2607309" h="1765300">
                  <a:moveTo>
                    <a:pt x="900353" y="1587500"/>
                  </a:moveTo>
                  <a:lnTo>
                    <a:pt x="895760" y="1587500"/>
                  </a:lnTo>
                  <a:lnTo>
                    <a:pt x="899655" y="1593322"/>
                  </a:lnTo>
                  <a:lnTo>
                    <a:pt x="900353" y="1587500"/>
                  </a:lnTo>
                  <a:close/>
                </a:path>
                <a:path w="2607309" h="1765300">
                  <a:moveTo>
                    <a:pt x="902561" y="1587500"/>
                  </a:moveTo>
                  <a:lnTo>
                    <a:pt x="900353" y="1587500"/>
                  </a:lnTo>
                  <a:lnTo>
                    <a:pt x="902996" y="1590765"/>
                  </a:lnTo>
                  <a:lnTo>
                    <a:pt x="902561" y="1587500"/>
                  </a:lnTo>
                  <a:close/>
                </a:path>
                <a:path w="2607309" h="1765300">
                  <a:moveTo>
                    <a:pt x="961646" y="1587500"/>
                  </a:moveTo>
                  <a:lnTo>
                    <a:pt x="961639" y="1587764"/>
                  </a:lnTo>
                  <a:lnTo>
                    <a:pt x="961646" y="1587500"/>
                  </a:lnTo>
                  <a:close/>
                </a:path>
                <a:path w="2607309" h="1765300">
                  <a:moveTo>
                    <a:pt x="963926" y="1587500"/>
                  </a:moveTo>
                  <a:lnTo>
                    <a:pt x="964003" y="1587732"/>
                  </a:lnTo>
                  <a:lnTo>
                    <a:pt x="963926" y="1587500"/>
                  </a:lnTo>
                  <a:close/>
                </a:path>
                <a:path w="2607309" h="1765300">
                  <a:moveTo>
                    <a:pt x="839524" y="1574800"/>
                  </a:moveTo>
                  <a:lnTo>
                    <a:pt x="833045" y="1574800"/>
                  </a:lnTo>
                  <a:lnTo>
                    <a:pt x="842377" y="1587500"/>
                  </a:lnTo>
                  <a:lnTo>
                    <a:pt x="846127" y="1587500"/>
                  </a:lnTo>
                  <a:lnTo>
                    <a:pt x="839524" y="1574800"/>
                  </a:lnTo>
                  <a:close/>
                </a:path>
                <a:path w="2607309" h="1765300">
                  <a:moveTo>
                    <a:pt x="966456" y="1574800"/>
                  </a:moveTo>
                  <a:lnTo>
                    <a:pt x="851417" y="1574800"/>
                  </a:lnTo>
                  <a:lnTo>
                    <a:pt x="857284" y="1587500"/>
                  </a:lnTo>
                  <a:lnTo>
                    <a:pt x="974887" y="1587500"/>
                  </a:lnTo>
                  <a:lnTo>
                    <a:pt x="966456" y="1574800"/>
                  </a:lnTo>
                  <a:close/>
                </a:path>
                <a:path w="2607309" h="1765300">
                  <a:moveTo>
                    <a:pt x="979906" y="1574800"/>
                  </a:moveTo>
                  <a:lnTo>
                    <a:pt x="976081" y="1574800"/>
                  </a:lnTo>
                  <a:lnTo>
                    <a:pt x="974887" y="1587500"/>
                  </a:lnTo>
                  <a:lnTo>
                    <a:pt x="983691" y="1587500"/>
                  </a:lnTo>
                  <a:lnTo>
                    <a:pt x="979906" y="1574800"/>
                  </a:lnTo>
                  <a:close/>
                </a:path>
                <a:path w="2607309" h="1765300">
                  <a:moveTo>
                    <a:pt x="1785895" y="1574800"/>
                  </a:moveTo>
                  <a:lnTo>
                    <a:pt x="1749062" y="1574800"/>
                  </a:lnTo>
                  <a:lnTo>
                    <a:pt x="1740061" y="1587500"/>
                  </a:lnTo>
                  <a:lnTo>
                    <a:pt x="1778008" y="1587500"/>
                  </a:lnTo>
                  <a:lnTo>
                    <a:pt x="1785895" y="1574800"/>
                  </a:lnTo>
                  <a:close/>
                </a:path>
                <a:path w="2607309" h="1765300">
                  <a:moveTo>
                    <a:pt x="831206" y="1572539"/>
                  </a:moveTo>
                  <a:lnTo>
                    <a:pt x="832030" y="1574800"/>
                  </a:lnTo>
                  <a:lnTo>
                    <a:pt x="833045" y="1574800"/>
                  </a:lnTo>
                  <a:lnTo>
                    <a:pt x="831206" y="1572539"/>
                  </a:lnTo>
                  <a:close/>
                </a:path>
                <a:path w="2607309" h="1765300">
                  <a:moveTo>
                    <a:pt x="946848" y="1562100"/>
                  </a:moveTo>
                  <a:lnTo>
                    <a:pt x="829974" y="1562100"/>
                  </a:lnTo>
                  <a:lnTo>
                    <a:pt x="838973" y="1574800"/>
                  </a:lnTo>
                  <a:lnTo>
                    <a:pt x="953698" y="1574800"/>
                  </a:lnTo>
                  <a:lnTo>
                    <a:pt x="946848" y="1562100"/>
                  </a:lnTo>
                  <a:close/>
                </a:path>
                <a:path w="2607309" h="1765300">
                  <a:moveTo>
                    <a:pt x="956170" y="1562100"/>
                  </a:moveTo>
                  <a:lnTo>
                    <a:pt x="950090" y="1562100"/>
                  </a:lnTo>
                  <a:lnTo>
                    <a:pt x="953698" y="1574800"/>
                  </a:lnTo>
                  <a:lnTo>
                    <a:pt x="964980" y="1574800"/>
                  </a:lnTo>
                  <a:lnTo>
                    <a:pt x="956170" y="1562100"/>
                  </a:lnTo>
                  <a:close/>
                </a:path>
                <a:path w="2607309" h="1765300">
                  <a:moveTo>
                    <a:pt x="1777432" y="1549400"/>
                  </a:moveTo>
                  <a:lnTo>
                    <a:pt x="1711403" y="1549400"/>
                  </a:lnTo>
                  <a:lnTo>
                    <a:pt x="1708243" y="1562100"/>
                  </a:lnTo>
                  <a:lnTo>
                    <a:pt x="1701220" y="1562100"/>
                  </a:lnTo>
                  <a:lnTo>
                    <a:pt x="1689921" y="1574800"/>
                  </a:lnTo>
                  <a:lnTo>
                    <a:pt x="1748090" y="1574800"/>
                  </a:lnTo>
                  <a:lnTo>
                    <a:pt x="1777432" y="1549400"/>
                  </a:lnTo>
                  <a:close/>
                </a:path>
                <a:path w="2607309" h="1765300">
                  <a:moveTo>
                    <a:pt x="1810544" y="1511300"/>
                  </a:moveTo>
                  <a:lnTo>
                    <a:pt x="1757896" y="1511300"/>
                  </a:lnTo>
                  <a:lnTo>
                    <a:pt x="1746941" y="1524000"/>
                  </a:lnTo>
                  <a:lnTo>
                    <a:pt x="1745142" y="1525970"/>
                  </a:lnTo>
                  <a:lnTo>
                    <a:pt x="1740176" y="1536700"/>
                  </a:lnTo>
                  <a:lnTo>
                    <a:pt x="1746310" y="1536700"/>
                  </a:lnTo>
                  <a:lnTo>
                    <a:pt x="1739932" y="1549400"/>
                  </a:lnTo>
                  <a:lnTo>
                    <a:pt x="1783436" y="1549400"/>
                  </a:lnTo>
                  <a:lnTo>
                    <a:pt x="1772141" y="1562100"/>
                  </a:lnTo>
                  <a:lnTo>
                    <a:pt x="1768333" y="1562100"/>
                  </a:lnTo>
                  <a:lnTo>
                    <a:pt x="1759563" y="1574800"/>
                  </a:lnTo>
                  <a:lnTo>
                    <a:pt x="1794695" y="1574800"/>
                  </a:lnTo>
                  <a:lnTo>
                    <a:pt x="1801068" y="1562100"/>
                  </a:lnTo>
                  <a:lnTo>
                    <a:pt x="1814795" y="1549400"/>
                  </a:lnTo>
                  <a:lnTo>
                    <a:pt x="1834428" y="1524000"/>
                  </a:lnTo>
                  <a:lnTo>
                    <a:pt x="1801277" y="1524000"/>
                  </a:lnTo>
                  <a:lnTo>
                    <a:pt x="1810544" y="1511300"/>
                  </a:lnTo>
                  <a:close/>
                </a:path>
                <a:path w="2607309" h="1765300">
                  <a:moveTo>
                    <a:pt x="827398" y="1562100"/>
                  </a:moveTo>
                  <a:lnTo>
                    <a:pt x="822714" y="1562100"/>
                  </a:lnTo>
                  <a:lnTo>
                    <a:pt x="831206" y="1572539"/>
                  </a:lnTo>
                  <a:lnTo>
                    <a:pt x="827398" y="1562100"/>
                  </a:lnTo>
                  <a:close/>
                </a:path>
                <a:path w="2607309" h="1765300">
                  <a:moveTo>
                    <a:pt x="841759" y="1536700"/>
                  </a:moveTo>
                  <a:lnTo>
                    <a:pt x="791578" y="1536700"/>
                  </a:lnTo>
                  <a:lnTo>
                    <a:pt x="803618" y="1549400"/>
                  </a:lnTo>
                  <a:lnTo>
                    <a:pt x="814839" y="1562100"/>
                  </a:lnTo>
                  <a:lnTo>
                    <a:pt x="858437" y="1562100"/>
                  </a:lnTo>
                  <a:lnTo>
                    <a:pt x="853323" y="1549400"/>
                  </a:lnTo>
                  <a:lnTo>
                    <a:pt x="843845" y="1549400"/>
                  </a:lnTo>
                  <a:lnTo>
                    <a:pt x="841759" y="1536700"/>
                  </a:lnTo>
                  <a:close/>
                </a:path>
                <a:path w="2607309" h="1765300">
                  <a:moveTo>
                    <a:pt x="935699" y="1549400"/>
                  </a:moveTo>
                  <a:lnTo>
                    <a:pt x="855978" y="1549400"/>
                  </a:lnTo>
                  <a:lnTo>
                    <a:pt x="861195" y="1562100"/>
                  </a:lnTo>
                  <a:lnTo>
                    <a:pt x="939194" y="1562100"/>
                  </a:lnTo>
                  <a:lnTo>
                    <a:pt x="935699" y="1549400"/>
                  </a:lnTo>
                  <a:close/>
                </a:path>
                <a:path w="2607309" h="1765300">
                  <a:moveTo>
                    <a:pt x="949820" y="1549400"/>
                  </a:moveTo>
                  <a:lnTo>
                    <a:pt x="950502" y="1562100"/>
                  </a:lnTo>
                  <a:lnTo>
                    <a:pt x="953562" y="1562100"/>
                  </a:lnTo>
                  <a:lnTo>
                    <a:pt x="949820" y="1549400"/>
                  </a:lnTo>
                  <a:close/>
                </a:path>
                <a:path w="2607309" h="1765300">
                  <a:moveTo>
                    <a:pt x="1709720" y="1549400"/>
                  </a:moveTo>
                  <a:lnTo>
                    <a:pt x="1702837" y="1562100"/>
                  </a:lnTo>
                  <a:lnTo>
                    <a:pt x="1705357" y="1562100"/>
                  </a:lnTo>
                  <a:lnTo>
                    <a:pt x="1709720" y="1549400"/>
                  </a:lnTo>
                  <a:close/>
                </a:path>
                <a:path w="2607309" h="1765300">
                  <a:moveTo>
                    <a:pt x="841759" y="1536700"/>
                  </a:moveTo>
                  <a:lnTo>
                    <a:pt x="843845" y="1549400"/>
                  </a:lnTo>
                  <a:lnTo>
                    <a:pt x="846286" y="1549400"/>
                  </a:lnTo>
                  <a:lnTo>
                    <a:pt x="846573" y="1543329"/>
                  </a:lnTo>
                  <a:lnTo>
                    <a:pt x="841759" y="1536700"/>
                  </a:lnTo>
                  <a:close/>
                </a:path>
                <a:path w="2607309" h="1765300">
                  <a:moveTo>
                    <a:pt x="846573" y="1543329"/>
                  </a:moveTo>
                  <a:lnTo>
                    <a:pt x="846286" y="1549400"/>
                  </a:lnTo>
                  <a:lnTo>
                    <a:pt x="850981" y="1549400"/>
                  </a:lnTo>
                  <a:lnTo>
                    <a:pt x="846573" y="1543329"/>
                  </a:lnTo>
                  <a:close/>
                </a:path>
                <a:path w="2607309" h="1765300">
                  <a:moveTo>
                    <a:pt x="912091" y="1536700"/>
                  </a:moveTo>
                  <a:lnTo>
                    <a:pt x="846886" y="1536700"/>
                  </a:lnTo>
                  <a:lnTo>
                    <a:pt x="853746" y="1549400"/>
                  </a:lnTo>
                  <a:lnTo>
                    <a:pt x="924369" y="1549400"/>
                  </a:lnTo>
                  <a:lnTo>
                    <a:pt x="912091" y="1536700"/>
                  </a:lnTo>
                  <a:close/>
                </a:path>
                <a:path w="2607309" h="1765300">
                  <a:moveTo>
                    <a:pt x="924772" y="1536700"/>
                  </a:moveTo>
                  <a:lnTo>
                    <a:pt x="923146" y="1536700"/>
                  </a:lnTo>
                  <a:lnTo>
                    <a:pt x="926759" y="1549400"/>
                  </a:lnTo>
                  <a:lnTo>
                    <a:pt x="932351" y="1549400"/>
                  </a:lnTo>
                  <a:lnTo>
                    <a:pt x="924772" y="1536700"/>
                  </a:lnTo>
                  <a:close/>
                </a:path>
                <a:path w="2607309" h="1765300">
                  <a:moveTo>
                    <a:pt x="1719830" y="1536700"/>
                  </a:moveTo>
                  <a:lnTo>
                    <a:pt x="1717601" y="1549400"/>
                  </a:lnTo>
                  <a:lnTo>
                    <a:pt x="1719754" y="1549400"/>
                  </a:lnTo>
                  <a:lnTo>
                    <a:pt x="1719830" y="1536700"/>
                  </a:lnTo>
                  <a:close/>
                </a:path>
                <a:path w="2607309" h="1765300">
                  <a:moveTo>
                    <a:pt x="1743575" y="1536700"/>
                  </a:moveTo>
                  <a:lnTo>
                    <a:pt x="1731881" y="1536700"/>
                  </a:lnTo>
                  <a:lnTo>
                    <a:pt x="1723779" y="1549400"/>
                  </a:lnTo>
                  <a:lnTo>
                    <a:pt x="1739438" y="1549400"/>
                  </a:lnTo>
                  <a:lnTo>
                    <a:pt x="1743575" y="1536700"/>
                  </a:lnTo>
                  <a:close/>
                </a:path>
                <a:path w="2607309" h="1765300">
                  <a:moveTo>
                    <a:pt x="846886" y="1536700"/>
                  </a:moveTo>
                  <a:lnTo>
                    <a:pt x="841759" y="1536700"/>
                  </a:lnTo>
                  <a:lnTo>
                    <a:pt x="846573" y="1543329"/>
                  </a:lnTo>
                  <a:lnTo>
                    <a:pt x="846886" y="1536700"/>
                  </a:lnTo>
                  <a:close/>
                </a:path>
                <a:path w="2607309" h="1765300">
                  <a:moveTo>
                    <a:pt x="825143" y="1524000"/>
                  </a:moveTo>
                  <a:lnTo>
                    <a:pt x="789829" y="1524000"/>
                  </a:lnTo>
                  <a:lnTo>
                    <a:pt x="790938" y="1536700"/>
                  </a:lnTo>
                  <a:lnTo>
                    <a:pt x="830052" y="1536700"/>
                  </a:lnTo>
                  <a:lnTo>
                    <a:pt x="825143" y="1524000"/>
                  </a:lnTo>
                  <a:close/>
                </a:path>
                <a:path w="2607309" h="1765300">
                  <a:moveTo>
                    <a:pt x="903796" y="1524000"/>
                  </a:moveTo>
                  <a:lnTo>
                    <a:pt x="829990" y="1524000"/>
                  </a:lnTo>
                  <a:lnTo>
                    <a:pt x="830349" y="1536700"/>
                  </a:lnTo>
                  <a:lnTo>
                    <a:pt x="906914" y="1536700"/>
                  </a:lnTo>
                  <a:lnTo>
                    <a:pt x="903796" y="1524000"/>
                  </a:lnTo>
                  <a:close/>
                </a:path>
                <a:path w="2607309" h="1765300">
                  <a:moveTo>
                    <a:pt x="912987" y="1524000"/>
                  </a:moveTo>
                  <a:lnTo>
                    <a:pt x="911510" y="1524000"/>
                  </a:lnTo>
                  <a:lnTo>
                    <a:pt x="917776" y="1536700"/>
                  </a:lnTo>
                  <a:lnTo>
                    <a:pt x="919042" y="1536700"/>
                  </a:lnTo>
                  <a:lnTo>
                    <a:pt x="912987" y="1524000"/>
                  </a:lnTo>
                  <a:close/>
                </a:path>
                <a:path w="2607309" h="1765300">
                  <a:moveTo>
                    <a:pt x="1746054" y="1524000"/>
                  </a:moveTo>
                  <a:lnTo>
                    <a:pt x="1741304" y="1524000"/>
                  </a:lnTo>
                  <a:lnTo>
                    <a:pt x="1735347" y="1536700"/>
                  </a:lnTo>
                  <a:lnTo>
                    <a:pt x="1745142" y="1525970"/>
                  </a:lnTo>
                  <a:lnTo>
                    <a:pt x="1746054" y="1524000"/>
                  </a:lnTo>
                  <a:close/>
                </a:path>
                <a:path w="2607309" h="1765300">
                  <a:moveTo>
                    <a:pt x="779057" y="1511300"/>
                  </a:moveTo>
                  <a:lnTo>
                    <a:pt x="767482" y="1511300"/>
                  </a:lnTo>
                  <a:lnTo>
                    <a:pt x="776262" y="1524000"/>
                  </a:lnTo>
                  <a:lnTo>
                    <a:pt x="783675" y="1524000"/>
                  </a:lnTo>
                  <a:lnTo>
                    <a:pt x="781550" y="1514726"/>
                  </a:lnTo>
                  <a:lnTo>
                    <a:pt x="779057" y="1511300"/>
                  </a:lnTo>
                  <a:close/>
                </a:path>
                <a:path w="2607309" h="1765300">
                  <a:moveTo>
                    <a:pt x="808048" y="1511300"/>
                  </a:moveTo>
                  <a:lnTo>
                    <a:pt x="780765" y="1511300"/>
                  </a:lnTo>
                  <a:lnTo>
                    <a:pt x="781550" y="1514726"/>
                  </a:lnTo>
                  <a:lnTo>
                    <a:pt x="788297" y="1524000"/>
                  </a:lnTo>
                  <a:lnTo>
                    <a:pt x="815961" y="1524000"/>
                  </a:lnTo>
                  <a:lnTo>
                    <a:pt x="808048" y="1511300"/>
                  </a:lnTo>
                  <a:close/>
                </a:path>
                <a:path w="2607309" h="1765300">
                  <a:moveTo>
                    <a:pt x="816621" y="1515648"/>
                  </a:moveTo>
                  <a:lnTo>
                    <a:pt x="817298" y="1524000"/>
                  </a:lnTo>
                  <a:lnTo>
                    <a:pt x="820247" y="1524000"/>
                  </a:lnTo>
                  <a:lnTo>
                    <a:pt x="816621" y="1515648"/>
                  </a:lnTo>
                  <a:close/>
                </a:path>
                <a:path w="2607309" h="1765300">
                  <a:moveTo>
                    <a:pt x="883567" y="1511300"/>
                  </a:moveTo>
                  <a:lnTo>
                    <a:pt x="816268" y="1511300"/>
                  </a:lnTo>
                  <a:lnTo>
                    <a:pt x="816458" y="1513643"/>
                  </a:lnTo>
                  <a:lnTo>
                    <a:pt x="823347" y="1524000"/>
                  </a:lnTo>
                  <a:lnTo>
                    <a:pt x="891920" y="1524000"/>
                  </a:lnTo>
                  <a:lnTo>
                    <a:pt x="883567" y="1511300"/>
                  </a:lnTo>
                  <a:close/>
                </a:path>
                <a:path w="2607309" h="1765300">
                  <a:moveTo>
                    <a:pt x="1752384" y="1511300"/>
                  </a:moveTo>
                  <a:lnTo>
                    <a:pt x="1751119" y="1511300"/>
                  </a:lnTo>
                  <a:lnTo>
                    <a:pt x="1743910" y="1524000"/>
                  </a:lnTo>
                  <a:lnTo>
                    <a:pt x="1745343" y="1524000"/>
                  </a:lnTo>
                  <a:lnTo>
                    <a:pt x="1752384" y="1511300"/>
                  </a:lnTo>
                  <a:close/>
                </a:path>
                <a:path w="2607309" h="1765300">
                  <a:moveTo>
                    <a:pt x="1815983" y="1514660"/>
                  </a:moveTo>
                  <a:lnTo>
                    <a:pt x="1811723" y="1524000"/>
                  </a:lnTo>
                  <a:lnTo>
                    <a:pt x="1813107" y="1524000"/>
                  </a:lnTo>
                  <a:lnTo>
                    <a:pt x="1815983" y="1514660"/>
                  </a:lnTo>
                  <a:close/>
                </a:path>
                <a:path w="2607309" h="1765300">
                  <a:moveTo>
                    <a:pt x="1865925" y="1485900"/>
                  </a:moveTo>
                  <a:lnTo>
                    <a:pt x="1837660" y="1485900"/>
                  </a:lnTo>
                  <a:lnTo>
                    <a:pt x="1835969" y="1492351"/>
                  </a:lnTo>
                  <a:lnTo>
                    <a:pt x="1835110" y="1498600"/>
                  </a:lnTo>
                  <a:lnTo>
                    <a:pt x="1837227" y="1498600"/>
                  </a:lnTo>
                  <a:lnTo>
                    <a:pt x="1829318" y="1511300"/>
                  </a:lnTo>
                  <a:lnTo>
                    <a:pt x="1817516" y="1511300"/>
                  </a:lnTo>
                  <a:lnTo>
                    <a:pt x="1814906" y="1524000"/>
                  </a:lnTo>
                  <a:lnTo>
                    <a:pt x="1834428" y="1524000"/>
                  </a:lnTo>
                  <a:lnTo>
                    <a:pt x="1853595" y="1511300"/>
                  </a:lnTo>
                  <a:lnTo>
                    <a:pt x="1865925" y="1485900"/>
                  </a:lnTo>
                  <a:close/>
                </a:path>
                <a:path w="2607309" h="1765300">
                  <a:moveTo>
                    <a:pt x="814899" y="1511300"/>
                  </a:moveTo>
                  <a:lnTo>
                    <a:pt x="814732" y="1511300"/>
                  </a:lnTo>
                  <a:lnTo>
                    <a:pt x="816621" y="1515648"/>
                  </a:lnTo>
                  <a:lnTo>
                    <a:pt x="816458" y="1513643"/>
                  </a:lnTo>
                  <a:lnTo>
                    <a:pt x="814899" y="1511300"/>
                  </a:lnTo>
                  <a:close/>
                </a:path>
                <a:path w="2607309" h="1765300">
                  <a:moveTo>
                    <a:pt x="780765" y="1511300"/>
                  </a:moveTo>
                  <a:lnTo>
                    <a:pt x="779057" y="1511300"/>
                  </a:lnTo>
                  <a:lnTo>
                    <a:pt x="781550" y="1514726"/>
                  </a:lnTo>
                  <a:lnTo>
                    <a:pt x="780765" y="1511300"/>
                  </a:lnTo>
                  <a:close/>
                </a:path>
                <a:path w="2607309" h="1765300">
                  <a:moveTo>
                    <a:pt x="1817516" y="1511300"/>
                  </a:moveTo>
                  <a:lnTo>
                    <a:pt x="1817018" y="1511300"/>
                  </a:lnTo>
                  <a:lnTo>
                    <a:pt x="1815983" y="1514660"/>
                  </a:lnTo>
                  <a:lnTo>
                    <a:pt x="1817516" y="1511300"/>
                  </a:lnTo>
                  <a:close/>
                </a:path>
                <a:path w="2607309" h="1765300">
                  <a:moveTo>
                    <a:pt x="816268" y="1511300"/>
                  </a:moveTo>
                  <a:lnTo>
                    <a:pt x="814899" y="1511300"/>
                  </a:lnTo>
                  <a:lnTo>
                    <a:pt x="816458" y="1513643"/>
                  </a:lnTo>
                  <a:lnTo>
                    <a:pt x="816268" y="1511300"/>
                  </a:lnTo>
                  <a:close/>
                </a:path>
                <a:path w="2607309" h="1765300">
                  <a:moveTo>
                    <a:pt x="850811" y="1485900"/>
                  </a:moveTo>
                  <a:lnTo>
                    <a:pt x="751970" y="1485900"/>
                  </a:lnTo>
                  <a:lnTo>
                    <a:pt x="751306" y="1493867"/>
                  </a:lnTo>
                  <a:lnTo>
                    <a:pt x="754420" y="1498600"/>
                  </a:lnTo>
                  <a:lnTo>
                    <a:pt x="760881" y="1511300"/>
                  </a:lnTo>
                  <a:lnTo>
                    <a:pt x="872730" y="1511300"/>
                  </a:lnTo>
                  <a:lnTo>
                    <a:pt x="870411" y="1498600"/>
                  </a:lnTo>
                  <a:lnTo>
                    <a:pt x="862271" y="1498600"/>
                  </a:lnTo>
                  <a:lnTo>
                    <a:pt x="850811" y="1485900"/>
                  </a:lnTo>
                  <a:close/>
                </a:path>
                <a:path w="2607309" h="1765300">
                  <a:moveTo>
                    <a:pt x="879013" y="1502849"/>
                  </a:moveTo>
                  <a:lnTo>
                    <a:pt x="884243" y="1511300"/>
                  </a:lnTo>
                  <a:lnTo>
                    <a:pt x="885584" y="1511300"/>
                  </a:lnTo>
                  <a:lnTo>
                    <a:pt x="879013" y="1502849"/>
                  </a:lnTo>
                  <a:close/>
                </a:path>
                <a:path w="2607309" h="1765300">
                  <a:moveTo>
                    <a:pt x="1780264" y="1485900"/>
                  </a:moveTo>
                  <a:lnTo>
                    <a:pt x="1768805" y="1511300"/>
                  </a:lnTo>
                  <a:lnTo>
                    <a:pt x="1827262" y="1511300"/>
                  </a:lnTo>
                  <a:lnTo>
                    <a:pt x="1827825" y="1498600"/>
                  </a:lnTo>
                  <a:lnTo>
                    <a:pt x="1779493" y="1498600"/>
                  </a:lnTo>
                  <a:lnTo>
                    <a:pt x="1780264" y="1485900"/>
                  </a:lnTo>
                  <a:close/>
                </a:path>
                <a:path w="2607309" h="1765300">
                  <a:moveTo>
                    <a:pt x="876383" y="1498600"/>
                  </a:moveTo>
                  <a:lnTo>
                    <a:pt x="875709" y="1498600"/>
                  </a:lnTo>
                  <a:lnTo>
                    <a:pt x="879013" y="1502849"/>
                  </a:lnTo>
                  <a:lnTo>
                    <a:pt x="876383" y="1498600"/>
                  </a:lnTo>
                  <a:close/>
                </a:path>
                <a:path w="2607309" h="1765300">
                  <a:moveTo>
                    <a:pt x="746064" y="1485900"/>
                  </a:moveTo>
                  <a:lnTo>
                    <a:pt x="749035" y="1498600"/>
                  </a:lnTo>
                  <a:lnTo>
                    <a:pt x="750911" y="1498600"/>
                  </a:lnTo>
                  <a:lnTo>
                    <a:pt x="751306" y="1493867"/>
                  </a:lnTo>
                  <a:lnTo>
                    <a:pt x="746064" y="1485900"/>
                  </a:lnTo>
                  <a:close/>
                </a:path>
                <a:path w="2607309" h="1765300">
                  <a:moveTo>
                    <a:pt x="867656" y="1498181"/>
                  </a:moveTo>
                  <a:lnTo>
                    <a:pt x="867556" y="1498600"/>
                  </a:lnTo>
                  <a:lnTo>
                    <a:pt x="867900" y="1498600"/>
                  </a:lnTo>
                  <a:lnTo>
                    <a:pt x="867656" y="1498181"/>
                  </a:lnTo>
                  <a:close/>
                </a:path>
                <a:path w="2607309" h="1765300">
                  <a:moveTo>
                    <a:pt x="867784" y="1497644"/>
                  </a:moveTo>
                  <a:lnTo>
                    <a:pt x="867656" y="1498181"/>
                  </a:lnTo>
                  <a:lnTo>
                    <a:pt x="867900" y="1498600"/>
                  </a:lnTo>
                  <a:lnTo>
                    <a:pt x="868379" y="1498600"/>
                  </a:lnTo>
                  <a:lnTo>
                    <a:pt x="867784" y="1497644"/>
                  </a:lnTo>
                  <a:close/>
                </a:path>
                <a:path w="2607309" h="1765300">
                  <a:moveTo>
                    <a:pt x="870593" y="1485900"/>
                  </a:moveTo>
                  <a:lnTo>
                    <a:pt x="867784" y="1497644"/>
                  </a:lnTo>
                  <a:lnTo>
                    <a:pt x="868379" y="1498600"/>
                  </a:lnTo>
                  <a:lnTo>
                    <a:pt x="877707" y="1498600"/>
                  </a:lnTo>
                  <a:lnTo>
                    <a:pt x="870593" y="1485900"/>
                  </a:lnTo>
                  <a:close/>
                </a:path>
                <a:path w="2607309" h="1765300">
                  <a:moveTo>
                    <a:pt x="1797592" y="1485900"/>
                  </a:moveTo>
                  <a:lnTo>
                    <a:pt x="1785169" y="1485900"/>
                  </a:lnTo>
                  <a:lnTo>
                    <a:pt x="1781605" y="1498600"/>
                  </a:lnTo>
                  <a:lnTo>
                    <a:pt x="1788290" y="1498600"/>
                  </a:lnTo>
                  <a:lnTo>
                    <a:pt x="1797659" y="1486323"/>
                  </a:lnTo>
                  <a:lnTo>
                    <a:pt x="1797592" y="1485900"/>
                  </a:lnTo>
                  <a:close/>
                </a:path>
                <a:path w="2607309" h="1765300">
                  <a:moveTo>
                    <a:pt x="1836855" y="1485900"/>
                  </a:moveTo>
                  <a:lnTo>
                    <a:pt x="1797982" y="1485900"/>
                  </a:lnTo>
                  <a:lnTo>
                    <a:pt x="1797659" y="1486323"/>
                  </a:lnTo>
                  <a:lnTo>
                    <a:pt x="1799584" y="1498600"/>
                  </a:lnTo>
                  <a:lnTo>
                    <a:pt x="1834330" y="1498600"/>
                  </a:lnTo>
                  <a:lnTo>
                    <a:pt x="1835969" y="1492351"/>
                  </a:lnTo>
                  <a:lnTo>
                    <a:pt x="1836855" y="1485900"/>
                  </a:lnTo>
                  <a:close/>
                </a:path>
                <a:path w="2607309" h="1765300">
                  <a:moveTo>
                    <a:pt x="860483" y="1485900"/>
                  </a:moveTo>
                  <a:lnTo>
                    <a:pt x="867656" y="1498181"/>
                  </a:lnTo>
                  <a:lnTo>
                    <a:pt x="867784" y="1497644"/>
                  </a:lnTo>
                  <a:lnTo>
                    <a:pt x="860483" y="1485900"/>
                  </a:lnTo>
                  <a:close/>
                </a:path>
                <a:path w="2607309" h="1765300">
                  <a:moveTo>
                    <a:pt x="1837660" y="1485900"/>
                  </a:moveTo>
                  <a:lnTo>
                    <a:pt x="1836855" y="1485900"/>
                  </a:lnTo>
                  <a:lnTo>
                    <a:pt x="1835969" y="1492351"/>
                  </a:lnTo>
                  <a:lnTo>
                    <a:pt x="1837660" y="1485900"/>
                  </a:lnTo>
                  <a:close/>
                </a:path>
                <a:path w="2607309" h="1765300">
                  <a:moveTo>
                    <a:pt x="1797982" y="1485900"/>
                  </a:moveTo>
                  <a:lnTo>
                    <a:pt x="1797592" y="1485900"/>
                  </a:lnTo>
                  <a:lnTo>
                    <a:pt x="1797659" y="1486323"/>
                  </a:lnTo>
                  <a:lnTo>
                    <a:pt x="1797982" y="1485900"/>
                  </a:lnTo>
                  <a:close/>
                </a:path>
                <a:path w="2607309" h="1765300">
                  <a:moveTo>
                    <a:pt x="843819" y="1473200"/>
                  </a:moveTo>
                  <a:lnTo>
                    <a:pt x="736742" y="1473200"/>
                  </a:lnTo>
                  <a:lnTo>
                    <a:pt x="739260" y="1485900"/>
                  </a:lnTo>
                  <a:lnTo>
                    <a:pt x="848520" y="1485900"/>
                  </a:lnTo>
                  <a:lnTo>
                    <a:pt x="843819" y="1473200"/>
                  </a:lnTo>
                  <a:close/>
                </a:path>
                <a:path w="2607309" h="1765300">
                  <a:moveTo>
                    <a:pt x="1870957" y="1447800"/>
                  </a:moveTo>
                  <a:lnTo>
                    <a:pt x="1821503" y="1447800"/>
                  </a:lnTo>
                  <a:lnTo>
                    <a:pt x="1815410" y="1460500"/>
                  </a:lnTo>
                  <a:lnTo>
                    <a:pt x="1806792" y="1473200"/>
                  </a:lnTo>
                  <a:lnTo>
                    <a:pt x="1795929" y="1473200"/>
                  </a:lnTo>
                  <a:lnTo>
                    <a:pt x="1790476" y="1485900"/>
                  </a:lnTo>
                  <a:lnTo>
                    <a:pt x="1843030" y="1485900"/>
                  </a:lnTo>
                  <a:lnTo>
                    <a:pt x="1849224" y="1473200"/>
                  </a:lnTo>
                  <a:lnTo>
                    <a:pt x="1856600" y="1460500"/>
                  </a:lnTo>
                  <a:lnTo>
                    <a:pt x="1864173" y="1460500"/>
                  </a:lnTo>
                  <a:lnTo>
                    <a:pt x="1870957" y="1447800"/>
                  </a:lnTo>
                  <a:close/>
                </a:path>
                <a:path w="2607309" h="1765300">
                  <a:moveTo>
                    <a:pt x="1880001" y="1473200"/>
                  </a:moveTo>
                  <a:lnTo>
                    <a:pt x="1850060" y="1473200"/>
                  </a:lnTo>
                  <a:lnTo>
                    <a:pt x="1843030" y="1485900"/>
                  </a:lnTo>
                  <a:lnTo>
                    <a:pt x="1873517" y="1485900"/>
                  </a:lnTo>
                  <a:lnTo>
                    <a:pt x="1880001" y="1473200"/>
                  </a:lnTo>
                  <a:close/>
                </a:path>
                <a:path w="2607309" h="1765300">
                  <a:moveTo>
                    <a:pt x="831937" y="1460500"/>
                  </a:moveTo>
                  <a:lnTo>
                    <a:pt x="726843" y="1460500"/>
                  </a:lnTo>
                  <a:lnTo>
                    <a:pt x="732685" y="1473200"/>
                  </a:lnTo>
                  <a:lnTo>
                    <a:pt x="844015" y="1473200"/>
                  </a:lnTo>
                  <a:lnTo>
                    <a:pt x="831937" y="1460500"/>
                  </a:lnTo>
                  <a:close/>
                </a:path>
                <a:path w="2607309" h="1765300">
                  <a:moveTo>
                    <a:pt x="1804391" y="1460500"/>
                  </a:moveTo>
                  <a:lnTo>
                    <a:pt x="1804470" y="1473200"/>
                  </a:lnTo>
                  <a:lnTo>
                    <a:pt x="1806792" y="1473200"/>
                  </a:lnTo>
                  <a:lnTo>
                    <a:pt x="1804391" y="1460500"/>
                  </a:lnTo>
                  <a:close/>
                </a:path>
                <a:path w="2607309" h="1765300">
                  <a:moveTo>
                    <a:pt x="1900546" y="1447800"/>
                  </a:moveTo>
                  <a:lnTo>
                    <a:pt x="1870957" y="1447800"/>
                  </a:lnTo>
                  <a:lnTo>
                    <a:pt x="1866402" y="1460500"/>
                  </a:lnTo>
                  <a:lnTo>
                    <a:pt x="1858644" y="1473200"/>
                  </a:lnTo>
                  <a:lnTo>
                    <a:pt x="1885221" y="1473200"/>
                  </a:lnTo>
                  <a:lnTo>
                    <a:pt x="1890850" y="1460500"/>
                  </a:lnTo>
                  <a:lnTo>
                    <a:pt x="1896386" y="1460500"/>
                  </a:lnTo>
                  <a:lnTo>
                    <a:pt x="1900546" y="1447800"/>
                  </a:lnTo>
                  <a:close/>
                </a:path>
                <a:path w="2607309" h="1765300">
                  <a:moveTo>
                    <a:pt x="803755" y="1435100"/>
                  </a:moveTo>
                  <a:lnTo>
                    <a:pt x="704376" y="1435100"/>
                  </a:lnTo>
                  <a:lnTo>
                    <a:pt x="720316" y="1460500"/>
                  </a:lnTo>
                  <a:lnTo>
                    <a:pt x="734522" y="1460500"/>
                  </a:lnTo>
                  <a:lnTo>
                    <a:pt x="732744" y="1455539"/>
                  </a:lnTo>
                  <a:lnTo>
                    <a:pt x="727290" y="1447800"/>
                  </a:lnTo>
                  <a:lnTo>
                    <a:pt x="806710" y="1447800"/>
                  </a:lnTo>
                  <a:lnTo>
                    <a:pt x="806903" y="1438986"/>
                  </a:lnTo>
                  <a:lnTo>
                    <a:pt x="803755" y="1435100"/>
                  </a:lnTo>
                  <a:close/>
                </a:path>
                <a:path w="2607309" h="1765300">
                  <a:moveTo>
                    <a:pt x="817530" y="1447800"/>
                  </a:moveTo>
                  <a:lnTo>
                    <a:pt x="729971" y="1447800"/>
                  </a:lnTo>
                  <a:lnTo>
                    <a:pt x="732744" y="1455539"/>
                  </a:lnTo>
                  <a:lnTo>
                    <a:pt x="736240" y="1460500"/>
                  </a:lnTo>
                  <a:lnTo>
                    <a:pt x="823822" y="1460500"/>
                  </a:lnTo>
                  <a:lnTo>
                    <a:pt x="817530" y="1447800"/>
                  </a:lnTo>
                  <a:close/>
                </a:path>
                <a:path w="2607309" h="1765300">
                  <a:moveTo>
                    <a:pt x="729971" y="1447800"/>
                  </a:moveTo>
                  <a:lnTo>
                    <a:pt x="727290" y="1447800"/>
                  </a:lnTo>
                  <a:lnTo>
                    <a:pt x="732744" y="1455539"/>
                  </a:lnTo>
                  <a:lnTo>
                    <a:pt x="729971" y="1447800"/>
                  </a:lnTo>
                  <a:close/>
                </a:path>
                <a:path w="2607309" h="1765300">
                  <a:moveTo>
                    <a:pt x="809180" y="1441798"/>
                  </a:moveTo>
                  <a:lnTo>
                    <a:pt x="811145" y="1447800"/>
                  </a:lnTo>
                  <a:lnTo>
                    <a:pt x="814042" y="1447800"/>
                  </a:lnTo>
                  <a:lnTo>
                    <a:pt x="809180" y="1441798"/>
                  </a:lnTo>
                  <a:close/>
                </a:path>
                <a:path w="2607309" h="1765300">
                  <a:moveTo>
                    <a:pt x="1891189" y="1422400"/>
                  </a:moveTo>
                  <a:lnTo>
                    <a:pt x="1838640" y="1422400"/>
                  </a:lnTo>
                  <a:lnTo>
                    <a:pt x="1830114" y="1435100"/>
                  </a:lnTo>
                  <a:lnTo>
                    <a:pt x="1831572" y="1435100"/>
                  </a:lnTo>
                  <a:lnTo>
                    <a:pt x="1826435" y="1447800"/>
                  </a:lnTo>
                  <a:lnTo>
                    <a:pt x="1874549" y="1447800"/>
                  </a:lnTo>
                  <a:lnTo>
                    <a:pt x="1882318" y="1435100"/>
                  </a:lnTo>
                  <a:lnTo>
                    <a:pt x="1891189" y="1422400"/>
                  </a:lnTo>
                  <a:close/>
                </a:path>
                <a:path w="2607309" h="1765300">
                  <a:moveTo>
                    <a:pt x="1890400" y="1435100"/>
                  </a:moveTo>
                  <a:lnTo>
                    <a:pt x="1887111" y="1435100"/>
                  </a:lnTo>
                  <a:lnTo>
                    <a:pt x="1884690" y="1447800"/>
                  </a:lnTo>
                  <a:lnTo>
                    <a:pt x="1890400" y="1435100"/>
                  </a:lnTo>
                  <a:close/>
                </a:path>
                <a:path w="2607309" h="1765300">
                  <a:moveTo>
                    <a:pt x="1905280" y="1435100"/>
                  </a:moveTo>
                  <a:lnTo>
                    <a:pt x="1890763" y="1435100"/>
                  </a:lnTo>
                  <a:lnTo>
                    <a:pt x="1886275" y="1447800"/>
                  </a:lnTo>
                  <a:lnTo>
                    <a:pt x="1895039" y="1447800"/>
                  </a:lnTo>
                  <a:lnTo>
                    <a:pt x="1905280" y="1435100"/>
                  </a:lnTo>
                  <a:close/>
                </a:path>
                <a:path w="2607309" h="1765300">
                  <a:moveTo>
                    <a:pt x="1905280" y="1435100"/>
                  </a:moveTo>
                  <a:lnTo>
                    <a:pt x="1895039" y="1447800"/>
                  </a:lnTo>
                  <a:lnTo>
                    <a:pt x="1900321" y="1447800"/>
                  </a:lnTo>
                  <a:lnTo>
                    <a:pt x="1905453" y="1437460"/>
                  </a:lnTo>
                  <a:lnTo>
                    <a:pt x="1905280" y="1435100"/>
                  </a:lnTo>
                  <a:close/>
                </a:path>
                <a:path w="2607309" h="1765300">
                  <a:moveTo>
                    <a:pt x="1905453" y="1437460"/>
                  </a:moveTo>
                  <a:lnTo>
                    <a:pt x="1900321" y="1447800"/>
                  </a:lnTo>
                  <a:lnTo>
                    <a:pt x="1906209" y="1447800"/>
                  </a:lnTo>
                  <a:lnTo>
                    <a:pt x="1905453" y="1437460"/>
                  </a:lnTo>
                  <a:close/>
                </a:path>
                <a:path w="2607309" h="1765300">
                  <a:moveTo>
                    <a:pt x="806988" y="1435100"/>
                  </a:moveTo>
                  <a:lnTo>
                    <a:pt x="806903" y="1438986"/>
                  </a:lnTo>
                  <a:lnTo>
                    <a:pt x="809180" y="1441798"/>
                  </a:lnTo>
                  <a:lnTo>
                    <a:pt x="806988" y="1435100"/>
                  </a:lnTo>
                  <a:close/>
                </a:path>
                <a:path w="2607309" h="1765300">
                  <a:moveTo>
                    <a:pt x="1900092" y="1412588"/>
                  </a:moveTo>
                  <a:lnTo>
                    <a:pt x="1890400" y="1435100"/>
                  </a:lnTo>
                  <a:lnTo>
                    <a:pt x="1905280" y="1435100"/>
                  </a:lnTo>
                  <a:lnTo>
                    <a:pt x="1905453" y="1437460"/>
                  </a:lnTo>
                  <a:lnTo>
                    <a:pt x="1906624" y="1435100"/>
                  </a:lnTo>
                  <a:lnTo>
                    <a:pt x="1912350" y="1422400"/>
                  </a:lnTo>
                  <a:lnTo>
                    <a:pt x="1898261" y="1422400"/>
                  </a:lnTo>
                  <a:lnTo>
                    <a:pt x="1900092" y="1412588"/>
                  </a:lnTo>
                  <a:close/>
                </a:path>
                <a:path w="2607309" h="1765300">
                  <a:moveTo>
                    <a:pt x="697840" y="1422400"/>
                  </a:moveTo>
                  <a:lnTo>
                    <a:pt x="693097" y="1422400"/>
                  </a:lnTo>
                  <a:lnTo>
                    <a:pt x="697591" y="1435100"/>
                  </a:lnTo>
                  <a:lnTo>
                    <a:pt x="700868" y="1435100"/>
                  </a:lnTo>
                  <a:lnTo>
                    <a:pt x="697840" y="1422400"/>
                  </a:lnTo>
                  <a:close/>
                </a:path>
                <a:path w="2607309" h="1765300">
                  <a:moveTo>
                    <a:pt x="705416" y="1422400"/>
                  </a:moveTo>
                  <a:lnTo>
                    <a:pt x="703058" y="1422400"/>
                  </a:lnTo>
                  <a:lnTo>
                    <a:pt x="706072" y="1435100"/>
                  </a:lnTo>
                  <a:lnTo>
                    <a:pt x="711941" y="1435100"/>
                  </a:lnTo>
                  <a:lnTo>
                    <a:pt x="705416" y="1422400"/>
                  </a:lnTo>
                  <a:close/>
                </a:path>
                <a:path w="2607309" h="1765300">
                  <a:moveTo>
                    <a:pt x="713592" y="1422400"/>
                  </a:moveTo>
                  <a:lnTo>
                    <a:pt x="709910" y="1422400"/>
                  </a:lnTo>
                  <a:lnTo>
                    <a:pt x="716448" y="1435100"/>
                  </a:lnTo>
                  <a:lnTo>
                    <a:pt x="719077" y="1435100"/>
                  </a:lnTo>
                  <a:lnTo>
                    <a:pt x="713592" y="1422400"/>
                  </a:lnTo>
                  <a:close/>
                </a:path>
                <a:path w="2607309" h="1765300">
                  <a:moveTo>
                    <a:pt x="714378" y="1422400"/>
                  </a:moveTo>
                  <a:lnTo>
                    <a:pt x="713592" y="1422400"/>
                  </a:lnTo>
                  <a:lnTo>
                    <a:pt x="719077" y="1435100"/>
                  </a:lnTo>
                  <a:lnTo>
                    <a:pt x="714378" y="1422400"/>
                  </a:lnTo>
                  <a:close/>
                </a:path>
                <a:path w="2607309" h="1765300">
                  <a:moveTo>
                    <a:pt x="789461" y="1422400"/>
                  </a:moveTo>
                  <a:lnTo>
                    <a:pt x="714378" y="1422400"/>
                  </a:lnTo>
                  <a:lnTo>
                    <a:pt x="719077" y="1435100"/>
                  </a:lnTo>
                  <a:lnTo>
                    <a:pt x="793021" y="1435100"/>
                  </a:lnTo>
                  <a:lnTo>
                    <a:pt x="789461" y="1422400"/>
                  </a:lnTo>
                  <a:close/>
                </a:path>
                <a:path w="2607309" h="1765300">
                  <a:moveTo>
                    <a:pt x="796871" y="1422400"/>
                  </a:moveTo>
                  <a:lnTo>
                    <a:pt x="792744" y="1422400"/>
                  </a:lnTo>
                  <a:lnTo>
                    <a:pt x="793021" y="1435100"/>
                  </a:lnTo>
                  <a:lnTo>
                    <a:pt x="800200" y="1435100"/>
                  </a:lnTo>
                  <a:lnTo>
                    <a:pt x="796871" y="1422400"/>
                  </a:lnTo>
                  <a:close/>
                </a:path>
                <a:path w="2607309" h="1765300">
                  <a:moveTo>
                    <a:pt x="802943" y="1422400"/>
                  </a:moveTo>
                  <a:lnTo>
                    <a:pt x="799072" y="1422400"/>
                  </a:lnTo>
                  <a:lnTo>
                    <a:pt x="800200" y="1435100"/>
                  </a:lnTo>
                  <a:lnTo>
                    <a:pt x="806476" y="1435100"/>
                  </a:lnTo>
                  <a:lnTo>
                    <a:pt x="802943" y="1422400"/>
                  </a:lnTo>
                  <a:close/>
                </a:path>
                <a:path w="2607309" h="1765300">
                  <a:moveTo>
                    <a:pt x="700554" y="1409700"/>
                  </a:moveTo>
                  <a:lnTo>
                    <a:pt x="696024" y="1409700"/>
                  </a:lnTo>
                  <a:lnTo>
                    <a:pt x="701758" y="1422400"/>
                  </a:lnTo>
                  <a:lnTo>
                    <a:pt x="702425" y="1412571"/>
                  </a:lnTo>
                  <a:lnTo>
                    <a:pt x="700554" y="1409700"/>
                  </a:lnTo>
                  <a:close/>
                </a:path>
                <a:path w="2607309" h="1765300">
                  <a:moveTo>
                    <a:pt x="707840" y="1420884"/>
                  </a:moveTo>
                  <a:lnTo>
                    <a:pt x="708117" y="1422400"/>
                  </a:lnTo>
                  <a:lnTo>
                    <a:pt x="708827" y="1422400"/>
                  </a:lnTo>
                  <a:lnTo>
                    <a:pt x="707840" y="1420884"/>
                  </a:lnTo>
                  <a:close/>
                </a:path>
                <a:path w="2607309" h="1765300">
                  <a:moveTo>
                    <a:pt x="719506" y="1419679"/>
                  </a:moveTo>
                  <a:lnTo>
                    <a:pt x="720230" y="1422400"/>
                  </a:lnTo>
                  <a:lnTo>
                    <a:pt x="721083" y="1422400"/>
                  </a:lnTo>
                  <a:lnTo>
                    <a:pt x="719833" y="1420008"/>
                  </a:lnTo>
                  <a:lnTo>
                    <a:pt x="719506" y="1419679"/>
                  </a:lnTo>
                  <a:close/>
                </a:path>
                <a:path w="2607309" h="1765300">
                  <a:moveTo>
                    <a:pt x="721027" y="1421211"/>
                  </a:moveTo>
                  <a:lnTo>
                    <a:pt x="721083" y="1422400"/>
                  </a:lnTo>
                  <a:lnTo>
                    <a:pt x="722208" y="1422400"/>
                  </a:lnTo>
                  <a:lnTo>
                    <a:pt x="721027" y="1421211"/>
                  </a:lnTo>
                  <a:close/>
                </a:path>
                <a:path w="2607309" h="1765300">
                  <a:moveTo>
                    <a:pt x="774939" y="1397000"/>
                  </a:moveTo>
                  <a:lnTo>
                    <a:pt x="698981" y="1397000"/>
                  </a:lnTo>
                  <a:lnTo>
                    <a:pt x="705996" y="1409700"/>
                  </a:lnTo>
                  <a:lnTo>
                    <a:pt x="720491" y="1409700"/>
                  </a:lnTo>
                  <a:lnTo>
                    <a:pt x="726307" y="1422400"/>
                  </a:lnTo>
                  <a:lnTo>
                    <a:pt x="787894" y="1422400"/>
                  </a:lnTo>
                  <a:lnTo>
                    <a:pt x="780153" y="1409700"/>
                  </a:lnTo>
                  <a:lnTo>
                    <a:pt x="774939" y="1397000"/>
                  </a:lnTo>
                  <a:close/>
                </a:path>
                <a:path w="2607309" h="1765300">
                  <a:moveTo>
                    <a:pt x="1900631" y="1409700"/>
                  </a:moveTo>
                  <a:lnTo>
                    <a:pt x="1851263" y="1409700"/>
                  </a:lnTo>
                  <a:lnTo>
                    <a:pt x="1849725" y="1422400"/>
                  </a:lnTo>
                  <a:lnTo>
                    <a:pt x="1895868" y="1422400"/>
                  </a:lnTo>
                  <a:lnTo>
                    <a:pt x="1900095" y="1412571"/>
                  </a:lnTo>
                  <a:lnTo>
                    <a:pt x="1900631" y="1409700"/>
                  </a:lnTo>
                  <a:close/>
                </a:path>
                <a:path w="2607309" h="1765300">
                  <a:moveTo>
                    <a:pt x="1915720" y="1397000"/>
                  </a:moveTo>
                  <a:lnTo>
                    <a:pt x="1911705" y="1397000"/>
                  </a:lnTo>
                  <a:lnTo>
                    <a:pt x="1901335" y="1409700"/>
                  </a:lnTo>
                  <a:lnTo>
                    <a:pt x="1900092" y="1412588"/>
                  </a:lnTo>
                  <a:lnTo>
                    <a:pt x="1898261" y="1422400"/>
                  </a:lnTo>
                  <a:lnTo>
                    <a:pt x="1898594" y="1422400"/>
                  </a:lnTo>
                  <a:lnTo>
                    <a:pt x="1905031" y="1409700"/>
                  </a:lnTo>
                  <a:lnTo>
                    <a:pt x="1908550" y="1409700"/>
                  </a:lnTo>
                  <a:lnTo>
                    <a:pt x="1915720" y="1397000"/>
                  </a:lnTo>
                  <a:close/>
                </a:path>
                <a:path w="2607309" h="1765300">
                  <a:moveTo>
                    <a:pt x="1919119" y="1409700"/>
                  </a:moveTo>
                  <a:lnTo>
                    <a:pt x="1910764" y="1409700"/>
                  </a:lnTo>
                  <a:lnTo>
                    <a:pt x="1905603" y="1422400"/>
                  </a:lnTo>
                  <a:lnTo>
                    <a:pt x="1917161" y="1422400"/>
                  </a:lnTo>
                  <a:lnTo>
                    <a:pt x="1919119" y="1409700"/>
                  </a:lnTo>
                  <a:close/>
                </a:path>
                <a:path w="2607309" h="1765300">
                  <a:moveTo>
                    <a:pt x="720491" y="1409700"/>
                  </a:moveTo>
                  <a:lnTo>
                    <a:pt x="716850" y="1409700"/>
                  </a:lnTo>
                  <a:lnTo>
                    <a:pt x="719346" y="1419076"/>
                  </a:lnTo>
                  <a:lnTo>
                    <a:pt x="719833" y="1420008"/>
                  </a:lnTo>
                  <a:lnTo>
                    <a:pt x="721027" y="1421211"/>
                  </a:lnTo>
                  <a:lnTo>
                    <a:pt x="720491" y="1409700"/>
                  </a:lnTo>
                  <a:close/>
                </a:path>
                <a:path w="2607309" h="1765300">
                  <a:moveTo>
                    <a:pt x="705793" y="1409700"/>
                  </a:moveTo>
                  <a:lnTo>
                    <a:pt x="702619" y="1409700"/>
                  </a:lnTo>
                  <a:lnTo>
                    <a:pt x="702436" y="1412588"/>
                  </a:lnTo>
                  <a:lnTo>
                    <a:pt x="707840" y="1420884"/>
                  </a:lnTo>
                  <a:lnTo>
                    <a:pt x="705793" y="1409700"/>
                  </a:lnTo>
                  <a:close/>
                </a:path>
                <a:path w="2607309" h="1765300">
                  <a:moveTo>
                    <a:pt x="714446" y="1409700"/>
                  </a:moveTo>
                  <a:lnTo>
                    <a:pt x="709595" y="1409700"/>
                  </a:lnTo>
                  <a:lnTo>
                    <a:pt x="719506" y="1419679"/>
                  </a:lnTo>
                  <a:lnTo>
                    <a:pt x="719346" y="1419076"/>
                  </a:lnTo>
                  <a:lnTo>
                    <a:pt x="714446" y="1409700"/>
                  </a:lnTo>
                  <a:close/>
                </a:path>
                <a:path w="2607309" h="1765300">
                  <a:moveTo>
                    <a:pt x="716850" y="1409700"/>
                  </a:moveTo>
                  <a:lnTo>
                    <a:pt x="714446" y="1409700"/>
                  </a:lnTo>
                  <a:lnTo>
                    <a:pt x="719346" y="1419076"/>
                  </a:lnTo>
                  <a:lnTo>
                    <a:pt x="716850" y="1409700"/>
                  </a:lnTo>
                  <a:close/>
                </a:path>
                <a:path w="2607309" h="1765300">
                  <a:moveTo>
                    <a:pt x="702619" y="1409700"/>
                  </a:moveTo>
                  <a:lnTo>
                    <a:pt x="700554" y="1409700"/>
                  </a:lnTo>
                  <a:lnTo>
                    <a:pt x="702425" y="1412571"/>
                  </a:lnTo>
                  <a:lnTo>
                    <a:pt x="702619" y="1409700"/>
                  </a:lnTo>
                  <a:close/>
                </a:path>
                <a:path w="2607309" h="1765300">
                  <a:moveTo>
                    <a:pt x="690467" y="1397399"/>
                  </a:moveTo>
                  <a:lnTo>
                    <a:pt x="688138" y="1409700"/>
                  </a:lnTo>
                  <a:lnTo>
                    <a:pt x="696592" y="1409700"/>
                  </a:lnTo>
                  <a:lnTo>
                    <a:pt x="690467" y="1397399"/>
                  </a:lnTo>
                  <a:close/>
                </a:path>
                <a:path w="2607309" h="1765300">
                  <a:moveTo>
                    <a:pt x="695704" y="1397000"/>
                  </a:moveTo>
                  <a:lnTo>
                    <a:pt x="693483" y="1397000"/>
                  </a:lnTo>
                  <a:lnTo>
                    <a:pt x="699639" y="1409700"/>
                  </a:lnTo>
                  <a:lnTo>
                    <a:pt x="701234" y="1409700"/>
                  </a:lnTo>
                  <a:lnTo>
                    <a:pt x="695704" y="1397000"/>
                  </a:lnTo>
                  <a:close/>
                </a:path>
                <a:path w="2607309" h="1765300">
                  <a:moveTo>
                    <a:pt x="1911705" y="1397000"/>
                  </a:moveTo>
                  <a:lnTo>
                    <a:pt x="1864485" y="1397000"/>
                  </a:lnTo>
                  <a:lnTo>
                    <a:pt x="1859901" y="1409700"/>
                  </a:lnTo>
                  <a:lnTo>
                    <a:pt x="1901335" y="1409700"/>
                  </a:lnTo>
                  <a:lnTo>
                    <a:pt x="1911705" y="1397000"/>
                  </a:lnTo>
                  <a:close/>
                </a:path>
                <a:path w="2607309" h="1765300">
                  <a:moveTo>
                    <a:pt x="1933475" y="1397000"/>
                  </a:moveTo>
                  <a:lnTo>
                    <a:pt x="1915720" y="1397000"/>
                  </a:lnTo>
                  <a:lnTo>
                    <a:pt x="1908550" y="1409700"/>
                  </a:lnTo>
                  <a:lnTo>
                    <a:pt x="1929561" y="1409700"/>
                  </a:lnTo>
                  <a:lnTo>
                    <a:pt x="1931510" y="1404985"/>
                  </a:lnTo>
                  <a:lnTo>
                    <a:pt x="1933475" y="1397000"/>
                  </a:lnTo>
                  <a:close/>
                </a:path>
                <a:path w="2607309" h="1765300">
                  <a:moveTo>
                    <a:pt x="1930870" y="1407588"/>
                  </a:moveTo>
                  <a:lnTo>
                    <a:pt x="1929851" y="1409700"/>
                  </a:lnTo>
                  <a:lnTo>
                    <a:pt x="1930350" y="1409700"/>
                  </a:lnTo>
                  <a:lnTo>
                    <a:pt x="1930870" y="1407588"/>
                  </a:lnTo>
                  <a:close/>
                </a:path>
                <a:path w="2607309" h="1765300">
                  <a:moveTo>
                    <a:pt x="1935979" y="1397000"/>
                  </a:moveTo>
                  <a:lnTo>
                    <a:pt x="1934811" y="1397000"/>
                  </a:lnTo>
                  <a:lnTo>
                    <a:pt x="1931510" y="1404985"/>
                  </a:lnTo>
                  <a:lnTo>
                    <a:pt x="1930870" y="1407588"/>
                  </a:lnTo>
                  <a:lnTo>
                    <a:pt x="1935979" y="1397000"/>
                  </a:lnTo>
                  <a:close/>
                </a:path>
                <a:path w="2607309" h="1765300">
                  <a:moveTo>
                    <a:pt x="1937793" y="1384300"/>
                  </a:moveTo>
                  <a:lnTo>
                    <a:pt x="1908191" y="1384300"/>
                  </a:lnTo>
                  <a:lnTo>
                    <a:pt x="1904274" y="1397000"/>
                  </a:lnTo>
                  <a:lnTo>
                    <a:pt x="1933475" y="1397000"/>
                  </a:lnTo>
                  <a:lnTo>
                    <a:pt x="1931510" y="1404985"/>
                  </a:lnTo>
                  <a:lnTo>
                    <a:pt x="1934811" y="1397000"/>
                  </a:lnTo>
                  <a:lnTo>
                    <a:pt x="1937793" y="1384300"/>
                  </a:lnTo>
                  <a:close/>
                </a:path>
                <a:path w="2607309" h="1765300">
                  <a:moveTo>
                    <a:pt x="690543" y="1397000"/>
                  </a:moveTo>
                  <a:lnTo>
                    <a:pt x="690269" y="1397000"/>
                  </a:lnTo>
                  <a:lnTo>
                    <a:pt x="690467" y="1397399"/>
                  </a:lnTo>
                  <a:lnTo>
                    <a:pt x="690543" y="1397000"/>
                  </a:lnTo>
                  <a:close/>
                </a:path>
                <a:path w="2607309" h="1765300">
                  <a:moveTo>
                    <a:pt x="688979" y="1391153"/>
                  </a:moveTo>
                  <a:lnTo>
                    <a:pt x="689417" y="1397000"/>
                  </a:lnTo>
                  <a:lnTo>
                    <a:pt x="691655" y="1397000"/>
                  </a:lnTo>
                  <a:lnTo>
                    <a:pt x="688979" y="1391153"/>
                  </a:lnTo>
                  <a:close/>
                </a:path>
                <a:path w="2607309" h="1765300">
                  <a:moveTo>
                    <a:pt x="688466" y="1384300"/>
                  </a:moveTo>
                  <a:lnTo>
                    <a:pt x="688979" y="1391153"/>
                  </a:lnTo>
                  <a:lnTo>
                    <a:pt x="691655" y="1397000"/>
                  </a:lnTo>
                  <a:lnTo>
                    <a:pt x="688466" y="1384300"/>
                  </a:lnTo>
                  <a:close/>
                </a:path>
                <a:path w="2607309" h="1765300">
                  <a:moveTo>
                    <a:pt x="682298" y="1371600"/>
                  </a:moveTo>
                  <a:lnTo>
                    <a:pt x="673791" y="1371600"/>
                  </a:lnTo>
                  <a:lnTo>
                    <a:pt x="676169" y="1384300"/>
                  </a:lnTo>
                  <a:lnTo>
                    <a:pt x="688466" y="1384300"/>
                  </a:lnTo>
                  <a:lnTo>
                    <a:pt x="691655" y="1397000"/>
                  </a:lnTo>
                  <a:lnTo>
                    <a:pt x="694496" y="1397000"/>
                  </a:lnTo>
                  <a:lnTo>
                    <a:pt x="691923" y="1384300"/>
                  </a:lnTo>
                  <a:lnTo>
                    <a:pt x="682298" y="1371600"/>
                  </a:lnTo>
                  <a:close/>
                </a:path>
                <a:path w="2607309" h="1765300">
                  <a:moveTo>
                    <a:pt x="758144" y="1384300"/>
                  </a:moveTo>
                  <a:lnTo>
                    <a:pt x="700608" y="1384300"/>
                  </a:lnTo>
                  <a:lnTo>
                    <a:pt x="696428" y="1397000"/>
                  </a:lnTo>
                  <a:lnTo>
                    <a:pt x="757678" y="1397000"/>
                  </a:lnTo>
                  <a:lnTo>
                    <a:pt x="758144" y="1384300"/>
                  </a:lnTo>
                  <a:close/>
                </a:path>
                <a:path w="2607309" h="1765300">
                  <a:moveTo>
                    <a:pt x="766458" y="1384300"/>
                  </a:moveTo>
                  <a:lnTo>
                    <a:pt x="764731" y="1397000"/>
                  </a:lnTo>
                  <a:lnTo>
                    <a:pt x="769060" y="1397000"/>
                  </a:lnTo>
                  <a:lnTo>
                    <a:pt x="766458" y="1384300"/>
                  </a:lnTo>
                  <a:close/>
                </a:path>
                <a:path w="2607309" h="1765300">
                  <a:moveTo>
                    <a:pt x="1900218" y="1384300"/>
                  </a:moveTo>
                  <a:lnTo>
                    <a:pt x="1870861" y="1384300"/>
                  </a:lnTo>
                  <a:lnTo>
                    <a:pt x="1861614" y="1397000"/>
                  </a:lnTo>
                  <a:lnTo>
                    <a:pt x="1895035" y="1397000"/>
                  </a:lnTo>
                  <a:lnTo>
                    <a:pt x="1900218" y="1384300"/>
                  </a:lnTo>
                  <a:close/>
                </a:path>
                <a:path w="2607309" h="1765300">
                  <a:moveTo>
                    <a:pt x="1907597" y="1384300"/>
                  </a:moveTo>
                  <a:lnTo>
                    <a:pt x="1904742" y="1384300"/>
                  </a:lnTo>
                  <a:lnTo>
                    <a:pt x="1899344" y="1397000"/>
                  </a:lnTo>
                  <a:lnTo>
                    <a:pt x="1904274" y="1397000"/>
                  </a:lnTo>
                  <a:lnTo>
                    <a:pt x="1907597" y="1384300"/>
                  </a:lnTo>
                  <a:close/>
                </a:path>
                <a:path w="2607309" h="1765300">
                  <a:moveTo>
                    <a:pt x="1955300" y="1371600"/>
                  </a:moveTo>
                  <a:lnTo>
                    <a:pt x="1935579" y="1371600"/>
                  </a:lnTo>
                  <a:lnTo>
                    <a:pt x="1930718" y="1384300"/>
                  </a:lnTo>
                  <a:lnTo>
                    <a:pt x="1942387" y="1384300"/>
                  </a:lnTo>
                  <a:lnTo>
                    <a:pt x="1939578" y="1397000"/>
                  </a:lnTo>
                  <a:lnTo>
                    <a:pt x="1943319" y="1397000"/>
                  </a:lnTo>
                  <a:lnTo>
                    <a:pt x="1947765" y="1384300"/>
                  </a:lnTo>
                  <a:lnTo>
                    <a:pt x="1955300" y="1371600"/>
                  </a:lnTo>
                  <a:close/>
                </a:path>
                <a:path w="2607309" h="1765300">
                  <a:moveTo>
                    <a:pt x="688466" y="1384300"/>
                  </a:moveTo>
                  <a:lnTo>
                    <a:pt x="685841" y="1384300"/>
                  </a:lnTo>
                  <a:lnTo>
                    <a:pt x="688979" y="1391153"/>
                  </a:lnTo>
                  <a:lnTo>
                    <a:pt x="688466" y="1384300"/>
                  </a:lnTo>
                  <a:close/>
                </a:path>
                <a:path w="2607309" h="1765300">
                  <a:moveTo>
                    <a:pt x="666363" y="1379670"/>
                  </a:moveTo>
                  <a:lnTo>
                    <a:pt x="666833" y="1384300"/>
                  </a:lnTo>
                  <a:lnTo>
                    <a:pt x="669165" y="1384300"/>
                  </a:lnTo>
                  <a:lnTo>
                    <a:pt x="666363" y="1379670"/>
                  </a:lnTo>
                  <a:close/>
                </a:path>
                <a:path w="2607309" h="1765300">
                  <a:moveTo>
                    <a:pt x="748568" y="1371600"/>
                  </a:moveTo>
                  <a:lnTo>
                    <a:pt x="687209" y="1371600"/>
                  </a:lnTo>
                  <a:lnTo>
                    <a:pt x="695100" y="1384300"/>
                  </a:lnTo>
                  <a:lnTo>
                    <a:pt x="756601" y="1384300"/>
                  </a:lnTo>
                  <a:lnTo>
                    <a:pt x="748568" y="1371600"/>
                  </a:lnTo>
                  <a:close/>
                </a:path>
                <a:path w="2607309" h="1765300">
                  <a:moveTo>
                    <a:pt x="1875852" y="1371600"/>
                  </a:moveTo>
                  <a:lnTo>
                    <a:pt x="1875124" y="1371600"/>
                  </a:lnTo>
                  <a:lnTo>
                    <a:pt x="1866233" y="1384300"/>
                  </a:lnTo>
                  <a:lnTo>
                    <a:pt x="1871790" y="1384300"/>
                  </a:lnTo>
                  <a:lnTo>
                    <a:pt x="1875852" y="1371600"/>
                  </a:lnTo>
                  <a:close/>
                </a:path>
                <a:path w="2607309" h="1765300">
                  <a:moveTo>
                    <a:pt x="1879326" y="1371600"/>
                  </a:moveTo>
                  <a:lnTo>
                    <a:pt x="1879069" y="1371600"/>
                  </a:lnTo>
                  <a:lnTo>
                    <a:pt x="1875189" y="1384300"/>
                  </a:lnTo>
                  <a:lnTo>
                    <a:pt x="1876541" y="1384300"/>
                  </a:lnTo>
                  <a:lnTo>
                    <a:pt x="1879326" y="1371600"/>
                  </a:lnTo>
                  <a:close/>
                </a:path>
                <a:path w="2607309" h="1765300">
                  <a:moveTo>
                    <a:pt x="1911756" y="1371600"/>
                  </a:moveTo>
                  <a:lnTo>
                    <a:pt x="1883947" y="1371600"/>
                  </a:lnTo>
                  <a:lnTo>
                    <a:pt x="1880696" y="1384300"/>
                  </a:lnTo>
                  <a:lnTo>
                    <a:pt x="1910196" y="1384300"/>
                  </a:lnTo>
                  <a:lnTo>
                    <a:pt x="1912953" y="1376213"/>
                  </a:lnTo>
                  <a:lnTo>
                    <a:pt x="1911756" y="1371600"/>
                  </a:lnTo>
                  <a:close/>
                </a:path>
                <a:path w="2607309" h="1765300">
                  <a:moveTo>
                    <a:pt x="1934842" y="1371600"/>
                  </a:moveTo>
                  <a:lnTo>
                    <a:pt x="1914526" y="1371600"/>
                  </a:lnTo>
                  <a:lnTo>
                    <a:pt x="1912953" y="1376213"/>
                  </a:lnTo>
                  <a:lnTo>
                    <a:pt x="1915052" y="1384300"/>
                  </a:lnTo>
                  <a:lnTo>
                    <a:pt x="1930718" y="1384300"/>
                  </a:lnTo>
                  <a:lnTo>
                    <a:pt x="1934842" y="1371600"/>
                  </a:lnTo>
                  <a:close/>
                </a:path>
                <a:path w="2607309" h="1765300">
                  <a:moveTo>
                    <a:pt x="1935579" y="1371600"/>
                  </a:moveTo>
                  <a:lnTo>
                    <a:pt x="1934842" y="1371600"/>
                  </a:lnTo>
                  <a:lnTo>
                    <a:pt x="1930718" y="1384300"/>
                  </a:lnTo>
                  <a:lnTo>
                    <a:pt x="1935579" y="1371600"/>
                  </a:lnTo>
                  <a:close/>
                </a:path>
                <a:path w="2607309" h="1765300">
                  <a:moveTo>
                    <a:pt x="665542" y="1371600"/>
                  </a:moveTo>
                  <a:lnTo>
                    <a:pt x="661477" y="1371600"/>
                  </a:lnTo>
                  <a:lnTo>
                    <a:pt x="666363" y="1379670"/>
                  </a:lnTo>
                  <a:lnTo>
                    <a:pt x="665542" y="1371600"/>
                  </a:lnTo>
                  <a:close/>
                </a:path>
                <a:path w="2607309" h="1765300">
                  <a:moveTo>
                    <a:pt x="1919467" y="1358900"/>
                  </a:moveTo>
                  <a:lnTo>
                    <a:pt x="1916877" y="1358900"/>
                  </a:lnTo>
                  <a:lnTo>
                    <a:pt x="1913087" y="1371600"/>
                  </a:lnTo>
                  <a:lnTo>
                    <a:pt x="1911756" y="1371600"/>
                  </a:lnTo>
                  <a:lnTo>
                    <a:pt x="1912953" y="1376213"/>
                  </a:lnTo>
                  <a:lnTo>
                    <a:pt x="1914526" y="1371600"/>
                  </a:lnTo>
                  <a:lnTo>
                    <a:pt x="1919467" y="1358900"/>
                  </a:lnTo>
                  <a:close/>
                </a:path>
                <a:path w="2607309" h="1765300">
                  <a:moveTo>
                    <a:pt x="657457" y="1358900"/>
                  </a:moveTo>
                  <a:lnTo>
                    <a:pt x="644692" y="1358900"/>
                  </a:lnTo>
                  <a:lnTo>
                    <a:pt x="645888" y="1371600"/>
                  </a:lnTo>
                  <a:lnTo>
                    <a:pt x="661477" y="1371600"/>
                  </a:lnTo>
                  <a:lnTo>
                    <a:pt x="657457" y="1358900"/>
                  </a:lnTo>
                  <a:close/>
                </a:path>
                <a:path w="2607309" h="1765300">
                  <a:moveTo>
                    <a:pt x="665917" y="1358900"/>
                  </a:moveTo>
                  <a:lnTo>
                    <a:pt x="657475" y="1358900"/>
                  </a:lnTo>
                  <a:lnTo>
                    <a:pt x="664988" y="1371600"/>
                  </a:lnTo>
                  <a:lnTo>
                    <a:pt x="669377" y="1371600"/>
                  </a:lnTo>
                  <a:lnTo>
                    <a:pt x="668771" y="1368111"/>
                  </a:lnTo>
                  <a:lnTo>
                    <a:pt x="665917" y="1358900"/>
                  </a:lnTo>
                  <a:close/>
                </a:path>
                <a:path w="2607309" h="1765300">
                  <a:moveTo>
                    <a:pt x="668771" y="1368111"/>
                  </a:moveTo>
                  <a:lnTo>
                    <a:pt x="669377" y="1371600"/>
                  </a:lnTo>
                  <a:lnTo>
                    <a:pt x="669197" y="1369486"/>
                  </a:lnTo>
                  <a:lnTo>
                    <a:pt x="668771" y="1368111"/>
                  </a:lnTo>
                  <a:close/>
                </a:path>
                <a:path w="2607309" h="1765300">
                  <a:moveTo>
                    <a:pt x="669197" y="1369486"/>
                  </a:moveTo>
                  <a:lnTo>
                    <a:pt x="669377" y="1371600"/>
                  </a:lnTo>
                  <a:lnTo>
                    <a:pt x="669852" y="1371600"/>
                  </a:lnTo>
                  <a:lnTo>
                    <a:pt x="669197" y="1369486"/>
                  </a:lnTo>
                  <a:close/>
                </a:path>
                <a:path w="2607309" h="1765300">
                  <a:moveTo>
                    <a:pt x="663638" y="1346200"/>
                  </a:moveTo>
                  <a:lnTo>
                    <a:pt x="658023" y="1346200"/>
                  </a:lnTo>
                  <a:lnTo>
                    <a:pt x="659107" y="1349207"/>
                  </a:lnTo>
                  <a:lnTo>
                    <a:pt x="665952" y="1358900"/>
                  </a:lnTo>
                  <a:lnTo>
                    <a:pt x="668296" y="1358900"/>
                  </a:lnTo>
                  <a:lnTo>
                    <a:pt x="671611" y="1371600"/>
                  </a:lnTo>
                  <a:lnTo>
                    <a:pt x="676148" y="1371600"/>
                  </a:lnTo>
                  <a:lnTo>
                    <a:pt x="670108" y="1358900"/>
                  </a:lnTo>
                  <a:lnTo>
                    <a:pt x="663638" y="1346200"/>
                  </a:lnTo>
                  <a:close/>
                </a:path>
                <a:path w="2607309" h="1765300">
                  <a:moveTo>
                    <a:pt x="675277" y="1360258"/>
                  </a:moveTo>
                  <a:lnTo>
                    <a:pt x="678117" y="1371600"/>
                  </a:lnTo>
                  <a:lnTo>
                    <a:pt x="680667" y="1371600"/>
                  </a:lnTo>
                  <a:lnTo>
                    <a:pt x="675277" y="1360258"/>
                  </a:lnTo>
                  <a:close/>
                </a:path>
                <a:path w="2607309" h="1765300">
                  <a:moveTo>
                    <a:pt x="736713" y="1358900"/>
                  </a:moveTo>
                  <a:lnTo>
                    <a:pt x="677237" y="1358900"/>
                  </a:lnTo>
                  <a:lnTo>
                    <a:pt x="680707" y="1371600"/>
                  </a:lnTo>
                  <a:lnTo>
                    <a:pt x="742163" y="1371600"/>
                  </a:lnTo>
                  <a:lnTo>
                    <a:pt x="736713" y="1358900"/>
                  </a:lnTo>
                  <a:close/>
                </a:path>
                <a:path w="2607309" h="1765300">
                  <a:moveTo>
                    <a:pt x="1914542" y="1358900"/>
                  </a:moveTo>
                  <a:lnTo>
                    <a:pt x="1882110" y="1358900"/>
                  </a:lnTo>
                  <a:lnTo>
                    <a:pt x="1879326" y="1371600"/>
                  </a:lnTo>
                  <a:lnTo>
                    <a:pt x="1909918" y="1371600"/>
                  </a:lnTo>
                  <a:lnTo>
                    <a:pt x="1914542" y="1358900"/>
                  </a:lnTo>
                  <a:close/>
                </a:path>
                <a:path w="2607309" h="1765300">
                  <a:moveTo>
                    <a:pt x="1946132" y="1346200"/>
                  </a:moveTo>
                  <a:lnTo>
                    <a:pt x="1936747" y="1346200"/>
                  </a:lnTo>
                  <a:lnTo>
                    <a:pt x="1927863" y="1358900"/>
                  </a:lnTo>
                  <a:lnTo>
                    <a:pt x="1928573" y="1358900"/>
                  </a:lnTo>
                  <a:lnTo>
                    <a:pt x="1924771" y="1371600"/>
                  </a:lnTo>
                  <a:lnTo>
                    <a:pt x="1933554" y="1371600"/>
                  </a:lnTo>
                  <a:lnTo>
                    <a:pt x="1939346" y="1358900"/>
                  </a:lnTo>
                  <a:lnTo>
                    <a:pt x="1946132" y="1346200"/>
                  </a:lnTo>
                  <a:close/>
                </a:path>
                <a:path w="2607309" h="1765300">
                  <a:moveTo>
                    <a:pt x="1969078" y="1346200"/>
                  </a:moveTo>
                  <a:lnTo>
                    <a:pt x="1950093" y="1346200"/>
                  </a:lnTo>
                  <a:lnTo>
                    <a:pt x="1943639" y="1358900"/>
                  </a:lnTo>
                  <a:lnTo>
                    <a:pt x="1937049" y="1371600"/>
                  </a:lnTo>
                  <a:lnTo>
                    <a:pt x="1958403" y="1371600"/>
                  </a:lnTo>
                  <a:lnTo>
                    <a:pt x="1959592" y="1358900"/>
                  </a:lnTo>
                  <a:lnTo>
                    <a:pt x="1965894" y="1358900"/>
                  </a:lnTo>
                  <a:lnTo>
                    <a:pt x="1969078" y="1346200"/>
                  </a:lnTo>
                  <a:close/>
                </a:path>
                <a:path w="2607309" h="1765300">
                  <a:moveTo>
                    <a:pt x="668296" y="1358900"/>
                  </a:moveTo>
                  <a:lnTo>
                    <a:pt x="667171" y="1358900"/>
                  </a:lnTo>
                  <a:lnTo>
                    <a:pt x="668771" y="1368111"/>
                  </a:lnTo>
                  <a:lnTo>
                    <a:pt x="669197" y="1369486"/>
                  </a:lnTo>
                  <a:lnTo>
                    <a:pt x="668296" y="1358900"/>
                  </a:lnTo>
                  <a:close/>
                </a:path>
                <a:path w="2607309" h="1765300">
                  <a:moveTo>
                    <a:pt x="674936" y="1358900"/>
                  </a:moveTo>
                  <a:lnTo>
                    <a:pt x="674631" y="1358900"/>
                  </a:lnTo>
                  <a:lnTo>
                    <a:pt x="675277" y="1360258"/>
                  </a:lnTo>
                  <a:lnTo>
                    <a:pt x="674936" y="1358900"/>
                  </a:lnTo>
                  <a:close/>
                </a:path>
                <a:path w="2607309" h="1765300">
                  <a:moveTo>
                    <a:pt x="651360" y="1346200"/>
                  </a:moveTo>
                  <a:lnTo>
                    <a:pt x="646539" y="1346200"/>
                  </a:lnTo>
                  <a:lnTo>
                    <a:pt x="650224" y="1358900"/>
                  </a:lnTo>
                  <a:lnTo>
                    <a:pt x="655406" y="1358900"/>
                  </a:lnTo>
                  <a:lnTo>
                    <a:pt x="651360" y="1346200"/>
                  </a:lnTo>
                  <a:close/>
                </a:path>
                <a:path w="2607309" h="1765300">
                  <a:moveTo>
                    <a:pt x="656983" y="1346200"/>
                  </a:moveTo>
                  <a:lnTo>
                    <a:pt x="651360" y="1346200"/>
                  </a:lnTo>
                  <a:lnTo>
                    <a:pt x="655921" y="1358900"/>
                  </a:lnTo>
                  <a:lnTo>
                    <a:pt x="662599" y="1358900"/>
                  </a:lnTo>
                  <a:lnTo>
                    <a:pt x="659107" y="1349207"/>
                  </a:lnTo>
                  <a:lnTo>
                    <a:pt x="656983" y="1346200"/>
                  </a:lnTo>
                  <a:close/>
                </a:path>
                <a:path w="2607309" h="1765300">
                  <a:moveTo>
                    <a:pt x="705424" y="1346200"/>
                  </a:moveTo>
                  <a:lnTo>
                    <a:pt x="667411" y="1346200"/>
                  </a:lnTo>
                  <a:lnTo>
                    <a:pt x="672121" y="1358900"/>
                  </a:lnTo>
                  <a:lnTo>
                    <a:pt x="702296" y="1358900"/>
                  </a:lnTo>
                  <a:lnTo>
                    <a:pt x="705424" y="1346200"/>
                  </a:lnTo>
                  <a:close/>
                </a:path>
                <a:path w="2607309" h="1765300">
                  <a:moveTo>
                    <a:pt x="727623" y="1346200"/>
                  </a:moveTo>
                  <a:lnTo>
                    <a:pt x="706727" y="1346200"/>
                  </a:lnTo>
                  <a:lnTo>
                    <a:pt x="705970" y="1358900"/>
                  </a:lnTo>
                  <a:lnTo>
                    <a:pt x="730716" y="1358900"/>
                  </a:lnTo>
                  <a:lnTo>
                    <a:pt x="727623" y="1346200"/>
                  </a:lnTo>
                  <a:close/>
                </a:path>
                <a:path w="2607309" h="1765300">
                  <a:moveTo>
                    <a:pt x="1892823" y="1346200"/>
                  </a:moveTo>
                  <a:lnTo>
                    <a:pt x="1888023" y="1346200"/>
                  </a:lnTo>
                  <a:lnTo>
                    <a:pt x="1883873" y="1358900"/>
                  </a:lnTo>
                  <a:lnTo>
                    <a:pt x="1890271" y="1358900"/>
                  </a:lnTo>
                  <a:lnTo>
                    <a:pt x="1892823" y="1346200"/>
                  </a:lnTo>
                  <a:close/>
                </a:path>
                <a:path w="2607309" h="1765300">
                  <a:moveTo>
                    <a:pt x="1904040" y="1346200"/>
                  </a:moveTo>
                  <a:lnTo>
                    <a:pt x="1901329" y="1346200"/>
                  </a:lnTo>
                  <a:lnTo>
                    <a:pt x="1897912" y="1358900"/>
                  </a:lnTo>
                  <a:lnTo>
                    <a:pt x="1904040" y="1346200"/>
                  </a:lnTo>
                  <a:close/>
                </a:path>
                <a:path w="2607309" h="1765300">
                  <a:moveTo>
                    <a:pt x="1929961" y="1346200"/>
                  </a:moveTo>
                  <a:lnTo>
                    <a:pt x="1908994" y="1346200"/>
                  </a:lnTo>
                  <a:lnTo>
                    <a:pt x="1903577" y="1358900"/>
                  </a:lnTo>
                  <a:lnTo>
                    <a:pt x="1924539" y="1358900"/>
                  </a:lnTo>
                  <a:lnTo>
                    <a:pt x="1929961" y="1346200"/>
                  </a:lnTo>
                  <a:close/>
                </a:path>
                <a:path w="2607309" h="1765300">
                  <a:moveTo>
                    <a:pt x="658023" y="1346200"/>
                  </a:moveTo>
                  <a:lnTo>
                    <a:pt x="656983" y="1346200"/>
                  </a:lnTo>
                  <a:lnTo>
                    <a:pt x="659107" y="1349207"/>
                  </a:lnTo>
                  <a:lnTo>
                    <a:pt x="658023" y="1346200"/>
                  </a:lnTo>
                  <a:close/>
                </a:path>
                <a:path w="2607309" h="1765300">
                  <a:moveTo>
                    <a:pt x="645020" y="1333500"/>
                  </a:moveTo>
                  <a:lnTo>
                    <a:pt x="639662" y="1333500"/>
                  </a:lnTo>
                  <a:lnTo>
                    <a:pt x="644500" y="1346200"/>
                  </a:lnTo>
                  <a:lnTo>
                    <a:pt x="650876" y="1346200"/>
                  </a:lnTo>
                  <a:lnTo>
                    <a:pt x="650443" y="1342648"/>
                  </a:lnTo>
                  <a:lnTo>
                    <a:pt x="645020" y="1333500"/>
                  </a:lnTo>
                  <a:close/>
                </a:path>
                <a:path w="2607309" h="1765300">
                  <a:moveTo>
                    <a:pt x="650443" y="1342648"/>
                  </a:moveTo>
                  <a:lnTo>
                    <a:pt x="650876" y="1346200"/>
                  </a:lnTo>
                  <a:lnTo>
                    <a:pt x="652548" y="1346200"/>
                  </a:lnTo>
                  <a:lnTo>
                    <a:pt x="650443" y="1342648"/>
                  </a:lnTo>
                  <a:close/>
                </a:path>
                <a:path w="2607309" h="1765300">
                  <a:moveTo>
                    <a:pt x="635838" y="1308100"/>
                  </a:moveTo>
                  <a:lnTo>
                    <a:pt x="626747" y="1308100"/>
                  </a:lnTo>
                  <a:lnTo>
                    <a:pt x="633266" y="1320800"/>
                  </a:lnTo>
                  <a:lnTo>
                    <a:pt x="644006" y="1320800"/>
                  </a:lnTo>
                  <a:lnTo>
                    <a:pt x="649328" y="1333500"/>
                  </a:lnTo>
                  <a:lnTo>
                    <a:pt x="650443" y="1342648"/>
                  </a:lnTo>
                  <a:lnTo>
                    <a:pt x="652548" y="1346200"/>
                  </a:lnTo>
                  <a:lnTo>
                    <a:pt x="654144" y="1346200"/>
                  </a:lnTo>
                  <a:lnTo>
                    <a:pt x="651908" y="1333500"/>
                  </a:lnTo>
                  <a:lnTo>
                    <a:pt x="653737" y="1333500"/>
                  </a:lnTo>
                  <a:lnTo>
                    <a:pt x="652981" y="1331503"/>
                  </a:lnTo>
                  <a:lnTo>
                    <a:pt x="647874" y="1320800"/>
                  </a:lnTo>
                  <a:lnTo>
                    <a:pt x="647313" y="1319229"/>
                  </a:lnTo>
                  <a:lnTo>
                    <a:pt x="635838" y="1308100"/>
                  </a:lnTo>
                  <a:close/>
                </a:path>
                <a:path w="2607309" h="1765300">
                  <a:moveTo>
                    <a:pt x="692273" y="1333500"/>
                  </a:moveTo>
                  <a:lnTo>
                    <a:pt x="658422" y="1333500"/>
                  </a:lnTo>
                  <a:lnTo>
                    <a:pt x="661643" y="1346200"/>
                  </a:lnTo>
                  <a:lnTo>
                    <a:pt x="694622" y="1346200"/>
                  </a:lnTo>
                  <a:lnTo>
                    <a:pt x="692273" y="1333500"/>
                  </a:lnTo>
                  <a:close/>
                </a:path>
                <a:path w="2607309" h="1765300">
                  <a:moveTo>
                    <a:pt x="714720" y="1333500"/>
                  </a:moveTo>
                  <a:lnTo>
                    <a:pt x="692693" y="1333500"/>
                  </a:lnTo>
                  <a:lnTo>
                    <a:pt x="696199" y="1346200"/>
                  </a:lnTo>
                  <a:lnTo>
                    <a:pt x="718888" y="1346200"/>
                  </a:lnTo>
                  <a:lnTo>
                    <a:pt x="714720" y="1333500"/>
                  </a:lnTo>
                  <a:close/>
                </a:path>
                <a:path w="2607309" h="1765300">
                  <a:moveTo>
                    <a:pt x="714720" y="1333500"/>
                  </a:moveTo>
                  <a:lnTo>
                    <a:pt x="718888" y="1346200"/>
                  </a:lnTo>
                  <a:lnTo>
                    <a:pt x="717287" y="1340201"/>
                  </a:lnTo>
                  <a:lnTo>
                    <a:pt x="714720" y="1333500"/>
                  </a:lnTo>
                  <a:close/>
                </a:path>
                <a:path w="2607309" h="1765300">
                  <a:moveTo>
                    <a:pt x="717287" y="1340201"/>
                  </a:moveTo>
                  <a:lnTo>
                    <a:pt x="718888" y="1346200"/>
                  </a:lnTo>
                  <a:lnTo>
                    <a:pt x="719585" y="1346200"/>
                  </a:lnTo>
                  <a:lnTo>
                    <a:pt x="717287" y="1340201"/>
                  </a:lnTo>
                  <a:close/>
                </a:path>
                <a:path w="2607309" h="1765300">
                  <a:moveTo>
                    <a:pt x="1946558" y="1320800"/>
                  </a:moveTo>
                  <a:lnTo>
                    <a:pt x="1921252" y="1320800"/>
                  </a:lnTo>
                  <a:lnTo>
                    <a:pt x="1912924" y="1333500"/>
                  </a:lnTo>
                  <a:lnTo>
                    <a:pt x="1904040" y="1346200"/>
                  </a:lnTo>
                  <a:lnTo>
                    <a:pt x="1939523" y="1346200"/>
                  </a:lnTo>
                  <a:lnTo>
                    <a:pt x="1937833" y="1333500"/>
                  </a:lnTo>
                  <a:lnTo>
                    <a:pt x="1946668" y="1333500"/>
                  </a:lnTo>
                  <a:lnTo>
                    <a:pt x="1946763" y="1333189"/>
                  </a:lnTo>
                  <a:lnTo>
                    <a:pt x="1946862" y="1331503"/>
                  </a:lnTo>
                  <a:lnTo>
                    <a:pt x="1946558" y="1320800"/>
                  </a:lnTo>
                  <a:close/>
                </a:path>
                <a:path w="2607309" h="1765300">
                  <a:moveTo>
                    <a:pt x="1970766" y="1333500"/>
                  </a:moveTo>
                  <a:lnTo>
                    <a:pt x="1946664" y="1333500"/>
                  </a:lnTo>
                  <a:lnTo>
                    <a:pt x="1942067" y="1346200"/>
                  </a:lnTo>
                  <a:lnTo>
                    <a:pt x="1964523" y="1346200"/>
                  </a:lnTo>
                  <a:lnTo>
                    <a:pt x="1970766" y="1333500"/>
                  </a:lnTo>
                  <a:close/>
                </a:path>
                <a:path w="2607309" h="1765300">
                  <a:moveTo>
                    <a:pt x="711159" y="1320800"/>
                  </a:moveTo>
                  <a:lnTo>
                    <a:pt x="652491" y="1320800"/>
                  </a:lnTo>
                  <a:lnTo>
                    <a:pt x="654655" y="1333500"/>
                  </a:lnTo>
                  <a:lnTo>
                    <a:pt x="714720" y="1333500"/>
                  </a:lnTo>
                  <a:lnTo>
                    <a:pt x="717287" y="1340201"/>
                  </a:lnTo>
                  <a:lnTo>
                    <a:pt x="715499" y="1333500"/>
                  </a:lnTo>
                  <a:lnTo>
                    <a:pt x="711159" y="1320800"/>
                  </a:lnTo>
                  <a:close/>
                </a:path>
                <a:path w="2607309" h="1765300">
                  <a:moveTo>
                    <a:pt x="620698" y="1308100"/>
                  </a:moveTo>
                  <a:lnTo>
                    <a:pt x="613904" y="1308100"/>
                  </a:lnTo>
                  <a:lnTo>
                    <a:pt x="622049" y="1320800"/>
                  </a:lnTo>
                  <a:lnTo>
                    <a:pt x="632303" y="1333500"/>
                  </a:lnTo>
                  <a:lnTo>
                    <a:pt x="641602" y="1333500"/>
                  </a:lnTo>
                  <a:lnTo>
                    <a:pt x="625965" y="1320800"/>
                  </a:lnTo>
                  <a:lnTo>
                    <a:pt x="620698" y="1308100"/>
                  </a:lnTo>
                  <a:close/>
                </a:path>
                <a:path w="2607309" h="1765300">
                  <a:moveTo>
                    <a:pt x="644006" y="1320800"/>
                  </a:moveTo>
                  <a:lnTo>
                    <a:pt x="638615" y="1320800"/>
                  </a:lnTo>
                  <a:lnTo>
                    <a:pt x="642345" y="1333500"/>
                  </a:lnTo>
                  <a:lnTo>
                    <a:pt x="644006" y="1320800"/>
                  </a:lnTo>
                  <a:close/>
                </a:path>
                <a:path w="2607309" h="1765300">
                  <a:moveTo>
                    <a:pt x="653786" y="1333189"/>
                  </a:moveTo>
                  <a:lnTo>
                    <a:pt x="653818" y="1333500"/>
                  </a:lnTo>
                  <a:lnTo>
                    <a:pt x="653786" y="1333189"/>
                  </a:lnTo>
                  <a:close/>
                </a:path>
                <a:path w="2607309" h="1765300">
                  <a:moveTo>
                    <a:pt x="1946897" y="1332753"/>
                  </a:moveTo>
                  <a:lnTo>
                    <a:pt x="1946668" y="1333500"/>
                  </a:lnTo>
                  <a:lnTo>
                    <a:pt x="1946918" y="1333500"/>
                  </a:lnTo>
                  <a:lnTo>
                    <a:pt x="1946897" y="1332753"/>
                  </a:lnTo>
                  <a:close/>
                </a:path>
                <a:path w="2607309" h="1765300">
                  <a:moveTo>
                    <a:pt x="1933477" y="1295400"/>
                  </a:moveTo>
                  <a:lnTo>
                    <a:pt x="1927333" y="1295400"/>
                  </a:lnTo>
                  <a:lnTo>
                    <a:pt x="1924385" y="1308100"/>
                  </a:lnTo>
                  <a:lnTo>
                    <a:pt x="1918153" y="1320800"/>
                  </a:lnTo>
                  <a:lnTo>
                    <a:pt x="1950565" y="1320800"/>
                  </a:lnTo>
                  <a:lnTo>
                    <a:pt x="1946897" y="1332753"/>
                  </a:lnTo>
                  <a:lnTo>
                    <a:pt x="1946918" y="1333500"/>
                  </a:lnTo>
                  <a:lnTo>
                    <a:pt x="1982417" y="1333500"/>
                  </a:lnTo>
                  <a:lnTo>
                    <a:pt x="1994661" y="1320800"/>
                  </a:lnTo>
                  <a:lnTo>
                    <a:pt x="1998399" y="1308100"/>
                  </a:lnTo>
                  <a:lnTo>
                    <a:pt x="1930003" y="1308100"/>
                  </a:lnTo>
                  <a:lnTo>
                    <a:pt x="1933477" y="1295400"/>
                  </a:lnTo>
                  <a:close/>
                </a:path>
                <a:path w="2607309" h="1765300">
                  <a:moveTo>
                    <a:pt x="695017" y="1308100"/>
                  </a:moveTo>
                  <a:lnTo>
                    <a:pt x="643336" y="1308100"/>
                  </a:lnTo>
                  <a:lnTo>
                    <a:pt x="647313" y="1319229"/>
                  </a:lnTo>
                  <a:lnTo>
                    <a:pt x="648933" y="1320800"/>
                  </a:lnTo>
                  <a:lnTo>
                    <a:pt x="652981" y="1331503"/>
                  </a:lnTo>
                  <a:lnTo>
                    <a:pt x="653786" y="1333189"/>
                  </a:lnTo>
                  <a:lnTo>
                    <a:pt x="652491" y="1320800"/>
                  </a:lnTo>
                  <a:lnTo>
                    <a:pt x="701047" y="1320800"/>
                  </a:lnTo>
                  <a:lnTo>
                    <a:pt x="695017" y="1308100"/>
                  </a:lnTo>
                  <a:close/>
                </a:path>
                <a:path w="2607309" h="1765300">
                  <a:moveTo>
                    <a:pt x="647313" y="1319229"/>
                  </a:moveTo>
                  <a:lnTo>
                    <a:pt x="647874" y="1320800"/>
                  </a:lnTo>
                  <a:lnTo>
                    <a:pt x="652981" y="1331503"/>
                  </a:lnTo>
                  <a:lnTo>
                    <a:pt x="648933" y="1320800"/>
                  </a:lnTo>
                  <a:lnTo>
                    <a:pt x="647313" y="1319229"/>
                  </a:lnTo>
                  <a:close/>
                </a:path>
                <a:path w="2607309" h="1765300">
                  <a:moveTo>
                    <a:pt x="699139" y="1308100"/>
                  </a:moveTo>
                  <a:lnTo>
                    <a:pt x="698046" y="1308100"/>
                  </a:lnTo>
                  <a:lnTo>
                    <a:pt x="701937" y="1320800"/>
                  </a:lnTo>
                  <a:lnTo>
                    <a:pt x="704445" y="1320800"/>
                  </a:lnTo>
                  <a:lnTo>
                    <a:pt x="699139" y="1308100"/>
                  </a:lnTo>
                  <a:close/>
                </a:path>
                <a:path w="2607309" h="1765300">
                  <a:moveTo>
                    <a:pt x="600611" y="1287262"/>
                  </a:moveTo>
                  <a:lnTo>
                    <a:pt x="604093" y="1295400"/>
                  </a:lnTo>
                  <a:lnTo>
                    <a:pt x="605285" y="1295400"/>
                  </a:lnTo>
                  <a:lnTo>
                    <a:pt x="610874" y="1308100"/>
                  </a:lnTo>
                  <a:lnTo>
                    <a:pt x="613904" y="1308100"/>
                  </a:lnTo>
                  <a:lnTo>
                    <a:pt x="606246" y="1295400"/>
                  </a:lnTo>
                  <a:lnTo>
                    <a:pt x="600611" y="1287262"/>
                  </a:lnTo>
                  <a:close/>
                </a:path>
                <a:path w="2607309" h="1765300">
                  <a:moveTo>
                    <a:pt x="630621" y="1295400"/>
                  </a:moveTo>
                  <a:lnTo>
                    <a:pt x="616816" y="1295400"/>
                  </a:lnTo>
                  <a:lnTo>
                    <a:pt x="627306" y="1308100"/>
                  </a:lnTo>
                  <a:lnTo>
                    <a:pt x="637532" y="1308100"/>
                  </a:lnTo>
                  <a:lnTo>
                    <a:pt x="636360" y="1304931"/>
                  </a:lnTo>
                  <a:lnTo>
                    <a:pt x="630621" y="1295400"/>
                  </a:lnTo>
                  <a:close/>
                </a:path>
                <a:path w="2607309" h="1765300">
                  <a:moveTo>
                    <a:pt x="685005" y="1295400"/>
                  </a:moveTo>
                  <a:lnTo>
                    <a:pt x="632835" y="1295400"/>
                  </a:lnTo>
                  <a:lnTo>
                    <a:pt x="636360" y="1304931"/>
                  </a:lnTo>
                  <a:lnTo>
                    <a:pt x="638268" y="1308100"/>
                  </a:lnTo>
                  <a:lnTo>
                    <a:pt x="689700" y="1308100"/>
                  </a:lnTo>
                  <a:lnTo>
                    <a:pt x="685005" y="1295400"/>
                  </a:lnTo>
                  <a:close/>
                </a:path>
                <a:path w="2607309" h="1765300">
                  <a:moveTo>
                    <a:pt x="689627" y="1300380"/>
                  </a:moveTo>
                  <a:lnTo>
                    <a:pt x="692544" y="1308100"/>
                  </a:lnTo>
                  <a:lnTo>
                    <a:pt x="694072" y="1308100"/>
                  </a:lnTo>
                  <a:lnTo>
                    <a:pt x="689627" y="1300380"/>
                  </a:lnTo>
                  <a:close/>
                </a:path>
                <a:path w="2607309" h="1765300">
                  <a:moveTo>
                    <a:pt x="1966683" y="1295400"/>
                  </a:moveTo>
                  <a:lnTo>
                    <a:pt x="1933581" y="1295400"/>
                  </a:lnTo>
                  <a:lnTo>
                    <a:pt x="1930003" y="1308100"/>
                  </a:lnTo>
                  <a:lnTo>
                    <a:pt x="1963474" y="1308100"/>
                  </a:lnTo>
                  <a:lnTo>
                    <a:pt x="1966683" y="1295400"/>
                  </a:lnTo>
                  <a:close/>
                </a:path>
                <a:path w="2607309" h="1765300">
                  <a:moveTo>
                    <a:pt x="2002136" y="1295400"/>
                  </a:moveTo>
                  <a:lnTo>
                    <a:pt x="1968865" y="1295400"/>
                  </a:lnTo>
                  <a:lnTo>
                    <a:pt x="1964496" y="1308100"/>
                  </a:lnTo>
                  <a:lnTo>
                    <a:pt x="1998399" y="1308100"/>
                  </a:lnTo>
                  <a:lnTo>
                    <a:pt x="2002136" y="1295400"/>
                  </a:lnTo>
                  <a:close/>
                </a:path>
                <a:path w="2607309" h="1765300">
                  <a:moveTo>
                    <a:pt x="632835" y="1295400"/>
                  </a:moveTo>
                  <a:lnTo>
                    <a:pt x="630621" y="1295400"/>
                  </a:lnTo>
                  <a:lnTo>
                    <a:pt x="636360" y="1304931"/>
                  </a:lnTo>
                  <a:lnTo>
                    <a:pt x="632835" y="1295400"/>
                  </a:lnTo>
                  <a:close/>
                </a:path>
                <a:path w="2607309" h="1765300">
                  <a:moveTo>
                    <a:pt x="687745" y="1295400"/>
                  </a:moveTo>
                  <a:lnTo>
                    <a:pt x="686760" y="1295400"/>
                  </a:lnTo>
                  <a:lnTo>
                    <a:pt x="689627" y="1300380"/>
                  </a:lnTo>
                  <a:lnTo>
                    <a:pt x="687745" y="1295400"/>
                  </a:lnTo>
                  <a:close/>
                </a:path>
                <a:path w="2607309" h="1765300">
                  <a:moveTo>
                    <a:pt x="597589" y="1270000"/>
                  </a:moveTo>
                  <a:lnTo>
                    <a:pt x="589379" y="1270000"/>
                  </a:lnTo>
                  <a:lnTo>
                    <a:pt x="599489" y="1282700"/>
                  </a:lnTo>
                  <a:lnTo>
                    <a:pt x="608089" y="1295400"/>
                  </a:lnTo>
                  <a:lnTo>
                    <a:pt x="662141" y="1295400"/>
                  </a:lnTo>
                  <a:lnTo>
                    <a:pt x="659123" y="1282700"/>
                  </a:lnTo>
                  <a:lnTo>
                    <a:pt x="601325" y="1282700"/>
                  </a:lnTo>
                  <a:lnTo>
                    <a:pt x="597589" y="1270000"/>
                  </a:lnTo>
                  <a:close/>
                </a:path>
                <a:path w="2607309" h="1765300">
                  <a:moveTo>
                    <a:pt x="677997" y="1282700"/>
                  </a:moveTo>
                  <a:lnTo>
                    <a:pt x="660210" y="1282700"/>
                  </a:lnTo>
                  <a:lnTo>
                    <a:pt x="662141" y="1295400"/>
                  </a:lnTo>
                  <a:lnTo>
                    <a:pt x="680913" y="1295400"/>
                  </a:lnTo>
                  <a:lnTo>
                    <a:pt x="677997" y="1282700"/>
                  </a:lnTo>
                  <a:close/>
                </a:path>
                <a:path w="2607309" h="1765300">
                  <a:moveTo>
                    <a:pt x="1935057" y="1282700"/>
                  </a:moveTo>
                  <a:lnTo>
                    <a:pt x="1929917" y="1295400"/>
                  </a:lnTo>
                  <a:lnTo>
                    <a:pt x="1934589" y="1295400"/>
                  </a:lnTo>
                  <a:lnTo>
                    <a:pt x="1935057" y="1282700"/>
                  </a:lnTo>
                  <a:close/>
                </a:path>
                <a:path w="2607309" h="1765300">
                  <a:moveTo>
                    <a:pt x="1943864" y="1282700"/>
                  </a:moveTo>
                  <a:lnTo>
                    <a:pt x="1942820" y="1282700"/>
                  </a:lnTo>
                  <a:lnTo>
                    <a:pt x="1938712" y="1295400"/>
                  </a:lnTo>
                  <a:lnTo>
                    <a:pt x="1939269" y="1295400"/>
                  </a:lnTo>
                  <a:lnTo>
                    <a:pt x="1943864" y="1282700"/>
                  </a:lnTo>
                  <a:close/>
                </a:path>
                <a:path w="2607309" h="1765300">
                  <a:moveTo>
                    <a:pt x="1975451" y="1282700"/>
                  </a:moveTo>
                  <a:lnTo>
                    <a:pt x="1949029" y="1282700"/>
                  </a:lnTo>
                  <a:lnTo>
                    <a:pt x="1941192" y="1295400"/>
                  </a:lnTo>
                  <a:lnTo>
                    <a:pt x="1970797" y="1295400"/>
                  </a:lnTo>
                  <a:lnTo>
                    <a:pt x="1975433" y="1284504"/>
                  </a:lnTo>
                  <a:lnTo>
                    <a:pt x="1975451" y="1282700"/>
                  </a:lnTo>
                  <a:close/>
                </a:path>
                <a:path w="2607309" h="1765300">
                  <a:moveTo>
                    <a:pt x="2014957" y="1282700"/>
                  </a:moveTo>
                  <a:lnTo>
                    <a:pt x="1976201" y="1282700"/>
                  </a:lnTo>
                  <a:lnTo>
                    <a:pt x="1975433" y="1284504"/>
                  </a:lnTo>
                  <a:lnTo>
                    <a:pt x="1975321" y="1295400"/>
                  </a:lnTo>
                  <a:lnTo>
                    <a:pt x="2007887" y="1295400"/>
                  </a:lnTo>
                  <a:lnTo>
                    <a:pt x="2014957" y="1282700"/>
                  </a:lnTo>
                  <a:close/>
                </a:path>
                <a:path w="2607309" h="1765300">
                  <a:moveTo>
                    <a:pt x="598659" y="1282700"/>
                  </a:moveTo>
                  <a:lnTo>
                    <a:pt x="597452" y="1282700"/>
                  </a:lnTo>
                  <a:lnTo>
                    <a:pt x="600611" y="1287262"/>
                  </a:lnTo>
                  <a:lnTo>
                    <a:pt x="598659" y="1282700"/>
                  </a:lnTo>
                  <a:close/>
                </a:path>
                <a:path w="2607309" h="1765300">
                  <a:moveTo>
                    <a:pt x="1976201" y="1282700"/>
                  </a:moveTo>
                  <a:lnTo>
                    <a:pt x="1975451" y="1282700"/>
                  </a:lnTo>
                  <a:lnTo>
                    <a:pt x="1975433" y="1284504"/>
                  </a:lnTo>
                  <a:lnTo>
                    <a:pt x="1976201" y="1282700"/>
                  </a:lnTo>
                  <a:close/>
                </a:path>
                <a:path w="2607309" h="1765300">
                  <a:moveTo>
                    <a:pt x="584555" y="1264493"/>
                  </a:moveTo>
                  <a:lnTo>
                    <a:pt x="585943" y="1270000"/>
                  </a:lnTo>
                  <a:lnTo>
                    <a:pt x="588209" y="1282700"/>
                  </a:lnTo>
                  <a:lnTo>
                    <a:pt x="592538" y="1282700"/>
                  </a:lnTo>
                  <a:lnTo>
                    <a:pt x="588589" y="1270000"/>
                  </a:lnTo>
                  <a:lnTo>
                    <a:pt x="587129" y="1270000"/>
                  </a:lnTo>
                  <a:lnTo>
                    <a:pt x="584555" y="1264493"/>
                  </a:lnTo>
                  <a:close/>
                </a:path>
                <a:path w="2607309" h="1765300">
                  <a:moveTo>
                    <a:pt x="599722" y="1270000"/>
                  </a:moveTo>
                  <a:lnTo>
                    <a:pt x="601325" y="1282700"/>
                  </a:lnTo>
                  <a:lnTo>
                    <a:pt x="602216" y="1282700"/>
                  </a:lnTo>
                  <a:lnTo>
                    <a:pt x="599722" y="1270000"/>
                  </a:lnTo>
                  <a:close/>
                </a:path>
                <a:path w="2607309" h="1765300">
                  <a:moveTo>
                    <a:pt x="649795" y="1270000"/>
                  </a:moveTo>
                  <a:lnTo>
                    <a:pt x="604766" y="1270000"/>
                  </a:lnTo>
                  <a:lnTo>
                    <a:pt x="607331" y="1282700"/>
                  </a:lnTo>
                  <a:lnTo>
                    <a:pt x="651098" y="1282700"/>
                  </a:lnTo>
                  <a:lnTo>
                    <a:pt x="649795" y="1270000"/>
                  </a:lnTo>
                  <a:close/>
                </a:path>
                <a:path w="2607309" h="1765300">
                  <a:moveTo>
                    <a:pt x="665201" y="1257300"/>
                  </a:moveTo>
                  <a:lnTo>
                    <a:pt x="663284" y="1257300"/>
                  </a:lnTo>
                  <a:lnTo>
                    <a:pt x="665681" y="1270000"/>
                  </a:lnTo>
                  <a:lnTo>
                    <a:pt x="651857" y="1270000"/>
                  </a:lnTo>
                  <a:lnTo>
                    <a:pt x="657306" y="1282700"/>
                  </a:lnTo>
                  <a:lnTo>
                    <a:pt x="675051" y="1282700"/>
                  </a:lnTo>
                  <a:lnTo>
                    <a:pt x="669667" y="1270000"/>
                  </a:lnTo>
                  <a:lnTo>
                    <a:pt x="665201" y="1257300"/>
                  </a:lnTo>
                  <a:close/>
                </a:path>
                <a:path w="2607309" h="1765300">
                  <a:moveTo>
                    <a:pt x="1947618" y="1270000"/>
                  </a:moveTo>
                  <a:lnTo>
                    <a:pt x="1942599" y="1270000"/>
                  </a:lnTo>
                  <a:lnTo>
                    <a:pt x="1939756" y="1282700"/>
                  </a:lnTo>
                  <a:lnTo>
                    <a:pt x="1947989" y="1282700"/>
                  </a:lnTo>
                  <a:lnTo>
                    <a:pt x="1948879" y="1280090"/>
                  </a:lnTo>
                  <a:lnTo>
                    <a:pt x="1947618" y="1270000"/>
                  </a:lnTo>
                  <a:close/>
                </a:path>
                <a:path w="2607309" h="1765300">
                  <a:moveTo>
                    <a:pt x="1957146" y="1257300"/>
                  </a:moveTo>
                  <a:lnTo>
                    <a:pt x="1955209" y="1257300"/>
                  </a:lnTo>
                  <a:lnTo>
                    <a:pt x="1952353" y="1270000"/>
                  </a:lnTo>
                  <a:lnTo>
                    <a:pt x="1948879" y="1280090"/>
                  </a:lnTo>
                  <a:lnTo>
                    <a:pt x="1949206" y="1282700"/>
                  </a:lnTo>
                  <a:lnTo>
                    <a:pt x="1957146" y="1257300"/>
                  </a:lnTo>
                  <a:close/>
                </a:path>
                <a:path w="2607309" h="1765300">
                  <a:moveTo>
                    <a:pt x="2019886" y="1270000"/>
                  </a:moveTo>
                  <a:lnTo>
                    <a:pt x="1953750" y="1270000"/>
                  </a:lnTo>
                  <a:lnTo>
                    <a:pt x="1951852" y="1282700"/>
                  </a:lnTo>
                  <a:lnTo>
                    <a:pt x="2016677" y="1282700"/>
                  </a:lnTo>
                  <a:lnTo>
                    <a:pt x="2019886" y="1270000"/>
                  </a:lnTo>
                  <a:close/>
                </a:path>
                <a:path w="2607309" h="1765300">
                  <a:moveTo>
                    <a:pt x="584504" y="1257300"/>
                  </a:moveTo>
                  <a:lnTo>
                    <a:pt x="582743" y="1257300"/>
                  </a:lnTo>
                  <a:lnTo>
                    <a:pt x="584555" y="1264493"/>
                  </a:lnTo>
                  <a:lnTo>
                    <a:pt x="587129" y="1270000"/>
                  </a:lnTo>
                  <a:lnTo>
                    <a:pt x="587929" y="1270000"/>
                  </a:lnTo>
                  <a:lnTo>
                    <a:pt x="584504" y="1257300"/>
                  </a:lnTo>
                  <a:close/>
                </a:path>
                <a:path w="2607309" h="1765300">
                  <a:moveTo>
                    <a:pt x="611367" y="1257300"/>
                  </a:moveTo>
                  <a:lnTo>
                    <a:pt x="584504" y="1257300"/>
                  </a:lnTo>
                  <a:lnTo>
                    <a:pt x="587929" y="1270000"/>
                  </a:lnTo>
                  <a:lnTo>
                    <a:pt x="617044" y="1270000"/>
                  </a:lnTo>
                  <a:lnTo>
                    <a:pt x="611367" y="1257300"/>
                  </a:lnTo>
                  <a:close/>
                </a:path>
                <a:path w="2607309" h="1765300">
                  <a:moveTo>
                    <a:pt x="613234" y="1257300"/>
                  </a:moveTo>
                  <a:lnTo>
                    <a:pt x="611367" y="1257300"/>
                  </a:lnTo>
                  <a:lnTo>
                    <a:pt x="617044" y="1270000"/>
                  </a:lnTo>
                  <a:lnTo>
                    <a:pt x="613234" y="1257300"/>
                  </a:lnTo>
                  <a:close/>
                </a:path>
                <a:path w="2607309" h="1765300">
                  <a:moveTo>
                    <a:pt x="660963" y="1257300"/>
                  </a:moveTo>
                  <a:lnTo>
                    <a:pt x="613234" y="1257300"/>
                  </a:lnTo>
                  <a:lnTo>
                    <a:pt x="617044" y="1270000"/>
                  </a:lnTo>
                  <a:lnTo>
                    <a:pt x="663394" y="1270000"/>
                  </a:lnTo>
                  <a:lnTo>
                    <a:pt x="660963" y="1257300"/>
                  </a:lnTo>
                  <a:close/>
                </a:path>
                <a:path w="2607309" h="1765300">
                  <a:moveTo>
                    <a:pt x="669692" y="1264388"/>
                  </a:moveTo>
                  <a:lnTo>
                    <a:pt x="670265" y="1270000"/>
                  </a:lnTo>
                  <a:lnTo>
                    <a:pt x="671209" y="1270000"/>
                  </a:lnTo>
                  <a:lnTo>
                    <a:pt x="669692" y="1264388"/>
                  </a:lnTo>
                  <a:close/>
                </a:path>
                <a:path w="2607309" h="1765300">
                  <a:moveTo>
                    <a:pt x="1957146" y="1257300"/>
                  </a:moveTo>
                  <a:lnTo>
                    <a:pt x="1953176" y="1270000"/>
                  </a:lnTo>
                  <a:lnTo>
                    <a:pt x="1955034" y="1270000"/>
                  </a:lnTo>
                  <a:lnTo>
                    <a:pt x="1957236" y="1258794"/>
                  </a:lnTo>
                  <a:lnTo>
                    <a:pt x="1957146" y="1257300"/>
                  </a:lnTo>
                  <a:close/>
                </a:path>
                <a:path w="2607309" h="1765300">
                  <a:moveTo>
                    <a:pt x="1957236" y="1258794"/>
                  </a:moveTo>
                  <a:lnTo>
                    <a:pt x="1955034" y="1270000"/>
                  </a:lnTo>
                  <a:lnTo>
                    <a:pt x="1957913" y="1270000"/>
                  </a:lnTo>
                  <a:lnTo>
                    <a:pt x="1957236" y="1258794"/>
                  </a:lnTo>
                  <a:close/>
                </a:path>
                <a:path w="2607309" h="1765300">
                  <a:moveTo>
                    <a:pt x="1998775" y="1244600"/>
                  </a:moveTo>
                  <a:lnTo>
                    <a:pt x="1967631" y="1244600"/>
                  </a:lnTo>
                  <a:lnTo>
                    <a:pt x="1964311" y="1257300"/>
                  </a:lnTo>
                  <a:lnTo>
                    <a:pt x="1961134" y="1257300"/>
                  </a:lnTo>
                  <a:lnTo>
                    <a:pt x="1957913" y="1270000"/>
                  </a:lnTo>
                  <a:lnTo>
                    <a:pt x="1990164" y="1270000"/>
                  </a:lnTo>
                  <a:lnTo>
                    <a:pt x="1994630" y="1257668"/>
                  </a:lnTo>
                  <a:lnTo>
                    <a:pt x="1994621" y="1257300"/>
                  </a:lnTo>
                  <a:lnTo>
                    <a:pt x="1996108" y="1255487"/>
                  </a:lnTo>
                  <a:lnTo>
                    <a:pt x="1998775" y="1244600"/>
                  </a:lnTo>
                  <a:close/>
                </a:path>
                <a:path w="2607309" h="1765300">
                  <a:moveTo>
                    <a:pt x="2025001" y="1257300"/>
                  </a:moveTo>
                  <a:lnTo>
                    <a:pt x="1994764" y="1257300"/>
                  </a:lnTo>
                  <a:lnTo>
                    <a:pt x="1994658" y="1258794"/>
                  </a:lnTo>
                  <a:lnTo>
                    <a:pt x="1994929" y="1270000"/>
                  </a:lnTo>
                  <a:lnTo>
                    <a:pt x="2022680" y="1270000"/>
                  </a:lnTo>
                  <a:lnTo>
                    <a:pt x="2025001" y="1257300"/>
                  </a:lnTo>
                  <a:close/>
                </a:path>
                <a:path w="2607309" h="1765300">
                  <a:moveTo>
                    <a:pt x="582743" y="1257300"/>
                  </a:moveTo>
                  <a:lnTo>
                    <a:pt x="581193" y="1257300"/>
                  </a:lnTo>
                  <a:lnTo>
                    <a:pt x="584555" y="1264493"/>
                  </a:lnTo>
                  <a:lnTo>
                    <a:pt x="582743" y="1257300"/>
                  </a:lnTo>
                  <a:close/>
                </a:path>
                <a:path w="2607309" h="1765300">
                  <a:moveTo>
                    <a:pt x="668968" y="1257300"/>
                  </a:moveTo>
                  <a:lnTo>
                    <a:pt x="667776" y="1257300"/>
                  </a:lnTo>
                  <a:lnTo>
                    <a:pt x="669692" y="1264388"/>
                  </a:lnTo>
                  <a:lnTo>
                    <a:pt x="668968" y="1257300"/>
                  </a:lnTo>
                  <a:close/>
                </a:path>
                <a:path w="2607309" h="1765300">
                  <a:moveTo>
                    <a:pt x="1957530" y="1257300"/>
                  </a:moveTo>
                  <a:lnTo>
                    <a:pt x="1957146" y="1257300"/>
                  </a:lnTo>
                  <a:lnTo>
                    <a:pt x="1957236" y="1258794"/>
                  </a:lnTo>
                  <a:lnTo>
                    <a:pt x="1957530" y="1257300"/>
                  </a:lnTo>
                  <a:close/>
                </a:path>
                <a:path w="2607309" h="1765300">
                  <a:moveTo>
                    <a:pt x="1996108" y="1255487"/>
                  </a:moveTo>
                  <a:lnTo>
                    <a:pt x="1994621" y="1257300"/>
                  </a:lnTo>
                  <a:lnTo>
                    <a:pt x="1994630" y="1257668"/>
                  </a:lnTo>
                  <a:lnTo>
                    <a:pt x="1994764" y="1257300"/>
                  </a:lnTo>
                  <a:lnTo>
                    <a:pt x="1995664" y="1257300"/>
                  </a:lnTo>
                  <a:lnTo>
                    <a:pt x="1996108" y="1255487"/>
                  </a:lnTo>
                  <a:close/>
                </a:path>
                <a:path w="2607309" h="1765300">
                  <a:moveTo>
                    <a:pt x="580867" y="1244600"/>
                  </a:moveTo>
                  <a:lnTo>
                    <a:pt x="577749" y="1244600"/>
                  </a:lnTo>
                  <a:lnTo>
                    <a:pt x="579140" y="1257300"/>
                  </a:lnTo>
                  <a:lnTo>
                    <a:pt x="584650" y="1257300"/>
                  </a:lnTo>
                  <a:lnTo>
                    <a:pt x="584017" y="1254268"/>
                  </a:lnTo>
                  <a:lnTo>
                    <a:pt x="580867" y="1244600"/>
                  </a:lnTo>
                  <a:close/>
                </a:path>
                <a:path w="2607309" h="1765300">
                  <a:moveTo>
                    <a:pt x="584017" y="1254268"/>
                  </a:moveTo>
                  <a:lnTo>
                    <a:pt x="584650" y="1257300"/>
                  </a:lnTo>
                  <a:lnTo>
                    <a:pt x="585005" y="1257300"/>
                  </a:lnTo>
                  <a:lnTo>
                    <a:pt x="584017" y="1254268"/>
                  </a:lnTo>
                  <a:close/>
                </a:path>
                <a:path w="2607309" h="1765300">
                  <a:moveTo>
                    <a:pt x="601040" y="1244600"/>
                  </a:moveTo>
                  <a:lnTo>
                    <a:pt x="581997" y="1244600"/>
                  </a:lnTo>
                  <a:lnTo>
                    <a:pt x="584017" y="1254268"/>
                  </a:lnTo>
                  <a:lnTo>
                    <a:pt x="585005" y="1257300"/>
                  </a:lnTo>
                  <a:lnTo>
                    <a:pt x="604115" y="1257300"/>
                  </a:lnTo>
                  <a:lnTo>
                    <a:pt x="601040" y="1244600"/>
                  </a:lnTo>
                  <a:close/>
                </a:path>
                <a:path w="2607309" h="1765300">
                  <a:moveTo>
                    <a:pt x="647080" y="1244600"/>
                  </a:moveTo>
                  <a:lnTo>
                    <a:pt x="605099" y="1244600"/>
                  </a:lnTo>
                  <a:lnTo>
                    <a:pt x="607824" y="1257300"/>
                  </a:lnTo>
                  <a:lnTo>
                    <a:pt x="649978" y="1257300"/>
                  </a:lnTo>
                  <a:lnTo>
                    <a:pt x="647080" y="1244600"/>
                  </a:lnTo>
                  <a:close/>
                </a:path>
                <a:path w="2607309" h="1765300">
                  <a:moveTo>
                    <a:pt x="653909" y="1231900"/>
                  </a:moveTo>
                  <a:lnTo>
                    <a:pt x="647717" y="1231900"/>
                  </a:lnTo>
                  <a:lnTo>
                    <a:pt x="649632" y="1244600"/>
                  </a:lnTo>
                  <a:lnTo>
                    <a:pt x="653421" y="1257300"/>
                  </a:lnTo>
                  <a:lnTo>
                    <a:pt x="661641" y="1257300"/>
                  </a:lnTo>
                  <a:lnTo>
                    <a:pt x="656230" y="1244600"/>
                  </a:lnTo>
                  <a:lnTo>
                    <a:pt x="659335" y="1244600"/>
                  </a:lnTo>
                  <a:lnTo>
                    <a:pt x="653909" y="1231900"/>
                  </a:lnTo>
                  <a:close/>
                </a:path>
                <a:path w="2607309" h="1765300">
                  <a:moveTo>
                    <a:pt x="1999213" y="1251699"/>
                  </a:moveTo>
                  <a:lnTo>
                    <a:pt x="1996108" y="1255487"/>
                  </a:lnTo>
                  <a:lnTo>
                    <a:pt x="1995664" y="1257300"/>
                  </a:lnTo>
                  <a:lnTo>
                    <a:pt x="1997984" y="1257300"/>
                  </a:lnTo>
                  <a:lnTo>
                    <a:pt x="1999213" y="1251699"/>
                  </a:lnTo>
                  <a:close/>
                </a:path>
                <a:path w="2607309" h="1765300">
                  <a:moveTo>
                    <a:pt x="2002951" y="1247140"/>
                  </a:moveTo>
                  <a:lnTo>
                    <a:pt x="1999213" y="1251699"/>
                  </a:lnTo>
                  <a:lnTo>
                    <a:pt x="1997984" y="1257300"/>
                  </a:lnTo>
                  <a:lnTo>
                    <a:pt x="2000037" y="1257300"/>
                  </a:lnTo>
                  <a:lnTo>
                    <a:pt x="2002951" y="1247140"/>
                  </a:lnTo>
                  <a:close/>
                </a:path>
                <a:path w="2607309" h="1765300">
                  <a:moveTo>
                    <a:pt x="2024034" y="1231900"/>
                  </a:moveTo>
                  <a:lnTo>
                    <a:pt x="2009790" y="1231900"/>
                  </a:lnTo>
                  <a:lnTo>
                    <a:pt x="2007168" y="1244600"/>
                  </a:lnTo>
                  <a:lnTo>
                    <a:pt x="2005034" y="1244600"/>
                  </a:lnTo>
                  <a:lnTo>
                    <a:pt x="2002951" y="1247140"/>
                  </a:lnTo>
                  <a:lnTo>
                    <a:pt x="2000037" y="1257300"/>
                  </a:lnTo>
                  <a:lnTo>
                    <a:pt x="2014166" y="1257300"/>
                  </a:lnTo>
                  <a:lnTo>
                    <a:pt x="2020047" y="1244600"/>
                  </a:lnTo>
                  <a:lnTo>
                    <a:pt x="2024034" y="1231900"/>
                  </a:lnTo>
                  <a:close/>
                </a:path>
                <a:path w="2607309" h="1765300">
                  <a:moveTo>
                    <a:pt x="2035019" y="1244600"/>
                  </a:moveTo>
                  <a:lnTo>
                    <a:pt x="2020788" y="1244600"/>
                  </a:lnTo>
                  <a:lnTo>
                    <a:pt x="2015371" y="1257300"/>
                  </a:lnTo>
                  <a:lnTo>
                    <a:pt x="2032391" y="1257300"/>
                  </a:lnTo>
                  <a:lnTo>
                    <a:pt x="2035019" y="1244600"/>
                  </a:lnTo>
                  <a:close/>
                </a:path>
                <a:path w="2607309" h="1765300">
                  <a:moveTo>
                    <a:pt x="2058889" y="1181100"/>
                  </a:moveTo>
                  <a:lnTo>
                    <a:pt x="2007961" y="1181100"/>
                  </a:lnTo>
                  <a:lnTo>
                    <a:pt x="2005827" y="1193800"/>
                  </a:lnTo>
                  <a:lnTo>
                    <a:pt x="2002693" y="1206509"/>
                  </a:lnTo>
                  <a:lnTo>
                    <a:pt x="1992090" y="1219200"/>
                  </a:lnTo>
                  <a:lnTo>
                    <a:pt x="1980976" y="1231900"/>
                  </a:lnTo>
                  <a:lnTo>
                    <a:pt x="1971957" y="1244600"/>
                  </a:lnTo>
                  <a:lnTo>
                    <a:pt x="2000771" y="1244600"/>
                  </a:lnTo>
                  <a:lnTo>
                    <a:pt x="1999213" y="1251699"/>
                  </a:lnTo>
                  <a:lnTo>
                    <a:pt x="2002951" y="1247140"/>
                  </a:lnTo>
                  <a:lnTo>
                    <a:pt x="2003680" y="1244600"/>
                  </a:lnTo>
                  <a:lnTo>
                    <a:pt x="2006743" y="1231900"/>
                  </a:lnTo>
                  <a:lnTo>
                    <a:pt x="2009604" y="1231900"/>
                  </a:lnTo>
                  <a:lnTo>
                    <a:pt x="2012640" y="1219200"/>
                  </a:lnTo>
                  <a:lnTo>
                    <a:pt x="2038066" y="1219200"/>
                  </a:lnTo>
                  <a:lnTo>
                    <a:pt x="2041053" y="1206500"/>
                  </a:lnTo>
                  <a:lnTo>
                    <a:pt x="2044598" y="1206500"/>
                  </a:lnTo>
                  <a:lnTo>
                    <a:pt x="2049909" y="1193800"/>
                  </a:lnTo>
                  <a:lnTo>
                    <a:pt x="2054691" y="1193800"/>
                  </a:lnTo>
                  <a:lnTo>
                    <a:pt x="2058889" y="1181100"/>
                  </a:lnTo>
                  <a:close/>
                </a:path>
                <a:path w="2607309" h="1765300">
                  <a:moveTo>
                    <a:pt x="568514" y="1231900"/>
                  </a:moveTo>
                  <a:lnTo>
                    <a:pt x="567197" y="1231900"/>
                  </a:lnTo>
                  <a:lnTo>
                    <a:pt x="571473" y="1244600"/>
                  </a:lnTo>
                  <a:lnTo>
                    <a:pt x="568514" y="1231900"/>
                  </a:lnTo>
                  <a:close/>
                </a:path>
                <a:path w="2607309" h="1765300">
                  <a:moveTo>
                    <a:pt x="585912" y="1219200"/>
                  </a:moveTo>
                  <a:lnTo>
                    <a:pt x="562142" y="1219200"/>
                  </a:lnTo>
                  <a:lnTo>
                    <a:pt x="564466" y="1231900"/>
                  </a:lnTo>
                  <a:lnTo>
                    <a:pt x="575732" y="1231900"/>
                  </a:lnTo>
                  <a:lnTo>
                    <a:pt x="578167" y="1244600"/>
                  </a:lnTo>
                  <a:lnTo>
                    <a:pt x="597006" y="1244600"/>
                  </a:lnTo>
                  <a:lnTo>
                    <a:pt x="591723" y="1231900"/>
                  </a:lnTo>
                  <a:lnTo>
                    <a:pt x="585912" y="1219200"/>
                  </a:lnTo>
                  <a:close/>
                </a:path>
                <a:path w="2607309" h="1765300">
                  <a:moveTo>
                    <a:pt x="637901" y="1231900"/>
                  </a:moveTo>
                  <a:lnTo>
                    <a:pt x="595502" y="1231900"/>
                  </a:lnTo>
                  <a:lnTo>
                    <a:pt x="599573" y="1244600"/>
                  </a:lnTo>
                  <a:lnTo>
                    <a:pt x="642193" y="1244600"/>
                  </a:lnTo>
                  <a:lnTo>
                    <a:pt x="637901" y="1231900"/>
                  </a:lnTo>
                  <a:close/>
                </a:path>
                <a:path w="2607309" h="1765300">
                  <a:moveTo>
                    <a:pt x="2035926" y="1231900"/>
                  </a:moveTo>
                  <a:lnTo>
                    <a:pt x="2027949" y="1231900"/>
                  </a:lnTo>
                  <a:lnTo>
                    <a:pt x="2022002" y="1244600"/>
                  </a:lnTo>
                  <a:lnTo>
                    <a:pt x="2035552" y="1244600"/>
                  </a:lnTo>
                  <a:lnTo>
                    <a:pt x="2035926" y="1231900"/>
                  </a:lnTo>
                  <a:close/>
                </a:path>
                <a:path w="2607309" h="1765300">
                  <a:moveTo>
                    <a:pt x="559241" y="1219200"/>
                  </a:moveTo>
                  <a:lnTo>
                    <a:pt x="563416" y="1231900"/>
                  </a:lnTo>
                  <a:lnTo>
                    <a:pt x="564466" y="1231900"/>
                  </a:lnTo>
                  <a:lnTo>
                    <a:pt x="559241" y="1219200"/>
                  </a:lnTo>
                  <a:close/>
                </a:path>
                <a:path w="2607309" h="1765300">
                  <a:moveTo>
                    <a:pt x="616551" y="1219200"/>
                  </a:moveTo>
                  <a:lnTo>
                    <a:pt x="593564" y="1219200"/>
                  </a:lnTo>
                  <a:lnTo>
                    <a:pt x="594902" y="1231900"/>
                  </a:lnTo>
                  <a:lnTo>
                    <a:pt x="623963" y="1231900"/>
                  </a:lnTo>
                  <a:lnTo>
                    <a:pt x="616551" y="1219200"/>
                  </a:lnTo>
                  <a:close/>
                </a:path>
                <a:path w="2607309" h="1765300">
                  <a:moveTo>
                    <a:pt x="624947" y="1219200"/>
                  </a:moveTo>
                  <a:lnTo>
                    <a:pt x="624293" y="1219200"/>
                  </a:lnTo>
                  <a:lnTo>
                    <a:pt x="627774" y="1231900"/>
                  </a:lnTo>
                  <a:lnTo>
                    <a:pt x="631555" y="1231900"/>
                  </a:lnTo>
                  <a:lnTo>
                    <a:pt x="624947" y="1219200"/>
                  </a:lnTo>
                  <a:close/>
                </a:path>
                <a:path w="2607309" h="1765300">
                  <a:moveTo>
                    <a:pt x="631041" y="1219200"/>
                  </a:moveTo>
                  <a:lnTo>
                    <a:pt x="628836" y="1219200"/>
                  </a:lnTo>
                  <a:lnTo>
                    <a:pt x="635464" y="1231900"/>
                  </a:lnTo>
                  <a:lnTo>
                    <a:pt x="638003" y="1231900"/>
                  </a:lnTo>
                  <a:lnTo>
                    <a:pt x="631041" y="1219200"/>
                  </a:lnTo>
                  <a:close/>
                </a:path>
                <a:path w="2607309" h="1765300">
                  <a:moveTo>
                    <a:pt x="2033262" y="1219200"/>
                  </a:moveTo>
                  <a:lnTo>
                    <a:pt x="2016114" y="1219200"/>
                  </a:lnTo>
                  <a:lnTo>
                    <a:pt x="2013472" y="1231900"/>
                  </a:lnTo>
                  <a:lnTo>
                    <a:pt x="2027861" y="1231900"/>
                  </a:lnTo>
                  <a:lnTo>
                    <a:pt x="2033262" y="1219200"/>
                  </a:lnTo>
                  <a:close/>
                </a:path>
                <a:path w="2607309" h="1765300">
                  <a:moveTo>
                    <a:pt x="2043793" y="1219200"/>
                  </a:moveTo>
                  <a:lnTo>
                    <a:pt x="2037406" y="1219200"/>
                  </a:lnTo>
                  <a:lnTo>
                    <a:pt x="2033030" y="1231900"/>
                  </a:lnTo>
                  <a:lnTo>
                    <a:pt x="2038078" y="1231900"/>
                  </a:lnTo>
                  <a:lnTo>
                    <a:pt x="2043793" y="1219200"/>
                  </a:lnTo>
                  <a:close/>
                </a:path>
                <a:path w="2607309" h="1765300">
                  <a:moveTo>
                    <a:pt x="555430" y="1206500"/>
                  </a:moveTo>
                  <a:lnTo>
                    <a:pt x="551883" y="1206500"/>
                  </a:lnTo>
                  <a:lnTo>
                    <a:pt x="556529" y="1219200"/>
                  </a:lnTo>
                  <a:lnTo>
                    <a:pt x="559281" y="1219200"/>
                  </a:lnTo>
                  <a:lnTo>
                    <a:pt x="555430" y="1206500"/>
                  </a:lnTo>
                  <a:close/>
                </a:path>
                <a:path w="2607309" h="1765300">
                  <a:moveTo>
                    <a:pt x="555436" y="1206509"/>
                  </a:moveTo>
                  <a:lnTo>
                    <a:pt x="559281" y="1219200"/>
                  </a:lnTo>
                  <a:lnTo>
                    <a:pt x="562717" y="1219200"/>
                  </a:lnTo>
                  <a:lnTo>
                    <a:pt x="555436" y="1206509"/>
                  </a:lnTo>
                  <a:close/>
                </a:path>
                <a:path w="2607309" h="1765300">
                  <a:moveTo>
                    <a:pt x="559405" y="1206500"/>
                  </a:moveTo>
                  <a:lnTo>
                    <a:pt x="555433" y="1206500"/>
                  </a:lnTo>
                  <a:lnTo>
                    <a:pt x="562717" y="1219200"/>
                  </a:lnTo>
                  <a:lnTo>
                    <a:pt x="564821" y="1219200"/>
                  </a:lnTo>
                  <a:lnTo>
                    <a:pt x="559405" y="1206500"/>
                  </a:lnTo>
                  <a:close/>
                </a:path>
                <a:path w="2607309" h="1765300">
                  <a:moveTo>
                    <a:pt x="548833" y="1168400"/>
                  </a:moveTo>
                  <a:lnTo>
                    <a:pt x="545481" y="1168400"/>
                  </a:lnTo>
                  <a:lnTo>
                    <a:pt x="552616" y="1181100"/>
                  </a:lnTo>
                  <a:lnTo>
                    <a:pt x="550006" y="1193538"/>
                  </a:lnTo>
                  <a:lnTo>
                    <a:pt x="550086" y="1193800"/>
                  </a:lnTo>
                  <a:lnTo>
                    <a:pt x="567864" y="1193800"/>
                  </a:lnTo>
                  <a:lnTo>
                    <a:pt x="571971" y="1206500"/>
                  </a:lnTo>
                  <a:lnTo>
                    <a:pt x="563460" y="1206500"/>
                  </a:lnTo>
                  <a:lnTo>
                    <a:pt x="567846" y="1219200"/>
                  </a:lnTo>
                  <a:lnTo>
                    <a:pt x="582767" y="1219200"/>
                  </a:lnTo>
                  <a:lnTo>
                    <a:pt x="577030" y="1206500"/>
                  </a:lnTo>
                  <a:lnTo>
                    <a:pt x="567152" y="1181100"/>
                  </a:lnTo>
                  <a:lnTo>
                    <a:pt x="555395" y="1181100"/>
                  </a:lnTo>
                  <a:lnTo>
                    <a:pt x="548833" y="1168400"/>
                  </a:lnTo>
                  <a:close/>
                </a:path>
                <a:path w="2607309" h="1765300">
                  <a:moveTo>
                    <a:pt x="604867" y="1193800"/>
                  </a:moveTo>
                  <a:lnTo>
                    <a:pt x="572719" y="1193800"/>
                  </a:lnTo>
                  <a:lnTo>
                    <a:pt x="579797" y="1206509"/>
                  </a:lnTo>
                  <a:lnTo>
                    <a:pt x="587274" y="1219200"/>
                  </a:lnTo>
                  <a:lnTo>
                    <a:pt x="612790" y="1219200"/>
                  </a:lnTo>
                  <a:lnTo>
                    <a:pt x="610772" y="1206500"/>
                  </a:lnTo>
                  <a:lnTo>
                    <a:pt x="606338" y="1206500"/>
                  </a:lnTo>
                  <a:lnTo>
                    <a:pt x="606745" y="1200213"/>
                  </a:lnTo>
                  <a:lnTo>
                    <a:pt x="604867" y="1193800"/>
                  </a:lnTo>
                  <a:close/>
                </a:path>
                <a:path w="2607309" h="1765300">
                  <a:moveTo>
                    <a:pt x="614766" y="1206500"/>
                  </a:moveTo>
                  <a:lnTo>
                    <a:pt x="610846" y="1206500"/>
                  </a:lnTo>
                  <a:lnTo>
                    <a:pt x="614272" y="1219200"/>
                  </a:lnTo>
                  <a:lnTo>
                    <a:pt x="617853" y="1219200"/>
                  </a:lnTo>
                  <a:lnTo>
                    <a:pt x="614766" y="1206500"/>
                  </a:lnTo>
                  <a:close/>
                </a:path>
                <a:path w="2607309" h="1765300">
                  <a:moveTo>
                    <a:pt x="621022" y="1206500"/>
                  </a:moveTo>
                  <a:lnTo>
                    <a:pt x="616664" y="1206500"/>
                  </a:lnTo>
                  <a:lnTo>
                    <a:pt x="623017" y="1219200"/>
                  </a:lnTo>
                  <a:lnTo>
                    <a:pt x="623775" y="1219200"/>
                  </a:lnTo>
                  <a:lnTo>
                    <a:pt x="621022" y="1206500"/>
                  </a:lnTo>
                  <a:close/>
                </a:path>
                <a:path w="2607309" h="1765300">
                  <a:moveTo>
                    <a:pt x="627524" y="1206500"/>
                  </a:moveTo>
                  <a:lnTo>
                    <a:pt x="626950" y="1219200"/>
                  </a:lnTo>
                  <a:lnTo>
                    <a:pt x="630198" y="1219200"/>
                  </a:lnTo>
                  <a:lnTo>
                    <a:pt x="627524" y="1206500"/>
                  </a:lnTo>
                  <a:close/>
                </a:path>
                <a:path w="2607309" h="1765300">
                  <a:moveTo>
                    <a:pt x="2052486" y="1206500"/>
                  </a:moveTo>
                  <a:lnTo>
                    <a:pt x="2046860" y="1206509"/>
                  </a:lnTo>
                  <a:lnTo>
                    <a:pt x="2043781" y="1219200"/>
                  </a:lnTo>
                  <a:lnTo>
                    <a:pt x="2048294" y="1219200"/>
                  </a:lnTo>
                  <a:lnTo>
                    <a:pt x="2052486" y="1206500"/>
                  </a:lnTo>
                  <a:close/>
                </a:path>
                <a:path w="2607309" h="1765300">
                  <a:moveTo>
                    <a:pt x="2054142" y="1195508"/>
                  </a:moveTo>
                  <a:lnTo>
                    <a:pt x="2050803" y="1206500"/>
                  </a:lnTo>
                  <a:lnTo>
                    <a:pt x="2052486" y="1206500"/>
                  </a:lnTo>
                  <a:lnTo>
                    <a:pt x="2050312" y="1219200"/>
                  </a:lnTo>
                  <a:lnTo>
                    <a:pt x="2052100" y="1219200"/>
                  </a:lnTo>
                  <a:lnTo>
                    <a:pt x="2054962" y="1206500"/>
                  </a:lnTo>
                  <a:lnTo>
                    <a:pt x="2054142" y="1195508"/>
                  </a:lnTo>
                  <a:close/>
                </a:path>
                <a:path w="2607309" h="1765300">
                  <a:moveTo>
                    <a:pt x="547468" y="1193800"/>
                  </a:moveTo>
                  <a:lnTo>
                    <a:pt x="546426" y="1193800"/>
                  </a:lnTo>
                  <a:lnTo>
                    <a:pt x="550745" y="1206500"/>
                  </a:lnTo>
                  <a:lnTo>
                    <a:pt x="547468" y="1193800"/>
                  </a:lnTo>
                  <a:close/>
                </a:path>
                <a:path w="2607309" h="1765300">
                  <a:moveTo>
                    <a:pt x="563941" y="1193800"/>
                  </a:moveTo>
                  <a:lnTo>
                    <a:pt x="555673" y="1193800"/>
                  </a:lnTo>
                  <a:lnTo>
                    <a:pt x="559083" y="1206500"/>
                  </a:lnTo>
                  <a:lnTo>
                    <a:pt x="568318" y="1206500"/>
                  </a:lnTo>
                  <a:lnTo>
                    <a:pt x="563941" y="1193800"/>
                  </a:lnTo>
                  <a:close/>
                </a:path>
                <a:path w="2607309" h="1765300">
                  <a:moveTo>
                    <a:pt x="606745" y="1200213"/>
                  </a:moveTo>
                  <a:lnTo>
                    <a:pt x="606338" y="1206500"/>
                  </a:lnTo>
                  <a:lnTo>
                    <a:pt x="608586" y="1206500"/>
                  </a:lnTo>
                  <a:lnTo>
                    <a:pt x="606745" y="1200213"/>
                  </a:lnTo>
                  <a:close/>
                </a:path>
                <a:path w="2607309" h="1765300">
                  <a:moveTo>
                    <a:pt x="607160" y="1193800"/>
                  </a:moveTo>
                  <a:lnTo>
                    <a:pt x="606745" y="1200213"/>
                  </a:lnTo>
                  <a:lnTo>
                    <a:pt x="608586" y="1206500"/>
                  </a:lnTo>
                  <a:lnTo>
                    <a:pt x="610290" y="1206500"/>
                  </a:lnTo>
                  <a:lnTo>
                    <a:pt x="607160" y="1193800"/>
                  </a:lnTo>
                  <a:close/>
                </a:path>
                <a:path w="2607309" h="1765300">
                  <a:moveTo>
                    <a:pt x="611042" y="1194871"/>
                  </a:moveTo>
                  <a:lnTo>
                    <a:pt x="610290" y="1206500"/>
                  </a:lnTo>
                  <a:lnTo>
                    <a:pt x="611438" y="1206500"/>
                  </a:lnTo>
                  <a:lnTo>
                    <a:pt x="611042" y="1194871"/>
                  </a:lnTo>
                  <a:close/>
                </a:path>
                <a:path w="2607309" h="1765300">
                  <a:moveTo>
                    <a:pt x="614721" y="1193800"/>
                  </a:moveTo>
                  <a:lnTo>
                    <a:pt x="611421" y="1193800"/>
                  </a:lnTo>
                  <a:lnTo>
                    <a:pt x="615994" y="1206500"/>
                  </a:lnTo>
                  <a:lnTo>
                    <a:pt x="616664" y="1206500"/>
                  </a:lnTo>
                  <a:lnTo>
                    <a:pt x="614721" y="1193800"/>
                  </a:lnTo>
                  <a:close/>
                </a:path>
                <a:path w="2607309" h="1765300">
                  <a:moveTo>
                    <a:pt x="2054661" y="1193800"/>
                  </a:moveTo>
                  <a:lnTo>
                    <a:pt x="2054015" y="1193800"/>
                  </a:lnTo>
                  <a:lnTo>
                    <a:pt x="2054142" y="1195508"/>
                  </a:lnTo>
                  <a:lnTo>
                    <a:pt x="2054661" y="1193800"/>
                  </a:lnTo>
                  <a:close/>
                </a:path>
                <a:path w="2607309" h="1765300">
                  <a:moveTo>
                    <a:pt x="611111" y="1193800"/>
                  </a:moveTo>
                  <a:lnTo>
                    <a:pt x="611042" y="1194871"/>
                  </a:lnTo>
                  <a:lnTo>
                    <a:pt x="611111" y="1193800"/>
                  </a:lnTo>
                  <a:close/>
                </a:path>
                <a:path w="2607309" h="1765300">
                  <a:moveTo>
                    <a:pt x="541007" y="1168400"/>
                  </a:moveTo>
                  <a:lnTo>
                    <a:pt x="540169" y="1168400"/>
                  </a:lnTo>
                  <a:lnTo>
                    <a:pt x="540849" y="1181100"/>
                  </a:lnTo>
                  <a:lnTo>
                    <a:pt x="543031" y="1193800"/>
                  </a:lnTo>
                  <a:lnTo>
                    <a:pt x="549220" y="1193800"/>
                  </a:lnTo>
                  <a:lnTo>
                    <a:pt x="544116" y="1181100"/>
                  </a:lnTo>
                  <a:lnTo>
                    <a:pt x="541730" y="1181100"/>
                  </a:lnTo>
                  <a:lnTo>
                    <a:pt x="541007" y="1168400"/>
                  </a:lnTo>
                  <a:close/>
                </a:path>
                <a:path w="2607309" h="1765300">
                  <a:moveTo>
                    <a:pt x="546206" y="1181100"/>
                  </a:moveTo>
                  <a:lnTo>
                    <a:pt x="545736" y="1181100"/>
                  </a:lnTo>
                  <a:lnTo>
                    <a:pt x="549951" y="1193800"/>
                  </a:lnTo>
                  <a:lnTo>
                    <a:pt x="550006" y="1193538"/>
                  </a:lnTo>
                  <a:lnTo>
                    <a:pt x="546206" y="1181100"/>
                  </a:lnTo>
                  <a:close/>
                </a:path>
                <a:path w="2607309" h="1765300">
                  <a:moveTo>
                    <a:pt x="568921" y="1181100"/>
                  </a:moveTo>
                  <a:lnTo>
                    <a:pt x="572160" y="1193800"/>
                  </a:lnTo>
                  <a:lnTo>
                    <a:pt x="572719" y="1193800"/>
                  </a:lnTo>
                  <a:lnTo>
                    <a:pt x="568921" y="1181100"/>
                  </a:lnTo>
                  <a:close/>
                </a:path>
                <a:path w="2607309" h="1765300">
                  <a:moveTo>
                    <a:pt x="599837" y="1181100"/>
                  </a:moveTo>
                  <a:lnTo>
                    <a:pt x="570049" y="1181100"/>
                  </a:lnTo>
                  <a:lnTo>
                    <a:pt x="573760" y="1193800"/>
                  </a:lnTo>
                  <a:lnTo>
                    <a:pt x="602438" y="1193800"/>
                  </a:lnTo>
                  <a:lnTo>
                    <a:pt x="599837" y="1181100"/>
                  </a:lnTo>
                  <a:close/>
                </a:path>
                <a:path w="2607309" h="1765300">
                  <a:moveTo>
                    <a:pt x="603374" y="1181100"/>
                  </a:moveTo>
                  <a:lnTo>
                    <a:pt x="600028" y="1181100"/>
                  </a:lnTo>
                  <a:lnTo>
                    <a:pt x="603228" y="1193800"/>
                  </a:lnTo>
                  <a:lnTo>
                    <a:pt x="609776" y="1193800"/>
                  </a:lnTo>
                  <a:lnTo>
                    <a:pt x="603374" y="1181100"/>
                  </a:lnTo>
                  <a:close/>
                </a:path>
                <a:path w="2607309" h="1765300">
                  <a:moveTo>
                    <a:pt x="610674" y="1168400"/>
                  </a:moveTo>
                  <a:lnTo>
                    <a:pt x="602241" y="1168400"/>
                  </a:lnTo>
                  <a:lnTo>
                    <a:pt x="606468" y="1181100"/>
                  </a:lnTo>
                  <a:lnTo>
                    <a:pt x="610944" y="1181100"/>
                  </a:lnTo>
                  <a:lnTo>
                    <a:pt x="617573" y="1193800"/>
                  </a:lnTo>
                  <a:lnTo>
                    <a:pt x="614707" y="1181100"/>
                  </a:lnTo>
                  <a:lnTo>
                    <a:pt x="610674" y="1168400"/>
                  </a:lnTo>
                  <a:close/>
                </a:path>
                <a:path w="2607309" h="1765300">
                  <a:moveTo>
                    <a:pt x="2001057" y="1181100"/>
                  </a:moveTo>
                  <a:lnTo>
                    <a:pt x="1995832" y="1181100"/>
                  </a:lnTo>
                  <a:lnTo>
                    <a:pt x="1991706" y="1193800"/>
                  </a:lnTo>
                  <a:lnTo>
                    <a:pt x="1998358" y="1193800"/>
                  </a:lnTo>
                  <a:lnTo>
                    <a:pt x="1999528" y="1190711"/>
                  </a:lnTo>
                  <a:lnTo>
                    <a:pt x="2001057" y="1181100"/>
                  </a:lnTo>
                  <a:close/>
                </a:path>
                <a:path w="2607309" h="1765300">
                  <a:moveTo>
                    <a:pt x="2003169" y="1181100"/>
                  </a:moveTo>
                  <a:lnTo>
                    <a:pt x="1999528" y="1190711"/>
                  </a:lnTo>
                  <a:lnTo>
                    <a:pt x="1999037" y="1193800"/>
                  </a:lnTo>
                  <a:lnTo>
                    <a:pt x="2003169" y="1181100"/>
                  </a:lnTo>
                  <a:close/>
                </a:path>
                <a:path w="2607309" h="1765300">
                  <a:moveTo>
                    <a:pt x="557204" y="1168400"/>
                  </a:moveTo>
                  <a:lnTo>
                    <a:pt x="554971" y="1168400"/>
                  </a:lnTo>
                  <a:lnTo>
                    <a:pt x="557834" y="1181100"/>
                  </a:lnTo>
                  <a:lnTo>
                    <a:pt x="566004" y="1181100"/>
                  </a:lnTo>
                  <a:lnTo>
                    <a:pt x="564803" y="1178101"/>
                  </a:lnTo>
                  <a:lnTo>
                    <a:pt x="557204" y="1168400"/>
                  </a:lnTo>
                  <a:close/>
                </a:path>
                <a:path w="2607309" h="1765300">
                  <a:moveTo>
                    <a:pt x="564803" y="1178101"/>
                  </a:moveTo>
                  <a:lnTo>
                    <a:pt x="566004" y="1181100"/>
                  </a:lnTo>
                  <a:lnTo>
                    <a:pt x="567152" y="1181100"/>
                  </a:lnTo>
                  <a:lnTo>
                    <a:pt x="564803" y="1178101"/>
                  </a:lnTo>
                  <a:close/>
                </a:path>
                <a:path w="2607309" h="1765300">
                  <a:moveTo>
                    <a:pt x="591150" y="1168400"/>
                  </a:moveTo>
                  <a:lnTo>
                    <a:pt x="560917" y="1168400"/>
                  </a:lnTo>
                  <a:lnTo>
                    <a:pt x="564803" y="1178101"/>
                  </a:lnTo>
                  <a:lnTo>
                    <a:pt x="567152" y="1181100"/>
                  </a:lnTo>
                  <a:lnTo>
                    <a:pt x="592579" y="1181100"/>
                  </a:lnTo>
                  <a:lnTo>
                    <a:pt x="591596" y="1169473"/>
                  </a:lnTo>
                  <a:lnTo>
                    <a:pt x="591150" y="1168400"/>
                  </a:lnTo>
                  <a:close/>
                </a:path>
                <a:path w="2607309" h="1765300">
                  <a:moveTo>
                    <a:pt x="593888" y="1155700"/>
                  </a:moveTo>
                  <a:lnTo>
                    <a:pt x="586658" y="1155700"/>
                  </a:lnTo>
                  <a:lnTo>
                    <a:pt x="587508" y="1162577"/>
                  </a:lnTo>
                  <a:lnTo>
                    <a:pt x="591506" y="1168400"/>
                  </a:lnTo>
                  <a:lnTo>
                    <a:pt x="591596" y="1169473"/>
                  </a:lnTo>
                  <a:lnTo>
                    <a:pt x="596428" y="1181100"/>
                  </a:lnTo>
                  <a:lnTo>
                    <a:pt x="603573" y="1181100"/>
                  </a:lnTo>
                  <a:lnTo>
                    <a:pt x="599838" y="1168400"/>
                  </a:lnTo>
                  <a:lnTo>
                    <a:pt x="596356" y="1168400"/>
                  </a:lnTo>
                  <a:lnTo>
                    <a:pt x="593888" y="1155700"/>
                  </a:lnTo>
                  <a:close/>
                </a:path>
                <a:path w="2607309" h="1765300">
                  <a:moveTo>
                    <a:pt x="2016141" y="1168400"/>
                  </a:moveTo>
                  <a:lnTo>
                    <a:pt x="2014682" y="1168400"/>
                  </a:lnTo>
                  <a:lnTo>
                    <a:pt x="2010459" y="1181100"/>
                  </a:lnTo>
                  <a:lnTo>
                    <a:pt x="2014856" y="1181100"/>
                  </a:lnTo>
                  <a:lnTo>
                    <a:pt x="2016141" y="1168400"/>
                  </a:lnTo>
                  <a:close/>
                </a:path>
                <a:path w="2607309" h="1765300">
                  <a:moveTo>
                    <a:pt x="2062186" y="1168400"/>
                  </a:moveTo>
                  <a:lnTo>
                    <a:pt x="2017728" y="1168400"/>
                  </a:lnTo>
                  <a:lnTo>
                    <a:pt x="2014856" y="1181100"/>
                  </a:lnTo>
                  <a:lnTo>
                    <a:pt x="2059859" y="1181100"/>
                  </a:lnTo>
                  <a:lnTo>
                    <a:pt x="2062186" y="1168400"/>
                  </a:lnTo>
                  <a:close/>
                </a:path>
                <a:path w="2607309" h="1765300">
                  <a:moveTo>
                    <a:pt x="2068470" y="1168400"/>
                  </a:moveTo>
                  <a:lnTo>
                    <a:pt x="2064349" y="1168400"/>
                  </a:lnTo>
                  <a:lnTo>
                    <a:pt x="2062783" y="1181100"/>
                  </a:lnTo>
                  <a:lnTo>
                    <a:pt x="2066231" y="1181100"/>
                  </a:lnTo>
                  <a:lnTo>
                    <a:pt x="2068470" y="1168400"/>
                  </a:lnTo>
                  <a:close/>
                </a:path>
                <a:path w="2607309" h="1765300">
                  <a:moveTo>
                    <a:pt x="2080890" y="1155700"/>
                  </a:moveTo>
                  <a:lnTo>
                    <a:pt x="2077850" y="1155700"/>
                  </a:lnTo>
                  <a:lnTo>
                    <a:pt x="2070439" y="1168400"/>
                  </a:lnTo>
                  <a:lnTo>
                    <a:pt x="2072902" y="1168400"/>
                  </a:lnTo>
                  <a:lnTo>
                    <a:pt x="2069726" y="1181100"/>
                  </a:lnTo>
                  <a:lnTo>
                    <a:pt x="2070969" y="1181100"/>
                  </a:lnTo>
                  <a:lnTo>
                    <a:pt x="2074840" y="1168400"/>
                  </a:lnTo>
                  <a:lnTo>
                    <a:pt x="2080890" y="1155700"/>
                  </a:lnTo>
                  <a:close/>
                </a:path>
                <a:path w="2607309" h="1765300">
                  <a:moveTo>
                    <a:pt x="587508" y="1162577"/>
                  </a:moveTo>
                  <a:lnTo>
                    <a:pt x="588228" y="1168400"/>
                  </a:lnTo>
                  <a:lnTo>
                    <a:pt x="591150" y="1168400"/>
                  </a:lnTo>
                  <a:lnTo>
                    <a:pt x="591596" y="1169473"/>
                  </a:lnTo>
                  <a:lnTo>
                    <a:pt x="591506" y="1168400"/>
                  </a:lnTo>
                  <a:lnTo>
                    <a:pt x="587508" y="1162577"/>
                  </a:lnTo>
                  <a:close/>
                </a:path>
                <a:path w="2607309" h="1765300">
                  <a:moveTo>
                    <a:pt x="532371" y="1155700"/>
                  </a:moveTo>
                  <a:lnTo>
                    <a:pt x="529748" y="1155700"/>
                  </a:lnTo>
                  <a:lnTo>
                    <a:pt x="533072" y="1168400"/>
                  </a:lnTo>
                  <a:lnTo>
                    <a:pt x="534197" y="1168400"/>
                  </a:lnTo>
                  <a:lnTo>
                    <a:pt x="532371" y="1155700"/>
                  </a:lnTo>
                  <a:close/>
                </a:path>
                <a:path w="2607309" h="1765300">
                  <a:moveTo>
                    <a:pt x="534777" y="1155700"/>
                  </a:moveTo>
                  <a:lnTo>
                    <a:pt x="533154" y="1155700"/>
                  </a:lnTo>
                  <a:lnTo>
                    <a:pt x="534509" y="1168400"/>
                  </a:lnTo>
                  <a:lnTo>
                    <a:pt x="538186" y="1168400"/>
                  </a:lnTo>
                  <a:lnTo>
                    <a:pt x="534777" y="1155700"/>
                  </a:lnTo>
                  <a:close/>
                </a:path>
                <a:path w="2607309" h="1765300">
                  <a:moveTo>
                    <a:pt x="543190" y="1164132"/>
                  </a:moveTo>
                  <a:lnTo>
                    <a:pt x="544076" y="1168400"/>
                  </a:lnTo>
                  <a:lnTo>
                    <a:pt x="544519" y="1166991"/>
                  </a:lnTo>
                  <a:lnTo>
                    <a:pt x="544542" y="1166529"/>
                  </a:lnTo>
                  <a:lnTo>
                    <a:pt x="543190" y="1164132"/>
                  </a:lnTo>
                  <a:close/>
                </a:path>
                <a:path w="2607309" h="1765300">
                  <a:moveTo>
                    <a:pt x="544802" y="1166991"/>
                  </a:moveTo>
                  <a:lnTo>
                    <a:pt x="545222" y="1168400"/>
                  </a:lnTo>
                  <a:lnTo>
                    <a:pt x="545597" y="1168400"/>
                  </a:lnTo>
                  <a:lnTo>
                    <a:pt x="544802" y="1166991"/>
                  </a:lnTo>
                  <a:close/>
                </a:path>
                <a:path w="2607309" h="1765300">
                  <a:moveTo>
                    <a:pt x="552474" y="1155700"/>
                  </a:moveTo>
                  <a:lnTo>
                    <a:pt x="548072" y="1155700"/>
                  </a:lnTo>
                  <a:lnTo>
                    <a:pt x="546934" y="1159316"/>
                  </a:lnTo>
                  <a:lnTo>
                    <a:pt x="550483" y="1168400"/>
                  </a:lnTo>
                  <a:lnTo>
                    <a:pt x="555857" y="1168400"/>
                  </a:lnTo>
                  <a:lnTo>
                    <a:pt x="552474" y="1155700"/>
                  </a:lnTo>
                  <a:close/>
                </a:path>
                <a:path w="2607309" h="1765300">
                  <a:moveTo>
                    <a:pt x="582786" y="1155700"/>
                  </a:moveTo>
                  <a:lnTo>
                    <a:pt x="558685" y="1155700"/>
                  </a:lnTo>
                  <a:lnTo>
                    <a:pt x="562789" y="1168400"/>
                  </a:lnTo>
                  <a:lnTo>
                    <a:pt x="588228" y="1168400"/>
                  </a:lnTo>
                  <a:lnTo>
                    <a:pt x="587508" y="1162577"/>
                  </a:lnTo>
                  <a:lnTo>
                    <a:pt x="582786" y="1155700"/>
                  </a:lnTo>
                  <a:close/>
                </a:path>
                <a:path w="2607309" h="1765300">
                  <a:moveTo>
                    <a:pt x="593888" y="1155700"/>
                  </a:moveTo>
                  <a:lnTo>
                    <a:pt x="596356" y="1168400"/>
                  </a:lnTo>
                  <a:lnTo>
                    <a:pt x="598270" y="1168400"/>
                  </a:lnTo>
                  <a:lnTo>
                    <a:pt x="593888" y="1155700"/>
                  </a:lnTo>
                  <a:close/>
                </a:path>
                <a:path w="2607309" h="1765300">
                  <a:moveTo>
                    <a:pt x="594765" y="1155700"/>
                  </a:moveTo>
                  <a:lnTo>
                    <a:pt x="593888" y="1155700"/>
                  </a:lnTo>
                  <a:lnTo>
                    <a:pt x="598270" y="1168400"/>
                  </a:lnTo>
                  <a:lnTo>
                    <a:pt x="598449" y="1165521"/>
                  </a:lnTo>
                  <a:lnTo>
                    <a:pt x="594765" y="1155700"/>
                  </a:lnTo>
                  <a:close/>
                </a:path>
                <a:path w="2607309" h="1765300">
                  <a:moveTo>
                    <a:pt x="598449" y="1165521"/>
                  </a:moveTo>
                  <a:lnTo>
                    <a:pt x="598270" y="1168400"/>
                  </a:lnTo>
                  <a:lnTo>
                    <a:pt x="599528" y="1168400"/>
                  </a:lnTo>
                  <a:lnTo>
                    <a:pt x="598449" y="1165521"/>
                  </a:lnTo>
                  <a:close/>
                </a:path>
                <a:path w="2607309" h="1765300">
                  <a:moveTo>
                    <a:pt x="599059" y="1155700"/>
                  </a:moveTo>
                  <a:lnTo>
                    <a:pt x="598449" y="1165521"/>
                  </a:lnTo>
                  <a:lnTo>
                    <a:pt x="599528" y="1168400"/>
                  </a:lnTo>
                  <a:lnTo>
                    <a:pt x="600128" y="1168400"/>
                  </a:lnTo>
                  <a:lnTo>
                    <a:pt x="599059" y="1155700"/>
                  </a:lnTo>
                  <a:close/>
                </a:path>
                <a:path w="2607309" h="1765300">
                  <a:moveTo>
                    <a:pt x="605269" y="1155700"/>
                  </a:moveTo>
                  <a:lnTo>
                    <a:pt x="599799" y="1155700"/>
                  </a:lnTo>
                  <a:lnTo>
                    <a:pt x="603239" y="1168400"/>
                  </a:lnTo>
                  <a:lnTo>
                    <a:pt x="607014" y="1168400"/>
                  </a:lnTo>
                  <a:lnTo>
                    <a:pt x="605269" y="1155700"/>
                  </a:lnTo>
                  <a:close/>
                </a:path>
                <a:path w="2607309" h="1765300">
                  <a:moveTo>
                    <a:pt x="2017272" y="1155827"/>
                  </a:moveTo>
                  <a:lnTo>
                    <a:pt x="2012082" y="1168400"/>
                  </a:lnTo>
                  <a:lnTo>
                    <a:pt x="2015614" y="1168400"/>
                  </a:lnTo>
                  <a:lnTo>
                    <a:pt x="2017272" y="1155827"/>
                  </a:lnTo>
                  <a:close/>
                </a:path>
                <a:path w="2607309" h="1765300">
                  <a:moveTo>
                    <a:pt x="2025841" y="1155700"/>
                  </a:moveTo>
                  <a:lnTo>
                    <a:pt x="2019081" y="1155700"/>
                  </a:lnTo>
                  <a:lnTo>
                    <a:pt x="2021183" y="1168400"/>
                  </a:lnTo>
                  <a:lnTo>
                    <a:pt x="2025841" y="1155700"/>
                  </a:lnTo>
                  <a:close/>
                </a:path>
                <a:path w="2607309" h="1765300">
                  <a:moveTo>
                    <a:pt x="2076931" y="1143000"/>
                  </a:moveTo>
                  <a:lnTo>
                    <a:pt x="2031022" y="1143000"/>
                  </a:lnTo>
                  <a:lnTo>
                    <a:pt x="2026852" y="1155827"/>
                  </a:lnTo>
                  <a:lnTo>
                    <a:pt x="2022106" y="1168400"/>
                  </a:lnTo>
                  <a:lnTo>
                    <a:pt x="2065583" y="1168400"/>
                  </a:lnTo>
                  <a:lnTo>
                    <a:pt x="2067764" y="1155700"/>
                  </a:lnTo>
                  <a:lnTo>
                    <a:pt x="2073100" y="1155700"/>
                  </a:lnTo>
                  <a:lnTo>
                    <a:pt x="2076931" y="1143000"/>
                  </a:lnTo>
                  <a:close/>
                </a:path>
                <a:path w="2607309" h="1765300">
                  <a:moveTo>
                    <a:pt x="2073100" y="1155700"/>
                  </a:moveTo>
                  <a:lnTo>
                    <a:pt x="2067764" y="1155700"/>
                  </a:lnTo>
                  <a:lnTo>
                    <a:pt x="2069269" y="1168400"/>
                  </a:lnTo>
                  <a:lnTo>
                    <a:pt x="2073100" y="1155700"/>
                  </a:lnTo>
                  <a:close/>
                </a:path>
                <a:path w="2607309" h="1765300">
                  <a:moveTo>
                    <a:pt x="544665" y="1166529"/>
                  </a:moveTo>
                  <a:lnTo>
                    <a:pt x="544621" y="1166669"/>
                  </a:lnTo>
                  <a:lnTo>
                    <a:pt x="544802" y="1166991"/>
                  </a:lnTo>
                  <a:lnTo>
                    <a:pt x="544665" y="1166529"/>
                  </a:lnTo>
                  <a:close/>
                </a:path>
                <a:path w="2607309" h="1765300">
                  <a:moveTo>
                    <a:pt x="541439" y="1155700"/>
                  </a:moveTo>
                  <a:lnTo>
                    <a:pt x="543190" y="1164132"/>
                  </a:lnTo>
                  <a:lnTo>
                    <a:pt x="544621" y="1166669"/>
                  </a:lnTo>
                  <a:lnTo>
                    <a:pt x="544665" y="1166529"/>
                  </a:lnTo>
                  <a:lnTo>
                    <a:pt x="541439" y="1155700"/>
                  </a:lnTo>
                  <a:close/>
                </a:path>
                <a:path w="2607309" h="1765300">
                  <a:moveTo>
                    <a:pt x="545521" y="1155700"/>
                  </a:moveTo>
                  <a:lnTo>
                    <a:pt x="541439" y="1155700"/>
                  </a:lnTo>
                  <a:lnTo>
                    <a:pt x="544665" y="1166529"/>
                  </a:lnTo>
                  <a:lnTo>
                    <a:pt x="546934" y="1159316"/>
                  </a:lnTo>
                  <a:lnTo>
                    <a:pt x="545521" y="1155700"/>
                  </a:lnTo>
                  <a:close/>
                </a:path>
                <a:path w="2607309" h="1765300">
                  <a:moveTo>
                    <a:pt x="541439" y="1155700"/>
                  </a:moveTo>
                  <a:lnTo>
                    <a:pt x="538435" y="1155700"/>
                  </a:lnTo>
                  <a:lnTo>
                    <a:pt x="543190" y="1164132"/>
                  </a:lnTo>
                  <a:lnTo>
                    <a:pt x="541439" y="1155700"/>
                  </a:lnTo>
                  <a:close/>
                </a:path>
                <a:path w="2607309" h="1765300">
                  <a:moveTo>
                    <a:pt x="548072" y="1155700"/>
                  </a:moveTo>
                  <a:lnTo>
                    <a:pt x="545521" y="1155700"/>
                  </a:lnTo>
                  <a:lnTo>
                    <a:pt x="546934" y="1159316"/>
                  </a:lnTo>
                  <a:lnTo>
                    <a:pt x="548072" y="1155700"/>
                  </a:lnTo>
                  <a:close/>
                </a:path>
                <a:path w="2607309" h="1765300">
                  <a:moveTo>
                    <a:pt x="2017325" y="1155700"/>
                  </a:moveTo>
                  <a:lnTo>
                    <a:pt x="2017272" y="1155827"/>
                  </a:lnTo>
                  <a:lnTo>
                    <a:pt x="2017325" y="1155700"/>
                  </a:lnTo>
                  <a:close/>
                </a:path>
                <a:path w="2607309" h="1765300">
                  <a:moveTo>
                    <a:pt x="515631" y="1130300"/>
                  </a:moveTo>
                  <a:lnTo>
                    <a:pt x="514159" y="1130300"/>
                  </a:lnTo>
                  <a:lnTo>
                    <a:pt x="517133" y="1143000"/>
                  </a:lnTo>
                  <a:lnTo>
                    <a:pt x="520947" y="1155700"/>
                  </a:lnTo>
                  <a:lnTo>
                    <a:pt x="522794" y="1155700"/>
                  </a:lnTo>
                  <a:lnTo>
                    <a:pt x="520412" y="1143000"/>
                  </a:lnTo>
                  <a:lnTo>
                    <a:pt x="519692" y="1143000"/>
                  </a:lnTo>
                  <a:lnTo>
                    <a:pt x="515631" y="1130300"/>
                  </a:lnTo>
                  <a:close/>
                </a:path>
                <a:path w="2607309" h="1765300">
                  <a:moveTo>
                    <a:pt x="540966" y="1143000"/>
                  </a:moveTo>
                  <a:lnTo>
                    <a:pt x="522448" y="1143000"/>
                  </a:lnTo>
                  <a:lnTo>
                    <a:pt x="527149" y="1155700"/>
                  </a:lnTo>
                  <a:lnTo>
                    <a:pt x="546666" y="1155700"/>
                  </a:lnTo>
                  <a:lnTo>
                    <a:pt x="540966" y="1143000"/>
                  </a:lnTo>
                  <a:close/>
                </a:path>
                <a:path w="2607309" h="1765300">
                  <a:moveTo>
                    <a:pt x="550671" y="1151004"/>
                  </a:moveTo>
                  <a:lnTo>
                    <a:pt x="551808" y="1155700"/>
                  </a:lnTo>
                  <a:lnTo>
                    <a:pt x="552321" y="1155700"/>
                  </a:lnTo>
                  <a:lnTo>
                    <a:pt x="550671" y="1151004"/>
                  </a:lnTo>
                  <a:close/>
                </a:path>
                <a:path w="2607309" h="1765300">
                  <a:moveTo>
                    <a:pt x="579552" y="1143000"/>
                  </a:moveTo>
                  <a:lnTo>
                    <a:pt x="548733" y="1143000"/>
                  </a:lnTo>
                  <a:lnTo>
                    <a:pt x="549129" y="1144635"/>
                  </a:lnTo>
                  <a:lnTo>
                    <a:pt x="554248" y="1155700"/>
                  </a:lnTo>
                  <a:lnTo>
                    <a:pt x="583393" y="1155700"/>
                  </a:lnTo>
                  <a:lnTo>
                    <a:pt x="579552" y="1143000"/>
                  </a:lnTo>
                  <a:close/>
                </a:path>
                <a:path w="2607309" h="1765300">
                  <a:moveTo>
                    <a:pt x="2020569" y="1153619"/>
                  </a:moveTo>
                  <a:lnTo>
                    <a:pt x="2019376" y="1155700"/>
                  </a:lnTo>
                  <a:lnTo>
                    <a:pt x="2020189" y="1155700"/>
                  </a:lnTo>
                  <a:lnTo>
                    <a:pt x="2020569" y="1153619"/>
                  </a:lnTo>
                  <a:close/>
                </a:path>
                <a:path w="2607309" h="1765300">
                  <a:moveTo>
                    <a:pt x="2084486" y="1143000"/>
                  </a:moveTo>
                  <a:lnTo>
                    <a:pt x="2079638" y="1143000"/>
                  </a:lnTo>
                  <a:lnTo>
                    <a:pt x="2077332" y="1155700"/>
                  </a:lnTo>
                  <a:lnTo>
                    <a:pt x="2084609" y="1155700"/>
                  </a:lnTo>
                  <a:lnTo>
                    <a:pt x="2084486" y="1143000"/>
                  </a:lnTo>
                  <a:close/>
                </a:path>
                <a:path w="2607309" h="1765300">
                  <a:moveTo>
                    <a:pt x="2026657" y="1143000"/>
                  </a:moveTo>
                  <a:lnTo>
                    <a:pt x="2022505" y="1143000"/>
                  </a:lnTo>
                  <a:lnTo>
                    <a:pt x="2020569" y="1153619"/>
                  </a:lnTo>
                  <a:lnTo>
                    <a:pt x="2026657" y="1143000"/>
                  </a:lnTo>
                  <a:close/>
                </a:path>
                <a:path w="2607309" h="1765300">
                  <a:moveTo>
                    <a:pt x="548373" y="1143000"/>
                  </a:moveTo>
                  <a:lnTo>
                    <a:pt x="547858" y="1143000"/>
                  </a:lnTo>
                  <a:lnTo>
                    <a:pt x="550671" y="1151004"/>
                  </a:lnTo>
                  <a:lnTo>
                    <a:pt x="549129" y="1144635"/>
                  </a:lnTo>
                  <a:lnTo>
                    <a:pt x="548373" y="1143000"/>
                  </a:lnTo>
                  <a:close/>
                </a:path>
                <a:path w="2607309" h="1765300">
                  <a:moveTo>
                    <a:pt x="548733" y="1143000"/>
                  </a:moveTo>
                  <a:lnTo>
                    <a:pt x="548373" y="1143000"/>
                  </a:lnTo>
                  <a:lnTo>
                    <a:pt x="549129" y="1144635"/>
                  </a:lnTo>
                  <a:lnTo>
                    <a:pt x="548733" y="1143000"/>
                  </a:lnTo>
                  <a:close/>
                </a:path>
                <a:path w="2607309" h="1765300">
                  <a:moveTo>
                    <a:pt x="541686" y="1130300"/>
                  </a:moveTo>
                  <a:lnTo>
                    <a:pt x="519642" y="1130300"/>
                  </a:lnTo>
                  <a:lnTo>
                    <a:pt x="520578" y="1143000"/>
                  </a:lnTo>
                  <a:lnTo>
                    <a:pt x="544794" y="1143000"/>
                  </a:lnTo>
                  <a:lnTo>
                    <a:pt x="541686" y="1130300"/>
                  </a:lnTo>
                  <a:close/>
                </a:path>
                <a:path w="2607309" h="1765300">
                  <a:moveTo>
                    <a:pt x="573300" y="1130300"/>
                  </a:moveTo>
                  <a:lnTo>
                    <a:pt x="541686" y="1130300"/>
                  </a:lnTo>
                  <a:lnTo>
                    <a:pt x="547176" y="1143000"/>
                  </a:lnTo>
                  <a:lnTo>
                    <a:pt x="571019" y="1143000"/>
                  </a:lnTo>
                  <a:lnTo>
                    <a:pt x="573300" y="1130300"/>
                  </a:lnTo>
                  <a:close/>
                </a:path>
                <a:path w="2607309" h="1765300">
                  <a:moveTo>
                    <a:pt x="2086339" y="1130300"/>
                  </a:moveTo>
                  <a:lnTo>
                    <a:pt x="2040952" y="1130300"/>
                  </a:lnTo>
                  <a:lnTo>
                    <a:pt x="2037953" y="1143000"/>
                  </a:lnTo>
                  <a:lnTo>
                    <a:pt x="2079435" y="1143000"/>
                  </a:lnTo>
                  <a:lnTo>
                    <a:pt x="2086339" y="1130300"/>
                  </a:lnTo>
                  <a:close/>
                </a:path>
                <a:path w="2607309" h="1765300">
                  <a:moveTo>
                    <a:pt x="531463" y="1117600"/>
                  </a:moveTo>
                  <a:lnTo>
                    <a:pt x="511632" y="1117600"/>
                  </a:lnTo>
                  <a:lnTo>
                    <a:pt x="515602" y="1130300"/>
                  </a:lnTo>
                  <a:lnTo>
                    <a:pt x="533246" y="1130300"/>
                  </a:lnTo>
                  <a:lnTo>
                    <a:pt x="531463" y="1117600"/>
                  </a:lnTo>
                  <a:close/>
                </a:path>
                <a:path w="2607309" h="1765300">
                  <a:moveTo>
                    <a:pt x="571566" y="1117600"/>
                  </a:moveTo>
                  <a:lnTo>
                    <a:pt x="535020" y="1117600"/>
                  </a:lnTo>
                  <a:lnTo>
                    <a:pt x="537305" y="1130300"/>
                  </a:lnTo>
                  <a:lnTo>
                    <a:pt x="571417" y="1130300"/>
                  </a:lnTo>
                  <a:lnTo>
                    <a:pt x="571566" y="1117600"/>
                  </a:lnTo>
                  <a:close/>
                </a:path>
                <a:path w="2607309" h="1765300">
                  <a:moveTo>
                    <a:pt x="576314" y="1117600"/>
                  </a:moveTo>
                  <a:lnTo>
                    <a:pt x="571566" y="1117600"/>
                  </a:lnTo>
                  <a:lnTo>
                    <a:pt x="579948" y="1130300"/>
                  </a:lnTo>
                  <a:lnTo>
                    <a:pt x="576314" y="1117600"/>
                  </a:lnTo>
                  <a:close/>
                </a:path>
                <a:path w="2607309" h="1765300">
                  <a:moveTo>
                    <a:pt x="2051190" y="1117600"/>
                  </a:moveTo>
                  <a:lnTo>
                    <a:pt x="2048803" y="1117600"/>
                  </a:lnTo>
                  <a:lnTo>
                    <a:pt x="2044173" y="1130300"/>
                  </a:lnTo>
                  <a:lnTo>
                    <a:pt x="2045256" y="1130300"/>
                  </a:lnTo>
                  <a:lnTo>
                    <a:pt x="2051190" y="1117600"/>
                  </a:lnTo>
                  <a:close/>
                </a:path>
                <a:path w="2607309" h="1765300">
                  <a:moveTo>
                    <a:pt x="2099603" y="1104900"/>
                  </a:moveTo>
                  <a:lnTo>
                    <a:pt x="2051763" y="1104900"/>
                  </a:lnTo>
                  <a:lnTo>
                    <a:pt x="2051406" y="1117600"/>
                  </a:lnTo>
                  <a:lnTo>
                    <a:pt x="2045256" y="1130300"/>
                  </a:lnTo>
                  <a:lnTo>
                    <a:pt x="2092059" y="1130300"/>
                  </a:lnTo>
                  <a:lnTo>
                    <a:pt x="2091982" y="1117600"/>
                  </a:lnTo>
                  <a:lnTo>
                    <a:pt x="2096427" y="1117600"/>
                  </a:lnTo>
                  <a:lnTo>
                    <a:pt x="2099603" y="1104900"/>
                  </a:lnTo>
                  <a:close/>
                </a:path>
                <a:path w="2607309" h="1765300">
                  <a:moveTo>
                    <a:pt x="2102705" y="1117600"/>
                  </a:moveTo>
                  <a:lnTo>
                    <a:pt x="2099498" y="1117600"/>
                  </a:lnTo>
                  <a:lnTo>
                    <a:pt x="2097351" y="1130300"/>
                  </a:lnTo>
                  <a:lnTo>
                    <a:pt x="2102705" y="1117600"/>
                  </a:lnTo>
                  <a:close/>
                </a:path>
                <a:path w="2607309" h="1765300">
                  <a:moveTo>
                    <a:pt x="507955" y="1104900"/>
                  </a:moveTo>
                  <a:lnTo>
                    <a:pt x="501821" y="1104900"/>
                  </a:lnTo>
                  <a:lnTo>
                    <a:pt x="506677" y="1117600"/>
                  </a:lnTo>
                  <a:lnTo>
                    <a:pt x="511129" y="1117600"/>
                  </a:lnTo>
                  <a:lnTo>
                    <a:pt x="507955" y="1104900"/>
                  </a:lnTo>
                  <a:close/>
                </a:path>
                <a:path w="2607309" h="1765300">
                  <a:moveTo>
                    <a:pt x="523010" y="1104900"/>
                  </a:moveTo>
                  <a:lnTo>
                    <a:pt x="508353" y="1104900"/>
                  </a:lnTo>
                  <a:lnTo>
                    <a:pt x="512199" y="1117600"/>
                  </a:lnTo>
                  <a:lnTo>
                    <a:pt x="526557" y="1117600"/>
                  </a:lnTo>
                  <a:lnTo>
                    <a:pt x="523010" y="1104900"/>
                  </a:lnTo>
                  <a:close/>
                </a:path>
                <a:path w="2607309" h="1765300">
                  <a:moveTo>
                    <a:pt x="561247" y="1104900"/>
                  </a:moveTo>
                  <a:lnTo>
                    <a:pt x="524827" y="1104900"/>
                  </a:lnTo>
                  <a:lnTo>
                    <a:pt x="529380" y="1117600"/>
                  </a:lnTo>
                  <a:lnTo>
                    <a:pt x="566705" y="1117600"/>
                  </a:lnTo>
                  <a:lnTo>
                    <a:pt x="561247" y="1104900"/>
                  </a:lnTo>
                  <a:close/>
                </a:path>
                <a:path w="2607309" h="1765300">
                  <a:moveTo>
                    <a:pt x="571668" y="1104900"/>
                  </a:moveTo>
                  <a:lnTo>
                    <a:pt x="564192" y="1104900"/>
                  </a:lnTo>
                  <a:lnTo>
                    <a:pt x="573839" y="1117600"/>
                  </a:lnTo>
                  <a:lnTo>
                    <a:pt x="574730" y="1117600"/>
                  </a:lnTo>
                  <a:lnTo>
                    <a:pt x="574715" y="1116270"/>
                  </a:lnTo>
                  <a:lnTo>
                    <a:pt x="571668" y="1104900"/>
                  </a:lnTo>
                  <a:close/>
                </a:path>
                <a:path w="2607309" h="1765300">
                  <a:moveTo>
                    <a:pt x="574715" y="1116270"/>
                  </a:moveTo>
                  <a:lnTo>
                    <a:pt x="574730" y="1117600"/>
                  </a:lnTo>
                  <a:lnTo>
                    <a:pt x="575071" y="1117600"/>
                  </a:lnTo>
                  <a:lnTo>
                    <a:pt x="574715" y="1116270"/>
                  </a:lnTo>
                  <a:close/>
                </a:path>
                <a:path w="2607309" h="1765300">
                  <a:moveTo>
                    <a:pt x="575463" y="1104900"/>
                  </a:moveTo>
                  <a:lnTo>
                    <a:pt x="574579" y="1104900"/>
                  </a:lnTo>
                  <a:lnTo>
                    <a:pt x="574715" y="1116270"/>
                  </a:lnTo>
                  <a:lnTo>
                    <a:pt x="575071" y="1117600"/>
                  </a:lnTo>
                  <a:lnTo>
                    <a:pt x="582404" y="1117600"/>
                  </a:lnTo>
                  <a:lnTo>
                    <a:pt x="575463" y="1104900"/>
                  </a:lnTo>
                  <a:close/>
                </a:path>
                <a:path w="2607309" h="1765300">
                  <a:moveTo>
                    <a:pt x="2102192" y="1104900"/>
                  </a:moveTo>
                  <a:lnTo>
                    <a:pt x="2101012" y="1104900"/>
                  </a:lnTo>
                  <a:lnTo>
                    <a:pt x="2099721" y="1117600"/>
                  </a:lnTo>
                  <a:lnTo>
                    <a:pt x="2101133" y="1117600"/>
                  </a:lnTo>
                  <a:lnTo>
                    <a:pt x="2102192" y="1104900"/>
                  </a:lnTo>
                  <a:close/>
                </a:path>
                <a:path w="2607309" h="1765300">
                  <a:moveTo>
                    <a:pt x="2113348" y="1104900"/>
                  </a:moveTo>
                  <a:lnTo>
                    <a:pt x="2106781" y="1104900"/>
                  </a:lnTo>
                  <a:lnTo>
                    <a:pt x="2102840" y="1117600"/>
                  </a:lnTo>
                  <a:lnTo>
                    <a:pt x="2110769" y="1117600"/>
                  </a:lnTo>
                  <a:lnTo>
                    <a:pt x="2113348" y="1104900"/>
                  </a:lnTo>
                  <a:close/>
                </a:path>
                <a:path w="2607309" h="1765300">
                  <a:moveTo>
                    <a:pt x="502606" y="1079500"/>
                  </a:moveTo>
                  <a:lnTo>
                    <a:pt x="498128" y="1079500"/>
                  </a:lnTo>
                  <a:lnTo>
                    <a:pt x="498782" y="1086145"/>
                  </a:lnTo>
                  <a:lnTo>
                    <a:pt x="502558" y="1092200"/>
                  </a:lnTo>
                  <a:lnTo>
                    <a:pt x="503752" y="1104900"/>
                  </a:lnTo>
                  <a:lnTo>
                    <a:pt x="553816" y="1104900"/>
                  </a:lnTo>
                  <a:lnTo>
                    <a:pt x="550680" y="1092200"/>
                  </a:lnTo>
                  <a:lnTo>
                    <a:pt x="507756" y="1092200"/>
                  </a:lnTo>
                  <a:lnTo>
                    <a:pt x="502606" y="1079500"/>
                  </a:lnTo>
                  <a:close/>
                </a:path>
                <a:path w="2607309" h="1765300">
                  <a:moveTo>
                    <a:pt x="573533" y="1104887"/>
                  </a:moveTo>
                  <a:close/>
                </a:path>
                <a:path w="2607309" h="1765300">
                  <a:moveTo>
                    <a:pt x="2050803" y="1092200"/>
                  </a:moveTo>
                  <a:lnTo>
                    <a:pt x="2047384" y="1092200"/>
                  </a:lnTo>
                  <a:lnTo>
                    <a:pt x="2046298" y="1104900"/>
                  </a:lnTo>
                  <a:lnTo>
                    <a:pt x="2058031" y="1104900"/>
                  </a:lnTo>
                  <a:lnTo>
                    <a:pt x="2050803" y="1092200"/>
                  </a:lnTo>
                  <a:close/>
                </a:path>
                <a:path w="2607309" h="1765300">
                  <a:moveTo>
                    <a:pt x="2076357" y="1092200"/>
                  </a:moveTo>
                  <a:lnTo>
                    <a:pt x="2062802" y="1092200"/>
                  </a:lnTo>
                  <a:lnTo>
                    <a:pt x="2061033" y="1104900"/>
                  </a:lnTo>
                  <a:lnTo>
                    <a:pt x="2072111" y="1104900"/>
                  </a:lnTo>
                  <a:lnTo>
                    <a:pt x="2076357" y="1092200"/>
                  </a:lnTo>
                  <a:close/>
                </a:path>
                <a:path w="2607309" h="1765300">
                  <a:moveTo>
                    <a:pt x="2112239" y="1092200"/>
                  </a:moveTo>
                  <a:lnTo>
                    <a:pt x="2080465" y="1092200"/>
                  </a:lnTo>
                  <a:lnTo>
                    <a:pt x="2074878" y="1104900"/>
                  </a:lnTo>
                  <a:lnTo>
                    <a:pt x="2109674" y="1104900"/>
                  </a:lnTo>
                  <a:lnTo>
                    <a:pt x="2112239" y="1092200"/>
                  </a:lnTo>
                  <a:close/>
                </a:path>
                <a:path w="2607309" h="1765300">
                  <a:moveTo>
                    <a:pt x="573440" y="1092200"/>
                  </a:moveTo>
                  <a:lnTo>
                    <a:pt x="568387" y="1092200"/>
                  </a:lnTo>
                  <a:lnTo>
                    <a:pt x="573533" y="1104887"/>
                  </a:lnTo>
                  <a:lnTo>
                    <a:pt x="573440" y="1092200"/>
                  </a:lnTo>
                  <a:close/>
                </a:path>
                <a:path w="2607309" h="1765300">
                  <a:moveTo>
                    <a:pt x="496655" y="1082733"/>
                  </a:moveTo>
                  <a:lnTo>
                    <a:pt x="498970" y="1092200"/>
                  </a:lnTo>
                  <a:lnTo>
                    <a:pt x="499379" y="1092200"/>
                  </a:lnTo>
                  <a:lnTo>
                    <a:pt x="498782" y="1086145"/>
                  </a:lnTo>
                  <a:lnTo>
                    <a:pt x="496655" y="1082733"/>
                  </a:lnTo>
                  <a:close/>
                </a:path>
                <a:path w="2607309" h="1765300">
                  <a:moveTo>
                    <a:pt x="502192" y="1066800"/>
                  </a:moveTo>
                  <a:lnTo>
                    <a:pt x="499559" y="1066800"/>
                  </a:lnTo>
                  <a:lnTo>
                    <a:pt x="504123" y="1079500"/>
                  </a:lnTo>
                  <a:lnTo>
                    <a:pt x="509870" y="1092200"/>
                  </a:lnTo>
                  <a:lnTo>
                    <a:pt x="547382" y="1092200"/>
                  </a:lnTo>
                  <a:lnTo>
                    <a:pt x="542544" y="1079500"/>
                  </a:lnTo>
                  <a:lnTo>
                    <a:pt x="506498" y="1079500"/>
                  </a:lnTo>
                  <a:lnTo>
                    <a:pt x="502192" y="1066800"/>
                  </a:lnTo>
                  <a:close/>
                </a:path>
                <a:path w="2607309" h="1765300">
                  <a:moveTo>
                    <a:pt x="547488" y="1079500"/>
                  </a:moveTo>
                  <a:lnTo>
                    <a:pt x="547382" y="1092200"/>
                  </a:lnTo>
                  <a:lnTo>
                    <a:pt x="549686" y="1092200"/>
                  </a:lnTo>
                  <a:lnTo>
                    <a:pt x="547488" y="1079500"/>
                  </a:lnTo>
                  <a:close/>
                </a:path>
                <a:path w="2607309" h="1765300">
                  <a:moveTo>
                    <a:pt x="557108" y="1079500"/>
                  </a:moveTo>
                  <a:lnTo>
                    <a:pt x="551858" y="1079500"/>
                  </a:lnTo>
                  <a:lnTo>
                    <a:pt x="556354" y="1092200"/>
                  </a:lnTo>
                  <a:lnTo>
                    <a:pt x="561145" y="1092200"/>
                  </a:lnTo>
                  <a:lnTo>
                    <a:pt x="557108" y="1079500"/>
                  </a:lnTo>
                  <a:close/>
                </a:path>
                <a:path w="2607309" h="1765300">
                  <a:moveTo>
                    <a:pt x="2087487" y="1079500"/>
                  </a:moveTo>
                  <a:lnTo>
                    <a:pt x="2068313" y="1079500"/>
                  </a:lnTo>
                  <a:lnTo>
                    <a:pt x="2064441" y="1092200"/>
                  </a:lnTo>
                  <a:lnTo>
                    <a:pt x="2081635" y="1092200"/>
                  </a:lnTo>
                  <a:lnTo>
                    <a:pt x="2087487" y="1079500"/>
                  </a:lnTo>
                  <a:close/>
                </a:path>
                <a:path w="2607309" h="1765300">
                  <a:moveTo>
                    <a:pt x="2111607" y="1079500"/>
                  </a:moveTo>
                  <a:lnTo>
                    <a:pt x="2087487" y="1079500"/>
                  </a:lnTo>
                  <a:lnTo>
                    <a:pt x="2085032" y="1092200"/>
                  </a:lnTo>
                  <a:lnTo>
                    <a:pt x="2116712" y="1092200"/>
                  </a:lnTo>
                  <a:lnTo>
                    <a:pt x="2111607" y="1079500"/>
                  </a:lnTo>
                  <a:close/>
                </a:path>
                <a:path w="2607309" h="1765300">
                  <a:moveTo>
                    <a:pt x="495865" y="1079500"/>
                  </a:moveTo>
                  <a:lnTo>
                    <a:pt x="494639" y="1079500"/>
                  </a:lnTo>
                  <a:lnTo>
                    <a:pt x="496655" y="1082733"/>
                  </a:lnTo>
                  <a:lnTo>
                    <a:pt x="495865" y="1079500"/>
                  </a:lnTo>
                  <a:close/>
                </a:path>
                <a:path w="2607309" h="1765300">
                  <a:moveTo>
                    <a:pt x="478200" y="1041400"/>
                  </a:moveTo>
                  <a:lnTo>
                    <a:pt x="484602" y="1066800"/>
                  </a:lnTo>
                  <a:lnTo>
                    <a:pt x="490809" y="1079500"/>
                  </a:lnTo>
                  <a:lnTo>
                    <a:pt x="499181" y="1079500"/>
                  </a:lnTo>
                  <a:lnTo>
                    <a:pt x="499559" y="1066800"/>
                  </a:lnTo>
                  <a:lnTo>
                    <a:pt x="490764" y="1066800"/>
                  </a:lnTo>
                  <a:lnTo>
                    <a:pt x="484633" y="1054100"/>
                  </a:lnTo>
                  <a:lnTo>
                    <a:pt x="482000" y="1054100"/>
                  </a:lnTo>
                  <a:lnTo>
                    <a:pt x="478200" y="1041400"/>
                  </a:lnTo>
                  <a:close/>
                </a:path>
                <a:path w="2607309" h="1765300">
                  <a:moveTo>
                    <a:pt x="539915" y="1066800"/>
                  </a:moveTo>
                  <a:lnTo>
                    <a:pt x="514425" y="1066800"/>
                  </a:lnTo>
                  <a:lnTo>
                    <a:pt x="518241" y="1079500"/>
                  </a:lnTo>
                  <a:lnTo>
                    <a:pt x="542544" y="1079500"/>
                  </a:lnTo>
                  <a:lnTo>
                    <a:pt x="539915" y="1066800"/>
                  </a:lnTo>
                  <a:close/>
                </a:path>
                <a:path w="2607309" h="1765300">
                  <a:moveTo>
                    <a:pt x="541925" y="1066800"/>
                  </a:moveTo>
                  <a:lnTo>
                    <a:pt x="545575" y="1079500"/>
                  </a:lnTo>
                  <a:lnTo>
                    <a:pt x="547200" y="1079500"/>
                  </a:lnTo>
                  <a:lnTo>
                    <a:pt x="541925" y="1066800"/>
                  </a:lnTo>
                  <a:close/>
                </a:path>
                <a:path w="2607309" h="1765300">
                  <a:moveTo>
                    <a:pt x="552862" y="1072603"/>
                  </a:moveTo>
                  <a:lnTo>
                    <a:pt x="554179" y="1079500"/>
                  </a:lnTo>
                  <a:lnTo>
                    <a:pt x="555303" y="1079500"/>
                  </a:lnTo>
                  <a:lnTo>
                    <a:pt x="552862" y="1072603"/>
                  </a:lnTo>
                  <a:close/>
                </a:path>
                <a:path w="2607309" h="1765300">
                  <a:moveTo>
                    <a:pt x="556578" y="1066800"/>
                  </a:moveTo>
                  <a:lnTo>
                    <a:pt x="554814" y="1066800"/>
                  </a:lnTo>
                  <a:lnTo>
                    <a:pt x="557829" y="1079500"/>
                  </a:lnTo>
                  <a:lnTo>
                    <a:pt x="559462" y="1079500"/>
                  </a:lnTo>
                  <a:lnTo>
                    <a:pt x="556578" y="1066800"/>
                  </a:lnTo>
                  <a:close/>
                </a:path>
                <a:path w="2607309" h="1765300">
                  <a:moveTo>
                    <a:pt x="2121335" y="1066800"/>
                  </a:moveTo>
                  <a:lnTo>
                    <a:pt x="2076226" y="1066800"/>
                  </a:lnTo>
                  <a:lnTo>
                    <a:pt x="2074035" y="1079500"/>
                  </a:lnTo>
                  <a:lnTo>
                    <a:pt x="2118418" y="1079500"/>
                  </a:lnTo>
                  <a:lnTo>
                    <a:pt x="2121335" y="1066800"/>
                  </a:lnTo>
                  <a:close/>
                </a:path>
                <a:path w="2607309" h="1765300">
                  <a:moveTo>
                    <a:pt x="551753" y="1066800"/>
                  </a:moveTo>
                  <a:lnTo>
                    <a:pt x="550807" y="1066800"/>
                  </a:lnTo>
                  <a:lnTo>
                    <a:pt x="552862" y="1072603"/>
                  </a:lnTo>
                  <a:lnTo>
                    <a:pt x="551753" y="1066800"/>
                  </a:lnTo>
                  <a:close/>
                </a:path>
                <a:path w="2607309" h="1765300">
                  <a:moveTo>
                    <a:pt x="490404" y="1054836"/>
                  </a:moveTo>
                  <a:lnTo>
                    <a:pt x="490764" y="1066800"/>
                  </a:lnTo>
                  <a:lnTo>
                    <a:pt x="494286" y="1066800"/>
                  </a:lnTo>
                  <a:lnTo>
                    <a:pt x="490404" y="1054836"/>
                  </a:lnTo>
                  <a:close/>
                </a:path>
                <a:path w="2607309" h="1765300">
                  <a:moveTo>
                    <a:pt x="492070" y="1054100"/>
                  </a:moveTo>
                  <a:lnTo>
                    <a:pt x="496970" y="1066800"/>
                  </a:lnTo>
                  <a:lnTo>
                    <a:pt x="496845" y="1065704"/>
                  </a:lnTo>
                  <a:lnTo>
                    <a:pt x="492070" y="1054100"/>
                  </a:lnTo>
                  <a:close/>
                </a:path>
                <a:path w="2607309" h="1765300">
                  <a:moveTo>
                    <a:pt x="500171" y="1054100"/>
                  </a:moveTo>
                  <a:lnTo>
                    <a:pt x="495527" y="1054100"/>
                  </a:lnTo>
                  <a:lnTo>
                    <a:pt x="496845" y="1065704"/>
                  </a:lnTo>
                  <a:lnTo>
                    <a:pt x="497296" y="1066800"/>
                  </a:lnTo>
                  <a:lnTo>
                    <a:pt x="502324" y="1066800"/>
                  </a:lnTo>
                  <a:lnTo>
                    <a:pt x="500171" y="1054100"/>
                  </a:lnTo>
                  <a:close/>
                </a:path>
                <a:path w="2607309" h="1765300">
                  <a:moveTo>
                    <a:pt x="505675" y="1054100"/>
                  </a:moveTo>
                  <a:lnTo>
                    <a:pt x="500171" y="1054100"/>
                  </a:lnTo>
                  <a:lnTo>
                    <a:pt x="503231" y="1066800"/>
                  </a:lnTo>
                  <a:lnTo>
                    <a:pt x="504760" y="1066800"/>
                  </a:lnTo>
                  <a:lnTo>
                    <a:pt x="505675" y="1054100"/>
                  </a:lnTo>
                  <a:close/>
                </a:path>
                <a:path w="2607309" h="1765300">
                  <a:moveTo>
                    <a:pt x="532241" y="1054100"/>
                  </a:moveTo>
                  <a:lnTo>
                    <a:pt x="507724" y="1054100"/>
                  </a:lnTo>
                  <a:lnTo>
                    <a:pt x="510780" y="1066800"/>
                  </a:lnTo>
                  <a:lnTo>
                    <a:pt x="535636" y="1066800"/>
                  </a:lnTo>
                  <a:lnTo>
                    <a:pt x="532241" y="1054100"/>
                  </a:lnTo>
                  <a:close/>
                </a:path>
                <a:path w="2607309" h="1765300">
                  <a:moveTo>
                    <a:pt x="523690" y="1028700"/>
                  </a:moveTo>
                  <a:lnTo>
                    <a:pt x="491011" y="1028700"/>
                  </a:lnTo>
                  <a:lnTo>
                    <a:pt x="494524" y="1041400"/>
                  </a:lnTo>
                  <a:lnTo>
                    <a:pt x="487737" y="1041400"/>
                  </a:lnTo>
                  <a:lnTo>
                    <a:pt x="493417" y="1054100"/>
                  </a:lnTo>
                  <a:lnTo>
                    <a:pt x="532241" y="1054100"/>
                  </a:lnTo>
                  <a:lnTo>
                    <a:pt x="537462" y="1066800"/>
                  </a:lnTo>
                  <a:lnTo>
                    <a:pt x="532992" y="1054100"/>
                  </a:lnTo>
                  <a:lnTo>
                    <a:pt x="523690" y="1028700"/>
                  </a:lnTo>
                  <a:close/>
                </a:path>
                <a:path w="2607309" h="1765300">
                  <a:moveTo>
                    <a:pt x="2130441" y="1054100"/>
                  </a:moveTo>
                  <a:lnTo>
                    <a:pt x="2081849" y="1054100"/>
                  </a:lnTo>
                  <a:lnTo>
                    <a:pt x="2080406" y="1066800"/>
                  </a:lnTo>
                  <a:lnTo>
                    <a:pt x="2128333" y="1066800"/>
                  </a:lnTo>
                  <a:lnTo>
                    <a:pt x="2130441" y="1054100"/>
                  </a:lnTo>
                  <a:close/>
                </a:path>
                <a:path w="2607309" h="1765300">
                  <a:moveTo>
                    <a:pt x="490382" y="1054100"/>
                  </a:moveTo>
                  <a:lnTo>
                    <a:pt x="490165" y="1054100"/>
                  </a:lnTo>
                  <a:lnTo>
                    <a:pt x="490404" y="1054836"/>
                  </a:lnTo>
                  <a:lnTo>
                    <a:pt x="490382" y="1054100"/>
                  </a:lnTo>
                  <a:close/>
                </a:path>
                <a:path w="2607309" h="1765300">
                  <a:moveTo>
                    <a:pt x="486646" y="1041400"/>
                  </a:moveTo>
                  <a:lnTo>
                    <a:pt x="483906" y="1041400"/>
                  </a:lnTo>
                  <a:lnTo>
                    <a:pt x="487557" y="1054100"/>
                  </a:lnTo>
                  <a:lnTo>
                    <a:pt x="488744" y="1054100"/>
                  </a:lnTo>
                  <a:lnTo>
                    <a:pt x="486646" y="1041400"/>
                  </a:lnTo>
                  <a:close/>
                </a:path>
                <a:path w="2607309" h="1765300">
                  <a:moveTo>
                    <a:pt x="2110845" y="1041400"/>
                  </a:moveTo>
                  <a:lnTo>
                    <a:pt x="2089727" y="1041400"/>
                  </a:lnTo>
                  <a:lnTo>
                    <a:pt x="2086543" y="1054100"/>
                  </a:lnTo>
                  <a:lnTo>
                    <a:pt x="2108210" y="1054100"/>
                  </a:lnTo>
                  <a:lnTo>
                    <a:pt x="2110845" y="1041400"/>
                  </a:lnTo>
                  <a:close/>
                </a:path>
                <a:path w="2607309" h="1765300">
                  <a:moveTo>
                    <a:pt x="2134186" y="1041400"/>
                  </a:moveTo>
                  <a:lnTo>
                    <a:pt x="2116110" y="1041400"/>
                  </a:lnTo>
                  <a:lnTo>
                    <a:pt x="2109981" y="1054100"/>
                  </a:lnTo>
                  <a:lnTo>
                    <a:pt x="2133509" y="1054100"/>
                  </a:lnTo>
                  <a:lnTo>
                    <a:pt x="2134186" y="1041400"/>
                  </a:lnTo>
                  <a:close/>
                </a:path>
                <a:path w="2607309" h="1765300">
                  <a:moveTo>
                    <a:pt x="2146936" y="1028700"/>
                  </a:moveTo>
                  <a:lnTo>
                    <a:pt x="2127759" y="1028700"/>
                  </a:lnTo>
                  <a:lnTo>
                    <a:pt x="2123505" y="1041400"/>
                  </a:lnTo>
                  <a:lnTo>
                    <a:pt x="2134186" y="1041400"/>
                  </a:lnTo>
                  <a:lnTo>
                    <a:pt x="2136007" y="1054100"/>
                  </a:lnTo>
                  <a:lnTo>
                    <a:pt x="2137291" y="1041400"/>
                  </a:lnTo>
                  <a:lnTo>
                    <a:pt x="2146936" y="1028700"/>
                  </a:lnTo>
                  <a:close/>
                </a:path>
                <a:path w="2607309" h="1765300">
                  <a:moveTo>
                    <a:pt x="473881" y="1028700"/>
                  </a:moveTo>
                  <a:lnTo>
                    <a:pt x="471901" y="1028700"/>
                  </a:lnTo>
                  <a:lnTo>
                    <a:pt x="471063" y="1041400"/>
                  </a:lnTo>
                  <a:lnTo>
                    <a:pt x="475637" y="1041400"/>
                  </a:lnTo>
                  <a:lnTo>
                    <a:pt x="473881" y="1028700"/>
                  </a:lnTo>
                  <a:close/>
                </a:path>
                <a:path w="2607309" h="1765300">
                  <a:moveTo>
                    <a:pt x="478884" y="1028700"/>
                  </a:moveTo>
                  <a:lnTo>
                    <a:pt x="473881" y="1028700"/>
                  </a:lnTo>
                  <a:lnTo>
                    <a:pt x="480623" y="1041400"/>
                  </a:lnTo>
                  <a:lnTo>
                    <a:pt x="483781" y="1041400"/>
                  </a:lnTo>
                  <a:lnTo>
                    <a:pt x="478884" y="1028700"/>
                  </a:lnTo>
                  <a:close/>
                </a:path>
                <a:path w="2607309" h="1765300">
                  <a:moveTo>
                    <a:pt x="483127" y="1028700"/>
                  </a:moveTo>
                  <a:lnTo>
                    <a:pt x="486506" y="1041400"/>
                  </a:lnTo>
                  <a:lnTo>
                    <a:pt x="487737" y="1041400"/>
                  </a:lnTo>
                  <a:lnTo>
                    <a:pt x="483127" y="1028700"/>
                  </a:lnTo>
                  <a:close/>
                </a:path>
                <a:path w="2607309" h="1765300">
                  <a:moveTo>
                    <a:pt x="489788" y="1028700"/>
                  </a:moveTo>
                  <a:lnTo>
                    <a:pt x="487487" y="1028700"/>
                  </a:lnTo>
                  <a:lnTo>
                    <a:pt x="491142" y="1041400"/>
                  </a:lnTo>
                  <a:lnTo>
                    <a:pt x="492032" y="1041400"/>
                  </a:lnTo>
                  <a:lnTo>
                    <a:pt x="489788" y="1028700"/>
                  </a:lnTo>
                  <a:close/>
                </a:path>
                <a:path w="2607309" h="1765300">
                  <a:moveTo>
                    <a:pt x="2113933" y="1028700"/>
                  </a:moveTo>
                  <a:lnTo>
                    <a:pt x="2096808" y="1028700"/>
                  </a:lnTo>
                  <a:lnTo>
                    <a:pt x="2094042" y="1041400"/>
                  </a:lnTo>
                  <a:lnTo>
                    <a:pt x="2109219" y="1041400"/>
                  </a:lnTo>
                  <a:lnTo>
                    <a:pt x="2113933" y="1028700"/>
                  </a:lnTo>
                  <a:close/>
                </a:path>
                <a:path w="2607309" h="1765300">
                  <a:moveTo>
                    <a:pt x="2113933" y="1028700"/>
                  </a:moveTo>
                  <a:lnTo>
                    <a:pt x="2109219" y="1041400"/>
                  </a:lnTo>
                  <a:lnTo>
                    <a:pt x="2113876" y="1030955"/>
                  </a:lnTo>
                  <a:lnTo>
                    <a:pt x="2113933" y="1028700"/>
                  </a:lnTo>
                  <a:close/>
                </a:path>
                <a:path w="2607309" h="1765300">
                  <a:moveTo>
                    <a:pt x="2113876" y="1030955"/>
                  </a:moveTo>
                  <a:lnTo>
                    <a:pt x="2109219" y="1041400"/>
                  </a:lnTo>
                  <a:lnTo>
                    <a:pt x="2113614" y="1041400"/>
                  </a:lnTo>
                  <a:lnTo>
                    <a:pt x="2113876" y="1030955"/>
                  </a:lnTo>
                  <a:close/>
                </a:path>
                <a:path w="2607309" h="1765300">
                  <a:moveTo>
                    <a:pt x="2119397" y="1028700"/>
                  </a:moveTo>
                  <a:lnTo>
                    <a:pt x="2118677" y="1028700"/>
                  </a:lnTo>
                  <a:lnTo>
                    <a:pt x="2114999" y="1041400"/>
                  </a:lnTo>
                  <a:lnTo>
                    <a:pt x="2117368" y="1041400"/>
                  </a:lnTo>
                  <a:lnTo>
                    <a:pt x="2119397" y="1028700"/>
                  </a:lnTo>
                  <a:close/>
                </a:path>
                <a:path w="2607309" h="1765300">
                  <a:moveTo>
                    <a:pt x="2168001" y="927100"/>
                  </a:moveTo>
                  <a:lnTo>
                    <a:pt x="2153963" y="927100"/>
                  </a:lnTo>
                  <a:lnTo>
                    <a:pt x="2146736" y="939800"/>
                  </a:lnTo>
                  <a:lnTo>
                    <a:pt x="2145253" y="939800"/>
                  </a:lnTo>
                  <a:lnTo>
                    <a:pt x="2144594" y="952500"/>
                  </a:lnTo>
                  <a:lnTo>
                    <a:pt x="2135077" y="965200"/>
                  </a:lnTo>
                  <a:lnTo>
                    <a:pt x="2122534" y="990600"/>
                  </a:lnTo>
                  <a:lnTo>
                    <a:pt x="2110489" y="1003300"/>
                  </a:lnTo>
                  <a:lnTo>
                    <a:pt x="2102463" y="1028700"/>
                  </a:lnTo>
                  <a:lnTo>
                    <a:pt x="2113933" y="1028700"/>
                  </a:lnTo>
                  <a:lnTo>
                    <a:pt x="2113876" y="1030955"/>
                  </a:lnTo>
                  <a:lnTo>
                    <a:pt x="2114882" y="1028700"/>
                  </a:lnTo>
                  <a:lnTo>
                    <a:pt x="2118954" y="1016000"/>
                  </a:lnTo>
                  <a:lnTo>
                    <a:pt x="2122234" y="1016000"/>
                  </a:lnTo>
                  <a:lnTo>
                    <a:pt x="2125518" y="1003300"/>
                  </a:lnTo>
                  <a:lnTo>
                    <a:pt x="2129930" y="990600"/>
                  </a:lnTo>
                  <a:lnTo>
                    <a:pt x="2135206" y="990600"/>
                  </a:lnTo>
                  <a:lnTo>
                    <a:pt x="2140438" y="977900"/>
                  </a:lnTo>
                  <a:lnTo>
                    <a:pt x="2148097" y="977900"/>
                  </a:lnTo>
                  <a:lnTo>
                    <a:pt x="2150675" y="966938"/>
                  </a:lnTo>
                  <a:lnTo>
                    <a:pt x="2150979" y="965200"/>
                  </a:lnTo>
                  <a:lnTo>
                    <a:pt x="2153754" y="965200"/>
                  </a:lnTo>
                  <a:lnTo>
                    <a:pt x="2158852" y="952500"/>
                  </a:lnTo>
                  <a:lnTo>
                    <a:pt x="2167333" y="952500"/>
                  </a:lnTo>
                  <a:lnTo>
                    <a:pt x="2166644" y="939800"/>
                  </a:lnTo>
                  <a:lnTo>
                    <a:pt x="2168001" y="927100"/>
                  </a:lnTo>
                  <a:close/>
                </a:path>
                <a:path w="2607309" h="1765300">
                  <a:moveTo>
                    <a:pt x="469700" y="1016000"/>
                  </a:moveTo>
                  <a:lnTo>
                    <a:pt x="467793" y="1016000"/>
                  </a:lnTo>
                  <a:lnTo>
                    <a:pt x="470381" y="1028700"/>
                  </a:lnTo>
                  <a:lnTo>
                    <a:pt x="469700" y="1016000"/>
                  </a:lnTo>
                  <a:close/>
                </a:path>
                <a:path w="2607309" h="1765300">
                  <a:moveTo>
                    <a:pt x="476636" y="1016000"/>
                  </a:moveTo>
                  <a:lnTo>
                    <a:pt x="472412" y="1016000"/>
                  </a:lnTo>
                  <a:lnTo>
                    <a:pt x="473336" y="1028700"/>
                  </a:lnTo>
                  <a:lnTo>
                    <a:pt x="476733" y="1028700"/>
                  </a:lnTo>
                  <a:lnTo>
                    <a:pt x="476636" y="1016000"/>
                  </a:lnTo>
                  <a:close/>
                </a:path>
                <a:path w="2607309" h="1765300">
                  <a:moveTo>
                    <a:pt x="519118" y="1016000"/>
                  </a:moveTo>
                  <a:lnTo>
                    <a:pt x="477907" y="1016000"/>
                  </a:lnTo>
                  <a:lnTo>
                    <a:pt x="481844" y="1028700"/>
                  </a:lnTo>
                  <a:lnTo>
                    <a:pt x="517991" y="1028700"/>
                  </a:lnTo>
                  <a:lnTo>
                    <a:pt x="520268" y="1020414"/>
                  </a:lnTo>
                  <a:lnTo>
                    <a:pt x="519118" y="1016000"/>
                  </a:lnTo>
                  <a:close/>
                </a:path>
                <a:path w="2607309" h="1765300">
                  <a:moveTo>
                    <a:pt x="520689" y="1018883"/>
                  </a:moveTo>
                  <a:lnTo>
                    <a:pt x="520268" y="1020414"/>
                  </a:lnTo>
                  <a:lnTo>
                    <a:pt x="522427" y="1028700"/>
                  </a:lnTo>
                  <a:lnTo>
                    <a:pt x="526037" y="1028700"/>
                  </a:lnTo>
                  <a:lnTo>
                    <a:pt x="520689" y="1018883"/>
                  </a:lnTo>
                  <a:close/>
                </a:path>
                <a:path w="2607309" h="1765300">
                  <a:moveTo>
                    <a:pt x="527691" y="1025513"/>
                  </a:moveTo>
                  <a:lnTo>
                    <a:pt x="527947" y="1028700"/>
                  </a:lnTo>
                  <a:lnTo>
                    <a:pt x="528070" y="1027058"/>
                  </a:lnTo>
                  <a:lnTo>
                    <a:pt x="527691" y="1025513"/>
                  </a:lnTo>
                  <a:close/>
                </a:path>
                <a:path w="2607309" h="1765300">
                  <a:moveTo>
                    <a:pt x="529496" y="1016000"/>
                  </a:moveTo>
                  <a:lnTo>
                    <a:pt x="528897" y="1016000"/>
                  </a:lnTo>
                  <a:lnTo>
                    <a:pt x="528070" y="1027058"/>
                  </a:lnTo>
                  <a:lnTo>
                    <a:pt x="528473" y="1028700"/>
                  </a:lnTo>
                  <a:lnTo>
                    <a:pt x="531662" y="1028700"/>
                  </a:lnTo>
                  <a:lnTo>
                    <a:pt x="529496" y="1016000"/>
                  </a:lnTo>
                  <a:close/>
                </a:path>
                <a:path w="2607309" h="1765300">
                  <a:moveTo>
                    <a:pt x="533442" y="1016000"/>
                  </a:moveTo>
                  <a:lnTo>
                    <a:pt x="530254" y="1016000"/>
                  </a:lnTo>
                  <a:lnTo>
                    <a:pt x="534450" y="1028700"/>
                  </a:lnTo>
                  <a:lnTo>
                    <a:pt x="533442" y="1016000"/>
                  </a:lnTo>
                  <a:close/>
                </a:path>
                <a:path w="2607309" h="1765300">
                  <a:moveTo>
                    <a:pt x="536228" y="1016000"/>
                  </a:moveTo>
                  <a:lnTo>
                    <a:pt x="535229" y="1016000"/>
                  </a:lnTo>
                  <a:lnTo>
                    <a:pt x="537973" y="1028700"/>
                  </a:lnTo>
                  <a:lnTo>
                    <a:pt x="539833" y="1028700"/>
                  </a:lnTo>
                  <a:lnTo>
                    <a:pt x="536228" y="1016000"/>
                  </a:lnTo>
                  <a:close/>
                </a:path>
                <a:path w="2607309" h="1765300">
                  <a:moveTo>
                    <a:pt x="2131151" y="1016000"/>
                  </a:moveTo>
                  <a:lnTo>
                    <a:pt x="2123189" y="1016000"/>
                  </a:lnTo>
                  <a:lnTo>
                    <a:pt x="2120502" y="1028700"/>
                  </a:lnTo>
                  <a:lnTo>
                    <a:pt x="2125502" y="1028700"/>
                  </a:lnTo>
                  <a:lnTo>
                    <a:pt x="2131151" y="1016000"/>
                  </a:lnTo>
                  <a:close/>
                </a:path>
                <a:path w="2607309" h="1765300">
                  <a:moveTo>
                    <a:pt x="2151090" y="1016000"/>
                  </a:moveTo>
                  <a:lnTo>
                    <a:pt x="2131151" y="1016000"/>
                  </a:lnTo>
                  <a:lnTo>
                    <a:pt x="2130871" y="1028700"/>
                  </a:lnTo>
                  <a:lnTo>
                    <a:pt x="2148278" y="1028700"/>
                  </a:lnTo>
                  <a:lnTo>
                    <a:pt x="2151090" y="1016000"/>
                  </a:lnTo>
                  <a:close/>
                </a:path>
                <a:path w="2607309" h="1765300">
                  <a:moveTo>
                    <a:pt x="526925" y="1016000"/>
                  </a:moveTo>
                  <a:lnTo>
                    <a:pt x="525355" y="1016000"/>
                  </a:lnTo>
                  <a:lnTo>
                    <a:pt x="527691" y="1025513"/>
                  </a:lnTo>
                  <a:lnTo>
                    <a:pt x="526925" y="1016000"/>
                  </a:lnTo>
                  <a:close/>
                </a:path>
                <a:path w="2607309" h="1765300">
                  <a:moveTo>
                    <a:pt x="519118" y="1016000"/>
                  </a:moveTo>
                  <a:lnTo>
                    <a:pt x="520268" y="1020414"/>
                  </a:lnTo>
                  <a:lnTo>
                    <a:pt x="520689" y="1018883"/>
                  </a:lnTo>
                  <a:lnTo>
                    <a:pt x="519118" y="1016000"/>
                  </a:lnTo>
                  <a:close/>
                </a:path>
                <a:path w="2607309" h="1765300">
                  <a:moveTo>
                    <a:pt x="521482" y="1016000"/>
                  </a:moveTo>
                  <a:lnTo>
                    <a:pt x="519118" y="1016000"/>
                  </a:lnTo>
                  <a:lnTo>
                    <a:pt x="520689" y="1018883"/>
                  </a:lnTo>
                  <a:lnTo>
                    <a:pt x="521482" y="1016000"/>
                  </a:lnTo>
                  <a:close/>
                </a:path>
                <a:path w="2607309" h="1765300">
                  <a:moveTo>
                    <a:pt x="464530" y="1003300"/>
                  </a:moveTo>
                  <a:lnTo>
                    <a:pt x="462293" y="1003300"/>
                  </a:lnTo>
                  <a:lnTo>
                    <a:pt x="465137" y="1016000"/>
                  </a:lnTo>
                  <a:lnTo>
                    <a:pt x="464530" y="1003300"/>
                  </a:lnTo>
                  <a:close/>
                </a:path>
                <a:path w="2607309" h="1765300">
                  <a:moveTo>
                    <a:pt x="466817" y="1003300"/>
                  </a:moveTo>
                  <a:lnTo>
                    <a:pt x="464530" y="1003300"/>
                  </a:lnTo>
                  <a:lnTo>
                    <a:pt x="467248" y="1016000"/>
                  </a:lnTo>
                  <a:lnTo>
                    <a:pt x="471063" y="1016000"/>
                  </a:lnTo>
                  <a:lnTo>
                    <a:pt x="471317" y="1014706"/>
                  </a:lnTo>
                  <a:lnTo>
                    <a:pt x="466817" y="1003300"/>
                  </a:lnTo>
                  <a:close/>
                </a:path>
                <a:path w="2607309" h="1765300">
                  <a:moveTo>
                    <a:pt x="471317" y="1014706"/>
                  </a:moveTo>
                  <a:lnTo>
                    <a:pt x="471063" y="1016000"/>
                  </a:lnTo>
                  <a:lnTo>
                    <a:pt x="471827" y="1016000"/>
                  </a:lnTo>
                  <a:lnTo>
                    <a:pt x="471317" y="1014706"/>
                  </a:lnTo>
                  <a:close/>
                </a:path>
                <a:path w="2607309" h="1765300">
                  <a:moveTo>
                    <a:pt x="513560" y="1003300"/>
                  </a:moveTo>
                  <a:lnTo>
                    <a:pt x="473555" y="1003300"/>
                  </a:lnTo>
                  <a:lnTo>
                    <a:pt x="471317" y="1014706"/>
                  </a:lnTo>
                  <a:lnTo>
                    <a:pt x="471827" y="1016000"/>
                  </a:lnTo>
                  <a:lnTo>
                    <a:pt x="518109" y="1016000"/>
                  </a:lnTo>
                  <a:lnTo>
                    <a:pt x="513560" y="1003300"/>
                  </a:lnTo>
                  <a:close/>
                </a:path>
                <a:path w="2607309" h="1765300">
                  <a:moveTo>
                    <a:pt x="529339" y="1003300"/>
                  </a:moveTo>
                  <a:lnTo>
                    <a:pt x="532056" y="1016000"/>
                  </a:lnTo>
                  <a:lnTo>
                    <a:pt x="532613" y="1016000"/>
                  </a:lnTo>
                  <a:lnTo>
                    <a:pt x="529339" y="1003300"/>
                  </a:lnTo>
                  <a:close/>
                </a:path>
                <a:path w="2607309" h="1765300">
                  <a:moveTo>
                    <a:pt x="2129749" y="1003300"/>
                  </a:moveTo>
                  <a:lnTo>
                    <a:pt x="2128325" y="1003300"/>
                  </a:lnTo>
                  <a:lnTo>
                    <a:pt x="2125277" y="1016000"/>
                  </a:lnTo>
                  <a:lnTo>
                    <a:pt x="2127510" y="1016000"/>
                  </a:lnTo>
                  <a:lnTo>
                    <a:pt x="2129749" y="1003300"/>
                  </a:lnTo>
                  <a:close/>
                </a:path>
                <a:path w="2607309" h="1765300">
                  <a:moveTo>
                    <a:pt x="2156811" y="1003300"/>
                  </a:moveTo>
                  <a:lnTo>
                    <a:pt x="2132963" y="1003300"/>
                  </a:lnTo>
                  <a:lnTo>
                    <a:pt x="2132833" y="1016000"/>
                  </a:lnTo>
                  <a:lnTo>
                    <a:pt x="2153875" y="1016000"/>
                  </a:lnTo>
                  <a:lnTo>
                    <a:pt x="2156811" y="1003300"/>
                  </a:lnTo>
                  <a:close/>
                </a:path>
                <a:path w="2607309" h="1765300">
                  <a:moveTo>
                    <a:pt x="2163042" y="1003300"/>
                  </a:moveTo>
                  <a:lnTo>
                    <a:pt x="2159110" y="1003300"/>
                  </a:lnTo>
                  <a:lnTo>
                    <a:pt x="2154632" y="1016000"/>
                  </a:lnTo>
                  <a:lnTo>
                    <a:pt x="2156965" y="1016000"/>
                  </a:lnTo>
                  <a:lnTo>
                    <a:pt x="2163042" y="1003300"/>
                  </a:lnTo>
                  <a:close/>
                </a:path>
                <a:path w="2607309" h="1765300">
                  <a:moveTo>
                    <a:pt x="456646" y="990600"/>
                  </a:moveTo>
                  <a:lnTo>
                    <a:pt x="456515" y="990600"/>
                  </a:lnTo>
                  <a:lnTo>
                    <a:pt x="459026" y="1003300"/>
                  </a:lnTo>
                  <a:lnTo>
                    <a:pt x="460253" y="1003300"/>
                  </a:lnTo>
                  <a:lnTo>
                    <a:pt x="456646" y="990600"/>
                  </a:lnTo>
                  <a:close/>
                </a:path>
                <a:path w="2607309" h="1765300">
                  <a:moveTo>
                    <a:pt x="465133" y="990600"/>
                  </a:moveTo>
                  <a:lnTo>
                    <a:pt x="463030" y="990600"/>
                  </a:lnTo>
                  <a:lnTo>
                    <a:pt x="463619" y="1003300"/>
                  </a:lnTo>
                  <a:lnTo>
                    <a:pt x="465208" y="1003300"/>
                  </a:lnTo>
                  <a:lnTo>
                    <a:pt x="465133" y="990600"/>
                  </a:lnTo>
                  <a:close/>
                </a:path>
                <a:path w="2607309" h="1765300">
                  <a:moveTo>
                    <a:pt x="500087" y="977900"/>
                  </a:moveTo>
                  <a:lnTo>
                    <a:pt x="461516" y="977900"/>
                  </a:lnTo>
                  <a:lnTo>
                    <a:pt x="462701" y="987578"/>
                  </a:lnTo>
                  <a:lnTo>
                    <a:pt x="464381" y="990600"/>
                  </a:lnTo>
                  <a:lnTo>
                    <a:pt x="465494" y="990600"/>
                  </a:lnTo>
                  <a:lnTo>
                    <a:pt x="468939" y="1003300"/>
                  </a:lnTo>
                  <a:lnTo>
                    <a:pt x="508634" y="1003300"/>
                  </a:lnTo>
                  <a:lnTo>
                    <a:pt x="503941" y="990600"/>
                  </a:lnTo>
                  <a:lnTo>
                    <a:pt x="500087" y="977900"/>
                  </a:lnTo>
                  <a:close/>
                </a:path>
                <a:path w="2607309" h="1765300">
                  <a:moveTo>
                    <a:pt x="2134276" y="990600"/>
                  </a:moveTo>
                  <a:lnTo>
                    <a:pt x="2129930" y="990600"/>
                  </a:lnTo>
                  <a:lnTo>
                    <a:pt x="2130449" y="1003300"/>
                  </a:lnTo>
                  <a:lnTo>
                    <a:pt x="2134276" y="990600"/>
                  </a:lnTo>
                  <a:close/>
                </a:path>
                <a:path w="2607309" h="1765300">
                  <a:moveTo>
                    <a:pt x="2140941" y="990600"/>
                  </a:moveTo>
                  <a:lnTo>
                    <a:pt x="2137951" y="990600"/>
                  </a:lnTo>
                  <a:lnTo>
                    <a:pt x="2133443" y="1003300"/>
                  </a:lnTo>
                  <a:lnTo>
                    <a:pt x="2138599" y="1003300"/>
                  </a:lnTo>
                  <a:lnTo>
                    <a:pt x="2140941" y="990600"/>
                  </a:lnTo>
                  <a:close/>
                </a:path>
                <a:path w="2607309" h="1765300">
                  <a:moveTo>
                    <a:pt x="2144123" y="990600"/>
                  </a:moveTo>
                  <a:lnTo>
                    <a:pt x="2142102" y="990600"/>
                  </a:lnTo>
                  <a:lnTo>
                    <a:pt x="2142248" y="1003300"/>
                  </a:lnTo>
                  <a:lnTo>
                    <a:pt x="2144123" y="990600"/>
                  </a:lnTo>
                  <a:close/>
                </a:path>
                <a:path w="2607309" h="1765300">
                  <a:moveTo>
                    <a:pt x="2163940" y="990600"/>
                  </a:moveTo>
                  <a:lnTo>
                    <a:pt x="2151357" y="990600"/>
                  </a:lnTo>
                  <a:lnTo>
                    <a:pt x="2148091" y="1003300"/>
                  </a:lnTo>
                  <a:lnTo>
                    <a:pt x="2158074" y="1003300"/>
                  </a:lnTo>
                  <a:lnTo>
                    <a:pt x="2163940" y="990600"/>
                  </a:lnTo>
                  <a:close/>
                </a:path>
                <a:path w="2607309" h="1765300">
                  <a:moveTo>
                    <a:pt x="457316" y="977900"/>
                  </a:moveTo>
                  <a:lnTo>
                    <a:pt x="454826" y="977900"/>
                  </a:lnTo>
                  <a:lnTo>
                    <a:pt x="460402" y="990600"/>
                  </a:lnTo>
                  <a:lnTo>
                    <a:pt x="463070" y="990600"/>
                  </a:lnTo>
                  <a:lnTo>
                    <a:pt x="462701" y="987578"/>
                  </a:lnTo>
                  <a:lnTo>
                    <a:pt x="457316" y="977900"/>
                  </a:lnTo>
                  <a:close/>
                </a:path>
                <a:path w="2607309" h="1765300">
                  <a:moveTo>
                    <a:pt x="462701" y="987578"/>
                  </a:moveTo>
                  <a:lnTo>
                    <a:pt x="463070" y="990600"/>
                  </a:lnTo>
                  <a:lnTo>
                    <a:pt x="464381" y="990600"/>
                  </a:lnTo>
                  <a:lnTo>
                    <a:pt x="462701" y="987578"/>
                  </a:lnTo>
                  <a:close/>
                </a:path>
                <a:path w="2607309" h="1765300">
                  <a:moveTo>
                    <a:pt x="2150025" y="977900"/>
                  </a:moveTo>
                  <a:lnTo>
                    <a:pt x="2143828" y="977900"/>
                  </a:lnTo>
                  <a:lnTo>
                    <a:pt x="2145087" y="990600"/>
                  </a:lnTo>
                  <a:lnTo>
                    <a:pt x="2150025" y="977900"/>
                  </a:lnTo>
                  <a:close/>
                </a:path>
                <a:path w="2607309" h="1765300">
                  <a:moveTo>
                    <a:pt x="2171759" y="977900"/>
                  </a:moveTo>
                  <a:lnTo>
                    <a:pt x="2151286" y="977900"/>
                  </a:lnTo>
                  <a:lnTo>
                    <a:pt x="2146973" y="990600"/>
                  </a:lnTo>
                  <a:lnTo>
                    <a:pt x="2165996" y="990600"/>
                  </a:lnTo>
                  <a:lnTo>
                    <a:pt x="2171810" y="978416"/>
                  </a:lnTo>
                  <a:lnTo>
                    <a:pt x="2171759" y="977900"/>
                  </a:lnTo>
                  <a:close/>
                </a:path>
                <a:path w="2607309" h="1765300">
                  <a:moveTo>
                    <a:pt x="2181764" y="965200"/>
                  </a:moveTo>
                  <a:lnTo>
                    <a:pt x="2156456" y="965200"/>
                  </a:lnTo>
                  <a:lnTo>
                    <a:pt x="2156687" y="977900"/>
                  </a:lnTo>
                  <a:lnTo>
                    <a:pt x="2172056" y="977900"/>
                  </a:lnTo>
                  <a:lnTo>
                    <a:pt x="2171810" y="978416"/>
                  </a:lnTo>
                  <a:lnTo>
                    <a:pt x="2173011" y="990600"/>
                  </a:lnTo>
                  <a:lnTo>
                    <a:pt x="2179566" y="977900"/>
                  </a:lnTo>
                  <a:lnTo>
                    <a:pt x="2181764" y="965200"/>
                  </a:lnTo>
                  <a:close/>
                </a:path>
                <a:path w="2607309" h="1765300">
                  <a:moveTo>
                    <a:pt x="2172056" y="977900"/>
                  </a:moveTo>
                  <a:lnTo>
                    <a:pt x="2171759" y="977900"/>
                  </a:lnTo>
                  <a:lnTo>
                    <a:pt x="2171810" y="978416"/>
                  </a:lnTo>
                  <a:lnTo>
                    <a:pt x="2172056" y="977900"/>
                  </a:lnTo>
                  <a:close/>
                </a:path>
                <a:path w="2607309" h="1765300">
                  <a:moveTo>
                    <a:pt x="490013" y="952500"/>
                  </a:moveTo>
                  <a:lnTo>
                    <a:pt x="440185" y="952500"/>
                  </a:lnTo>
                  <a:lnTo>
                    <a:pt x="442959" y="965200"/>
                  </a:lnTo>
                  <a:lnTo>
                    <a:pt x="444302" y="965200"/>
                  </a:lnTo>
                  <a:lnTo>
                    <a:pt x="447103" y="977900"/>
                  </a:lnTo>
                  <a:lnTo>
                    <a:pt x="496169" y="977900"/>
                  </a:lnTo>
                  <a:lnTo>
                    <a:pt x="492220" y="965200"/>
                  </a:lnTo>
                  <a:lnTo>
                    <a:pt x="490013" y="952500"/>
                  </a:lnTo>
                  <a:close/>
                </a:path>
                <a:path w="2607309" h="1765300">
                  <a:moveTo>
                    <a:pt x="2150675" y="966938"/>
                  </a:moveTo>
                  <a:lnTo>
                    <a:pt x="2148097" y="977900"/>
                  </a:lnTo>
                  <a:lnTo>
                    <a:pt x="2148753" y="977900"/>
                  </a:lnTo>
                  <a:lnTo>
                    <a:pt x="2150675" y="966938"/>
                  </a:lnTo>
                  <a:close/>
                </a:path>
                <a:path w="2607309" h="1765300">
                  <a:moveTo>
                    <a:pt x="2151152" y="965200"/>
                  </a:moveTo>
                  <a:lnTo>
                    <a:pt x="2150675" y="966938"/>
                  </a:lnTo>
                  <a:lnTo>
                    <a:pt x="2148753" y="977900"/>
                  </a:lnTo>
                  <a:lnTo>
                    <a:pt x="2156687" y="977900"/>
                  </a:lnTo>
                  <a:lnTo>
                    <a:pt x="2151152" y="965200"/>
                  </a:lnTo>
                  <a:close/>
                </a:path>
                <a:path w="2607309" h="1765300">
                  <a:moveTo>
                    <a:pt x="2211782" y="914400"/>
                  </a:moveTo>
                  <a:lnTo>
                    <a:pt x="2188733" y="914400"/>
                  </a:lnTo>
                  <a:lnTo>
                    <a:pt x="2185427" y="927100"/>
                  </a:lnTo>
                  <a:lnTo>
                    <a:pt x="2182428" y="927100"/>
                  </a:lnTo>
                  <a:lnTo>
                    <a:pt x="2180764" y="929743"/>
                  </a:lnTo>
                  <a:lnTo>
                    <a:pt x="2177623" y="939800"/>
                  </a:lnTo>
                  <a:lnTo>
                    <a:pt x="2178561" y="939800"/>
                  </a:lnTo>
                  <a:lnTo>
                    <a:pt x="2170997" y="952500"/>
                  </a:lnTo>
                  <a:lnTo>
                    <a:pt x="2160111" y="952500"/>
                  </a:lnTo>
                  <a:lnTo>
                    <a:pt x="2155201" y="965200"/>
                  </a:lnTo>
                  <a:lnTo>
                    <a:pt x="2183103" y="965200"/>
                  </a:lnTo>
                  <a:lnTo>
                    <a:pt x="2196290" y="939800"/>
                  </a:lnTo>
                  <a:lnTo>
                    <a:pt x="2203448" y="927100"/>
                  </a:lnTo>
                  <a:lnTo>
                    <a:pt x="2211782" y="914400"/>
                  </a:lnTo>
                  <a:close/>
                </a:path>
                <a:path w="2607309" h="1765300">
                  <a:moveTo>
                    <a:pt x="479317" y="927100"/>
                  </a:moveTo>
                  <a:lnTo>
                    <a:pt x="434139" y="927100"/>
                  </a:lnTo>
                  <a:lnTo>
                    <a:pt x="437636" y="939800"/>
                  </a:lnTo>
                  <a:lnTo>
                    <a:pt x="440560" y="939800"/>
                  </a:lnTo>
                  <a:lnTo>
                    <a:pt x="443406" y="952500"/>
                  </a:lnTo>
                  <a:lnTo>
                    <a:pt x="486001" y="952500"/>
                  </a:lnTo>
                  <a:lnTo>
                    <a:pt x="481872" y="939800"/>
                  </a:lnTo>
                  <a:lnTo>
                    <a:pt x="479317" y="927100"/>
                  </a:lnTo>
                  <a:close/>
                </a:path>
                <a:path w="2607309" h="1765300">
                  <a:moveTo>
                    <a:pt x="2178401" y="933497"/>
                  </a:moveTo>
                  <a:lnTo>
                    <a:pt x="2174434" y="939800"/>
                  </a:lnTo>
                  <a:lnTo>
                    <a:pt x="2177623" y="939800"/>
                  </a:lnTo>
                  <a:lnTo>
                    <a:pt x="2178401" y="933497"/>
                  </a:lnTo>
                  <a:close/>
                </a:path>
                <a:path w="2607309" h="1765300">
                  <a:moveTo>
                    <a:pt x="2180764" y="929743"/>
                  </a:moveTo>
                  <a:lnTo>
                    <a:pt x="2178401" y="933497"/>
                  </a:lnTo>
                  <a:lnTo>
                    <a:pt x="2177623" y="939800"/>
                  </a:lnTo>
                  <a:lnTo>
                    <a:pt x="2180764" y="929743"/>
                  </a:lnTo>
                  <a:close/>
                </a:path>
                <a:path w="2607309" h="1765300">
                  <a:moveTo>
                    <a:pt x="2181590" y="927100"/>
                  </a:moveTo>
                  <a:lnTo>
                    <a:pt x="2179191" y="927100"/>
                  </a:lnTo>
                  <a:lnTo>
                    <a:pt x="2178401" y="933497"/>
                  </a:lnTo>
                  <a:lnTo>
                    <a:pt x="2180764" y="929743"/>
                  </a:lnTo>
                  <a:lnTo>
                    <a:pt x="2181590" y="927100"/>
                  </a:lnTo>
                  <a:close/>
                </a:path>
                <a:path w="2607309" h="1765300">
                  <a:moveTo>
                    <a:pt x="472639" y="914400"/>
                  </a:moveTo>
                  <a:lnTo>
                    <a:pt x="430835" y="914400"/>
                  </a:lnTo>
                  <a:lnTo>
                    <a:pt x="433528" y="927100"/>
                  </a:lnTo>
                  <a:lnTo>
                    <a:pt x="476670" y="927100"/>
                  </a:lnTo>
                  <a:lnTo>
                    <a:pt x="472639" y="914400"/>
                  </a:lnTo>
                  <a:close/>
                </a:path>
                <a:path w="2607309" h="1765300">
                  <a:moveTo>
                    <a:pt x="2179800" y="914400"/>
                  </a:moveTo>
                  <a:lnTo>
                    <a:pt x="2158629" y="914400"/>
                  </a:lnTo>
                  <a:lnTo>
                    <a:pt x="2156593" y="927100"/>
                  </a:lnTo>
                  <a:lnTo>
                    <a:pt x="2175566" y="927100"/>
                  </a:lnTo>
                  <a:lnTo>
                    <a:pt x="2179800" y="914400"/>
                  </a:lnTo>
                  <a:close/>
                </a:path>
                <a:path w="2607309" h="1765300">
                  <a:moveTo>
                    <a:pt x="2184891" y="914400"/>
                  </a:moveTo>
                  <a:lnTo>
                    <a:pt x="2179800" y="914400"/>
                  </a:lnTo>
                  <a:lnTo>
                    <a:pt x="2177704" y="927100"/>
                  </a:lnTo>
                  <a:lnTo>
                    <a:pt x="2184891" y="914400"/>
                  </a:lnTo>
                  <a:close/>
                </a:path>
                <a:path w="2607309" h="1765300">
                  <a:moveTo>
                    <a:pt x="423471" y="901700"/>
                  </a:moveTo>
                  <a:lnTo>
                    <a:pt x="426489" y="914400"/>
                  </a:lnTo>
                  <a:lnTo>
                    <a:pt x="427334" y="914400"/>
                  </a:lnTo>
                  <a:lnTo>
                    <a:pt x="423471" y="901700"/>
                  </a:lnTo>
                  <a:close/>
                </a:path>
                <a:path w="2607309" h="1765300">
                  <a:moveTo>
                    <a:pt x="466261" y="901700"/>
                  </a:moveTo>
                  <a:lnTo>
                    <a:pt x="425777" y="901700"/>
                  </a:lnTo>
                  <a:lnTo>
                    <a:pt x="427334" y="914400"/>
                  </a:lnTo>
                  <a:lnTo>
                    <a:pt x="465359" y="914400"/>
                  </a:lnTo>
                  <a:lnTo>
                    <a:pt x="466261" y="901700"/>
                  </a:lnTo>
                  <a:close/>
                </a:path>
                <a:path w="2607309" h="1765300">
                  <a:moveTo>
                    <a:pt x="2166120" y="901700"/>
                  </a:moveTo>
                  <a:lnTo>
                    <a:pt x="2164305" y="901700"/>
                  </a:lnTo>
                  <a:lnTo>
                    <a:pt x="2163475" y="914400"/>
                  </a:lnTo>
                  <a:lnTo>
                    <a:pt x="2165372" y="914400"/>
                  </a:lnTo>
                  <a:lnTo>
                    <a:pt x="2166120" y="901700"/>
                  </a:lnTo>
                  <a:close/>
                </a:path>
                <a:path w="2607309" h="1765300">
                  <a:moveTo>
                    <a:pt x="2178247" y="901700"/>
                  </a:moveTo>
                  <a:lnTo>
                    <a:pt x="2170353" y="901700"/>
                  </a:lnTo>
                  <a:lnTo>
                    <a:pt x="2166890" y="914400"/>
                  </a:lnTo>
                  <a:lnTo>
                    <a:pt x="2177771" y="914400"/>
                  </a:lnTo>
                  <a:lnTo>
                    <a:pt x="2178247" y="901700"/>
                  </a:lnTo>
                  <a:close/>
                </a:path>
                <a:path w="2607309" h="1765300">
                  <a:moveTo>
                    <a:pt x="2195475" y="889000"/>
                  </a:moveTo>
                  <a:lnTo>
                    <a:pt x="2186312" y="889000"/>
                  </a:lnTo>
                  <a:lnTo>
                    <a:pt x="2184330" y="901700"/>
                  </a:lnTo>
                  <a:lnTo>
                    <a:pt x="2180856" y="914400"/>
                  </a:lnTo>
                  <a:lnTo>
                    <a:pt x="2186103" y="914400"/>
                  </a:lnTo>
                  <a:lnTo>
                    <a:pt x="2189637" y="901700"/>
                  </a:lnTo>
                  <a:lnTo>
                    <a:pt x="2195983" y="901700"/>
                  </a:lnTo>
                  <a:lnTo>
                    <a:pt x="2195475" y="889000"/>
                  </a:lnTo>
                  <a:close/>
                </a:path>
                <a:path w="2607309" h="1765300">
                  <a:moveTo>
                    <a:pt x="2190480" y="901700"/>
                  </a:moveTo>
                  <a:lnTo>
                    <a:pt x="2189637" y="901700"/>
                  </a:lnTo>
                  <a:lnTo>
                    <a:pt x="2186103" y="914400"/>
                  </a:lnTo>
                  <a:lnTo>
                    <a:pt x="2188138" y="914400"/>
                  </a:lnTo>
                  <a:lnTo>
                    <a:pt x="2190480" y="901700"/>
                  </a:lnTo>
                  <a:close/>
                </a:path>
                <a:path w="2607309" h="1765300">
                  <a:moveTo>
                    <a:pt x="2213890" y="901700"/>
                  </a:moveTo>
                  <a:lnTo>
                    <a:pt x="2190480" y="901700"/>
                  </a:lnTo>
                  <a:lnTo>
                    <a:pt x="2188138" y="914400"/>
                  </a:lnTo>
                  <a:lnTo>
                    <a:pt x="2210132" y="914400"/>
                  </a:lnTo>
                  <a:lnTo>
                    <a:pt x="2213890" y="901700"/>
                  </a:lnTo>
                  <a:close/>
                </a:path>
                <a:path w="2607309" h="1765300">
                  <a:moveTo>
                    <a:pt x="414452" y="890231"/>
                  </a:moveTo>
                  <a:lnTo>
                    <a:pt x="417134" y="901700"/>
                  </a:lnTo>
                  <a:lnTo>
                    <a:pt x="419039" y="901700"/>
                  </a:lnTo>
                  <a:lnTo>
                    <a:pt x="414452" y="890231"/>
                  </a:lnTo>
                  <a:close/>
                </a:path>
                <a:path w="2607309" h="1765300">
                  <a:moveTo>
                    <a:pt x="457842" y="889000"/>
                  </a:moveTo>
                  <a:lnTo>
                    <a:pt x="416928" y="889000"/>
                  </a:lnTo>
                  <a:lnTo>
                    <a:pt x="421431" y="901700"/>
                  </a:lnTo>
                  <a:lnTo>
                    <a:pt x="459836" y="901700"/>
                  </a:lnTo>
                  <a:lnTo>
                    <a:pt x="457842" y="889000"/>
                  </a:lnTo>
                  <a:close/>
                </a:path>
                <a:path w="2607309" h="1765300">
                  <a:moveTo>
                    <a:pt x="464422" y="889000"/>
                  </a:moveTo>
                  <a:lnTo>
                    <a:pt x="461636" y="889000"/>
                  </a:lnTo>
                  <a:lnTo>
                    <a:pt x="462426" y="901700"/>
                  </a:lnTo>
                  <a:lnTo>
                    <a:pt x="464383" y="901700"/>
                  </a:lnTo>
                  <a:lnTo>
                    <a:pt x="464422" y="889000"/>
                  </a:lnTo>
                  <a:close/>
                </a:path>
                <a:path w="2607309" h="1765300">
                  <a:moveTo>
                    <a:pt x="2182427" y="889000"/>
                  </a:moveTo>
                  <a:lnTo>
                    <a:pt x="2175535" y="889000"/>
                  </a:lnTo>
                  <a:lnTo>
                    <a:pt x="2174100" y="901700"/>
                  </a:lnTo>
                  <a:lnTo>
                    <a:pt x="2180421" y="901700"/>
                  </a:lnTo>
                  <a:lnTo>
                    <a:pt x="2182427" y="889000"/>
                  </a:lnTo>
                  <a:close/>
                </a:path>
                <a:path w="2607309" h="1765300">
                  <a:moveTo>
                    <a:pt x="2238159" y="838200"/>
                  </a:moveTo>
                  <a:lnTo>
                    <a:pt x="2228027" y="838200"/>
                  </a:lnTo>
                  <a:lnTo>
                    <a:pt x="2223253" y="850900"/>
                  </a:lnTo>
                  <a:lnTo>
                    <a:pt x="2210258" y="850900"/>
                  </a:lnTo>
                  <a:lnTo>
                    <a:pt x="2209344" y="863600"/>
                  </a:lnTo>
                  <a:lnTo>
                    <a:pt x="2206946" y="863600"/>
                  </a:lnTo>
                  <a:lnTo>
                    <a:pt x="2201484" y="876300"/>
                  </a:lnTo>
                  <a:lnTo>
                    <a:pt x="2207710" y="876300"/>
                  </a:lnTo>
                  <a:lnTo>
                    <a:pt x="2205443" y="889000"/>
                  </a:lnTo>
                  <a:lnTo>
                    <a:pt x="2199576" y="901700"/>
                  </a:lnTo>
                  <a:lnTo>
                    <a:pt x="2211463" y="901700"/>
                  </a:lnTo>
                  <a:lnTo>
                    <a:pt x="2221192" y="876300"/>
                  </a:lnTo>
                  <a:lnTo>
                    <a:pt x="2233337" y="850900"/>
                  </a:lnTo>
                  <a:lnTo>
                    <a:pt x="2238159" y="838200"/>
                  </a:lnTo>
                  <a:close/>
                </a:path>
                <a:path w="2607309" h="1765300">
                  <a:moveTo>
                    <a:pt x="414164" y="889000"/>
                  </a:moveTo>
                  <a:lnTo>
                    <a:pt x="413960" y="889000"/>
                  </a:lnTo>
                  <a:lnTo>
                    <a:pt x="414452" y="890231"/>
                  </a:lnTo>
                  <a:lnTo>
                    <a:pt x="414164" y="889000"/>
                  </a:lnTo>
                  <a:close/>
                </a:path>
                <a:path w="2607309" h="1765300">
                  <a:moveTo>
                    <a:pt x="455485" y="876300"/>
                  </a:moveTo>
                  <a:lnTo>
                    <a:pt x="409069" y="876300"/>
                  </a:lnTo>
                  <a:lnTo>
                    <a:pt x="415338" y="889000"/>
                  </a:lnTo>
                  <a:lnTo>
                    <a:pt x="454696" y="889000"/>
                  </a:lnTo>
                  <a:lnTo>
                    <a:pt x="455485" y="876300"/>
                  </a:lnTo>
                  <a:close/>
                </a:path>
                <a:path w="2607309" h="1765300">
                  <a:moveTo>
                    <a:pt x="2198103" y="876300"/>
                  </a:moveTo>
                  <a:lnTo>
                    <a:pt x="2178589" y="876300"/>
                  </a:lnTo>
                  <a:lnTo>
                    <a:pt x="2175671" y="889000"/>
                  </a:lnTo>
                  <a:lnTo>
                    <a:pt x="2192735" y="889000"/>
                  </a:lnTo>
                  <a:lnTo>
                    <a:pt x="2198103" y="876300"/>
                  </a:lnTo>
                  <a:close/>
                </a:path>
                <a:path w="2607309" h="1765300">
                  <a:moveTo>
                    <a:pt x="450176" y="863600"/>
                  </a:moveTo>
                  <a:lnTo>
                    <a:pt x="408651" y="863600"/>
                  </a:lnTo>
                  <a:lnTo>
                    <a:pt x="410710" y="876300"/>
                  </a:lnTo>
                  <a:lnTo>
                    <a:pt x="452146" y="876300"/>
                  </a:lnTo>
                  <a:lnTo>
                    <a:pt x="450176" y="863600"/>
                  </a:lnTo>
                  <a:close/>
                </a:path>
                <a:path w="2607309" h="1765300">
                  <a:moveTo>
                    <a:pt x="2183709" y="863600"/>
                  </a:moveTo>
                  <a:lnTo>
                    <a:pt x="2181249" y="876300"/>
                  </a:lnTo>
                  <a:lnTo>
                    <a:pt x="2184581" y="876300"/>
                  </a:lnTo>
                  <a:lnTo>
                    <a:pt x="2183709" y="863600"/>
                  </a:lnTo>
                  <a:close/>
                </a:path>
                <a:path w="2607309" h="1765300">
                  <a:moveTo>
                    <a:pt x="2201889" y="863600"/>
                  </a:moveTo>
                  <a:lnTo>
                    <a:pt x="2188361" y="863600"/>
                  </a:lnTo>
                  <a:lnTo>
                    <a:pt x="2186059" y="876300"/>
                  </a:lnTo>
                  <a:lnTo>
                    <a:pt x="2201075" y="876300"/>
                  </a:lnTo>
                  <a:lnTo>
                    <a:pt x="2201889" y="863600"/>
                  </a:lnTo>
                  <a:close/>
                </a:path>
                <a:path w="2607309" h="1765300">
                  <a:moveTo>
                    <a:pt x="400015" y="850900"/>
                  </a:moveTo>
                  <a:lnTo>
                    <a:pt x="402743" y="863600"/>
                  </a:lnTo>
                  <a:lnTo>
                    <a:pt x="403943" y="863600"/>
                  </a:lnTo>
                  <a:lnTo>
                    <a:pt x="400015" y="850900"/>
                  </a:lnTo>
                  <a:close/>
                </a:path>
                <a:path w="2607309" h="1765300">
                  <a:moveTo>
                    <a:pt x="400723" y="850900"/>
                  </a:moveTo>
                  <a:lnTo>
                    <a:pt x="400015" y="850900"/>
                  </a:lnTo>
                  <a:lnTo>
                    <a:pt x="403943" y="863600"/>
                  </a:lnTo>
                  <a:lnTo>
                    <a:pt x="400723" y="850900"/>
                  </a:lnTo>
                  <a:close/>
                </a:path>
                <a:path w="2607309" h="1765300">
                  <a:moveTo>
                    <a:pt x="446458" y="850900"/>
                  </a:moveTo>
                  <a:lnTo>
                    <a:pt x="400723" y="850900"/>
                  </a:lnTo>
                  <a:lnTo>
                    <a:pt x="403943" y="863600"/>
                  </a:lnTo>
                  <a:lnTo>
                    <a:pt x="445126" y="863600"/>
                  </a:lnTo>
                  <a:lnTo>
                    <a:pt x="446458" y="850900"/>
                  </a:lnTo>
                  <a:close/>
                </a:path>
                <a:path w="2607309" h="1765300">
                  <a:moveTo>
                    <a:pt x="2240059" y="800100"/>
                  </a:moveTo>
                  <a:lnTo>
                    <a:pt x="2220177" y="800100"/>
                  </a:lnTo>
                  <a:lnTo>
                    <a:pt x="2215026" y="812800"/>
                  </a:lnTo>
                  <a:lnTo>
                    <a:pt x="2210338" y="825500"/>
                  </a:lnTo>
                  <a:lnTo>
                    <a:pt x="2194673" y="850900"/>
                  </a:lnTo>
                  <a:lnTo>
                    <a:pt x="2189864" y="863600"/>
                  </a:lnTo>
                  <a:lnTo>
                    <a:pt x="2207517" y="863600"/>
                  </a:lnTo>
                  <a:lnTo>
                    <a:pt x="2210258" y="850900"/>
                  </a:lnTo>
                  <a:lnTo>
                    <a:pt x="2223253" y="850900"/>
                  </a:lnTo>
                  <a:lnTo>
                    <a:pt x="2222897" y="838200"/>
                  </a:lnTo>
                  <a:lnTo>
                    <a:pt x="2222271" y="838200"/>
                  </a:lnTo>
                  <a:lnTo>
                    <a:pt x="2225206" y="825500"/>
                  </a:lnTo>
                  <a:lnTo>
                    <a:pt x="2231421" y="812800"/>
                  </a:lnTo>
                  <a:lnTo>
                    <a:pt x="2240059" y="800100"/>
                  </a:lnTo>
                  <a:close/>
                </a:path>
                <a:path w="2607309" h="1765300">
                  <a:moveTo>
                    <a:pt x="2259505" y="825500"/>
                  </a:moveTo>
                  <a:lnTo>
                    <a:pt x="2252257" y="825500"/>
                  </a:lnTo>
                  <a:lnTo>
                    <a:pt x="2247018" y="838200"/>
                  </a:lnTo>
                  <a:lnTo>
                    <a:pt x="2244004" y="838200"/>
                  </a:lnTo>
                  <a:lnTo>
                    <a:pt x="2242392" y="850900"/>
                  </a:lnTo>
                  <a:lnTo>
                    <a:pt x="2238996" y="850900"/>
                  </a:lnTo>
                  <a:lnTo>
                    <a:pt x="2229394" y="863600"/>
                  </a:lnTo>
                  <a:lnTo>
                    <a:pt x="2239984" y="863600"/>
                  </a:lnTo>
                  <a:lnTo>
                    <a:pt x="2246897" y="850900"/>
                  </a:lnTo>
                  <a:lnTo>
                    <a:pt x="2254595" y="838200"/>
                  </a:lnTo>
                  <a:lnTo>
                    <a:pt x="2259272" y="826414"/>
                  </a:lnTo>
                  <a:lnTo>
                    <a:pt x="2259505" y="825500"/>
                  </a:lnTo>
                  <a:close/>
                </a:path>
                <a:path w="2607309" h="1765300">
                  <a:moveTo>
                    <a:pt x="385772" y="812800"/>
                  </a:moveTo>
                  <a:lnTo>
                    <a:pt x="386560" y="825500"/>
                  </a:lnTo>
                  <a:lnTo>
                    <a:pt x="390362" y="838200"/>
                  </a:lnTo>
                  <a:lnTo>
                    <a:pt x="389543" y="838200"/>
                  </a:lnTo>
                  <a:lnTo>
                    <a:pt x="393581" y="850900"/>
                  </a:lnTo>
                  <a:lnTo>
                    <a:pt x="443741" y="850900"/>
                  </a:lnTo>
                  <a:lnTo>
                    <a:pt x="439430" y="838200"/>
                  </a:lnTo>
                  <a:lnTo>
                    <a:pt x="435984" y="825500"/>
                  </a:lnTo>
                  <a:lnTo>
                    <a:pt x="387925" y="825500"/>
                  </a:lnTo>
                  <a:lnTo>
                    <a:pt x="385772" y="812800"/>
                  </a:lnTo>
                  <a:close/>
                </a:path>
                <a:path w="2607309" h="1765300">
                  <a:moveTo>
                    <a:pt x="2276546" y="825500"/>
                  </a:moveTo>
                  <a:lnTo>
                    <a:pt x="2273764" y="825500"/>
                  </a:lnTo>
                  <a:lnTo>
                    <a:pt x="2269591" y="838200"/>
                  </a:lnTo>
                  <a:lnTo>
                    <a:pt x="2263576" y="850900"/>
                  </a:lnTo>
                  <a:lnTo>
                    <a:pt x="2264826" y="850900"/>
                  </a:lnTo>
                  <a:lnTo>
                    <a:pt x="2272279" y="838200"/>
                  </a:lnTo>
                  <a:lnTo>
                    <a:pt x="2276546" y="825500"/>
                  </a:lnTo>
                  <a:close/>
                </a:path>
                <a:path w="2607309" h="1765300">
                  <a:moveTo>
                    <a:pt x="2245644" y="825500"/>
                  </a:moveTo>
                  <a:lnTo>
                    <a:pt x="2232199" y="825500"/>
                  </a:lnTo>
                  <a:lnTo>
                    <a:pt x="2229228" y="838200"/>
                  </a:lnTo>
                  <a:lnTo>
                    <a:pt x="2241566" y="838200"/>
                  </a:lnTo>
                  <a:lnTo>
                    <a:pt x="2245644" y="825500"/>
                  </a:lnTo>
                  <a:close/>
                </a:path>
                <a:path w="2607309" h="1765300">
                  <a:moveTo>
                    <a:pt x="2258398" y="829856"/>
                  </a:moveTo>
                  <a:lnTo>
                    <a:pt x="2254799" y="838200"/>
                  </a:lnTo>
                  <a:lnTo>
                    <a:pt x="2256278" y="838200"/>
                  </a:lnTo>
                  <a:lnTo>
                    <a:pt x="2258398" y="829856"/>
                  </a:lnTo>
                  <a:close/>
                </a:path>
                <a:path w="2607309" h="1765300">
                  <a:moveTo>
                    <a:pt x="2274859" y="800100"/>
                  </a:moveTo>
                  <a:lnTo>
                    <a:pt x="2263626" y="800100"/>
                  </a:lnTo>
                  <a:lnTo>
                    <a:pt x="2260440" y="812800"/>
                  </a:lnTo>
                  <a:lnTo>
                    <a:pt x="2254313" y="825500"/>
                  </a:lnTo>
                  <a:lnTo>
                    <a:pt x="2259635" y="825500"/>
                  </a:lnTo>
                  <a:lnTo>
                    <a:pt x="2259272" y="826414"/>
                  </a:lnTo>
                  <a:lnTo>
                    <a:pt x="2258398" y="829856"/>
                  </a:lnTo>
                  <a:lnTo>
                    <a:pt x="2260277" y="825500"/>
                  </a:lnTo>
                  <a:lnTo>
                    <a:pt x="2265556" y="812800"/>
                  </a:lnTo>
                  <a:lnTo>
                    <a:pt x="2270471" y="812800"/>
                  </a:lnTo>
                  <a:lnTo>
                    <a:pt x="2274859" y="800100"/>
                  </a:lnTo>
                  <a:close/>
                </a:path>
                <a:path w="2607309" h="1765300">
                  <a:moveTo>
                    <a:pt x="2259635" y="825500"/>
                  </a:moveTo>
                  <a:lnTo>
                    <a:pt x="2259505" y="825500"/>
                  </a:lnTo>
                  <a:lnTo>
                    <a:pt x="2259272" y="826414"/>
                  </a:lnTo>
                  <a:lnTo>
                    <a:pt x="2259635" y="825500"/>
                  </a:lnTo>
                  <a:close/>
                </a:path>
                <a:path w="2607309" h="1765300">
                  <a:moveTo>
                    <a:pt x="427683" y="812800"/>
                  </a:moveTo>
                  <a:lnTo>
                    <a:pt x="387002" y="812800"/>
                  </a:lnTo>
                  <a:lnTo>
                    <a:pt x="390307" y="825500"/>
                  </a:lnTo>
                  <a:lnTo>
                    <a:pt x="432085" y="825500"/>
                  </a:lnTo>
                  <a:lnTo>
                    <a:pt x="427683" y="812800"/>
                  </a:lnTo>
                  <a:close/>
                </a:path>
                <a:path w="2607309" h="1765300">
                  <a:moveTo>
                    <a:pt x="2254458" y="812800"/>
                  </a:moveTo>
                  <a:lnTo>
                    <a:pt x="2238421" y="812800"/>
                  </a:lnTo>
                  <a:lnTo>
                    <a:pt x="2232959" y="825500"/>
                  </a:lnTo>
                  <a:lnTo>
                    <a:pt x="2249879" y="825500"/>
                  </a:lnTo>
                  <a:lnTo>
                    <a:pt x="2254458" y="812800"/>
                  </a:lnTo>
                  <a:close/>
                </a:path>
                <a:path w="2607309" h="1765300">
                  <a:moveTo>
                    <a:pt x="424248" y="800100"/>
                  </a:moveTo>
                  <a:lnTo>
                    <a:pt x="375804" y="800100"/>
                  </a:lnTo>
                  <a:lnTo>
                    <a:pt x="378589" y="812800"/>
                  </a:lnTo>
                  <a:lnTo>
                    <a:pt x="422540" y="812800"/>
                  </a:lnTo>
                  <a:lnTo>
                    <a:pt x="424248" y="800100"/>
                  </a:lnTo>
                  <a:close/>
                </a:path>
                <a:path w="2607309" h="1765300">
                  <a:moveTo>
                    <a:pt x="393682" y="723900"/>
                  </a:moveTo>
                  <a:lnTo>
                    <a:pt x="343248" y="723900"/>
                  </a:lnTo>
                  <a:lnTo>
                    <a:pt x="346509" y="736600"/>
                  </a:lnTo>
                  <a:lnTo>
                    <a:pt x="351860" y="749300"/>
                  </a:lnTo>
                  <a:lnTo>
                    <a:pt x="355989" y="762000"/>
                  </a:lnTo>
                  <a:lnTo>
                    <a:pt x="364134" y="762000"/>
                  </a:lnTo>
                  <a:lnTo>
                    <a:pt x="367964" y="774700"/>
                  </a:lnTo>
                  <a:lnTo>
                    <a:pt x="369077" y="787400"/>
                  </a:lnTo>
                  <a:lnTo>
                    <a:pt x="376454" y="787400"/>
                  </a:lnTo>
                  <a:lnTo>
                    <a:pt x="379218" y="800100"/>
                  </a:lnTo>
                  <a:lnTo>
                    <a:pt x="424248" y="800100"/>
                  </a:lnTo>
                  <a:lnTo>
                    <a:pt x="428256" y="812800"/>
                  </a:lnTo>
                  <a:lnTo>
                    <a:pt x="428757" y="812800"/>
                  </a:lnTo>
                  <a:lnTo>
                    <a:pt x="420890" y="787400"/>
                  </a:lnTo>
                  <a:lnTo>
                    <a:pt x="413837" y="774700"/>
                  </a:lnTo>
                  <a:lnTo>
                    <a:pt x="406523" y="762000"/>
                  </a:lnTo>
                  <a:lnTo>
                    <a:pt x="397871" y="749300"/>
                  </a:lnTo>
                  <a:lnTo>
                    <a:pt x="400143" y="749300"/>
                  </a:lnTo>
                  <a:lnTo>
                    <a:pt x="393682" y="723900"/>
                  </a:lnTo>
                  <a:close/>
                </a:path>
                <a:path w="2607309" h="1765300">
                  <a:moveTo>
                    <a:pt x="2241747" y="800454"/>
                  </a:moveTo>
                  <a:lnTo>
                    <a:pt x="2240629" y="812800"/>
                  </a:lnTo>
                  <a:lnTo>
                    <a:pt x="2241700" y="812800"/>
                  </a:lnTo>
                  <a:lnTo>
                    <a:pt x="2241747" y="800454"/>
                  </a:lnTo>
                  <a:close/>
                </a:path>
                <a:path w="2607309" h="1765300">
                  <a:moveTo>
                    <a:pt x="2290451" y="774700"/>
                  </a:moveTo>
                  <a:lnTo>
                    <a:pt x="2289864" y="774700"/>
                  </a:lnTo>
                  <a:lnTo>
                    <a:pt x="2285639" y="780584"/>
                  </a:lnTo>
                  <a:lnTo>
                    <a:pt x="2282461" y="787400"/>
                  </a:lnTo>
                  <a:lnTo>
                    <a:pt x="2252689" y="787400"/>
                  </a:lnTo>
                  <a:lnTo>
                    <a:pt x="2248303" y="800100"/>
                  </a:lnTo>
                  <a:lnTo>
                    <a:pt x="2244506" y="812800"/>
                  </a:lnTo>
                  <a:lnTo>
                    <a:pt x="2258179" y="812800"/>
                  </a:lnTo>
                  <a:lnTo>
                    <a:pt x="2259575" y="800100"/>
                  </a:lnTo>
                  <a:lnTo>
                    <a:pt x="2278811" y="800100"/>
                  </a:lnTo>
                  <a:lnTo>
                    <a:pt x="2285330" y="787400"/>
                  </a:lnTo>
                  <a:lnTo>
                    <a:pt x="2290451" y="774700"/>
                  </a:lnTo>
                  <a:close/>
                </a:path>
                <a:path w="2607309" h="1765300">
                  <a:moveTo>
                    <a:pt x="2241779" y="800100"/>
                  </a:moveTo>
                  <a:lnTo>
                    <a:pt x="2241747" y="800454"/>
                  </a:lnTo>
                  <a:lnTo>
                    <a:pt x="2241779" y="800100"/>
                  </a:lnTo>
                  <a:close/>
                </a:path>
                <a:path w="2607309" h="1765300">
                  <a:moveTo>
                    <a:pt x="376454" y="787400"/>
                  </a:moveTo>
                  <a:lnTo>
                    <a:pt x="373880" y="787400"/>
                  </a:lnTo>
                  <a:lnTo>
                    <a:pt x="376435" y="800100"/>
                  </a:lnTo>
                  <a:lnTo>
                    <a:pt x="378692" y="800100"/>
                  </a:lnTo>
                  <a:lnTo>
                    <a:pt x="376454" y="787400"/>
                  </a:lnTo>
                  <a:close/>
                </a:path>
                <a:path w="2607309" h="1765300">
                  <a:moveTo>
                    <a:pt x="2240746" y="787400"/>
                  </a:moveTo>
                  <a:lnTo>
                    <a:pt x="2226858" y="787400"/>
                  </a:lnTo>
                  <a:lnTo>
                    <a:pt x="2222065" y="800100"/>
                  </a:lnTo>
                  <a:lnTo>
                    <a:pt x="2236724" y="800100"/>
                  </a:lnTo>
                  <a:lnTo>
                    <a:pt x="2240746" y="787400"/>
                  </a:lnTo>
                  <a:close/>
                </a:path>
                <a:path w="2607309" h="1765300">
                  <a:moveTo>
                    <a:pt x="2240746" y="787400"/>
                  </a:moveTo>
                  <a:lnTo>
                    <a:pt x="2236724" y="800100"/>
                  </a:lnTo>
                  <a:lnTo>
                    <a:pt x="2240180" y="791663"/>
                  </a:lnTo>
                  <a:lnTo>
                    <a:pt x="2240746" y="787400"/>
                  </a:lnTo>
                  <a:close/>
                </a:path>
                <a:path w="2607309" h="1765300">
                  <a:moveTo>
                    <a:pt x="2240180" y="791663"/>
                  </a:moveTo>
                  <a:lnTo>
                    <a:pt x="2236724" y="800100"/>
                  </a:lnTo>
                  <a:lnTo>
                    <a:pt x="2239062" y="800100"/>
                  </a:lnTo>
                  <a:lnTo>
                    <a:pt x="2240180" y="791663"/>
                  </a:lnTo>
                  <a:close/>
                </a:path>
                <a:path w="2607309" h="1765300">
                  <a:moveTo>
                    <a:pt x="2247926" y="787400"/>
                  </a:moveTo>
                  <a:lnTo>
                    <a:pt x="2244068" y="787400"/>
                  </a:lnTo>
                  <a:lnTo>
                    <a:pt x="2241779" y="800100"/>
                  </a:lnTo>
                  <a:lnTo>
                    <a:pt x="2244030" y="800100"/>
                  </a:lnTo>
                  <a:lnTo>
                    <a:pt x="2247926" y="787400"/>
                  </a:lnTo>
                  <a:close/>
                </a:path>
                <a:path w="2607309" h="1765300">
                  <a:moveTo>
                    <a:pt x="2241928" y="787400"/>
                  </a:moveTo>
                  <a:lnTo>
                    <a:pt x="2240746" y="787400"/>
                  </a:lnTo>
                  <a:lnTo>
                    <a:pt x="2240180" y="791663"/>
                  </a:lnTo>
                  <a:lnTo>
                    <a:pt x="2241928" y="787400"/>
                  </a:lnTo>
                  <a:close/>
                </a:path>
                <a:path w="2607309" h="1765300">
                  <a:moveTo>
                    <a:pt x="2248118" y="762000"/>
                  </a:moveTo>
                  <a:lnTo>
                    <a:pt x="2239247" y="762000"/>
                  </a:lnTo>
                  <a:lnTo>
                    <a:pt x="2234011" y="774700"/>
                  </a:lnTo>
                  <a:lnTo>
                    <a:pt x="2230361" y="787400"/>
                  </a:lnTo>
                  <a:lnTo>
                    <a:pt x="2246800" y="787400"/>
                  </a:lnTo>
                  <a:lnTo>
                    <a:pt x="2251235" y="775970"/>
                  </a:lnTo>
                  <a:lnTo>
                    <a:pt x="2251195" y="774700"/>
                  </a:lnTo>
                  <a:lnTo>
                    <a:pt x="2250210" y="774700"/>
                  </a:lnTo>
                  <a:lnTo>
                    <a:pt x="2248118" y="762000"/>
                  </a:lnTo>
                  <a:close/>
                </a:path>
                <a:path w="2607309" h="1765300">
                  <a:moveTo>
                    <a:pt x="2255523" y="774700"/>
                  </a:moveTo>
                  <a:lnTo>
                    <a:pt x="2251729" y="774700"/>
                  </a:lnTo>
                  <a:lnTo>
                    <a:pt x="2251235" y="775970"/>
                  </a:lnTo>
                  <a:lnTo>
                    <a:pt x="2251596" y="787400"/>
                  </a:lnTo>
                  <a:lnTo>
                    <a:pt x="2255523" y="774700"/>
                  </a:lnTo>
                  <a:close/>
                </a:path>
                <a:path w="2607309" h="1765300">
                  <a:moveTo>
                    <a:pt x="2285070" y="749300"/>
                  </a:moveTo>
                  <a:lnTo>
                    <a:pt x="2270996" y="749300"/>
                  </a:lnTo>
                  <a:lnTo>
                    <a:pt x="2269556" y="762000"/>
                  </a:lnTo>
                  <a:lnTo>
                    <a:pt x="2262770" y="774192"/>
                  </a:lnTo>
                  <a:lnTo>
                    <a:pt x="2262790" y="774700"/>
                  </a:lnTo>
                  <a:lnTo>
                    <a:pt x="2257555" y="787400"/>
                  </a:lnTo>
                  <a:lnTo>
                    <a:pt x="2280744" y="787400"/>
                  </a:lnTo>
                  <a:lnTo>
                    <a:pt x="2285639" y="780584"/>
                  </a:lnTo>
                  <a:lnTo>
                    <a:pt x="2288382" y="774700"/>
                  </a:lnTo>
                  <a:lnTo>
                    <a:pt x="2289864" y="774700"/>
                  </a:lnTo>
                  <a:lnTo>
                    <a:pt x="2296058" y="762000"/>
                  </a:lnTo>
                  <a:lnTo>
                    <a:pt x="2284119" y="762000"/>
                  </a:lnTo>
                  <a:lnTo>
                    <a:pt x="2285070" y="749300"/>
                  </a:lnTo>
                  <a:close/>
                </a:path>
                <a:path w="2607309" h="1765300">
                  <a:moveTo>
                    <a:pt x="2289864" y="774700"/>
                  </a:moveTo>
                  <a:lnTo>
                    <a:pt x="2288382" y="774700"/>
                  </a:lnTo>
                  <a:lnTo>
                    <a:pt x="2285639" y="780584"/>
                  </a:lnTo>
                  <a:lnTo>
                    <a:pt x="2289864" y="774700"/>
                  </a:lnTo>
                  <a:close/>
                </a:path>
                <a:path w="2607309" h="1765300">
                  <a:moveTo>
                    <a:pt x="2251729" y="774700"/>
                  </a:moveTo>
                  <a:lnTo>
                    <a:pt x="2251195" y="774700"/>
                  </a:lnTo>
                  <a:lnTo>
                    <a:pt x="2251235" y="775970"/>
                  </a:lnTo>
                  <a:lnTo>
                    <a:pt x="2251729" y="774700"/>
                  </a:lnTo>
                  <a:close/>
                </a:path>
                <a:path w="2607309" h="1765300">
                  <a:moveTo>
                    <a:pt x="2265887" y="749300"/>
                  </a:moveTo>
                  <a:lnTo>
                    <a:pt x="2259846" y="749300"/>
                  </a:lnTo>
                  <a:lnTo>
                    <a:pt x="2257453" y="762000"/>
                  </a:lnTo>
                  <a:lnTo>
                    <a:pt x="2252850" y="774700"/>
                  </a:lnTo>
                  <a:lnTo>
                    <a:pt x="2256773" y="774700"/>
                  </a:lnTo>
                  <a:lnTo>
                    <a:pt x="2258107" y="762000"/>
                  </a:lnTo>
                  <a:lnTo>
                    <a:pt x="2260180" y="762000"/>
                  </a:lnTo>
                  <a:lnTo>
                    <a:pt x="2265606" y="750215"/>
                  </a:lnTo>
                  <a:lnTo>
                    <a:pt x="2265887" y="749300"/>
                  </a:lnTo>
                  <a:close/>
                </a:path>
                <a:path w="2607309" h="1765300">
                  <a:moveTo>
                    <a:pt x="2262287" y="762000"/>
                  </a:moveTo>
                  <a:lnTo>
                    <a:pt x="2262488" y="774700"/>
                  </a:lnTo>
                  <a:lnTo>
                    <a:pt x="2262770" y="774192"/>
                  </a:lnTo>
                  <a:lnTo>
                    <a:pt x="2262287" y="762000"/>
                  </a:lnTo>
                  <a:close/>
                </a:path>
                <a:path w="2607309" h="1765300">
                  <a:moveTo>
                    <a:pt x="2256663" y="749300"/>
                  </a:moveTo>
                  <a:lnTo>
                    <a:pt x="2243620" y="749300"/>
                  </a:lnTo>
                  <a:lnTo>
                    <a:pt x="2242351" y="762000"/>
                  </a:lnTo>
                  <a:lnTo>
                    <a:pt x="2253450" y="762000"/>
                  </a:lnTo>
                  <a:lnTo>
                    <a:pt x="2256663" y="749300"/>
                  </a:lnTo>
                  <a:close/>
                </a:path>
                <a:path w="2607309" h="1765300">
                  <a:moveTo>
                    <a:pt x="2265606" y="750215"/>
                  </a:moveTo>
                  <a:lnTo>
                    <a:pt x="2260180" y="762000"/>
                  </a:lnTo>
                  <a:lnTo>
                    <a:pt x="2261983" y="762000"/>
                  </a:lnTo>
                  <a:lnTo>
                    <a:pt x="2265606" y="750215"/>
                  </a:lnTo>
                  <a:close/>
                </a:path>
                <a:path w="2607309" h="1765300">
                  <a:moveTo>
                    <a:pt x="2266027" y="749300"/>
                  </a:moveTo>
                  <a:lnTo>
                    <a:pt x="2265606" y="750215"/>
                  </a:lnTo>
                  <a:lnTo>
                    <a:pt x="2261983" y="762000"/>
                  </a:lnTo>
                  <a:lnTo>
                    <a:pt x="2262282" y="762000"/>
                  </a:lnTo>
                  <a:lnTo>
                    <a:pt x="2266027" y="749300"/>
                  </a:lnTo>
                  <a:close/>
                </a:path>
                <a:path w="2607309" h="1765300">
                  <a:moveTo>
                    <a:pt x="2270996" y="749300"/>
                  </a:moveTo>
                  <a:lnTo>
                    <a:pt x="2270587" y="749300"/>
                  </a:lnTo>
                  <a:lnTo>
                    <a:pt x="2265881" y="762000"/>
                  </a:lnTo>
                  <a:lnTo>
                    <a:pt x="2270996" y="749300"/>
                  </a:lnTo>
                  <a:close/>
                </a:path>
                <a:path w="2607309" h="1765300">
                  <a:moveTo>
                    <a:pt x="2306424" y="736600"/>
                  </a:moveTo>
                  <a:lnTo>
                    <a:pt x="2293559" y="736600"/>
                  </a:lnTo>
                  <a:lnTo>
                    <a:pt x="2292573" y="749300"/>
                  </a:lnTo>
                  <a:lnTo>
                    <a:pt x="2289732" y="749300"/>
                  </a:lnTo>
                  <a:lnTo>
                    <a:pt x="2285845" y="762000"/>
                  </a:lnTo>
                  <a:lnTo>
                    <a:pt x="2296058" y="762000"/>
                  </a:lnTo>
                  <a:lnTo>
                    <a:pt x="2301015" y="749300"/>
                  </a:lnTo>
                  <a:lnTo>
                    <a:pt x="2306424" y="736600"/>
                  </a:lnTo>
                  <a:close/>
                </a:path>
                <a:path w="2607309" h="1765300">
                  <a:moveTo>
                    <a:pt x="2285028" y="711200"/>
                  </a:moveTo>
                  <a:lnTo>
                    <a:pt x="2269507" y="711200"/>
                  </a:lnTo>
                  <a:lnTo>
                    <a:pt x="2263624" y="723900"/>
                  </a:lnTo>
                  <a:lnTo>
                    <a:pt x="2256658" y="736600"/>
                  </a:lnTo>
                  <a:lnTo>
                    <a:pt x="2250894" y="749300"/>
                  </a:lnTo>
                  <a:lnTo>
                    <a:pt x="2259744" y="749300"/>
                  </a:lnTo>
                  <a:lnTo>
                    <a:pt x="2263494" y="736600"/>
                  </a:lnTo>
                  <a:lnTo>
                    <a:pt x="2270841" y="736600"/>
                  </a:lnTo>
                  <a:lnTo>
                    <a:pt x="2272943" y="723900"/>
                  </a:lnTo>
                  <a:lnTo>
                    <a:pt x="2280157" y="723900"/>
                  </a:lnTo>
                  <a:lnTo>
                    <a:pt x="2285028" y="711200"/>
                  </a:lnTo>
                  <a:close/>
                </a:path>
                <a:path w="2607309" h="1765300">
                  <a:moveTo>
                    <a:pt x="2270841" y="736600"/>
                  </a:moveTo>
                  <a:lnTo>
                    <a:pt x="2263494" y="736600"/>
                  </a:lnTo>
                  <a:lnTo>
                    <a:pt x="2261402" y="749300"/>
                  </a:lnTo>
                  <a:lnTo>
                    <a:pt x="2268665" y="749300"/>
                  </a:lnTo>
                  <a:lnTo>
                    <a:pt x="2270841" y="736600"/>
                  </a:lnTo>
                  <a:close/>
                </a:path>
                <a:path w="2607309" h="1765300">
                  <a:moveTo>
                    <a:pt x="2291881" y="736600"/>
                  </a:moveTo>
                  <a:lnTo>
                    <a:pt x="2279492" y="736600"/>
                  </a:lnTo>
                  <a:lnTo>
                    <a:pt x="2274196" y="749300"/>
                  </a:lnTo>
                  <a:lnTo>
                    <a:pt x="2287918" y="749300"/>
                  </a:lnTo>
                  <a:lnTo>
                    <a:pt x="2291881" y="736600"/>
                  </a:lnTo>
                  <a:close/>
                </a:path>
                <a:path w="2607309" h="1765300">
                  <a:moveTo>
                    <a:pt x="2323707" y="736600"/>
                  </a:moveTo>
                  <a:lnTo>
                    <a:pt x="2320036" y="736600"/>
                  </a:lnTo>
                  <a:lnTo>
                    <a:pt x="2314481" y="749300"/>
                  </a:lnTo>
                  <a:lnTo>
                    <a:pt x="2319027" y="749300"/>
                  </a:lnTo>
                  <a:lnTo>
                    <a:pt x="2323707" y="736600"/>
                  </a:lnTo>
                  <a:close/>
                </a:path>
                <a:path w="2607309" h="1765300">
                  <a:moveTo>
                    <a:pt x="2325199" y="736600"/>
                  </a:moveTo>
                  <a:lnTo>
                    <a:pt x="2324541" y="736600"/>
                  </a:lnTo>
                  <a:lnTo>
                    <a:pt x="2322689" y="749300"/>
                  </a:lnTo>
                  <a:lnTo>
                    <a:pt x="2324100" y="749300"/>
                  </a:lnTo>
                  <a:lnTo>
                    <a:pt x="2325199" y="736600"/>
                  </a:lnTo>
                  <a:close/>
                </a:path>
                <a:path w="2607309" h="1765300">
                  <a:moveTo>
                    <a:pt x="2326349" y="736600"/>
                  </a:moveTo>
                  <a:lnTo>
                    <a:pt x="2324100" y="749300"/>
                  </a:lnTo>
                  <a:lnTo>
                    <a:pt x="2325361" y="749300"/>
                  </a:lnTo>
                  <a:lnTo>
                    <a:pt x="2326349" y="736600"/>
                  </a:lnTo>
                  <a:close/>
                </a:path>
                <a:path w="2607309" h="1765300">
                  <a:moveTo>
                    <a:pt x="2284407" y="723900"/>
                  </a:moveTo>
                  <a:lnTo>
                    <a:pt x="2281757" y="723900"/>
                  </a:lnTo>
                  <a:lnTo>
                    <a:pt x="2276328" y="736600"/>
                  </a:lnTo>
                  <a:lnTo>
                    <a:pt x="2278717" y="736600"/>
                  </a:lnTo>
                  <a:lnTo>
                    <a:pt x="2284407" y="723900"/>
                  </a:lnTo>
                  <a:close/>
                </a:path>
                <a:path w="2607309" h="1765300">
                  <a:moveTo>
                    <a:pt x="2318631" y="723900"/>
                  </a:moveTo>
                  <a:lnTo>
                    <a:pt x="2286603" y="723900"/>
                  </a:lnTo>
                  <a:lnTo>
                    <a:pt x="2282172" y="736600"/>
                  </a:lnTo>
                  <a:lnTo>
                    <a:pt x="2313953" y="736600"/>
                  </a:lnTo>
                  <a:lnTo>
                    <a:pt x="2318631" y="723900"/>
                  </a:lnTo>
                  <a:close/>
                </a:path>
                <a:path w="2607309" h="1765300">
                  <a:moveTo>
                    <a:pt x="2332123" y="723900"/>
                  </a:moveTo>
                  <a:lnTo>
                    <a:pt x="2323527" y="723900"/>
                  </a:lnTo>
                  <a:lnTo>
                    <a:pt x="2324023" y="736600"/>
                  </a:lnTo>
                  <a:lnTo>
                    <a:pt x="2328316" y="736600"/>
                  </a:lnTo>
                  <a:lnTo>
                    <a:pt x="2332123" y="723900"/>
                  </a:lnTo>
                  <a:close/>
                </a:path>
                <a:path w="2607309" h="1765300">
                  <a:moveTo>
                    <a:pt x="384635" y="711200"/>
                  </a:moveTo>
                  <a:lnTo>
                    <a:pt x="341375" y="711200"/>
                  </a:lnTo>
                  <a:lnTo>
                    <a:pt x="345391" y="723900"/>
                  </a:lnTo>
                  <a:lnTo>
                    <a:pt x="388909" y="723900"/>
                  </a:lnTo>
                  <a:lnTo>
                    <a:pt x="384635" y="711200"/>
                  </a:lnTo>
                  <a:close/>
                </a:path>
                <a:path w="2607309" h="1765300">
                  <a:moveTo>
                    <a:pt x="2307441" y="711200"/>
                  </a:moveTo>
                  <a:lnTo>
                    <a:pt x="2296001" y="711200"/>
                  </a:lnTo>
                  <a:lnTo>
                    <a:pt x="2286943" y="723900"/>
                  </a:lnTo>
                  <a:lnTo>
                    <a:pt x="2302479" y="723900"/>
                  </a:lnTo>
                  <a:lnTo>
                    <a:pt x="2305382" y="718768"/>
                  </a:lnTo>
                  <a:lnTo>
                    <a:pt x="2307441" y="711200"/>
                  </a:lnTo>
                  <a:close/>
                </a:path>
                <a:path w="2607309" h="1765300">
                  <a:moveTo>
                    <a:pt x="2327217" y="698500"/>
                  </a:moveTo>
                  <a:lnTo>
                    <a:pt x="2316143" y="698500"/>
                  </a:lnTo>
                  <a:lnTo>
                    <a:pt x="2313457" y="711200"/>
                  </a:lnTo>
                  <a:lnTo>
                    <a:pt x="2309665" y="711200"/>
                  </a:lnTo>
                  <a:lnTo>
                    <a:pt x="2305382" y="718768"/>
                  </a:lnTo>
                  <a:lnTo>
                    <a:pt x="2303987" y="723900"/>
                  </a:lnTo>
                  <a:lnTo>
                    <a:pt x="2316901" y="723900"/>
                  </a:lnTo>
                  <a:lnTo>
                    <a:pt x="2317937" y="711200"/>
                  </a:lnTo>
                  <a:lnTo>
                    <a:pt x="2327217" y="698500"/>
                  </a:lnTo>
                  <a:close/>
                </a:path>
                <a:path w="2607309" h="1765300">
                  <a:moveTo>
                    <a:pt x="2309665" y="711200"/>
                  </a:moveTo>
                  <a:lnTo>
                    <a:pt x="2307441" y="711200"/>
                  </a:lnTo>
                  <a:lnTo>
                    <a:pt x="2305382" y="718768"/>
                  </a:lnTo>
                  <a:lnTo>
                    <a:pt x="2309665" y="711200"/>
                  </a:lnTo>
                  <a:close/>
                </a:path>
                <a:path w="2607309" h="1765300">
                  <a:moveTo>
                    <a:pt x="383800" y="685800"/>
                  </a:moveTo>
                  <a:lnTo>
                    <a:pt x="326788" y="685800"/>
                  </a:lnTo>
                  <a:lnTo>
                    <a:pt x="328542" y="698500"/>
                  </a:lnTo>
                  <a:lnTo>
                    <a:pt x="331045" y="698500"/>
                  </a:lnTo>
                  <a:lnTo>
                    <a:pt x="334828" y="711200"/>
                  </a:lnTo>
                  <a:lnTo>
                    <a:pt x="381024" y="711200"/>
                  </a:lnTo>
                  <a:lnTo>
                    <a:pt x="384733" y="698500"/>
                  </a:lnTo>
                  <a:lnTo>
                    <a:pt x="383800" y="685800"/>
                  </a:lnTo>
                  <a:close/>
                </a:path>
                <a:path w="2607309" h="1765300">
                  <a:moveTo>
                    <a:pt x="2269545" y="711125"/>
                  </a:moveTo>
                  <a:close/>
                </a:path>
                <a:path w="2607309" h="1765300">
                  <a:moveTo>
                    <a:pt x="2283363" y="698500"/>
                  </a:moveTo>
                  <a:lnTo>
                    <a:pt x="2275923" y="698500"/>
                  </a:lnTo>
                  <a:lnTo>
                    <a:pt x="2269595" y="711026"/>
                  </a:lnTo>
                  <a:lnTo>
                    <a:pt x="2269540" y="711200"/>
                  </a:lnTo>
                  <a:lnTo>
                    <a:pt x="2278797" y="711200"/>
                  </a:lnTo>
                  <a:lnTo>
                    <a:pt x="2282293" y="703307"/>
                  </a:lnTo>
                  <a:lnTo>
                    <a:pt x="2283363" y="698500"/>
                  </a:lnTo>
                  <a:close/>
                </a:path>
                <a:path w="2607309" h="1765300">
                  <a:moveTo>
                    <a:pt x="2287894" y="698500"/>
                  </a:moveTo>
                  <a:lnTo>
                    <a:pt x="2284422" y="698500"/>
                  </a:lnTo>
                  <a:lnTo>
                    <a:pt x="2282293" y="703307"/>
                  </a:lnTo>
                  <a:lnTo>
                    <a:pt x="2280536" y="711200"/>
                  </a:lnTo>
                  <a:lnTo>
                    <a:pt x="2283574" y="711200"/>
                  </a:lnTo>
                  <a:lnTo>
                    <a:pt x="2287894" y="698500"/>
                  </a:lnTo>
                  <a:close/>
                </a:path>
                <a:path w="2607309" h="1765300">
                  <a:moveTo>
                    <a:pt x="2294590" y="698294"/>
                  </a:moveTo>
                  <a:lnTo>
                    <a:pt x="2294403" y="698500"/>
                  </a:lnTo>
                  <a:lnTo>
                    <a:pt x="2292065" y="711200"/>
                  </a:lnTo>
                  <a:lnTo>
                    <a:pt x="2307012" y="711200"/>
                  </a:lnTo>
                  <a:lnTo>
                    <a:pt x="2312992" y="698500"/>
                  </a:lnTo>
                  <a:lnTo>
                    <a:pt x="2294578" y="698500"/>
                  </a:lnTo>
                  <a:lnTo>
                    <a:pt x="2294590" y="698294"/>
                  </a:lnTo>
                  <a:close/>
                </a:path>
                <a:path w="2607309" h="1765300">
                  <a:moveTo>
                    <a:pt x="2294434" y="685800"/>
                  </a:moveTo>
                  <a:lnTo>
                    <a:pt x="2276158" y="685800"/>
                  </a:lnTo>
                  <a:lnTo>
                    <a:pt x="2270351" y="698500"/>
                  </a:lnTo>
                  <a:lnTo>
                    <a:pt x="2269545" y="711125"/>
                  </a:lnTo>
                  <a:lnTo>
                    <a:pt x="2273536" y="698500"/>
                  </a:lnTo>
                  <a:lnTo>
                    <a:pt x="2292584" y="698500"/>
                  </a:lnTo>
                  <a:lnTo>
                    <a:pt x="2294434" y="685800"/>
                  </a:lnTo>
                  <a:close/>
                </a:path>
                <a:path w="2607309" h="1765300">
                  <a:moveTo>
                    <a:pt x="2284422" y="698500"/>
                  </a:moveTo>
                  <a:lnTo>
                    <a:pt x="2283363" y="698500"/>
                  </a:lnTo>
                  <a:lnTo>
                    <a:pt x="2282293" y="703307"/>
                  </a:lnTo>
                  <a:lnTo>
                    <a:pt x="2284422" y="698500"/>
                  </a:lnTo>
                  <a:close/>
                </a:path>
                <a:path w="2607309" h="1765300">
                  <a:moveTo>
                    <a:pt x="2297702" y="694869"/>
                  </a:moveTo>
                  <a:lnTo>
                    <a:pt x="2294590" y="698294"/>
                  </a:lnTo>
                  <a:lnTo>
                    <a:pt x="2294578" y="698500"/>
                  </a:lnTo>
                  <a:lnTo>
                    <a:pt x="2296983" y="698500"/>
                  </a:lnTo>
                  <a:lnTo>
                    <a:pt x="2297702" y="694869"/>
                  </a:lnTo>
                  <a:close/>
                </a:path>
                <a:path w="2607309" h="1765300">
                  <a:moveTo>
                    <a:pt x="2300118" y="692211"/>
                  </a:moveTo>
                  <a:lnTo>
                    <a:pt x="2297702" y="694869"/>
                  </a:lnTo>
                  <a:lnTo>
                    <a:pt x="2296983" y="698500"/>
                  </a:lnTo>
                  <a:lnTo>
                    <a:pt x="2300724" y="698500"/>
                  </a:lnTo>
                  <a:lnTo>
                    <a:pt x="2300118" y="692211"/>
                  </a:lnTo>
                  <a:close/>
                </a:path>
                <a:path w="2607309" h="1765300">
                  <a:moveTo>
                    <a:pt x="2303372" y="688631"/>
                  </a:moveTo>
                  <a:lnTo>
                    <a:pt x="2300118" y="692211"/>
                  </a:lnTo>
                  <a:lnTo>
                    <a:pt x="2300724" y="698500"/>
                  </a:lnTo>
                  <a:lnTo>
                    <a:pt x="2303372" y="688631"/>
                  </a:lnTo>
                  <a:close/>
                </a:path>
                <a:path w="2607309" h="1765300">
                  <a:moveTo>
                    <a:pt x="2318979" y="655952"/>
                  </a:moveTo>
                  <a:lnTo>
                    <a:pt x="2316992" y="660400"/>
                  </a:lnTo>
                  <a:lnTo>
                    <a:pt x="2305945" y="685800"/>
                  </a:lnTo>
                  <a:lnTo>
                    <a:pt x="2303372" y="688631"/>
                  </a:lnTo>
                  <a:lnTo>
                    <a:pt x="2300724" y="698500"/>
                  </a:lnTo>
                  <a:lnTo>
                    <a:pt x="2313729" y="698500"/>
                  </a:lnTo>
                  <a:lnTo>
                    <a:pt x="2316373" y="685800"/>
                  </a:lnTo>
                  <a:lnTo>
                    <a:pt x="2335641" y="685800"/>
                  </a:lnTo>
                  <a:lnTo>
                    <a:pt x="2340397" y="673100"/>
                  </a:lnTo>
                  <a:lnTo>
                    <a:pt x="2328444" y="673100"/>
                  </a:lnTo>
                  <a:lnTo>
                    <a:pt x="2330273" y="670570"/>
                  </a:lnTo>
                  <a:lnTo>
                    <a:pt x="2332772" y="660400"/>
                  </a:lnTo>
                  <a:lnTo>
                    <a:pt x="2318594" y="660400"/>
                  </a:lnTo>
                  <a:lnTo>
                    <a:pt x="2318979" y="655952"/>
                  </a:lnTo>
                  <a:close/>
                </a:path>
                <a:path w="2607309" h="1765300">
                  <a:moveTo>
                    <a:pt x="2318692" y="685800"/>
                  </a:moveTo>
                  <a:lnTo>
                    <a:pt x="2318258" y="685800"/>
                  </a:lnTo>
                  <a:lnTo>
                    <a:pt x="2316470" y="698500"/>
                  </a:lnTo>
                  <a:lnTo>
                    <a:pt x="2319695" y="698500"/>
                  </a:lnTo>
                  <a:lnTo>
                    <a:pt x="2318692" y="685800"/>
                  </a:lnTo>
                  <a:close/>
                </a:path>
                <a:path w="2607309" h="1765300">
                  <a:moveTo>
                    <a:pt x="2328400" y="685800"/>
                  </a:moveTo>
                  <a:lnTo>
                    <a:pt x="2322579" y="685800"/>
                  </a:lnTo>
                  <a:lnTo>
                    <a:pt x="2319973" y="698500"/>
                  </a:lnTo>
                  <a:lnTo>
                    <a:pt x="2325865" y="698500"/>
                  </a:lnTo>
                  <a:lnTo>
                    <a:pt x="2328400" y="685800"/>
                  </a:lnTo>
                  <a:close/>
                </a:path>
                <a:path w="2607309" h="1765300">
                  <a:moveTo>
                    <a:pt x="2335641" y="685800"/>
                  </a:moveTo>
                  <a:lnTo>
                    <a:pt x="2332377" y="685800"/>
                  </a:lnTo>
                  <a:lnTo>
                    <a:pt x="2327990" y="698500"/>
                  </a:lnTo>
                  <a:lnTo>
                    <a:pt x="2330885" y="698500"/>
                  </a:lnTo>
                  <a:lnTo>
                    <a:pt x="2335641" y="685800"/>
                  </a:lnTo>
                  <a:close/>
                </a:path>
                <a:path w="2607309" h="1765300">
                  <a:moveTo>
                    <a:pt x="2344831" y="688270"/>
                  </a:moveTo>
                  <a:lnTo>
                    <a:pt x="2334553" y="698500"/>
                  </a:lnTo>
                  <a:lnTo>
                    <a:pt x="2343292" y="698500"/>
                  </a:lnTo>
                  <a:lnTo>
                    <a:pt x="2344831" y="688270"/>
                  </a:lnTo>
                  <a:close/>
                </a:path>
                <a:path w="2607309" h="1765300">
                  <a:moveTo>
                    <a:pt x="2299500" y="685800"/>
                  </a:moveTo>
                  <a:lnTo>
                    <a:pt x="2295292" y="685800"/>
                  </a:lnTo>
                  <a:lnTo>
                    <a:pt x="2294590" y="698294"/>
                  </a:lnTo>
                  <a:lnTo>
                    <a:pt x="2297702" y="694869"/>
                  </a:lnTo>
                  <a:lnTo>
                    <a:pt x="2299500" y="685800"/>
                  </a:lnTo>
                  <a:close/>
                </a:path>
                <a:path w="2607309" h="1765300">
                  <a:moveTo>
                    <a:pt x="2304131" y="685800"/>
                  </a:moveTo>
                  <a:lnTo>
                    <a:pt x="2299500" y="685800"/>
                  </a:lnTo>
                  <a:lnTo>
                    <a:pt x="2300118" y="692211"/>
                  </a:lnTo>
                  <a:lnTo>
                    <a:pt x="2303372" y="688631"/>
                  </a:lnTo>
                  <a:lnTo>
                    <a:pt x="2304131" y="685800"/>
                  </a:lnTo>
                  <a:close/>
                </a:path>
                <a:path w="2607309" h="1765300">
                  <a:moveTo>
                    <a:pt x="2347314" y="685800"/>
                  </a:moveTo>
                  <a:lnTo>
                    <a:pt x="2345203" y="685800"/>
                  </a:lnTo>
                  <a:lnTo>
                    <a:pt x="2344831" y="688270"/>
                  </a:lnTo>
                  <a:lnTo>
                    <a:pt x="2347314" y="685800"/>
                  </a:lnTo>
                  <a:close/>
                </a:path>
                <a:path w="2607309" h="1765300">
                  <a:moveTo>
                    <a:pt x="373234" y="673100"/>
                  </a:moveTo>
                  <a:lnTo>
                    <a:pt x="321119" y="673100"/>
                  </a:lnTo>
                  <a:lnTo>
                    <a:pt x="328956" y="685800"/>
                  </a:lnTo>
                  <a:lnTo>
                    <a:pt x="377506" y="685800"/>
                  </a:lnTo>
                  <a:lnTo>
                    <a:pt x="373234" y="673100"/>
                  </a:lnTo>
                  <a:close/>
                </a:path>
                <a:path w="2607309" h="1765300">
                  <a:moveTo>
                    <a:pt x="2302983" y="673100"/>
                  </a:moveTo>
                  <a:lnTo>
                    <a:pt x="2285521" y="673100"/>
                  </a:lnTo>
                  <a:lnTo>
                    <a:pt x="2282264" y="685800"/>
                  </a:lnTo>
                  <a:lnTo>
                    <a:pt x="2298486" y="685800"/>
                  </a:lnTo>
                  <a:lnTo>
                    <a:pt x="2302983" y="673100"/>
                  </a:lnTo>
                  <a:close/>
                </a:path>
                <a:path w="2607309" h="1765300">
                  <a:moveTo>
                    <a:pt x="2305731" y="673100"/>
                  </a:moveTo>
                  <a:lnTo>
                    <a:pt x="2304404" y="673100"/>
                  </a:lnTo>
                  <a:lnTo>
                    <a:pt x="2299523" y="685800"/>
                  </a:lnTo>
                  <a:lnTo>
                    <a:pt x="2302450" y="685800"/>
                  </a:lnTo>
                  <a:lnTo>
                    <a:pt x="2305731" y="673100"/>
                  </a:lnTo>
                  <a:close/>
                </a:path>
                <a:path w="2607309" h="1765300">
                  <a:moveTo>
                    <a:pt x="310079" y="647700"/>
                  </a:moveTo>
                  <a:lnTo>
                    <a:pt x="306605" y="647700"/>
                  </a:lnTo>
                  <a:lnTo>
                    <a:pt x="311403" y="660400"/>
                  </a:lnTo>
                  <a:lnTo>
                    <a:pt x="315754" y="673100"/>
                  </a:lnTo>
                  <a:lnTo>
                    <a:pt x="370497" y="673100"/>
                  </a:lnTo>
                  <a:lnTo>
                    <a:pt x="367556" y="660400"/>
                  </a:lnTo>
                  <a:lnTo>
                    <a:pt x="315382" y="660400"/>
                  </a:lnTo>
                  <a:lnTo>
                    <a:pt x="314727" y="656418"/>
                  </a:lnTo>
                  <a:lnTo>
                    <a:pt x="310079" y="647700"/>
                  </a:lnTo>
                  <a:close/>
                </a:path>
                <a:path w="2607309" h="1765300">
                  <a:moveTo>
                    <a:pt x="2327859" y="622300"/>
                  </a:moveTo>
                  <a:lnTo>
                    <a:pt x="2311378" y="622300"/>
                  </a:lnTo>
                  <a:lnTo>
                    <a:pt x="2306474" y="635000"/>
                  </a:lnTo>
                  <a:lnTo>
                    <a:pt x="2301121" y="647700"/>
                  </a:lnTo>
                  <a:lnTo>
                    <a:pt x="2295874" y="647700"/>
                  </a:lnTo>
                  <a:lnTo>
                    <a:pt x="2291534" y="660400"/>
                  </a:lnTo>
                  <a:lnTo>
                    <a:pt x="2288101" y="673100"/>
                  </a:lnTo>
                  <a:lnTo>
                    <a:pt x="2308492" y="673100"/>
                  </a:lnTo>
                  <a:lnTo>
                    <a:pt x="2309850" y="660400"/>
                  </a:lnTo>
                  <a:lnTo>
                    <a:pt x="2307214" y="660400"/>
                  </a:lnTo>
                  <a:lnTo>
                    <a:pt x="2312538" y="647700"/>
                  </a:lnTo>
                  <a:lnTo>
                    <a:pt x="2318199" y="635000"/>
                  </a:lnTo>
                  <a:lnTo>
                    <a:pt x="2323938" y="635000"/>
                  </a:lnTo>
                  <a:lnTo>
                    <a:pt x="2327859" y="622300"/>
                  </a:lnTo>
                  <a:close/>
                </a:path>
                <a:path w="2607309" h="1765300">
                  <a:moveTo>
                    <a:pt x="2330273" y="670570"/>
                  </a:moveTo>
                  <a:lnTo>
                    <a:pt x="2328444" y="673100"/>
                  </a:lnTo>
                  <a:lnTo>
                    <a:pt x="2329652" y="673100"/>
                  </a:lnTo>
                  <a:lnTo>
                    <a:pt x="2330273" y="670570"/>
                  </a:lnTo>
                  <a:close/>
                </a:path>
                <a:path w="2607309" h="1765300">
                  <a:moveTo>
                    <a:pt x="2356328" y="622365"/>
                  </a:moveTo>
                  <a:lnTo>
                    <a:pt x="2347201" y="635000"/>
                  </a:lnTo>
                  <a:lnTo>
                    <a:pt x="2337627" y="660400"/>
                  </a:lnTo>
                  <a:lnTo>
                    <a:pt x="2330273" y="670570"/>
                  </a:lnTo>
                  <a:lnTo>
                    <a:pt x="2329652" y="673100"/>
                  </a:lnTo>
                  <a:lnTo>
                    <a:pt x="2339472" y="673100"/>
                  </a:lnTo>
                  <a:lnTo>
                    <a:pt x="2344775" y="660400"/>
                  </a:lnTo>
                  <a:lnTo>
                    <a:pt x="2351215" y="647700"/>
                  </a:lnTo>
                  <a:lnTo>
                    <a:pt x="2354061" y="647700"/>
                  </a:lnTo>
                  <a:lnTo>
                    <a:pt x="2355162" y="635000"/>
                  </a:lnTo>
                  <a:lnTo>
                    <a:pt x="2353040" y="635000"/>
                  </a:lnTo>
                  <a:lnTo>
                    <a:pt x="2356328" y="622365"/>
                  </a:lnTo>
                  <a:close/>
                </a:path>
                <a:path w="2607309" h="1765300">
                  <a:moveTo>
                    <a:pt x="304344" y="647700"/>
                  </a:moveTo>
                  <a:lnTo>
                    <a:pt x="303674" y="647700"/>
                  </a:lnTo>
                  <a:lnTo>
                    <a:pt x="303905" y="660400"/>
                  </a:lnTo>
                  <a:lnTo>
                    <a:pt x="307922" y="660400"/>
                  </a:lnTo>
                  <a:lnTo>
                    <a:pt x="304344" y="647700"/>
                  </a:lnTo>
                  <a:close/>
                </a:path>
                <a:path w="2607309" h="1765300">
                  <a:moveTo>
                    <a:pt x="314727" y="656418"/>
                  </a:moveTo>
                  <a:lnTo>
                    <a:pt x="315382" y="660400"/>
                  </a:lnTo>
                  <a:lnTo>
                    <a:pt x="316851" y="660400"/>
                  </a:lnTo>
                  <a:lnTo>
                    <a:pt x="314727" y="656418"/>
                  </a:lnTo>
                  <a:close/>
                </a:path>
                <a:path w="2607309" h="1765300">
                  <a:moveTo>
                    <a:pt x="363085" y="647700"/>
                  </a:moveTo>
                  <a:lnTo>
                    <a:pt x="313293" y="647700"/>
                  </a:lnTo>
                  <a:lnTo>
                    <a:pt x="314727" y="656418"/>
                  </a:lnTo>
                  <a:lnTo>
                    <a:pt x="316851" y="660400"/>
                  </a:lnTo>
                  <a:lnTo>
                    <a:pt x="365343" y="660400"/>
                  </a:lnTo>
                  <a:lnTo>
                    <a:pt x="363085" y="647700"/>
                  </a:lnTo>
                  <a:close/>
                </a:path>
                <a:path w="2607309" h="1765300">
                  <a:moveTo>
                    <a:pt x="2315504" y="647700"/>
                  </a:moveTo>
                  <a:lnTo>
                    <a:pt x="2312576" y="647700"/>
                  </a:lnTo>
                  <a:lnTo>
                    <a:pt x="2308281" y="660400"/>
                  </a:lnTo>
                  <a:lnTo>
                    <a:pt x="2312463" y="660400"/>
                  </a:lnTo>
                  <a:lnTo>
                    <a:pt x="2315504" y="647700"/>
                  </a:lnTo>
                  <a:close/>
                </a:path>
                <a:path w="2607309" h="1765300">
                  <a:moveTo>
                    <a:pt x="2319310" y="652136"/>
                  </a:moveTo>
                  <a:lnTo>
                    <a:pt x="2316436" y="660400"/>
                  </a:lnTo>
                  <a:lnTo>
                    <a:pt x="2316992" y="660400"/>
                  </a:lnTo>
                  <a:lnTo>
                    <a:pt x="2318979" y="655952"/>
                  </a:lnTo>
                  <a:lnTo>
                    <a:pt x="2319310" y="652136"/>
                  </a:lnTo>
                  <a:close/>
                </a:path>
                <a:path w="2607309" h="1765300">
                  <a:moveTo>
                    <a:pt x="2330849" y="632444"/>
                  </a:moveTo>
                  <a:lnTo>
                    <a:pt x="2328343" y="635000"/>
                  </a:lnTo>
                  <a:lnTo>
                    <a:pt x="2318979" y="655952"/>
                  </a:lnTo>
                  <a:lnTo>
                    <a:pt x="2318594" y="660400"/>
                  </a:lnTo>
                  <a:lnTo>
                    <a:pt x="2330658" y="660400"/>
                  </a:lnTo>
                  <a:lnTo>
                    <a:pt x="2332697" y="647700"/>
                  </a:lnTo>
                  <a:lnTo>
                    <a:pt x="2339611" y="647700"/>
                  </a:lnTo>
                  <a:lnTo>
                    <a:pt x="2342437" y="635000"/>
                  </a:lnTo>
                  <a:lnTo>
                    <a:pt x="2329701" y="635000"/>
                  </a:lnTo>
                  <a:lnTo>
                    <a:pt x="2330849" y="632444"/>
                  </a:lnTo>
                  <a:close/>
                </a:path>
                <a:path w="2607309" h="1765300">
                  <a:moveTo>
                    <a:pt x="2339611" y="647700"/>
                  </a:moveTo>
                  <a:lnTo>
                    <a:pt x="2335174" y="647700"/>
                  </a:lnTo>
                  <a:lnTo>
                    <a:pt x="2335917" y="660400"/>
                  </a:lnTo>
                  <a:lnTo>
                    <a:pt x="2339611" y="647700"/>
                  </a:lnTo>
                  <a:close/>
                </a:path>
                <a:path w="2607309" h="1765300">
                  <a:moveTo>
                    <a:pt x="2320852" y="647700"/>
                  </a:moveTo>
                  <a:lnTo>
                    <a:pt x="2319694" y="647700"/>
                  </a:lnTo>
                  <a:lnTo>
                    <a:pt x="2319310" y="652136"/>
                  </a:lnTo>
                  <a:lnTo>
                    <a:pt x="2320852" y="647700"/>
                  </a:lnTo>
                  <a:close/>
                </a:path>
                <a:path w="2607309" h="1765300">
                  <a:moveTo>
                    <a:pt x="297973" y="635000"/>
                  </a:moveTo>
                  <a:lnTo>
                    <a:pt x="299529" y="647700"/>
                  </a:lnTo>
                  <a:lnTo>
                    <a:pt x="302164" y="647700"/>
                  </a:lnTo>
                  <a:lnTo>
                    <a:pt x="297973" y="635000"/>
                  </a:lnTo>
                  <a:close/>
                </a:path>
                <a:path w="2607309" h="1765300">
                  <a:moveTo>
                    <a:pt x="351779" y="635000"/>
                  </a:moveTo>
                  <a:lnTo>
                    <a:pt x="302658" y="635000"/>
                  </a:lnTo>
                  <a:lnTo>
                    <a:pt x="306623" y="647700"/>
                  </a:lnTo>
                  <a:lnTo>
                    <a:pt x="354537" y="647700"/>
                  </a:lnTo>
                  <a:lnTo>
                    <a:pt x="351779" y="635000"/>
                  </a:lnTo>
                  <a:close/>
                </a:path>
                <a:path w="2607309" h="1765300">
                  <a:moveTo>
                    <a:pt x="374673" y="635000"/>
                  </a:moveTo>
                  <a:lnTo>
                    <a:pt x="371764" y="635000"/>
                  </a:lnTo>
                  <a:lnTo>
                    <a:pt x="373523" y="647700"/>
                  </a:lnTo>
                  <a:lnTo>
                    <a:pt x="377381" y="647700"/>
                  </a:lnTo>
                  <a:lnTo>
                    <a:pt x="374673" y="635000"/>
                  </a:lnTo>
                  <a:close/>
                </a:path>
                <a:path w="2607309" h="1765300">
                  <a:moveTo>
                    <a:pt x="2324260" y="635000"/>
                  </a:moveTo>
                  <a:lnTo>
                    <a:pt x="2321571" y="635000"/>
                  </a:lnTo>
                  <a:lnTo>
                    <a:pt x="2316959" y="647700"/>
                  </a:lnTo>
                  <a:lnTo>
                    <a:pt x="2321444" y="647700"/>
                  </a:lnTo>
                  <a:lnTo>
                    <a:pt x="2324260" y="635000"/>
                  </a:lnTo>
                  <a:close/>
                </a:path>
                <a:path w="2607309" h="1765300">
                  <a:moveTo>
                    <a:pt x="293091" y="609600"/>
                  </a:moveTo>
                  <a:lnTo>
                    <a:pt x="292597" y="609600"/>
                  </a:lnTo>
                  <a:lnTo>
                    <a:pt x="290670" y="622300"/>
                  </a:lnTo>
                  <a:lnTo>
                    <a:pt x="295357" y="622300"/>
                  </a:lnTo>
                  <a:lnTo>
                    <a:pt x="297332" y="635000"/>
                  </a:lnTo>
                  <a:lnTo>
                    <a:pt x="295460" y="622300"/>
                  </a:lnTo>
                  <a:lnTo>
                    <a:pt x="293091" y="609600"/>
                  </a:lnTo>
                  <a:close/>
                </a:path>
                <a:path w="2607309" h="1765300">
                  <a:moveTo>
                    <a:pt x="347412" y="609600"/>
                  </a:moveTo>
                  <a:lnTo>
                    <a:pt x="294578" y="609600"/>
                  </a:lnTo>
                  <a:lnTo>
                    <a:pt x="299143" y="622365"/>
                  </a:lnTo>
                  <a:lnTo>
                    <a:pt x="303904" y="635000"/>
                  </a:lnTo>
                  <a:lnTo>
                    <a:pt x="352486" y="635000"/>
                  </a:lnTo>
                  <a:lnTo>
                    <a:pt x="349503" y="622300"/>
                  </a:lnTo>
                  <a:lnTo>
                    <a:pt x="346566" y="622300"/>
                  </a:lnTo>
                  <a:lnTo>
                    <a:pt x="347412" y="609600"/>
                  </a:lnTo>
                  <a:close/>
                </a:path>
                <a:path w="2607309" h="1765300">
                  <a:moveTo>
                    <a:pt x="2335404" y="622300"/>
                  </a:moveTo>
                  <a:lnTo>
                    <a:pt x="2331678" y="622300"/>
                  </a:lnTo>
                  <a:lnTo>
                    <a:pt x="2324266" y="635000"/>
                  </a:lnTo>
                  <a:lnTo>
                    <a:pt x="2328343" y="635000"/>
                  </a:lnTo>
                  <a:lnTo>
                    <a:pt x="2330849" y="632444"/>
                  </a:lnTo>
                  <a:lnTo>
                    <a:pt x="2335404" y="622300"/>
                  </a:lnTo>
                  <a:close/>
                </a:path>
                <a:path w="2607309" h="1765300">
                  <a:moveTo>
                    <a:pt x="2343746" y="622300"/>
                  </a:moveTo>
                  <a:lnTo>
                    <a:pt x="2340797" y="622300"/>
                  </a:lnTo>
                  <a:lnTo>
                    <a:pt x="2330849" y="632444"/>
                  </a:lnTo>
                  <a:lnTo>
                    <a:pt x="2329701" y="635000"/>
                  </a:lnTo>
                  <a:lnTo>
                    <a:pt x="2339896" y="635000"/>
                  </a:lnTo>
                  <a:lnTo>
                    <a:pt x="2343746" y="622300"/>
                  </a:lnTo>
                  <a:close/>
                </a:path>
                <a:path w="2607309" h="1765300">
                  <a:moveTo>
                    <a:pt x="2362972" y="622300"/>
                  </a:moveTo>
                  <a:lnTo>
                    <a:pt x="2356375" y="622300"/>
                  </a:lnTo>
                  <a:lnTo>
                    <a:pt x="2359981" y="635000"/>
                  </a:lnTo>
                  <a:lnTo>
                    <a:pt x="2362972" y="622300"/>
                  </a:lnTo>
                  <a:close/>
                </a:path>
                <a:path w="2607309" h="1765300">
                  <a:moveTo>
                    <a:pt x="2349314" y="544340"/>
                  </a:moveTo>
                  <a:lnTo>
                    <a:pt x="2347875" y="546100"/>
                  </a:lnTo>
                  <a:lnTo>
                    <a:pt x="2338833" y="571500"/>
                  </a:lnTo>
                  <a:lnTo>
                    <a:pt x="2330363" y="584200"/>
                  </a:lnTo>
                  <a:lnTo>
                    <a:pt x="2321698" y="596900"/>
                  </a:lnTo>
                  <a:lnTo>
                    <a:pt x="2319575" y="609600"/>
                  </a:lnTo>
                  <a:lnTo>
                    <a:pt x="2319092" y="609600"/>
                  </a:lnTo>
                  <a:lnTo>
                    <a:pt x="2315277" y="622300"/>
                  </a:lnTo>
                  <a:lnTo>
                    <a:pt x="2327925" y="622300"/>
                  </a:lnTo>
                  <a:lnTo>
                    <a:pt x="2332021" y="609600"/>
                  </a:lnTo>
                  <a:lnTo>
                    <a:pt x="2336492" y="596900"/>
                  </a:lnTo>
                  <a:lnTo>
                    <a:pt x="2340422" y="596900"/>
                  </a:lnTo>
                  <a:lnTo>
                    <a:pt x="2344793" y="584200"/>
                  </a:lnTo>
                  <a:lnTo>
                    <a:pt x="2350029" y="571500"/>
                  </a:lnTo>
                  <a:lnTo>
                    <a:pt x="2356175" y="571500"/>
                  </a:lnTo>
                  <a:lnTo>
                    <a:pt x="2359825" y="558800"/>
                  </a:lnTo>
                  <a:lnTo>
                    <a:pt x="2362762" y="558800"/>
                  </a:lnTo>
                  <a:lnTo>
                    <a:pt x="2363007" y="546100"/>
                  </a:lnTo>
                  <a:lnTo>
                    <a:pt x="2348595" y="546100"/>
                  </a:lnTo>
                  <a:lnTo>
                    <a:pt x="2349314" y="544340"/>
                  </a:lnTo>
                  <a:close/>
                </a:path>
                <a:path w="2607309" h="1765300">
                  <a:moveTo>
                    <a:pt x="2348161" y="609600"/>
                  </a:moveTo>
                  <a:lnTo>
                    <a:pt x="2341172" y="609600"/>
                  </a:lnTo>
                  <a:lnTo>
                    <a:pt x="2337161" y="622300"/>
                  </a:lnTo>
                  <a:lnTo>
                    <a:pt x="2346116" y="622300"/>
                  </a:lnTo>
                  <a:lnTo>
                    <a:pt x="2348161" y="609600"/>
                  </a:lnTo>
                  <a:close/>
                </a:path>
                <a:path w="2607309" h="1765300">
                  <a:moveTo>
                    <a:pt x="2352106" y="609600"/>
                  </a:moveTo>
                  <a:lnTo>
                    <a:pt x="2349582" y="609600"/>
                  </a:lnTo>
                  <a:lnTo>
                    <a:pt x="2347239" y="622300"/>
                  </a:lnTo>
                  <a:lnTo>
                    <a:pt x="2349996" y="622300"/>
                  </a:lnTo>
                  <a:lnTo>
                    <a:pt x="2352106" y="609600"/>
                  </a:lnTo>
                  <a:close/>
                </a:path>
                <a:path w="2607309" h="1765300">
                  <a:moveTo>
                    <a:pt x="2359058" y="609600"/>
                  </a:moveTo>
                  <a:lnTo>
                    <a:pt x="2353474" y="609600"/>
                  </a:lnTo>
                  <a:lnTo>
                    <a:pt x="2354802" y="622300"/>
                  </a:lnTo>
                  <a:lnTo>
                    <a:pt x="2359058" y="609600"/>
                  </a:lnTo>
                  <a:close/>
                </a:path>
                <a:path w="2607309" h="1765300">
                  <a:moveTo>
                    <a:pt x="2362588" y="609600"/>
                  </a:moveTo>
                  <a:lnTo>
                    <a:pt x="2359058" y="609600"/>
                  </a:lnTo>
                  <a:lnTo>
                    <a:pt x="2357612" y="622300"/>
                  </a:lnTo>
                  <a:lnTo>
                    <a:pt x="2362934" y="622300"/>
                  </a:lnTo>
                  <a:lnTo>
                    <a:pt x="2362588" y="609600"/>
                  </a:lnTo>
                  <a:close/>
                </a:path>
                <a:path w="2607309" h="1765300">
                  <a:moveTo>
                    <a:pt x="2366637" y="618487"/>
                  </a:moveTo>
                  <a:lnTo>
                    <a:pt x="2364545" y="622300"/>
                  </a:lnTo>
                  <a:lnTo>
                    <a:pt x="2366263" y="622300"/>
                  </a:lnTo>
                  <a:lnTo>
                    <a:pt x="2366637" y="618487"/>
                  </a:lnTo>
                  <a:close/>
                </a:path>
                <a:path w="2607309" h="1765300">
                  <a:moveTo>
                    <a:pt x="2371515" y="609600"/>
                  </a:moveTo>
                  <a:lnTo>
                    <a:pt x="2367509" y="609600"/>
                  </a:lnTo>
                  <a:lnTo>
                    <a:pt x="2366637" y="618487"/>
                  </a:lnTo>
                  <a:lnTo>
                    <a:pt x="2371515" y="609600"/>
                  </a:lnTo>
                  <a:close/>
                </a:path>
                <a:path w="2607309" h="1765300">
                  <a:moveTo>
                    <a:pt x="339275" y="596900"/>
                  </a:moveTo>
                  <a:lnTo>
                    <a:pt x="286853" y="596900"/>
                  </a:lnTo>
                  <a:lnTo>
                    <a:pt x="286609" y="609600"/>
                  </a:lnTo>
                  <a:lnTo>
                    <a:pt x="340342" y="609600"/>
                  </a:lnTo>
                  <a:lnTo>
                    <a:pt x="340467" y="602876"/>
                  </a:lnTo>
                  <a:lnTo>
                    <a:pt x="339275" y="596900"/>
                  </a:lnTo>
                  <a:close/>
                </a:path>
                <a:path w="2607309" h="1765300">
                  <a:moveTo>
                    <a:pt x="340467" y="602876"/>
                  </a:moveTo>
                  <a:lnTo>
                    <a:pt x="340342" y="609600"/>
                  </a:lnTo>
                  <a:lnTo>
                    <a:pt x="341809" y="609600"/>
                  </a:lnTo>
                  <a:lnTo>
                    <a:pt x="340467" y="602876"/>
                  </a:lnTo>
                  <a:close/>
                </a:path>
                <a:path w="2607309" h="1765300">
                  <a:moveTo>
                    <a:pt x="345719" y="596900"/>
                  </a:moveTo>
                  <a:lnTo>
                    <a:pt x="340579" y="596900"/>
                  </a:lnTo>
                  <a:lnTo>
                    <a:pt x="340467" y="602876"/>
                  </a:lnTo>
                  <a:lnTo>
                    <a:pt x="341809" y="609600"/>
                  </a:lnTo>
                  <a:lnTo>
                    <a:pt x="345081" y="609600"/>
                  </a:lnTo>
                  <a:lnTo>
                    <a:pt x="345719" y="596900"/>
                  </a:lnTo>
                  <a:close/>
                </a:path>
                <a:path w="2607309" h="1765300">
                  <a:moveTo>
                    <a:pt x="352527" y="596900"/>
                  </a:moveTo>
                  <a:lnTo>
                    <a:pt x="345719" y="596900"/>
                  </a:lnTo>
                  <a:lnTo>
                    <a:pt x="352070" y="609600"/>
                  </a:lnTo>
                  <a:lnTo>
                    <a:pt x="355095" y="609600"/>
                  </a:lnTo>
                  <a:lnTo>
                    <a:pt x="352527" y="596900"/>
                  </a:lnTo>
                  <a:close/>
                </a:path>
                <a:path w="2607309" h="1765300">
                  <a:moveTo>
                    <a:pt x="2379148" y="584200"/>
                  </a:moveTo>
                  <a:lnTo>
                    <a:pt x="2356565" y="584200"/>
                  </a:lnTo>
                  <a:lnTo>
                    <a:pt x="2350378" y="596900"/>
                  </a:lnTo>
                  <a:lnTo>
                    <a:pt x="2345412" y="609600"/>
                  </a:lnTo>
                  <a:lnTo>
                    <a:pt x="2366487" y="609600"/>
                  </a:lnTo>
                  <a:lnTo>
                    <a:pt x="2369239" y="596900"/>
                  </a:lnTo>
                  <a:lnTo>
                    <a:pt x="2377422" y="596900"/>
                  </a:lnTo>
                  <a:lnTo>
                    <a:pt x="2379148" y="584200"/>
                  </a:lnTo>
                  <a:close/>
                </a:path>
                <a:path w="2607309" h="1765300">
                  <a:moveTo>
                    <a:pt x="2375260" y="596900"/>
                  </a:moveTo>
                  <a:lnTo>
                    <a:pt x="2371191" y="596900"/>
                  </a:lnTo>
                  <a:lnTo>
                    <a:pt x="2368797" y="609600"/>
                  </a:lnTo>
                  <a:lnTo>
                    <a:pt x="2370095" y="609600"/>
                  </a:lnTo>
                  <a:lnTo>
                    <a:pt x="2375260" y="596900"/>
                  </a:lnTo>
                  <a:close/>
                </a:path>
                <a:path w="2607309" h="1765300">
                  <a:moveTo>
                    <a:pt x="281998" y="592853"/>
                  </a:moveTo>
                  <a:lnTo>
                    <a:pt x="282470" y="596900"/>
                  </a:lnTo>
                  <a:lnTo>
                    <a:pt x="283301" y="596900"/>
                  </a:lnTo>
                  <a:lnTo>
                    <a:pt x="282473" y="593467"/>
                  </a:lnTo>
                  <a:lnTo>
                    <a:pt x="281998" y="592853"/>
                  </a:lnTo>
                  <a:close/>
                </a:path>
                <a:path w="2607309" h="1765300">
                  <a:moveTo>
                    <a:pt x="281122" y="584200"/>
                  </a:moveTo>
                  <a:lnTo>
                    <a:pt x="280988" y="584200"/>
                  </a:lnTo>
                  <a:lnTo>
                    <a:pt x="281692" y="590234"/>
                  </a:lnTo>
                  <a:lnTo>
                    <a:pt x="282473" y="593467"/>
                  </a:lnTo>
                  <a:lnTo>
                    <a:pt x="285127" y="596900"/>
                  </a:lnTo>
                  <a:lnTo>
                    <a:pt x="285302" y="596900"/>
                  </a:lnTo>
                  <a:lnTo>
                    <a:pt x="281122" y="584200"/>
                  </a:lnTo>
                  <a:close/>
                </a:path>
                <a:path w="2607309" h="1765300">
                  <a:moveTo>
                    <a:pt x="352087" y="584200"/>
                  </a:moveTo>
                  <a:lnTo>
                    <a:pt x="290148" y="584200"/>
                  </a:lnTo>
                  <a:lnTo>
                    <a:pt x="289757" y="596900"/>
                  </a:lnTo>
                  <a:lnTo>
                    <a:pt x="353979" y="596900"/>
                  </a:lnTo>
                  <a:lnTo>
                    <a:pt x="352087" y="584200"/>
                  </a:lnTo>
                  <a:close/>
                </a:path>
                <a:path w="2607309" h="1765300">
                  <a:moveTo>
                    <a:pt x="281692" y="590234"/>
                  </a:moveTo>
                  <a:lnTo>
                    <a:pt x="281998" y="592853"/>
                  </a:lnTo>
                  <a:lnTo>
                    <a:pt x="282473" y="593467"/>
                  </a:lnTo>
                  <a:lnTo>
                    <a:pt x="281692" y="590234"/>
                  </a:lnTo>
                  <a:close/>
                </a:path>
                <a:path w="2607309" h="1765300">
                  <a:moveTo>
                    <a:pt x="324092" y="520700"/>
                  </a:moveTo>
                  <a:lnTo>
                    <a:pt x="253596" y="520700"/>
                  </a:lnTo>
                  <a:lnTo>
                    <a:pt x="253360" y="524590"/>
                  </a:lnTo>
                  <a:lnTo>
                    <a:pt x="255275" y="533400"/>
                  </a:lnTo>
                  <a:lnTo>
                    <a:pt x="259140" y="533400"/>
                  </a:lnTo>
                  <a:lnTo>
                    <a:pt x="262681" y="546100"/>
                  </a:lnTo>
                  <a:lnTo>
                    <a:pt x="261279" y="546100"/>
                  </a:lnTo>
                  <a:lnTo>
                    <a:pt x="268018" y="571500"/>
                  </a:lnTo>
                  <a:lnTo>
                    <a:pt x="275306" y="584200"/>
                  </a:lnTo>
                  <a:lnTo>
                    <a:pt x="281998" y="592853"/>
                  </a:lnTo>
                  <a:lnTo>
                    <a:pt x="281692" y="590234"/>
                  </a:lnTo>
                  <a:lnTo>
                    <a:pt x="280236" y="584200"/>
                  </a:lnTo>
                  <a:lnTo>
                    <a:pt x="277201" y="584200"/>
                  </a:lnTo>
                  <a:lnTo>
                    <a:pt x="276716" y="578342"/>
                  </a:lnTo>
                  <a:lnTo>
                    <a:pt x="274025" y="571500"/>
                  </a:lnTo>
                  <a:lnTo>
                    <a:pt x="271088" y="571500"/>
                  </a:lnTo>
                  <a:lnTo>
                    <a:pt x="269101" y="558800"/>
                  </a:lnTo>
                  <a:lnTo>
                    <a:pt x="339532" y="558800"/>
                  </a:lnTo>
                  <a:lnTo>
                    <a:pt x="333580" y="546100"/>
                  </a:lnTo>
                  <a:lnTo>
                    <a:pt x="324092" y="520700"/>
                  </a:lnTo>
                  <a:close/>
                </a:path>
                <a:path w="2607309" h="1765300">
                  <a:moveTo>
                    <a:pt x="350594" y="571500"/>
                  </a:moveTo>
                  <a:lnTo>
                    <a:pt x="276150" y="571500"/>
                  </a:lnTo>
                  <a:lnTo>
                    <a:pt x="276716" y="578342"/>
                  </a:lnTo>
                  <a:lnTo>
                    <a:pt x="279020" y="584200"/>
                  </a:lnTo>
                  <a:lnTo>
                    <a:pt x="354935" y="584200"/>
                  </a:lnTo>
                  <a:lnTo>
                    <a:pt x="350594" y="571500"/>
                  </a:lnTo>
                  <a:close/>
                </a:path>
                <a:path w="2607309" h="1765300">
                  <a:moveTo>
                    <a:pt x="2390012" y="558800"/>
                  </a:moveTo>
                  <a:lnTo>
                    <a:pt x="2366473" y="558800"/>
                  </a:lnTo>
                  <a:lnTo>
                    <a:pt x="2360498" y="571500"/>
                  </a:lnTo>
                  <a:lnTo>
                    <a:pt x="2356213" y="584200"/>
                  </a:lnTo>
                  <a:lnTo>
                    <a:pt x="2383976" y="584200"/>
                  </a:lnTo>
                  <a:lnTo>
                    <a:pt x="2388523" y="571500"/>
                  </a:lnTo>
                  <a:lnTo>
                    <a:pt x="2390012" y="558800"/>
                  </a:lnTo>
                  <a:close/>
                </a:path>
                <a:path w="2607309" h="1765300">
                  <a:moveTo>
                    <a:pt x="339532" y="558800"/>
                  </a:moveTo>
                  <a:lnTo>
                    <a:pt x="270314" y="558800"/>
                  </a:lnTo>
                  <a:lnTo>
                    <a:pt x="274025" y="571500"/>
                  </a:lnTo>
                  <a:lnTo>
                    <a:pt x="276716" y="578342"/>
                  </a:lnTo>
                  <a:lnTo>
                    <a:pt x="276150" y="571500"/>
                  </a:lnTo>
                  <a:lnTo>
                    <a:pt x="345485" y="571500"/>
                  </a:lnTo>
                  <a:lnTo>
                    <a:pt x="339532" y="558800"/>
                  </a:lnTo>
                  <a:close/>
                </a:path>
                <a:path w="2607309" h="1765300">
                  <a:moveTo>
                    <a:pt x="2406642" y="533400"/>
                  </a:moveTo>
                  <a:lnTo>
                    <a:pt x="2382180" y="533400"/>
                  </a:lnTo>
                  <a:lnTo>
                    <a:pt x="2372977" y="546100"/>
                  </a:lnTo>
                  <a:lnTo>
                    <a:pt x="2368481" y="558800"/>
                  </a:lnTo>
                  <a:lnTo>
                    <a:pt x="2389520" y="558800"/>
                  </a:lnTo>
                  <a:lnTo>
                    <a:pt x="2393821" y="546100"/>
                  </a:lnTo>
                  <a:lnTo>
                    <a:pt x="2401989" y="546100"/>
                  </a:lnTo>
                  <a:lnTo>
                    <a:pt x="2406642" y="533400"/>
                  </a:lnTo>
                  <a:close/>
                </a:path>
                <a:path w="2607309" h="1765300">
                  <a:moveTo>
                    <a:pt x="2395839" y="546100"/>
                  </a:moveTo>
                  <a:lnTo>
                    <a:pt x="2391448" y="558800"/>
                  </a:lnTo>
                  <a:lnTo>
                    <a:pt x="2393471" y="558800"/>
                  </a:lnTo>
                  <a:lnTo>
                    <a:pt x="2395839" y="546100"/>
                  </a:lnTo>
                  <a:close/>
                </a:path>
                <a:path w="2607309" h="1765300">
                  <a:moveTo>
                    <a:pt x="2412349" y="546100"/>
                  </a:moveTo>
                  <a:lnTo>
                    <a:pt x="2411350" y="546100"/>
                  </a:lnTo>
                  <a:lnTo>
                    <a:pt x="2406605" y="558800"/>
                  </a:lnTo>
                  <a:lnTo>
                    <a:pt x="2409493" y="558800"/>
                  </a:lnTo>
                  <a:lnTo>
                    <a:pt x="2412349" y="546100"/>
                  </a:lnTo>
                  <a:close/>
                </a:path>
                <a:path w="2607309" h="1765300">
                  <a:moveTo>
                    <a:pt x="260140" y="544331"/>
                  </a:moveTo>
                  <a:lnTo>
                    <a:pt x="260750" y="546100"/>
                  </a:lnTo>
                  <a:lnTo>
                    <a:pt x="261279" y="546100"/>
                  </a:lnTo>
                  <a:lnTo>
                    <a:pt x="260140" y="544331"/>
                  </a:lnTo>
                  <a:close/>
                </a:path>
                <a:path w="2607309" h="1765300">
                  <a:moveTo>
                    <a:pt x="2351110" y="542143"/>
                  </a:moveTo>
                  <a:lnTo>
                    <a:pt x="2349314" y="544340"/>
                  </a:lnTo>
                  <a:lnTo>
                    <a:pt x="2348595" y="546100"/>
                  </a:lnTo>
                  <a:lnTo>
                    <a:pt x="2351110" y="542143"/>
                  </a:lnTo>
                  <a:close/>
                </a:path>
                <a:path w="2607309" h="1765300">
                  <a:moveTo>
                    <a:pt x="2370397" y="533400"/>
                  </a:moveTo>
                  <a:lnTo>
                    <a:pt x="2358260" y="533400"/>
                  </a:lnTo>
                  <a:lnTo>
                    <a:pt x="2351110" y="542143"/>
                  </a:lnTo>
                  <a:lnTo>
                    <a:pt x="2348595" y="546100"/>
                  </a:lnTo>
                  <a:lnTo>
                    <a:pt x="2366197" y="546100"/>
                  </a:lnTo>
                  <a:lnTo>
                    <a:pt x="2370397" y="533400"/>
                  </a:lnTo>
                  <a:close/>
                </a:path>
                <a:path w="2607309" h="1765300">
                  <a:moveTo>
                    <a:pt x="2377675" y="535405"/>
                  </a:moveTo>
                  <a:lnTo>
                    <a:pt x="2369680" y="546100"/>
                  </a:lnTo>
                  <a:lnTo>
                    <a:pt x="2372958" y="546100"/>
                  </a:lnTo>
                  <a:lnTo>
                    <a:pt x="2377675" y="535405"/>
                  </a:lnTo>
                  <a:close/>
                </a:path>
                <a:path w="2607309" h="1765300">
                  <a:moveTo>
                    <a:pt x="2396556" y="520700"/>
                  </a:moveTo>
                  <a:lnTo>
                    <a:pt x="2359981" y="520700"/>
                  </a:lnTo>
                  <a:lnTo>
                    <a:pt x="2353782" y="533400"/>
                  </a:lnTo>
                  <a:lnTo>
                    <a:pt x="2349314" y="544340"/>
                  </a:lnTo>
                  <a:lnTo>
                    <a:pt x="2351110" y="542143"/>
                  </a:lnTo>
                  <a:lnTo>
                    <a:pt x="2356669" y="533400"/>
                  </a:lnTo>
                  <a:lnTo>
                    <a:pt x="2394320" y="533400"/>
                  </a:lnTo>
                  <a:lnTo>
                    <a:pt x="2396556" y="520700"/>
                  </a:lnTo>
                  <a:close/>
                </a:path>
                <a:path w="2607309" h="1765300">
                  <a:moveTo>
                    <a:pt x="256376" y="533400"/>
                  </a:moveTo>
                  <a:lnTo>
                    <a:pt x="253103" y="533400"/>
                  </a:lnTo>
                  <a:lnTo>
                    <a:pt x="260140" y="544331"/>
                  </a:lnTo>
                  <a:lnTo>
                    <a:pt x="256376" y="533400"/>
                  </a:lnTo>
                  <a:close/>
                </a:path>
                <a:path w="2607309" h="1765300">
                  <a:moveTo>
                    <a:pt x="2379174" y="533400"/>
                  </a:moveTo>
                  <a:lnTo>
                    <a:pt x="2378560" y="533400"/>
                  </a:lnTo>
                  <a:lnTo>
                    <a:pt x="2377675" y="535405"/>
                  </a:lnTo>
                  <a:lnTo>
                    <a:pt x="2379174" y="533400"/>
                  </a:lnTo>
                  <a:close/>
                </a:path>
                <a:path w="2607309" h="1765300">
                  <a:moveTo>
                    <a:pt x="270176" y="406400"/>
                  </a:moveTo>
                  <a:lnTo>
                    <a:pt x="201121" y="406400"/>
                  </a:lnTo>
                  <a:lnTo>
                    <a:pt x="202174" y="410240"/>
                  </a:lnTo>
                  <a:lnTo>
                    <a:pt x="206545" y="419100"/>
                  </a:lnTo>
                  <a:lnTo>
                    <a:pt x="207218" y="419100"/>
                  </a:lnTo>
                  <a:lnTo>
                    <a:pt x="214404" y="431800"/>
                  </a:lnTo>
                  <a:lnTo>
                    <a:pt x="221030" y="444500"/>
                  </a:lnTo>
                  <a:lnTo>
                    <a:pt x="226739" y="457200"/>
                  </a:lnTo>
                  <a:lnTo>
                    <a:pt x="231176" y="469900"/>
                  </a:lnTo>
                  <a:lnTo>
                    <a:pt x="229744" y="469900"/>
                  </a:lnTo>
                  <a:lnTo>
                    <a:pt x="233589" y="482600"/>
                  </a:lnTo>
                  <a:lnTo>
                    <a:pt x="241856" y="482600"/>
                  </a:lnTo>
                  <a:lnTo>
                    <a:pt x="242780" y="495300"/>
                  </a:lnTo>
                  <a:lnTo>
                    <a:pt x="248624" y="495300"/>
                  </a:lnTo>
                  <a:lnTo>
                    <a:pt x="252705" y="508000"/>
                  </a:lnTo>
                  <a:lnTo>
                    <a:pt x="242944" y="508000"/>
                  </a:lnTo>
                  <a:lnTo>
                    <a:pt x="246342" y="520700"/>
                  </a:lnTo>
                  <a:lnTo>
                    <a:pt x="250299" y="533400"/>
                  </a:lnTo>
                  <a:lnTo>
                    <a:pt x="252827" y="533400"/>
                  </a:lnTo>
                  <a:lnTo>
                    <a:pt x="253360" y="524590"/>
                  </a:lnTo>
                  <a:lnTo>
                    <a:pt x="252515" y="520700"/>
                  </a:lnTo>
                  <a:lnTo>
                    <a:pt x="324092" y="520700"/>
                  </a:lnTo>
                  <a:lnTo>
                    <a:pt x="319349" y="508000"/>
                  </a:lnTo>
                  <a:lnTo>
                    <a:pt x="302725" y="469900"/>
                  </a:lnTo>
                  <a:lnTo>
                    <a:pt x="283643" y="431800"/>
                  </a:lnTo>
                  <a:lnTo>
                    <a:pt x="282687" y="431800"/>
                  </a:lnTo>
                  <a:lnTo>
                    <a:pt x="277298" y="419100"/>
                  </a:lnTo>
                  <a:lnTo>
                    <a:pt x="270176" y="406400"/>
                  </a:lnTo>
                  <a:close/>
                </a:path>
                <a:path w="2607309" h="1765300">
                  <a:moveTo>
                    <a:pt x="2405872" y="520700"/>
                  </a:moveTo>
                  <a:lnTo>
                    <a:pt x="2397633" y="520700"/>
                  </a:lnTo>
                  <a:lnTo>
                    <a:pt x="2394793" y="533400"/>
                  </a:lnTo>
                  <a:lnTo>
                    <a:pt x="2403930" y="533400"/>
                  </a:lnTo>
                  <a:lnTo>
                    <a:pt x="2405872" y="520700"/>
                  </a:lnTo>
                  <a:close/>
                </a:path>
                <a:path w="2607309" h="1765300">
                  <a:moveTo>
                    <a:pt x="253596" y="520700"/>
                  </a:moveTo>
                  <a:lnTo>
                    <a:pt x="252515" y="520700"/>
                  </a:lnTo>
                  <a:lnTo>
                    <a:pt x="253360" y="524590"/>
                  </a:lnTo>
                  <a:lnTo>
                    <a:pt x="253596" y="520700"/>
                  </a:lnTo>
                  <a:close/>
                </a:path>
                <a:path w="2607309" h="1765300">
                  <a:moveTo>
                    <a:pt x="2435223" y="393700"/>
                  </a:moveTo>
                  <a:lnTo>
                    <a:pt x="2422057" y="393700"/>
                  </a:lnTo>
                  <a:lnTo>
                    <a:pt x="2419880" y="406400"/>
                  </a:lnTo>
                  <a:lnTo>
                    <a:pt x="2410048" y="419100"/>
                  </a:lnTo>
                  <a:lnTo>
                    <a:pt x="2396753" y="457200"/>
                  </a:lnTo>
                  <a:lnTo>
                    <a:pt x="2383902" y="482600"/>
                  </a:lnTo>
                  <a:lnTo>
                    <a:pt x="2375402" y="495300"/>
                  </a:lnTo>
                  <a:lnTo>
                    <a:pt x="2373452" y="495300"/>
                  </a:lnTo>
                  <a:lnTo>
                    <a:pt x="2369124" y="508000"/>
                  </a:lnTo>
                  <a:lnTo>
                    <a:pt x="2366477" y="508000"/>
                  </a:lnTo>
                  <a:lnTo>
                    <a:pt x="2363747" y="520700"/>
                  </a:lnTo>
                  <a:lnTo>
                    <a:pt x="2386080" y="520700"/>
                  </a:lnTo>
                  <a:lnTo>
                    <a:pt x="2390789" y="508000"/>
                  </a:lnTo>
                  <a:lnTo>
                    <a:pt x="2394905" y="495300"/>
                  </a:lnTo>
                  <a:lnTo>
                    <a:pt x="2396262" y="482600"/>
                  </a:lnTo>
                  <a:lnTo>
                    <a:pt x="2402871" y="482600"/>
                  </a:lnTo>
                  <a:lnTo>
                    <a:pt x="2400847" y="469900"/>
                  </a:lnTo>
                  <a:lnTo>
                    <a:pt x="2405889" y="457200"/>
                  </a:lnTo>
                  <a:lnTo>
                    <a:pt x="2409167" y="457200"/>
                  </a:lnTo>
                  <a:lnTo>
                    <a:pt x="2410945" y="444500"/>
                  </a:lnTo>
                  <a:lnTo>
                    <a:pt x="2416125" y="444500"/>
                  </a:lnTo>
                  <a:lnTo>
                    <a:pt x="2416241" y="431800"/>
                  </a:lnTo>
                  <a:lnTo>
                    <a:pt x="2421535" y="431800"/>
                  </a:lnTo>
                  <a:lnTo>
                    <a:pt x="2422375" y="419100"/>
                  </a:lnTo>
                  <a:lnTo>
                    <a:pt x="2428186" y="419100"/>
                  </a:lnTo>
                  <a:lnTo>
                    <a:pt x="2431740" y="406400"/>
                  </a:lnTo>
                  <a:lnTo>
                    <a:pt x="2432135" y="406400"/>
                  </a:lnTo>
                  <a:lnTo>
                    <a:pt x="2435223" y="393700"/>
                  </a:lnTo>
                  <a:close/>
                </a:path>
                <a:path w="2607309" h="1765300">
                  <a:moveTo>
                    <a:pt x="2403474" y="508000"/>
                  </a:moveTo>
                  <a:lnTo>
                    <a:pt x="2392881" y="508000"/>
                  </a:lnTo>
                  <a:lnTo>
                    <a:pt x="2389532" y="520700"/>
                  </a:lnTo>
                  <a:lnTo>
                    <a:pt x="2398710" y="520700"/>
                  </a:lnTo>
                  <a:lnTo>
                    <a:pt x="2403474" y="508000"/>
                  </a:lnTo>
                  <a:close/>
                </a:path>
                <a:path w="2607309" h="1765300">
                  <a:moveTo>
                    <a:pt x="2419165" y="508000"/>
                  </a:moveTo>
                  <a:lnTo>
                    <a:pt x="2404627" y="508000"/>
                  </a:lnTo>
                  <a:lnTo>
                    <a:pt x="2401276" y="520700"/>
                  </a:lnTo>
                  <a:lnTo>
                    <a:pt x="2414818" y="520700"/>
                  </a:lnTo>
                  <a:lnTo>
                    <a:pt x="2419165" y="508000"/>
                  </a:lnTo>
                  <a:close/>
                </a:path>
                <a:path w="2607309" h="1765300">
                  <a:moveTo>
                    <a:pt x="237690" y="495300"/>
                  </a:moveTo>
                  <a:lnTo>
                    <a:pt x="233232" y="495300"/>
                  </a:lnTo>
                  <a:lnTo>
                    <a:pt x="238957" y="508000"/>
                  </a:lnTo>
                  <a:lnTo>
                    <a:pt x="240289" y="508000"/>
                  </a:lnTo>
                  <a:lnTo>
                    <a:pt x="237690" y="495300"/>
                  </a:lnTo>
                  <a:close/>
                </a:path>
                <a:path w="2607309" h="1765300">
                  <a:moveTo>
                    <a:pt x="240645" y="496200"/>
                  </a:moveTo>
                  <a:lnTo>
                    <a:pt x="240289" y="508000"/>
                  </a:lnTo>
                  <a:lnTo>
                    <a:pt x="244933" y="508000"/>
                  </a:lnTo>
                  <a:lnTo>
                    <a:pt x="240645" y="496200"/>
                  </a:lnTo>
                  <a:close/>
                </a:path>
                <a:path w="2607309" h="1765300">
                  <a:moveTo>
                    <a:pt x="2429132" y="482600"/>
                  </a:moveTo>
                  <a:lnTo>
                    <a:pt x="2398043" y="482600"/>
                  </a:lnTo>
                  <a:lnTo>
                    <a:pt x="2401445" y="495300"/>
                  </a:lnTo>
                  <a:lnTo>
                    <a:pt x="2393858" y="508000"/>
                  </a:lnTo>
                  <a:lnTo>
                    <a:pt x="2417451" y="508000"/>
                  </a:lnTo>
                  <a:lnTo>
                    <a:pt x="2419432" y="495300"/>
                  </a:lnTo>
                  <a:lnTo>
                    <a:pt x="2424023" y="495300"/>
                  </a:lnTo>
                  <a:lnTo>
                    <a:pt x="2429132" y="482600"/>
                  </a:lnTo>
                  <a:close/>
                </a:path>
                <a:path w="2607309" h="1765300">
                  <a:moveTo>
                    <a:pt x="2421144" y="495300"/>
                  </a:moveTo>
                  <a:lnTo>
                    <a:pt x="2417451" y="508000"/>
                  </a:lnTo>
                  <a:lnTo>
                    <a:pt x="2421162" y="508000"/>
                  </a:lnTo>
                  <a:lnTo>
                    <a:pt x="2421144" y="495300"/>
                  </a:lnTo>
                  <a:close/>
                </a:path>
                <a:path w="2607309" h="1765300">
                  <a:moveTo>
                    <a:pt x="240672" y="495300"/>
                  </a:moveTo>
                  <a:lnTo>
                    <a:pt x="240318" y="495300"/>
                  </a:lnTo>
                  <a:lnTo>
                    <a:pt x="240645" y="496200"/>
                  </a:lnTo>
                  <a:lnTo>
                    <a:pt x="240672" y="495300"/>
                  </a:lnTo>
                  <a:close/>
                </a:path>
                <a:path w="2607309" h="1765300">
                  <a:moveTo>
                    <a:pt x="236651" y="482600"/>
                  </a:moveTo>
                  <a:lnTo>
                    <a:pt x="230136" y="482600"/>
                  </a:lnTo>
                  <a:lnTo>
                    <a:pt x="231547" y="495300"/>
                  </a:lnTo>
                  <a:lnTo>
                    <a:pt x="236651" y="482600"/>
                  </a:lnTo>
                  <a:close/>
                </a:path>
                <a:path w="2607309" h="1765300">
                  <a:moveTo>
                    <a:pt x="237064" y="482600"/>
                  </a:moveTo>
                  <a:lnTo>
                    <a:pt x="236651" y="482600"/>
                  </a:lnTo>
                  <a:lnTo>
                    <a:pt x="241239" y="495300"/>
                  </a:lnTo>
                  <a:lnTo>
                    <a:pt x="242740" y="495300"/>
                  </a:lnTo>
                  <a:lnTo>
                    <a:pt x="237064" y="482600"/>
                  </a:lnTo>
                  <a:close/>
                </a:path>
                <a:path w="2607309" h="1765300">
                  <a:moveTo>
                    <a:pt x="225493" y="469900"/>
                  </a:moveTo>
                  <a:lnTo>
                    <a:pt x="223724" y="469900"/>
                  </a:lnTo>
                  <a:lnTo>
                    <a:pt x="226758" y="482600"/>
                  </a:lnTo>
                  <a:lnTo>
                    <a:pt x="230845" y="482600"/>
                  </a:lnTo>
                  <a:lnTo>
                    <a:pt x="225493" y="469900"/>
                  </a:lnTo>
                  <a:close/>
                </a:path>
                <a:path w="2607309" h="1765300">
                  <a:moveTo>
                    <a:pt x="2444581" y="457200"/>
                  </a:moveTo>
                  <a:lnTo>
                    <a:pt x="2415379" y="457200"/>
                  </a:lnTo>
                  <a:lnTo>
                    <a:pt x="2411165" y="469900"/>
                  </a:lnTo>
                  <a:lnTo>
                    <a:pt x="2406562" y="469900"/>
                  </a:lnTo>
                  <a:lnTo>
                    <a:pt x="2402871" y="482600"/>
                  </a:lnTo>
                  <a:lnTo>
                    <a:pt x="2433516" y="482600"/>
                  </a:lnTo>
                  <a:lnTo>
                    <a:pt x="2439644" y="469900"/>
                  </a:lnTo>
                  <a:lnTo>
                    <a:pt x="2409276" y="469900"/>
                  </a:lnTo>
                  <a:lnTo>
                    <a:pt x="2411653" y="457200"/>
                  </a:lnTo>
                  <a:lnTo>
                    <a:pt x="2444581" y="457200"/>
                  </a:lnTo>
                  <a:close/>
                </a:path>
                <a:path w="2607309" h="1765300">
                  <a:moveTo>
                    <a:pt x="223702" y="457200"/>
                  </a:moveTo>
                  <a:lnTo>
                    <a:pt x="219547" y="457200"/>
                  </a:lnTo>
                  <a:lnTo>
                    <a:pt x="223383" y="469900"/>
                  </a:lnTo>
                  <a:lnTo>
                    <a:pt x="228766" y="469900"/>
                  </a:lnTo>
                  <a:lnTo>
                    <a:pt x="223702" y="457200"/>
                  </a:lnTo>
                  <a:close/>
                </a:path>
                <a:path w="2607309" h="1765300">
                  <a:moveTo>
                    <a:pt x="214289" y="444500"/>
                  </a:moveTo>
                  <a:lnTo>
                    <a:pt x="208680" y="444500"/>
                  </a:lnTo>
                  <a:lnTo>
                    <a:pt x="212504" y="457200"/>
                  </a:lnTo>
                  <a:lnTo>
                    <a:pt x="214289" y="444500"/>
                  </a:lnTo>
                  <a:close/>
                </a:path>
                <a:path w="2607309" h="1765300">
                  <a:moveTo>
                    <a:pt x="221318" y="455443"/>
                  </a:moveTo>
                  <a:lnTo>
                    <a:pt x="221462" y="457200"/>
                  </a:lnTo>
                  <a:lnTo>
                    <a:pt x="221752" y="457200"/>
                  </a:lnTo>
                  <a:lnTo>
                    <a:pt x="221318" y="455443"/>
                  </a:lnTo>
                  <a:close/>
                </a:path>
                <a:path w="2607309" h="1765300">
                  <a:moveTo>
                    <a:pt x="2456830" y="419100"/>
                  </a:moveTo>
                  <a:lnTo>
                    <a:pt x="2430261" y="419100"/>
                  </a:lnTo>
                  <a:lnTo>
                    <a:pt x="2431323" y="431800"/>
                  </a:lnTo>
                  <a:lnTo>
                    <a:pt x="2426978" y="431800"/>
                  </a:lnTo>
                  <a:lnTo>
                    <a:pt x="2425964" y="444500"/>
                  </a:lnTo>
                  <a:lnTo>
                    <a:pt x="2422288" y="444500"/>
                  </a:lnTo>
                  <a:lnTo>
                    <a:pt x="2415373" y="457200"/>
                  </a:lnTo>
                  <a:lnTo>
                    <a:pt x="2444557" y="457200"/>
                  </a:lnTo>
                  <a:lnTo>
                    <a:pt x="2447683" y="444500"/>
                  </a:lnTo>
                  <a:lnTo>
                    <a:pt x="2452319" y="431800"/>
                  </a:lnTo>
                  <a:lnTo>
                    <a:pt x="2456830" y="419100"/>
                  </a:lnTo>
                  <a:close/>
                </a:path>
                <a:path w="2607309" h="1765300">
                  <a:moveTo>
                    <a:pt x="220417" y="444500"/>
                  </a:moveTo>
                  <a:lnTo>
                    <a:pt x="218611" y="444500"/>
                  </a:lnTo>
                  <a:lnTo>
                    <a:pt x="221318" y="455443"/>
                  </a:lnTo>
                  <a:lnTo>
                    <a:pt x="220417" y="444500"/>
                  </a:lnTo>
                  <a:close/>
                </a:path>
                <a:path w="2607309" h="1765300">
                  <a:moveTo>
                    <a:pt x="213146" y="431800"/>
                  </a:moveTo>
                  <a:lnTo>
                    <a:pt x="205275" y="431800"/>
                  </a:lnTo>
                  <a:lnTo>
                    <a:pt x="206744" y="444500"/>
                  </a:lnTo>
                  <a:lnTo>
                    <a:pt x="216558" y="444500"/>
                  </a:lnTo>
                  <a:lnTo>
                    <a:pt x="213146" y="431800"/>
                  </a:lnTo>
                  <a:close/>
                </a:path>
                <a:path w="2607309" h="1765300">
                  <a:moveTo>
                    <a:pt x="203927" y="419100"/>
                  </a:moveTo>
                  <a:lnTo>
                    <a:pt x="197205" y="419100"/>
                  </a:lnTo>
                  <a:lnTo>
                    <a:pt x="202640" y="431800"/>
                  </a:lnTo>
                  <a:lnTo>
                    <a:pt x="203403" y="431800"/>
                  </a:lnTo>
                  <a:lnTo>
                    <a:pt x="203927" y="419100"/>
                  </a:lnTo>
                  <a:close/>
                </a:path>
                <a:path w="2607309" h="1765300">
                  <a:moveTo>
                    <a:pt x="207218" y="419100"/>
                  </a:moveTo>
                  <a:lnTo>
                    <a:pt x="203927" y="419100"/>
                  </a:lnTo>
                  <a:lnTo>
                    <a:pt x="209000" y="431800"/>
                  </a:lnTo>
                  <a:lnTo>
                    <a:pt x="209746" y="431800"/>
                  </a:lnTo>
                  <a:lnTo>
                    <a:pt x="207218" y="419100"/>
                  </a:lnTo>
                  <a:close/>
                </a:path>
                <a:path w="2607309" h="1765300">
                  <a:moveTo>
                    <a:pt x="2423659" y="430622"/>
                  </a:moveTo>
                  <a:lnTo>
                    <a:pt x="2423196" y="431800"/>
                  </a:lnTo>
                  <a:lnTo>
                    <a:pt x="2423516" y="431800"/>
                  </a:lnTo>
                  <a:lnTo>
                    <a:pt x="2423659" y="430622"/>
                  </a:lnTo>
                  <a:close/>
                </a:path>
                <a:path w="2607309" h="1765300">
                  <a:moveTo>
                    <a:pt x="2461915" y="419100"/>
                  </a:moveTo>
                  <a:lnTo>
                    <a:pt x="2456830" y="419100"/>
                  </a:lnTo>
                  <a:lnTo>
                    <a:pt x="2458298" y="431800"/>
                  </a:lnTo>
                  <a:lnTo>
                    <a:pt x="2461617" y="423587"/>
                  </a:lnTo>
                  <a:lnTo>
                    <a:pt x="2461915" y="419100"/>
                  </a:lnTo>
                  <a:close/>
                </a:path>
                <a:path w="2607309" h="1765300">
                  <a:moveTo>
                    <a:pt x="2467182" y="406400"/>
                  </a:moveTo>
                  <a:lnTo>
                    <a:pt x="2466078" y="406400"/>
                  </a:lnTo>
                  <a:lnTo>
                    <a:pt x="2463003" y="419100"/>
                  </a:lnTo>
                  <a:lnTo>
                    <a:pt x="2463431" y="419100"/>
                  </a:lnTo>
                  <a:lnTo>
                    <a:pt x="2461617" y="423587"/>
                  </a:lnTo>
                  <a:lnTo>
                    <a:pt x="2461073" y="431800"/>
                  </a:lnTo>
                  <a:lnTo>
                    <a:pt x="2461568" y="431800"/>
                  </a:lnTo>
                  <a:lnTo>
                    <a:pt x="2465288" y="419100"/>
                  </a:lnTo>
                  <a:lnTo>
                    <a:pt x="2467182" y="406400"/>
                  </a:lnTo>
                  <a:close/>
                </a:path>
                <a:path w="2607309" h="1765300">
                  <a:moveTo>
                    <a:pt x="2428186" y="419100"/>
                  </a:moveTo>
                  <a:lnTo>
                    <a:pt x="2425053" y="419100"/>
                  </a:lnTo>
                  <a:lnTo>
                    <a:pt x="2423659" y="430622"/>
                  </a:lnTo>
                  <a:lnTo>
                    <a:pt x="2428186" y="419100"/>
                  </a:lnTo>
                  <a:close/>
                </a:path>
                <a:path w="2607309" h="1765300">
                  <a:moveTo>
                    <a:pt x="2463431" y="419100"/>
                  </a:moveTo>
                  <a:lnTo>
                    <a:pt x="2461915" y="419100"/>
                  </a:lnTo>
                  <a:lnTo>
                    <a:pt x="2461617" y="423587"/>
                  </a:lnTo>
                  <a:lnTo>
                    <a:pt x="2463431" y="419100"/>
                  </a:lnTo>
                  <a:close/>
                </a:path>
                <a:path w="2607309" h="1765300">
                  <a:moveTo>
                    <a:pt x="200279" y="406400"/>
                  </a:moveTo>
                  <a:lnTo>
                    <a:pt x="192141" y="406400"/>
                  </a:lnTo>
                  <a:lnTo>
                    <a:pt x="195502" y="419100"/>
                  </a:lnTo>
                  <a:lnTo>
                    <a:pt x="204604" y="419100"/>
                  </a:lnTo>
                  <a:lnTo>
                    <a:pt x="202174" y="410240"/>
                  </a:lnTo>
                  <a:lnTo>
                    <a:pt x="200279" y="406400"/>
                  </a:lnTo>
                  <a:close/>
                </a:path>
                <a:path w="2607309" h="1765300">
                  <a:moveTo>
                    <a:pt x="2440995" y="406400"/>
                  </a:moveTo>
                  <a:lnTo>
                    <a:pt x="2434650" y="406400"/>
                  </a:lnTo>
                  <a:lnTo>
                    <a:pt x="2436069" y="419100"/>
                  </a:lnTo>
                  <a:lnTo>
                    <a:pt x="2438288" y="414178"/>
                  </a:lnTo>
                  <a:lnTo>
                    <a:pt x="2440995" y="406400"/>
                  </a:lnTo>
                  <a:close/>
                </a:path>
                <a:path w="2607309" h="1765300">
                  <a:moveTo>
                    <a:pt x="2464388" y="406400"/>
                  </a:moveTo>
                  <a:lnTo>
                    <a:pt x="2441794" y="406400"/>
                  </a:lnTo>
                  <a:lnTo>
                    <a:pt x="2438288" y="414178"/>
                  </a:lnTo>
                  <a:lnTo>
                    <a:pt x="2436575" y="419100"/>
                  </a:lnTo>
                  <a:lnTo>
                    <a:pt x="2461829" y="419100"/>
                  </a:lnTo>
                  <a:lnTo>
                    <a:pt x="2464388" y="406400"/>
                  </a:lnTo>
                  <a:close/>
                </a:path>
                <a:path w="2607309" h="1765300">
                  <a:moveTo>
                    <a:pt x="2441794" y="406400"/>
                  </a:moveTo>
                  <a:lnTo>
                    <a:pt x="2440995" y="406400"/>
                  </a:lnTo>
                  <a:lnTo>
                    <a:pt x="2438288" y="414178"/>
                  </a:lnTo>
                  <a:lnTo>
                    <a:pt x="2441794" y="406400"/>
                  </a:lnTo>
                  <a:close/>
                </a:path>
                <a:path w="2607309" h="1765300">
                  <a:moveTo>
                    <a:pt x="252339" y="368300"/>
                  </a:moveTo>
                  <a:lnTo>
                    <a:pt x="184161" y="368300"/>
                  </a:lnTo>
                  <a:lnTo>
                    <a:pt x="189485" y="381000"/>
                  </a:lnTo>
                  <a:lnTo>
                    <a:pt x="194725" y="393700"/>
                  </a:lnTo>
                  <a:lnTo>
                    <a:pt x="200279" y="406400"/>
                  </a:lnTo>
                  <a:lnTo>
                    <a:pt x="202174" y="410240"/>
                  </a:lnTo>
                  <a:lnTo>
                    <a:pt x="201121" y="406400"/>
                  </a:lnTo>
                  <a:lnTo>
                    <a:pt x="264021" y="406400"/>
                  </a:lnTo>
                  <a:lnTo>
                    <a:pt x="260662" y="393700"/>
                  </a:lnTo>
                  <a:lnTo>
                    <a:pt x="256673" y="381000"/>
                  </a:lnTo>
                  <a:lnTo>
                    <a:pt x="252339" y="368300"/>
                  </a:lnTo>
                  <a:close/>
                </a:path>
                <a:path w="2607309" h="1765300">
                  <a:moveTo>
                    <a:pt x="186710" y="393700"/>
                  </a:moveTo>
                  <a:lnTo>
                    <a:pt x="183934" y="393700"/>
                  </a:lnTo>
                  <a:lnTo>
                    <a:pt x="188690" y="406400"/>
                  </a:lnTo>
                  <a:lnTo>
                    <a:pt x="191762" y="406400"/>
                  </a:lnTo>
                  <a:lnTo>
                    <a:pt x="186710" y="393700"/>
                  </a:lnTo>
                  <a:close/>
                </a:path>
                <a:path w="2607309" h="1765300">
                  <a:moveTo>
                    <a:pt x="2442127" y="393700"/>
                  </a:moveTo>
                  <a:lnTo>
                    <a:pt x="2438090" y="393700"/>
                  </a:lnTo>
                  <a:lnTo>
                    <a:pt x="2432629" y="406400"/>
                  </a:lnTo>
                  <a:lnTo>
                    <a:pt x="2435882" y="406400"/>
                  </a:lnTo>
                  <a:lnTo>
                    <a:pt x="2441577" y="395693"/>
                  </a:lnTo>
                  <a:lnTo>
                    <a:pt x="2442127" y="393700"/>
                  </a:lnTo>
                  <a:close/>
                </a:path>
                <a:path w="2607309" h="1765300">
                  <a:moveTo>
                    <a:pt x="2471804" y="393700"/>
                  </a:moveTo>
                  <a:lnTo>
                    <a:pt x="2442637" y="393700"/>
                  </a:lnTo>
                  <a:lnTo>
                    <a:pt x="2441577" y="395693"/>
                  </a:lnTo>
                  <a:lnTo>
                    <a:pt x="2438625" y="406400"/>
                  </a:lnTo>
                  <a:lnTo>
                    <a:pt x="2468454" y="406400"/>
                  </a:lnTo>
                  <a:lnTo>
                    <a:pt x="2471804" y="393700"/>
                  </a:lnTo>
                  <a:close/>
                </a:path>
                <a:path w="2607309" h="1765300">
                  <a:moveTo>
                    <a:pt x="2473294" y="397215"/>
                  </a:moveTo>
                  <a:lnTo>
                    <a:pt x="2469558" y="406400"/>
                  </a:lnTo>
                  <a:lnTo>
                    <a:pt x="2472375" y="406400"/>
                  </a:lnTo>
                  <a:lnTo>
                    <a:pt x="2473294" y="397215"/>
                  </a:lnTo>
                  <a:close/>
                </a:path>
                <a:path w="2607309" h="1765300">
                  <a:moveTo>
                    <a:pt x="2474724" y="393700"/>
                  </a:moveTo>
                  <a:lnTo>
                    <a:pt x="2473646" y="393700"/>
                  </a:lnTo>
                  <a:lnTo>
                    <a:pt x="2473294" y="397215"/>
                  </a:lnTo>
                  <a:lnTo>
                    <a:pt x="2474724" y="393700"/>
                  </a:lnTo>
                  <a:close/>
                </a:path>
                <a:path w="2607309" h="1765300">
                  <a:moveTo>
                    <a:pt x="2442637" y="393700"/>
                  </a:moveTo>
                  <a:lnTo>
                    <a:pt x="2442127" y="393700"/>
                  </a:lnTo>
                  <a:lnTo>
                    <a:pt x="2441577" y="395693"/>
                  </a:lnTo>
                  <a:lnTo>
                    <a:pt x="2442637" y="393700"/>
                  </a:lnTo>
                  <a:close/>
                </a:path>
                <a:path w="2607309" h="1765300">
                  <a:moveTo>
                    <a:pt x="2445937" y="368300"/>
                  </a:moveTo>
                  <a:lnTo>
                    <a:pt x="2433997" y="368300"/>
                  </a:lnTo>
                  <a:lnTo>
                    <a:pt x="2430935" y="381000"/>
                  </a:lnTo>
                  <a:lnTo>
                    <a:pt x="2426960" y="393700"/>
                  </a:lnTo>
                  <a:lnTo>
                    <a:pt x="2438366" y="393700"/>
                  </a:lnTo>
                  <a:lnTo>
                    <a:pt x="2440579" y="381000"/>
                  </a:lnTo>
                  <a:lnTo>
                    <a:pt x="2444582" y="381000"/>
                  </a:lnTo>
                  <a:lnTo>
                    <a:pt x="2445937" y="368300"/>
                  </a:lnTo>
                  <a:close/>
                </a:path>
                <a:path w="2607309" h="1765300">
                  <a:moveTo>
                    <a:pt x="2444261" y="381000"/>
                  </a:moveTo>
                  <a:lnTo>
                    <a:pt x="2442299" y="381000"/>
                  </a:lnTo>
                  <a:lnTo>
                    <a:pt x="2442276" y="393700"/>
                  </a:lnTo>
                  <a:lnTo>
                    <a:pt x="2444261" y="381000"/>
                  </a:lnTo>
                  <a:close/>
                </a:path>
                <a:path w="2607309" h="1765300">
                  <a:moveTo>
                    <a:pt x="2480575" y="368300"/>
                  </a:moveTo>
                  <a:lnTo>
                    <a:pt x="2463071" y="368300"/>
                  </a:lnTo>
                  <a:lnTo>
                    <a:pt x="2465100" y="381000"/>
                  </a:lnTo>
                  <a:lnTo>
                    <a:pt x="2449784" y="381000"/>
                  </a:lnTo>
                  <a:lnTo>
                    <a:pt x="2445673" y="393700"/>
                  </a:lnTo>
                  <a:lnTo>
                    <a:pt x="2475276" y="393700"/>
                  </a:lnTo>
                  <a:lnTo>
                    <a:pt x="2476865" y="381000"/>
                  </a:lnTo>
                  <a:lnTo>
                    <a:pt x="2480575" y="368300"/>
                  </a:lnTo>
                  <a:close/>
                </a:path>
                <a:path w="2607309" h="1765300">
                  <a:moveTo>
                    <a:pt x="182202" y="368300"/>
                  </a:moveTo>
                  <a:lnTo>
                    <a:pt x="176522" y="368300"/>
                  </a:lnTo>
                  <a:lnTo>
                    <a:pt x="182304" y="381000"/>
                  </a:lnTo>
                  <a:lnTo>
                    <a:pt x="184953" y="381000"/>
                  </a:lnTo>
                  <a:lnTo>
                    <a:pt x="182202" y="368300"/>
                  </a:lnTo>
                  <a:close/>
                </a:path>
                <a:path w="2607309" h="1765300">
                  <a:moveTo>
                    <a:pt x="2463071" y="368300"/>
                  </a:moveTo>
                  <a:lnTo>
                    <a:pt x="2454046" y="368300"/>
                  </a:lnTo>
                  <a:lnTo>
                    <a:pt x="2455400" y="381000"/>
                  </a:lnTo>
                  <a:lnTo>
                    <a:pt x="2459123" y="381000"/>
                  </a:lnTo>
                  <a:lnTo>
                    <a:pt x="2463071" y="368300"/>
                  </a:lnTo>
                  <a:close/>
                </a:path>
                <a:path w="2607309" h="1765300">
                  <a:moveTo>
                    <a:pt x="2480710" y="380032"/>
                  </a:moveTo>
                  <a:lnTo>
                    <a:pt x="2480487" y="381000"/>
                  </a:lnTo>
                  <a:lnTo>
                    <a:pt x="2480721" y="381000"/>
                  </a:lnTo>
                  <a:lnTo>
                    <a:pt x="2480710" y="380032"/>
                  </a:lnTo>
                  <a:close/>
                </a:path>
                <a:path w="2607309" h="1765300">
                  <a:moveTo>
                    <a:pt x="2484006" y="355600"/>
                  </a:moveTo>
                  <a:lnTo>
                    <a:pt x="2461034" y="355600"/>
                  </a:lnTo>
                  <a:lnTo>
                    <a:pt x="2458006" y="368300"/>
                  </a:lnTo>
                  <a:lnTo>
                    <a:pt x="2480575" y="368300"/>
                  </a:lnTo>
                  <a:lnTo>
                    <a:pt x="2480710" y="380032"/>
                  </a:lnTo>
                  <a:lnTo>
                    <a:pt x="2483403" y="368300"/>
                  </a:lnTo>
                  <a:lnTo>
                    <a:pt x="2484006" y="355600"/>
                  </a:lnTo>
                  <a:close/>
                </a:path>
                <a:path w="2607309" h="1765300">
                  <a:moveTo>
                    <a:pt x="174491" y="355600"/>
                  </a:moveTo>
                  <a:lnTo>
                    <a:pt x="165041" y="355600"/>
                  </a:lnTo>
                  <a:lnTo>
                    <a:pt x="169786" y="368300"/>
                  </a:lnTo>
                  <a:lnTo>
                    <a:pt x="176522" y="368300"/>
                  </a:lnTo>
                  <a:lnTo>
                    <a:pt x="176143" y="359151"/>
                  </a:lnTo>
                  <a:lnTo>
                    <a:pt x="174491" y="355600"/>
                  </a:lnTo>
                  <a:close/>
                </a:path>
                <a:path w="2607309" h="1765300">
                  <a:moveTo>
                    <a:pt x="176143" y="359151"/>
                  </a:moveTo>
                  <a:lnTo>
                    <a:pt x="176522" y="368300"/>
                  </a:lnTo>
                  <a:lnTo>
                    <a:pt x="176158" y="359183"/>
                  </a:lnTo>
                  <a:close/>
                </a:path>
                <a:path w="2607309" h="1765300">
                  <a:moveTo>
                    <a:pt x="176158" y="359183"/>
                  </a:moveTo>
                  <a:lnTo>
                    <a:pt x="176570" y="368300"/>
                  </a:lnTo>
                  <a:lnTo>
                    <a:pt x="180359" y="368300"/>
                  </a:lnTo>
                  <a:lnTo>
                    <a:pt x="180330" y="368151"/>
                  </a:lnTo>
                  <a:lnTo>
                    <a:pt x="176158" y="359183"/>
                  </a:lnTo>
                  <a:close/>
                </a:path>
                <a:path w="2607309" h="1765300">
                  <a:moveTo>
                    <a:pt x="180330" y="368151"/>
                  </a:moveTo>
                  <a:lnTo>
                    <a:pt x="180359" y="368300"/>
                  </a:lnTo>
                  <a:lnTo>
                    <a:pt x="180330" y="368151"/>
                  </a:lnTo>
                  <a:close/>
                </a:path>
                <a:path w="2607309" h="1765300">
                  <a:moveTo>
                    <a:pt x="243721" y="355600"/>
                  </a:moveTo>
                  <a:lnTo>
                    <a:pt x="177899" y="355600"/>
                  </a:lnTo>
                  <a:lnTo>
                    <a:pt x="180330" y="368151"/>
                  </a:lnTo>
                  <a:lnTo>
                    <a:pt x="180399" y="368300"/>
                  </a:lnTo>
                  <a:lnTo>
                    <a:pt x="247205" y="368300"/>
                  </a:lnTo>
                  <a:lnTo>
                    <a:pt x="243721" y="355600"/>
                  </a:lnTo>
                  <a:close/>
                </a:path>
                <a:path w="2607309" h="1765300">
                  <a:moveTo>
                    <a:pt x="2438459" y="355600"/>
                  </a:moveTo>
                  <a:lnTo>
                    <a:pt x="2437038" y="355600"/>
                  </a:lnTo>
                  <a:lnTo>
                    <a:pt x="2434123" y="368300"/>
                  </a:lnTo>
                  <a:lnTo>
                    <a:pt x="2435623" y="368300"/>
                  </a:lnTo>
                  <a:lnTo>
                    <a:pt x="2438650" y="362977"/>
                  </a:lnTo>
                  <a:lnTo>
                    <a:pt x="2438459" y="355600"/>
                  </a:lnTo>
                  <a:close/>
                </a:path>
                <a:path w="2607309" h="1765300">
                  <a:moveTo>
                    <a:pt x="2476238" y="279471"/>
                  </a:moveTo>
                  <a:lnTo>
                    <a:pt x="2466856" y="292100"/>
                  </a:lnTo>
                  <a:lnTo>
                    <a:pt x="2459294" y="317500"/>
                  </a:lnTo>
                  <a:lnTo>
                    <a:pt x="2450065" y="342900"/>
                  </a:lnTo>
                  <a:lnTo>
                    <a:pt x="2438650" y="362977"/>
                  </a:lnTo>
                  <a:lnTo>
                    <a:pt x="2438787" y="368300"/>
                  </a:lnTo>
                  <a:lnTo>
                    <a:pt x="2448378" y="368300"/>
                  </a:lnTo>
                  <a:lnTo>
                    <a:pt x="2452653" y="355600"/>
                  </a:lnTo>
                  <a:lnTo>
                    <a:pt x="2455885" y="355600"/>
                  </a:lnTo>
                  <a:lnTo>
                    <a:pt x="2459824" y="342900"/>
                  </a:lnTo>
                  <a:lnTo>
                    <a:pt x="2464269" y="342900"/>
                  </a:lnTo>
                  <a:lnTo>
                    <a:pt x="2468189" y="330200"/>
                  </a:lnTo>
                  <a:lnTo>
                    <a:pt x="2472187" y="304800"/>
                  </a:lnTo>
                  <a:lnTo>
                    <a:pt x="2477124" y="292100"/>
                  </a:lnTo>
                  <a:lnTo>
                    <a:pt x="2476653" y="292100"/>
                  </a:lnTo>
                  <a:lnTo>
                    <a:pt x="2476919" y="290945"/>
                  </a:lnTo>
                  <a:lnTo>
                    <a:pt x="2476238" y="279471"/>
                  </a:lnTo>
                  <a:close/>
                </a:path>
                <a:path w="2607309" h="1765300">
                  <a:moveTo>
                    <a:pt x="175996" y="355600"/>
                  </a:moveTo>
                  <a:lnTo>
                    <a:pt x="176143" y="359151"/>
                  </a:lnTo>
                  <a:lnTo>
                    <a:pt x="175996" y="355600"/>
                  </a:lnTo>
                  <a:close/>
                </a:path>
                <a:path w="2607309" h="1765300">
                  <a:moveTo>
                    <a:pt x="162782" y="354296"/>
                  </a:moveTo>
                  <a:lnTo>
                    <a:pt x="162705" y="355600"/>
                  </a:lnTo>
                  <a:lnTo>
                    <a:pt x="163468" y="355600"/>
                  </a:lnTo>
                  <a:lnTo>
                    <a:pt x="162782" y="354296"/>
                  </a:lnTo>
                  <a:close/>
                </a:path>
                <a:path w="2607309" h="1765300">
                  <a:moveTo>
                    <a:pt x="168943" y="317500"/>
                  </a:moveTo>
                  <a:lnTo>
                    <a:pt x="157709" y="317500"/>
                  </a:lnTo>
                  <a:lnTo>
                    <a:pt x="163141" y="330271"/>
                  </a:lnTo>
                  <a:lnTo>
                    <a:pt x="168740" y="342900"/>
                  </a:lnTo>
                  <a:lnTo>
                    <a:pt x="177650" y="355600"/>
                  </a:lnTo>
                  <a:lnTo>
                    <a:pt x="240280" y="355600"/>
                  </a:lnTo>
                  <a:lnTo>
                    <a:pt x="239799" y="345675"/>
                  </a:lnTo>
                  <a:lnTo>
                    <a:pt x="234125" y="330200"/>
                  </a:lnTo>
                  <a:lnTo>
                    <a:pt x="174236" y="330200"/>
                  </a:lnTo>
                  <a:lnTo>
                    <a:pt x="168943" y="317500"/>
                  </a:lnTo>
                  <a:close/>
                </a:path>
                <a:path w="2607309" h="1765300">
                  <a:moveTo>
                    <a:pt x="240962" y="348845"/>
                  </a:moveTo>
                  <a:lnTo>
                    <a:pt x="242435" y="355600"/>
                  </a:lnTo>
                  <a:lnTo>
                    <a:pt x="243438" y="355600"/>
                  </a:lnTo>
                  <a:lnTo>
                    <a:pt x="240962" y="348845"/>
                  </a:lnTo>
                  <a:close/>
                </a:path>
                <a:path w="2607309" h="1765300">
                  <a:moveTo>
                    <a:pt x="2465938" y="342900"/>
                  </a:moveTo>
                  <a:lnTo>
                    <a:pt x="2463326" y="342900"/>
                  </a:lnTo>
                  <a:lnTo>
                    <a:pt x="2460691" y="355600"/>
                  </a:lnTo>
                  <a:lnTo>
                    <a:pt x="2462926" y="355600"/>
                  </a:lnTo>
                  <a:lnTo>
                    <a:pt x="2465938" y="342900"/>
                  </a:lnTo>
                  <a:close/>
                </a:path>
                <a:path w="2607309" h="1765300">
                  <a:moveTo>
                    <a:pt x="2491750" y="342900"/>
                  </a:moveTo>
                  <a:lnTo>
                    <a:pt x="2468112" y="342900"/>
                  </a:lnTo>
                  <a:lnTo>
                    <a:pt x="2464084" y="355600"/>
                  </a:lnTo>
                  <a:lnTo>
                    <a:pt x="2488365" y="355600"/>
                  </a:lnTo>
                  <a:lnTo>
                    <a:pt x="2491750" y="342900"/>
                  </a:lnTo>
                  <a:close/>
                </a:path>
                <a:path w="2607309" h="1765300">
                  <a:moveTo>
                    <a:pt x="163459" y="342900"/>
                  </a:moveTo>
                  <a:lnTo>
                    <a:pt x="156794" y="342900"/>
                  </a:lnTo>
                  <a:lnTo>
                    <a:pt x="162782" y="354296"/>
                  </a:lnTo>
                  <a:lnTo>
                    <a:pt x="163459" y="342900"/>
                  </a:lnTo>
                  <a:close/>
                </a:path>
                <a:path w="2607309" h="1765300">
                  <a:moveTo>
                    <a:pt x="239665" y="342900"/>
                  </a:moveTo>
                  <a:lnTo>
                    <a:pt x="239799" y="345675"/>
                  </a:lnTo>
                  <a:lnTo>
                    <a:pt x="240962" y="348845"/>
                  </a:lnTo>
                  <a:lnTo>
                    <a:pt x="239665" y="342900"/>
                  </a:lnTo>
                  <a:close/>
                </a:path>
                <a:path w="2607309" h="1765300">
                  <a:moveTo>
                    <a:pt x="160313" y="330200"/>
                  </a:moveTo>
                  <a:lnTo>
                    <a:pt x="159790" y="342900"/>
                  </a:lnTo>
                  <a:lnTo>
                    <a:pt x="164971" y="342900"/>
                  </a:lnTo>
                  <a:lnTo>
                    <a:pt x="160313" y="330200"/>
                  </a:lnTo>
                  <a:close/>
                </a:path>
                <a:path w="2607309" h="1765300">
                  <a:moveTo>
                    <a:pt x="2468167" y="330271"/>
                  </a:moveTo>
                  <a:lnTo>
                    <a:pt x="2468069" y="330589"/>
                  </a:lnTo>
                  <a:lnTo>
                    <a:pt x="2465222" y="342900"/>
                  </a:lnTo>
                  <a:lnTo>
                    <a:pt x="2469576" y="342900"/>
                  </a:lnTo>
                  <a:lnTo>
                    <a:pt x="2468167" y="330271"/>
                  </a:lnTo>
                  <a:close/>
                </a:path>
                <a:path w="2607309" h="1765300">
                  <a:moveTo>
                    <a:pt x="2482326" y="317500"/>
                  </a:moveTo>
                  <a:lnTo>
                    <a:pt x="2481941" y="317500"/>
                  </a:lnTo>
                  <a:lnTo>
                    <a:pt x="2472997" y="330200"/>
                  </a:lnTo>
                  <a:lnTo>
                    <a:pt x="2469576" y="342900"/>
                  </a:lnTo>
                  <a:lnTo>
                    <a:pt x="2497193" y="342900"/>
                  </a:lnTo>
                  <a:lnTo>
                    <a:pt x="2496621" y="330200"/>
                  </a:lnTo>
                  <a:lnTo>
                    <a:pt x="2477383" y="330200"/>
                  </a:lnTo>
                  <a:lnTo>
                    <a:pt x="2482326" y="317500"/>
                  </a:lnTo>
                  <a:close/>
                </a:path>
                <a:path w="2607309" h="1765300">
                  <a:moveTo>
                    <a:pt x="2468189" y="330200"/>
                  </a:moveTo>
                  <a:close/>
                </a:path>
                <a:path w="2607309" h="1765300">
                  <a:moveTo>
                    <a:pt x="141157" y="292100"/>
                  </a:moveTo>
                  <a:lnTo>
                    <a:pt x="134796" y="292100"/>
                  </a:lnTo>
                  <a:lnTo>
                    <a:pt x="141801" y="304800"/>
                  </a:lnTo>
                  <a:lnTo>
                    <a:pt x="148046" y="317500"/>
                  </a:lnTo>
                  <a:lnTo>
                    <a:pt x="153409" y="330200"/>
                  </a:lnTo>
                  <a:lnTo>
                    <a:pt x="153738" y="330200"/>
                  </a:lnTo>
                  <a:lnTo>
                    <a:pt x="155342" y="320809"/>
                  </a:lnTo>
                  <a:lnTo>
                    <a:pt x="153828" y="317500"/>
                  </a:lnTo>
                  <a:lnTo>
                    <a:pt x="149089" y="317500"/>
                  </a:lnTo>
                  <a:lnTo>
                    <a:pt x="145450" y="304800"/>
                  </a:lnTo>
                  <a:lnTo>
                    <a:pt x="141157" y="292100"/>
                  </a:lnTo>
                  <a:close/>
                </a:path>
                <a:path w="2607309" h="1765300">
                  <a:moveTo>
                    <a:pt x="155907" y="317500"/>
                  </a:moveTo>
                  <a:lnTo>
                    <a:pt x="155342" y="320809"/>
                  </a:lnTo>
                  <a:lnTo>
                    <a:pt x="159636" y="330200"/>
                  </a:lnTo>
                  <a:lnTo>
                    <a:pt x="155907" y="317500"/>
                  </a:lnTo>
                  <a:close/>
                </a:path>
                <a:path w="2607309" h="1765300">
                  <a:moveTo>
                    <a:pt x="207055" y="279400"/>
                  </a:moveTo>
                  <a:lnTo>
                    <a:pt x="152134" y="279400"/>
                  </a:lnTo>
                  <a:lnTo>
                    <a:pt x="156557" y="292100"/>
                  </a:lnTo>
                  <a:lnTo>
                    <a:pt x="164495" y="292100"/>
                  </a:lnTo>
                  <a:lnTo>
                    <a:pt x="165594" y="304800"/>
                  </a:lnTo>
                  <a:lnTo>
                    <a:pt x="170172" y="304800"/>
                  </a:lnTo>
                  <a:lnTo>
                    <a:pt x="177822" y="317500"/>
                  </a:lnTo>
                  <a:lnTo>
                    <a:pt x="174236" y="330200"/>
                  </a:lnTo>
                  <a:lnTo>
                    <a:pt x="234125" y="330200"/>
                  </a:lnTo>
                  <a:lnTo>
                    <a:pt x="224748" y="317500"/>
                  </a:lnTo>
                  <a:lnTo>
                    <a:pt x="216903" y="304800"/>
                  </a:lnTo>
                  <a:lnTo>
                    <a:pt x="212190" y="292100"/>
                  </a:lnTo>
                  <a:lnTo>
                    <a:pt x="207055" y="279400"/>
                  </a:lnTo>
                  <a:close/>
                </a:path>
                <a:path w="2607309" h="1765300">
                  <a:moveTo>
                    <a:pt x="2509737" y="266700"/>
                  </a:moveTo>
                  <a:lnTo>
                    <a:pt x="2508571" y="266700"/>
                  </a:lnTo>
                  <a:lnTo>
                    <a:pt x="2500800" y="279471"/>
                  </a:lnTo>
                  <a:lnTo>
                    <a:pt x="2494405" y="292100"/>
                  </a:lnTo>
                  <a:lnTo>
                    <a:pt x="2490058" y="304800"/>
                  </a:lnTo>
                  <a:lnTo>
                    <a:pt x="2486657" y="304800"/>
                  </a:lnTo>
                  <a:lnTo>
                    <a:pt x="2483062" y="317500"/>
                  </a:lnTo>
                  <a:lnTo>
                    <a:pt x="2477383" y="330200"/>
                  </a:lnTo>
                  <a:lnTo>
                    <a:pt x="2486911" y="330200"/>
                  </a:lnTo>
                  <a:lnTo>
                    <a:pt x="2490860" y="317166"/>
                  </a:lnTo>
                  <a:lnTo>
                    <a:pt x="2494834" y="304800"/>
                  </a:lnTo>
                  <a:lnTo>
                    <a:pt x="2497610" y="292100"/>
                  </a:lnTo>
                  <a:lnTo>
                    <a:pt x="2503504" y="279400"/>
                  </a:lnTo>
                  <a:lnTo>
                    <a:pt x="2507366" y="279400"/>
                  </a:lnTo>
                  <a:lnTo>
                    <a:pt x="2509737" y="266700"/>
                  </a:lnTo>
                  <a:close/>
                </a:path>
                <a:path w="2607309" h="1765300">
                  <a:moveTo>
                    <a:pt x="2522009" y="279400"/>
                  </a:moveTo>
                  <a:lnTo>
                    <a:pt x="2512902" y="279400"/>
                  </a:lnTo>
                  <a:lnTo>
                    <a:pt x="2507756" y="292100"/>
                  </a:lnTo>
                  <a:lnTo>
                    <a:pt x="2500645" y="304800"/>
                  </a:lnTo>
                  <a:lnTo>
                    <a:pt x="2494048" y="317500"/>
                  </a:lnTo>
                  <a:lnTo>
                    <a:pt x="2490444" y="330200"/>
                  </a:lnTo>
                  <a:lnTo>
                    <a:pt x="2502367" y="330200"/>
                  </a:lnTo>
                  <a:lnTo>
                    <a:pt x="2504909" y="317500"/>
                  </a:lnTo>
                  <a:lnTo>
                    <a:pt x="2502947" y="317500"/>
                  </a:lnTo>
                  <a:lnTo>
                    <a:pt x="2508223" y="304800"/>
                  </a:lnTo>
                  <a:lnTo>
                    <a:pt x="2512062" y="304800"/>
                  </a:lnTo>
                  <a:lnTo>
                    <a:pt x="2513340" y="292100"/>
                  </a:lnTo>
                  <a:lnTo>
                    <a:pt x="2522009" y="279400"/>
                  </a:lnTo>
                  <a:close/>
                </a:path>
                <a:path w="2607309" h="1765300">
                  <a:moveTo>
                    <a:pt x="2508489" y="317500"/>
                  </a:moveTo>
                  <a:lnTo>
                    <a:pt x="2504909" y="317500"/>
                  </a:lnTo>
                  <a:lnTo>
                    <a:pt x="2505125" y="330200"/>
                  </a:lnTo>
                  <a:lnTo>
                    <a:pt x="2508489" y="317500"/>
                  </a:lnTo>
                  <a:close/>
                </a:path>
                <a:path w="2607309" h="1765300">
                  <a:moveTo>
                    <a:pt x="157493" y="317166"/>
                  </a:moveTo>
                  <a:lnTo>
                    <a:pt x="157624" y="317500"/>
                  </a:lnTo>
                  <a:lnTo>
                    <a:pt x="157493" y="317166"/>
                  </a:lnTo>
                  <a:close/>
                </a:path>
                <a:path w="2607309" h="1765300">
                  <a:moveTo>
                    <a:pt x="158873" y="304800"/>
                  </a:moveTo>
                  <a:lnTo>
                    <a:pt x="155021" y="304800"/>
                  </a:lnTo>
                  <a:lnTo>
                    <a:pt x="160506" y="317500"/>
                  </a:lnTo>
                  <a:lnTo>
                    <a:pt x="164115" y="317500"/>
                  </a:lnTo>
                  <a:lnTo>
                    <a:pt x="158873" y="304800"/>
                  </a:lnTo>
                  <a:close/>
                </a:path>
                <a:path w="2607309" h="1765300">
                  <a:moveTo>
                    <a:pt x="156149" y="292100"/>
                  </a:moveTo>
                  <a:lnTo>
                    <a:pt x="152472" y="292100"/>
                  </a:lnTo>
                  <a:lnTo>
                    <a:pt x="161251" y="304800"/>
                  </a:lnTo>
                  <a:lnTo>
                    <a:pt x="164147" y="317500"/>
                  </a:lnTo>
                  <a:lnTo>
                    <a:pt x="163871" y="304800"/>
                  </a:lnTo>
                  <a:lnTo>
                    <a:pt x="163671" y="304470"/>
                  </a:lnTo>
                  <a:lnTo>
                    <a:pt x="156149" y="292100"/>
                  </a:lnTo>
                  <a:close/>
                </a:path>
                <a:path w="2607309" h="1765300">
                  <a:moveTo>
                    <a:pt x="152613" y="304800"/>
                  </a:moveTo>
                  <a:lnTo>
                    <a:pt x="149489" y="304800"/>
                  </a:lnTo>
                  <a:lnTo>
                    <a:pt x="157493" y="317166"/>
                  </a:lnTo>
                  <a:lnTo>
                    <a:pt x="152613" y="304800"/>
                  </a:lnTo>
                  <a:close/>
                </a:path>
                <a:path w="2607309" h="1765300">
                  <a:moveTo>
                    <a:pt x="147632" y="304377"/>
                  </a:moveTo>
                  <a:lnTo>
                    <a:pt x="147510" y="304800"/>
                  </a:lnTo>
                  <a:lnTo>
                    <a:pt x="147692" y="304800"/>
                  </a:lnTo>
                  <a:lnTo>
                    <a:pt x="147632" y="304377"/>
                  </a:lnTo>
                  <a:close/>
                </a:path>
                <a:path w="2607309" h="1765300">
                  <a:moveTo>
                    <a:pt x="149584" y="297599"/>
                  </a:moveTo>
                  <a:lnTo>
                    <a:pt x="147632" y="304377"/>
                  </a:lnTo>
                  <a:lnTo>
                    <a:pt x="147692" y="304800"/>
                  </a:lnTo>
                  <a:lnTo>
                    <a:pt x="149897" y="304800"/>
                  </a:lnTo>
                  <a:lnTo>
                    <a:pt x="149584" y="297599"/>
                  </a:lnTo>
                  <a:close/>
                </a:path>
                <a:path w="2607309" h="1765300">
                  <a:moveTo>
                    <a:pt x="151168" y="292100"/>
                  </a:moveTo>
                  <a:lnTo>
                    <a:pt x="149584" y="297599"/>
                  </a:lnTo>
                  <a:lnTo>
                    <a:pt x="149897" y="304800"/>
                  </a:lnTo>
                  <a:lnTo>
                    <a:pt x="153316" y="304800"/>
                  </a:lnTo>
                  <a:lnTo>
                    <a:pt x="151168" y="292100"/>
                  </a:lnTo>
                  <a:close/>
                </a:path>
                <a:path w="2607309" h="1765300">
                  <a:moveTo>
                    <a:pt x="162820" y="301419"/>
                  </a:moveTo>
                  <a:lnTo>
                    <a:pt x="163671" y="304470"/>
                  </a:lnTo>
                  <a:lnTo>
                    <a:pt x="163871" y="304800"/>
                  </a:lnTo>
                  <a:lnTo>
                    <a:pt x="164690" y="304800"/>
                  </a:lnTo>
                  <a:lnTo>
                    <a:pt x="162820" y="301419"/>
                  </a:lnTo>
                  <a:close/>
                </a:path>
                <a:path w="2607309" h="1765300">
                  <a:moveTo>
                    <a:pt x="2483403" y="292100"/>
                  </a:moveTo>
                  <a:lnTo>
                    <a:pt x="2480176" y="292100"/>
                  </a:lnTo>
                  <a:lnTo>
                    <a:pt x="2479486" y="304800"/>
                  </a:lnTo>
                  <a:lnTo>
                    <a:pt x="2480704" y="304800"/>
                  </a:lnTo>
                  <a:lnTo>
                    <a:pt x="2483403" y="292100"/>
                  </a:lnTo>
                  <a:close/>
                </a:path>
                <a:path w="2607309" h="1765300">
                  <a:moveTo>
                    <a:pt x="149344" y="292100"/>
                  </a:moveTo>
                  <a:lnTo>
                    <a:pt x="145895" y="292100"/>
                  </a:lnTo>
                  <a:lnTo>
                    <a:pt x="147632" y="304377"/>
                  </a:lnTo>
                  <a:lnTo>
                    <a:pt x="149584" y="297599"/>
                  </a:lnTo>
                  <a:lnTo>
                    <a:pt x="149344" y="292100"/>
                  </a:lnTo>
                  <a:close/>
                </a:path>
                <a:path w="2607309" h="1765300">
                  <a:moveTo>
                    <a:pt x="160222" y="292100"/>
                  </a:moveTo>
                  <a:lnTo>
                    <a:pt x="157666" y="292100"/>
                  </a:lnTo>
                  <a:lnTo>
                    <a:pt x="162820" y="301419"/>
                  </a:lnTo>
                  <a:lnTo>
                    <a:pt x="160222" y="292100"/>
                  </a:lnTo>
                  <a:close/>
                </a:path>
                <a:path w="2607309" h="1765300">
                  <a:moveTo>
                    <a:pt x="132704" y="266700"/>
                  </a:moveTo>
                  <a:lnTo>
                    <a:pt x="134696" y="279400"/>
                  </a:lnTo>
                  <a:lnTo>
                    <a:pt x="140279" y="292100"/>
                  </a:lnTo>
                  <a:lnTo>
                    <a:pt x="155651" y="292100"/>
                  </a:lnTo>
                  <a:lnTo>
                    <a:pt x="152134" y="279400"/>
                  </a:lnTo>
                  <a:lnTo>
                    <a:pt x="137177" y="279400"/>
                  </a:lnTo>
                  <a:lnTo>
                    <a:pt x="132704" y="266700"/>
                  </a:lnTo>
                  <a:close/>
                </a:path>
                <a:path w="2607309" h="1765300">
                  <a:moveTo>
                    <a:pt x="152134" y="279400"/>
                  </a:moveTo>
                  <a:lnTo>
                    <a:pt x="155651" y="292100"/>
                  </a:lnTo>
                  <a:lnTo>
                    <a:pt x="156557" y="292100"/>
                  </a:lnTo>
                  <a:lnTo>
                    <a:pt x="152134" y="279400"/>
                  </a:lnTo>
                  <a:close/>
                </a:path>
                <a:path w="2607309" h="1765300">
                  <a:moveTo>
                    <a:pt x="2476919" y="290945"/>
                  </a:moveTo>
                  <a:lnTo>
                    <a:pt x="2476653" y="292100"/>
                  </a:lnTo>
                  <a:lnTo>
                    <a:pt x="2476987" y="292100"/>
                  </a:lnTo>
                  <a:lnTo>
                    <a:pt x="2476919" y="290945"/>
                  </a:lnTo>
                  <a:close/>
                </a:path>
                <a:path w="2607309" h="1765300">
                  <a:moveTo>
                    <a:pt x="2483858" y="279400"/>
                  </a:moveTo>
                  <a:lnTo>
                    <a:pt x="2479573" y="279400"/>
                  </a:lnTo>
                  <a:lnTo>
                    <a:pt x="2476919" y="290945"/>
                  </a:lnTo>
                  <a:lnTo>
                    <a:pt x="2476987" y="292100"/>
                  </a:lnTo>
                  <a:lnTo>
                    <a:pt x="2477124" y="292100"/>
                  </a:lnTo>
                  <a:lnTo>
                    <a:pt x="2483858" y="279400"/>
                  </a:lnTo>
                  <a:close/>
                </a:path>
                <a:path w="2607309" h="1765300">
                  <a:moveTo>
                    <a:pt x="2493114" y="268745"/>
                  </a:moveTo>
                  <a:lnTo>
                    <a:pt x="2489513" y="279400"/>
                  </a:lnTo>
                  <a:lnTo>
                    <a:pt x="2483858" y="279400"/>
                  </a:lnTo>
                  <a:lnTo>
                    <a:pt x="2481919" y="292100"/>
                  </a:lnTo>
                  <a:lnTo>
                    <a:pt x="2487339" y="292100"/>
                  </a:lnTo>
                  <a:lnTo>
                    <a:pt x="2491154" y="279400"/>
                  </a:lnTo>
                  <a:lnTo>
                    <a:pt x="2493114" y="268745"/>
                  </a:lnTo>
                  <a:close/>
                </a:path>
                <a:path w="2607309" h="1765300">
                  <a:moveTo>
                    <a:pt x="2476291" y="279400"/>
                  </a:moveTo>
                  <a:close/>
                </a:path>
                <a:path w="2607309" h="1765300">
                  <a:moveTo>
                    <a:pt x="143274" y="266700"/>
                  </a:moveTo>
                  <a:lnTo>
                    <a:pt x="135842" y="266700"/>
                  </a:lnTo>
                  <a:lnTo>
                    <a:pt x="140139" y="279400"/>
                  </a:lnTo>
                  <a:lnTo>
                    <a:pt x="147919" y="279400"/>
                  </a:lnTo>
                  <a:lnTo>
                    <a:pt x="143274" y="266700"/>
                  </a:lnTo>
                  <a:close/>
                </a:path>
                <a:path w="2607309" h="1765300">
                  <a:moveTo>
                    <a:pt x="172189" y="266700"/>
                  </a:moveTo>
                  <a:lnTo>
                    <a:pt x="150044" y="266700"/>
                  </a:lnTo>
                  <a:lnTo>
                    <a:pt x="150971" y="279400"/>
                  </a:lnTo>
                  <a:lnTo>
                    <a:pt x="176946" y="279400"/>
                  </a:lnTo>
                  <a:lnTo>
                    <a:pt x="172189" y="266700"/>
                  </a:lnTo>
                  <a:close/>
                </a:path>
                <a:path w="2607309" h="1765300">
                  <a:moveTo>
                    <a:pt x="196441" y="254000"/>
                  </a:moveTo>
                  <a:lnTo>
                    <a:pt x="194129" y="254000"/>
                  </a:lnTo>
                  <a:lnTo>
                    <a:pt x="197011" y="266700"/>
                  </a:lnTo>
                  <a:lnTo>
                    <a:pt x="178454" y="266700"/>
                  </a:lnTo>
                  <a:lnTo>
                    <a:pt x="176946" y="279400"/>
                  </a:lnTo>
                  <a:lnTo>
                    <a:pt x="202623" y="279400"/>
                  </a:lnTo>
                  <a:lnTo>
                    <a:pt x="199037" y="266700"/>
                  </a:lnTo>
                  <a:lnTo>
                    <a:pt x="196441" y="254000"/>
                  </a:lnTo>
                  <a:close/>
                </a:path>
                <a:path w="2607309" h="1765300">
                  <a:moveTo>
                    <a:pt x="2490530" y="266700"/>
                  </a:moveTo>
                  <a:lnTo>
                    <a:pt x="2477118" y="266700"/>
                  </a:lnTo>
                  <a:lnTo>
                    <a:pt x="2479493" y="279400"/>
                  </a:lnTo>
                  <a:lnTo>
                    <a:pt x="2486235" y="279400"/>
                  </a:lnTo>
                  <a:lnTo>
                    <a:pt x="2490530" y="266700"/>
                  </a:lnTo>
                  <a:close/>
                </a:path>
                <a:path w="2607309" h="1765300">
                  <a:moveTo>
                    <a:pt x="2524941" y="266700"/>
                  </a:moveTo>
                  <a:lnTo>
                    <a:pt x="2517008" y="266700"/>
                  </a:lnTo>
                  <a:lnTo>
                    <a:pt x="2515187" y="279400"/>
                  </a:lnTo>
                  <a:lnTo>
                    <a:pt x="2521833" y="279400"/>
                  </a:lnTo>
                  <a:lnTo>
                    <a:pt x="2524941" y="266700"/>
                  </a:lnTo>
                  <a:close/>
                </a:path>
                <a:path w="2607309" h="1765300">
                  <a:moveTo>
                    <a:pt x="2533806" y="254000"/>
                  </a:moveTo>
                  <a:lnTo>
                    <a:pt x="2525579" y="254000"/>
                  </a:lnTo>
                  <a:lnTo>
                    <a:pt x="2522335" y="266700"/>
                  </a:lnTo>
                  <a:lnTo>
                    <a:pt x="2524941" y="266700"/>
                  </a:lnTo>
                  <a:lnTo>
                    <a:pt x="2522218" y="279400"/>
                  </a:lnTo>
                  <a:lnTo>
                    <a:pt x="2526382" y="279400"/>
                  </a:lnTo>
                  <a:lnTo>
                    <a:pt x="2530481" y="266700"/>
                  </a:lnTo>
                  <a:lnTo>
                    <a:pt x="2533806" y="254000"/>
                  </a:lnTo>
                  <a:close/>
                </a:path>
                <a:path w="2607309" h="1765300">
                  <a:moveTo>
                    <a:pt x="2493806" y="266700"/>
                  </a:moveTo>
                  <a:lnTo>
                    <a:pt x="2493491" y="266700"/>
                  </a:lnTo>
                  <a:lnTo>
                    <a:pt x="2493114" y="268745"/>
                  </a:lnTo>
                  <a:lnTo>
                    <a:pt x="2493806" y="266700"/>
                  </a:lnTo>
                  <a:close/>
                </a:path>
                <a:path w="2607309" h="1765300">
                  <a:moveTo>
                    <a:pt x="131555" y="254000"/>
                  </a:moveTo>
                  <a:lnTo>
                    <a:pt x="127916" y="254000"/>
                  </a:lnTo>
                  <a:lnTo>
                    <a:pt x="132854" y="266700"/>
                  </a:lnTo>
                  <a:lnTo>
                    <a:pt x="138808" y="266700"/>
                  </a:lnTo>
                  <a:lnTo>
                    <a:pt x="131555" y="254000"/>
                  </a:lnTo>
                  <a:close/>
                </a:path>
                <a:path w="2607309" h="1765300">
                  <a:moveTo>
                    <a:pt x="166888" y="254000"/>
                  </a:moveTo>
                  <a:lnTo>
                    <a:pt x="144984" y="254000"/>
                  </a:lnTo>
                  <a:lnTo>
                    <a:pt x="146759" y="266700"/>
                  </a:lnTo>
                  <a:lnTo>
                    <a:pt x="170126" y="266700"/>
                  </a:lnTo>
                  <a:lnTo>
                    <a:pt x="170196" y="259720"/>
                  </a:lnTo>
                  <a:lnTo>
                    <a:pt x="166888" y="254000"/>
                  </a:lnTo>
                  <a:close/>
                </a:path>
                <a:path w="2607309" h="1765300">
                  <a:moveTo>
                    <a:pt x="193686" y="254000"/>
                  </a:moveTo>
                  <a:lnTo>
                    <a:pt x="170254" y="254000"/>
                  </a:lnTo>
                  <a:lnTo>
                    <a:pt x="170196" y="259720"/>
                  </a:lnTo>
                  <a:lnTo>
                    <a:pt x="174233" y="266700"/>
                  </a:lnTo>
                  <a:lnTo>
                    <a:pt x="197011" y="266700"/>
                  </a:lnTo>
                  <a:lnTo>
                    <a:pt x="193686" y="254000"/>
                  </a:lnTo>
                  <a:close/>
                </a:path>
                <a:path w="2607309" h="1765300">
                  <a:moveTo>
                    <a:pt x="2484757" y="259112"/>
                  </a:moveTo>
                  <a:lnTo>
                    <a:pt x="2483118" y="266700"/>
                  </a:lnTo>
                  <a:lnTo>
                    <a:pt x="2485155" y="266700"/>
                  </a:lnTo>
                  <a:lnTo>
                    <a:pt x="2484757" y="259112"/>
                  </a:lnTo>
                  <a:close/>
                </a:path>
                <a:path w="2607309" h="1765300">
                  <a:moveTo>
                    <a:pt x="2492197" y="240141"/>
                  </a:moveTo>
                  <a:lnTo>
                    <a:pt x="2491661" y="241300"/>
                  </a:lnTo>
                  <a:lnTo>
                    <a:pt x="2488149" y="254000"/>
                  </a:lnTo>
                  <a:lnTo>
                    <a:pt x="2485771" y="266700"/>
                  </a:lnTo>
                  <a:lnTo>
                    <a:pt x="2492599" y="266700"/>
                  </a:lnTo>
                  <a:lnTo>
                    <a:pt x="2493640" y="255793"/>
                  </a:lnTo>
                  <a:lnTo>
                    <a:pt x="2493580" y="254000"/>
                  </a:lnTo>
                  <a:lnTo>
                    <a:pt x="2495664" y="254000"/>
                  </a:lnTo>
                  <a:lnTo>
                    <a:pt x="2499641" y="241300"/>
                  </a:lnTo>
                  <a:lnTo>
                    <a:pt x="2492221" y="241300"/>
                  </a:lnTo>
                  <a:lnTo>
                    <a:pt x="2492197" y="240141"/>
                  </a:lnTo>
                  <a:close/>
                </a:path>
                <a:path w="2607309" h="1765300">
                  <a:moveTo>
                    <a:pt x="2500153" y="254000"/>
                  </a:moveTo>
                  <a:lnTo>
                    <a:pt x="2493811" y="254000"/>
                  </a:lnTo>
                  <a:lnTo>
                    <a:pt x="2493751" y="259112"/>
                  </a:lnTo>
                  <a:lnTo>
                    <a:pt x="2494005" y="266700"/>
                  </a:lnTo>
                  <a:lnTo>
                    <a:pt x="2500153" y="254000"/>
                  </a:lnTo>
                  <a:close/>
                </a:path>
                <a:path w="2607309" h="1765300">
                  <a:moveTo>
                    <a:pt x="2531520" y="228600"/>
                  </a:moveTo>
                  <a:lnTo>
                    <a:pt x="2524094" y="228600"/>
                  </a:lnTo>
                  <a:lnTo>
                    <a:pt x="2517574" y="241300"/>
                  </a:lnTo>
                  <a:lnTo>
                    <a:pt x="2511723" y="254000"/>
                  </a:lnTo>
                  <a:lnTo>
                    <a:pt x="2510482" y="266700"/>
                  </a:lnTo>
                  <a:lnTo>
                    <a:pt x="2513351" y="254000"/>
                  </a:lnTo>
                  <a:lnTo>
                    <a:pt x="2516610" y="254000"/>
                  </a:lnTo>
                  <a:lnTo>
                    <a:pt x="2521960" y="241300"/>
                  </a:lnTo>
                  <a:lnTo>
                    <a:pt x="2526825" y="241300"/>
                  </a:lnTo>
                  <a:lnTo>
                    <a:pt x="2531520" y="228600"/>
                  </a:lnTo>
                  <a:close/>
                </a:path>
                <a:path w="2607309" h="1765300">
                  <a:moveTo>
                    <a:pt x="190059" y="241300"/>
                  </a:moveTo>
                  <a:lnTo>
                    <a:pt x="162629" y="241300"/>
                  </a:lnTo>
                  <a:lnTo>
                    <a:pt x="166888" y="254000"/>
                  </a:lnTo>
                  <a:lnTo>
                    <a:pt x="170196" y="259720"/>
                  </a:lnTo>
                  <a:lnTo>
                    <a:pt x="170254" y="254000"/>
                  </a:lnTo>
                  <a:lnTo>
                    <a:pt x="192913" y="254000"/>
                  </a:lnTo>
                  <a:lnTo>
                    <a:pt x="190059" y="241300"/>
                  </a:lnTo>
                  <a:close/>
                </a:path>
                <a:path w="2607309" h="1765300">
                  <a:moveTo>
                    <a:pt x="2485861" y="254000"/>
                  </a:moveTo>
                  <a:lnTo>
                    <a:pt x="2484489" y="254000"/>
                  </a:lnTo>
                  <a:lnTo>
                    <a:pt x="2484757" y="259112"/>
                  </a:lnTo>
                  <a:lnTo>
                    <a:pt x="2485861" y="254000"/>
                  </a:lnTo>
                  <a:close/>
                </a:path>
                <a:path w="2607309" h="1765300">
                  <a:moveTo>
                    <a:pt x="2493811" y="254000"/>
                  </a:moveTo>
                  <a:lnTo>
                    <a:pt x="2493580" y="254000"/>
                  </a:lnTo>
                  <a:lnTo>
                    <a:pt x="2493640" y="255793"/>
                  </a:lnTo>
                  <a:lnTo>
                    <a:pt x="2493811" y="254000"/>
                  </a:lnTo>
                  <a:close/>
                </a:path>
                <a:path w="2607309" h="1765300">
                  <a:moveTo>
                    <a:pt x="129955" y="241300"/>
                  </a:moveTo>
                  <a:lnTo>
                    <a:pt x="122097" y="241300"/>
                  </a:lnTo>
                  <a:lnTo>
                    <a:pt x="125851" y="254000"/>
                  </a:lnTo>
                  <a:lnTo>
                    <a:pt x="134245" y="254000"/>
                  </a:lnTo>
                  <a:lnTo>
                    <a:pt x="129955" y="241300"/>
                  </a:lnTo>
                  <a:close/>
                </a:path>
                <a:path w="2607309" h="1765300">
                  <a:moveTo>
                    <a:pt x="153318" y="228600"/>
                  </a:moveTo>
                  <a:lnTo>
                    <a:pt x="153081" y="228600"/>
                  </a:lnTo>
                  <a:lnTo>
                    <a:pt x="158351" y="241300"/>
                  </a:lnTo>
                  <a:lnTo>
                    <a:pt x="132964" y="241300"/>
                  </a:lnTo>
                  <a:lnTo>
                    <a:pt x="137760" y="254000"/>
                  </a:lnTo>
                  <a:lnTo>
                    <a:pt x="166590" y="254000"/>
                  </a:lnTo>
                  <a:lnTo>
                    <a:pt x="160492" y="241300"/>
                  </a:lnTo>
                  <a:lnTo>
                    <a:pt x="153318" y="228600"/>
                  </a:lnTo>
                  <a:close/>
                </a:path>
                <a:path w="2607309" h="1765300">
                  <a:moveTo>
                    <a:pt x="2500761" y="251814"/>
                  </a:moveTo>
                  <a:lnTo>
                    <a:pt x="2500153" y="254000"/>
                  </a:lnTo>
                  <a:lnTo>
                    <a:pt x="2500994" y="254000"/>
                  </a:lnTo>
                  <a:lnTo>
                    <a:pt x="2500761" y="251814"/>
                  </a:lnTo>
                  <a:close/>
                </a:path>
                <a:path w="2607309" h="1765300">
                  <a:moveTo>
                    <a:pt x="2544157" y="228600"/>
                  </a:moveTo>
                  <a:lnTo>
                    <a:pt x="2533384" y="228600"/>
                  </a:lnTo>
                  <a:lnTo>
                    <a:pt x="2531303" y="241300"/>
                  </a:lnTo>
                  <a:lnTo>
                    <a:pt x="2523761" y="241300"/>
                  </a:lnTo>
                  <a:lnTo>
                    <a:pt x="2523199" y="254000"/>
                  </a:lnTo>
                  <a:lnTo>
                    <a:pt x="2535643" y="254000"/>
                  </a:lnTo>
                  <a:lnTo>
                    <a:pt x="2540689" y="241300"/>
                  </a:lnTo>
                  <a:lnTo>
                    <a:pt x="2544157" y="228600"/>
                  </a:lnTo>
                  <a:close/>
                </a:path>
                <a:path w="2607309" h="1765300">
                  <a:moveTo>
                    <a:pt x="2509843" y="215900"/>
                  </a:moveTo>
                  <a:lnTo>
                    <a:pt x="2506992" y="215900"/>
                  </a:lnTo>
                  <a:lnTo>
                    <a:pt x="2502024" y="228600"/>
                  </a:lnTo>
                  <a:lnTo>
                    <a:pt x="2497537" y="228600"/>
                  </a:lnTo>
                  <a:lnTo>
                    <a:pt x="2492546" y="239387"/>
                  </a:lnTo>
                  <a:lnTo>
                    <a:pt x="2492221" y="241300"/>
                  </a:lnTo>
                  <a:lnTo>
                    <a:pt x="2499641" y="241300"/>
                  </a:lnTo>
                  <a:lnTo>
                    <a:pt x="2500761" y="251814"/>
                  </a:lnTo>
                  <a:lnTo>
                    <a:pt x="2503689" y="241300"/>
                  </a:lnTo>
                  <a:lnTo>
                    <a:pt x="2506343" y="228600"/>
                  </a:lnTo>
                  <a:lnTo>
                    <a:pt x="2509843" y="215900"/>
                  </a:lnTo>
                  <a:close/>
                </a:path>
                <a:path w="2607309" h="1765300">
                  <a:moveTo>
                    <a:pt x="110121" y="215900"/>
                  </a:moveTo>
                  <a:lnTo>
                    <a:pt x="109208" y="215900"/>
                  </a:lnTo>
                  <a:lnTo>
                    <a:pt x="114316" y="228600"/>
                  </a:lnTo>
                  <a:lnTo>
                    <a:pt x="119531" y="241300"/>
                  </a:lnTo>
                  <a:lnTo>
                    <a:pt x="126159" y="241300"/>
                  </a:lnTo>
                  <a:lnTo>
                    <a:pt x="122424" y="228600"/>
                  </a:lnTo>
                  <a:lnTo>
                    <a:pt x="115366" y="228600"/>
                  </a:lnTo>
                  <a:lnTo>
                    <a:pt x="110121" y="215900"/>
                  </a:lnTo>
                  <a:close/>
                </a:path>
                <a:path w="2607309" h="1765300">
                  <a:moveTo>
                    <a:pt x="150295" y="228600"/>
                  </a:moveTo>
                  <a:lnTo>
                    <a:pt x="123064" y="228600"/>
                  </a:lnTo>
                  <a:lnTo>
                    <a:pt x="127889" y="241300"/>
                  </a:lnTo>
                  <a:lnTo>
                    <a:pt x="152233" y="241300"/>
                  </a:lnTo>
                  <a:lnTo>
                    <a:pt x="152171" y="236111"/>
                  </a:lnTo>
                  <a:lnTo>
                    <a:pt x="150295" y="228600"/>
                  </a:lnTo>
                  <a:close/>
                </a:path>
                <a:path w="2607309" h="1765300">
                  <a:moveTo>
                    <a:pt x="152171" y="236111"/>
                  </a:moveTo>
                  <a:lnTo>
                    <a:pt x="152233" y="241300"/>
                  </a:lnTo>
                  <a:lnTo>
                    <a:pt x="153468" y="241300"/>
                  </a:lnTo>
                  <a:lnTo>
                    <a:pt x="152171" y="236111"/>
                  </a:lnTo>
                  <a:close/>
                </a:path>
                <a:path w="2607309" h="1765300">
                  <a:moveTo>
                    <a:pt x="153081" y="228600"/>
                  </a:moveTo>
                  <a:lnTo>
                    <a:pt x="152082" y="228600"/>
                  </a:lnTo>
                  <a:lnTo>
                    <a:pt x="152171" y="236111"/>
                  </a:lnTo>
                  <a:lnTo>
                    <a:pt x="153468" y="241300"/>
                  </a:lnTo>
                  <a:lnTo>
                    <a:pt x="158351" y="241300"/>
                  </a:lnTo>
                  <a:lnTo>
                    <a:pt x="153081" y="228600"/>
                  </a:lnTo>
                  <a:close/>
                </a:path>
                <a:path w="2607309" h="1765300">
                  <a:moveTo>
                    <a:pt x="176748" y="228600"/>
                  </a:moveTo>
                  <a:lnTo>
                    <a:pt x="153318" y="228600"/>
                  </a:lnTo>
                  <a:lnTo>
                    <a:pt x="160492" y="241300"/>
                  </a:lnTo>
                  <a:lnTo>
                    <a:pt x="182537" y="241300"/>
                  </a:lnTo>
                  <a:lnTo>
                    <a:pt x="176748" y="228600"/>
                  </a:lnTo>
                  <a:close/>
                </a:path>
                <a:path w="2607309" h="1765300">
                  <a:moveTo>
                    <a:pt x="182514" y="228600"/>
                  </a:moveTo>
                  <a:lnTo>
                    <a:pt x="185863" y="241300"/>
                  </a:lnTo>
                  <a:lnTo>
                    <a:pt x="186225" y="241300"/>
                  </a:lnTo>
                  <a:lnTo>
                    <a:pt x="182514" y="228600"/>
                  </a:lnTo>
                  <a:close/>
                </a:path>
                <a:path w="2607309" h="1765300">
                  <a:moveTo>
                    <a:pt x="2492546" y="239387"/>
                  </a:moveTo>
                  <a:lnTo>
                    <a:pt x="2492197" y="240141"/>
                  </a:lnTo>
                  <a:lnTo>
                    <a:pt x="2492221" y="241300"/>
                  </a:lnTo>
                  <a:lnTo>
                    <a:pt x="2492546" y="239387"/>
                  </a:lnTo>
                  <a:close/>
                </a:path>
                <a:path w="2607309" h="1765300">
                  <a:moveTo>
                    <a:pt x="2494380" y="228600"/>
                  </a:moveTo>
                  <a:lnTo>
                    <a:pt x="2491962" y="228600"/>
                  </a:lnTo>
                  <a:lnTo>
                    <a:pt x="2492197" y="240141"/>
                  </a:lnTo>
                  <a:lnTo>
                    <a:pt x="2492546" y="239387"/>
                  </a:lnTo>
                  <a:lnTo>
                    <a:pt x="2494380" y="228600"/>
                  </a:lnTo>
                  <a:close/>
                </a:path>
                <a:path w="2607309" h="1765300">
                  <a:moveTo>
                    <a:pt x="168664" y="203200"/>
                  </a:moveTo>
                  <a:lnTo>
                    <a:pt x="168323" y="203200"/>
                  </a:lnTo>
                  <a:lnTo>
                    <a:pt x="169740" y="215900"/>
                  </a:lnTo>
                  <a:lnTo>
                    <a:pt x="119217" y="215900"/>
                  </a:lnTo>
                  <a:lnTo>
                    <a:pt x="121753" y="228600"/>
                  </a:lnTo>
                  <a:lnTo>
                    <a:pt x="180492" y="228600"/>
                  </a:lnTo>
                  <a:lnTo>
                    <a:pt x="175660" y="215900"/>
                  </a:lnTo>
                  <a:lnTo>
                    <a:pt x="168664" y="203200"/>
                  </a:lnTo>
                  <a:close/>
                </a:path>
                <a:path w="2607309" h="1765300">
                  <a:moveTo>
                    <a:pt x="2529236" y="215900"/>
                  </a:moveTo>
                  <a:lnTo>
                    <a:pt x="2527418" y="215900"/>
                  </a:lnTo>
                  <a:lnTo>
                    <a:pt x="2528277" y="228600"/>
                  </a:lnTo>
                  <a:lnTo>
                    <a:pt x="2529784" y="228600"/>
                  </a:lnTo>
                  <a:lnTo>
                    <a:pt x="2529236" y="215900"/>
                  </a:lnTo>
                  <a:close/>
                </a:path>
                <a:path w="2607309" h="1765300">
                  <a:moveTo>
                    <a:pt x="2532299" y="226555"/>
                  </a:moveTo>
                  <a:lnTo>
                    <a:pt x="2531520" y="228600"/>
                  </a:lnTo>
                  <a:lnTo>
                    <a:pt x="2531963" y="228600"/>
                  </a:lnTo>
                  <a:lnTo>
                    <a:pt x="2532299" y="226555"/>
                  </a:lnTo>
                  <a:close/>
                </a:path>
                <a:path w="2607309" h="1765300">
                  <a:moveTo>
                    <a:pt x="2540969" y="215900"/>
                  </a:moveTo>
                  <a:lnTo>
                    <a:pt x="2540767" y="215900"/>
                  </a:lnTo>
                  <a:lnTo>
                    <a:pt x="2536658" y="228600"/>
                  </a:lnTo>
                  <a:lnTo>
                    <a:pt x="2538564" y="228600"/>
                  </a:lnTo>
                  <a:lnTo>
                    <a:pt x="2540969" y="215900"/>
                  </a:lnTo>
                  <a:close/>
                </a:path>
                <a:path w="2607309" h="1765300">
                  <a:moveTo>
                    <a:pt x="2547873" y="215900"/>
                  </a:moveTo>
                  <a:lnTo>
                    <a:pt x="2545549" y="215900"/>
                  </a:lnTo>
                  <a:lnTo>
                    <a:pt x="2543053" y="228600"/>
                  </a:lnTo>
                  <a:lnTo>
                    <a:pt x="2546289" y="228600"/>
                  </a:lnTo>
                  <a:lnTo>
                    <a:pt x="2547873" y="215900"/>
                  </a:lnTo>
                  <a:close/>
                </a:path>
                <a:path w="2607309" h="1765300">
                  <a:moveTo>
                    <a:pt x="2536361" y="215900"/>
                  </a:moveTo>
                  <a:lnTo>
                    <a:pt x="2534052" y="215900"/>
                  </a:lnTo>
                  <a:lnTo>
                    <a:pt x="2532299" y="226555"/>
                  </a:lnTo>
                  <a:lnTo>
                    <a:pt x="2536361" y="215900"/>
                  </a:lnTo>
                  <a:close/>
                </a:path>
                <a:path w="2607309" h="1765300">
                  <a:moveTo>
                    <a:pt x="107525" y="204540"/>
                  </a:moveTo>
                  <a:lnTo>
                    <a:pt x="110040" y="215900"/>
                  </a:lnTo>
                  <a:lnTo>
                    <a:pt x="112754" y="215900"/>
                  </a:lnTo>
                  <a:lnTo>
                    <a:pt x="111356" y="209747"/>
                  </a:lnTo>
                  <a:lnTo>
                    <a:pt x="107525" y="204540"/>
                  </a:lnTo>
                  <a:close/>
                </a:path>
                <a:path w="2607309" h="1765300">
                  <a:moveTo>
                    <a:pt x="112631" y="211479"/>
                  </a:moveTo>
                  <a:lnTo>
                    <a:pt x="112754" y="215900"/>
                  </a:lnTo>
                  <a:lnTo>
                    <a:pt x="114319" y="215900"/>
                  </a:lnTo>
                  <a:lnTo>
                    <a:pt x="112897" y="211841"/>
                  </a:lnTo>
                  <a:lnTo>
                    <a:pt x="112631" y="211479"/>
                  </a:lnTo>
                  <a:close/>
                </a:path>
                <a:path w="2607309" h="1765300">
                  <a:moveTo>
                    <a:pt x="112897" y="211841"/>
                  </a:moveTo>
                  <a:lnTo>
                    <a:pt x="114319" y="215900"/>
                  </a:lnTo>
                  <a:lnTo>
                    <a:pt x="115883" y="215900"/>
                  </a:lnTo>
                  <a:lnTo>
                    <a:pt x="112897" y="211841"/>
                  </a:lnTo>
                  <a:close/>
                </a:path>
                <a:path w="2607309" h="1765300">
                  <a:moveTo>
                    <a:pt x="166201" y="203200"/>
                  </a:moveTo>
                  <a:lnTo>
                    <a:pt x="112401" y="203200"/>
                  </a:lnTo>
                  <a:lnTo>
                    <a:pt x="112619" y="211047"/>
                  </a:lnTo>
                  <a:lnTo>
                    <a:pt x="112897" y="211841"/>
                  </a:lnTo>
                  <a:lnTo>
                    <a:pt x="115883" y="215900"/>
                  </a:lnTo>
                  <a:lnTo>
                    <a:pt x="168435" y="215900"/>
                  </a:lnTo>
                  <a:lnTo>
                    <a:pt x="166201" y="203200"/>
                  </a:lnTo>
                  <a:close/>
                </a:path>
                <a:path w="2607309" h="1765300">
                  <a:moveTo>
                    <a:pt x="2515669" y="203200"/>
                  </a:moveTo>
                  <a:lnTo>
                    <a:pt x="2512725" y="203200"/>
                  </a:lnTo>
                  <a:lnTo>
                    <a:pt x="2508731" y="215900"/>
                  </a:lnTo>
                  <a:lnTo>
                    <a:pt x="2516761" y="215900"/>
                  </a:lnTo>
                  <a:lnTo>
                    <a:pt x="2515669" y="203200"/>
                  </a:lnTo>
                  <a:close/>
                </a:path>
                <a:path w="2607309" h="1765300">
                  <a:moveTo>
                    <a:pt x="2548717" y="165100"/>
                  </a:moveTo>
                  <a:lnTo>
                    <a:pt x="2547877" y="165100"/>
                  </a:lnTo>
                  <a:lnTo>
                    <a:pt x="2544504" y="177800"/>
                  </a:lnTo>
                  <a:lnTo>
                    <a:pt x="2540883" y="190500"/>
                  </a:lnTo>
                  <a:lnTo>
                    <a:pt x="2538921" y="190500"/>
                  </a:lnTo>
                  <a:lnTo>
                    <a:pt x="2537261" y="203200"/>
                  </a:lnTo>
                  <a:lnTo>
                    <a:pt x="2535728" y="215900"/>
                  </a:lnTo>
                  <a:lnTo>
                    <a:pt x="2538678" y="215900"/>
                  </a:lnTo>
                  <a:lnTo>
                    <a:pt x="2543947" y="190500"/>
                  </a:lnTo>
                  <a:lnTo>
                    <a:pt x="2551034" y="177800"/>
                  </a:lnTo>
                  <a:lnTo>
                    <a:pt x="2546650" y="177800"/>
                  </a:lnTo>
                  <a:lnTo>
                    <a:pt x="2548717" y="165100"/>
                  </a:lnTo>
                  <a:close/>
                </a:path>
                <a:path w="2607309" h="1765300">
                  <a:moveTo>
                    <a:pt x="2549293" y="203200"/>
                  </a:moveTo>
                  <a:lnTo>
                    <a:pt x="2548661" y="203200"/>
                  </a:lnTo>
                  <a:lnTo>
                    <a:pt x="2544789" y="215900"/>
                  </a:lnTo>
                  <a:lnTo>
                    <a:pt x="2545985" y="215900"/>
                  </a:lnTo>
                  <a:lnTo>
                    <a:pt x="2549293" y="203200"/>
                  </a:lnTo>
                  <a:close/>
                </a:path>
                <a:path w="2607309" h="1765300">
                  <a:moveTo>
                    <a:pt x="2555579" y="203200"/>
                  </a:moveTo>
                  <a:lnTo>
                    <a:pt x="2549786" y="203200"/>
                  </a:lnTo>
                  <a:lnTo>
                    <a:pt x="2550984" y="215900"/>
                  </a:lnTo>
                  <a:lnTo>
                    <a:pt x="2551753" y="215900"/>
                  </a:lnTo>
                  <a:lnTo>
                    <a:pt x="2555579" y="203200"/>
                  </a:lnTo>
                  <a:close/>
                </a:path>
                <a:path w="2607309" h="1765300">
                  <a:moveTo>
                    <a:pt x="109868" y="203200"/>
                  </a:moveTo>
                  <a:lnTo>
                    <a:pt x="111356" y="209747"/>
                  </a:lnTo>
                  <a:lnTo>
                    <a:pt x="112631" y="211479"/>
                  </a:lnTo>
                  <a:lnTo>
                    <a:pt x="112619" y="211047"/>
                  </a:lnTo>
                  <a:lnTo>
                    <a:pt x="109868" y="203200"/>
                  </a:lnTo>
                  <a:close/>
                </a:path>
                <a:path w="2607309" h="1765300">
                  <a:moveTo>
                    <a:pt x="107228" y="203200"/>
                  </a:moveTo>
                  <a:lnTo>
                    <a:pt x="106539" y="203200"/>
                  </a:lnTo>
                  <a:lnTo>
                    <a:pt x="107525" y="204540"/>
                  </a:lnTo>
                  <a:lnTo>
                    <a:pt x="107228" y="203200"/>
                  </a:lnTo>
                  <a:close/>
                </a:path>
                <a:path w="2607309" h="1765300">
                  <a:moveTo>
                    <a:pt x="83699" y="152400"/>
                  </a:moveTo>
                  <a:lnTo>
                    <a:pt x="74366" y="152400"/>
                  </a:lnTo>
                  <a:lnTo>
                    <a:pt x="79302" y="165100"/>
                  </a:lnTo>
                  <a:lnTo>
                    <a:pt x="87246" y="177800"/>
                  </a:lnTo>
                  <a:lnTo>
                    <a:pt x="96972" y="203200"/>
                  </a:lnTo>
                  <a:lnTo>
                    <a:pt x="98799" y="203200"/>
                  </a:lnTo>
                  <a:lnTo>
                    <a:pt x="98919" y="201519"/>
                  </a:lnTo>
                  <a:lnTo>
                    <a:pt x="96509" y="190500"/>
                  </a:lnTo>
                  <a:lnTo>
                    <a:pt x="99595" y="190500"/>
                  </a:lnTo>
                  <a:lnTo>
                    <a:pt x="94985" y="177800"/>
                  </a:lnTo>
                  <a:lnTo>
                    <a:pt x="91734" y="177800"/>
                  </a:lnTo>
                  <a:lnTo>
                    <a:pt x="87637" y="165100"/>
                  </a:lnTo>
                  <a:lnTo>
                    <a:pt x="84776" y="155167"/>
                  </a:lnTo>
                  <a:lnTo>
                    <a:pt x="83699" y="152400"/>
                  </a:lnTo>
                  <a:close/>
                </a:path>
                <a:path w="2607309" h="1765300">
                  <a:moveTo>
                    <a:pt x="98919" y="201519"/>
                  </a:moveTo>
                  <a:lnTo>
                    <a:pt x="98799" y="203200"/>
                  </a:lnTo>
                  <a:lnTo>
                    <a:pt x="99287" y="203200"/>
                  </a:lnTo>
                  <a:lnTo>
                    <a:pt x="98919" y="201519"/>
                  </a:lnTo>
                  <a:close/>
                </a:path>
                <a:path w="2607309" h="1765300">
                  <a:moveTo>
                    <a:pt x="105119" y="190500"/>
                  </a:moveTo>
                  <a:lnTo>
                    <a:pt x="99707" y="190500"/>
                  </a:lnTo>
                  <a:lnTo>
                    <a:pt x="98919" y="201519"/>
                  </a:lnTo>
                  <a:lnTo>
                    <a:pt x="99287" y="203200"/>
                  </a:lnTo>
                  <a:lnTo>
                    <a:pt x="108854" y="203200"/>
                  </a:lnTo>
                  <a:lnTo>
                    <a:pt x="105119" y="190500"/>
                  </a:lnTo>
                  <a:close/>
                </a:path>
                <a:path w="2607309" h="1765300">
                  <a:moveTo>
                    <a:pt x="160416" y="190500"/>
                  </a:moveTo>
                  <a:lnTo>
                    <a:pt x="106139" y="190500"/>
                  </a:lnTo>
                  <a:lnTo>
                    <a:pt x="109129" y="203200"/>
                  </a:lnTo>
                  <a:lnTo>
                    <a:pt x="158987" y="203200"/>
                  </a:lnTo>
                  <a:lnTo>
                    <a:pt x="160416" y="190500"/>
                  </a:lnTo>
                  <a:close/>
                </a:path>
                <a:path w="2607309" h="1765300">
                  <a:moveTo>
                    <a:pt x="2513299" y="190500"/>
                  </a:moveTo>
                  <a:lnTo>
                    <a:pt x="2508449" y="190500"/>
                  </a:lnTo>
                  <a:lnTo>
                    <a:pt x="2509928" y="203200"/>
                  </a:lnTo>
                  <a:lnTo>
                    <a:pt x="2513299" y="190500"/>
                  </a:lnTo>
                  <a:close/>
                </a:path>
                <a:path w="2607309" h="1765300">
                  <a:moveTo>
                    <a:pt x="2518671" y="190500"/>
                  </a:moveTo>
                  <a:lnTo>
                    <a:pt x="2513752" y="190500"/>
                  </a:lnTo>
                  <a:lnTo>
                    <a:pt x="2512813" y="203200"/>
                  </a:lnTo>
                  <a:lnTo>
                    <a:pt x="2516237" y="203200"/>
                  </a:lnTo>
                  <a:lnTo>
                    <a:pt x="2518671" y="190500"/>
                  </a:lnTo>
                  <a:close/>
                </a:path>
                <a:path w="2607309" h="1765300">
                  <a:moveTo>
                    <a:pt x="2522086" y="190500"/>
                  </a:moveTo>
                  <a:lnTo>
                    <a:pt x="2520119" y="190500"/>
                  </a:lnTo>
                  <a:lnTo>
                    <a:pt x="2517642" y="203200"/>
                  </a:lnTo>
                  <a:lnTo>
                    <a:pt x="2522647" y="203200"/>
                  </a:lnTo>
                  <a:lnTo>
                    <a:pt x="2522086" y="190500"/>
                  </a:lnTo>
                  <a:close/>
                </a:path>
                <a:path w="2607309" h="1765300">
                  <a:moveTo>
                    <a:pt x="2538921" y="190500"/>
                  </a:moveTo>
                  <a:lnTo>
                    <a:pt x="2537422" y="190500"/>
                  </a:lnTo>
                  <a:lnTo>
                    <a:pt x="2534531" y="203200"/>
                  </a:lnTo>
                  <a:lnTo>
                    <a:pt x="2536262" y="203200"/>
                  </a:lnTo>
                  <a:lnTo>
                    <a:pt x="2538921" y="190500"/>
                  </a:lnTo>
                  <a:close/>
                </a:path>
                <a:path w="2607309" h="1765300">
                  <a:moveTo>
                    <a:pt x="2548705" y="193978"/>
                  </a:moveTo>
                  <a:lnTo>
                    <a:pt x="2546573" y="203200"/>
                  </a:lnTo>
                  <a:lnTo>
                    <a:pt x="2547626" y="203200"/>
                  </a:lnTo>
                  <a:lnTo>
                    <a:pt x="2548705" y="193978"/>
                  </a:lnTo>
                  <a:close/>
                </a:path>
                <a:path w="2607309" h="1765300">
                  <a:moveTo>
                    <a:pt x="2565024" y="177800"/>
                  </a:moveTo>
                  <a:lnTo>
                    <a:pt x="2560260" y="177800"/>
                  </a:lnTo>
                  <a:lnTo>
                    <a:pt x="2557885" y="190500"/>
                  </a:lnTo>
                  <a:lnTo>
                    <a:pt x="2549509" y="190500"/>
                  </a:lnTo>
                  <a:lnTo>
                    <a:pt x="2549259" y="191579"/>
                  </a:lnTo>
                  <a:lnTo>
                    <a:pt x="2550848" y="203200"/>
                  </a:lnTo>
                  <a:lnTo>
                    <a:pt x="2557603" y="203200"/>
                  </a:lnTo>
                  <a:lnTo>
                    <a:pt x="2560020" y="190500"/>
                  </a:lnTo>
                  <a:lnTo>
                    <a:pt x="2565024" y="177800"/>
                  </a:lnTo>
                  <a:close/>
                </a:path>
                <a:path w="2607309" h="1765300">
                  <a:moveTo>
                    <a:pt x="2549112" y="190500"/>
                  </a:moveTo>
                  <a:lnTo>
                    <a:pt x="2548705" y="193978"/>
                  </a:lnTo>
                  <a:lnTo>
                    <a:pt x="2549259" y="191579"/>
                  </a:lnTo>
                  <a:lnTo>
                    <a:pt x="2549112" y="190500"/>
                  </a:lnTo>
                  <a:close/>
                </a:path>
                <a:path w="2607309" h="1765300">
                  <a:moveTo>
                    <a:pt x="125953" y="177800"/>
                  </a:moveTo>
                  <a:lnTo>
                    <a:pt x="105658" y="177800"/>
                  </a:lnTo>
                  <a:lnTo>
                    <a:pt x="102135" y="190500"/>
                  </a:lnTo>
                  <a:lnTo>
                    <a:pt x="132363" y="190500"/>
                  </a:lnTo>
                  <a:lnTo>
                    <a:pt x="125953" y="177800"/>
                  </a:lnTo>
                  <a:close/>
                </a:path>
                <a:path w="2607309" h="1765300">
                  <a:moveTo>
                    <a:pt x="130304" y="139700"/>
                  </a:moveTo>
                  <a:lnTo>
                    <a:pt x="111880" y="139700"/>
                  </a:lnTo>
                  <a:lnTo>
                    <a:pt x="116830" y="152400"/>
                  </a:lnTo>
                  <a:lnTo>
                    <a:pt x="121988" y="165100"/>
                  </a:lnTo>
                  <a:lnTo>
                    <a:pt x="127212" y="177800"/>
                  </a:lnTo>
                  <a:lnTo>
                    <a:pt x="132363" y="190500"/>
                  </a:lnTo>
                  <a:lnTo>
                    <a:pt x="158488" y="190500"/>
                  </a:lnTo>
                  <a:lnTo>
                    <a:pt x="154868" y="177800"/>
                  </a:lnTo>
                  <a:lnTo>
                    <a:pt x="151221" y="177800"/>
                  </a:lnTo>
                  <a:lnTo>
                    <a:pt x="148197" y="165100"/>
                  </a:lnTo>
                  <a:lnTo>
                    <a:pt x="144882" y="165100"/>
                  </a:lnTo>
                  <a:lnTo>
                    <a:pt x="138045" y="152400"/>
                  </a:lnTo>
                  <a:lnTo>
                    <a:pt x="132364" y="152400"/>
                  </a:lnTo>
                  <a:lnTo>
                    <a:pt x="132265" y="146782"/>
                  </a:lnTo>
                  <a:lnTo>
                    <a:pt x="130304" y="139700"/>
                  </a:lnTo>
                  <a:close/>
                </a:path>
                <a:path w="2607309" h="1765300">
                  <a:moveTo>
                    <a:pt x="2517348" y="177800"/>
                  </a:moveTo>
                  <a:lnTo>
                    <a:pt x="2512724" y="190500"/>
                  </a:lnTo>
                  <a:lnTo>
                    <a:pt x="2517549" y="190500"/>
                  </a:lnTo>
                  <a:lnTo>
                    <a:pt x="2517348" y="177800"/>
                  </a:lnTo>
                  <a:close/>
                </a:path>
                <a:path w="2607309" h="1765300">
                  <a:moveTo>
                    <a:pt x="2522025" y="177800"/>
                  </a:moveTo>
                  <a:lnTo>
                    <a:pt x="2518711" y="190500"/>
                  </a:lnTo>
                  <a:lnTo>
                    <a:pt x="2522796" y="190500"/>
                  </a:lnTo>
                  <a:lnTo>
                    <a:pt x="2522025" y="177800"/>
                  </a:lnTo>
                  <a:close/>
                </a:path>
                <a:path w="2607309" h="1765300">
                  <a:moveTo>
                    <a:pt x="2557988" y="177800"/>
                  </a:moveTo>
                  <a:lnTo>
                    <a:pt x="2555125" y="190500"/>
                  </a:lnTo>
                  <a:lnTo>
                    <a:pt x="2555674" y="190500"/>
                  </a:lnTo>
                  <a:lnTo>
                    <a:pt x="2557988" y="177800"/>
                  </a:lnTo>
                  <a:close/>
                </a:path>
                <a:path w="2607309" h="1765300">
                  <a:moveTo>
                    <a:pt x="108157" y="165100"/>
                  </a:moveTo>
                  <a:lnTo>
                    <a:pt x="94200" y="165100"/>
                  </a:lnTo>
                  <a:lnTo>
                    <a:pt x="100412" y="177800"/>
                  </a:lnTo>
                  <a:lnTo>
                    <a:pt x="112753" y="177800"/>
                  </a:lnTo>
                  <a:lnTo>
                    <a:pt x="108157" y="165100"/>
                  </a:lnTo>
                  <a:close/>
                </a:path>
                <a:path w="2607309" h="1765300">
                  <a:moveTo>
                    <a:pt x="113205" y="150651"/>
                  </a:moveTo>
                  <a:lnTo>
                    <a:pt x="113945" y="152400"/>
                  </a:lnTo>
                  <a:lnTo>
                    <a:pt x="90258" y="152400"/>
                  </a:lnTo>
                  <a:lnTo>
                    <a:pt x="96083" y="165100"/>
                  </a:lnTo>
                  <a:lnTo>
                    <a:pt x="112729" y="165100"/>
                  </a:lnTo>
                  <a:lnTo>
                    <a:pt x="116142" y="177800"/>
                  </a:lnTo>
                  <a:lnTo>
                    <a:pt x="123713" y="177800"/>
                  </a:lnTo>
                  <a:lnTo>
                    <a:pt x="114122" y="152400"/>
                  </a:lnTo>
                  <a:lnTo>
                    <a:pt x="113205" y="150651"/>
                  </a:lnTo>
                  <a:close/>
                </a:path>
                <a:path w="2607309" h="1765300">
                  <a:moveTo>
                    <a:pt x="2554555" y="165100"/>
                  </a:moveTo>
                  <a:lnTo>
                    <a:pt x="2550638" y="165100"/>
                  </a:lnTo>
                  <a:lnTo>
                    <a:pt x="2550871" y="177800"/>
                  </a:lnTo>
                  <a:lnTo>
                    <a:pt x="2554555" y="165100"/>
                  </a:lnTo>
                  <a:close/>
                </a:path>
                <a:path w="2607309" h="1765300">
                  <a:moveTo>
                    <a:pt x="2553256" y="174167"/>
                  </a:moveTo>
                  <a:lnTo>
                    <a:pt x="2551034" y="177800"/>
                  </a:lnTo>
                  <a:lnTo>
                    <a:pt x="2552736" y="177800"/>
                  </a:lnTo>
                  <a:lnTo>
                    <a:pt x="2553256" y="174167"/>
                  </a:lnTo>
                  <a:close/>
                </a:path>
                <a:path w="2607309" h="1765300">
                  <a:moveTo>
                    <a:pt x="2566473" y="165100"/>
                  </a:moveTo>
                  <a:lnTo>
                    <a:pt x="2562506" y="165100"/>
                  </a:lnTo>
                  <a:lnTo>
                    <a:pt x="2560260" y="177800"/>
                  </a:lnTo>
                  <a:lnTo>
                    <a:pt x="2566473" y="165100"/>
                  </a:lnTo>
                  <a:close/>
                </a:path>
                <a:path w="2607309" h="1765300">
                  <a:moveTo>
                    <a:pt x="2577118" y="152400"/>
                  </a:moveTo>
                  <a:lnTo>
                    <a:pt x="2569847" y="152400"/>
                  </a:lnTo>
                  <a:lnTo>
                    <a:pt x="2567655" y="165100"/>
                  </a:lnTo>
                  <a:lnTo>
                    <a:pt x="2567150" y="177800"/>
                  </a:lnTo>
                  <a:lnTo>
                    <a:pt x="2570454" y="165100"/>
                  </a:lnTo>
                  <a:lnTo>
                    <a:pt x="2573746" y="165100"/>
                  </a:lnTo>
                  <a:lnTo>
                    <a:pt x="2577118" y="152400"/>
                  </a:lnTo>
                  <a:close/>
                </a:path>
                <a:path w="2607309" h="1765300">
                  <a:moveTo>
                    <a:pt x="2560411" y="152400"/>
                  </a:moveTo>
                  <a:lnTo>
                    <a:pt x="2558962" y="152400"/>
                  </a:lnTo>
                  <a:lnTo>
                    <a:pt x="2555227" y="165100"/>
                  </a:lnTo>
                  <a:lnTo>
                    <a:pt x="2554555" y="165100"/>
                  </a:lnTo>
                  <a:lnTo>
                    <a:pt x="2553256" y="174167"/>
                  </a:lnTo>
                  <a:lnTo>
                    <a:pt x="2558804" y="165100"/>
                  </a:lnTo>
                  <a:lnTo>
                    <a:pt x="2560411" y="152400"/>
                  </a:lnTo>
                  <a:close/>
                </a:path>
                <a:path w="2607309" h="1765300">
                  <a:moveTo>
                    <a:pt x="86900" y="152400"/>
                  </a:moveTo>
                  <a:lnTo>
                    <a:pt x="83978" y="152400"/>
                  </a:lnTo>
                  <a:lnTo>
                    <a:pt x="84776" y="155167"/>
                  </a:lnTo>
                  <a:lnTo>
                    <a:pt x="88640" y="165100"/>
                  </a:lnTo>
                  <a:lnTo>
                    <a:pt x="86900" y="152400"/>
                  </a:lnTo>
                  <a:close/>
                </a:path>
                <a:path w="2607309" h="1765300">
                  <a:moveTo>
                    <a:pt x="2562278" y="139700"/>
                  </a:moveTo>
                  <a:lnTo>
                    <a:pt x="2557099" y="139700"/>
                  </a:lnTo>
                  <a:lnTo>
                    <a:pt x="2555166" y="152400"/>
                  </a:lnTo>
                  <a:lnTo>
                    <a:pt x="2552785" y="152400"/>
                  </a:lnTo>
                  <a:lnTo>
                    <a:pt x="2550059" y="165100"/>
                  </a:lnTo>
                  <a:lnTo>
                    <a:pt x="2553625" y="165100"/>
                  </a:lnTo>
                  <a:lnTo>
                    <a:pt x="2558005" y="152306"/>
                  </a:lnTo>
                  <a:lnTo>
                    <a:pt x="2562278" y="139700"/>
                  </a:lnTo>
                  <a:close/>
                </a:path>
                <a:path w="2607309" h="1765300">
                  <a:moveTo>
                    <a:pt x="83978" y="152400"/>
                  </a:moveTo>
                  <a:lnTo>
                    <a:pt x="83699" y="152400"/>
                  </a:lnTo>
                  <a:lnTo>
                    <a:pt x="84776" y="155167"/>
                  </a:lnTo>
                  <a:lnTo>
                    <a:pt x="83978" y="152400"/>
                  </a:lnTo>
                  <a:close/>
                </a:path>
                <a:path w="2607309" h="1765300">
                  <a:moveTo>
                    <a:pt x="70311" y="140722"/>
                  </a:moveTo>
                  <a:lnTo>
                    <a:pt x="73661" y="152400"/>
                  </a:lnTo>
                  <a:lnTo>
                    <a:pt x="74588" y="152400"/>
                  </a:lnTo>
                  <a:lnTo>
                    <a:pt x="70311" y="140722"/>
                  </a:lnTo>
                  <a:close/>
                </a:path>
                <a:path w="2607309" h="1765300">
                  <a:moveTo>
                    <a:pt x="75324" y="139700"/>
                  </a:moveTo>
                  <a:lnTo>
                    <a:pt x="73611" y="139700"/>
                  </a:lnTo>
                  <a:lnTo>
                    <a:pt x="74588" y="152400"/>
                  </a:lnTo>
                  <a:lnTo>
                    <a:pt x="80095" y="152400"/>
                  </a:lnTo>
                  <a:lnTo>
                    <a:pt x="75324" y="139700"/>
                  </a:lnTo>
                  <a:close/>
                </a:path>
                <a:path w="2607309" h="1765300">
                  <a:moveTo>
                    <a:pt x="81248" y="139700"/>
                  </a:moveTo>
                  <a:lnTo>
                    <a:pt x="78087" y="139700"/>
                  </a:lnTo>
                  <a:lnTo>
                    <a:pt x="81598" y="152400"/>
                  </a:lnTo>
                  <a:lnTo>
                    <a:pt x="86860" y="152400"/>
                  </a:lnTo>
                  <a:lnTo>
                    <a:pt x="81248" y="139700"/>
                  </a:lnTo>
                  <a:close/>
                </a:path>
                <a:path w="2607309" h="1765300">
                  <a:moveTo>
                    <a:pt x="98504" y="139700"/>
                  </a:moveTo>
                  <a:lnTo>
                    <a:pt x="85885" y="139700"/>
                  </a:lnTo>
                  <a:lnTo>
                    <a:pt x="90050" y="152400"/>
                  </a:lnTo>
                  <a:lnTo>
                    <a:pt x="102887" y="152400"/>
                  </a:lnTo>
                  <a:lnTo>
                    <a:pt x="98504" y="139700"/>
                  </a:lnTo>
                  <a:close/>
                </a:path>
                <a:path w="2607309" h="1765300">
                  <a:moveTo>
                    <a:pt x="102907" y="152306"/>
                  </a:moveTo>
                  <a:close/>
                </a:path>
                <a:path w="2607309" h="1765300">
                  <a:moveTo>
                    <a:pt x="106465" y="139700"/>
                  </a:moveTo>
                  <a:lnTo>
                    <a:pt x="105614" y="139700"/>
                  </a:lnTo>
                  <a:lnTo>
                    <a:pt x="102907" y="152306"/>
                  </a:lnTo>
                  <a:lnTo>
                    <a:pt x="111464" y="152400"/>
                  </a:lnTo>
                  <a:lnTo>
                    <a:pt x="106465" y="139700"/>
                  </a:lnTo>
                  <a:close/>
                </a:path>
                <a:path w="2607309" h="1765300">
                  <a:moveTo>
                    <a:pt x="77791" y="76200"/>
                  </a:moveTo>
                  <a:lnTo>
                    <a:pt x="75735" y="76200"/>
                  </a:lnTo>
                  <a:lnTo>
                    <a:pt x="82397" y="88900"/>
                  </a:lnTo>
                  <a:lnTo>
                    <a:pt x="90993" y="114300"/>
                  </a:lnTo>
                  <a:lnTo>
                    <a:pt x="98205" y="114300"/>
                  </a:lnTo>
                  <a:lnTo>
                    <a:pt x="101271" y="127000"/>
                  </a:lnTo>
                  <a:lnTo>
                    <a:pt x="106465" y="139700"/>
                  </a:lnTo>
                  <a:lnTo>
                    <a:pt x="111464" y="152400"/>
                  </a:lnTo>
                  <a:lnTo>
                    <a:pt x="113945" y="152400"/>
                  </a:lnTo>
                  <a:lnTo>
                    <a:pt x="113205" y="150651"/>
                  </a:lnTo>
                  <a:lnTo>
                    <a:pt x="107461" y="139700"/>
                  </a:lnTo>
                  <a:lnTo>
                    <a:pt x="133603" y="139700"/>
                  </a:lnTo>
                  <a:lnTo>
                    <a:pt x="129906" y="127000"/>
                  </a:lnTo>
                  <a:lnTo>
                    <a:pt x="113089" y="127000"/>
                  </a:lnTo>
                  <a:lnTo>
                    <a:pt x="108212" y="114300"/>
                  </a:lnTo>
                  <a:lnTo>
                    <a:pt x="105576" y="101600"/>
                  </a:lnTo>
                  <a:lnTo>
                    <a:pt x="99971" y="101600"/>
                  </a:lnTo>
                  <a:lnTo>
                    <a:pt x="100027" y="88900"/>
                  </a:lnTo>
                  <a:lnTo>
                    <a:pt x="83980" y="88900"/>
                  </a:lnTo>
                  <a:lnTo>
                    <a:pt x="77791" y="76200"/>
                  </a:lnTo>
                  <a:close/>
                </a:path>
                <a:path w="2607309" h="1765300">
                  <a:moveTo>
                    <a:pt x="133603" y="139700"/>
                  </a:moveTo>
                  <a:lnTo>
                    <a:pt x="132140" y="139700"/>
                  </a:lnTo>
                  <a:lnTo>
                    <a:pt x="132265" y="146782"/>
                  </a:lnTo>
                  <a:lnTo>
                    <a:pt x="133820" y="152400"/>
                  </a:lnTo>
                  <a:lnTo>
                    <a:pt x="134820" y="152400"/>
                  </a:lnTo>
                  <a:lnTo>
                    <a:pt x="135162" y="145005"/>
                  </a:lnTo>
                  <a:lnTo>
                    <a:pt x="133603" y="139700"/>
                  </a:lnTo>
                  <a:close/>
                </a:path>
                <a:path w="2607309" h="1765300">
                  <a:moveTo>
                    <a:pt x="135407" y="139700"/>
                  </a:moveTo>
                  <a:lnTo>
                    <a:pt x="135162" y="145005"/>
                  </a:lnTo>
                  <a:lnTo>
                    <a:pt x="137334" y="152400"/>
                  </a:lnTo>
                  <a:lnTo>
                    <a:pt x="137684" y="152400"/>
                  </a:lnTo>
                  <a:lnTo>
                    <a:pt x="135407" y="139700"/>
                  </a:lnTo>
                  <a:close/>
                </a:path>
                <a:path w="2607309" h="1765300">
                  <a:moveTo>
                    <a:pt x="2575694" y="114300"/>
                  </a:moveTo>
                  <a:lnTo>
                    <a:pt x="2574041" y="114300"/>
                  </a:lnTo>
                  <a:lnTo>
                    <a:pt x="2570736" y="127000"/>
                  </a:lnTo>
                  <a:lnTo>
                    <a:pt x="2567005" y="139700"/>
                  </a:lnTo>
                  <a:lnTo>
                    <a:pt x="2562278" y="139700"/>
                  </a:lnTo>
                  <a:lnTo>
                    <a:pt x="2561444" y="152400"/>
                  </a:lnTo>
                  <a:lnTo>
                    <a:pt x="2565068" y="152400"/>
                  </a:lnTo>
                  <a:lnTo>
                    <a:pt x="2570217" y="139700"/>
                  </a:lnTo>
                  <a:lnTo>
                    <a:pt x="2573304" y="127000"/>
                  </a:lnTo>
                  <a:lnTo>
                    <a:pt x="2576574" y="127000"/>
                  </a:lnTo>
                  <a:lnTo>
                    <a:pt x="2575694" y="114300"/>
                  </a:lnTo>
                  <a:close/>
                </a:path>
                <a:path w="2607309" h="1765300">
                  <a:moveTo>
                    <a:pt x="2574875" y="139700"/>
                  </a:moveTo>
                  <a:lnTo>
                    <a:pt x="2573895" y="139700"/>
                  </a:lnTo>
                  <a:lnTo>
                    <a:pt x="2571046" y="152400"/>
                  </a:lnTo>
                  <a:lnTo>
                    <a:pt x="2572556" y="152400"/>
                  </a:lnTo>
                  <a:lnTo>
                    <a:pt x="2574875" y="139700"/>
                  </a:lnTo>
                  <a:close/>
                </a:path>
                <a:path w="2607309" h="1765300">
                  <a:moveTo>
                    <a:pt x="2574875" y="139700"/>
                  </a:moveTo>
                  <a:lnTo>
                    <a:pt x="2572556" y="152400"/>
                  </a:lnTo>
                  <a:lnTo>
                    <a:pt x="2576099" y="142586"/>
                  </a:lnTo>
                  <a:lnTo>
                    <a:pt x="2574875" y="139700"/>
                  </a:lnTo>
                  <a:close/>
                </a:path>
                <a:path w="2607309" h="1765300">
                  <a:moveTo>
                    <a:pt x="2576099" y="142586"/>
                  </a:moveTo>
                  <a:lnTo>
                    <a:pt x="2572556" y="152400"/>
                  </a:lnTo>
                  <a:lnTo>
                    <a:pt x="2580259" y="152400"/>
                  </a:lnTo>
                  <a:lnTo>
                    <a:pt x="2576099" y="142586"/>
                  </a:lnTo>
                  <a:close/>
                </a:path>
                <a:path w="2607309" h="1765300">
                  <a:moveTo>
                    <a:pt x="2580332" y="139700"/>
                  </a:moveTo>
                  <a:lnTo>
                    <a:pt x="2579668" y="139700"/>
                  </a:lnTo>
                  <a:lnTo>
                    <a:pt x="2580259" y="152400"/>
                  </a:lnTo>
                  <a:lnTo>
                    <a:pt x="2580661" y="152400"/>
                  </a:lnTo>
                  <a:lnTo>
                    <a:pt x="2580332" y="139700"/>
                  </a:lnTo>
                  <a:close/>
                </a:path>
                <a:path w="2607309" h="1765300">
                  <a:moveTo>
                    <a:pt x="108568" y="139700"/>
                  </a:moveTo>
                  <a:lnTo>
                    <a:pt x="107461" y="139700"/>
                  </a:lnTo>
                  <a:lnTo>
                    <a:pt x="113205" y="150651"/>
                  </a:lnTo>
                  <a:lnTo>
                    <a:pt x="108568" y="139700"/>
                  </a:lnTo>
                  <a:close/>
                </a:path>
                <a:path w="2607309" h="1765300">
                  <a:moveTo>
                    <a:pt x="132140" y="139700"/>
                  </a:moveTo>
                  <a:lnTo>
                    <a:pt x="130304" y="139700"/>
                  </a:lnTo>
                  <a:lnTo>
                    <a:pt x="132265" y="146782"/>
                  </a:lnTo>
                  <a:lnTo>
                    <a:pt x="132140" y="139700"/>
                  </a:lnTo>
                  <a:close/>
                </a:path>
                <a:path w="2607309" h="1765300">
                  <a:moveTo>
                    <a:pt x="2581725" y="127000"/>
                  </a:moveTo>
                  <a:lnTo>
                    <a:pt x="2578898" y="127000"/>
                  </a:lnTo>
                  <a:lnTo>
                    <a:pt x="2576346" y="139700"/>
                  </a:lnTo>
                  <a:lnTo>
                    <a:pt x="2574875" y="139700"/>
                  </a:lnTo>
                  <a:lnTo>
                    <a:pt x="2576099" y="142586"/>
                  </a:lnTo>
                  <a:lnTo>
                    <a:pt x="2581725" y="127000"/>
                  </a:lnTo>
                  <a:close/>
                </a:path>
                <a:path w="2607309" h="1765300">
                  <a:moveTo>
                    <a:pt x="70017" y="139700"/>
                  </a:moveTo>
                  <a:lnTo>
                    <a:pt x="70311" y="140722"/>
                  </a:lnTo>
                  <a:lnTo>
                    <a:pt x="70017" y="139700"/>
                  </a:lnTo>
                  <a:close/>
                </a:path>
                <a:path w="2607309" h="1765300">
                  <a:moveTo>
                    <a:pt x="64993" y="127000"/>
                  </a:moveTo>
                  <a:lnTo>
                    <a:pt x="61991" y="127000"/>
                  </a:lnTo>
                  <a:lnTo>
                    <a:pt x="65804" y="139700"/>
                  </a:lnTo>
                  <a:lnTo>
                    <a:pt x="67236" y="139700"/>
                  </a:lnTo>
                  <a:lnTo>
                    <a:pt x="64993" y="127000"/>
                  </a:lnTo>
                  <a:close/>
                </a:path>
                <a:path w="2607309" h="1765300">
                  <a:moveTo>
                    <a:pt x="88582" y="127000"/>
                  </a:moveTo>
                  <a:lnTo>
                    <a:pt x="75518" y="127000"/>
                  </a:lnTo>
                  <a:lnTo>
                    <a:pt x="81001" y="139700"/>
                  </a:lnTo>
                  <a:lnTo>
                    <a:pt x="92557" y="139700"/>
                  </a:lnTo>
                  <a:lnTo>
                    <a:pt x="88582" y="127000"/>
                  </a:lnTo>
                  <a:close/>
                </a:path>
                <a:path w="2607309" h="1765300">
                  <a:moveTo>
                    <a:pt x="92167" y="127000"/>
                  </a:moveTo>
                  <a:lnTo>
                    <a:pt x="89710" y="127000"/>
                  </a:lnTo>
                  <a:lnTo>
                    <a:pt x="93223" y="139700"/>
                  </a:lnTo>
                  <a:lnTo>
                    <a:pt x="94775" y="139700"/>
                  </a:lnTo>
                  <a:lnTo>
                    <a:pt x="92167" y="127000"/>
                  </a:lnTo>
                  <a:close/>
                </a:path>
                <a:path w="2607309" h="1765300">
                  <a:moveTo>
                    <a:pt x="97555" y="127000"/>
                  </a:moveTo>
                  <a:lnTo>
                    <a:pt x="96871" y="127000"/>
                  </a:lnTo>
                  <a:lnTo>
                    <a:pt x="101216" y="139700"/>
                  </a:lnTo>
                  <a:lnTo>
                    <a:pt x="102387" y="139700"/>
                  </a:lnTo>
                  <a:lnTo>
                    <a:pt x="97555" y="127000"/>
                  </a:lnTo>
                  <a:close/>
                </a:path>
                <a:path w="2607309" h="1765300">
                  <a:moveTo>
                    <a:pt x="77184" y="114300"/>
                  </a:moveTo>
                  <a:lnTo>
                    <a:pt x="68830" y="114300"/>
                  </a:lnTo>
                  <a:lnTo>
                    <a:pt x="71235" y="127000"/>
                  </a:lnTo>
                  <a:lnTo>
                    <a:pt x="81337" y="127000"/>
                  </a:lnTo>
                  <a:lnTo>
                    <a:pt x="77184" y="114300"/>
                  </a:lnTo>
                  <a:close/>
                </a:path>
                <a:path w="2607309" h="1765300">
                  <a:moveTo>
                    <a:pt x="89023" y="114300"/>
                  </a:moveTo>
                  <a:lnTo>
                    <a:pt x="89231" y="127000"/>
                  </a:lnTo>
                  <a:lnTo>
                    <a:pt x="93234" y="127000"/>
                  </a:lnTo>
                  <a:lnTo>
                    <a:pt x="89023" y="114300"/>
                  </a:lnTo>
                  <a:close/>
                </a:path>
                <a:path w="2607309" h="1765300">
                  <a:moveTo>
                    <a:pt x="117668" y="114300"/>
                  </a:moveTo>
                  <a:lnTo>
                    <a:pt x="112213" y="114300"/>
                  </a:lnTo>
                  <a:lnTo>
                    <a:pt x="113089" y="127000"/>
                  </a:lnTo>
                  <a:lnTo>
                    <a:pt x="120068" y="127000"/>
                  </a:lnTo>
                  <a:lnTo>
                    <a:pt x="117668" y="114300"/>
                  </a:lnTo>
                  <a:close/>
                </a:path>
                <a:path w="2607309" h="1765300">
                  <a:moveTo>
                    <a:pt x="121319" y="121001"/>
                  </a:moveTo>
                  <a:lnTo>
                    <a:pt x="122773" y="127000"/>
                  </a:lnTo>
                  <a:lnTo>
                    <a:pt x="124139" y="127000"/>
                  </a:lnTo>
                  <a:lnTo>
                    <a:pt x="121319" y="121001"/>
                  </a:lnTo>
                  <a:close/>
                </a:path>
                <a:path w="2607309" h="1765300">
                  <a:moveTo>
                    <a:pt x="119696" y="114300"/>
                  </a:moveTo>
                  <a:lnTo>
                    <a:pt x="118169" y="114300"/>
                  </a:lnTo>
                  <a:lnTo>
                    <a:pt x="121319" y="121001"/>
                  </a:lnTo>
                  <a:lnTo>
                    <a:pt x="119696" y="114300"/>
                  </a:lnTo>
                  <a:close/>
                </a:path>
                <a:path w="2607309" h="1765300">
                  <a:moveTo>
                    <a:pt x="114963" y="101600"/>
                  </a:moveTo>
                  <a:lnTo>
                    <a:pt x="105980" y="101600"/>
                  </a:lnTo>
                  <a:lnTo>
                    <a:pt x="110769" y="114300"/>
                  </a:lnTo>
                  <a:lnTo>
                    <a:pt x="115401" y="114300"/>
                  </a:lnTo>
                  <a:lnTo>
                    <a:pt x="114963" y="101600"/>
                  </a:lnTo>
                  <a:close/>
                </a:path>
                <a:path w="2607309" h="1765300">
                  <a:moveTo>
                    <a:pt x="2582117" y="102017"/>
                  </a:moveTo>
                  <a:lnTo>
                    <a:pt x="2577978" y="114300"/>
                  </a:lnTo>
                  <a:lnTo>
                    <a:pt x="2579549" y="114300"/>
                  </a:lnTo>
                  <a:lnTo>
                    <a:pt x="2582117" y="102017"/>
                  </a:lnTo>
                  <a:close/>
                </a:path>
                <a:path w="2607309" h="1765300">
                  <a:moveTo>
                    <a:pt x="2582257" y="101600"/>
                  </a:moveTo>
                  <a:lnTo>
                    <a:pt x="2582117" y="102017"/>
                  </a:lnTo>
                  <a:lnTo>
                    <a:pt x="2582257" y="101600"/>
                  </a:lnTo>
                  <a:close/>
                </a:path>
                <a:path w="2607309" h="1765300">
                  <a:moveTo>
                    <a:pt x="101290" y="88900"/>
                  </a:moveTo>
                  <a:lnTo>
                    <a:pt x="100129" y="88900"/>
                  </a:lnTo>
                  <a:lnTo>
                    <a:pt x="104335" y="101600"/>
                  </a:lnTo>
                  <a:lnTo>
                    <a:pt x="107731" y="101600"/>
                  </a:lnTo>
                  <a:lnTo>
                    <a:pt x="101290" y="88900"/>
                  </a:lnTo>
                  <a:close/>
                </a:path>
                <a:path w="2607309" h="1765300">
                  <a:moveTo>
                    <a:pt x="105924" y="88900"/>
                  </a:moveTo>
                  <a:lnTo>
                    <a:pt x="105771" y="88900"/>
                  </a:lnTo>
                  <a:lnTo>
                    <a:pt x="110471" y="101600"/>
                  </a:lnTo>
                  <a:lnTo>
                    <a:pt x="111235" y="101600"/>
                  </a:lnTo>
                  <a:lnTo>
                    <a:pt x="105924" y="88900"/>
                  </a:lnTo>
                  <a:close/>
                </a:path>
                <a:path w="2607309" h="1765300">
                  <a:moveTo>
                    <a:pt x="91029" y="76200"/>
                  </a:moveTo>
                  <a:lnTo>
                    <a:pt x="77831" y="76200"/>
                  </a:lnTo>
                  <a:lnTo>
                    <a:pt x="88633" y="88900"/>
                  </a:lnTo>
                  <a:lnTo>
                    <a:pt x="96088" y="88900"/>
                  </a:lnTo>
                  <a:lnTo>
                    <a:pt x="91029" y="76200"/>
                  </a:lnTo>
                  <a:close/>
                </a:path>
                <a:path w="2607309" h="1765300">
                  <a:moveTo>
                    <a:pt x="70862" y="63500"/>
                  </a:moveTo>
                  <a:lnTo>
                    <a:pt x="73786" y="76200"/>
                  </a:lnTo>
                  <a:lnTo>
                    <a:pt x="73944" y="76200"/>
                  </a:lnTo>
                  <a:lnTo>
                    <a:pt x="70862" y="63500"/>
                  </a:lnTo>
                  <a:close/>
                </a:path>
                <a:path w="2607309" h="1765300">
                  <a:moveTo>
                    <a:pt x="74838" y="63500"/>
                  </a:moveTo>
                  <a:lnTo>
                    <a:pt x="74221" y="76200"/>
                  </a:lnTo>
                  <a:lnTo>
                    <a:pt x="78160" y="76200"/>
                  </a:lnTo>
                  <a:lnTo>
                    <a:pt x="77011" y="71459"/>
                  </a:lnTo>
                  <a:lnTo>
                    <a:pt x="74838" y="63500"/>
                  </a:lnTo>
                  <a:close/>
                </a:path>
                <a:path w="2607309" h="1765300">
                  <a:moveTo>
                    <a:pt x="77011" y="71459"/>
                  </a:moveTo>
                  <a:lnTo>
                    <a:pt x="78160" y="76200"/>
                  </a:lnTo>
                  <a:lnTo>
                    <a:pt x="78305" y="76200"/>
                  </a:lnTo>
                  <a:lnTo>
                    <a:pt x="77011" y="71459"/>
                  </a:lnTo>
                  <a:close/>
                </a:path>
                <a:path w="2607309" h="1765300">
                  <a:moveTo>
                    <a:pt x="85937" y="63500"/>
                  </a:moveTo>
                  <a:lnTo>
                    <a:pt x="75081" y="63500"/>
                  </a:lnTo>
                  <a:lnTo>
                    <a:pt x="77011" y="71459"/>
                  </a:lnTo>
                  <a:lnTo>
                    <a:pt x="78305" y="76200"/>
                  </a:lnTo>
                  <a:lnTo>
                    <a:pt x="85051" y="76200"/>
                  </a:lnTo>
                  <a:lnTo>
                    <a:pt x="85937" y="63500"/>
                  </a:lnTo>
                  <a:close/>
                </a:path>
                <a:path w="2607309" h="1765300">
                  <a:moveTo>
                    <a:pt x="86814" y="50800"/>
                  </a:moveTo>
                  <a:lnTo>
                    <a:pt x="80083" y="50800"/>
                  </a:lnTo>
                  <a:lnTo>
                    <a:pt x="88513" y="63500"/>
                  </a:lnTo>
                  <a:lnTo>
                    <a:pt x="89222" y="63500"/>
                  </a:lnTo>
                  <a:lnTo>
                    <a:pt x="93685" y="76200"/>
                  </a:lnTo>
                  <a:lnTo>
                    <a:pt x="89734" y="63500"/>
                  </a:lnTo>
                  <a:lnTo>
                    <a:pt x="86814" y="50800"/>
                  </a:lnTo>
                  <a:close/>
                </a:path>
                <a:path w="2607309" h="1765300">
                  <a:moveTo>
                    <a:pt x="66271" y="50800"/>
                  </a:moveTo>
                  <a:lnTo>
                    <a:pt x="65272" y="50800"/>
                  </a:lnTo>
                  <a:lnTo>
                    <a:pt x="68637" y="63500"/>
                  </a:lnTo>
                  <a:lnTo>
                    <a:pt x="69117" y="63500"/>
                  </a:lnTo>
                  <a:lnTo>
                    <a:pt x="66271" y="50800"/>
                  </a:lnTo>
                  <a:close/>
                </a:path>
                <a:path w="2607309" h="1765300">
                  <a:moveTo>
                    <a:pt x="77527" y="50800"/>
                  </a:moveTo>
                  <a:lnTo>
                    <a:pt x="66692" y="50800"/>
                  </a:lnTo>
                  <a:lnTo>
                    <a:pt x="71287" y="63500"/>
                  </a:lnTo>
                  <a:lnTo>
                    <a:pt x="82226" y="63500"/>
                  </a:lnTo>
                  <a:lnTo>
                    <a:pt x="77527" y="50800"/>
                  </a:lnTo>
                  <a:close/>
                </a:path>
                <a:path w="2607309" h="1765300">
                  <a:moveTo>
                    <a:pt x="62207" y="38100"/>
                  </a:moveTo>
                  <a:lnTo>
                    <a:pt x="54789" y="38100"/>
                  </a:lnTo>
                  <a:lnTo>
                    <a:pt x="59742" y="50800"/>
                  </a:lnTo>
                  <a:lnTo>
                    <a:pt x="63310" y="50800"/>
                  </a:lnTo>
                  <a:lnTo>
                    <a:pt x="62207" y="38100"/>
                  </a:lnTo>
                  <a:close/>
                </a:path>
                <a:path w="2607309" h="1765300">
                  <a:moveTo>
                    <a:pt x="65848" y="38100"/>
                  </a:moveTo>
                  <a:lnTo>
                    <a:pt x="63141" y="38100"/>
                  </a:lnTo>
                  <a:lnTo>
                    <a:pt x="63310" y="50800"/>
                  </a:lnTo>
                  <a:lnTo>
                    <a:pt x="72048" y="50800"/>
                  </a:lnTo>
                  <a:lnTo>
                    <a:pt x="65848" y="38100"/>
                  </a:lnTo>
                  <a:close/>
                </a:path>
                <a:path w="2607309" h="1765300">
                  <a:moveTo>
                    <a:pt x="78675" y="38100"/>
                  </a:moveTo>
                  <a:lnTo>
                    <a:pt x="77396" y="38100"/>
                  </a:lnTo>
                  <a:lnTo>
                    <a:pt x="77048" y="50800"/>
                  </a:lnTo>
                  <a:lnTo>
                    <a:pt x="83577" y="50800"/>
                  </a:lnTo>
                  <a:lnTo>
                    <a:pt x="78675" y="38100"/>
                  </a:lnTo>
                  <a:close/>
                </a:path>
                <a:path w="2607309" h="1765300">
                  <a:moveTo>
                    <a:pt x="61563" y="25400"/>
                  </a:moveTo>
                  <a:lnTo>
                    <a:pt x="56309" y="25400"/>
                  </a:lnTo>
                  <a:lnTo>
                    <a:pt x="60994" y="38100"/>
                  </a:lnTo>
                  <a:lnTo>
                    <a:pt x="69569" y="38100"/>
                  </a:lnTo>
                  <a:lnTo>
                    <a:pt x="61563" y="25400"/>
                  </a:lnTo>
                  <a:close/>
                </a:path>
                <a:path w="2607309" h="1765300">
                  <a:moveTo>
                    <a:pt x="41776" y="12700"/>
                  </a:moveTo>
                  <a:lnTo>
                    <a:pt x="47171" y="25400"/>
                  </a:lnTo>
                  <a:lnTo>
                    <a:pt x="47551" y="25400"/>
                  </a:lnTo>
                  <a:lnTo>
                    <a:pt x="41776" y="12700"/>
                  </a:lnTo>
                  <a:close/>
                </a:path>
                <a:path w="2607309" h="1765300">
                  <a:moveTo>
                    <a:pt x="52059" y="0"/>
                  </a:moveTo>
                  <a:lnTo>
                    <a:pt x="40275" y="0"/>
                  </a:lnTo>
                  <a:lnTo>
                    <a:pt x="42574" y="12700"/>
                  </a:lnTo>
                  <a:lnTo>
                    <a:pt x="47551" y="25400"/>
                  </a:lnTo>
                  <a:lnTo>
                    <a:pt x="48301" y="25400"/>
                  </a:lnTo>
                  <a:lnTo>
                    <a:pt x="48257" y="12700"/>
                  </a:lnTo>
                  <a:lnTo>
                    <a:pt x="54480" y="12700"/>
                  </a:lnTo>
                  <a:lnTo>
                    <a:pt x="52059" y="0"/>
                  </a:lnTo>
                  <a:close/>
                </a:path>
                <a:path w="2607309" h="1765300">
                  <a:moveTo>
                    <a:pt x="59221" y="12700"/>
                  </a:moveTo>
                  <a:lnTo>
                    <a:pt x="50131" y="12700"/>
                  </a:lnTo>
                  <a:lnTo>
                    <a:pt x="51276" y="25400"/>
                  </a:lnTo>
                  <a:lnTo>
                    <a:pt x="56889" y="25400"/>
                  </a:lnTo>
                  <a:lnTo>
                    <a:pt x="59221" y="12700"/>
                  </a:lnTo>
                  <a:close/>
                </a:path>
                <a:path w="2607309" h="1765300">
                  <a:moveTo>
                    <a:pt x="62717" y="12700"/>
                  </a:moveTo>
                  <a:lnTo>
                    <a:pt x="60648" y="12700"/>
                  </a:lnTo>
                  <a:lnTo>
                    <a:pt x="63539" y="25400"/>
                  </a:lnTo>
                  <a:lnTo>
                    <a:pt x="65807" y="25400"/>
                  </a:lnTo>
                  <a:lnTo>
                    <a:pt x="62717" y="12700"/>
                  </a:lnTo>
                  <a:close/>
                </a:path>
                <a:path w="2607309" h="1765300">
                  <a:moveTo>
                    <a:pt x="56871" y="0"/>
                  </a:moveTo>
                  <a:lnTo>
                    <a:pt x="54237" y="0"/>
                  </a:lnTo>
                  <a:lnTo>
                    <a:pt x="57270" y="12700"/>
                  </a:lnTo>
                  <a:lnTo>
                    <a:pt x="62953" y="12700"/>
                  </a:lnTo>
                  <a:lnTo>
                    <a:pt x="56871" y="0"/>
                  </a:lnTo>
                  <a:close/>
                </a:path>
                <a:path w="2607309" h="1765300">
                  <a:moveTo>
                    <a:pt x="2591592" y="99277"/>
                  </a:moveTo>
                  <a:lnTo>
                    <a:pt x="2588219" y="106630"/>
                  </a:lnTo>
                  <a:lnTo>
                    <a:pt x="2589002" y="108289"/>
                  </a:lnTo>
                  <a:lnTo>
                    <a:pt x="2585998" y="114921"/>
                  </a:lnTo>
                  <a:lnTo>
                    <a:pt x="2587665" y="120486"/>
                  </a:lnTo>
                  <a:lnTo>
                    <a:pt x="2592370" y="108419"/>
                  </a:lnTo>
                  <a:lnTo>
                    <a:pt x="2595595" y="105401"/>
                  </a:lnTo>
                  <a:lnTo>
                    <a:pt x="2596631" y="105401"/>
                  </a:lnTo>
                  <a:lnTo>
                    <a:pt x="2597124" y="102567"/>
                  </a:lnTo>
                  <a:lnTo>
                    <a:pt x="2593103" y="102567"/>
                  </a:lnTo>
                  <a:lnTo>
                    <a:pt x="2591592" y="99277"/>
                  </a:lnTo>
                  <a:close/>
                </a:path>
                <a:path w="2607309" h="1765300">
                  <a:moveTo>
                    <a:pt x="2596631" y="105401"/>
                  </a:moveTo>
                  <a:lnTo>
                    <a:pt x="2595595" y="105401"/>
                  </a:lnTo>
                  <a:lnTo>
                    <a:pt x="2594636" y="107631"/>
                  </a:lnTo>
                  <a:lnTo>
                    <a:pt x="2594458" y="110199"/>
                  </a:lnTo>
                  <a:lnTo>
                    <a:pt x="2596559" y="105816"/>
                  </a:lnTo>
                  <a:lnTo>
                    <a:pt x="2596631" y="105401"/>
                  </a:lnTo>
                  <a:close/>
                </a:path>
                <a:path w="2607309" h="1765300">
                  <a:moveTo>
                    <a:pt x="2599366" y="88968"/>
                  </a:moveTo>
                  <a:lnTo>
                    <a:pt x="2595609" y="99241"/>
                  </a:lnTo>
                  <a:lnTo>
                    <a:pt x="2593103" y="102567"/>
                  </a:lnTo>
                  <a:lnTo>
                    <a:pt x="2597124" y="102567"/>
                  </a:lnTo>
                  <a:lnTo>
                    <a:pt x="2597296" y="101577"/>
                  </a:lnTo>
                  <a:lnTo>
                    <a:pt x="2599484" y="95402"/>
                  </a:lnTo>
                  <a:lnTo>
                    <a:pt x="2600912" y="90222"/>
                  </a:lnTo>
                  <a:lnTo>
                    <a:pt x="2599366" y="88968"/>
                  </a:lnTo>
                  <a:close/>
                </a:path>
                <a:path w="2607309" h="1765300">
                  <a:moveTo>
                    <a:pt x="2596129" y="59690"/>
                  </a:moveTo>
                  <a:lnTo>
                    <a:pt x="2591864" y="63128"/>
                  </a:lnTo>
                  <a:lnTo>
                    <a:pt x="2588300" y="68182"/>
                  </a:lnTo>
                  <a:lnTo>
                    <a:pt x="2588220" y="71017"/>
                  </a:lnTo>
                  <a:lnTo>
                    <a:pt x="2588156" y="77703"/>
                  </a:lnTo>
                  <a:lnTo>
                    <a:pt x="2586073" y="88224"/>
                  </a:lnTo>
                  <a:lnTo>
                    <a:pt x="2584679" y="95580"/>
                  </a:lnTo>
                  <a:lnTo>
                    <a:pt x="2586682" y="92769"/>
                  </a:lnTo>
                  <a:lnTo>
                    <a:pt x="2591012" y="79345"/>
                  </a:lnTo>
                  <a:lnTo>
                    <a:pt x="2595972" y="68500"/>
                  </a:lnTo>
                  <a:lnTo>
                    <a:pt x="2599196" y="62024"/>
                  </a:lnTo>
                  <a:lnTo>
                    <a:pt x="2598314" y="61705"/>
                  </a:lnTo>
                  <a:lnTo>
                    <a:pt x="2596129" y="59690"/>
                  </a:lnTo>
                  <a:close/>
                </a:path>
                <a:path w="2607309" h="1765300">
                  <a:moveTo>
                    <a:pt x="2603313" y="51103"/>
                  </a:moveTo>
                  <a:lnTo>
                    <a:pt x="2601341" y="51103"/>
                  </a:lnTo>
                  <a:lnTo>
                    <a:pt x="2602054" y="54075"/>
                  </a:lnTo>
                  <a:lnTo>
                    <a:pt x="2603313" y="51103"/>
                  </a:lnTo>
                  <a:close/>
                </a:path>
                <a:path w="2607309" h="1765300">
                  <a:moveTo>
                    <a:pt x="2599594" y="44256"/>
                  </a:moveTo>
                  <a:lnTo>
                    <a:pt x="2597393" y="51664"/>
                  </a:lnTo>
                  <a:lnTo>
                    <a:pt x="2598881" y="52123"/>
                  </a:lnTo>
                  <a:lnTo>
                    <a:pt x="2601341" y="51103"/>
                  </a:lnTo>
                  <a:lnTo>
                    <a:pt x="2603313" y="51103"/>
                  </a:lnTo>
                  <a:lnTo>
                    <a:pt x="2604464" y="48386"/>
                  </a:lnTo>
                  <a:lnTo>
                    <a:pt x="2599621" y="48386"/>
                  </a:lnTo>
                  <a:lnTo>
                    <a:pt x="2599594" y="44256"/>
                  </a:lnTo>
                  <a:close/>
                </a:path>
                <a:path w="2607309" h="1765300">
                  <a:moveTo>
                    <a:pt x="2606940" y="42539"/>
                  </a:moveTo>
                  <a:lnTo>
                    <a:pt x="2604495" y="43554"/>
                  </a:lnTo>
                  <a:lnTo>
                    <a:pt x="2601655" y="46827"/>
                  </a:lnTo>
                  <a:lnTo>
                    <a:pt x="2599621" y="48386"/>
                  </a:lnTo>
                  <a:lnTo>
                    <a:pt x="2604464" y="48386"/>
                  </a:lnTo>
                  <a:lnTo>
                    <a:pt x="2606940" y="42539"/>
                  </a:lnTo>
                  <a:close/>
                </a:path>
                <a:path w="2607309" h="1765300">
                  <a:moveTo>
                    <a:pt x="6065" y="17984"/>
                  </a:moveTo>
                  <a:lnTo>
                    <a:pt x="1266" y="17984"/>
                  </a:lnTo>
                  <a:lnTo>
                    <a:pt x="5274" y="22255"/>
                  </a:lnTo>
                  <a:lnTo>
                    <a:pt x="7969" y="26327"/>
                  </a:lnTo>
                  <a:lnTo>
                    <a:pt x="7236" y="28120"/>
                  </a:lnTo>
                  <a:lnTo>
                    <a:pt x="4084" y="34480"/>
                  </a:lnTo>
                  <a:lnTo>
                    <a:pt x="10468" y="39295"/>
                  </a:lnTo>
                  <a:lnTo>
                    <a:pt x="9030" y="32992"/>
                  </a:lnTo>
                  <a:lnTo>
                    <a:pt x="13849" y="32992"/>
                  </a:lnTo>
                  <a:lnTo>
                    <a:pt x="13858" y="32806"/>
                  </a:lnTo>
                  <a:lnTo>
                    <a:pt x="9456" y="31061"/>
                  </a:lnTo>
                  <a:lnTo>
                    <a:pt x="7915" y="20796"/>
                  </a:lnTo>
                  <a:lnTo>
                    <a:pt x="6065" y="17984"/>
                  </a:lnTo>
                  <a:close/>
                </a:path>
                <a:path w="2607309" h="1765300">
                  <a:moveTo>
                    <a:pt x="13849" y="32992"/>
                  </a:moveTo>
                  <a:lnTo>
                    <a:pt x="9030" y="32992"/>
                  </a:lnTo>
                  <a:lnTo>
                    <a:pt x="11129" y="33501"/>
                  </a:lnTo>
                  <a:lnTo>
                    <a:pt x="13746" y="35285"/>
                  </a:lnTo>
                  <a:lnTo>
                    <a:pt x="13849" y="32992"/>
                  </a:lnTo>
                  <a:close/>
                </a:path>
                <a:path w="2607309" h="1765300">
                  <a:moveTo>
                    <a:pt x="27" y="12641"/>
                  </a:moveTo>
                  <a:lnTo>
                    <a:pt x="0" y="21926"/>
                  </a:lnTo>
                  <a:lnTo>
                    <a:pt x="4173" y="23789"/>
                  </a:lnTo>
                  <a:lnTo>
                    <a:pt x="1266" y="17984"/>
                  </a:lnTo>
                  <a:lnTo>
                    <a:pt x="6065" y="17984"/>
                  </a:lnTo>
                  <a:lnTo>
                    <a:pt x="3665" y="14337"/>
                  </a:lnTo>
                  <a:lnTo>
                    <a:pt x="27" y="12641"/>
                  </a:lnTo>
                  <a:close/>
                </a:path>
                <a:path w="2607309" h="1765300">
                  <a:moveTo>
                    <a:pt x="22396" y="49455"/>
                  </a:moveTo>
                  <a:lnTo>
                    <a:pt x="17762" y="49455"/>
                  </a:lnTo>
                  <a:lnTo>
                    <a:pt x="19479" y="51050"/>
                  </a:lnTo>
                  <a:lnTo>
                    <a:pt x="23023" y="55196"/>
                  </a:lnTo>
                  <a:lnTo>
                    <a:pt x="26090" y="59385"/>
                  </a:lnTo>
                  <a:lnTo>
                    <a:pt x="23204" y="54498"/>
                  </a:lnTo>
                  <a:lnTo>
                    <a:pt x="22396" y="49455"/>
                  </a:lnTo>
                  <a:close/>
                </a:path>
                <a:path w="2607309" h="1765300">
                  <a:moveTo>
                    <a:pt x="11332" y="41134"/>
                  </a:moveTo>
                  <a:lnTo>
                    <a:pt x="13641" y="47259"/>
                  </a:lnTo>
                  <a:lnTo>
                    <a:pt x="15759" y="49231"/>
                  </a:lnTo>
                  <a:lnTo>
                    <a:pt x="19222" y="54019"/>
                  </a:lnTo>
                  <a:lnTo>
                    <a:pt x="21527" y="56842"/>
                  </a:lnTo>
                  <a:lnTo>
                    <a:pt x="20173" y="52920"/>
                  </a:lnTo>
                  <a:lnTo>
                    <a:pt x="17762" y="49455"/>
                  </a:lnTo>
                  <a:lnTo>
                    <a:pt x="22396" y="49455"/>
                  </a:lnTo>
                  <a:lnTo>
                    <a:pt x="22269" y="48661"/>
                  </a:lnTo>
                  <a:lnTo>
                    <a:pt x="21207" y="48661"/>
                  </a:lnTo>
                  <a:lnTo>
                    <a:pt x="20013" y="48389"/>
                  </a:lnTo>
                  <a:lnTo>
                    <a:pt x="18934" y="48056"/>
                  </a:lnTo>
                  <a:lnTo>
                    <a:pt x="18333" y="47246"/>
                  </a:lnTo>
                  <a:lnTo>
                    <a:pt x="15355" y="47246"/>
                  </a:lnTo>
                  <a:lnTo>
                    <a:pt x="11332" y="41134"/>
                  </a:lnTo>
                  <a:close/>
                </a:path>
                <a:path w="2607309" h="1765300">
                  <a:moveTo>
                    <a:pt x="21503" y="43875"/>
                  </a:moveTo>
                  <a:lnTo>
                    <a:pt x="18792" y="43975"/>
                  </a:lnTo>
                  <a:lnTo>
                    <a:pt x="21207" y="48661"/>
                  </a:lnTo>
                  <a:lnTo>
                    <a:pt x="22269" y="48661"/>
                  </a:lnTo>
                  <a:lnTo>
                    <a:pt x="21503" y="43875"/>
                  </a:lnTo>
                  <a:close/>
                </a:path>
                <a:path w="2607309" h="1765300">
                  <a:moveTo>
                    <a:pt x="15062" y="41396"/>
                  </a:moveTo>
                  <a:lnTo>
                    <a:pt x="15355" y="47246"/>
                  </a:lnTo>
                  <a:lnTo>
                    <a:pt x="18333" y="47246"/>
                  </a:lnTo>
                  <a:lnTo>
                    <a:pt x="17228" y="45756"/>
                  </a:lnTo>
                  <a:lnTo>
                    <a:pt x="15062" y="41396"/>
                  </a:lnTo>
                  <a:close/>
                </a:path>
              </a:pathLst>
            </a:custGeom>
            <a:solidFill>
              <a:srgbClr val="FF644E"/>
            </a:solidFill>
          </p:spPr>
          <p:txBody>
            <a:bodyPr wrap="square" lIns="0" tIns="0" rIns="0" bIns="0" rtlCol="0"/>
            <a:lstStyle/>
            <a:p>
              <a:pPr defTabSz="642915"/>
              <a:endParaRPr sz="1266" kern="0">
                <a:solidFill>
                  <a:sysClr val="windowText" lastClr="000000"/>
                </a:solidFill>
              </a:endParaRPr>
            </a:p>
          </p:txBody>
        </p:sp>
      </p:grpSp>
      <p:sp>
        <p:nvSpPr>
          <p:cNvPr id="25" name="object 25"/>
          <p:cNvSpPr txBox="1"/>
          <p:nvPr/>
        </p:nvSpPr>
        <p:spPr>
          <a:xfrm>
            <a:off x="7709277" y="2343396"/>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26" name="object 26"/>
          <p:cNvSpPr txBox="1"/>
          <p:nvPr/>
        </p:nvSpPr>
        <p:spPr>
          <a:xfrm>
            <a:off x="8665974" y="3262327"/>
            <a:ext cx="550515" cy="160469"/>
          </a:xfrm>
          <a:prstGeom prst="rect">
            <a:avLst/>
          </a:prstGeom>
        </p:spPr>
        <p:txBody>
          <a:bodyPr vert="horz" wrap="square" lIns="0" tIns="8930" rIns="0" bIns="0" rtlCol="0">
            <a:spAutoFit/>
          </a:bodyPr>
          <a:lstStyle/>
          <a:p>
            <a:pPr marL="8929" defTabSz="642915">
              <a:spcBef>
                <a:spcPts val="70"/>
              </a:spcBef>
            </a:pPr>
            <a:r>
              <a:rPr sz="984" b="1" kern="0" spc="-7" dirty="0">
                <a:solidFill>
                  <a:srgbClr val="00A2FF"/>
                </a:solidFill>
                <a:latin typeface="Arial"/>
                <a:cs typeface="Arial"/>
              </a:rPr>
              <a:t>intercept</a:t>
            </a:r>
            <a:endParaRPr sz="984" kern="0">
              <a:solidFill>
                <a:sysClr val="windowText" lastClr="000000"/>
              </a:solidFill>
              <a:latin typeface="Arial"/>
              <a:cs typeface="Arial"/>
            </a:endParaRPr>
          </a:p>
        </p:txBody>
      </p:sp>
      <p:sp>
        <p:nvSpPr>
          <p:cNvPr id="27" name="object 27"/>
          <p:cNvSpPr/>
          <p:nvPr/>
        </p:nvSpPr>
        <p:spPr>
          <a:xfrm>
            <a:off x="1919067" y="921390"/>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28" name="object 28"/>
          <p:cNvSpPr txBox="1"/>
          <p:nvPr/>
        </p:nvSpPr>
        <p:spPr>
          <a:xfrm>
            <a:off x="1971643" y="948094"/>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2</a:t>
            </a:r>
            <a:endParaRPr sz="2250" kern="0">
              <a:solidFill>
                <a:sysClr val="windowText" lastClr="000000"/>
              </a:solidFill>
              <a:latin typeface="Arial"/>
              <a:cs typeface="Arial"/>
            </a:endParaRPr>
          </a:p>
        </p:txBody>
      </p:sp>
      <p:grpSp>
        <p:nvGrpSpPr>
          <p:cNvPr id="29" name="object 29"/>
          <p:cNvGrpSpPr/>
          <p:nvPr/>
        </p:nvGrpSpPr>
        <p:grpSpPr>
          <a:xfrm>
            <a:off x="1922755" y="1284752"/>
            <a:ext cx="3499545" cy="1853357"/>
            <a:chOff x="567118" y="1827203"/>
            <a:chExt cx="4977130" cy="2635885"/>
          </a:xfrm>
        </p:grpSpPr>
        <p:sp>
          <p:nvSpPr>
            <p:cNvPr id="30" name="object 30"/>
            <p:cNvSpPr/>
            <p:nvPr/>
          </p:nvSpPr>
          <p:spPr>
            <a:xfrm>
              <a:off x="3012789" y="2095657"/>
              <a:ext cx="0" cy="2265680"/>
            </a:xfrm>
            <a:custGeom>
              <a:avLst/>
              <a:gdLst/>
              <a:ahLst/>
              <a:cxnLst/>
              <a:rect l="l" t="t" r="r" b="b"/>
              <a:pathLst>
                <a:path h="2265679">
                  <a:moveTo>
                    <a:pt x="0" y="2265373"/>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2991643" y="4342635"/>
              <a:ext cx="2527300" cy="0"/>
            </a:xfrm>
            <a:custGeom>
              <a:avLst/>
              <a:gdLst/>
              <a:ahLst/>
              <a:cxnLst/>
              <a:rect l="l" t="t" r="r" b="b"/>
              <a:pathLst>
                <a:path w="2527300">
                  <a:moveTo>
                    <a:pt x="0" y="0"/>
                  </a:moveTo>
                  <a:lnTo>
                    <a:pt x="2526965"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2919966" y="2116819"/>
              <a:ext cx="103505" cy="0"/>
            </a:xfrm>
            <a:custGeom>
              <a:avLst/>
              <a:gdLst/>
              <a:ahLst/>
              <a:cxnLst/>
              <a:rect l="l" t="t" r="r" b="b"/>
              <a:pathLst>
                <a:path w="103505">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3633958" y="434263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4255127" y="434263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5497464" y="434263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4876297" y="434263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pic>
          <p:nvPicPr>
            <p:cNvPr id="37" name="object 37"/>
            <p:cNvPicPr/>
            <p:nvPr/>
          </p:nvPicPr>
          <p:blipFill>
            <a:blip r:embed="rId6" cstate="print"/>
            <a:stretch>
              <a:fillRect/>
            </a:stretch>
          </p:blipFill>
          <p:spPr>
            <a:xfrm>
              <a:off x="567118" y="1827203"/>
              <a:ext cx="4862929" cy="2348571"/>
            </a:xfrm>
            <a:prstGeom prst="rect">
              <a:avLst/>
            </a:prstGeom>
          </p:spPr>
        </p:pic>
      </p:grpSp>
      <p:sp>
        <p:nvSpPr>
          <p:cNvPr id="38" name="object 38"/>
          <p:cNvSpPr txBox="1"/>
          <p:nvPr/>
        </p:nvSpPr>
        <p:spPr>
          <a:xfrm>
            <a:off x="3277099" y="2175991"/>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39" name="object 39"/>
          <p:cNvSpPr txBox="1"/>
          <p:nvPr/>
        </p:nvSpPr>
        <p:spPr>
          <a:xfrm>
            <a:off x="4233796" y="3094923"/>
            <a:ext cx="550515" cy="160469"/>
          </a:xfrm>
          <a:prstGeom prst="rect">
            <a:avLst/>
          </a:prstGeom>
        </p:spPr>
        <p:txBody>
          <a:bodyPr vert="horz" wrap="square" lIns="0" tIns="8930" rIns="0" bIns="0" rtlCol="0">
            <a:spAutoFit/>
          </a:bodyPr>
          <a:lstStyle/>
          <a:p>
            <a:pPr marL="8929" defTabSz="642915">
              <a:spcBef>
                <a:spcPts val="70"/>
              </a:spcBef>
            </a:pPr>
            <a:r>
              <a:rPr sz="984" b="1" kern="0" spc="-7" dirty="0">
                <a:solidFill>
                  <a:srgbClr val="00A2FF"/>
                </a:solidFill>
                <a:latin typeface="Arial"/>
                <a:cs typeface="Arial"/>
              </a:rPr>
              <a:t>intercept</a:t>
            </a:r>
            <a:endParaRPr sz="984" kern="0">
              <a:solidFill>
                <a:sysClr val="windowText" lastClr="000000"/>
              </a:solidFill>
              <a:latin typeface="Arial"/>
              <a:cs typeface="Arial"/>
            </a:endParaRPr>
          </a:p>
        </p:txBody>
      </p:sp>
      <p:sp>
        <p:nvSpPr>
          <p:cNvPr id="40" name="object 40"/>
          <p:cNvSpPr txBox="1"/>
          <p:nvPr/>
        </p:nvSpPr>
        <p:spPr>
          <a:xfrm>
            <a:off x="2410254" y="935283"/>
            <a:ext cx="2404318" cy="342442"/>
          </a:xfrm>
          <a:prstGeom prst="rect">
            <a:avLst/>
          </a:prstGeom>
        </p:spPr>
        <p:txBody>
          <a:bodyPr vert="horz" wrap="square" lIns="0" tIns="8930" rIns="0" bIns="0" rtlCol="0">
            <a:spAutoFit/>
          </a:bodyPr>
          <a:lstStyle/>
          <a:p>
            <a:pPr algn="ctr" defTabSz="642915">
              <a:lnSpc>
                <a:spcPts val="1339"/>
              </a:lnSpc>
              <a:spcBef>
                <a:spcPts val="70"/>
              </a:spcBef>
            </a:pPr>
            <a:r>
              <a:rPr sz="1125" kern="0" dirty="0">
                <a:solidFill>
                  <a:sysClr val="windowText" lastClr="000000"/>
                </a:solidFill>
                <a:latin typeface="Arial"/>
                <a:cs typeface="Arial"/>
              </a:rPr>
              <a:t>Now,</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started</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y-</a:t>
            </a:r>
            <a:r>
              <a:rPr sz="1125" kern="0" spc="-14" dirty="0">
                <a:solidFill>
                  <a:sysClr val="windowText" lastClr="000000"/>
                </a:solidFill>
                <a:latin typeface="Arial"/>
                <a:cs typeface="Arial"/>
              </a:rPr>
              <a:t>axis</a:t>
            </a:r>
            <a:endParaRPr sz="1125" kern="0">
              <a:solidFill>
                <a:sysClr val="windowText" lastClr="000000"/>
              </a:solidFill>
              <a:latin typeface="Arial"/>
              <a:cs typeface="Arial"/>
            </a:endParaRPr>
          </a:p>
          <a:p>
            <a:pPr algn="ctr" defTabSz="642915">
              <a:lnSpc>
                <a:spcPts val="1339"/>
              </a:lnSpc>
            </a:pPr>
            <a:r>
              <a:rPr sz="1125" b="1" kern="0" dirty="0">
                <a:solidFill>
                  <a:srgbClr val="00A2FF"/>
                </a:solidFill>
                <a:latin typeface="Arial"/>
                <a:cs typeface="Arial"/>
              </a:rPr>
              <a:t>intercept</a:t>
            </a:r>
            <a:r>
              <a:rPr sz="1125" b="1" kern="0" spc="21" dirty="0">
                <a:solidFill>
                  <a:srgbClr val="00A2FF"/>
                </a:solidFill>
                <a:latin typeface="Arial"/>
                <a:cs typeface="Arial"/>
              </a:rPr>
              <a:t> </a:t>
            </a:r>
            <a:r>
              <a:rPr sz="1125" b="1" kern="0" dirty="0">
                <a:solidFill>
                  <a:sysClr val="windowText" lastClr="000000"/>
                </a:solidFill>
                <a:latin typeface="Arial"/>
                <a:cs typeface="Arial"/>
              </a:rPr>
              <a:t>=</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0</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go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21"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1" name="object 41"/>
          <p:cNvSpPr txBox="1"/>
          <p:nvPr/>
        </p:nvSpPr>
        <p:spPr>
          <a:xfrm>
            <a:off x="5012612" y="930889"/>
            <a:ext cx="2034629" cy="514378"/>
          </a:xfrm>
          <a:prstGeom prst="rect">
            <a:avLst/>
          </a:prstGeom>
        </p:spPr>
        <p:txBody>
          <a:bodyPr vert="horz" wrap="square" lIns="0" tIns="15627" rIns="0" bIns="0" rtlCol="0">
            <a:spAutoFit/>
          </a:bodyPr>
          <a:lstStyle/>
          <a:p>
            <a:pPr marL="8929" marR="3572" algn="ctr" defTabSz="642915">
              <a:lnSpc>
                <a:spcPct val="96100"/>
              </a:lnSpc>
              <a:spcBef>
                <a:spcPts val="123"/>
              </a:spcBef>
            </a:pPr>
            <a:r>
              <a:rPr sz="1125" kern="0" dirty="0">
                <a:solidFill>
                  <a:sysClr val="windowText" lastClr="000000"/>
                </a:solidFill>
                <a:latin typeface="Arial"/>
                <a:cs typeface="Arial"/>
              </a:rPr>
              <a:t>…s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d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ak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steps </a:t>
            </a:r>
            <a:r>
              <a:rPr sz="1125" kern="0" dirty="0">
                <a:solidFill>
                  <a:sysClr val="windowText" lastClr="000000"/>
                </a:solidFill>
                <a:latin typeface="Arial"/>
                <a:cs typeface="Arial"/>
              </a:rPr>
              <a:t>toward</a:t>
            </a:r>
            <a:r>
              <a:rPr sz="1125" kern="0" spc="56"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56"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56" dirty="0">
                <a:solidFill>
                  <a:sysClr val="windowText" lastClr="000000"/>
                </a:solidFill>
                <a:latin typeface="Arial"/>
                <a:cs typeface="Arial"/>
              </a:rPr>
              <a:t> </a:t>
            </a:r>
            <a:r>
              <a:rPr sz="1125" kern="0" dirty="0">
                <a:solidFill>
                  <a:sysClr val="windowText" lastClr="000000"/>
                </a:solidFill>
                <a:latin typeface="Arial"/>
                <a:cs typeface="Arial"/>
              </a:rPr>
              <a:t>intercept</a:t>
            </a:r>
            <a:r>
              <a:rPr sz="1125" kern="0" spc="60" dirty="0">
                <a:solidFill>
                  <a:sysClr val="windowText" lastClr="000000"/>
                </a:solidFill>
                <a:latin typeface="Arial"/>
                <a:cs typeface="Arial"/>
              </a:rPr>
              <a:t> </a:t>
            </a:r>
            <a:r>
              <a:rPr sz="1125" kern="0" spc="-14" dirty="0">
                <a:solidFill>
                  <a:sysClr val="windowText" lastClr="000000"/>
                </a:solidFill>
                <a:latin typeface="Arial"/>
                <a:cs typeface="Arial"/>
              </a:rPr>
              <a:t>that </a:t>
            </a:r>
            <a:r>
              <a:rPr sz="1125" kern="0" dirty="0">
                <a:solidFill>
                  <a:sysClr val="windowText" lastClr="000000"/>
                </a:solidFill>
                <a:latin typeface="Arial"/>
                <a:cs typeface="Arial"/>
              </a:rPr>
              <a:t>give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owest</a:t>
            </a:r>
            <a:r>
              <a:rPr sz="1125" kern="0" spc="11"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42" name="object 42"/>
          <p:cNvGrpSpPr/>
          <p:nvPr/>
        </p:nvGrpSpPr>
        <p:grpSpPr>
          <a:xfrm>
            <a:off x="4684482" y="482697"/>
            <a:ext cx="3047702" cy="751433"/>
            <a:chOff x="4494908" y="686502"/>
            <a:chExt cx="4334510" cy="1068705"/>
          </a:xfrm>
        </p:grpSpPr>
        <p:pic>
          <p:nvPicPr>
            <p:cNvPr id="43" name="object 43"/>
            <p:cNvPicPr/>
            <p:nvPr/>
          </p:nvPicPr>
          <p:blipFill>
            <a:blip r:embed="rId7" cstate="print"/>
            <a:stretch>
              <a:fillRect/>
            </a:stretch>
          </p:blipFill>
          <p:spPr>
            <a:xfrm>
              <a:off x="4494908" y="1196757"/>
              <a:ext cx="872639" cy="558184"/>
            </a:xfrm>
            <a:prstGeom prst="rect">
              <a:avLst/>
            </a:prstGeom>
          </p:spPr>
        </p:pic>
        <p:sp>
          <p:nvSpPr>
            <p:cNvPr id="44" name="object 44"/>
            <p:cNvSpPr/>
            <p:nvPr/>
          </p:nvSpPr>
          <p:spPr>
            <a:xfrm>
              <a:off x="8164279" y="724602"/>
              <a:ext cx="627380" cy="627380"/>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45" name="object 45"/>
          <p:cNvSpPr txBox="1"/>
          <p:nvPr/>
        </p:nvSpPr>
        <p:spPr>
          <a:xfrm>
            <a:off x="7317084" y="536190"/>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3</a:t>
            </a:r>
            <a:endParaRPr sz="2250" kern="0">
              <a:solidFill>
                <a:sysClr val="windowText" lastClr="000000"/>
              </a:solidFill>
              <a:latin typeface="Arial"/>
              <a:cs typeface="Arial"/>
            </a:endParaRPr>
          </a:p>
        </p:txBody>
      </p:sp>
      <p:sp>
        <p:nvSpPr>
          <p:cNvPr id="46" name="object 46"/>
          <p:cNvSpPr txBox="1"/>
          <p:nvPr/>
        </p:nvSpPr>
        <p:spPr>
          <a:xfrm>
            <a:off x="7862456" y="487422"/>
            <a:ext cx="2295725" cy="681027"/>
          </a:xfrm>
          <a:prstGeom prst="rect">
            <a:avLst/>
          </a:prstGeom>
        </p:spPr>
        <p:txBody>
          <a:bodyPr vert="horz" wrap="square" lIns="0" tIns="16073" rIns="0" bIns="0" rtlCol="0">
            <a:spAutoFit/>
          </a:bodyPr>
          <a:lstStyle/>
          <a:p>
            <a:pPr marL="8929" marR="3572" algn="ctr" defTabSz="642915">
              <a:lnSpc>
                <a:spcPct val="95700"/>
              </a:lnSpc>
              <a:spcBef>
                <a:spcPts val="127"/>
              </a:spcBef>
            </a:pP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swer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those </a:t>
            </a:r>
            <a:r>
              <a:rPr sz="1125" kern="0" dirty="0">
                <a:solidFill>
                  <a:sysClr val="windowText" lastClr="000000"/>
                </a:solidFill>
                <a:latin typeface="Arial"/>
                <a:cs typeface="Arial"/>
              </a:rPr>
              <a:t>questions</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come</a:t>
            </a:r>
            <a:r>
              <a:rPr sz="1125" kern="0" spc="53" dirty="0">
                <a:solidFill>
                  <a:sysClr val="windowText" lastClr="000000"/>
                </a:solidFill>
                <a:latin typeface="Arial"/>
                <a:cs typeface="Arial"/>
              </a:rPr>
              <a:t> </a:t>
            </a:r>
            <a:r>
              <a:rPr sz="1125" kern="0" spc="-14" dirty="0">
                <a:solidFill>
                  <a:sysClr val="windowText" lastClr="000000"/>
                </a:solidFill>
                <a:latin typeface="Arial"/>
                <a:cs typeface="Arial"/>
              </a:rPr>
              <a:t>from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curv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ell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slop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ny</a:t>
            </a:r>
            <a:r>
              <a:rPr sz="1125" kern="0" spc="11" dirty="0">
                <a:solidFill>
                  <a:sysClr val="windowText" lastClr="000000"/>
                </a:solidFill>
                <a:latin typeface="Arial"/>
                <a:cs typeface="Arial"/>
              </a:rPr>
              <a:t> </a:t>
            </a:r>
            <a:r>
              <a:rPr sz="1125" b="1" kern="0" spc="-7" dirty="0">
                <a:solidFill>
                  <a:srgbClr val="00A2FF"/>
                </a:solidFill>
                <a:latin typeface="Arial"/>
                <a:cs typeface="Arial"/>
              </a:rPr>
              <a:t>tangent </a:t>
            </a:r>
            <a:r>
              <a:rPr sz="1125" b="1" kern="0" dirty="0">
                <a:solidFill>
                  <a:srgbClr val="00A2FF"/>
                </a:solidFill>
                <a:latin typeface="Arial"/>
                <a:cs typeface="Arial"/>
              </a:rPr>
              <a:t>line</a:t>
            </a:r>
            <a:r>
              <a:rPr sz="1125" b="1" kern="0" spc="25" dirty="0">
                <a:solidFill>
                  <a:srgbClr val="00A2FF"/>
                </a:solidFill>
                <a:latin typeface="Arial"/>
                <a:cs typeface="Arial"/>
              </a:rPr>
              <a:t> </a:t>
            </a:r>
            <a:r>
              <a:rPr sz="1125" kern="0" dirty="0">
                <a:solidFill>
                  <a:sysClr val="windowText" lastClr="000000"/>
                </a:solidFill>
                <a:latin typeface="Arial"/>
                <a:cs typeface="Arial"/>
              </a:rPr>
              <a:t>th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uches</a:t>
            </a:r>
            <a:r>
              <a:rPr sz="1125" kern="0" spc="25" dirty="0">
                <a:solidFill>
                  <a:sysClr val="windowText" lastClr="000000"/>
                </a:solidFill>
                <a:latin typeface="Arial"/>
                <a:cs typeface="Arial"/>
              </a:rPr>
              <a:t> </a:t>
            </a:r>
            <a:r>
              <a:rPr sz="1125" kern="0" spc="-18" dirty="0">
                <a:solidFill>
                  <a:sysClr val="windowText" lastClr="000000"/>
                </a:solidFill>
                <a:latin typeface="Arial"/>
                <a:cs typeface="Arial"/>
              </a:rPr>
              <a:t>it.</a:t>
            </a:r>
            <a:endParaRPr sz="1125" kern="0" dirty="0">
              <a:solidFill>
                <a:sysClr val="windowText" lastClr="000000"/>
              </a:solidFill>
              <a:latin typeface="Arial"/>
              <a:cs typeface="Arial"/>
            </a:endParaRPr>
          </a:p>
        </p:txBody>
      </p:sp>
      <p:grpSp>
        <p:nvGrpSpPr>
          <p:cNvPr id="47" name="object 47"/>
          <p:cNvGrpSpPr/>
          <p:nvPr/>
        </p:nvGrpSpPr>
        <p:grpSpPr>
          <a:xfrm>
            <a:off x="2017294" y="1492632"/>
            <a:ext cx="7852767" cy="2443163"/>
            <a:chOff x="701574" y="2122855"/>
            <a:chExt cx="11168380" cy="3474720"/>
          </a:xfrm>
        </p:grpSpPr>
        <p:pic>
          <p:nvPicPr>
            <p:cNvPr id="48" name="object 48"/>
            <p:cNvPicPr/>
            <p:nvPr/>
          </p:nvPicPr>
          <p:blipFill>
            <a:blip r:embed="rId8" cstate="print"/>
            <a:stretch>
              <a:fillRect/>
            </a:stretch>
          </p:blipFill>
          <p:spPr>
            <a:xfrm>
              <a:off x="8985993" y="3194697"/>
              <a:ext cx="1410376" cy="1320800"/>
            </a:xfrm>
            <a:prstGeom prst="rect">
              <a:avLst/>
            </a:prstGeom>
          </p:spPr>
        </p:pic>
        <p:pic>
          <p:nvPicPr>
            <p:cNvPr id="49" name="object 49"/>
            <p:cNvPicPr/>
            <p:nvPr/>
          </p:nvPicPr>
          <p:blipFill>
            <a:blip r:embed="rId9" cstate="print"/>
            <a:stretch>
              <a:fillRect/>
            </a:stretch>
          </p:blipFill>
          <p:spPr>
            <a:xfrm>
              <a:off x="10467272" y="3631915"/>
              <a:ext cx="1124687" cy="863638"/>
            </a:xfrm>
            <a:prstGeom prst="rect">
              <a:avLst/>
            </a:prstGeom>
          </p:spPr>
        </p:pic>
        <p:pic>
          <p:nvPicPr>
            <p:cNvPr id="50" name="object 50"/>
            <p:cNvPicPr/>
            <p:nvPr/>
          </p:nvPicPr>
          <p:blipFill>
            <a:blip r:embed="rId10" cstate="print"/>
            <a:stretch>
              <a:fillRect/>
            </a:stretch>
          </p:blipFill>
          <p:spPr>
            <a:xfrm>
              <a:off x="11522350" y="2250685"/>
              <a:ext cx="347155" cy="1095762"/>
            </a:xfrm>
            <a:prstGeom prst="rect">
              <a:avLst/>
            </a:prstGeom>
          </p:spPr>
        </p:pic>
        <p:sp>
          <p:nvSpPr>
            <p:cNvPr id="51" name="object 51"/>
            <p:cNvSpPr/>
            <p:nvPr/>
          </p:nvSpPr>
          <p:spPr>
            <a:xfrm>
              <a:off x="9913927" y="2141905"/>
              <a:ext cx="1433830" cy="534670"/>
            </a:xfrm>
            <a:custGeom>
              <a:avLst/>
              <a:gdLst/>
              <a:ahLst/>
              <a:cxnLst/>
              <a:rect l="l" t="t" r="r" b="b"/>
              <a:pathLst>
                <a:path w="1433829" h="534669">
                  <a:moveTo>
                    <a:pt x="0" y="0"/>
                  </a:moveTo>
                  <a:lnTo>
                    <a:pt x="41707" y="30927"/>
                  </a:lnTo>
                  <a:lnTo>
                    <a:pt x="83978" y="61017"/>
                  </a:lnTo>
                  <a:lnTo>
                    <a:pt x="126800" y="90261"/>
                  </a:lnTo>
                  <a:lnTo>
                    <a:pt x="170159" y="118654"/>
                  </a:lnTo>
                  <a:lnTo>
                    <a:pt x="214042" y="146188"/>
                  </a:lnTo>
                  <a:lnTo>
                    <a:pt x="258437" y="172856"/>
                  </a:lnTo>
                  <a:lnTo>
                    <a:pt x="303330" y="198653"/>
                  </a:lnTo>
                  <a:lnTo>
                    <a:pt x="348709" y="223570"/>
                  </a:lnTo>
                  <a:lnTo>
                    <a:pt x="394561" y="247602"/>
                  </a:lnTo>
                  <a:lnTo>
                    <a:pt x="440872" y="270740"/>
                  </a:lnTo>
                  <a:lnTo>
                    <a:pt x="487629" y="292980"/>
                  </a:lnTo>
                  <a:lnTo>
                    <a:pt x="534821" y="314313"/>
                  </a:lnTo>
                  <a:lnTo>
                    <a:pt x="582432" y="334733"/>
                  </a:lnTo>
                  <a:lnTo>
                    <a:pt x="630452" y="354233"/>
                  </a:lnTo>
                  <a:lnTo>
                    <a:pt x="678866" y="372807"/>
                  </a:lnTo>
                  <a:lnTo>
                    <a:pt x="727662" y="390447"/>
                  </a:lnTo>
                  <a:lnTo>
                    <a:pt x="776827" y="407147"/>
                  </a:lnTo>
                  <a:lnTo>
                    <a:pt x="824646" y="422376"/>
                  </a:lnTo>
                  <a:lnTo>
                    <a:pt x="872715" y="436694"/>
                  </a:lnTo>
                  <a:lnTo>
                    <a:pt x="921020" y="450099"/>
                  </a:lnTo>
                  <a:lnTo>
                    <a:pt x="969548" y="462588"/>
                  </a:lnTo>
                  <a:lnTo>
                    <a:pt x="1018286" y="474159"/>
                  </a:lnTo>
                  <a:lnTo>
                    <a:pt x="1067221" y="484811"/>
                  </a:lnTo>
                  <a:lnTo>
                    <a:pt x="1116339" y="494540"/>
                  </a:lnTo>
                  <a:lnTo>
                    <a:pt x="1165629" y="503345"/>
                  </a:lnTo>
                  <a:lnTo>
                    <a:pt x="1215076" y="511223"/>
                  </a:lnTo>
                  <a:lnTo>
                    <a:pt x="1264668" y="518172"/>
                  </a:lnTo>
                  <a:lnTo>
                    <a:pt x="1314391" y="524189"/>
                  </a:lnTo>
                  <a:lnTo>
                    <a:pt x="1364233" y="529273"/>
                  </a:lnTo>
                  <a:lnTo>
                    <a:pt x="1414180" y="533421"/>
                  </a:lnTo>
                  <a:lnTo>
                    <a:pt x="1433207" y="53437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2" name="object 52"/>
            <p:cNvSpPr/>
            <p:nvPr/>
          </p:nvSpPr>
          <p:spPr>
            <a:xfrm>
              <a:off x="11282071" y="2589521"/>
              <a:ext cx="172085" cy="167640"/>
            </a:xfrm>
            <a:custGeom>
              <a:avLst/>
              <a:gdLst/>
              <a:ahLst/>
              <a:cxnLst/>
              <a:rect l="l" t="t" r="r" b="b"/>
              <a:pathLst>
                <a:path w="172084" h="167639">
                  <a:moveTo>
                    <a:pt x="8359" y="0"/>
                  </a:moveTo>
                  <a:lnTo>
                    <a:pt x="46037" y="85806"/>
                  </a:lnTo>
                  <a:lnTo>
                    <a:pt x="0" y="167431"/>
                  </a:lnTo>
                  <a:lnTo>
                    <a:pt x="171611" y="92075"/>
                  </a:lnTo>
                  <a:lnTo>
                    <a:pt x="8359"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53" name="object 53"/>
            <p:cNvSpPr/>
            <p:nvPr/>
          </p:nvSpPr>
          <p:spPr>
            <a:xfrm>
              <a:off x="739674" y="4932317"/>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54" name="object 54"/>
          <p:cNvSpPr txBox="1"/>
          <p:nvPr/>
        </p:nvSpPr>
        <p:spPr>
          <a:xfrm>
            <a:off x="2096659" y="3494741"/>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4</a:t>
            </a:r>
            <a:endParaRPr sz="2250" kern="0">
              <a:solidFill>
                <a:sysClr val="windowText" lastClr="000000"/>
              </a:solidFill>
              <a:latin typeface="Arial"/>
              <a:cs typeface="Arial"/>
            </a:endParaRPr>
          </a:p>
        </p:txBody>
      </p:sp>
      <p:grpSp>
        <p:nvGrpSpPr>
          <p:cNvPr id="55" name="object 55"/>
          <p:cNvGrpSpPr/>
          <p:nvPr/>
        </p:nvGrpSpPr>
        <p:grpSpPr>
          <a:xfrm>
            <a:off x="2457251" y="4308846"/>
            <a:ext cx="1913186" cy="1682800"/>
            <a:chOff x="1327290" y="6128137"/>
            <a:chExt cx="2720975" cy="2393315"/>
          </a:xfrm>
        </p:grpSpPr>
        <p:sp>
          <p:nvSpPr>
            <p:cNvPr id="56" name="object 56"/>
            <p:cNvSpPr/>
            <p:nvPr/>
          </p:nvSpPr>
          <p:spPr>
            <a:xfrm>
              <a:off x="1516974" y="6153537"/>
              <a:ext cx="0" cy="2265680"/>
            </a:xfrm>
            <a:custGeom>
              <a:avLst/>
              <a:gdLst/>
              <a:ahLst/>
              <a:cxnLst/>
              <a:rect l="l" t="t" r="r" b="b"/>
              <a:pathLst>
                <a:path h="2265679">
                  <a:moveTo>
                    <a:pt x="0" y="2265373"/>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1495828" y="8400515"/>
              <a:ext cx="2527300" cy="0"/>
            </a:xfrm>
            <a:custGeom>
              <a:avLst/>
              <a:gdLst/>
              <a:ahLst/>
              <a:cxnLst/>
              <a:rect l="l" t="t" r="r" b="b"/>
              <a:pathLst>
                <a:path w="2527300">
                  <a:moveTo>
                    <a:pt x="0" y="0"/>
                  </a:moveTo>
                  <a:lnTo>
                    <a:pt x="2526965"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1424151" y="6174699"/>
              <a:ext cx="103505" cy="0"/>
            </a:xfrm>
            <a:custGeom>
              <a:avLst/>
              <a:gdLst/>
              <a:ahLst/>
              <a:cxnLst/>
              <a:rect l="l" t="t" r="r" b="b"/>
              <a:pathLst>
                <a:path w="103505">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9" name="object 59"/>
            <p:cNvSpPr/>
            <p:nvPr/>
          </p:nvSpPr>
          <p:spPr>
            <a:xfrm>
              <a:off x="1424151" y="6731152"/>
              <a:ext cx="103505" cy="0"/>
            </a:xfrm>
            <a:custGeom>
              <a:avLst/>
              <a:gdLst/>
              <a:ahLst/>
              <a:cxnLst/>
              <a:rect l="l" t="t" r="r" b="b"/>
              <a:pathLst>
                <a:path w="103505">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60" name="object 60"/>
            <p:cNvSpPr/>
            <p:nvPr/>
          </p:nvSpPr>
          <p:spPr>
            <a:xfrm>
              <a:off x="1424151" y="7287606"/>
              <a:ext cx="103505" cy="0"/>
            </a:xfrm>
            <a:custGeom>
              <a:avLst/>
              <a:gdLst/>
              <a:ahLst/>
              <a:cxnLst/>
              <a:rect l="l" t="t" r="r" b="b"/>
              <a:pathLst>
                <a:path w="103505">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61" name="object 61"/>
            <p:cNvSpPr/>
            <p:nvPr/>
          </p:nvSpPr>
          <p:spPr>
            <a:xfrm>
              <a:off x="2138142" y="840051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2759312" y="840051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4001649" y="840051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3380480" y="840051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1424151" y="7844062"/>
              <a:ext cx="103505" cy="0"/>
            </a:xfrm>
            <a:custGeom>
              <a:avLst/>
              <a:gdLst/>
              <a:ahLst/>
              <a:cxnLst/>
              <a:rect l="l" t="t" r="r" b="b"/>
              <a:pathLst>
                <a:path w="103505">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1327290" y="6393924"/>
              <a:ext cx="2607310" cy="1765300"/>
            </a:xfrm>
            <a:custGeom>
              <a:avLst/>
              <a:gdLst/>
              <a:ahLst/>
              <a:cxnLst/>
              <a:rect l="l" t="t" r="r" b="b"/>
              <a:pathLst>
                <a:path w="2607310" h="1765300">
                  <a:moveTo>
                    <a:pt x="1233756" y="1752600"/>
                  </a:moveTo>
                  <a:lnTo>
                    <a:pt x="1221206" y="1752600"/>
                  </a:lnTo>
                  <a:lnTo>
                    <a:pt x="1230506" y="1765300"/>
                  </a:lnTo>
                  <a:lnTo>
                    <a:pt x="1233756" y="1752600"/>
                  </a:lnTo>
                  <a:close/>
                </a:path>
                <a:path w="2607310" h="1765300">
                  <a:moveTo>
                    <a:pt x="1443349" y="1752600"/>
                  </a:moveTo>
                  <a:lnTo>
                    <a:pt x="1251115" y="1752600"/>
                  </a:lnTo>
                  <a:lnTo>
                    <a:pt x="1267660" y="1765300"/>
                  </a:lnTo>
                  <a:lnTo>
                    <a:pt x="1410492" y="1765300"/>
                  </a:lnTo>
                  <a:lnTo>
                    <a:pt x="1443349" y="1752600"/>
                  </a:lnTo>
                  <a:close/>
                </a:path>
                <a:path w="2607310" h="1765300">
                  <a:moveTo>
                    <a:pt x="1168412" y="1739900"/>
                  </a:moveTo>
                  <a:lnTo>
                    <a:pt x="1164223" y="1739900"/>
                  </a:lnTo>
                  <a:lnTo>
                    <a:pt x="1168062" y="1752600"/>
                  </a:lnTo>
                  <a:lnTo>
                    <a:pt x="1168412" y="1739900"/>
                  </a:lnTo>
                  <a:close/>
                </a:path>
                <a:path w="2607310" h="1765300">
                  <a:moveTo>
                    <a:pt x="1254819" y="1739900"/>
                  </a:moveTo>
                  <a:lnTo>
                    <a:pt x="1168412" y="1739900"/>
                  </a:lnTo>
                  <a:lnTo>
                    <a:pt x="1177451" y="1752600"/>
                  </a:lnTo>
                  <a:lnTo>
                    <a:pt x="1249549" y="1752600"/>
                  </a:lnTo>
                  <a:lnTo>
                    <a:pt x="1254819" y="1739900"/>
                  </a:lnTo>
                  <a:close/>
                </a:path>
                <a:path w="2607310" h="1765300">
                  <a:moveTo>
                    <a:pt x="1410796" y="1739900"/>
                  </a:moveTo>
                  <a:lnTo>
                    <a:pt x="1260117" y="1739900"/>
                  </a:lnTo>
                  <a:lnTo>
                    <a:pt x="1260842" y="1752600"/>
                  </a:lnTo>
                  <a:lnTo>
                    <a:pt x="1406090" y="1752600"/>
                  </a:lnTo>
                  <a:lnTo>
                    <a:pt x="1411481" y="1741007"/>
                  </a:lnTo>
                  <a:lnTo>
                    <a:pt x="1410796" y="1739900"/>
                  </a:lnTo>
                  <a:close/>
                </a:path>
                <a:path w="2607310" h="1765300">
                  <a:moveTo>
                    <a:pt x="1503221" y="1739900"/>
                  </a:moveTo>
                  <a:lnTo>
                    <a:pt x="1411996" y="1739900"/>
                  </a:lnTo>
                  <a:lnTo>
                    <a:pt x="1411481" y="1741007"/>
                  </a:lnTo>
                  <a:lnTo>
                    <a:pt x="1418650" y="1752600"/>
                  </a:lnTo>
                  <a:lnTo>
                    <a:pt x="1476300" y="1752600"/>
                  </a:lnTo>
                  <a:lnTo>
                    <a:pt x="1503316" y="1741657"/>
                  </a:lnTo>
                  <a:lnTo>
                    <a:pt x="1503221" y="1739900"/>
                  </a:lnTo>
                  <a:close/>
                </a:path>
                <a:path w="2607310" h="1765300">
                  <a:moveTo>
                    <a:pt x="1512526" y="1739900"/>
                  </a:moveTo>
                  <a:lnTo>
                    <a:pt x="1507656" y="1739900"/>
                  </a:lnTo>
                  <a:lnTo>
                    <a:pt x="1503316" y="1741657"/>
                  </a:lnTo>
                  <a:lnTo>
                    <a:pt x="1503911" y="1752600"/>
                  </a:lnTo>
                  <a:lnTo>
                    <a:pt x="1512526" y="1739900"/>
                  </a:lnTo>
                  <a:close/>
                </a:path>
                <a:path w="2607310" h="1765300">
                  <a:moveTo>
                    <a:pt x="1507656" y="1739900"/>
                  </a:moveTo>
                  <a:lnTo>
                    <a:pt x="1503221" y="1739900"/>
                  </a:lnTo>
                  <a:lnTo>
                    <a:pt x="1503316" y="1741657"/>
                  </a:lnTo>
                  <a:lnTo>
                    <a:pt x="1507656" y="1739900"/>
                  </a:lnTo>
                  <a:close/>
                </a:path>
                <a:path w="2607310" h="1765300">
                  <a:moveTo>
                    <a:pt x="1411996" y="1739900"/>
                  </a:moveTo>
                  <a:lnTo>
                    <a:pt x="1410796" y="1739900"/>
                  </a:lnTo>
                  <a:lnTo>
                    <a:pt x="1411481" y="1741007"/>
                  </a:lnTo>
                  <a:lnTo>
                    <a:pt x="1411996" y="1739900"/>
                  </a:lnTo>
                  <a:close/>
                </a:path>
                <a:path w="2607310" h="1765300">
                  <a:moveTo>
                    <a:pt x="1141623" y="1727200"/>
                  </a:moveTo>
                  <a:lnTo>
                    <a:pt x="1128127" y="1727200"/>
                  </a:lnTo>
                  <a:lnTo>
                    <a:pt x="1138724" y="1739900"/>
                  </a:lnTo>
                  <a:lnTo>
                    <a:pt x="1153844" y="1739900"/>
                  </a:lnTo>
                  <a:lnTo>
                    <a:pt x="1141623" y="1727200"/>
                  </a:lnTo>
                  <a:close/>
                </a:path>
                <a:path w="2607310" h="1765300">
                  <a:moveTo>
                    <a:pt x="1141623" y="1727200"/>
                  </a:moveTo>
                  <a:lnTo>
                    <a:pt x="1153844" y="1739900"/>
                  </a:lnTo>
                  <a:lnTo>
                    <a:pt x="1141623" y="1727200"/>
                  </a:lnTo>
                  <a:close/>
                </a:path>
                <a:path w="2607310" h="1765300">
                  <a:moveTo>
                    <a:pt x="1166770" y="1727200"/>
                  </a:moveTo>
                  <a:lnTo>
                    <a:pt x="1141623" y="1727200"/>
                  </a:lnTo>
                  <a:lnTo>
                    <a:pt x="1153866" y="1739900"/>
                  </a:lnTo>
                  <a:lnTo>
                    <a:pt x="1166016" y="1739900"/>
                  </a:lnTo>
                  <a:lnTo>
                    <a:pt x="1166770" y="1727200"/>
                  </a:lnTo>
                  <a:close/>
                </a:path>
                <a:path w="2607310" h="1765300">
                  <a:moveTo>
                    <a:pt x="1170509" y="1727200"/>
                  </a:moveTo>
                  <a:lnTo>
                    <a:pt x="1166770" y="1727200"/>
                  </a:lnTo>
                  <a:lnTo>
                    <a:pt x="1171879" y="1739900"/>
                  </a:lnTo>
                  <a:lnTo>
                    <a:pt x="1170627" y="1727549"/>
                  </a:lnTo>
                  <a:lnTo>
                    <a:pt x="1170509" y="1727200"/>
                  </a:lnTo>
                  <a:close/>
                </a:path>
                <a:path w="2607310" h="1765300">
                  <a:moveTo>
                    <a:pt x="1179564" y="1727200"/>
                  </a:moveTo>
                  <a:lnTo>
                    <a:pt x="1170592" y="1727200"/>
                  </a:lnTo>
                  <a:lnTo>
                    <a:pt x="1170627" y="1727549"/>
                  </a:lnTo>
                  <a:lnTo>
                    <a:pt x="1174787" y="1739900"/>
                  </a:lnTo>
                  <a:lnTo>
                    <a:pt x="1181035" y="1739900"/>
                  </a:lnTo>
                  <a:lnTo>
                    <a:pt x="1179564" y="1727200"/>
                  </a:lnTo>
                  <a:close/>
                </a:path>
                <a:path w="2607310" h="1765300">
                  <a:moveTo>
                    <a:pt x="1199297" y="1727200"/>
                  </a:moveTo>
                  <a:lnTo>
                    <a:pt x="1189800" y="1727200"/>
                  </a:lnTo>
                  <a:lnTo>
                    <a:pt x="1201351" y="1739900"/>
                  </a:lnTo>
                  <a:lnTo>
                    <a:pt x="1199297" y="1727200"/>
                  </a:lnTo>
                  <a:close/>
                </a:path>
                <a:path w="2607310" h="1765300">
                  <a:moveTo>
                    <a:pt x="1222502" y="1727200"/>
                  </a:moveTo>
                  <a:lnTo>
                    <a:pt x="1215965" y="1727200"/>
                  </a:lnTo>
                  <a:lnTo>
                    <a:pt x="1221436" y="1739900"/>
                  </a:lnTo>
                  <a:lnTo>
                    <a:pt x="1226921" y="1739900"/>
                  </a:lnTo>
                  <a:lnTo>
                    <a:pt x="1222502" y="1727200"/>
                  </a:lnTo>
                  <a:close/>
                </a:path>
                <a:path w="2607310" h="1765300">
                  <a:moveTo>
                    <a:pt x="1545328" y="1727200"/>
                  </a:moveTo>
                  <a:lnTo>
                    <a:pt x="1227496" y="1727200"/>
                  </a:lnTo>
                  <a:lnTo>
                    <a:pt x="1228410" y="1739900"/>
                  </a:lnTo>
                  <a:lnTo>
                    <a:pt x="1525636" y="1739900"/>
                  </a:lnTo>
                  <a:lnTo>
                    <a:pt x="1545328" y="1727200"/>
                  </a:lnTo>
                  <a:close/>
                </a:path>
                <a:path w="2607310" h="1765300">
                  <a:moveTo>
                    <a:pt x="1170592" y="1727200"/>
                  </a:moveTo>
                  <a:lnTo>
                    <a:pt x="1170627" y="1727549"/>
                  </a:lnTo>
                  <a:lnTo>
                    <a:pt x="1170592" y="1727200"/>
                  </a:lnTo>
                  <a:close/>
                </a:path>
                <a:path w="2607310" h="1765300">
                  <a:moveTo>
                    <a:pt x="1142165" y="1714500"/>
                  </a:moveTo>
                  <a:lnTo>
                    <a:pt x="1094764" y="1714500"/>
                  </a:lnTo>
                  <a:lnTo>
                    <a:pt x="1106114" y="1727200"/>
                  </a:lnTo>
                  <a:lnTo>
                    <a:pt x="1144692" y="1727200"/>
                  </a:lnTo>
                  <a:lnTo>
                    <a:pt x="1142165" y="1714500"/>
                  </a:lnTo>
                  <a:close/>
                </a:path>
                <a:path w="2607310" h="1765300">
                  <a:moveTo>
                    <a:pt x="1154664" y="1714500"/>
                  </a:moveTo>
                  <a:lnTo>
                    <a:pt x="1157650" y="1727200"/>
                  </a:lnTo>
                  <a:lnTo>
                    <a:pt x="1160035" y="1727200"/>
                  </a:lnTo>
                  <a:lnTo>
                    <a:pt x="1154664" y="1714500"/>
                  </a:lnTo>
                  <a:close/>
                </a:path>
                <a:path w="2607310" h="1765300">
                  <a:moveTo>
                    <a:pt x="1162925" y="1714500"/>
                  </a:moveTo>
                  <a:lnTo>
                    <a:pt x="1158631" y="1714500"/>
                  </a:lnTo>
                  <a:lnTo>
                    <a:pt x="1160035" y="1727200"/>
                  </a:lnTo>
                  <a:lnTo>
                    <a:pt x="1175825" y="1727200"/>
                  </a:lnTo>
                  <a:lnTo>
                    <a:pt x="1162925" y="1714500"/>
                  </a:lnTo>
                  <a:close/>
                </a:path>
                <a:path w="2607310" h="1765300">
                  <a:moveTo>
                    <a:pt x="1576384" y="1714500"/>
                  </a:moveTo>
                  <a:lnTo>
                    <a:pt x="1169687" y="1714500"/>
                  </a:lnTo>
                  <a:lnTo>
                    <a:pt x="1179704" y="1727200"/>
                  </a:lnTo>
                  <a:lnTo>
                    <a:pt x="1564584" y="1727200"/>
                  </a:lnTo>
                  <a:lnTo>
                    <a:pt x="1576384" y="1714500"/>
                  </a:lnTo>
                  <a:close/>
                </a:path>
                <a:path w="2607310" h="1765300">
                  <a:moveTo>
                    <a:pt x="1114750" y="1701800"/>
                  </a:moveTo>
                  <a:lnTo>
                    <a:pt x="1048066" y="1701800"/>
                  </a:lnTo>
                  <a:lnTo>
                    <a:pt x="1058449" y="1714500"/>
                  </a:lnTo>
                  <a:lnTo>
                    <a:pt x="1112546" y="1714500"/>
                  </a:lnTo>
                  <a:lnTo>
                    <a:pt x="1114750" y="1701800"/>
                  </a:lnTo>
                  <a:close/>
                </a:path>
                <a:path w="2607310" h="1765300">
                  <a:moveTo>
                    <a:pt x="1203006" y="1701800"/>
                  </a:moveTo>
                  <a:lnTo>
                    <a:pt x="1132324" y="1701800"/>
                  </a:lnTo>
                  <a:lnTo>
                    <a:pt x="1139306" y="1714500"/>
                  </a:lnTo>
                  <a:lnTo>
                    <a:pt x="1215843" y="1714500"/>
                  </a:lnTo>
                  <a:lnTo>
                    <a:pt x="1203006" y="1701800"/>
                  </a:lnTo>
                  <a:close/>
                </a:path>
                <a:path w="2607310" h="1765300">
                  <a:moveTo>
                    <a:pt x="1239795" y="1701800"/>
                  </a:moveTo>
                  <a:lnTo>
                    <a:pt x="1220629" y="1701800"/>
                  </a:lnTo>
                  <a:lnTo>
                    <a:pt x="1215843" y="1714500"/>
                  </a:lnTo>
                  <a:lnTo>
                    <a:pt x="1247611" y="1714500"/>
                  </a:lnTo>
                  <a:lnTo>
                    <a:pt x="1245732" y="1708469"/>
                  </a:lnTo>
                  <a:lnTo>
                    <a:pt x="1239795" y="1701800"/>
                  </a:lnTo>
                  <a:close/>
                </a:path>
                <a:path w="2607310" h="1765300">
                  <a:moveTo>
                    <a:pt x="1412047" y="1701800"/>
                  </a:moveTo>
                  <a:lnTo>
                    <a:pt x="1243653" y="1701800"/>
                  </a:lnTo>
                  <a:lnTo>
                    <a:pt x="1245732" y="1708469"/>
                  </a:lnTo>
                  <a:lnTo>
                    <a:pt x="1251100" y="1714500"/>
                  </a:lnTo>
                  <a:lnTo>
                    <a:pt x="1407002" y="1714500"/>
                  </a:lnTo>
                  <a:lnTo>
                    <a:pt x="1412047" y="1701800"/>
                  </a:lnTo>
                  <a:close/>
                </a:path>
                <a:path w="2607310" h="1765300">
                  <a:moveTo>
                    <a:pt x="1417527" y="1701800"/>
                  </a:moveTo>
                  <a:lnTo>
                    <a:pt x="1412047" y="1701800"/>
                  </a:lnTo>
                  <a:lnTo>
                    <a:pt x="1411170" y="1714500"/>
                  </a:lnTo>
                  <a:lnTo>
                    <a:pt x="1417527" y="1701800"/>
                  </a:lnTo>
                  <a:close/>
                </a:path>
                <a:path w="2607310" h="1765300">
                  <a:moveTo>
                    <a:pt x="1431622" y="1701800"/>
                  </a:moveTo>
                  <a:lnTo>
                    <a:pt x="1424847" y="1701800"/>
                  </a:lnTo>
                  <a:lnTo>
                    <a:pt x="1427590" y="1714500"/>
                  </a:lnTo>
                  <a:lnTo>
                    <a:pt x="1431603" y="1714500"/>
                  </a:lnTo>
                  <a:lnTo>
                    <a:pt x="1431622" y="1701800"/>
                  </a:lnTo>
                  <a:close/>
                </a:path>
                <a:path w="2607310" h="1765300">
                  <a:moveTo>
                    <a:pt x="1601179" y="1701800"/>
                  </a:moveTo>
                  <a:lnTo>
                    <a:pt x="1446243" y="1701800"/>
                  </a:lnTo>
                  <a:lnTo>
                    <a:pt x="1439681" y="1714500"/>
                  </a:lnTo>
                  <a:lnTo>
                    <a:pt x="1592060" y="1714500"/>
                  </a:lnTo>
                  <a:lnTo>
                    <a:pt x="1601179" y="1701800"/>
                  </a:lnTo>
                  <a:close/>
                </a:path>
                <a:path w="2607310" h="1765300">
                  <a:moveTo>
                    <a:pt x="1606179" y="1701800"/>
                  </a:moveTo>
                  <a:lnTo>
                    <a:pt x="1601911" y="1701800"/>
                  </a:lnTo>
                  <a:lnTo>
                    <a:pt x="1592060" y="1714500"/>
                  </a:lnTo>
                  <a:lnTo>
                    <a:pt x="1600549" y="1714500"/>
                  </a:lnTo>
                  <a:lnTo>
                    <a:pt x="1606179" y="1701800"/>
                  </a:lnTo>
                  <a:close/>
                </a:path>
                <a:path w="2607310" h="1765300">
                  <a:moveTo>
                    <a:pt x="1243653" y="1701800"/>
                  </a:moveTo>
                  <a:lnTo>
                    <a:pt x="1239795" y="1701800"/>
                  </a:lnTo>
                  <a:lnTo>
                    <a:pt x="1245732" y="1708469"/>
                  </a:lnTo>
                  <a:lnTo>
                    <a:pt x="1243653" y="1701800"/>
                  </a:lnTo>
                  <a:close/>
                </a:path>
                <a:path w="2607310" h="1765300">
                  <a:moveTo>
                    <a:pt x="1053731" y="1689100"/>
                  </a:moveTo>
                  <a:lnTo>
                    <a:pt x="1027905" y="1689100"/>
                  </a:lnTo>
                  <a:lnTo>
                    <a:pt x="1039172" y="1701800"/>
                  </a:lnTo>
                  <a:lnTo>
                    <a:pt x="1063265" y="1701800"/>
                  </a:lnTo>
                  <a:lnTo>
                    <a:pt x="1053731" y="1689100"/>
                  </a:lnTo>
                  <a:close/>
                </a:path>
                <a:path w="2607310" h="1765300">
                  <a:moveTo>
                    <a:pt x="1093726" y="1689100"/>
                  </a:moveTo>
                  <a:lnTo>
                    <a:pt x="1061834" y="1689100"/>
                  </a:lnTo>
                  <a:lnTo>
                    <a:pt x="1074453" y="1701800"/>
                  </a:lnTo>
                  <a:lnTo>
                    <a:pt x="1089154" y="1701800"/>
                  </a:lnTo>
                  <a:lnTo>
                    <a:pt x="1093726" y="1689100"/>
                  </a:lnTo>
                  <a:close/>
                </a:path>
                <a:path w="2607310" h="1765300">
                  <a:moveTo>
                    <a:pt x="1172661" y="1689100"/>
                  </a:moveTo>
                  <a:lnTo>
                    <a:pt x="1096823" y="1689100"/>
                  </a:lnTo>
                  <a:lnTo>
                    <a:pt x="1103004" y="1701800"/>
                  </a:lnTo>
                  <a:lnTo>
                    <a:pt x="1178453" y="1701800"/>
                  </a:lnTo>
                  <a:lnTo>
                    <a:pt x="1172661" y="1689100"/>
                  </a:lnTo>
                  <a:close/>
                </a:path>
                <a:path w="2607310" h="1765300">
                  <a:moveTo>
                    <a:pt x="1303899" y="1689100"/>
                  </a:moveTo>
                  <a:lnTo>
                    <a:pt x="1184448" y="1689100"/>
                  </a:lnTo>
                  <a:lnTo>
                    <a:pt x="1190167" y="1701800"/>
                  </a:lnTo>
                  <a:lnTo>
                    <a:pt x="1313192" y="1701800"/>
                  </a:lnTo>
                  <a:lnTo>
                    <a:pt x="1303899" y="1689100"/>
                  </a:lnTo>
                  <a:close/>
                </a:path>
                <a:path w="2607310" h="1765300">
                  <a:moveTo>
                    <a:pt x="1325902" y="1689100"/>
                  </a:moveTo>
                  <a:lnTo>
                    <a:pt x="1325483" y="1701800"/>
                  </a:lnTo>
                  <a:lnTo>
                    <a:pt x="1332393" y="1701800"/>
                  </a:lnTo>
                  <a:lnTo>
                    <a:pt x="1325902" y="1689100"/>
                  </a:lnTo>
                  <a:close/>
                </a:path>
                <a:path w="2607310" h="1765300">
                  <a:moveTo>
                    <a:pt x="1397492" y="1689100"/>
                  </a:moveTo>
                  <a:lnTo>
                    <a:pt x="1378531" y="1689100"/>
                  </a:lnTo>
                  <a:lnTo>
                    <a:pt x="1374470" y="1701800"/>
                  </a:lnTo>
                  <a:lnTo>
                    <a:pt x="1399218" y="1701800"/>
                  </a:lnTo>
                  <a:lnTo>
                    <a:pt x="1397492" y="1689100"/>
                  </a:lnTo>
                  <a:close/>
                </a:path>
                <a:path w="2607310" h="1765300">
                  <a:moveTo>
                    <a:pt x="1422030" y="1689100"/>
                  </a:moveTo>
                  <a:lnTo>
                    <a:pt x="1407099" y="1689100"/>
                  </a:lnTo>
                  <a:lnTo>
                    <a:pt x="1403921" y="1701800"/>
                  </a:lnTo>
                  <a:lnTo>
                    <a:pt x="1421639" y="1701800"/>
                  </a:lnTo>
                  <a:lnTo>
                    <a:pt x="1422030" y="1689100"/>
                  </a:lnTo>
                  <a:close/>
                </a:path>
                <a:path w="2607310" h="1765300">
                  <a:moveTo>
                    <a:pt x="1433081" y="1689100"/>
                  </a:moveTo>
                  <a:lnTo>
                    <a:pt x="1430039" y="1689100"/>
                  </a:lnTo>
                  <a:lnTo>
                    <a:pt x="1425327" y="1701800"/>
                  </a:lnTo>
                  <a:lnTo>
                    <a:pt x="1433407" y="1701800"/>
                  </a:lnTo>
                  <a:lnTo>
                    <a:pt x="1433081" y="1689100"/>
                  </a:lnTo>
                  <a:close/>
                </a:path>
                <a:path w="2607310" h="1765300">
                  <a:moveTo>
                    <a:pt x="1452045" y="1689100"/>
                  </a:moveTo>
                  <a:lnTo>
                    <a:pt x="1440039" y="1689100"/>
                  </a:lnTo>
                  <a:lnTo>
                    <a:pt x="1436726" y="1701800"/>
                  </a:lnTo>
                  <a:lnTo>
                    <a:pt x="1445173" y="1701800"/>
                  </a:lnTo>
                  <a:lnTo>
                    <a:pt x="1452045" y="1689100"/>
                  </a:lnTo>
                  <a:close/>
                </a:path>
                <a:path w="2607310" h="1765300">
                  <a:moveTo>
                    <a:pt x="1630750" y="1689100"/>
                  </a:moveTo>
                  <a:lnTo>
                    <a:pt x="1453835" y="1689100"/>
                  </a:lnTo>
                  <a:lnTo>
                    <a:pt x="1447882" y="1701800"/>
                  </a:lnTo>
                  <a:lnTo>
                    <a:pt x="1625196" y="1701800"/>
                  </a:lnTo>
                  <a:lnTo>
                    <a:pt x="1630750" y="1689100"/>
                  </a:lnTo>
                  <a:close/>
                </a:path>
                <a:path w="2607310" h="1765300">
                  <a:moveTo>
                    <a:pt x="1030395" y="1676400"/>
                  </a:moveTo>
                  <a:lnTo>
                    <a:pt x="1004307" y="1676400"/>
                  </a:lnTo>
                  <a:lnTo>
                    <a:pt x="1009980" y="1689100"/>
                  </a:lnTo>
                  <a:lnTo>
                    <a:pt x="1033995" y="1689100"/>
                  </a:lnTo>
                  <a:lnTo>
                    <a:pt x="1030395" y="1676400"/>
                  </a:lnTo>
                  <a:close/>
                </a:path>
                <a:path w="2607310" h="1765300">
                  <a:moveTo>
                    <a:pt x="1035352" y="1676400"/>
                  </a:moveTo>
                  <a:lnTo>
                    <a:pt x="1033995" y="1689100"/>
                  </a:lnTo>
                  <a:lnTo>
                    <a:pt x="1042229" y="1689100"/>
                  </a:lnTo>
                  <a:lnTo>
                    <a:pt x="1035352" y="1676400"/>
                  </a:lnTo>
                  <a:close/>
                </a:path>
                <a:path w="2607310" h="1765300">
                  <a:moveTo>
                    <a:pt x="1049009" y="1676400"/>
                  </a:moveTo>
                  <a:lnTo>
                    <a:pt x="1041499" y="1676400"/>
                  </a:lnTo>
                  <a:lnTo>
                    <a:pt x="1055119" y="1689100"/>
                  </a:lnTo>
                  <a:lnTo>
                    <a:pt x="1055855" y="1689100"/>
                  </a:lnTo>
                  <a:lnTo>
                    <a:pt x="1049009" y="1676400"/>
                  </a:lnTo>
                  <a:close/>
                </a:path>
                <a:path w="2607310" h="1765300">
                  <a:moveTo>
                    <a:pt x="1057900" y="1676400"/>
                  </a:moveTo>
                  <a:lnTo>
                    <a:pt x="1057840" y="1689100"/>
                  </a:lnTo>
                  <a:lnTo>
                    <a:pt x="1062343" y="1689100"/>
                  </a:lnTo>
                  <a:lnTo>
                    <a:pt x="1062444" y="1683317"/>
                  </a:lnTo>
                  <a:lnTo>
                    <a:pt x="1057900" y="1676400"/>
                  </a:lnTo>
                  <a:close/>
                </a:path>
                <a:path w="2607310" h="1765300">
                  <a:moveTo>
                    <a:pt x="1104323" y="1676400"/>
                  </a:moveTo>
                  <a:lnTo>
                    <a:pt x="1062564" y="1676400"/>
                  </a:lnTo>
                  <a:lnTo>
                    <a:pt x="1062444" y="1683317"/>
                  </a:lnTo>
                  <a:lnTo>
                    <a:pt x="1066242" y="1689100"/>
                  </a:lnTo>
                  <a:lnTo>
                    <a:pt x="1110488" y="1689100"/>
                  </a:lnTo>
                  <a:lnTo>
                    <a:pt x="1104323" y="1676400"/>
                  </a:lnTo>
                  <a:close/>
                </a:path>
                <a:path w="2607310" h="1765300">
                  <a:moveTo>
                    <a:pt x="1129068" y="1676400"/>
                  </a:moveTo>
                  <a:lnTo>
                    <a:pt x="1111589" y="1676400"/>
                  </a:lnTo>
                  <a:lnTo>
                    <a:pt x="1110488" y="1689100"/>
                  </a:lnTo>
                  <a:lnTo>
                    <a:pt x="1132710" y="1689100"/>
                  </a:lnTo>
                  <a:lnTo>
                    <a:pt x="1129068" y="1676400"/>
                  </a:lnTo>
                  <a:close/>
                </a:path>
                <a:path w="2607310" h="1765300">
                  <a:moveTo>
                    <a:pt x="1135837" y="1680669"/>
                  </a:moveTo>
                  <a:lnTo>
                    <a:pt x="1132710" y="1689100"/>
                  </a:lnTo>
                  <a:lnTo>
                    <a:pt x="1135371" y="1689100"/>
                  </a:lnTo>
                  <a:lnTo>
                    <a:pt x="1136509" y="1682046"/>
                  </a:lnTo>
                  <a:lnTo>
                    <a:pt x="1135837" y="1680669"/>
                  </a:lnTo>
                  <a:close/>
                </a:path>
                <a:path w="2607310" h="1765300">
                  <a:moveTo>
                    <a:pt x="1141996" y="1676400"/>
                  </a:moveTo>
                  <a:lnTo>
                    <a:pt x="1137420" y="1676400"/>
                  </a:lnTo>
                  <a:lnTo>
                    <a:pt x="1136509" y="1682046"/>
                  </a:lnTo>
                  <a:lnTo>
                    <a:pt x="1139950" y="1689100"/>
                  </a:lnTo>
                  <a:lnTo>
                    <a:pt x="1144685" y="1689100"/>
                  </a:lnTo>
                  <a:lnTo>
                    <a:pt x="1141996" y="1676400"/>
                  </a:lnTo>
                  <a:close/>
                </a:path>
                <a:path w="2607310" h="1765300">
                  <a:moveTo>
                    <a:pt x="1146312" y="1676400"/>
                  </a:moveTo>
                  <a:lnTo>
                    <a:pt x="1141996" y="1676400"/>
                  </a:lnTo>
                  <a:lnTo>
                    <a:pt x="1145062" y="1689100"/>
                  </a:lnTo>
                  <a:lnTo>
                    <a:pt x="1148347" y="1689100"/>
                  </a:lnTo>
                  <a:lnTo>
                    <a:pt x="1146312" y="1676400"/>
                  </a:lnTo>
                  <a:close/>
                </a:path>
                <a:path w="2607310" h="1765300">
                  <a:moveTo>
                    <a:pt x="1166347" y="1676400"/>
                  </a:moveTo>
                  <a:lnTo>
                    <a:pt x="1146312" y="1676400"/>
                  </a:lnTo>
                  <a:lnTo>
                    <a:pt x="1153831" y="1689100"/>
                  </a:lnTo>
                  <a:lnTo>
                    <a:pt x="1170097" y="1689100"/>
                  </a:lnTo>
                  <a:lnTo>
                    <a:pt x="1166347" y="1676400"/>
                  </a:lnTo>
                  <a:close/>
                </a:path>
                <a:path w="2607310" h="1765300">
                  <a:moveTo>
                    <a:pt x="1208272" y="1676400"/>
                  </a:moveTo>
                  <a:lnTo>
                    <a:pt x="1166347" y="1676400"/>
                  </a:lnTo>
                  <a:lnTo>
                    <a:pt x="1172588" y="1689100"/>
                  </a:lnTo>
                  <a:lnTo>
                    <a:pt x="1213142" y="1689100"/>
                  </a:lnTo>
                  <a:lnTo>
                    <a:pt x="1208272" y="1676400"/>
                  </a:lnTo>
                  <a:close/>
                </a:path>
                <a:path w="2607310" h="1765300">
                  <a:moveTo>
                    <a:pt x="1463728" y="1676400"/>
                  </a:moveTo>
                  <a:lnTo>
                    <a:pt x="1461890" y="1676400"/>
                  </a:lnTo>
                  <a:lnTo>
                    <a:pt x="1449127" y="1689100"/>
                  </a:lnTo>
                  <a:lnTo>
                    <a:pt x="1462591" y="1689100"/>
                  </a:lnTo>
                  <a:lnTo>
                    <a:pt x="1463728" y="1676400"/>
                  </a:lnTo>
                  <a:close/>
                </a:path>
                <a:path w="2607310" h="1765300">
                  <a:moveTo>
                    <a:pt x="1478235" y="1676400"/>
                  </a:moveTo>
                  <a:lnTo>
                    <a:pt x="1470592" y="1676400"/>
                  </a:lnTo>
                  <a:lnTo>
                    <a:pt x="1462591" y="1689100"/>
                  </a:lnTo>
                  <a:lnTo>
                    <a:pt x="1484186" y="1689100"/>
                  </a:lnTo>
                  <a:lnTo>
                    <a:pt x="1478235" y="1676400"/>
                  </a:lnTo>
                  <a:close/>
                </a:path>
                <a:path w="2607310" h="1765300">
                  <a:moveTo>
                    <a:pt x="1644919" y="1676400"/>
                  </a:moveTo>
                  <a:lnTo>
                    <a:pt x="1489750" y="1676400"/>
                  </a:lnTo>
                  <a:lnTo>
                    <a:pt x="1490817" y="1689100"/>
                  </a:lnTo>
                  <a:lnTo>
                    <a:pt x="1639446" y="1689100"/>
                  </a:lnTo>
                  <a:lnTo>
                    <a:pt x="1644919" y="1676400"/>
                  </a:lnTo>
                  <a:close/>
                </a:path>
                <a:path w="2607310" h="1765300">
                  <a:moveTo>
                    <a:pt x="1062564" y="1676400"/>
                  </a:moveTo>
                  <a:lnTo>
                    <a:pt x="1057900" y="1676400"/>
                  </a:lnTo>
                  <a:lnTo>
                    <a:pt x="1062444" y="1683317"/>
                  </a:lnTo>
                  <a:lnTo>
                    <a:pt x="1062564" y="1676400"/>
                  </a:lnTo>
                  <a:close/>
                </a:path>
                <a:path w="2607310" h="1765300">
                  <a:moveTo>
                    <a:pt x="1137420" y="1676400"/>
                  </a:moveTo>
                  <a:lnTo>
                    <a:pt x="1135837" y="1680669"/>
                  </a:lnTo>
                  <a:lnTo>
                    <a:pt x="1136509" y="1682046"/>
                  </a:lnTo>
                  <a:lnTo>
                    <a:pt x="1137420" y="1676400"/>
                  </a:lnTo>
                  <a:close/>
                </a:path>
                <a:path w="2607310" h="1765300">
                  <a:moveTo>
                    <a:pt x="1137420" y="1676400"/>
                  </a:moveTo>
                  <a:lnTo>
                    <a:pt x="1133754" y="1676400"/>
                  </a:lnTo>
                  <a:lnTo>
                    <a:pt x="1135837" y="1680669"/>
                  </a:lnTo>
                  <a:lnTo>
                    <a:pt x="1137420" y="1676400"/>
                  </a:lnTo>
                  <a:close/>
                </a:path>
                <a:path w="2607310" h="1765300">
                  <a:moveTo>
                    <a:pt x="986924" y="1663700"/>
                  </a:moveTo>
                  <a:lnTo>
                    <a:pt x="978361" y="1663700"/>
                  </a:lnTo>
                  <a:lnTo>
                    <a:pt x="986182" y="1676400"/>
                  </a:lnTo>
                  <a:lnTo>
                    <a:pt x="986924" y="1663700"/>
                  </a:lnTo>
                  <a:close/>
                </a:path>
                <a:path w="2607310" h="1765300">
                  <a:moveTo>
                    <a:pt x="1009126" y="1663700"/>
                  </a:moveTo>
                  <a:lnTo>
                    <a:pt x="989850" y="1663700"/>
                  </a:lnTo>
                  <a:lnTo>
                    <a:pt x="996862" y="1676400"/>
                  </a:lnTo>
                  <a:lnTo>
                    <a:pt x="1020778" y="1676400"/>
                  </a:lnTo>
                  <a:lnTo>
                    <a:pt x="1009126" y="1663700"/>
                  </a:lnTo>
                  <a:close/>
                </a:path>
                <a:path w="2607310" h="1765300">
                  <a:moveTo>
                    <a:pt x="1032228" y="1663700"/>
                  </a:moveTo>
                  <a:lnTo>
                    <a:pt x="1024934" y="1663700"/>
                  </a:lnTo>
                  <a:lnTo>
                    <a:pt x="1020778" y="1676400"/>
                  </a:lnTo>
                  <a:lnTo>
                    <a:pt x="1034700" y="1676400"/>
                  </a:lnTo>
                  <a:lnTo>
                    <a:pt x="1032228" y="1663700"/>
                  </a:lnTo>
                  <a:close/>
                </a:path>
                <a:path w="2607310" h="1765300">
                  <a:moveTo>
                    <a:pt x="1100688" y="1663700"/>
                  </a:moveTo>
                  <a:lnTo>
                    <a:pt x="1032228" y="1663700"/>
                  </a:lnTo>
                  <a:lnTo>
                    <a:pt x="1042221" y="1676400"/>
                  </a:lnTo>
                  <a:lnTo>
                    <a:pt x="1108177" y="1676400"/>
                  </a:lnTo>
                  <a:lnTo>
                    <a:pt x="1100688" y="1663700"/>
                  </a:lnTo>
                  <a:close/>
                </a:path>
                <a:path w="2607310" h="1765300">
                  <a:moveTo>
                    <a:pt x="1170664" y="1663700"/>
                  </a:moveTo>
                  <a:lnTo>
                    <a:pt x="1116302" y="1663700"/>
                  </a:lnTo>
                  <a:lnTo>
                    <a:pt x="1123625" y="1676400"/>
                  </a:lnTo>
                  <a:lnTo>
                    <a:pt x="1180823" y="1676400"/>
                  </a:lnTo>
                  <a:lnTo>
                    <a:pt x="1170664" y="1663700"/>
                  </a:lnTo>
                  <a:close/>
                </a:path>
                <a:path w="2607310" h="1765300">
                  <a:moveTo>
                    <a:pt x="1513996" y="1663700"/>
                  </a:moveTo>
                  <a:lnTo>
                    <a:pt x="1509025" y="1663700"/>
                  </a:lnTo>
                  <a:lnTo>
                    <a:pt x="1502851" y="1676400"/>
                  </a:lnTo>
                  <a:lnTo>
                    <a:pt x="1514648" y="1676400"/>
                  </a:lnTo>
                  <a:lnTo>
                    <a:pt x="1513996" y="1663700"/>
                  </a:lnTo>
                  <a:close/>
                </a:path>
                <a:path w="2607310" h="1765300">
                  <a:moveTo>
                    <a:pt x="1523536" y="1663700"/>
                  </a:moveTo>
                  <a:lnTo>
                    <a:pt x="1518076" y="1676400"/>
                  </a:lnTo>
                  <a:lnTo>
                    <a:pt x="1518497" y="1676400"/>
                  </a:lnTo>
                  <a:lnTo>
                    <a:pt x="1523536" y="1663700"/>
                  </a:lnTo>
                  <a:close/>
                </a:path>
                <a:path w="2607310" h="1765300">
                  <a:moveTo>
                    <a:pt x="1674693" y="1663700"/>
                  </a:moveTo>
                  <a:lnTo>
                    <a:pt x="1532439" y="1663700"/>
                  </a:lnTo>
                  <a:lnTo>
                    <a:pt x="1519165" y="1676400"/>
                  </a:lnTo>
                  <a:lnTo>
                    <a:pt x="1663999" y="1676400"/>
                  </a:lnTo>
                  <a:lnTo>
                    <a:pt x="1674693" y="1663700"/>
                  </a:lnTo>
                  <a:close/>
                </a:path>
                <a:path w="2607310" h="1765300">
                  <a:moveTo>
                    <a:pt x="982957" y="1651000"/>
                  </a:moveTo>
                  <a:lnTo>
                    <a:pt x="957568" y="1651000"/>
                  </a:lnTo>
                  <a:lnTo>
                    <a:pt x="959957" y="1663700"/>
                  </a:lnTo>
                  <a:lnTo>
                    <a:pt x="988681" y="1663700"/>
                  </a:lnTo>
                  <a:lnTo>
                    <a:pt x="988765" y="1662945"/>
                  </a:lnTo>
                  <a:lnTo>
                    <a:pt x="982957" y="1651000"/>
                  </a:lnTo>
                  <a:close/>
                </a:path>
                <a:path w="2607310" h="1765300">
                  <a:moveTo>
                    <a:pt x="988765" y="1662945"/>
                  </a:moveTo>
                  <a:lnTo>
                    <a:pt x="988681" y="1663700"/>
                  </a:lnTo>
                  <a:lnTo>
                    <a:pt x="989132" y="1663700"/>
                  </a:lnTo>
                  <a:lnTo>
                    <a:pt x="988765" y="1662945"/>
                  </a:lnTo>
                  <a:close/>
                </a:path>
                <a:path w="2607310" h="1765300">
                  <a:moveTo>
                    <a:pt x="990104" y="1651000"/>
                  </a:moveTo>
                  <a:lnTo>
                    <a:pt x="988765" y="1662945"/>
                  </a:lnTo>
                  <a:lnTo>
                    <a:pt x="989132" y="1663700"/>
                  </a:lnTo>
                  <a:lnTo>
                    <a:pt x="994855" y="1663700"/>
                  </a:lnTo>
                  <a:lnTo>
                    <a:pt x="990104" y="1651000"/>
                  </a:lnTo>
                  <a:close/>
                </a:path>
                <a:path w="2607310" h="1765300">
                  <a:moveTo>
                    <a:pt x="996878" y="1659930"/>
                  </a:moveTo>
                  <a:lnTo>
                    <a:pt x="998797" y="1663700"/>
                  </a:lnTo>
                  <a:lnTo>
                    <a:pt x="999314" y="1663700"/>
                  </a:lnTo>
                  <a:lnTo>
                    <a:pt x="996878" y="1659930"/>
                  </a:lnTo>
                  <a:close/>
                </a:path>
                <a:path w="2607310" h="1765300">
                  <a:moveTo>
                    <a:pt x="1032107" y="1638300"/>
                  </a:moveTo>
                  <a:lnTo>
                    <a:pt x="987073" y="1638300"/>
                  </a:lnTo>
                  <a:lnTo>
                    <a:pt x="993862" y="1651000"/>
                  </a:lnTo>
                  <a:lnTo>
                    <a:pt x="1004897" y="1663700"/>
                  </a:lnTo>
                  <a:lnTo>
                    <a:pt x="1016660" y="1663700"/>
                  </a:lnTo>
                  <a:lnTo>
                    <a:pt x="1015000" y="1651000"/>
                  </a:lnTo>
                  <a:lnTo>
                    <a:pt x="1040276" y="1651000"/>
                  </a:lnTo>
                  <a:lnTo>
                    <a:pt x="1032107" y="1638300"/>
                  </a:lnTo>
                  <a:close/>
                </a:path>
                <a:path w="2607310" h="1765300">
                  <a:moveTo>
                    <a:pt x="1052933" y="1651000"/>
                  </a:moveTo>
                  <a:lnTo>
                    <a:pt x="1015000" y="1651000"/>
                  </a:lnTo>
                  <a:lnTo>
                    <a:pt x="1022655" y="1663700"/>
                  </a:lnTo>
                  <a:lnTo>
                    <a:pt x="1065375" y="1663700"/>
                  </a:lnTo>
                  <a:lnTo>
                    <a:pt x="1052933" y="1651000"/>
                  </a:lnTo>
                  <a:close/>
                </a:path>
                <a:path w="2607310" h="1765300">
                  <a:moveTo>
                    <a:pt x="1087588" y="1651000"/>
                  </a:moveTo>
                  <a:lnTo>
                    <a:pt x="1087266" y="1651000"/>
                  </a:lnTo>
                  <a:lnTo>
                    <a:pt x="1090222" y="1663700"/>
                  </a:lnTo>
                  <a:lnTo>
                    <a:pt x="1087588" y="1651000"/>
                  </a:lnTo>
                  <a:close/>
                </a:path>
                <a:path w="2607310" h="1765300">
                  <a:moveTo>
                    <a:pt x="1089507" y="1638300"/>
                  </a:moveTo>
                  <a:lnTo>
                    <a:pt x="1066641" y="1638300"/>
                  </a:lnTo>
                  <a:lnTo>
                    <a:pt x="1071161" y="1651000"/>
                  </a:lnTo>
                  <a:lnTo>
                    <a:pt x="1095221" y="1651000"/>
                  </a:lnTo>
                  <a:lnTo>
                    <a:pt x="1098871" y="1663700"/>
                  </a:lnTo>
                  <a:lnTo>
                    <a:pt x="1122863" y="1663700"/>
                  </a:lnTo>
                  <a:lnTo>
                    <a:pt x="1089507" y="1638300"/>
                  </a:lnTo>
                  <a:close/>
                </a:path>
                <a:path w="2607310" h="1765300">
                  <a:moveTo>
                    <a:pt x="1594304" y="1651000"/>
                  </a:moveTo>
                  <a:lnTo>
                    <a:pt x="1542635" y="1651000"/>
                  </a:lnTo>
                  <a:lnTo>
                    <a:pt x="1537236" y="1663700"/>
                  </a:lnTo>
                  <a:lnTo>
                    <a:pt x="1592088" y="1663700"/>
                  </a:lnTo>
                  <a:lnTo>
                    <a:pt x="1594304" y="1651000"/>
                  </a:lnTo>
                  <a:close/>
                </a:path>
                <a:path w="2607310" h="1765300">
                  <a:moveTo>
                    <a:pt x="1646432" y="1651000"/>
                  </a:moveTo>
                  <a:lnTo>
                    <a:pt x="1600357" y="1651000"/>
                  </a:lnTo>
                  <a:lnTo>
                    <a:pt x="1592088" y="1663700"/>
                  </a:lnTo>
                  <a:lnTo>
                    <a:pt x="1642492" y="1663700"/>
                  </a:lnTo>
                  <a:lnTo>
                    <a:pt x="1643879" y="1661097"/>
                  </a:lnTo>
                  <a:lnTo>
                    <a:pt x="1646432" y="1651000"/>
                  </a:lnTo>
                  <a:close/>
                </a:path>
                <a:path w="2607310" h="1765300">
                  <a:moveTo>
                    <a:pt x="1643879" y="1661097"/>
                  </a:moveTo>
                  <a:lnTo>
                    <a:pt x="1642492" y="1663700"/>
                  </a:lnTo>
                  <a:lnTo>
                    <a:pt x="1643220" y="1663700"/>
                  </a:lnTo>
                  <a:lnTo>
                    <a:pt x="1643879" y="1661097"/>
                  </a:lnTo>
                  <a:close/>
                </a:path>
                <a:path w="2607310" h="1765300">
                  <a:moveTo>
                    <a:pt x="1650362" y="1651000"/>
                  </a:moveTo>
                  <a:lnTo>
                    <a:pt x="1649260" y="1651000"/>
                  </a:lnTo>
                  <a:lnTo>
                    <a:pt x="1643879" y="1661097"/>
                  </a:lnTo>
                  <a:lnTo>
                    <a:pt x="1643220" y="1663700"/>
                  </a:lnTo>
                  <a:lnTo>
                    <a:pt x="1647247" y="1663700"/>
                  </a:lnTo>
                  <a:lnTo>
                    <a:pt x="1650362" y="1651000"/>
                  </a:lnTo>
                  <a:close/>
                </a:path>
                <a:path w="2607310" h="1765300">
                  <a:moveTo>
                    <a:pt x="1694533" y="1651000"/>
                  </a:moveTo>
                  <a:lnTo>
                    <a:pt x="1652554" y="1651000"/>
                  </a:lnTo>
                  <a:lnTo>
                    <a:pt x="1647247" y="1663700"/>
                  </a:lnTo>
                  <a:lnTo>
                    <a:pt x="1684132" y="1663700"/>
                  </a:lnTo>
                  <a:lnTo>
                    <a:pt x="1694533" y="1651000"/>
                  </a:lnTo>
                  <a:close/>
                </a:path>
                <a:path w="2607310" h="1765300">
                  <a:moveTo>
                    <a:pt x="992330" y="1651000"/>
                  </a:moveTo>
                  <a:lnTo>
                    <a:pt x="991106" y="1651000"/>
                  </a:lnTo>
                  <a:lnTo>
                    <a:pt x="996878" y="1659930"/>
                  </a:lnTo>
                  <a:lnTo>
                    <a:pt x="992330" y="1651000"/>
                  </a:lnTo>
                  <a:close/>
                </a:path>
                <a:path w="2607310" h="1765300">
                  <a:moveTo>
                    <a:pt x="915448" y="1600200"/>
                  </a:moveTo>
                  <a:lnTo>
                    <a:pt x="877896" y="1600200"/>
                  </a:lnTo>
                  <a:lnTo>
                    <a:pt x="897733" y="1612900"/>
                  </a:lnTo>
                  <a:lnTo>
                    <a:pt x="915937" y="1625600"/>
                  </a:lnTo>
                  <a:lnTo>
                    <a:pt x="933755" y="1638300"/>
                  </a:lnTo>
                  <a:lnTo>
                    <a:pt x="952435" y="1651000"/>
                  </a:lnTo>
                  <a:lnTo>
                    <a:pt x="973180" y="1651000"/>
                  </a:lnTo>
                  <a:lnTo>
                    <a:pt x="973451" y="1640341"/>
                  </a:lnTo>
                  <a:lnTo>
                    <a:pt x="971805" y="1638300"/>
                  </a:lnTo>
                  <a:lnTo>
                    <a:pt x="1019793" y="1638300"/>
                  </a:lnTo>
                  <a:lnTo>
                    <a:pt x="1019844" y="1625600"/>
                  </a:lnTo>
                  <a:lnTo>
                    <a:pt x="933485" y="1625600"/>
                  </a:lnTo>
                  <a:lnTo>
                    <a:pt x="929187" y="1612900"/>
                  </a:lnTo>
                  <a:lnTo>
                    <a:pt x="921728" y="1612900"/>
                  </a:lnTo>
                  <a:lnTo>
                    <a:pt x="915448" y="1600200"/>
                  </a:lnTo>
                  <a:close/>
                </a:path>
                <a:path w="2607310" h="1765300">
                  <a:moveTo>
                    <a:pt x="981214" y="1649973"/>
                  </a:moveTo>
                  <a:lnTo>
                    <a:pt x="981892" y="1651000"/>
                  </a:lnTo>
                  <a:lnTo>
                    <a:pt x="982041" y="1651000"/>
                  </a:lnTo>
                  <a:lnTo>
                    <a:pt x="981214" y="1649973"/>
                  </a:lnTo>
                  <a:close/>
                </a:path>
                <a:path w="2607310" h="1765300">
                  <a:moveTo>
                    <a:pt x="979883" y="1638300"/>
                  </a:moveTo>
                  <a:lnTo>
                    <a:pt x="973789" y="1638300"/>
                  </a:lnTo>
                  <a:lnTo>
                    <a:pt x="983596" y="1651000"/>
                  </a:lnTo>
                  <a:lnTo>
                    <a:pt x="979883" y="1638300"/>
                  </a:lnTo>
                  <a:close/>
                </a:path>
                <a:path w="2607310" h="1765300">
                  <a:moveTo>
                    <a:pt x="987073" y="1638300"/>
                  </a:moveTo>
                  <a:lnTo>
                    <a:pt x="983750" y="1638300"/>
                  </a:lnTo>
                  <a:lnTo>
                    <a:pt x="986466" y="1651000"/>
                  </a:lnTo>
                  <a:lnTo>
                    <a:pt x="987812" y="1651000"/>
                  </a:lnTo>
                  <a:lnTo>
                    <a:pt x="987073" y="1638300"/>
                  </a:lnTo>
                  <a:close/>
                </a:path>
                <a:path w="2607310" h="1765300">
                  <a:moveTo>
                    <a:pt x="1041337" y="1638300"/>
                  </a:moveTo>
                  <a:lnTo>
                    <a:pt x="1036697" y="1638300"/>
                  </a:lnTo>
                  <a:lnTo>
                    <a:pt x="1040276" y="1651000"/>
                  </a:lnTo>
                  <a:lnTo>
                    <a:pt x="1045114" y="1651000"/>
                  </a:lnTo>
                  <a:lnTo>
                    <a:pt x="1041337" y="1638300"/>
                  </a:lnTo>
                  <a:close/>
                </a:path>
                <a:path w="2607310" h="1765300">
                  <a:moveTo>
                    <a:pt x="1063889" y="1638300"/>
                  </a:moveTo>
                  <a:lnTo>
                    <a:pt x="1058906" y="1638300"/>
                  </a:lnTo>
                  <a:lnTo>
                    <a:pt x="1065825" y="1651000"/>
                  </a:lnTo>
                  <a:lnTo>
                    <a:pt x="1067995" y="1651000"/>
                  </a:lnTo>
                  <a:lnTo>
                    <a:pt x="1063889" y="1638300"/>
                  </a:lnTo>
                  <a:close/>
                </a:path>
                <a:path w="2607310" h="1765300">
                  <a:moveTo>
                    <a:pt x="1107229" y="1640430"/>
                  </a:moveTo>
                  <a:lnTo>
                    <a:pt x="1110616" y="1651000"/>
                  </a:lnTo>
                  <a:lnTo>
                    <a:pt x="1114238" y="1651000"/>
                  </a:lnTo>
                  <a:lnTo>
                    <a:pt x="1107229" y="1640430"/>
                  </a:lnTo>
                  <a:close/>
                </a:path>
                <a:path w="2607310" h="1765300">
                  <a:moveTo>
                    <a:pt x="1606166" y="1638300"/>
                  </a:moveTo>
                  <a:lnTo>
                    <a:pt x="1575964" y="1638300"/>
                  </a:lnTo>
                  <a:lnTo>
                    <a:pt x="1564720" y="1651000"/>
                  </a:lnTo>
                  <a:lnTo>
                    <a:pt x="1603913" y="1651000"/>
                  </a:lnTo>
                  <a:lnTo>
                    <a:pt x="1606166" y="1638300"/>
                  </a:lnTo>
                  <a:close/>
                </a:path>
                <a:path w="2607310" h="1765300">
                  <a:moveTo>
                    <a:pt x="1701817" y="1638300"/>
                  </a:moveTo>
                  <a:lnTo>
                    <a:pt x="1606166" y="1638300"/>
                  </a:lnTo>
                  <a:lnTo>
                    <a:pt x="1608277" y="1651000"/>
                  </a:lnTo>
                  <a:lnTo>
                    <a:pt x="1692790" y="1651000"/>
                  </a:lnTo>
                  <a:lnTo>
                    <a:pt x="1701817" y="1638300"/>
                  </a:lnTo>
                  <a:close/>
                </a:path>
                <a:path w="2607310" h="1765300">
                  <a:moveTo>
                    <a:pt x="973502" y="1638300"/>
                  </a:moveTo>
                  <a:lnTo>
                    <a:pt x="973522" y="1640430"/>
                  </a:lnTo>
                  <a:lnTo>
                    <a:pt x="981214" y="1649973"/>
                  </a:lnTo>
                  <a:lnTo>
                    <a:pt x="973502" y="1638300"/>
                  </a:lnTo>
                  <a:close/>
                </a:path>
                <a:path w="2607310" h="1765300">
                  <a:moveTo>
                    <a:pt x="1106547" y="1638300"/>
                  </a:moveTo>
                  <a:lnTo>
                    <a:pt x="1105816" y="1638300"/>
                  </a:lnTo>
                  <a:lnTo>
                    <a:pt x="1107229" y="1640430"/>
                  </a:lnTo>
                  <a:lnTo>
                    <a:pt x="1106547" y="1638300"/>
                  </a:lnTo>
                  <a:close/>
                </a:path>
                <a:path w="2607310" h="1765300">
                  <a:moveTo>
                    <a:pt x="1036916" y="1612900"/>
                  </a:moveTo>
                  <a:lnTo>
                    <a:pt x="1009969" y="1612900"/>
                  </a:lnTo>
                  <a:lnTo>
                    <a:pt x="1031429" y="1625600"/>
                  </a:lnTo>
                  <a:lnTo>
                    <a:pt x="1055932" y="1638300"/>
                  </a:lnTo>
                  <a:lnTo>
                    <a:pt x="1061622" y="1638300"/>
                  </a:lnTo>
                  <a:lnTo>
                    <a:pt x="1057237" y="1625600"/>
                  </a:lnTo>
                  <a:lnTo>
                    <a:pt x="1046747" y="1625600"/>
                  </a:lnTo>
                  <a:lnTo>
                    <a:pt x="1036916" y="1612900"/>
                  </a:lnTo>
                  <a:close/>
                </a:path>
                <a:path w="2607310" h="1765300">
                  <a:moveTo>
                    <a:pt x="1634368" y="1625600"/>
                  </a:moveTo>
                  <a:lnTo>
                    <a:pt x="1593288" y="1625600"/>
                  </a:lnTo>
                  <a:lnTo>
                    <a:pt x="1584557" y="1638300"/>
                  </a:lnTo>
                  <a:lnTo>
                    <a:pt x="1625137" y="1638300"/>
                  </a:lnTo>
                  <a:lnTo>
                    <a:pt x="1634368" y="1625600"/>
                  </a:lnTo>
                  <a:close/>
                </a:path>
                <a:path w="2607310" h="1765300">
                  <a:moveTo>
                    <a:pt x="1740351" y="1612900"/>
                  </a:moveTo>
                  <a:lnTo>
                    <a:pt x="1669764" y="1612900"/>
                  </a:lnTo>
                  <a:lnTo>
                    <a:pt x="1666090" y="1625600"/>
                  </a:lnTo>
                  <a:lnTo>
                    <a:pt x="1634368" y="1625600"/>
                  </a:lnTo>
                  <a:lnTo>
                    <a:pt x="1630853" y="1638300"/>
                  </a:lnTo>
                  <a:lnTo>
                    <a:pt x="1715813" y="1638300"/>
                  </a:lnTo>
                  <a:lnTo>
                    <a:pt x="1726351" y="1625600"/>
                  </a:lnTo>
                  <a:lnTo>
                    <a:pt x="1740351" y="1612900"/>
                  </a:lnTo>
                  <a:close/>
                </a:path>
                <a:path w="2607310" h="1765300">
                  <a:moveTo>
                    <a:pt x="939803" y="1612900"/>
                  </a:moveTo>
                  <a:lnTo>
                    <a:pt x="944557" y="1625600"/>
                  </a:lnTo>
                  <a:lnTo>
                    <a:pt x="949133" y="1625600"/>
                  </a:lnTo>
                  <a:lnTo>
                    <a:pt x="949114" y="1625411"/>
                  </a:lnTo>
                  <a:lnTo>
                    <a:pt x="939803" y="1612900"/>
                  </a:lnTo>
                  <a:close/>
                </a:path>
                <a:path w="2607310" h="1765300">
                  <a:moveTo>
                    <a:pt x="949114" y="1625411"/>
                  </a:moveTo>
                  <a:lnTo>
                    <a:pt x="949133" y="1625600"/>
                  </a:lnTo>
                  <a:lnTo>
                    <a:pt x="949114" y="1625411"/>
                  </a:lnTo>
                  <a:close/>
                </a:path>
                <a:path w="2607310" h="1765300">
                  <a:moveTo>
                    <a:pt x="999389" y="1612900"/>
                  </a:moveTo>
                  <a:lnTo>
                    <a:pt x="947889" y="1612900"/>
                  </a:lnTo>
                  <a:lnTo>
                    <a:pt x="949114" y="1625411"/>
                  </a:lnTo>
                  <a:lnTo>
                    <a:pt x="949255" y="1625600"/>
                  </a:lnTo>
                  <a:lnTo>
                    <a:pt x="1006471" y="1625600"/>
                  </a:lnTo>
                  <a:lnTo>
                    <a:pt x="999389" y="1612900"/>
                  </a:lnTo>
                  <a:close/>
                </a:path>
                <a:path w="2607310" h="1765300">
                  <a:moveTo>
                    <a:pt x="1045419" y="1612900"/>
                  </a:moveTo>
                  <a:lnTo>
                    <a:pt x="1037894" y="1612900"/>
                  </a:lnTo>
                  <a:lnTo>
                    <a:pt x="1047027" y="1625600"/>
                  </a:lnTo>
                  <a:lnTo>
                    <a:pt x="1045419" y="1612900"/>
                  </a:lnTo>
                  <a:close/>
                </a:path>
                <a:path w="2607310" h="1765300">
                  <a:moveTo>
                    <a:pt x="1617324" y="1612900"/>
                  </a:moveTo>
                  <a:lnTo>
                    <a:pt x="1614250" y="1625600"/>
                  </a:lnTo>
                  <a:lnTo>
                    <a:pt x="1623091" y="1625600"/>
                  </a:lnTo>
                  <a:lnTo>
                    <a:pt x="1617324" y="1612900"/>
                  </a:lnTo>
                  <a:close/>
                </a:path>
                <a:path w="2607310" h="1765300">
                  <a:moveTo>
                    <a:pt x="1624134" y="1615827"/>
                  </a:moveTo>
                  <a:lnTo>
                    <a:pt x="1623091" y="1625600"/>
                  </a:lnTo>
                  <a:lnTo>
                    <a:pt x="1628247" y="1625600"/>
                  </a:lnTo>
                  <a:lnTo>
                    <a:pt x="1624134" y="1615827"/>
                  </a:lnTo>
                  <a:close/>
                </a:path>
                <a:path w="2607310" h="1765300">
                  <a:moveTo>
                    <a:pt x="1633299" y="1614946"/>
                  </a:moveTo>
                  <a:lnTo>
                    <a:pt x="1628247" y="1625600"/>
                  </a:lnTo>
                  <a:lnTo>
                    <a:pt x="1636008" y="1625600"/>
                  </a:lnTo>
                  <a:lnTo>
                    <a:pt x="1633299" y="1614946"/>
                  </a:lnTo>
                  <a:close/>
                </a:path>
                <a:path w="2607310" h="1765300">
                  <a:moveTo>
                    <a:pt x="1657922" y="1612900"/>
                  </a:moveTo>
                  <a:lnTo>
                    <a:pt x="1640921" y="1612900"/>
                  </a:lnTo>
                  <a:lnTo>
                    <a:pt x="1636008" y="1625600"/>
                  </a:lnTo>
                  <a:lnTo>
                    <a:pt x="1654696" y="1625600"/>
                  </a:lnTo>
                  <a:lnTo>
                    <a:pt x="1657922" y="1612900"/>
                  </a:lnTo>
                  <a:close/>
                </a:path>
                <a:path w="2607310" h="1765300">
                  <a:moveTo>
                    <a:pt x="1669764" y="1612900"/>
                  </a:moveTo>
                  <a:lnTo>
                    <a:pt x="1661491" y="1612900"/>
                  </a:lnTo>
                  <a:lnTo>
                    <a:pt x="1654696" y="1625600"/>
                  </a:lnTo>
                  <a:lnTo>
                    <a:pt x="1662166" y="1625600"/>
                  </a:lnTo>
                  <a:lnTo>
                    <a:pt x="1669764" y="1612900"/>
                  </a:lnTo>
                  <a:close/>
                </a:path>
                <a:path w="2607310" h="1765300">
                  <a:moveTo>
                    <a:pt x="1624446" y="1612900"/>
                  </a:moveTo>
                  <a:lnTo>
                    <a:pt x="1622902" y="1612900"/>
                  </a:lnTo>
                  <a:lnTo>
                    <a:pt x="1624134" y="1615827"/>
                  </a:lnTo>
                  <a:lnTo>
                    <a:pt x="1624446" y="1612900"/>
                  </a:lnTo>
                  <a:close/>
                </a:path>
                <a:path w="2607310" h="1765300">
                  <a:moveTo>
                    <a:pt x="1634270" y="1612900"/>
                  </a:moveTo>
                  <a:lnTo>
                    <a:pt x="1632779" y="1612900"/>
                  </a:lnTo>
                  <a:lnTo>
                    <a:pt x="1633299" y="1614946"/>
                  </a:lnTo>
                  <a:lnTo>
                    <a:pt x="1634270" y="1612900"/>
                  </a:lnTo>
                  <a:close/>
                </a:path>
                <a:path w="2607310" h="1765300">
                  <a:moveTo>
                    <a:pt x="873903" y="1600200"/>
                  </a:moveTo>
                  <a:lnTo>
                    <a:pt x="870612" y="1600200"/>
                  </a:lnTo>
                  <a:lnTo>
                    <a:pt x="877032" y="1612900"/>
                  </a:lnTo>
                  <a:lnTo>
                    <a:pt x="879843" y="1612900"/>
                  </a:lnTo>
                  <a:lnTo>
                    <a:pt x="873903" y="1600200"/>
                  </a:lnTo>
                  <a:close/>
                </a:path>
                <a:path w="2607310" h="1765300">
                  <a:moveTo>
                    <a:pt x="976039" y="1600200"/>
                  </a:moveTo>
                  <a:lnTo>
                    <a:pt x="923531" y="1600200"/>
                  </a:lnTo>
                  <a:lnTo>
                    <a:pt x="927766" y="1612900"/>
                  </a:lnTo>
                  <a:lnTo>
                    <a:pt x="981397" y="1612900"/>
                  </a:lnTo>
                  <a:lnTo>
                    <a:pt x="976039" y="1600200"/>
                  </a:lnTo>
                  <a:close/>
                </a:path>
                <a:path w="2607310" h="1765300">
                  <a:moveTo>
                    <a:pt x="982547" y="1604903"/>
                  </a:moveTo>
                  <a:lnTo>
                    <a:pt x="985842" y="1612900"/>
                  </a:lnTo>
                  <a:lnTo>
                    <a:pt x="984441" y="1606543"/>
                  </a:lnTo>
                  <a:lnTo>
                    <a:pt x="982547" y="1604903"/>
                  </a:lnTo>
                  <a:close/>
                </a:path>
                <a:path w="2607310" h="1765300">
                  <a:moveTo>
                    <a:pt x="1009891" y="1600200"/>
                  </a:moveTo>
                  <a:lnTo>
                    <a:pt x="983043" y="1600200"/>
                  </a:lnTo>
                  <a:lnTo>
                    <a:pt x="984441" y="1606543"/>
                  </a:lnTo>
                  <a:lnTo>
                    <a:pt x="991786" y="1612900"/>
                  </a:lnTo>
                  <a:lnTo>
                    <a:pt x="1009719" y="1612900"/>
                  </a:lnTo>
                  <a:lnTo>
                    <a:pt x="1009891" y="1600200"/>
                  </a:lnTo>
                  <a:close/>
                </a:path>
                <a:path w="2607310" h="1765300">
                  <a:moveTo>
                    <a:pt x="1030323" y="1600200"/>
                  </a:moveTo>
                  <a:lnTo>
                    <a:pt x="1023391" y="1600200"/>
                  </a:lnTo>
                  <a:lnTo>
                    <a:pt x="1034163" y="1612900"/>
                  </a:lnTo>
                  <a:lnTo>
                    <a:pt x="1036026" y="1612900"/>
                  </a:lnTo>
                  <a:lnTo>
                    <a:pt x="1030323" y="1600200"/>
                  </a:lnTo>
                  <a:close/>
                </a:path>
                <a:path w="2607310" h="1765300">
                  <a:moveTo>
                    <a:pt x="1751109" y="1600200"/>
                  </a:moveTo>
                  <a:lnTo>
                    <a:pt x="1643345" y="1600200"/>
                  </a:lnTo>
                  <a:lnTo>
                    <a:pt x="1639323" y="1612900"/>
                  </a:lnTo>
                  <a:lnTo>
                    <a:pt x="1740250" y="1612900"/>
                  </a:lnTo>
                  <a:lnTo>
                    <a:pt x="1751109" y="1600200"/>
                  </a:lnTo>
                  <a:close/>
                </a:path>
                <a:path w="2607310" h="1765300">
                  <a:moveTo>
                    <a:pt x="983043" y="1600200"/>
                  </a:moveTo>
                  <a:lnTo>
                    <a:pt x="980608" y="1600200"/>
                  </a:lnTo>
                  <a:lnTo>
                    <a:pt x="982547" y="1604903"/>
                  </a:lnTo>
                  <a:lnTo>
                    <a:pt x="984441" y="1606543"/>
                  </a:lnTo>
                  <a:lnTo>
                    <a:pt x="983043" y="1600200"/>
                  </a:lnTo>
                  <a:close/>
                </a:path>
                <a:path w="2607310" h="1765300">
                  <a:moveTo>
                    <a:pt x="980608" y="1600200"/>
                  </a:moveTo>
                  <a:lnTo>
                    <a:pt x="977112" y="1600200"/>
                  </a:lnTo>
                  <a:lnTo>
                    <a:pt x="982547" y="1604903"/>
                  </a:lnTo>
                  <a:lnTo>
                    <a:pt x="980608" y="1600200"/>
                  </a:lnTo>
                  <a:close/>
                </a:path>
                <a:path w="2607310" h="1765300">
                  <a:moveTo>
                    <a:pt x="895327" y="1587500"/>
                  </a:moveTo>
                  <a:lnTo>
                    <a:pt x="850145" y="1587500"/>
                  </a:lnTo>
                  <a:lnTo>
                    <a:pt x="856639" y="1600200"/>
                  </a:lnTo>
                  <a:lnTo>
                    <a:pt x="898831" y="1600200"/>
                  </a:lnTo>
                  <a:lnTo>
                    <a:pt x="895327" y="1587500"/>
                  </a:lnTo>
                  <a:close/>
                </a:path>
                <a:path w="2607310" h="1765300">
                  <a:moveTo>
                    <a:pt x="899655" y="1593323"/>
                  </a:moveTo>
                  <a:lnTo>
                    <a:pt x="898831" y="1600200"/>
                  </a:lnTo>
                  <a:lnTo>
                    <a:pt x="904255" y="1600200"/>
                  </a:lnTo>
                  <a:lnTo>
                    <a:pt x="899655" y="1593323"/>
                  </a:lnTo>
                  <a:close/>
                </a:path>
                <a:path w="2607310" h="1765300">
                  <a:moveTo>
                    <a:pt x="900353" y="1587500"/>
                  </a:moveTo>
                  <a:lnTo>
                    <a:pt x="899655" y="1593323"/>
                  </a:lnTo>
                  <a:lnTo>
                    <a:pt x="904255" y="1600200"/>
                  </a:lnTo>
                  <a:lnTo>
                    <a:pt x="902996" y="1590765"/>
                  </a:lnTo>
                  <a:lnTo>
                    <a:pt x="900353" y="1587500"/>
                  </a:lnTo>
                  <a:close/>
                </a:path>
                <a:path w="2607310" h="1765300">
                  <a:moveTo>
                    <a:pt x="902996" y="1590765"/>
                  </a:moveTo>
                  <a:lnTo>
                    <a:pt x="904255" y="1600200"/>
                  </a:lnTo>
                  <a:lnTo>
                    <a:pt x="909195" y="1600200"/>
                  </a:lnTo>
                  <a:lnTo>
                    <a:pt x="907794" y="1596693"/>
                  </a:lnTo>
                  <a:lnTo>
                    <a:pt x="902996" y="1590765"/>
                  </a:lnTo>
                  <a:close/>
                </a:path>
                <a:path w="2607310" h="1765300">
                  <a:moveTo>
                    <a:pt x="907794" y="1596693"/>
                  </a:moveTo>
                  <a:lnTo>
                    <a:pt x="909195" y="1600200"/>
                  </a:lnTo>
                  <a:lnTo>
                    <a:pt x="910631" y="1600200"/>
                  </a:lnTo>
                  <a:lnTo>
                    <a:pt x="907794" y="1596693"/>
                  </a:lnTo>
                  <a:close/>
                </a:path>
                <a:path w="2607310" h="1765300">
                  <a:moveTo>
                    <a:pt x="961569" y="1587500"/>
                  </a:moveTo>
                  <a:lnTo>
                    <a:pt x="904119" y="1587500"/>
                  </a:lnTo>
                  <a:lnTo>
                    <a:pt x="907794" y="1596693"/>
                  </a:lnTo>
                  <a:lnTo>
                    <a:pt x="910631" y="1600200"/>
                  </a:lnTo>
                  <a:lnTo>
                    <a:pt x="961316" y="1600200"/>
                  </a:lnTo>
                  <a:lnTo>
                    <a:pt x="961562" y="1590765"/>
                  </a:lnTo>
                  <a:lnTo>
                    <a:pt x="961569" y="1587500"/>
                  </a:lnTo>
                  <a:close/>
                </a:path>
                <a:path w="2607310" h="1765300">
                  <a:moveTo>
                    <a:pt x="963883" y="1587500"/>
                  </a:moveTo>
                  <a:lnTo>
                    <a:pt x="961647" y="1587500"/>
                  </a:lnTo>
                  <a:lnTo>
                    <a:pt x="961640" y="1587768"/>
                  </a:lnTo>
                  <a:lnTo>
                    <a:pt x="964956" y="1600200"/>
                  </a:lnTo>
                  <a:lnTo>
                    <a:pt x="968179" y="1600200"/>
                  </a:lnTo>
                  <a:lnTo>
                    <a:pt x="964003" y="1587732"/>
                  </a:lnTo>
                  <a:lnTo>
                    <a:pt x="963883" y="1587500"/>
                  </a:lnTo>
                  <a:close/>
                </a:path>
                <a:path w="2607310" h="1765300">
                  <a:moveTo>
                    <a:pt x="986541" y="1587500"/>
                  </a:moveTo>
                  <a:lnTo>
                    <a:pt x="963926" y="1587500"/>
                  </a:lnTo>
                  <a:lnTo>
                    <a:pt x="964022" y="1587768"/>
                  </a:lnTo>
                  <a:lnTo>
                    <a:pt x="970484" y="1600200"/>
                  </a:lnTo>
                  <a:lnTo>
                    <a:pt x="994916" y="1600200"/>
                  </a:lnTo>
                  <a:lnTo>
                    <a:pt x="994439" y="1597996"/>
                  </a:lnTo>
                  <a:lnTo>
                    <a:pt x="986541" y="1587500"/>
                  </a:lnTo>
                  <a:close/>
                </a:path>
                <a:path w="2607310" h="1765300">
                  <a:moveTo>
                    <a:pt x="994215" y="1596963"/>
                  </a:moveTo>
                  <a:lnTo>
                    <a:pt x="994439" y="1597996"/>
                  </a:lnTo>
                  <a:lnTo>
                    <a:pt x="996097" y="1600200"/>
                  </a:lnTo>
                  <a:lnTo>
                    <a:pt x="996589" y="1600200"/>
                  </a:lnTo>
                  <a:lnTo>
                    <a:pt x="994215" y="1596963"/>
                  </a:lnTo>
                  <a:close/>
                </a:path>
                <a:path w="2607310" h="1765300">
                  <a:moveTo>
                    <a:pt x="1659658" y="1587500"/>
                  </a:moveTo>
                  <a:lnTo>
                    <a:pt x="1654650" y="1600200"/>
                  </a:lnTo>
                  <a:lnTo>
                    <a:pt x="1657837" y="1600200"/>
                  </a:lnTo>
                  <a:lnTo>
                    <a:pt x="1659658" y="1587500"/>
                  </a:lnTo>
                  <a:close/>
                </a:path>
                <a:path w="2607310" h="1765300">
                  <a:moveTo>
                    <a:pt x="1669294" y="1587500"/>
                  </a:moveTo>
                  <a:lnTo>
                    <a:pt x="1666302" y="1587500"/>
                  </a:lnTo>
                  <a:lnTo>
                    <a:pt x="1661949" y="1600200"/>
                  </a:lnTo>
                  <a:lnTo>
                    <a:pt x="1667264" y="1600200"/>
                  </a:lnTo>
                  <a:lnTo>
                    <a:pt x="1669294" y="1587500"/>
                  </a:lnTo>
                  <a:close/>
                </a:path>
                <a:path w="2607310" h="1765300">
                  <a:moveTo>
                    <a:pt x="1744301" y="1574800"/>
                  </a:moveTo>
                  <a:lnTo>
                    <a:pt x="1678842" y="1574800"/>
                  </a:lnTo>
                  <a:lnTo>
                    <a:pt x="1673105" y="1587500"/>
                  </a:lnTo>
                  <a:lnTo>
                    <a:pt x="1685712" y="1587500"/>
                  </a:lnTo>
                  <a:lnTo>
                    <a:pt x="1678894" y="1600200"/>
                  </a:lnTo>
                  <a:lnTo>
                    <a:pt x="1725341" y="1600200"/>
                  </a:lnTo>
                  <a:lnTo>
                    <a:pt x="1726701" y="1598919"/>
                  </a:lnTo>
                  <a:lnTo>
                    <a:pt x="1734369" y="1587500"/>
                  </a:lnTo>
                  <a:lnTo>
                    <a:pt x="1744301" y="1574800"/>
                  </a:lnTo>
                  <a:close/>
                </a:path>
                <a:path w="2607310" h="1765300">
                  <a:moveTo>
                    <a:pt x="1726701" y="1598919"/>
                  </a:moveTo>
                  <a:lnTo>
                    <a:pt x="1725341" y="1600200"/>
                  </a:lnTo>
                  <a:lnTo>
                    <a:pt x="1725842" y="1600200"/>
                  </a:lnTo>
                  <a:lnTo>
                    <a:pt x="1726701" y="1598919"/>
                  </a:lnTo>
                  <a:close/>
                </a:path>
                <a:path w="2607310" h="1765300">
                  <a:moveTo>
                    <a:pt x="1772426" y="1587500"/>
                  </a:moveTo>
                  <a:lnTo>
                    <a:pt x="1738834" y="1587500"/>
                  </a:lnTo>
                  <a:lnTo>
                    <a:pt x="1726701" y="1598919"/>
                  </a:lnTo>
                  <a:lnTo>
                    <a:pt x="1725842" y="1600200"/>
                  </a:lnTo>
                  <a:lnTo>
                    <a:pt x="1767502" y="1600200"/>
                  </a:lnTo>
                  <a:lnTo>
                    <a:pt x="1772426" y="1587500"/>
                  </a:lnTo>
                  <a:close/>
                </a:path>
                <a:path w="2607310" h="1765300">
                  <a:moveTo>
                    <a:pt x="987275" y="1587500"/>
                  </a:moveTo>
                  <a:lnTo>
                    <a:pt x="986541" y="1587500"/>
                  </a:lnTo>
                  <a:lnTo>
                    <a:pt x="994439" y="1597996"/>
                  </a:lnTo>
                  <a:lnTo>
                    <a:pt x="994215" y="1596963"/>
                  </a:lnTo>
                  <a:lnTo>
                    <a:pt x="987275" y="1587500"/>
                  </a:lnTo>
                  <a:close/>
                </a:path>
                <a:path w="2607310" h="1765300">
                  <a:moveTo>
                    <a:pt x="992165" y="1587500"/>
                  </a:moveTo>
                  <a:lnTo>
                    <a:pt x="987275" y="1587500"/>
                  </a:lnTo>
                  <a:lnTo>
                    <a:pt x="994215" y="1596963"/>
                  </a:lnTo>
                  <a:lnTo>
                    <a:pt x="992165" y="1587500"/>
                  </a:lnTo>
                  <a:close/>
                </a:path>
                <a:path w="2607310" h="1765300">
                  <a:moveTo>
                    <a:pt x="900353" y="1587500"/>
                  </a:moveTo>
                  <a:lnTo>
                    <a:pt x="895760" y="1587500"/>
                  </a:lnTo>
                  <a:lnTo>
                    <a:pt x="899655" y="1593323"/>
                  </a:lnTo>
                  <a:lnTo>
                    <a:pt x="900353" y="1587500"/>
                  </a:lnTo>
                  <a:close/>
                </a:path>
                <a:path w="2607310" h="1765300">
                  <a:moveTo>
                    <a:pt x="902561" y="1587500"/>
                  </a:moveTo>
                  <a:lnTo>
                    <a:pt x="900353" y="1587500"/>
                  </a:lnTo>
                  <a:lnTo>
                    <a:pt x="902996" y="1590765"/>
                  </a:lnTo>
                  <a:lnTo>
                    <a:pt x="902561" y="1587500"/>
                  </a:lnTo>
                  <a:close/>
                </a:path>
                <a:path w="2607310" h="1765300">
                  <a:moveTo>
                    <a:pt x="961647" y="1587500"/>
                  </a:moveTo>
                  <a:lnTo>
                    <a:pt x="961640" y="1587768"/>
                  </a:lnTo>
                  <a:lnTo>
                    <a:pt x="961647" y="1587500"/>
                  </a:lnTo>
                  <a:close/>
                </a:path>
                <a:path w="2607310" h="1765300">
                  <a:moveTo>
                    <a:pt x="963926" y="1587500"/>
                  </a:moveTo>
                  <a:lnTo>
                    <a:pt x="964003" y="1587732"/>
                  </a:lnTo>
                  <a:lnTo>
                    <a:pt x="963926" y="1587500"/>
                  </a:lnTo>
                  <a:close/>
                </a:path>
                <a:path w="2607310" h="1765300">
                  <a:moveTo>
                    <a:pt x="839524" y="1574800"/>
                  </a:moveTo>
                  <a:lnTo>
                    <a:pt x="833045" y="1574800"/>
                  </a:lnTo>
                  <a:lnTo>
                    <a:pt x="842377" y="1587500"/>
                  </a:lnTo>
                  <a:lnTo>
                    <a:pt x="846127" y="1587500"/>
                  </a:lnTo>
                  <a:lnTo>
                    <a:pt x="839524" y="1574800"/>
                  </a:lnTo>
                  <a:close/>
                </a:path>
                <a:path w="2607310" h="1765300">
                  <a:moveTo>
                    <a:pt x="966456" y="1574800"/>
                  </a:moveTo>
                  <a:lnTo>
                    <a:pt x="851418" y="1574800"/>
                  </a:lnTo>
                  <a:lnTo>
                    <a:pt x="857284" y="1587500"/>
                  </a:lnTo>
                  <a:lnTo>
                    <a:pt x="974887" y="1587500"/>
                  </a:lnTo>
                  <a:lnTo>
                    <a:pt x="966456" y="1574800"/>
                  </a:lnTo>
                  <a:close/>
                </a:path>
                <a:path w="2607310" h="1765300">
                  <a:moveTo>
                    <a:pt x="979906" y="1574800"/>
                  </a:moveTo>
                  <a:lnTo>
                    <a:pt x="976082" y="1574800"/>
                  </a:lnTo>
                  <a:lnTo>
                    <a:pt x="974887" y="1587500"/>
                  </a:lnTo>
                  <a:lnTo>
                    <a:pt x="983692" y="1587500"/>
                  </a:lnTo>
                  <a:lnTo>
                    <a:pt x="979906" y="1574800"/>
                  </a:lnTo>
                  <a:close/>
                </a:path>
                <a:path w="2607310" h="1765300">
                  <a:moveTo>
                    <a:pt x="1785895" y="1574800"/>
                  </a:moveTo>
                  <a:lnTo>
                    <a:pt x="1749063" y="1574800"/>
                  </a:lnTo>
                  <a:lnTo>
                    <a:pt x="1740061" y="1587500"/>
                  </a:lnTo>
                  <a:lnTo>
                    <a:pt x="1778009" y="1587500"/>
                  </a:lnTo>
                  <a:lnTo>
                    <a:pt x="1785895" y="1574800"/>
                  </a:lnTo>
                  <a:close/>
                </a:path>
                <a:path w="2607310" h="1765300">
                  <a:moveTo>
                    <a:pt x="831206" y="1572539"/>
                  </a:moveTo>
                  <a:lnTo>
                    <a:pt x="832030" y="1574800"/>
                  </a:lnTo>
                  <a:lnTo>
                    <a:pt x="833045" y="1574800"/>
                  </a:lnTo>
                  <a:lnTo>
                    <a:pt x="831206" y="1572539"/>
                  </a:lnTo>
                  <a:close/>
                </a:path>
                <a:path w="2607310" h="1765300">
                  <a:moveTo>
                    <a:pt x="946848" y="1562100"/>
                  </a:moveTo>
                  <a:lnTo>
                    <a:pt x="829974" y="1562100"/>
                  </a:lnTo>
                  <a:lnTo>
                    <a:pt x="838973" y="1574800"/>
                  </a:lnTo>
                  <a:lnTo>
                    <a:pt x="953698" y="1574800"/>
                  </a:lnTo>
                  <a:lnTo>
                    <a:pt x="946848" y="1562100"/>
                  </a:lnTo>
                  <a:close/>
                </a:path>
                <a:path w="2607310" h="1765300">
                  <a:moveTo>
                    <a:pt x="956170" y="1562100"/>
                  </a:moveTo>
                  <a:lnTo>
                    <a:pt x="950090" y="1562100"/>
                  </a:lnTo>
                  <a:lnTo>
                    <a:pt x="953698" y="1574800"/>
                  </a:lnTo>
                  <a:lnTo>
                    <a:pt x="964980" y="1574800"/>
                  </a:lnTo>
                  <a:lnTo>
                    <a:pt x="956170" y="1562100"/>
                  </a:lnTo>
                  <a:close/>
                </a:path>
                <a:path w="2607310" h="1765300">
                  <a:moveTo>
                    <a:pt x="1777432" y="1549400"/>
                  </a:moveTo>
                  <a:lnTo>
                    <a:pt x="1711405" y="1549400"/>
                  </a:lnTo>
                  <a:lnTo>
                    <a:pt x="1708243" y="1562100"/>
                  </a:lnTo>
                  <a:lnTo>
                    <a:pt x="1701220" y="1562100"/>
                  </a:lnTo>
                  <a:lnTo>
                    <a:pt x="1689922" y="1574800"/>
                  </a:lnTo>
                  <a:lnTo>
                    <a:pt x="1748090" y="1574800"/>
                  </a:lnTo>
                  <a:lnTo>
                    <a:pt x="1777432" y="1549400"/>
                  </a:lnTo>
                  <a:close/>
                </a:path>
                <a:path w="2607310" h="1765300">
                  <a:moveTo>
                    <a:pt x="1810544" y="1511300"/>
                  </a:moveTo>
                  <a:lnTo>
                    <a:pt x="1757897" y="1511300"/>
                  </a:lnTo>
                  <a:lnTo>
                    <a:pt x="1746942" y="1524000"/>
                  </a:lnTo>
                  <a:lnTo>
                    <a:pt x="1745142" y="1525971"/>
                  </a:lnTo>
                  <a:lnTo>
                    <a:pt x="1740178" y="1536700"/>
                  </a:lnTo>
                  <a:lnTo>
                    <a:pt x="1746312" y="1536700"/>
                  </a:lnTo>
                  <a:lnTo>
                    <a:pt x="1739933" y="1549400"/>
                  </a:lnTo>
                  <a:lnTo>
                    <a:pt x="1783437" y="1549400"/>
                  </a:lnTo>
                  <a:lnTo>
                    <a:pt x="1772142" y="1562100"/>
                  </a:lnTo>
                  <a:lnTo>
                    <a:pt x="1768334" y="1562100"/>
                  </a:lnTo>
                  <a:lnTo>
                    <a:pt x="1759564" y="1574800"/>
                  </a:lnTo>
                  <a:lnTo>
                    <a:pt x="1794695" y="1574800"/>
                  </a:lnTo>
                  <a:lnTo>
                    <a:pt x="1801068" y="1562100"/>
                  </a:lnTo>
                  <a:lnTo>
                    <a:pt x="1814796" y="1549400"/>
                  </a:lnTo>
                  <a:lnTo>
                    <a:pt x="1834429" y="1524000"/>
                  </a:lnTo>
                  <a:lnTo>
                    <a:pt x="1801278" y="1524000"/>
                  </a:lnTo>
                  <a:lnTo>
                    <a:pt x="1810544" y="1511300"/>
                  </a:lnTo>
                  <a:close/>
                </a:path>
                <a:path w="2607310" h="1765300">
                  <a:moveTo>
                    <a:pt x="827398" y="1562100"/>
                  </a:moveTo>
                  <a:lnTo>
                    <a:pt x="822714" y="1562100"/>
                  </a:lnTo>
                  <a:lnTo>
                    <a:pt x="831206" y="1572539"/>
                  </a:lnTo>
                  <a:lnTo>
                    <a:pt x="827398" y="1562100"/>
                  </a:lnTo>
                  <a:close/>
                </a:path>
                <a:path w="2607310" h="1765300">
                  <a:moveTo>
                    <a:pt x="841759" y="1536700"/>
                  </a:moveTo>
                  <a:lnTo>
                    <a:pt x="791578" y="1536700"/>
                  </a:lnTo>
                  <a:lnTo>
                    <a:pt x="803618" y="1549400"/>
                  </a:lnTo>
                  <a:lnTo>
                    <a:pt x="814839" y="1562100"/>
                  </a:lnTo>
                  <a:lnTo>
                    <a:pt x="858438" y="1562100"/>
                  </a:lnTo>
                  <a:lnTo>
                    <a:pt x="853323" y="1549400"/>
                  </a:lnTo>
                  <a:lnTo>
                    <a:pt x="843845" y="1549400"/>
                  </a:lnTo>
                  <a:lnTo>
                    <a:pt x="841759" y="1536700"/>
                  </a:lnTo>
                  <a:close/>
                </a:path>
                <a:path w="2607310" h="1765300">
                  <a:moveTo>
                    <a:pt x="935699" y="1549400"/>
                  </a:moveTo>
                  <a:lnTo>
                    <a:pt x="855978" y="1549400"/>
                  </a:lnTo>
                  <a:lnTo>
                    <a:pt x="861195" y="1562100"/>
                  </a:lnTo>
                  <a:lnTo>
                    <a:pt x="939194" y="1562100"/>
                  </a:lnTo>
                  <a:lnTo>
                    <a:pt x="935699" y="1549400"/>
                  </a:lnTo>
                  <a:close/>
                </a:path>
                <a:path w="2607310" h="1765300">
                  <a:moveTo>
                    <a:pt x="949821" y="1549400"/>
                  </a:moveTo>
                  <a:lnTo>
                    <a:pt x="950502" y="1562100"/>
                  </a:lnTo>
                  <a:lnTo>
                    <a:pt x="953562" y="1562100"/>
                  </a:lnTo>
                  <a:lnTo>
                    <a:pt x="949821" y="1549400"/>
                  </a:lnTo>
                  <a:close/>
                </a:path>
                <a:path w="2607310" h="1765300">
                  <a:moveTo>
                    <a:pt x="1709720" y="1549400"/>
                  </a:moveTo>
                  <a:lnTo>
                    <a:pt x="1702837" y="1562100"/>
                  </a:lnTo>
                  <a:lnTo>
                    <a:pt x="1705357" y="1562100"/>
                  </a:lnTo>
                  <a:lnTo>
                    <a:pt x="1709720" y="1549400"/>
                  </a:lnTo>
                  <a:close/>
                </a:path>
                <a:path w="2607310" h="1765300">
                  <a:moveTo>
                    <a:pt x="841759" y="1536700"/>
                  </a:moveTo>
                  <a:lnTo>
                    <a:pt x="843845" y="1549400"/>
                  </a:lnTo>
                  <a:lnTo>
                    <a:pt x="846287" y="1549400"/>
                  </a:lnTo>
                  <a:lnTo>
                    <a:pt x="846574" y="1543330"/>
                  </a:lnTo>
                  <a:lnTo>
                    <a:pt x="841759" y="1536700"/>
                  </a:lnTo>
                  <a:close/>
                </a:path>
                <a:path w="2607310" h="1765300">
                  <a:moveTo>
                    <a:pt x="846574" y="1543330"/>
                  </a:moveTo>
                  <a:lnTo>
                    <a:pt x="846287" y="1549400"/>
                  </a:lnTo>
                  <a:lnTo>
                    <a:pt x="850981" y="1549400"/>
                  </a:lnTo>
                  <a:lnTo>
                    <a:pt x="846574" y="1543330"/>
                  </a:lnTo>
                  <a:close/>
                </a:path>
                <a:path w="2607310" h="1765300">
                  <a:moveTo>
                    <a:pt x="912091" y="1536700"/>
                  </a:moveTo>
                  <a:lnTo>
                    <a:pt x="846888" y="1536700"/>
                  </a:lnTo>
                  <a:lnTo>
                    <a:pt x="853746" y="1549400"/>
                  </a:lnTo>
                  <a:lnTo>
                    <a:pt x="924370" y="1549400"/>
                  </a:lnTo>
                  <a:lnTo>
                    <a:pt x="912091" y="1536700"/>
                  </a:lnTo>
                  <a:close/>
                </a:path>
                <a:path w="2607310" h="1765300">
                  <a:moveTo>
                    <a:pt x="924773" y="1536700"/>
                  </a:moveTo>
                  <a:lnTo>
                    <a:pt x="923147" y="1536700"/>
                  </a:lnTo>
                  <a:lnTo>
                    <a:pt x="926760" y="1549400"/>
                  </a:lnTo>
                  <a:lnTo>
                    <a:pt x="932352" y="1549400"/>
                  </a:lnTo>
                  <a:lnTo>
                    <a:pt x="924773" y="1536700"/>
                  </a:lnTo>
                  <a:close/>
                </a:path>
                <a:path w="2607310" h="1765300">
                  <a:moveTo>
                    <a:pt x="1719831" y="1536700"/>
                  </a:moveTo>
                  <a:lnTo>
                    <a:pt x="1717602" y="1549400"/>
                  </a:lnTo>
                  <a:lnTo>
                    <a:pt x="1719754" y="1549400"/>
                  </a:lnTo>
                  <a:lnTo>
                    <a:pt x="1719831" y="1536700"/>
                  </a:lnTo>
                  <a:close/>
                </a:path>
                <a:path w="2607310" h="1765300">
                  <a:moveTo>
                    <a:pt x="1743575" y="1536700"/>
                  </a:moveTo>
                  <a:lnTo>
                    <a:pt x="1731881" y="1536700"/>
                  </a:lnTo>
                  <a:lnTo>
                    <a:pt x="1723779" y="1549400"/>
                  </a:lnTo>
                  <a:lnTo>
                    <a:pt x="1739438" y="1549400"/>
                  </a:lnTo>
                  <a:lnTo>
                    <a:pt x="1743575" y="1536700"/>
                  </a:lnTo>
                  <a:close/>
                </a:path>
                <a:path w="2607310" h="1765300">
                  <a:moveTo>
                    <a:pt x="846888" y="1536700"/>
                  </a:moveTo>
                  <a:lnTo>
                    <a:pt x="841759" y="1536700"/>
                  </a:lnTo>
                  <a:lnTo>
                    <a:pt x="846574" y="1543330"/>
                  </a:lnTo>
                  <a:lnTo>
                    <a:pt x="846888" y="1536700"/>
                  </a:lnTo>
                  <a:close/>
                </a:path>
                <a:path w="2607310" h="1765300">
                  <a:moveTo>
                    <a:pt x="825143" y="1524000"/>
                  </a:moveTo>
                  <a:lnTo>
                    <a:pt x="789830" y="1524000"/>
                  </a:lnTo>
                  <a:lnTo>
                    <a:pt x="790939" y="1536700"/>
                  </a:lnTo>
                  <a:lnTo>
                    <a:pt x="830052" y="1536700"/>
                  </a:lnTo>
                  <a:lnTo>
                    <a:pt x="825143" y="1524000"/>
                  </a:lnTo>
                  <a:close/>
                </a:path>
                <a:path w="2607310" h="1765300">
                  <a:moveTo>
                    <a:pt x="903796" y="1524000"/>
                  </a:moveTo>
                  <a:lnTo>
                    <a:pt x="829990" y="1524000"/>
                  </a:lnTo>
                  <a:lnTo>
                    <a:pt x="830349" y="1536700"/>
                  </a:lnTo>
                  <a:lnTo>
                    <a:pt x="906914" y="1536700"/>
                  </a:lnTo>
                  <a:lnTo>
                    <a:pt x="903796" y="1524000"/>
                  </a:lnTo>
                  <a:close/>
                </a:path>
                <a:path w="2607310" h="1765300">
                  <a:moveTo>
                    <a:pt x="912987" y="1524000"/>
                  </a:moveTo>
                  <a:lnTo>
                    <a:pt x="911511" y="1524000"/>
                  </a:lnTo>
                  <a:lnTo>
                    <a:pt x="917777" y="1536700"/>
                  </a:lnTo>
                  <a:lnTo>
                    <a:pt x="919042" y="1536700"/>
                  </a:lnTo>
                  <a:lnTo>
                    <a:pt x="912987" y="1524000"/>
                  </a:lnTo>
                  <a:close/>
                </a:path>
                <a:path w="2607310" h="1765300">
                  <a:moveTo>
                    <a:pt x="1746054" y="1524000"/>
                  </a:moveTo>
                  <a:lnTo>
                    <a:pt x="1741304" y="1524000"/>
                  </a:lnTo>
                  <a:lnTo>
                    <a:pt x="1735347" y="1536700"/>
                  </a:lnTo>
                  <a:lnTo>
                    <a:pt x="1745142" y="1525971"/>
                  </a:lnTo>
                  <a:lnTo>
                    <a:pt x="1746054" y="1524000"/>
                  </a:lnTo>
                  <a:close/>
                </a:path>
                <a:path w="2607310" h="1765300">
                  <a:moveTo>
                    <a:pt x="779057" y="1511300"/>
                  </a:moveTo>
                  <a:lnTo>
                    <a:pt x="767482" y="1511300"/>
                  </a:lnTo>
                  <a:lnTo>
                    <a:pt x="776262" y="1524000"/>
                  </a:lnTo>
                  <a:lnTo>
                    <a:pt x="783675" y="1524000"/>
                  </a:lnTo>
                  <a:lnTo>
                    <a:pt x="781550" y="1514726"/>
                  </a:lnTo>
                  <a:lnTo>
                    <a:pt x="779057" y="1511300"/>
                  </a:lnTo>
                  <a:close/>
                </a:path>
                <a:path w="2607310" h="1765300">
                  <a:moveTo>
                    <a:pt x="808050" y="1511300"/>
                  </a:moveTo>
                  <a:lnTo>
                    <a:pt x="780765" y="1511300"/>
                  </a:lnTo>
                  <a:lnTo>
                    <a:pt x="781550" y="1514726"/>
                  </a:lnTo>
                  <a:lnTo>
                    <a:pt x="788297" y="1524000"/>
                  </a:lnTo>
                  <a:lnTo>
                    <a:pt x="815961" y="1524000"/>
                  </a:lnTo>
                  <a:lnTo>
                    <a:pt x="808050" y="1511300"/>
                  </a:lnTo>
                  <a:close/>
                </a:path>
                <a:path w="2607310" h="1765300">
                  <a:moveTo>
                    <a:pt x="816620" y="1515644"/>
                  </a:moveTo>
                  <a:lnTo>
                    <a:pt x="817298" y="1524000"/>
                  </a:lnTo>
                  <a:lnTo>
                    <a:pt x="820248" y="1524000"/>
                  </a:lnTo>
                  <a:lnTo>
                    <a:pt x="816620" y="1515644"/>
                  </a:lnTo>
                  <a:close/>
                </a:path>
                <a:path w="2607310" h="1765300">
                  <a:moveTo>
                    <a:pt x="883567" y="1511300"/>
                  </a:moveTo>
                  <a:lnTo>
                    <a:pt x="816268" y="1511300"/>
                  </a:lnTo>
                  <a:lnTo>
                    <a:pt x="816458" y="1513643"/>
                  </a:lnTo>
                  <a:lnTo>
                    <a:pt x="823347" y="1524000"/>
                  </a:lnTo>
                  <a:lnTo>
                    <a:pt x="891920" y="1524000"/>
                  </a:lnTo>
                  <a:lnTo>
                    <a:pt x="883567" y="1511300"/>
                  </a:lnTo>
                  <a:close/>
                </a:path>
                <a:path w="2607310" h="1765300">
                  <a:moveTo>
                    <a:pt x="1752384" y="1511300"/>
                  </a:moveTo>
                  <a:lnTo>
                    <a:pt x="1751119" y="1511300"/>
                  </a:lnTo>
                  <a:lnTo>
                    <a:pt x="1743910" y="1524000"/>
                  </a:lnTo>
                  <a:lnTo>
                    <a:pt x="1745344" y="1524000"/>
                  </a:lnTo>
                  <a:lnTo>
                    <a:pt x="1752384" y="1511300"/>
                  </a:lnTo>
                  <a:close/>
                </a:path>
                <a:path w="2607310" h="1765300">
                  <a:moveTo>
                    <a:pt x="1815983" y="1514659"/>
                  </a:moveTo>
                  <a:lnTo>
                    <a:pt x="1811723" y="1524000"/>
                  </a:lnTo>
                  <a:lnTo>
                    <a:pt x="1813107" y="1524000"/>
                  </a:lnTo>
                  <a:lnTo>
                    <a:pt x="1815983" y="1514659"/>
                  </a:lnTo>
                  <a:close/>
                </a:path>
                <a:path w="2607310" h="1765300">
                  <a:moveTo>
                    <a:pt x="1865925" y="1485900"/>
                  </a:moveTo>
                  <a:lnTo>
                    <a:pt x="1837660" y="1485900"/>
                  </a:lnTo>
                  <a:lnTo>
                    <a:pt x="1835968" y="1492356"/>
                  </a:lnTo>
                  <a:lnTo>
                    <a:pt x="1835110" y="1498600"/>
                  </a:lnTo>
                  <a:lnTo>
                    <a:pt x="1837227" y="1498600"/>
                  </a:lnTo>
                  <a:lnTo>
                    <a:pt x="1829318" y="1511300"/>
                  </a:lnTo>
                  <a:lnTo>
                    <a:pt x="1817516" y="1511300"/>
                  </a:lnTo>
                  <a:lnTo>
                    <a:pt x="1814907" y="1524000"/>
                  </a:lnTo>
                  <a:lnTo>
                    <a:pt x="1834429" y="1524000"/>
                  </a:lnTo>
                  <a:lnTo>
                    <a:pt x="1853596" y="1511300"/>
                  </a:lnTo>
                  <a:lnTo>
                    <a:pt x="1865925" y="1485900"/>
                  </a:lnTo>
                  <a:close/>
                </a:path>
                <a:path w="2607310" h="1765300">
                  <a:moveTo>
                    <a:pt x="814899" y="1511300"/>
                  </a:moveTo>
                  <a:lnTo>
                    <a:pt x="814734" y="1511300"/>
                  </a:lnTo>
                  <a:lnTo>
                    <a:pt x="816620" y="1515644"/>
                  </a:lnTo>
                  <a:lnTo>
                    <a:pt x="816458" y="1513643"/>
                  </a:lnTo>
                  <a:lnTo>
                    <a:pt x="814899" y="1511300"/>
                  </a:lnTo>
                  <a:close/>
                </a:path>
                <a:path w="2607310" h="1765300">
                  <a:moveTo>
                    <a:pt x="780765" y="1511300"/>
                  </a:moveTo>
                  <a:lnTo>
                    <a:pt x="779057" y="1511300"/>
                  </a:lnTo>
                  <a:lnTo>
                    <a:pt x="781550" y="1514726"/>
                  </a:lnTo>
                  <a:lnTo>
                    <a:pt x="780765" y="1511300"/>
                  </a:lnTo>
                  <a:close/>
                </a:path>
                <a:path w="2607310" h="1765300">
                  <a:moveTo>
                    <a:pt x="1817516" y="1511300"/>
                  </a:moveTo>
                  <a:lnTo>
                    <a:pt x="1817018" y="1511300"/>
                  </a:lnTo>
                  <a:lnTo>
                    <a:pt x="1815983" y="1514659"/>
                  </a:lnTo>
                  <a:lnTo>
                    <a:pt x="1817516" y="1511300"/>
                  </a:lnTo>
                  <a:close/>
                </a:path>
                <a:path w="2607310" h="1765300">
                  <a:moveTo>
                    <a:pt x="816268" y="1511300"/>
                  </a:moveTo>
                  <a:lnTo>
                    <a:pt x="814899" y="1511300"/>
                  </a:lnTo>
                  <a:lnTo>
                    <a:pt x="816458" y="1513643"/>
                  </a:lnTo>
                  <a:lnTo>
                    <a:pt x="816268" y="1511300"/>
                  </a:lnTo>
                  <a:close/>
                </a:path>
                <a:path w="2607310" h="1765300">
                  <a:moveTo>
                    <a:pt x="850811" y="1485900"/>
                  </a:moveTo>
                  <a:lnTo>
                    <a:pt x="751972" y="1485900"/>
                  </a:lnTo>
                  <a:lnTo>
                    <a:pt x="751307" y="1493868"/>
                  </a:lnTo>
                  <a:lnTo>
                    <a:pt x="754420" y="1498600"/>
                  </a:lnTo>
                  <a:lnTo>
                    <a:pt x="760881" y="1511300"/>
                  </a:lnTo>
                  <a:lnTo>
                    <a:pt x="872731" y="1511300"/>
                  </a:lnTo>
                  <a:lnTo>
                    <a:pt x="870412" y="1498600"/>
                  </a:lnTo>
                  <a:lnTo>
                    <a:pt x="862271" y="1498600"/>
                  </a:lnTo>
                  <a:lnTo>
                    <a:pt x="850811" y="1485900"/>
                  </a:lnTo>
                  <a:close/>
                </a:path>
                <a:path w="2607310" h="1765300">
                  <a:moveTo>
                    <a:pt x="879012" y="1502846"/>
                  </a:moveTo>
                  <a:lnTo>
                    <a:pt x="884243" y="1511300"/>
                  </a:lnTo>
                  <a:lnTo>
                    <a:pt x="885586" y="1511300"/>
                  </a:lnTo>
                  <a:lnTo>
                    <a:pt x="879012" y="1502846"/>
                  </a:lnTo>
                  <a:close/>
                </a:path>
                <a:path w="2607310" h="1765300">
                  <a:moveTo>
                    <a:pt x="1780264" y="1485900"/>
                  </a:moveTo>
                  <a:lnTo>
                    <a:pt x="1768806" y="1511300"/>
                  </a:lnTo>
                  <a:lnTo>
                    <a:pt x="1827263" y="1511300"/>
                  </a:lnTo>
                  <a:lnTo>
                    <a:pt x="1827826" y="1498600"/>
                  </a:lnTo>
                  <a:lnTo>
                    <a:pt x="1779493" y="1498600"/>
                  </a:lnTo>
                  <a:lnTo>
                    <a:pt x="1780264" y="1485900"/>
                  </a:lnTo>
                  <a:close/>
                </a:path>
                <a:path w="2607310" h="1765300">
                  <a:moveTo>
                    <a:pt x="876383" y="1498600"/>
                  </a:moveTo>
                  <a:lnTo>
                    <a:pt x="875709" y="1498600"/>
                  </a:lnTo>
                  <a:lnTo>
                    <a:pt x="879012" y="1502846"/>
                  </a:lnTo>
                  <a:lnTo>
                    <a:pt x="876383" y="1498600"/>
                  </a:lnTo>
                  <a:close/>
                </a:path>
                <a:path w="2607310" h="1765300">
                  <a:moveTo>
                    <a:pt x="746064" y="1485900"/>
                  </a:moveTo>
                  <a:lnTo>
                    <a:pt x="749037" y="1498600"/>
                  </a:lnTo>
                  <a:lnTo>
                    <a:pt x="750912" y="1498600"/>
                  </a:lnTo>
                  <a:lnTo>
                    <a:pt x="751307" y="1493868"/>
                  </a:lnTo>
                  <a:lnTo>
                    <a:pt x="746064" y="1485900"/>
                  </a:lnTo>
                  <a:close/>
                </a:path>
                <a:path w="2607310" h="1765300">
                  <a:moveTo>
                    <a:pt x="867656" y="1498180"/>
                  </a:moveTo>
                  <a:lnTo>
                    <a:pt x="867556" y="1498600"/>
                  </a:lnTo>
                  <a:lnTo>
                    <a:pt x="867901" y="1498600"/>
                  </a:lnTo>
                  <a:lnTo>
                    <a:pt x="867656" y="1498180"/>
                  </a:lnTo>
                  <a:close/>
                </a:path>
                <a:path w="2607310" h="1765300">
                  <a:moveTo>
                    <a:pt x="867784" y="1497644"/>
                  </a:moveTo>
                  <a:lnTo>
                    <a:pt x="867656" y="1498180"/>
                  </a:lnTo>
                  <a:lnTo>
                    <a:pt x="867901" y="1498600"/>
                  </a:lnTo>
                  <a:lnTo>
                    <a:pt x="868379" y="1498600"/>
                  </a:lnTo>
                  <a:lnTo>
                    <a:pt x="867784" y="1497644"/>
                  </a:lnTo>
                  <a:close/>
                </a:path>
                <a:path w="2607310" h="1765300">
                  <a:moveTo>
                    <a:pt x="870595" y="1485900"/>
                  </a:moveTo>
                  <a:lnTo>
                    <a:pt x="867784" y="1497644"/>
                  </a:lnTo>
                  <a:lnTo>
                    <a:pt x="868379" y="1498600"/>
                  </a:lnTo>
                  <a:lnTo>
                    <a:pt x="877707" y="1498600"/>
                  </a:lnTo>
                  <a:lnTo>
                    <a:pt x="870595" y="1485900"/>
                  </a:lnTo>
                  <a:close/>
                </a:path>
                <a:path w="2607310" h="1765300">
                  <a:moveTo>
                    <a:pt x="1797592" y="1485900"/>
                  </a:moveTo>
                  <a:lnTo>
                    <a:pt x="1785169" y="1485900"/>
                  </a:lnTo>
                  <a:lnTo>
                    <a:pt x="1781605" y="1498600"/>
                  </a:lnTo>
                  <a:lnTo>
                    <a:pt x="1788290" y="1498600"/>
                  </a:lnTo>
                  <a:lnTo>
                    <a:pt x="1797659" y="1486324"/>
                  </a:lnTo>
                  <a:lnTo>
                    <a:pt x="1797592" y="1485900"/>
                  </a:lnTo>
                  <a:close/>
                </a:path>
                <a:path w="2607310" h="1765300">
                  <a:moveTo>
                    <a:pt x="1836855" y="1485900"/>
                  </a:moveTo>
                  <a:lnTo>
                    <a:pt x="1797983" y="1485900"/>
                  </a:lnTo>
                  <a:lnTo>
                    <a:pt x="1797659" y="1486324"/>
                  </a:lnTo>
                  <a:lnTo>
                    <a:pt x="1799584" y="1498600"/>
                  </a:lnTo>
                  <a:lnTo>
                    <a:pt x="1834332" y="1498600"/>
                  </a:lnTo>
                  <a:lnTo>
                    <a:pt x="1835968" y="1492356"/>
                  </a:lnTo>
                  <a:lnTo>
                    <a:pt x="1836855" y="1485900"/>
                  </a:lnTo>
                  <a:close/>
                </a:path>
                <a:path w="2607310" h="1765300">
                  <a:moveTo>
                    <a:pt x="860484" y="1485900"/>
                  </a:moveTo>
                  <a:lnTo>
                    <a:pt x="867656" y="1498180"/>
                  </a:lnTo>
                  <a:lnTo>
                    <a:pt x="867784" y="1497644"/>
                  </a:lnTo>
                  <a:lnTo>
                    <a:pt x="860484" y="1485900"/>
                  </a:lnTo>
                  <a:close/>
                </a:path>
                <a:path w="2607310" h="1765300">
                  <a:moveTo>
                    <a:pt x="1837660" y="1485900"/>
                  </a:moveTo>
                  <a:lnTo>
                    <a:pt x="1836855" y="1485900"/>
                  </a:lnTo>
                  <a:lnTo>
                    <a:pt x="1835968" y="1492356"/>
                  </a:lnTo>
                  <a:lnTo>
                    <a:pt x="1837660" y="1485900"/>
                  </a:lnTo>
                  <a:close/>
                </a:path>
                <a:path w="2607310" h="1765300">
                  <a:moveTo>
                    <a:pt x="1797983" y="1485900"/>
                  </a:moveTo>
                  <a:lnTo>
                    <a:pt x="1797592" y="1485900"/>
                  </a:lnTo>
                  <a:lnTo>
                    <a:pt x="1797659" y="1486324"/>
                  </a:lnTo>
                  <a:lnTo>
                    <a:pt x="1797983" y="1485900"/>
                  </a:lnTo>
                  <a:close/>
                </a:path>
                <a:path w="2607310" h="1765300">
                  <a:moveTo>
                    <a:pt x="843821" y="1473200"/>
                  </a:moveTo>
                  <a:lnTo>
                    <a:pt x="736742" y="1473200"/>
                  </a:lnTo>
                  <a:lnTo>
                    <a:pt x="739261" y="1485900"/>
                  </a:lnTo>
                  <a:lnTo>
                    <a:pt x="848520" y="1485900"/>
                  </a:lnTo>
                  <a:lnTo>
                    <a:pt x="843821" y="1473200"/>
                  </a:lnTo>
                  <a:close/>
                </a:path>
                <a:path w="2607310" h="1765300">
                  <a:moveTo>
                    <a:pt x="1870958" y="1447800"/>
                  </a:moveTo>
                  <a:lnTo>
                    <a:pt x="1821503" y="1447800"/>
                  </a:lnTo>
                  <a:lnTo>
                    <a:pt x="1815410" y="1460500"/>
                  </a:lnTo>
                  <a:lnTo>
                    <a:pt x="1806792" y="1473200"/>
                  </a:lnTo>
                  <a:lnTo>
                    <a:pt x="1795931" y="1473200"/>
                  </a:lnTo>
                  <a:lnTo>
                    <a:pt x="1790476" y="1485900"/>
                  </a:lnTo>
                  <a:lnTo>
                    <a:pt x="1843030" y="1485900"/>
                  </a:lnTo>
                  <a:lnTo>
                    <a:pt x="1849224" y="1473200"/>
                  </a:lnTo>
                  <a:lnTo>
                    <a:pt x="1856601" y="1460500"/>
                  </a:lnTo>
                  <a:lnTo>
                    <a:pt x="1864174" y="1460500"/>
                  </a:lnTo>
                  <a:lnTo>
                    <a:pt x="1870958" y="1447800"/>
                  </a:lnTo>
                  <a:close/>
                </a:path>
                <a:path w="2607310" h="1765300">
                  <a:moveTo>
                    <a:pt x="1880001" y="1473200"/>
                  </a:moveTo>
                  <a:lnTo>
                    <a:pt x="1850060" y="1473200"/>
                  </a:lnTo>
                  <a:lnTo>
                    <a:pt x="1843030" y="1485900"/>
                  </a:lnTo>
                  <a:lnTo>
                    <a:pt x="1873517" y="1485900"/>
                  </a:lnTo>
                  <a:lnTo>
                    <a:pt x="1880001" y="1473200"/>
                  </a:lnTo>
                  <a:close/>
                </a:path>
                <a:path w="2607310" h="1765300">
                  <a:moveTo>
                    <a:pt x="831937" y="1460500"/>
                  </a:moveTo>
                  <a:lnTo>
                    <a:pt x="726843" y="1460500"/>
                  </a:lnTo>
                  <a:lnTo>
                    <a:pt x="732685" y="1473200"/>
                  </a:lnTo>
                  <a:lnTo>
                    <a:pt x="844015" y="1473200"/>
                  </a:lnTo>
                  <a:lnTo>
                    <a:pt x="831937" y="1460500"/>
                  </a:lnTo>
                  <a:close/>
                </a:path>
                <a:path w="2607310" h="1765300">
                  <a:moveTo>
                    <a:pt x="1804393" y="1460500"/>
                  </a:moveTo>
                  <a:lnTo>
                    <a:pt x="1804470" y="1473200"/>
                  </a:lnTo>
                  <a:lnTo>
                    <a:pt x="1806792" y="1473200"/>
                  </a:lnTo>
                  <a:lnTo>
                    <a:pt x="1804393" y="1460500"/>
                  </a:lnTo>
                  <a:close/>
                </a:path>
                <a:path w="2607310" h="1765300">
                  <a:moveTo>
                    <a:pt x="1900546" y="1447800"/>
                  </a:moveTo>
                  <a:lnTo>
                    <a:pt x="1870958" y="1447800"/>
                  </a:lnTo>
                  <a:lnTo>
                    <a:pt x="1866403" y="1460500"/>
                  </a:lnTo>
                  <a:lnTo>
                    <a:pt x="1858644" y="1473200"/>
                  </a:lnTo>
                  <a:lnTo>
                    <a:pt x="1885221" y="1473200"/>
                  </a:lnTo>
                  <a:lnTo>
                    <a:pt x="1890850" y="1460500"/>
                  </a:lnTo>
                  <a:lnTo>
                    <a:pt x="1896386" y="1460500"/>
                  </a:lnTo>
                  <a:lnTo>
                    <a:pt x="1900546" y="1447800"/>
                  </a:lnTo>
                  <a:close/>
                </a:path>
                <a:path w="2607310" h="1765300">
                  <a:moveTo>
                    <a:pt x="803755" y="1435100"/>
                  </a:moveTo>
                  <a:lnTo>
                    <a:pt x="704376" y="1435100"/>
                  </a:lnTo>
                  <a:lnTo>
                    <a:pt x="720316" y="1460500"/>
                  </a:lnTo>
                  <a:lnTo>
                    <a:pt x="734522" y="1460500"/>
                  </a:lnTo>
                  <a:lnTo>
                    <a:pt x="732744" y="1455539"/>
                  </a:lnTo>
                  <a:lnTo>
                    <a:pt x="727290" y="1447800"/>
                  </a:lnTo>
                  <a:lnTo>
                    <a:pt x="806710" y="1447800"/>
                  </a:lnTo>
                  <a:lnTo>
                    <a:pt x="806903" y="1438986"/>
                  </a:lnTo>
                  <a:lnTo>
                    <a:pt x="803755" y="1435100"/>
                  </a:lnTo>
                  <a:close/>
                </a:path>
                <a:path w="2607310" h="1765300">
                  <a:moveTo>
                    <a:pt x="817530" y="1447800"/>
                  </a:moveTo>
                  <a:lnTo>
                    <a:pt x="729971" y="1447800"/>
                  </a:lnTo>
                  <a:lnTo>
                    <a:pt x="732744" y="1455539"/>
                  </a:lnTo>
                  <a:lnTo>
                    <a:pt x="736240" y="1460500"/>
                  </a:lnTo>
                  <a:lnTo>
                    <a:pt x="823823" y="1460500"/>
                  </a:lnTo>
                  <a:lnTo>
                    <a:pt x="817530" y="1447800"/>
                  </a:lnTo>
                  <a:close/>
                </a:path>
                <a:path w="2607310" h="1765300">
                  <a:moveTo>
                    <a:pt x="729971" y="1447800"/>
                  </a:moveTo>
                  <a:lnTo>
                    <a:pt x="727290" y="1447800"/>
                  </a:lnTo>
                  <a:lnTo>
                    <a:pt x="732744" y="1455539"/>
                  </a:lnTo>
                  <a:lnTo>
                    <a:pt x="729971" y="1447800"/>
                  </a:lnTo>
                  <a:close/>
                </a:path>
                <a:path w="2607310" h="1765300">
                  <a:moveTo>
                    <a:pt x="809180" y="1441798"/>
                  </a:moveTo>
                  <a:lnTo>
                    <a:pt x="811145" y="1447800"/>
                  </a:lnTo>
                  <a:lnTo>
                    <a:pt x="814042" y="1447800"/>
                  </a:lnTo>
                  <a:lnTo>
                    <a:pt x="809180" y="1441798"/>
                  </a:lnTo>
                  <a:close/>
                </a:path>
                <a:path w="2607310" h="1765300">
                  <a:moveTo>
                    <a:pt x="1891189" y="1422400"/>
                  </a:moveTo>
                  <a:lnTo>
                    <a:pt x="1838640" y="1422400"/>
                  </a:lnTo>
                  <a:lnTo>
                    <a:pt x="1830115" y="1435100"/>
                  </a:lnTo>
                  <a:lnTo>
                    <a:pt x="1831572" y="1435100"/>
                  </a:lnTo>
                  <a:lnTo>
                    <a:pt x="1826435" y="1447800"/>
                  </a:lnTo>
                  <a:lnTo>
                    <a:pt x="1874550" y="1447800"/>
                  </a:lnTo>
                  <a:lnTo>
                    <a:pt x="1882318" y="1435100"/>
                  </a:lnTo>
                  <a:lnTo>
                    <a:pt x="1891189" y="1422400"/>
                  </a:lnTo>
                  <a:close/>
                </a:path>
                <a:path w="2607310" h="1765300">
                  <a:moveTo>
                    <a:pt x="1890401" y="1435100"/>
                  </a:moveTo>
                  <a:lnTo>
                    <a:pt x="1887111" y="1435100"/>
                  </a:lnTo>
                  <a:lnTo>
                    <a:pt x="1884690" y="1447800"/>
                  </a:lnTo>
                  <a:lnTo>
                    <a:pt x="1890401" y="1435100"/>
                  </a:lnTo>
                  <a:close/>
                </a:path>
                <a:path w="2607310" h="1765300">
                  <a:moveTo>
                    <a:pt x="1905280" y="1435100"/>
                  </a:moveTo>
                  <a:lnTo>
                    <a:pt x="1890763" y="1435100"/>
                  </a:lnTo>
                  <a:lnTo>
                    <a:pt x="1886275" y="1447800"/>
                  </a:lnTo>
                  <a:lnTo>
                    <a:pt x="1895040" y="1447800"/>
                  </a:lnTo>
                  <a:lnTo>
                    <a:pt x="1905280" y="1435100"/>
                  </a:lnTo>
                  <a:close/>
                </a:path>
                <a:path w="2607310" h="1765300">
                  <a:moveTo>
                    <a:pt x="1905280" y="1435100"/>
                  </a:moveTo>
                  <a:lnTo>
                    <a:pt x="1895040" y="1447800"/>
                  </a:lnTo>
                  <a:lnTo>
                    <a:pt x="1900321" y="1447800"/>
                  </a:lnTo>
                  <a:lnTo>
                    <a:pt x="1905453" y="1437460"/>
                  </a:lnTo>
                  <a:lnTo>
                    <a:pt x="1905280" y="1435100"/>
                  </a:lnTo>
                  <a:close/>
                </a:path>
                <a:path w="2607310" h="1765300">
                  <a:moveTo>
                    <a:pt x="1905453" y="1437460"/>
                  </a:moveTo>
                  <a:lnTo>
                    <a:pt x="1900321" y="1447800"/>
                  </a:lnTo>
                  <a:lnTo>
                    <a:pt x="1906209" y="1447800"/>
                  </a:lnTo>
                  <a:lnTo>
                    <a:pt x="1905453" y="1437460"/>
                  </a:lnTo>
                  <a:close/>
                </a:path>
                <a:path w="2607310" h="1765300">
                  <a:moveTo>
                    <a:pt x="806988" y="1435100"/>
                  </a:moveTo>
                  <a:lnTo>
                    <a:pt x="806903" y="1438986"/>
                  </a:lnTo>
                  <a:lnTo>
                    <a:pt x="809180" y="1441798"/>
                  </a:lnTo>
                  <a:lnTo>
                    <a:pt x="806988" y="1435100"/>
                  </a:lnTo>
                  <a:close/>
                </a:path>
                <a:path w="2607310" h="1765300">
                  <a:moveTo>
                    <a:pt x="1900091" y="1412590"/>
                  </a:moveTo>
                  <a:lnTo>
                    <a:pt x="1890401" y="1435100"/>
                  </a:lnTo>
                  <a:lnTo>
                    <a:pt x="1905280" y="1435100"/>
                  </a:lnTo>
                  <a:lnTo>
                    <a:pt x="1905453" y="1437460"/>
                  </a:lnTo>
                  <a:lnTo>
                    <a:pt x="1906624" y="1435100"/>
                  </a:lnTo>
                  <a:lnTo>
                    <a:pt x="1912350" y="1422400"/>
                  </a:lnTo>
                  <a:lnTo>
                    <a:pt x="1898261" y="1422400"/>
                  </a:lnTo>
                  <a:lnTo>
                    <a:pt x="1900091" y="1412590"/>
                  </a:lnTo>
                  <a:close/>
                </a:path>
                <a:path w="2607310" h="1765300">
                  <a:moveTo>
                    <a:pt x="697842" y="1422400"/>
                  </a:moveTo>
                  <a:lnTo>
                    <a:pt x="693097" y="1422400"/>
                  </a:lnTo>
                  <a:lnTo>
                    <a:pt x="697591" y="1435100"/>
                  </a:lnTo>
                  <a:lnTo>
                    <a:pt x="700869" y="1435100"/>
                  </a:lnTo>
                  <a:lnTo>
                    <a:pt x="697842" y="1422400"/>
                  </a:lnTo>
                  <a:close/>
                </a:path>
                <a:path w="2607310" h="1765300">
                  <a:moveTo>
                    <a:pt x="705416" y="1422400"/>
                  </a:moveTo>
                  <a:lnTo>
                    <a:pt x="703058" y="1422400"/>
                  </a:lnTo>
                  <a:lnTo>
                    <a:pt x="706072" y="1435100"/>
                  </a:lnTo>
                  <a:lnTo>
                    <a:pt x="711941" y="1435100"/>
                  </a:lnTo>
                  <a:lnTo>
                    <a:pt x="705416" y="1422400"/>
                  </a:lnTo>
                  <a:close/>
                </a:path>
                <a:path w="2607310" h="1765300">
                  <a:moveTo>
                    <a:pt x="713592" y="1422400"/>
                  </a:moveTo>
                  <a:lnTo>
                    <a:pt x="709910" y="1422400"/>
                  </a:lnTo>
                  <a:lnTo>
                    <a:pt x="716448" y="1435100"/>
                  </a:lnTo>
                  <a:lnTo>
                    <a:pt x="719077" y="1435100"/>
                  </a:lnTo>
                  <a:lnTo>
                    <a:pt x="713592" y="1422400"/>
                  </a:lnTo>
                  <a:close/>
                </a:path>
                <a:path w="2607310" h="1765300">
                  <a:moveTo>
                    <a:pt x="714380" y="1422400"/>
                  </a:moveTo>
                  <a:lnTo>
                    <a:pt x="713592" y="1422400"/>
                  </a:lnTo>
                  <a:lnTo>
                    <a:pt x="719077" y="1435100"/>
                  </a:lnTo>
                  <a:lnTo>
                    <a:pt x="714380" y="1422400"/>
                  </a:lnTo>
                  <a:close/>
                </a:path>
                <a:path w="2607310" h="1765300">
                  <a:moveTo>
                    <a:pt x="789462" y="1422400"/>
                  </a:moveTo>
                  <a:lnTo>
                    <a:pt x="714380" y="1422400"/>
                  </a:lnTo>
                  <a:lnTo>
                    <a:pt x="719077" y="1435100"/>
                  </a:lnTo>
                  <a:lnTo>
                    <a:pt x="793022" y="1435100"/>
                  </a:lnTo>
                  <a:lnTo>
                    <a:pt x="789462" y="1422400"/>
                  </a:lnTo>
                  <a:close/>
                </a:path>
                <a:path w="2607310" h="1765300">
                  <a:moveTo>
                    <a:pt x="796871" y="1422400"/>
                  </a:moveTo>
                  <a:lnTo>
                    <a:pt x="792744" y="1422400"/>
                  </a:lnTo>
                  <a:lnTo>
                    <a:pt x="793022" y="1435100"/>
                  </a:lnTo>
                  <a:lnTo>
                    <a:pt x="800200" y="1435100"/>
                  </a:lnTo>
                  <a:lnTo>
                    <a:pt x="796871" y="1422400"/>
                  </a:lnTo>
                  <a:close/>
                </a:path>
                <a:path w="2607310" h="1765300">
                  <a:moveTo>
                    <a:pt x="802944" y="1422400"/>
                  </a:moveTo>
                  <a:lnTo>
                    <a:pt x="799072" y="1422400"/>
                  </a:lnTo>
                  <a:lnTo>
                    <a:pt x="800200" y="1435100"/>
                  </a:lnTo>
                  <a:lnTo>
                    <a:pt x="806476" y="1435100"/>
                  </a:lnTo>
                  <a:lnTo>
                    <a:pt x="802944" y="1422400"/>
                  </a:lnTo>
                  <a:close/>
                </a:path>
                <a:path w="2607310" h="1765300">
                  <a:moveTo>
                    <a:pt x="700556" y="1409700"/>
                  </a:moveTo>
                  <a:lnTo>
                    <a:pt x="696024" y="1409700"/>
                  </a:lnTo>
                  <a:lnTo>
                    <a:pt x="701760" y="1422400"/>
                  </a:lnTo>
                  <a:lnTo>
                    <a:pt x="702425" y="1412570"/>
                  </a:lnTo>
                  <a:lnTo>
                    <a:pt x="700556" y="1409700"/>
                  </a:lnTo>
                  <a:close/>
                </a:path>
                <a:path w="2607310" h="1765300">
                  <a:moveTo>
                    <a:pt x="707842" y="1420886"/>
                  </a:moveTo>
                  <a:lnTo>
                    <a:pt x="708118" y="1422400"/>
                  </a:lnTo>
                  <a:lnTo>
                    <a:pt x="708827" y="1422400"/>
                  </a:lnTo>
                  <a:lnTo>
                    <a:pt x="707842" y="1420886"/>
                  </a:lnTo>
                  <a:close/>
                </a:path>
                <a:path w="2607310" h="1765300">
                  <a:moveTo>
                    <a:pt x="719506" y="1419678"/>
                  </a:moveTo>
                  <a:lnTo>
                    <a:pt x="720230" y="1422400"/>
                  </a:lnTo>
                  <a:lnTo>
                    <a:pt x="721084" y="1422400"/>
                  </a:lnTo>
                  <a:lnTo>
                    <a:pt x="719834" y="1420008"/>
                  </a:lnTo>
                  <a:lnTo>
                    <a:pt x="719506" y="1419678"/>
                  </a:lnTo>
                  <a:close/>
                </a:path>
                <a:path w="2607310" h="1765300">
                  <a:moveTo>
                    <a:pt x="721028" y="1421211"/>
                  </a:moveTo>
                  <a:lnTo>
                    <a:pt x="721084" y="1422400"/>
                  </a:lnTo>
                  <a:lnTo>
                    <a:pt x="722209" y="1422400"/>
                  </a:lnTo>
                  <a:lnTo>
                    <a:pt x="721028" y="1421211"/>
                  </a:lnTo>
                  <a:close/>
                </a:path>
                <a:path w="2607310" h="1765300">
                  <a:moveTo>
                    <a:pt x="774939" y="1397000"/>
                  </a:moveTo>
                  <a:lnTo>
                    <a:pt x="698981" y="1397000"/>
                  </a:lnTo>
                  <a:lnTo>
                    <a:pt x="705998" y="1409700"/>
                  </a:lnTo>
                  <a:lnTo>
                    <a:pt x="720491" y="1409700"/>
                  </a:lnTo>
                  <a:lnTo>
                    <a:pt x="726307" y="1422400"/>
                  </a:lnTo>
                  <a:lnTo>
                    <a:pt x="787894" y="1422400"/>
                  </a:lnTo>
                  <a:lnTo>
                    <a:pt x="780154" y="1409700"/>
                  </a:lnTo>
                  <a:lnTo>
                    <a:pt x="774939" y="1397000"/>
                  </a:lnTo>
                  <a:close/>
                </a:path>
                <a:path w="2607310" h="1765300">
                  <a:moveTo>
                    <a:pt x="1900631" y="1409700"/>
                  </a:moveTo>
                  <a:lnTo>
                    <a:pt x="1851263" y="1409700"/>
                  </a:lnTo>
                  <a:lnTo>
                    <a:pt x="1849725" y="1422400"/>
                  </a:lnTo>
                  <a:lnTo>
                    <a:pt x="1895868" y="1422400"/>
                  </a:lnTo>
                  <a:lnTo>
                    <a:pt x="1900095" y="1412570"/>
                  </a:lnTo>
                  <a:lnTo>
                    <a:pt x="1900631" y="1409700"/>
                  </a:lnTo>
                  <a:close/>
                </a:path>
                <a:path w="2607310" h="1765300">
                  <a:moveTo>
                    <a:pt x="1915720" y="1397000"/>
                  </a:moveTo>
                  <a:lnTo>
                    <a:pt x="1911705" y="1397000"/>
                  </a:lnTo>
                  <a:lnTo>
                    <a:pt x="1901336" y="1409700"/>
                  </a:lnTo>
                  <a:lnTo>
                    <a:pt x="1900091" y="1412590"/>
                  </a:lnTo>
                  <a:lnTo>
                    <a:pt x="1898261" y="1422400"/>
                  </a:lnTo>
                  <a:lnTo>
                    <a:pt x="1898595" y="1422400"/>
                  </a:lnTo>
                  <a:lnTo>
                    <a:pt x="1905031" y="1409700"/>
                  </a:lnTo>
                  <a:lnTo>
                    <a:pt x="1908552" y="1409700"/>
                  </a:lnTo>
                  <a:lnTo>
                    <a:pt x="1915720" y="1397000"/>
                  </a:lnTo>
                  <a:close/>
                </a:path>
                <a:path w="2607310" h="1765300">
                  <a:moveTo>
                    <a:pt x="1919119" y="1409700"/>
                  </a:moveTo>
                  <a:lnTo>
                    <a:pt x="1910764" y="1409700"/>
                  </a:lnTo>
                  <a:lnTo>
                    <a:pt x="1905603" y="1422400"/>
                  </a:lnTo>
                  <a:lnTo>
                    <a:pt x="1917161" y="1422400"/>
                  </a:lnTo>
                  <a:lnTo>
                    <a:pt x="1919119" y="1409700"/>
                  </a:lnTo>
                  <a:close/>
                </a:path>
                <a:path w="2607310" h="1765300">
                  <a:moveTo>
                    <a:pt x="720491" y="1409700"/>
                  </a:moveTo>
                  <a:lnTo>
                    <a:pt x="716851" y="1409700"/>
                  </a:lnTo>
                  <a:lnTo>
                    <a:pt x="719345" y="1419074"/>
                  </a:lnTo>
                  <a:lnTo>
                    <a:pt x="719834" y="1420008"/>
                  </a:lnTo>
                  <a:lnTo>
                    <a:pt x="721028" y="1421211"/>
                  </a:lnTo>
                  <a:lnTo>
                    <a:pt x="720491" y="1409700"/>
                  </a:lnTo>
                  <a:close/>
                </a:path>
                <a:path w="2607310" h="1765300">
                  <a:moveTo>
                    <a:pt x="705794" y="1409700"/>
                  </a:moveTo>
                  <a:lnTo>
                    <a:pt x="702619" y="1409700"/>
                  </a:lnTo>
                  <a:lnTo>
                    <a:pt x="702425" y="1412570"/>
                  </a:lnTo>
                  <a:lnTo>
                    <a:pt x="707842" y="1420886"/>
                  </a:lnTo>
                  <a:lnTo>
                    <a:pt x="705794" y="1409700"/>
                  </a:lnTo>
                  <a:close/>
                </a:path>
                <a:path w="2607310" h="1765300">
                  <a:moveTo>
                    <a:pt x="714446" y="1409700"/>
                  </a:moveTo>
                  <a:lnTo>
                    <a:pt x="709596" y="1409700"/>
                  </a:lnTo>
                  <a:lnTo>
                    <a:pt x="719506" y="1419678"/>
                  </a:lnTo>
                  <a:lnTo>
                    <a:pt x="719345" y="1419074"/>
                  </a:lnTo>
                  <a:lnTo>
                    <a:pt x="714446" y="1409700"/>
                  </a:lnTo>
                  <a:close/>
                </a:path>
                <a:path w="2607310" h="1765300">
                  <a:moveTo>
                    <a:pt x="716851" y="1409700"/>
                  </a:moveTo>
                  <a:lnTo>
                    <a:pt x="714446" y="1409700"/>
                  </a:lnTo>
                  <a:lnTo>
                    <a:pt x="719345" y="1419074"/>
                  </a:lnTo>
                  <a:lnTo>
                    <a:pt x="716851" y="1409700"/>
                  </a:lnTo>
                  <a:close/>
                </a:path>
                <a:path w="2607310" h="1765300">
                  <a:moveTo>
                    <a:pt x="702619" y="1409700"/>
                  </a:moveTo>
                  <a:lnTo>
                    <a:pt x="700556" y="1409700"/>
                  </a:lnTo>
                  <a:lnTo>
                    <a:pt x="702425" y="1412570"/>
                  </a:lnTo>
                  <a:lnTo>
                    <a:pt x="702619" y="1409700"/>
                  </a:lnTo>
                  <a:close/>
                </a:path>
                <a:path w="2607310" h="1765300">
                  <a:moveTo>
                    <a:pt x="690468" y="1397400"/>
                  </a:moveTo>
                  <a:lnTo>
                    <a:pt x="688138" y="1409700"/>
                  </a:lnTo>
                  <a:lnTo>
                    <a:pt x="696592" y="1409700"/>
                  </a:lnTo>
                  <a:lnTo>
                    <a:pt x="690468" y="1397400"/>
                  </a:lnTo>
                  <a:close/>
                </a:path>
                <a:path w="2607310" h="1765300">
                  <a:moveTo>
                    <a:pt x="695705" y="1397000"/>
                  </a:moveTo>
                  <a:lnTo>
                    <a:pt x="693483" y="1397000"/>
                  </a:lnTo>
                  <a:lnTo>
                    <a:pt x="699639" y="1409700"/>
                  </a:lnTo>
                  <a:lnTo>
                    <a:pt x="701235" y="1409700"/>
                  </a:lnTo>
                  <a:lnTo>
                    <a:pt x="695705" y="1397000"/>
                  </a:lnTo>
                  <a:close/>
                </a:path>
                <a:path w="2607310" h="1765300">
                  <a:moveTo>
                    <a:pt x="1911705" y="1397000"/>
                  </a:moveTo>
                  <a:lnTo>
                    <a:pt x="1864487" y="1397000"/>
                  </a:lnTo>
                  <a:lnTo>
                    <a:pt x="1859901" y="1409700"/>
                  </a:lnTo>
                  <a:lnTo>
                    <a:pt x="1901336" y="1409700"/>
                  </a:lnTo>
                  <a:lnTo>
                    <a:pt x="1911705" y="1397000"/>
                  </a:lnTo>
                  <a:close/>
                </a:path>
                <a:path w="2607310" h="1765300">
                  <a:moveTo>
                    <a:pt x="1933475" y="1397000"/>
                  </a:moveTo>
                  <a:lnTo>
                    <a:pt x="1915720" y="1397000"/>
                  </a:lnTo>
                  <a:lnTo>
                    <a:pt x="1908552" y="1409700"/>
                  </a:lnTo>
                  <a:lnTo>
                    <a:pt x="1929561" y="1409700"/>
                  </a:lnTo>
                  <a:lnTo>
                    <a:pt x="1931512" y="1404981"/>
                  </a:lnTo>
                  <a:lnTo>
                    <a:pt x="1933475" y="1397000"/>
                  </a:lnTo>
                  <a:close/>
                </a:path>
                <a:path w="2607310" h="1765300">
                  <a:moveTo>
                    <a:pt x="1930872" y="1407584"/>
                  </a:moveTo>
                  <a:lnTo>
                    <a:pt x="1929851" y="1409700"/>
                  </a:lnTo>
                  <a:lnTo>
                    <a:pt x="1930351" y="1409700"/>
                  </a:lnTo>
                  <a:lnTo>
                    <a:pt x="1930872" y="1407584"/>
                  </a:lnTo>
                  <a:close/>
                </a:path>
                <a:path w="2607310" h="1765300">
                  <a:moveTo>
                    <a:pt x="1935979" y="1397000"/>
                  </a:moveTo>
                  <a:lnTo>
                    <a:pt x="1934811" y="1397000"/>
                  </a:lnTo>
                  <a:lnTo>
                    <a:pt x="1931512" y="1404981"/>
                  </a:lnTo>
                  <a:lnTo>
                    <a:pt x="1930872" y="1407584"/>
                  </a:lnTo>
                  <a:lnTo>
                    <a:pt x="1935979" y="1397000"/>
                  </a:lnTo>
                  <a:close/>
                </a:path>
                <a:path w="2607310" h="1765300">
                  <a:moveTo>
                    <a:pt x="1937793" y="1384300"/>
                  </a:moveTo>
                  <a:lnTo>
                    <a:pt x="1908191" y="1384300"/>
                  </a:lnTo>
                  <a:lnTo>
                    <a:pt x="1904274" y="1397000"/>
                  </a:lnTo>
                  <a:lnTo>
                    <a:pt x="1933475" y="1397000"/>
                  </a:lnTo>
                  <a:lnTo>
                    <a:pt x="1931512" y="1404981"/>
                  </a:lnTo>
                  <a:lnTo>
                    <a:pt x="1934811" y="1397000"/>
                  </a:lnTo>
                  <a:lnTo>
                    <a:pt x="1937793" y="1384300"/>
                  </a:lnTo>
                  <a:close/>
                </a:path>
                <a:path w="2607310" h="1765300">
                  <a:moveTo>
                    <a:pt x="690544" y="1397000"/>
                  </a:moveTo>
                  <a:lnTo>
                    <a:pt x="690269" y="1397000"/>
                  </a:lnTo>
                  <a:lnTo>
                    <a:pt x="690468" y="1397400"/>
                  </a:lnTo>
                  <a:lnTo>
                    <a:pt x="690544" y="1397000"/>
                  </a:lnTo>
                  <a:close/>
                </a:path>
                <a:path w="2607310" h="1765300">
                  <a:moveTo>
                    <a:pt x="688979" y="1391153"/>
                  </a:moveTo>
                  <a:lnTo>
                    <a:pt x="689417" y="1397000"/>
                  </a:lnTo>
                  <a:lnTo>
                    <a:pt x="691655" y="1397000"/>
                  </a:lnTo>
                  <a:lnTo>
                    <a:pt x="688979" y="1391153"/>
                  </a:lnTo>
                  <a:close/>
                </a:path>
                <a:path w="2607310" h="1765300">
                  <a:moveTo>
                    <a:pt x="688466" y="1384300"/>
                  </a:moveTo>
                  <a:lnTo>
                    <a:pt x="688979" y="1391153"/>
                  </a:lnTo>
                  <a:lnTo>
                    <a:pt x="691655" y="1397000"/>
                  </a:lnTo>
                  <a:lnTo>
                    <a:pt x="688466" y="1384300"/>
                  </a:lnTo>
                  <a:close/>
                </a:path>
                <a:path w="2607310" h="1765300">
                  <a:moveTo>
                    <a:pt x="682298" y="1371600"/>
                  </a:moveTo>
                  <a:lnTo>
                    <a:pt x="673791" y="1371600"/>
                  </a:lnTo>
                  <a:lnTo>
                    <a:pt x="676169" y="1384300"/>
                  </a:lnTo>
                  <a:lnTo>
                    <a:pt x="688466" y="1384300"/>
                  </a:lnTo>
                  <a:lnTo>
                    <a:pt x="691655" y="1397000"/>
                  </a:lnTo>
                  <a:lnTo>
                    <a:pt x="694496" y="1397000"/>
                  </a:lnTo>
                  <a:lnTo>
                    <a:pt x="691923" y="1384300"/>
                  </a:lnTo>
                  <a:lnTo>
                    <a:pt x="682298" y="1371600"/>
                  </a:lnTo>
                  <a:close/>
                </a:path>
                <a:path w="2607310" h="1765300">
                  <a:moveTo>
                    <a:pt x="758144" y="1384300"/>
                  </a:moveTo>
                  <a:lnTo>
                    <a:pt x="700608" y="1384300"/>
                  </a:lnTo>
                  <a:lnTo>
                    <a:pt x="696428" y="1397000"/>
                  </a:lnTo>
                  <a:lnTo>
                    <a:pt x="757679" y="1397000"/>
                  </a:lnTo>
                  <a:lnTo>
                    <a:pt x="758144" y="1384300"/>
                  </a:lnTo>
                  <a:close/>
                </a:path>
                <a:path w="2607310" h="1765300">
                  <a:moveTo>
                    <a:pt x="766458" y="1384300"/>
                  </a:moveTo>
                  <a:lnTo>
                    <a:pt x="764731" y="1397000"/>
                  </a:lnTo>
                  <a:lnTo>
                    <a:pt x="769060" y="1397000"/>
                  </a:lnTo>
                  <a:lnTo>
                    <a:pt x="766458" y="1384300"/>
                  </a:lnTo>
                  <a:close/>
                </a:path>
                <a:path w="2607310" h="1765300">
                  <a:moveTo>
                    <a:pt x="1900219" y="1384300"/>
                  </a:moveTo>
                  <a:lnTo>
                    <a:pt x="1870861" y="1384300"/>
                  </a:lnTo>
                  <a:lnTo>
                    <a:pt x="1861614" y="1397000"/>
                  </a:lnTo>
                  <a:lnTo>
                    <a:pt x="1895035" y="1397000"/>
                  </a:lnTo>
                  <a:lnTo>
                    <a:pt x="1900219" y="1384300"/>
                  </a:lnTo>
                  <a:close/>
                </a:path>
                <a:path w="2607310" h="1765300">
                  <a:moveTo>
                    <a:pt x="1907597" y="1384300"/>
                  </a:moveTo>
                  <a:lnTo>
                    <a:pt x="1904743" y="1384300"/>
                  </a:lnTo>
                  <a:lnTo>
                    <a:pt x="1899344" y="1397000"/>
                  </a:lnTo>
                  <a:lnTo>
                    <a:pt x="1904274" y="1397000"/>
                  </a:lnTo>
                  <a:lnTo>
                    <a:pt x="1907597" y="1384300"/>
                  </a:lnTo>
                  <a:close/>
                </a:path>
                <a:path w="2607310" h="1765300">
                  <a:moveTo>
                    <a:pt x="1955300" y="1371600"/>
                  </a:moveTo>
                  <a:lnTo>
                    <a:pt x="1935579" y="1371600"/>
                  </a:lnTo>
                  <a:lnTo>
                    <a:pt x="1930718" y="1384300"/>
                  </a:lnTo>
                  <a:lnTo>
                    <a:pt x="1942387" y="1384300"/>
                  </a:lnTo>
                  <a:lnTo>
                    <a:pt x="1939578" y="1397000"/>
                  </a:lnTo>
                  <a:lnTo>
                    <a:pt x="1943320" y="1397000"/>
                  </a:lnTo>
                  <a:lnTo>
                    <a:pt x="1947766" y="1384300"/>
                  </a:lnTo>
                  <a:lnTo>
                    <a:pt x="1955300" y="1371600"/>
                  </a:lnTo>
                  <a:close/>
                </a:path>
                <a:path w="2607310" h="1765300">
                  <a:moveTo>
                    <a:pt x="688466" y="1384300"/>
                  </a:moveTo>
                  <a:lnTo>
                    <a:pt x="685841" y="1384300"/>
                  </a:lnTo>
                  <a:lnTo>
                    <a:pt x="688979" y="1391153"/>
                  </a:lnTo>
                  <a:lnTo>
                    <a:pt x="688466" y="1384300"/>
                  </a:lnTo>
                  <a:close/>
                </a:path>
                <a:path w="2607310" h="1765300">
                  <a:moveTo>
                    <a:pt x="666362" y="1379670"/>
                  </a:moveTo>
                  <a:lnTo>
                    <a:pt x="666833" y="1384300"/>
                  </a:lnTo>
                  <a:lnTo>
                    <a:pt x="669165" y="1384300"/>
                  </a:lnTo>
                  <a:lnTo>
                    <a:pt x="666362" y="1379670"/>
                  </a:lnTo>
                  <a:close/>
                </a:path>
                <a:path w="2607310" h="1765300">
                  <a:moveTo>
                    <a:pt x="748569" y="1371600"/>
                  </a:moveTo>
                  <a:lnTo>
                    <a:pt x="687210" y="1371600"/>
                  </a:lnTo>
                  <a:lnTo>
                    <a:pt x="695100" y="1384300"/>
                  </a:lnTo>
                  <a:lnTo>
                    <a:pt x="756602" y="1384300"/>
                  </a:lnTo>
                  <a:lnTo>
                    <a:pt x="748569" y="1371600"/>
                  </a:lnTo>
                  <a:close/>
                </a:path>
                <a:path w="2607310" h="1765300">
                  <a:moveTo>
                    <a:pt x="1875853" y="1371600"/>
                  </a:moveTo>
                  <a:lnTo>
                    <a:pt x="1875124" y="1371600"/>
                  </a:lnTo>
                  <a:lnTo>
                    <a:pt x="1866233" y="1384300"/>
                  </a:lnTo>
                  <a:lnTo>
                    <a:pt x="1871790" y="1384300"/>
                  </a:lnTo>
                  <a:lnTo>
                    <a:pt x="1875853" y="1371600"/>
                  </a:lnTo>
                  <a:close/>
                </a:path>
                <a:path w="2607310" h="1765300">
                  <a:moveTo>
                    <a:pt x="1879326" y="1371600"/>
                  </a:moveTo>
                  <a:lnTo>
                    <a:pt x="1879069" y="1371600"/>
                  </a:lnTo>
                  <a:lnTo>
                    <a:pt x="1875190" y="1384300"/>
                  </a:lnTo>
                  <a:lnTo>
                    <a:pt x="1876543" y="1384300"/>
                  </a:lnTo>
                  <a:lnTo>
                    <a:pt x="1879326" y="1371600"/>
                  </a:lnTo>
                  <a:close/>
                </a:path>
                <a:path w="2607310" h="1765300">
                  <a:moveTo>
                    <a:pt x="1911756" y="1371600"/>
                  </a:moveTo>
                  <a:lnTo>
                    <a:pt x="1883947" y="1371600"/>
                  </a:lnTo>
                  <a:lnTo>
                    <a:pt x="1880696" y="1384300"/>
                  </a:lnTo>
                  <a:lnTo>
                    <a:pt x="1910196" y="1384300"/>
                  </a:lnTo>
                  <a:lnTo>
                    <a:pt x="1912953" y="1376212"/>
                  </a:lnTo>
                  <a:lnTo>
                    <a:pt x="1911756" y="1371600"/>
                  </a:lnTo>
                  <a:close/>
                </a:path>
                <a:path w="2607310" h="1765300">
                  <a:moveTo>
                    <a:pt x="1934842" y="1371600"/>
                  </a:moveTo>
                  <a:lnTo>
                    <a:pt x="1914526" y="1371600"/>
                  </a:lnTo>
                  <a:lnTo>
                    <a:pt x="1912953" y="1376212"/>
                  </a:lnTo>
                  <a:lnTo>
                    <a:pt x="1915053" y="1384300"/>
                  </a:lnTo>
                  <a:lnTo>
                    <a:pt x="1930718" y="1384300"/>
                  </a:lnTo>
                  <a:lnTo>
                    <a:pt x="1934842" y="1371600"/>
                  </a:lnTo>
                  <a:close/>
                </a:path>
                <a:path w="2607310" h="1765300">
                  <a:moveTo>
                    <a:pt x="1935579" y="1371600"/>
                  </a:moveTo>
                  <a:lnTo>
                    <a:pt x="1934842" y="1371600"/>
                  </a:lnTo>
                  <a:lnTo>
                    <a:pt x="1930718" y="1384300"/>
                  </a:lnTo>
                  <a:lnTo>
                    <a:pt x="1935579" y="1371600"/>
                  </a:lnTo>
                  <a:close/>
                </a:path>
                <a:path w="2607310" h="1765300">
                  <a:moveTo>
                    <a:pt x="665542" y="1371600"/>
                  </a:moveTo>
                  <a:lnTo>
                    <a:pt x="661478" y="1371600"/>
                  </a:lnTo>
                  <a:lnTo>
                    <a:pt x="666362" y="1379670"/>
                  </a:lnTo>
                  <a:lnTo>
                    <a:pt x="665542" y="1371600"/>
                  </a:lnTo>
                  <a:close/>
                </a:path>
                <a:path w="2607310" h="1765300">
                  <a:moveTo>
                    <a:pt x="1919467" y="1358900"/>
                  </a:moveTo>
                  <a:lnTo>
                    <a:pt x="1916877" y="1358900"/>
                  </a:lnTo>
                  <a:lnTo>
                    <a:pt x="1913088" y="1371600"/>
                  </a:lnTo>
                  <a:lnTo>
                    <a:pt x="1911756" y="1371600"/>
                  </a:lnTo>
                  <a:lnTo>
                    <a:pt x="1912953" y="1376212"/>
                  </a:lnTo>
                  <a:lnTo>
                    <a:pt x="1914526" y="1371600"/>
                  </a:lnTo>
                  <a:lnTo>
                    <a:pt x="1919467" y="1358900"/>
                  </a:lnTo>
                  <a:close/>
                </a:path>
                <a:path w="2607310" h="1765300">
                  <a:moveTo>
                    <a:pt x="657458" y="1358900"/>
                  </a:moveTo>
                  <a:lnTo>
                    <a:pt x="644693" y="1358900"/>
                  </a:lnTo>
                  <a:lnTo>
                    <a:pt x="645890" y="1371600"/>
                  </a:lnTo>
                  <a:lnTo>
                    <a:pt x="661478" y="1371600"/>
                  </a:lnTo>
                  <a:lnTo>
                    <a:pt x="657458" y="1358900"/>
                  </a:lnTo>
                  <a:close/>
                </a:path>
                <a:path w="2607310" h="1765300">
                  <a:moveTo>
                    <a:pt x="665917" y="1358900"/>
                  </a:moveTo>
                  <a:lnTo>
                    <a:pt x="657476" y="1358900"/>
                  </a:lnTo>
                  <a:lnTo>
                    <a:pt x="664988" y="1371600"/>
                  </a:lnTo>
                  <a:lnTo>
                    <a:pt x="669378" y="1371600"/>
                  </a:lnTo>
                  <a:lnTo>
                    <a:pt x="668772" y="1368114"/>
                  </a:lnTo>
                  <a:lnTo>
                    <a:pt x="665917" y="1358900"/>
                  </a:lnTo>
                  <a:close/>
                </a:path>
                <a:path w="2607310" h="1765300">
                  <a:moveTo>
                    <a:pt x="668772" y="1368114"/>
                  </a:moveTo>
                  <a:lnTo>
                    <a:pt x="669378" y="1371600"/>
                  </a:lnTo>
                  <a:lnTo>
                    <a:pt x="669198" y="1369489"/>
                  </a:lnTo>
                  <a:lnTo>
                    <a:pt x="668772" y="1368114"/>
                  </a:lnTo>
                  <a:close/>
                </a:path>
                <a:path w="2607310" h="1765300">
                  <a:moveTo>
                    <a:pt x="669198" y="1369489"/>
                  </a:moveTo>
                  <a:lnTo>
                    <a:pt x="669378" y="1371600"/>
                  </a:lnTo>
                  <a:lnTo>
                    <a:pt x="669852" y="1371600"/>
                  </a:lnTo>
                  <a:lnTo>
                    <a:pt x="669198" y="1369489"/>
                  </a:lnTo>
                  <a:close/>
                </a:path>
                <a:path w="2607310" h="1765300">
                  <a:moveTo>
                    <a:pt x="663639" y="1346200"/>
                  </a:moveTo>
                  <a:lnTo>
                    <a:pt x="658023" y="1346200"/>
                  </a:lnTo>
                  <a:lnTo>
                    <a:pt x="659107" y="1349207"/>
                  </a:lnTo>
                  <a:lnTo>
                    <a:pt x="665952" y="1358900"/>
                  </a:lnTo>
                  <a:lnTo>
                    <a:pt x="668298" y="1358900"/>
                  </a:lnTo>
                  <a:lnTo>
                    <a:pt x="671612" y="1371600"/>
                  </a:lnTo>
                  <a:lnTo>
                    <a:pt x="676148" y="1371600"/>
                  </a:lnTo>
                  <a:lnTo>
                    <a:pt x="670109" y="1358900"/>
                  </a:lnTo>
                  <a:lnTo>
                    <a:pt x="663639" y="1346200"/>
                  </a:lnTo>
                  <a:close/>
                </a:path>
                <a:path w="2607310" h="1765300">
                  <a:moveTo>
                    <a:pt x="675277" y="1360259"/>
                  </a:moveTo>
                  <a:lnTo>
                    <a:pt x="678118" y="1371600"/>
                  </a:lnTo>
                  <a:lnTo>
                    <a:pt x="680667" y="1371600"/>
                  </a:lnTo>
                  <a:lnTo>
                    <a:pt x="675277" y="1360259"/>
                  </a:lnTo>
                  <a:close/>
                </a:path>
                <a:path w="2607310" h="1765300">
                  <a:moveTo>
                    <a:pt x="736714" y="1358900"/>
                  </a:moveTo>
                  <a:lnTo>
                    <a:pt x="677237" y="1358900"/>
                  </a:lnTo>
                  <a:lnTo>
                    <a:pt x="680708" y="1371600"/>
                  </a:lnTo>
                  <a:lnTo>
                    <a:pt x="742163" y="1371600"/>
                  </a:lnTo>
                  <a:lnTo>
                    <a:pt x="736714" y="1358900"/>
                  </a:lnTo>
                  <a:close/>
                </a:path>
                <a:path w="2607310" h="1765300">
                  <a:moveTo>
                    <a:pt x="1914542" y="1358900"/>
                  </a:moveTo>
                  <a:lnTo>
                    <a:pt x="1882110" y="1358900"/>
                  </a:lnTo>
                  <a:lnTo>
                    <a:pt x="1879326" y="1371600"/>
                  </a:lnTo>
                  <a:lnTo>
                    <a:pt x="1909918" y="1371600"/>
                  </a:lnTo>
                  <a:lnTo>
                    <a:pt x="1914542" y="1358900"/>
                  </a:lnTo>
                  <a:close/>
                </a:path>
                <a:path w="2607310" h="1765300">
                  <a:moveTo>
                    <a:pt x="1946133" y="1346200"/>
                  </a:moveTo>
                  <a:lnTo>
                    <a:pt x="1936748" y="1346200"/>
                  </a:lnTo>
                  <a:lnTo>
                    <a:pt x="1927863" y="1358900"/>
                  </a:lnTo>
                  <a:lnTo>
                    <a:pt x="1928575" y="1358900"/>
                  </a:lnTo>
                  <a:lnTo>
                    <a:pt x="1924771" y="1371600"/>
                  </a:lnTo>
                  <a:lnTo>
                    <a:pt x="1933555" y="1371600"/>
                  </a:lnTo>
                  <a:lnTo>
                    <a:pt x="1939347" y="1358900"/>
                  </a:lnTo>
                  <a:lnTo>
                    <a:pt x="1946133" y="1346200"/>
                  </a:lnTo>
                  <a:close/>
                </a:path>
                <a:path w="2607310" h="1765300">
                  <a:moveTo>
                    <a:pt x="1969078" y="1346200"/>
                  </a:moveTo>
                  <a:lnTo>
                    <a:pt x="1950094" y="1346200"/>
                  </a:lnTo>
                  <a:lnTo>
                    <a:pt x="1943639" y="1358900"/>
                  </a:lnTo>
                  <a:lnTo>
                    <a:pt x="1937049" y="1371600"/>
                  </a:lnTo>
                  <a:lnTo>
                    <a:pt x="1958404" y="1371600"/>
                  </a:lnTo>
                  <a:lnTo>
                    <a:pt x="1959593" y="1358900"/>
                  </a:lnTo>
                  <a:lnTo>
                    <a:pt x="1965894" y="1358900"/>
                  </a:lnTo>
                  <a:lnTo>
                    <a:pt x="1969078" y="1346200"/>
                  </a:lnTo>
                  <a:close/>
                </a:path>
                <a:path w="2607310" h="1765300">
                  <a:moveTo>
                    <a:pt x="668298" y="1358900"/>
                  </a:moveTo>
                  <a:lnTo>
                    <a:pt x="667171" y="1358900"/>
                  </a:lnTo>
                  <a:lnTo>
                    <a:pt x="668772" y="1368114"/>
                  </a:lnTo>
                  <a:lnTo>
                    <a:pt x="669198" y="1369489"/>
                  </a:lnTo>
                  <a:lnTo>
                    <a:pt x="668298" y="1358900"/>
                  </a:lnTo>
                  <a:close/>
                </a:path>
                <a:path w="2607310" h="1765300">
                  <a:moveTo>
                    <a:pt x="674937" y="1358900"/>
                  </a:moveTo>
                  <a:lnTo>
                    <a:pt x="674631" y="1358900"/>
                  </a:lnTo>
                  <a:lnTo>
                    <a:pt x="675277" y="1360259"/>
                  </a:lnTo>
                  <a:lnTo>
                    <a:pt x="674937" y="1358900"/>
                  </a:lnTo>
                  <a:close/>
                </a:path>
                <a:path w="2607310" h="1765300">
                  <a:moveTo>
                    <a:pt x="651360" y="1346200"/>
                  </a:moveTo>
                  <a:lnTo>
                    <a:pt x="646539" y="1346200"/>
                  </a:lnTo>
                  <a:lnTo>
                    <a:pt x="650224" y="1358900"/>
                  </a:lnTo>
                  <a:lnTo>
                    <a:pt x="655406" y="1358900"/>
                  </a:lnTo>
                  <a:lnTo>
                    <a:pt x="651360" y="1346200"/>
                  </a:lnTo>
                  <a:close/>
                </a:path>
                <a:path w="2607310" h="1765300">
                  <a:moveTo>
                    <a:pt x="656983" y="1346200"/>
                  </a:moveTo>
                  <a:lnTo>
                    <a:pt x="651360" y="1346200"/>
                  </a:lnTo>
                  <a:lnTo>
                    <a:pt x="655921" y="1358900"/>
                  </a:lnTo>
                  <a:lnTo>
                    <a:pt x="662599" y="1358900"/>
                  </a:lnTo>
                  <a:lnTo>
                    <a:pt x="659107" y="1349207"/>
                  </a:lnTo>
                  <a:lnTo>
                    <a:pt x="656983" y="1346200"/>
                  </a:lnTo>
                  <a:close/>
                </a:path>
                <a:path w="2607310" h="1765300">
                  <a:moveTo>
                    <a:pt x="705424" y="1346200"/>
                  </a:moveTo>
                  <a:lnTo>
                    <a:pt x="667411" y="1346200"/>
                  </a:lnTo>
                  <a:lnTo>
                    <a:pt x="672121" y="1358900"/>
                  </a:lnTo>
                  <a:lnTo>
                    <a:pt x="702296" y="1358900"/>
                  </a:lnTo>
                  <a:lnTo>
                    <a:pt x="705424" y="1346200"/>
                  </a:lnTo>
                  <a:close/>
                </a:path>
                <a:path w="2607310" h="1765300">
                  <a:moveTo>
                    <a:pt x="727624" y="1346200"/>
                  </a:moveTo>
                  <a:lnTo>
                    <a:pt x="706727" y="1346200"/>
                  </a:lnTo>
                  <a:lnTo>
                    <a:pt x="705970" y="1358900"/>
                  </a:lnTo>
                  <a:lnTo>
                    <a:pt x="730718" y="1358900"/>
                  </a:lnTo>
                  <a:lnTo>
                    <a:pt x="727624" y="1346200"/>
                  </a:lnTo>
                  <a:close/>
                </a:path>
                <a:path w="2607310" h="1765300">
                  <a:moveTo>
                    <a:pt x="1892823" y="1346200"/>
                  </a:moveTo>
                  <a:lnTo>
                    <a:pt x="1888025" y="1346200"/>
                  </a:lnTo>
                  <a:lnTo>
                    <a:pt x="1883873" y="1358900"/>
                  </a:lnTo>
                  <a:lnTo>
                    <a:pt x="1890273" y="1358900"/>
                  </a:lnTo>
                  <a:lnTo>
                    <a:pt x="1892823" y="1346200"/>
                  </a:lnTo>
                  <a:close/>
                </a:path>
                <a:path w="2607310" h="1765300">
                  <a:moveTo>
                    <a:pt x="1904041" y="1346200"/>
                  </a:moveTo>
                  <a:lnTo>
                    <a:pt x="1901329" y="1346200"/>
                  </a:lnTo>
                  <a:lnTo>
                    <a:pt x="1897913" y="1358900"/>
                  </a:lnTo>
                  <a:lnTo>
                    <a:pt x="1904041" y="1346200"/>
                  </a:lnTo>
                  <a:close/>
                </a:path>
                <a:path w="2607310" h="1765300">
                  <a:moveTo>
                    <a:pt x="1929962" y="1346200"/>
                  </a:moveTo>
                  <a:lnTo>
                    <a:pt x="1908994" y="1346200"/>
                  </a:lnTo>
                  <a:lnTo>
                    <a:pt x="1903577" y="1358900"/>
                  </a:lnTo>
                  <a:lnTo>
                    <a:pt x="1924539" y="1358900"/>
                  </a:lnTo>
                  <a:lnTo>
                    <a:pt x="1929962" y="1346200"/>
                  </a:lnTo>
                  <a:close/>
                </a:path>
                <a:path w="2607310" h="1765300">
                  <a:moveTo>
                    <a:pt x="658023" y="1346200"/>
                  </a:moveTo>
                  <a:lnTo>
                    <a:pt x="656983" y="1346200"/>
                  </a:lnTo>
                  <a:lnTo>
                    <a:pt x="659107" y="1349207"/>
                  </a:lnTo>
                  <a:lnTo>
                    <a:pt x="658023" y="1346200"/>
                  </a:lnTo>
                  <a:close/>
                </a:path>
                <a:path w="2607310" h="1765300">
                  <a:moveTo>
                    <a:pt x="645020" y="1333500"/>
                  </a:moveTo>
                  <a:lnTo>
                    <a:pt x="639662" y="1333500"/>
                  </a:lnTo>
                  <a:lnTo>
                    <a:pt x="644500" y="1346200"/>
                  </a:lnTo>
                  <a:lnTo>
                    <a:pt x="650876" y="1346200"/>
                  </a:lnTo>
                  <a:lnTo>
                    <a:pt x="650443" y="1342648"/>
                  </a:lnTo>
                  <a:lnTo>
                    <a:pt x="645020" y="1333500"/>
                  </a:lnTo>
                  <a:close/>
                </a:path>
                <a:path w="2607310" h="1765300">
                  <a:moveTo>
                    <a:pt x="650443" y="1342648"/>
                  </a:moveTo>
                  <a:lnTo>
                    <a:pt x="650876" y="1346200"/>
                  </a:lnTo>
                  <a:lnTo>
                    <a:pt x="652548" y="1346200"/>
                  </a:lnTo>
                  <a:lnTo>
                    <a:pt x="650443" y="1342648"/>
                  </a:lnTo>
                  <a:close/>
                </a:path>
                <a:path w="2607310" h="1765300">
                  <a:moveTo>
                    <a:pt x="635838" y="1308100"/>
                  </a:moveTo>
                  <a:lnTo>
                    <a:pt x="626748" y="1308100"/>
                  </a:lnTo>
                  <a:lnTo>
                    <a:pt x="633267" y="1320800"/>
                  </a:lnTo>
                  <a:lnTo>
                    <a:pt x="644006" y="1320800"/>
                  </a:lnTo>
                  <a:lnTo>
                    <a:pt x="649328" y="1333500"/>
                  </a:lnTo>
                  <a:lnTo>
                    <a:pt x="650443" y="1342648"/>
                  </a:lnTo>
                  <a:lnTo>
                    <a:pt x="652548" y="1346200"/>
                  </a:lnTo>
                  <a:lnTo>
                    <a:pt x="654144" y="1346200"/>
                  </a:lnTo>
                  <a:lnTo>
                    <a:pt x="651908" y="1333500"/>
                  </a:lnTo>
                  <a:lnTo>
                    <a:pt x="653737" y="1333500"/>
                  </a:lnTo>
                  <a:lnTo>
                    <a:pt x="652977" y="1331491"/>
                  </a:lnTo>
                  <a:lnTo>
                    <a:pt x="647875" y="1320800"/>
                  </a:lnTo>
                  <a:lnTo>
                    <a:pt x="647314" y="1319230"/>
                  </a:lnTo>
                  <a:lnTo>
                    <a:pt x="635838" y="1308100"/>
                  </a:lnTo>
                  <a:close/>
                </a:path>
                <a:path w="2607310" h="1765300">
                  <a:moveTo>
                    <a:pt x="692274" y="1333500"/>
                  </a:moveTo>
                  <a:lnTo>
                    <a:pt x="658422" y="1333500"/>
                  </a:lnTo>
                  <a:lnTo>
                    <a:pt x="661644" y="1346200"/>
                  </a:lnTo>
                  <a:lnTo>
                    <a:pt x="694623" y="1346200"/>
                  </a:lnTo>
                  <a:lnTo>
                    <a:pt x="692274" y="1333500"/>
                  </a:lnTo>
                  <a:close/>
                </a:path>
                <a:path w="2607310" h="1765300">
                  <a:moveTo>
                    <a:pt x="714720" y="1333500"/>
                  </a:moveTo>
                  <a:lnTo>
                    <a:pt x="692694" y="1333500"/>
                  </a:lnTo>
                  <a:lnTo>
                    <a:pt x="696201" y="1346200"/>
                  </a:lnTo>
                  <a:lnTo>
                    <a:pt x="718888" y="1346200"/>
                  </a:lnTo>
                  <a:lnTo>
                    <a:pt x="714720" y="1333500"/>
                  </a:lnTo>
                  <a:close/>
                </a:path>
                <a:path w="2607310" h="1765300">
                  <a:moveTo>
                    <a:pt x="714720" y="1333500"/>
                  </a:moveTo>
                  <a:lnTo>
                    <a:pt x="718888" y="1346200"/>
                  </a:lnTo>
                  <a:lnTo>
                    <a:pt x="717287" y="1340201"/>
                  </a:lnTo>
                  <a:lnTo>
                    <a:pt x="714720" y="1333500"/>
                  </a:lnTo>
                  <a:close/>
                </a:path>
                <a:path w="2607310" h="1765300">
                  <a:moveTo>
                    <a:pt x="717287" y="1340201"/>
                  </a:moveTo>
                  <a:lnTo>
                    <a:pt x="718888" y="1346200"/>
                  </a:lnTo>
                  <a:lnTo>
                    <a:pt x="719585" y="1346200"/>
                  </a:lnTo>
                  <a:lnTo>
                    <a:pt x="717287" y="1340201"/>
                  </a:lnTo>
                  <a:close/>
                </a:path>
                <a:path w="2607310" h="1765300">
                  <a:moveTo>
                    <a:pt x="1946558" y="1320800"/>
                  </a:moveTo>
                  <a:lnTo>
                    <a:pt x="1921252" y="1320800"/>
                  </a:lnTo>
                  <a:lnTo>
                    <a:pt x="1912925" y="1333500"/>
                  </a:lnTo>
                  <a:lnTo>
                    <a:pt x="1904041" y="1346200"/>
                  </a:lnTo>
                  <a:lnTo>
                    <a:pt x="1939523" y="1346200"/>
                  </a:lnTo>
                  <a:lnTo>
                    <a:pt x="1937833" y="1333500"/>
                  </a:lnTo>
                  <a:lnTo>
                    <a:pt x="1946668" y="1333500"/>
                  </a:lnTo>
                  <a:lnTo>
                    <a:pt x="1946764" y="1333186"/>
                  </a:lnTo>
                  <a:lnTo>
                    <a:pt x="1946861" y="1331491"/>
                  </a:lnTo>
                  <a:lnTo>
                    <a:pt x="1946558" y="1320800"/>
                  </a:lnTo>
                  <a:close/>
                </a:path>
                <a:path w="2607310" h="1765300">
                  <a:moveTo>
                    <a:pt x="1970768" y="1333500"/>
                  </a:moveTo>
                  <a:lnTo>
                    <a:pt x="1946666" y="1333500"/>
                  </a:lnTo>
                  <a:lnTo>
                    <a:pt x="1942067" y="1346200"/>
                  </a:lnTo>
                  <a:lnTo>
                    <a:pt x="1964523" y="1346200"/>
                  </a:lnTo>
                  <a:lnTo>
                    <a:pt x="1970768" y="1333500"/>
                  </a:lnTo>
                  <a:close/>
                </a:path>
                <a:path w="2607310" h="1765300">
                  <a:moveTo>
                    <a:pt x="711159" y="1320800"/>
                  </a:moveTo>
                  <a:lnTo>
                    <a:pt x="652492" y="1320800"/>
                  </a:lnTo>
                  <a:lnTo>
                    <a:pt x="654657" y="1333500"/>
                  </a:lnTo>
                  <a:lnTo>
                    <a:pt x="714720" y="1333500"/>
                  </a:lnTo>
                  <a:lnTo>
                    <a:pt x="717287" y="1340201"/>
                  </a:lnTo>
                  <a:lnTo>
                    <a:pt x="715499" y="1333500"/>
                  </a:lnTo>
                  <a:lnTo>
                    <a:pt x="711159" y="1320800"/>
                  </a:lnTo>
                  <a:close/>
                </a:path>
                <a:path w="2607310" h="1765300">
                  <a:moveTo>
                    <a:pt x="620698" y="1308100"/>
                  </a:moveTo>
                  <a:lnTo>
                    <a:pt x="613904" y="1308100"/>
                  </a:lnTo>
                  <a:lnTo>
                    <a:pt x="622049" y="1320800"/>
                  </a:lnTo>
                  <a:lnTo>
                    <a:pt x="632303" y="1333500"/>
                  </a:lnTo>
                  <a:lnTo>
                    <a:pt x="641602" y="1333500"/>
                  </a:lnTo>
                  <a:lnTo>
                    <a:pt x="625965" y="1320800"/>
                  </a:lnTo>
                  <a:lnTo>
                    <a:pt x="620698" y="1308100"/>
                  </a:lnTo>
                  <a:close/>
                </a:path>
                <a:path w="2607310" h="1765300">
                  <a:moveTo>
                    <a:pt x="644006" y="1320800"/>
                  </a:moveTo>
                  <a:lnTo>
                    <a:pt x="638615" y="1320800"/>
                  </a:lnTo>
                  <a:lnTo>
                    <a:pt x="642345" y="1333500"/>
                  </a:lnTo>
                  <a:lnTo>
                    <a:pt x="644006" y="1320800"/>
                  </a:lnTo>
                  <a:close/>
                </a:path>
                <a:path w="2607310" h="1765300">
                  <a:moveTo>
                    <a:pt x="653786" y="1333186"/>
                  </a:moveTo>
                  <a:lnTo>
                    <a:pt x="653818" y="1333500"/>
                  </a:lnTo>
                  <a:lnTo>
                    <a:pt x="653786" y="1333186"/>
                  </a:lnTo>
                  <a:close/>
                </a:path>
                <a:path w="2607310" h="1765300">
                  <a:moveTo>
                    <a:pt x="1946897" y="1332753"/>
                  </a:moveTo>
                  <a:lnTo>
                    <a:pt x="1946668" y="1333500"/>
                  </a:lnTo>
                  <a:lnTo>
                    <a:pt x="1946918" y="1333500"/>
                  </a:lnTo>
                  <a:lnTo>
                    <a:pt x="1946897" y="1332753"/>
                  </a:lnTo>
                  <a:close/>
                </a:path>
                <a:path w="2607310" h="1765300">
                  <a:moveTo>
                    <a:pt x="1933477" y="1295400"/>
                  </a:moveTo>
                  <a:lnTo>
                    <a:pt x="1927334" y="1295400"/>
                  </a:lnTo>
                  <a:lnTo>
                    <a:pt x="1924386" y="1308100"/>
                  </a:lnTo>
                  <a:lnTo>
                    <a:pt x="1918153" y="1320800"/>
                  </a:lnTo>
                  <a:lnTo>
                    <a:pt x="1950565" y="1320800"/>
                  </a:lnTo>
                  <a:lnTo>
                    <a:pt x="1946897" y="1332753"/>
                  </a:lnTo>
                  <a:lnTo>
                    <a:pt x="1946918" y="1333500"/>
                  </a:lnTo>
                  <a:lnTo>
                    <a:pt x="1982417" y="1333500"/>
                  </a:lnTo>
                  <a:lnTo>
                    <a:pt x="1994661" y="1320800"/>
                  </a:lnTo>
                  <a:lnTo>
                    <a:pt x="1998399" y="1308100"/>
                  </a:lnTo>
                  <a:lnTo>
                    <a:pt x="1930003" y="1308100"/>
                  </a:lnTo>
                  <a:lnTo>
                    <a:pt x="1933477" y="1295400"/>
                  </a:lnTo>
                  <a:close/>
                </a:path>
                <a:path w="2607310" h="1765300">
                  <a:moveTo>
                    <a:pt x="695017" y="1308100"/>
                  </a:moveTo>
                  <a:lnTo>
                    <a:pt x="643336" y="1308100"/>
                  </a:lnTo>
                  <a:lnTo>
                    <a:pt x="647314" y="1319230"/>
                  </a:lnTo>
                  <a:lnTo>
                    <a:pt x="648933" y="1320800"/>
                  </a:lnTo>
                  <a:lnTo>
                    <a:pt x="652977" y="1331491"/>
                  </a:lnTo>
                  <a:lnTo>
                    <a:pt x="653786" y="1333186"/>
                  </a:lnTo>
                  <a:lnTo>
                    <a:pt x="652492" y="1320800"/>
                  </a:lnTo>
                  <a:lnTo>
                    <a:pt x="701047" y="1320800"/>
                  </a:lnTo>
                  <a:lnTo>
                    <a:pt x="695017" y="1308100"/>
                  </a:lnTo>
                  <a:close/>
                </a:path>
                <a:path w="2607310" h="1765300">
                  <a:moveTo>
                    <a:pt x="647314" y="1319230"/>
                  </a:moveTo>
                  <a:lnTo>
                    <a:pt x="647875" y="1320800"/>
                  </a:lnTo>
                  <a:lnTo>
                    <a:pt x="652977" y="1331491"/>
                  </a:lnTo>
                  <a:lnTo>
                    <a:pt x="648933" y="1320800"/>
                  </a:lnTo>
                  <a:lnTo>
                    <a:pt x="647314" y="1319230"/>
                  </a:lnTo>
                  <a:close/>
                </a:path>
                <a:path w="2607310" h="1765300">
                  <a:moveTo>
                    <a:pt x="699139" y="1308100"/>
                  </a:moveTo>
                  <a:lnTo>
                    <a:pt x="698047" y="1308100"/>
                  </a:lnTo>
                  <a:lnTo>
                    <a:pt x="701937" y="1320800"/>
                  </a:lnTo>
                  <a:lnTo>
                    <a:pt x="704445" y="1320800"/>
                  </a:lnTo>
                  <a:lnTo>
                    <a:pt x="699139" y="1308100"/>
                  </a:lnTo>
                  <a:close/>
                </a:path>
                <a:path w="2607310" h="1765300">
                  <a:moveTo>
                    <a:pt x="600610" y="1287261"/>
                  </a:moveTo>
                  <a:lnTo>
                    <a:pt x="604093" y="1295400"/>
                  </a:lnTo>
                  <a:lnTo>
                    <a:pt x="605285" y="1295400"/>
                  </a:lnTo>
                  <a:lnTo>
                    <a:pt x="610874" y="1308100"/>
                  </a:lnTo>
                  <a:lnTo>
                    <a:pt x="613904" y="1308100"/>
                  </a:lnTo>
                  <a:lnTo>
                    <a:pt x="606246" y="1295400"/>
                  </a:lnTo>
                  <a:lnTo>
                    <a:pt x="600610" y="1287261"/>
                  </a:lnTo>
                  <a:close/>
                </a:path>
                <a:path w="2607310" h="1765300">
                  <a:moveTo>
                    <a:pt x="630621" y="1295400"/>
                  </a:moveTo>
                  <a:lnTo>
                    <a:pt x="616816" y="1295400"/>
                  </a:lnTo>
                  <a:lnTo>
                    <a:pt x="627307" y="1308100"/>
                  </a:lnTo>
                  <a:lnTo>
                    <a:pt x="637533" y="1308100"/>
                  </a:lnTo>
                  <a:lnTo>
                    <a:pt x="636363" y="1304936"/>
                  </a:lnTo>
                  <a:lnTo>
                    <a:pt x="630621" y="1295400"/>
                  </a:lnTo>
                  <a:close/>
                </a:path>
                <a:path w="2607310" h="1765300">
                  <a:moveTo>
                    <a:pt x="685005" y="1295400"/>
                  </a:moveTo>
                  <a:lnTo>
                    <a:pt x="632837" y="1295400"/>
                  </a:lnTo>
                  <a:lnTo>
                    <a:pt x="636363" y="1304936"/>
                  </a:lnTo>
                  <a:lnTo>
                    <a:pt x="638268" y="1308100"/>
                  </a:lnTo>
                  <a:lnTo>
                    <a:pt x="689700" y="1308100"/>
                  </a:lnTo>
                  <a:lnTo>
                    <a:pt x="685005" y="1295400"/>
                  </a:lnTo>
                  <a:close/>
                </a:path>
                <a:path w="2607310" h="1765300">
                  <a:moveTo>
                    <a:pt x="689629" y="1300384"/>
                  </a:moveTo>
                  <a:lnTo>
                    <a:pt x="692544" y="1308100"/>
                  </a:lnTo>
                  <a:lnTo>
                    <a:pt x="694072" y="1308100"/>
                  </a:lnTo>
                  <a:lnTo>
                    <a:pt x="689629" y="1300384"/>
                  </a:lnTo>
                  <a:close/>
                </a:path>
                <a:path w="2607310" h="1765300">
                  <a:moveTo>
                    <a:pt x="1966684" y="1295400"/>
                  </a:moveTo>
                  <a:lnTo>
                    <a:pt x="1933581" y="1295400"/>
                  </a:lnTo>
                  <a:lnTo>
                    <a:pt x="1930003" y="1308100"/>
                  </a:lnTo>
                  <a:lnTo>
                    <a:pt x="1963475" y="1308100"/>
                  </a:lnTo>
                  <a:lnTo>
                    <a:pt x="1966684" y="1295400"/>
                  </a:lnTo>
                  <a:close/>
                </a:path>
                <a:path w="2607310" h="1765300">
                  <a:moveTo>
                    <a:pt x="2002136" y="1295400"/>
                  </a:moveTo>
                  <a:lnTo>
                    <a:pt x="1968865" y="1295400"/>
                  </a:lnTo>
                  <a:lnTo>
                    <a:pt x="1964496" y="1308100"/>
                  </a:lnTo>
                  <a:lnTo>
                    <a:pt x="1998399" y="1308100"/>
                  </a:lnTo>
                  <a:lnTo>
                    <a:pt x="2002136" y="1295400"/>
                  </a:lnTo>
                  <a:close/>
                </a:path>
                <a:path w="2607310" h="1765300">
                  <a:moveTo>
                    <a:pt x="632837" y="1295400"/>
                  </a:moveTo>
                  <a:lnTo>
                    <a:pt x="630621" y="1295400"/>
                  </a:lnTo>
                  <a:lnTo>
                    <a:pt x="636363" y="1304936"/>
                  </a:lnTo>
                  <a:lnTo>
                    <a:pt x="632837" y="1295400"/>
                  </a:lnTo>
                  <a:close/>
                </a:path>
                <a:path w="2607310" h="1765300">
                  <a:moveTo>
                    <a:pt x="687746" y="1295400"/>
                  </a:moveTo>
                  <a:lnTo>
                    <a:pt x="686760" y="1295400"/>
                  </a:lnTo>
                  <a:lnTo>
                    <a:pt x="689629" y="1300384"/>
                  </a:lnTo>
                  <a:lnTo>
                    <a:pt x="687746" y="1295400"/>
                  </a:lnTo>
                  <a:close/>
                </a:path>
                <a:path w="2607310" h="1765300">
                  <a:moveTo>
                    <a:pt x="597590" y="1270000"/>
                  </a:moveTo>
                  <a:lnTo>
                    <a:pt x="589379" y="1270000"/>
                  </a:lnTo>
                  <a:lnTo>
                    <a:pt x="599489" y="1282700"/>
                  </a:lnTo>
                  <a:lnTo>
                    <a:pt x="608089" y="1295400"/>
                  </a:lnTo>
                  <a:lnTo>
                    <a:pt x="662141" y="1295400"/>
                  </a:lnTo>
                  <a:lnTo>
                    <a:pt x="659124" y="1282700"/>
                  </a:lnTo>
                  <a:lnTo>
                    <a:pt x="601325" y="1282700"/>
                  </a:lnTo>
                  <a:lnTo>
                    <a:pt x="597590" y="1270000"/>
                  </a:lnTo>
                  <a:close/>
                </a:path>
                <a:path w="2607310" h="1765300">
                  <a:moveTo>
                    <a:pt x="677997" y="1282700"/>
                  </a:moveTo>
                  <a:lnTo>
                    <a:pt x="660212" y="1282700"/>
                  </a:lnTo>
                  <a:lnTo>
                    <a:pt x="662141" y="1295400"/>
                  </a:lnTo>
                  <a:lnTo>
                    <a:pt x="680914" y="1295400"/>
                  </a:lnTo>
                  <a:lnTo>
                    <a:pt x="677997" y="1282700"/>
                  </a:lnTo>
                  <a:close/>
                </a:path>
                <a:path w="2607310" h="1765300">
                  <a:moveTo>
                    <a:pt x="1935057" y="1282700"/>
                  </a:moveTo>
                  <a:lnTo>
                    <a:pt x="1929917" y="1295400"/>
                  </a:lnTo>
                  <a:lnTo>
                    <a:pt x="1934589" y="1295400"/>
                  </a:lnTo>
                  <a:lnTo>
                    <a:pt x="1935057" y="1282700"/>
                  </a:lnTo>
                  <a:close/>
                </a:path>
                <a:path w="2607310" h="1765300">
                  <a:moveTo>
                    <a:pt x="1943864" y="1282700"/>
                  </a:moveTo>
                  <a:lnTo>
                    <a:pt x="1942821" y="1282700"/>
                  </a:lnTo>
                  <a:lnTo>
                    <a:pt x="1938712" y="1295400"/>
                  </a:lnTo>
                  <a:lnTo>
                    <a:pt x="1939269" y="1295400"/>
                  </a:lnTo>
                  <a:lnTo>
                    <a:pt x="1943864" y="1282700"/>
                  </a:lnTo>
                  <a:close/>
                </a:path>
                <a:path w="2607310" h="1765300">
                  <a:moveTo>
                    <a:pt x="1975451" y="1282700"/>
                  </a:moveTo>
                  <a:lnTo>
                    <a:pt x="1949029" y="1282700"/>
                  </a:lnTo>
                  <a:lnTo>
                    <a:pt x="1941192" y="1295400"/>
                  </a:lnTo>
                  <a:lnTo>
                    <a:pt x="1970798" y="1295400"/>
                  </a:lnTo>
                  <a:lnTo>
                    <a:pt x="1975433" y="1284504"/>
                  </a:lnTo>
                  <a:lnTo>
                    <a:pt x="1975451" y="1282700"/>
                  </a:lnTo>
                  <a:close/>
                </a:path>
                <a:path w="2607310" h="1765300">
                  <a:moveTo>
                    <a:pt x="2014957" y="1282700"/>
                  </a:moveTo>
                  <a:lnTo>
                    <a:pt x="1976201" y="1282700"/>
                  </a:lnTo>
                  <a:lnTo>
                    <a:pt x="1975433" y="1284504"/>
                  </a:lnTo>
                  <a:lnTo>
                    <a:pt x="1975322" y="1295400"/>
                  </a:lnTo>
                  <a:lnTo>
                    <a:pt x="2007887" y="1295400"/>
                  </a:lnTo>
                  <a:lnTo>
                    <a:pt x="2014957" y="1282700"/>
                  </a:lnTo>
                  <a:close/>
                </a:path>
                <a:path w="2607310" h="1765300">
                  <a:moveTo>
                    <a:pt x="598659" y="1282700"/>
                  </a:moveTo>
                  <a:lnTo>
                    <a:pt x="597452" y="1282700"/>
                  </a:lnTo>
                  <a:lnTo>
                    <a:pt x="600610" y="1287261"/>
                  </a:lnTo>
                  <a:lnTo>
                    <a:pt x="598659" y="1282700"/>
                  </a:lnTo>
                  <a:close/>
                </a:path>
                <a:path w="2607310" h="1765300">
                  <a:moveTo>
                    <a:pt x="1976201" y="1282700"/>
                  </a:moveTo>
                  <a:lnTo>
                    <a:pt x="1975451" y="1282700"/>
                  </a:lnTo>
                  <a:lnTo>
                    <a:pt x="1975433" y="1284504"/>
                  </a:lnTo>
                  <a:lnTo>
                    <a:pt x="1976201" y="1282700"/>
                  </a:lnTo>
                  <a:close/>
                </a:path>
                <a:path w="2607310" h="1765300">
                  <a:moveTo>
                    <a:pt x="584557" y="1264495"/>
                  </a:moveTo>
                  <a:lnTo>
                    <a:pt x="585943" y="1270000"/>
                  </a:lnTo>
                  <a:lnTo>
                    <a:pt x="588209" y="1282700"/>
                  </a:lnTo>
                  <a:lnTo>
                    <a:pt x="592540" y="1282700"/>
                  </a:lnTo>
                  <a:lnTo>
                    <a:pt x="588589" y="1270000"/>
                  </a:lnTo>
                  <a:lnTo>
                    <a:pt x="587129" y="1270000"/>
                  </a:lnTo>
                  <a:lnTo>
                    <a:pt x="584557" y="1264495"/>
                  </a:lnTo>
                  <a:close/>
                </a:path>
                <a:path w="2607310" h="1765300">
                  <a:moveTo>
                    <a:pt x="599722" y="1270000"/>
                  </a:moveTo>
                  <a:lnTo>
                    <a:pt x="601325" y="1282700"/>
                  </a:lnTo>
                  <a:lnTo>
                    <a:pt x="602216" y="1282700"/>
                  </a:lnTo>
                  <a:lnTo>
                    <a:pt x="599722" y="1270000"/>
                  </a:lnTo>
                  <a:close/>
                </a:path>
                <a:path w="2607310" h="1765300">
                  <a:moveTo>
                    <a:pt x="649796" y="1270000"/>
                  </a:moveTo>
                  <a:lnTo>
                    <a:pt x="604766" y="1270000"/>
                  </a:lnTo>
                  <a:lnTo>
                    <a:pt x="607333" y="1282700"/>
                  </a:lnTo>
                  <a:lnTo>
                    <a:pt x="651098" y="1282700"/>
                  </a:lnTo>
                  <a:lnTo>
                    <a:pt x="649796" y="1270000"/>
                  </a:lnTo>
                  <a:close/>
                </a:path>
                <a:path w="2607310" h="1765300">
                  <a:moveTo>
                    <a:pt x="665201" y="1257300"/>
                  </a:moveTo>
                  <a:lnTo>
                    <a:pt x="663284" y="1257300"/>
                  </a:lnTo>
                  <a:lnTo>
                    <a:pt x="665683" y="1270000"/>
                  </a:lnTo>
                  <a:lnTo>
                    <a:pt x="651859" y="1270000"/>
                  </a:lnTo>
                  <a:lnTo>
                    <a:pt x="657306" y="1282700"/>
                  </a:lnTo>
                  <a:lnTo>
                    <a:pt x="675051" y="1282700"/>
                  </a:lnTo>
                  <a:lnTo>
                    <a:pt x="669667" y="1270000"/>
                  </a:lnTo>
                  <a:lnTo>
                    <a:pt x="665201" y="1257300"/>
                  </a:lnTo>
                  <a:close/>
                </a:path>
                <a:path w="2607310" h="1765300">
                  <a:moveTo>
                    <a:pt x="1947618" y="1270000"/>
                  </a:moveTo>
                  <a:lnTo>
                    <a:pt x="1942599" y="1270000"/>
                  </a:lnTo>
                  <a:lnTo>
                    <a:pt x="1939756" y="1282700"/>
                  </a:lnTo>
                  <a:lnTo>
                    <a:pt x="1947990" y="1282700"/>
                  </a:lnTo>
                  <a:lnTo>
                    <a:pt x="1948880" y="1280092"/>
                  </a:lnTo>
                  <a:lnTo>
                    <a:pt x="1947618" y="1270000"/>
                  </a:lnTo>
                  <a:close/>
                </a:path>
                <a:path w="2607310" h="1765300">
                  <a:moveTo>
                    <a:pt x="1957147" y="1257300"/>
                  </a:moveTo>
                  <a:lnTo>
                    <a:pt x="1955209" y="1257300"/>
                  </a:lnTo>
                  <a:lnTo>
                    <a:pt x="1952353" y="1270000"/>
                  </a:lnTo>
                  <a:lnTo>
                    <a:pt x="1948880" y="1280092"/>
                  </a:lnTo>
                  <a:lnTo>
                    <a:pt x="1949206" y="1282700"/>
                  </a:lnTo>
                  <a:lnTo>
                    <a:pt x="1957147" y="1257300"/>
                  </a:lnTo>
                  <a:close/>
                </a:path>
                <a:path w="2607310" h="1765300">
                  <a:moveTo>
                    <a:pt x="2019886" y="1270000"/>
                  </a:moveTo>
                  <a:lnTo>
                    <a:pt x="1953750" y="1270000"/>
                  </a:lnTo>
                  <a:lnTo>
                    <a:pt x="1951852" y="1282700"/>
                  </a:lnTo>
                  <a:lnTo>
                    <a:pt x="2016678" y="1282700"/>
                  </a:lnTo>
                  <a:lnTo>
                    <a:pt x="2019886" y="1270000"/>
                  </a:lnTo>
                  <a:close/>
                </a:path>
                <a:path w="2607310" h="1765300">
                  <a:moveTo>
                    <a:pt x="584504" y="1257300"/>
                  </a:moveTo>
                  <a:lnTo>
                    <a:pt x="582744" y="1257300"/>
                  </a:lnTo>
                  <a:lnTo>
                    <a:pt x="584557" y="1264495"/>
                  </a:lnTo>
                  <a:lnTo>
                    <a:pt x="587129" y="1270000"/>
                  </a:lnTo>
                  <a:lnTo>
                    <a:pt x="587929" y="1270000"/>
                  </a:lnTo>
                  <a:lnTo>
                    <a:pt x="584504" y="1257300"/>
                  </a:lnTo>
                  <a:close/>
                </a:path>
                <a:path w="2607310" h="1765300">
                  <a:moveTo>
                    <a:pt x="611367" y="1257300"/>
                  </a:moveTo>
                  <a:lnTo>
                    <a:pt x="584504" y="1257300"/>
                  </a:lnTo>
                  <a:lnTo>
                    <a:pt x="587929" y="1270000"/>
                  </a:lnTo>
                  <a:lnTo>
                    <a:pt x="617044" y="1270000"/>
                  </a:lnTo>
                  <a:lnTo>
                    <a:pt x="611367" y="1257300"/>
                  </a:lnTo>
                  <a:close/>
                </a:path>
                <a:path w="2607310" h="1765300">
                  <a:moveTo>
                    <a:pt x="613234" y="1257300"/>
                  </a:moveTo>
                  <a:lnTo>
                    <a:pt x="611367" y="1257300"/>
                  </a:lnTo>
                  <a:lnTo>
                    <a:pt x="617044" y="1270000"/>
                  </a:lnTo>
                  <a:lnTo>
                    <a:pt x="613234" y="1257300"/>
                  </a:lnTo>
                  <a:close/>
                </a:path>
                <a:path w="2607310" h="1765300">
                  <a:moveTo>
                    <a:pt x="660963" y="1257300"/>
                  </a:moveTo>
                  <a:lnTo>
                    <a:pt x="613234" y="1257300"/>
                  </a:lnTo>
                  <a:lnTo>
                    <a:pt x="617044" y="1270000"/>
                  </a:lnTo>
                  <a:lnTo>
                    <a:pt x="663394" y="1270000"/>
                  </a:lnTo>
                  <a:lnTo>
                    <a:pt x="660963" y="1257300"/>
                  </a:lnTo>
                  <a:close/>
                </a:path>
                <a:path w="2607310" h="1765300">
                  <a:moveTo>
                    <a:pt x="669691" y="1264383"/>
                  </a:moveTo>
                  <a:lnTo>
                    <a:pt x="670265" y="1270000"/>
                  </a:lnTo>
                  <a:lnTo>
                    <a:pt x="671209" y="1270000"/>
                  </a:lnTo>
                  <a:lnTo>
                    <a:pt x="669691" y="1264383"/>
                  </a:lnTo>
                  <a:close/>
                </a:path>
                <a:path w="2607310" h="1765300">
                  <a:moveTo>
                    <a:pt x="1957147" y="1257300"/>
                  </a:moveTo>
                  <a:lnTo>
                    <a:pt x="1953176" y="1270000"/>
                  </a:lnTo>
                  <a:lnTo>
                    <a:pt x="1955034" y="1270000"/>
                  </a:lnTo>
                  <a:lnTo>
                    <a:pt x="1957237" y="1258792"/>
                  </a:lnTo>
                  <a:lnTo>
                    <a:pt x="1957147" y="1257300"/>
                  </a:lnTo>
                  <a:close/>
                </a:path>
                <a:path w="2607310" h="1765300">
                  <a:moveTo>
                    <a:pt x="1957237" y="1258792"/>
                  </a:moveTo>
                  <a:lnTo>
                    <a:pt x="1955034" y="1270000"/>
                  </a:lnTo>
                  <a:lnTo>
                    <a:pt x="1957914" y="1270000"/>
                  </a:lnTo>
                  <a:lnTo>
                    <a:pt x="1957237" y="1258792"/>
                  </a:lnTo>
                  <a:close/>
                </a:path>
                <a:path w="2607310" h="1765300">
                  <a:moveTo>
                    <a:pt x="1998775" y="1244600"/>
                  </a:moveTo>
                  <a:lnTo>
                    <a:pt x="1967631" y="1244600"/>
                  </a:lnTo>
                  <a:lnTo>
                    <a:pt x="1964311" y="1257300"/>
                  </a:lnTo>
                  <a:lnTo>
                    <a:pt x="1961135" y="1257300"/>
                  </a:lnTo>
                  <a:lnTo>
                    <a:pt x="1957914" y="1270000"/>
                  </a:lnTo>
                  <a:lnTo>
                    <a:pt x="1990164" y="1270000"/>
                  </a:lnTo>
                  <a:lnTo>
                    <a:pt x="1994630" y="1257668"/>
                  </a:lnTo>
                  <a:lnTo>
                    <a:pt x="1994622" y="1257300"/>
                  </a:lnTo>
                  <a:lnTo>
                    <a:pt x="1996108" y="1255487"/>
                  </a:lnTo>
                  <a:lnTo>
                    <a:pt x="1998775" y="1244600"/>
                  </a:lnTo>
                  <a:close/>
                </a:path>
                <a:path w="2607310" h="1765300">
                  <a:moveTo>
                    <a:pt x="2025001" y="1257300"/>
                  </a:moveTo>
                  <a:lnTo>
                    <a:pt x="1994764" y="1257300"/>
                  </a:lnTo>
                  <a:lnTo>
                    <a:pt x="1994658" y="1258792"/>
                  </a:lnTo>
                  <a:lnTo>
                    <a:pt x="1994929" y="1270000"/>
                  </a:lnTo>
                  <a:lnTo>
                    <a:pt x="2022680" y="1270000"/>
                  </a:lnTo>
                  <a:lnTo>
                    <a:pt x="2025001" y="1257300"/>
                  </a:lnTo>
                  <a:close/>
                </a:path>
                <a:path w="2607310" h="1765300">
                  <a:moveTo>
                    <a:pt x="582744" y="1257300"/>
                  </a:moveTo>
                  <a:lnTo>
                    <a:pt x="581193" y="1257300"/>
                  </a:lnTo>
                  <a:lnTo>
                    <a:pt x="584557" y="1264495"/>
                  </a:lnTo>
                  <a:lnTo>
                    <a:pt x="582744" y="1257300"/>
                  </a:lnTo>
                  <a:close/>
                </a:path>
                <a:path w="2607310" h="1765300">
                  <a:moveTo>
                    <a:pt x="668968" y="1257300"/>
                  </a:moveTo>
                  <a:lnTo>
                    <a:pt x="667777" y="1257300"/>
                  </a:lnTo>
                  <a:lnTo>
                    <a:pt x="669691" y="1264383"/>
                  </a:lnTo>
                  <a:lnTo>
                    <a:pt x="668968" y="1257300"/>
                  </a:lnTo>
                  <a:close/>
                </a:path>
                <a:path w="2607310" h="1765300">
                  <a:moveTo>
                    <a:pt x="1957530" y="1257300"/>
                  </a:moveTo>
                  <a:lnTo>
                    <a:pt x="1957147" y="1257300"/>
                  </a:lnTo>
                  <a:lnTo>
                    <a:pt x="1957237" y="1258792"/>
                  </a:lnTo>
                  <a:lnTo>
                    <a:pt x="1957530" y="1257300"/>
                  </a:lnTo>
                  <a:close/>
                </a:path>
                <a:path w="2607310" h="1765300">
                  <a:moveTo>
                    <a:pt x="1996108" y="1255487"/>
                  </a:moveTo>
                  <a:lnTo>
                    <a:pt x="1994622" y="1257300"/>
                  </a:lnTo>
                  <a:lnTo>
                    <a:pt x="1994630" y="1257668"/>
                  </a:lnTo>
                  <a:lnTo>
                    <a:pt x="1994764" y="1257300"/>
                  </a:lnTo>
                  <a:lnTo>
                    <a:pt x="1995664" y="1257300"/>
                  </a:lnTo>
                  <a:lnTo>
                    <a:pt x="1996108" y="1255487"/>
                  </a:lnTo>
                  <a:close/>
                </a:path>
                <a:path w="2607310" h="1765300">
                  <a:moveTo>
                    <a:pt x="580867" y="1244600"/>
                  </a:moveTo>
                  <a:lnTo>
                    <a:pt x="577749" y="1244600"/>
                  </a:lnTo>
                  <a:lnTo>
                    <a:pt x="579140" y="1257300"/>
                  </a:lnTo>
                  <a:lnTo>
                    <a:pt x="584650" y="1257300"/>
                  </a:lnTo>
                  <a:lnTo>
                    <a:pt x="584017" y="1254268"/>
                  </a:lnTo>
                  <a:lnTo>
                    <a:pt x="580867" y="1244600"/>
                  </a:lnTo>
                  <a:close/>
                </a:path>
                <a:path w="2607310" h="1765300">
                  <a:moveTo>
                    <a:pt x="584017" y="1254268"/>
                  </a:moveTo>
                  <a:lnTo>
                    <a:pt x="584650" y="1257300"/>
                  </a:lnTo>
                  <a:lnTo>
                    <a:pt x="585005" y="1257300"/>
                  </a:lnTo>
                  <a:lnTo>
                    <a:pt x="584017" y="1254268"/>
                  </a:lnTo>
                  <a:close/>
                </a:path>
                <a:path w="2607310" h="1765300">
                  <a:moveTo>
                    <a:pt x="601040" y="1244600"/>
                  </a:moveTo>
                  <a:lnTo>
                    <a:pt x="581997" y="1244600"/>
                  </a:lnTo>
                  <a:lnTo>
                    <a:pt x="584017" y="1254268"/>
                  </a:lnTo>
                  <a:lnTo>
                    <a:pt x="585005" y="1257300"/>
                  </a:lnTo>
                  <a:lnTo>
                    <a:pt x="604115" y="1257300"/>
                  </a:lnTo>
                  <a:lnTo>
                    <a:pt x="601040" y="1244600"/>
                  </a:lnTo>
                  <a:close/>
                </a:path>
                <a:path w="2607310" h="1765300">
                  <a:moveTo>
                    <a:pt x="647080" y="1244600"/>
                  </a:moveTo>
                  <a:lnTo>
                    <a:pt x="605100" y="1244600"/>
                  </a:lnTo>
                  <a:lnTo>
                    <a:pt x="607824" y="1257300"/>
                  </a:lnTo>
                  <a:lnTo>
                    <a:pt x="649978" y="1257300"/>
                  </a:lnTo>
                  <a:lnTo>
                    <a:pt x="647080" y="1244600"/>
                  </a:lnTo>
                  <a:close/>
                </a:path>
                <a:path w="2607310" h="1765300">
                  <a:moveTo>
                    <a:pt x="653909" y="1231900"/>
                  </a:moveTo>
                  <a:lnTo>
                    <a:pt x="647717" y="1231900"/>
                  </a:lnTo>
                  <a:lnTo>
                    <a:pt x="649632" y="1244600"/>
                  </a:lnTo>
                  <a:lnTo>
                    <a:pt x="653421" y="1257300"/>
                  </a:lnTo>
                  <a:lnTo>
                    <a:pt x="661641" y="1257300"/>
                  </a:lnTo>
                  <a:lnTo>
                    <a:pt x="656231" y="1244600"/>
                  </a:lnTo>
                  <a:lnTo>
                    <a:pt x="659335" y="1244600"/>
                  </a:lnTo>
                  <a:lnTo>
                    <a:pt x="653909" y="1231900"/>
                  </a:lnTo>
                  <a:close/>
                </a:path>
                <a:path w="2607310" h="1765300">
                  <a:moveTo>
                    <a:pt x="1999214" y="1251699"/>
                  </a:moveTo>
                  <a:lnTo>
                    <a:pt x="1996108" y="1255487"/>
                  </a:lnTo>
                  <a:lnTo>
                    <a:pt x="1995664" y="1257300"/>
                  </a:lnTo>
                  <a:lnTo>
                    <a:pt x="1997985" y="1257300"/>
                  </a:lnTo>
                  <a:lnTo>
                    <a:pt x="1999214" y="1251699"/>
                  </a:lnTo>
                  <a:close/>
                </a:path>
                <a:path w="2607310" h="1765300">
                  <a:moveTo>
                    <a:pt x="2002951" y="1247141"/>
                  </a:moveTo>
                  <a:lnTo>
                    <a:pt x="1999214" y="1251699"/>
                  </a:lnTo>
                  <a:lnTo>
                    <a:pt x="1997985" y="1257300"/>
                  </a:lnTo>
                  <a:lnTo>
                    <a:pt x="2000037" y="1257300"/>
                  </a:lnTo>
                  <a:lnTo>
                    <a:pt x="2002951" y="1247141"/>
                  </a:lnTo>
                  <a:close/>
                </a:path>
                <a:path w="2607310" h="1765300">
                  <a:moveTo>
                    <a:pt x="2024034" y="1231900"/>
                  </a:moveTo>
                  <a:lnTo>
                    <a:pt x="2009790" y="1231900"/>
                  </a:lnTo>
                  <a:lnTo>
                    <a:pt x="2007168" y="1244600"/>
                  </a:lnTo>
                  <a:lnTo>
                    <a:pt x="2005035" y="1244600"/>
                  </a:lnTo>
                  <a:lnTo>
                    <a:pt x="2002951" y="1247141"/>
                  </a:lnTo>
                  <a:lnTo>
                    <a:pt x="2000037" y="1257300"/>
                  </a:lnTo>
                  <a:lnTo>
                    <a:pt x="2014167" y="1257300"/>
                  </a:lnTo>
                  <a:lnTo>
                    <a:pt x="2020048" y="1244600"/>
                  </a:lnTo>
                  <a:lnTo>
                    <a:pt x="2024034" y="1231900"/>
                  </a:lnTo>
                  <a:close/>
                </a:path>
                <a:path w="2607310" h="1765300">
                  <a:moveTo>
                    <a:pt x="2035019" y="1244600"/>
                  </a:moveTo>
                  <a:lnTo>
                    <a:pt x="2020788" y="1244600"/>
                  </a:lnTo>
                  <a:lnTo>
                    <a:pt x="2015372" y="1257300"/>
                  </a:lnTo>
                  <a:lnTo>
                    <a:pt x="2032391" y="1257300"/>
                  </a:lnTo>
                  <a:lnTo>
                    <a:pt x="2035019" y="1244600"/>
                  </a:lnTo>
                  <a:close/>
                </a:path>
                <a:path w="2607310" h="1765300">
                  <a:moveTo>
                    <a:pt x="2058889" y="1181100"/>
                  </a:moveTo>
                  <a:lnTo>
                    <a:pt x="2007962" y="1181100"/>
                  </a:lnTo>
                  <a:lnTo>
                    <a:pt x="2005828" y="1193800"/>
                  </a:lnTo>
                  <a:lnTo>
                    <a:pt x="2002697" y="1206504"/>
                  </a:lnTo>
                  <a:lnTo>
                    <a:pt x="1992090" y="1219200"/>
                  </a:lnTo>
                  <a:lnTo>
                    <a:pt x="1980976" y="1231900"/>
                  </a:lnTo>
                  <a:lnTo>
                    <a:pt x="1971957" y="1244600"/>
                  </a:lnTo>
                  <a:lnTo>
                    <a:pt x="2000771" y="1244600"/>
                  </a:lnTo>
                  <a:lnTo>
                    <a:pt x="1999214" y="1251699"/>
                  </a:lnTo>
                  <a:lnTo>
                    <a:pt x="2002951" y="1247141"/>
                  </a:lnTo>
                  <a:lnTo>
                    <a:pt x="2003680" y="1244600"/>
                  </a:lnTo>
                  <a:lnTo>
                    <a:pt x="2006743" y="1231900"/>
                  </a:lnTo>
                  <a:lnTo>
                    <a:pt x="2009604" y="1231900"/>
                  </a:lnTo>
                  <a:lnTo>
                    <a:pt x="2012640" y="1219200"/>
                  </a:lnTo>
                  <a:lnTo>
                    <a:pt x="2038066" y="1219200"/>
                  </a:lnTo>
                  <a:lnTo>
                    <a:pt x="2041053" y="1206500"/>
                  </a:lnTo>
                  <a:lnTo>
                    <a:pt x="2044598" y="1206500"/>
                  </a:lnTo>
                  <a:lnTo>
                    <a:pt x="2049909" y="1193800"/>
                  </a:lnTo>
                  <a:lnTo>
                    <a:pt x="2054691" y="1193800"/>
                  </a:lnTo>
                  <a:lnTo>
                    <a:pt x="2058889" y="1181100"/>
                  </a:lnTo>
                  <a:close/>
                </a:path>
                <a:path w="2607310" h="1765300">
                  <a:moveTo>
                    <a:pt x="568514" y="1231900"/>
                  </a:moveTo>
                  <a:lnTo>
                    <a:pt x="567197" y="1231900"/>
                  </a:lnTo>
                  <a:lnTo>
                    <a:pt x="571474" y="1244600"/>
                  </a:lnTo>
                  <a:lnTo>
                    <a:pt x="568514" y="1231900"/>
                  </a:lnTo>
                  <a:close/>
                </a:path>
                <a:path w="2607310" h="1765300">
                  <a:moveTo>
                    <a:pt x="585912" y="1219200"/>
                  </a:moveTo>
                  <a:lnTo>
                    <a:pt x="562143" y="1219200"/>
                  </a:lnTo>
                  <a:lnTo>
                    <a:pt x="564466" y="1231900"/>
                  </a:lnTo>
                  <a:lnTo>
                    <a:pt x="575734" y="1231900"/>
                  </a:lnTo>
                  <a:lnTo>
                    <a:pt x="578167" y="1244600"/>
                  </a:lnTo>
                  <a:lnTo>
                    <a:pt x="597006" y="1244600"/>
                  </a:lnTo>
                  <a:lnTo>
                    <a:pt x="591723" y="1231900"/>
                  </a:lnTo>
                  <a:lnTo>
                    <a:pt x="585912" y="1219200"/>
                  </a:lnTo>
                  <a:close/>
                </a:path>
                <a:path w="2607310" h="1765300">
                  <a:moveTo>
                    <a:pt x="637901" y="1231900"/>
                  </a:moveTo>
                  <a:lnTo>
                    <a:pt x="595504" y="1231900"/>
                  </a:lnTo>
                  <a:lnTo>
                    <a:pt x="599573" y="1244600"/>
                  </a:lnTo>
                  <a:lnTo>
                    <a:pt x="642193" y="1244600"/>
                  </a:lnTo>
                  <a:lnTo>
                    <a:pt x="637901" y="1231900"/>
                  </a:lnTo>
                  <a:close/>
                </a:path>
                <a:path w="2607310" h="1765300">
                  <a:moveTo>
                    <a:pt x="2035926" y="1231900"/>
                  </a:moveTo>
                  <a:lnTo>
                    <a:pt x="2027949" y="1231900"/>
                  </a:lnTo>
                  <a:lnTo>
                    <a:pt x="2022002" y="1244600"/>
                  </a:lnTo>
                  <a:lnTo>
                    <a:pt x="2035552" y="1244600"/>
                  </a:lnTo>
                  <a:lnTo>
                    <a:pt x="2035926" y="1231900"/>
                  </a:lnTo>
                  <a:close/>
                </a:path>
                <a:path w="2607310" h="1765300">
                  <a:moveTo>
                    <a:pt x="559241" y="1219200"/>
                  </a:moveTo>
                  <a:lnTo>
                    <a:pt x="563416" y="1231900"/>
                  </a:lnTo>
                  <a:lnTo>
                    <a:pt x="564466" y="1231900"/>
                  </a:lnTo>
                  <a:lnTo>
                    <a:pt x="559241" y="1219200"/>
                  </a:lnTo>
                  <a:close/>
                </a:path>
                <a:path w="2607310" h="1765300">
                  <a:moveTo>
                    <a:pt x="616553" y="1219200"/>
                  </a:moveTo>
                  <a:lnTo>
                    <a:pt x="593566" y="1219200"/>
                  </a:lnTo>
                  <a:lnTo>
                    <a:pt x="594902" y="1231900"/>
                  </a:lnTo>
                  <a:lnTo>
                    <a:pt x="623963" y="1231900"/>
                  </a:lnTo>
                  <a:lnTo>
                    <a:pt x="616553" y="1219200"/>
                  </a:lnTo>
                  <a:close/>
                </a:path>
                <a:path w="2607310" h="1765300">
                  <a:moveTo>
                    <a:pt x="624949" y="1219200"/>
                  </a:moveTo>
                  <a:lnTo>
                    <a:pt x="624293" y="1219200"/>
                  </a:lnTo>
                  <a:lnTo>
                    <a:pt x="627774" y="1231900"/>
                  </a:lnTo>
                  <a:lnTo>
                    <a:pt x="631555" y="1231900"/>
                  </a:lnTo>
                  <a:lnTo>
                    <a:pt x="624949" y="1219200"/>
                  </a:lnTo>
                  <a:close/>
                </a:path>
                <a:path w="2607310" h="1765300">
                  <a:moveTo>
                    <a:pt x="631042" y="1219200"/>
                  </a:moveTo>
                  <a:lnTo>
                    <a:pt x="628836" y="1219200"/>
                  </a:lnTo>
                  <a:lnTo>
                    <a:pt x="635464" y="1231900"/>
                  </a:lnTo>
                  <a:lnTo>
                    <a:pt x="638003" y="1231900"/>
                  </a:lnTo>
                  <a:lnTo>
                    <a:pt x="631042" y="1219200"/>
                  </a:lnTo>
                  <a:close/>
                </a:path>
                <a:path w="2607310" h="1765300">
                  <a:moveTo>
                    <a:pt x="2033262" y="1219200"/>
                  </a:moveTo>
                  <a:lnTo>
                    <a:pt x="2016114" y="1219200"/>
                  </a:lnTo>
                  <a:lnTo>
                    <a:pt x="2013472" y="1231900"/>
                  </a:lnTo>
                  <a:lnTo>
                    <a:pt x="2027861" y="1231900"/>
                  </a:lnTo>
                  <a:lnTo>
                    <a:pt x="2033262" y="1219200"/>
                  </a:lnTo>
                  <a:close/>
                </a:path>
                <a:path w="2607310" h="1765300">
                  <a:moveTo>
                    <a:pt x="2043793" y="1219200"/>
                  </a:moveTo>
                  <a:lnTo>
                    <a:pt x="2037407" y="1219200"/>
                  </a:lnTo>
                  <a:lnTo>
                    <a:pt x="2033030" y="1231900"/>
                  </a:lnTo>
                  <a:lnTo>
                    <a:pt x="2038078" y="1231900"/>
                  </a:lnTo>
                  <a:lnTo>
                    <a:pt x="2043793" y="1219200"/>
                  </a:lnTo>
                  <a:close/>
                </a:path>
                <a:path w="2607310" h="1765300">
                  <a:moveTo>
                    <a:pt x="555431" y="1206500"/>
                  </a:moveTo>
                  <a:lnTo>
                    <a:pt x="551884" y="1206500"/>
                  </a:lnTo>
                  <a:lnTo>
                    <a:pt x="556530" y="1219200"/>
                  </a:lnTo>
                  <a:lnTo>
                    <a:pt x="559281" y="1219200"/>
                  </a:lnTo>
                  <a:lnTo>
                    <a:pt x="555431" y="1206500"/>
                  </a:lnTo>
                  <a:close/>
                </a:path>
                <a:path w="2607310" h="1765300">
                  <a:moveTo>
                    <a:pt x="555434" y="1206504"/>
                  </a:moveTo>
                  <a:lnTo>
                    <a:pt x="559281" y="1219200"/>
                  </a:lnTo>
                  <a:lnTo>
                    <a:pt x="562717" y="1219200"/>
                  </a:lnTo>
                  <a:lnTo>
                    <a:pt x="555434" y="1206504"/>
                  </a:lnTo>
                  <a:close/>
                </a:path>
                <a:path w="2607310" h="1765300">
                  <a:moveTo>
                    <a:pt x="559405" y="1206500"/>
                  </a:moveTo>
                  <a:lnTo>
                    <a:pt x="555433" y="1206500"/>
                  </a:lnTo>
                  <a:lnTo>
                    <a:pt x="562717" y="1219200"/>
                  </a:lnTo>
                  <a:lnTo>
                    <a:pt x="564821" y="1219200"/>
                  </a:lnTo>
                  <a:lnTo>
                    <a:pt x="559405" y="1206500"/>
                  </a:lnTo>
                  <a:close/>
                </a:path>
                <a:path w="2607310" h="1765300">
                  <a:moveTo>
                    <a:pt x="548834" y="1168400"/>
                  </a:moveTo>
                  <a:lnTo>
                    <a:pt x="545481" y="1168400"/>
                  </a:lnTo>
                  <a:lnTo>
                    <a:pt x="552616" y="1181100"/>
                  </a:lnTo>
                  <a:lnTo>
                    <a:pt x="550007" y="1193537"/>
                  </a:lnTo>
                  <a:lnTo>
                    <a:pt x="550087" y="1193800"/>
                  </a:lnTo>
                  <a:lnTo>
                    <a:pt x="567864" y="1193800"/>
                  </a:lnTo>
                  <a:lnTo>
                    <a:pt x="571971" y="1206500"/>
                  </a:lnTo>
                  <a:lnTo>
                    <a:pt x="563461" y="1206500"/>
                  </a:lnTo>
                  <a:lnTo>
                    <a:pt x="567846" y="1219200"/>
                  </a:lnTo>
                  <a:lnTo>
                    <a:pt x="582767" y="1219200"/>
                  </a:lnTo>
                  <a:lnTo>
                    <a:pt x="577031" y="1206500"/>
                  </a:lnTo>
                  <a:lnTo>
                    <a:pt x="567153" y="1181100"/>
                  </a:lnTo>
                  <a:lnTo>
                    <a:pt x="555395" y="1181100"/>
                  </a:lnTo>
                  <a:lnTo>
                    <a:pt x="548834" y="1168400"/>
                  </a:lnTo>
                  <a:close/>
                </a:path>
                <a:path w="2607310" h="1765300">
                  <a:moveTo>
                    <a:pt x="604867" y="1193800"/>
                  </a:moveTo>
                  <a:lnTo>
                    <a:pt x="572719" y="1193800"/>
                  </a:lnTo>
                  <a:lnTo>
                    <a:pt x="579795" y="1206504"/>
                  </a:lnTo>
                  <a:lnTo>
                    <a:pt x="587274" y="1219200"/>
                  </a:lnTo>
                  <a:lnTo>
                    <a:pt x="612791" y="1219200"/>
                  </a:lnTo>
                  <a:lnTo>
                    <a:pt x="610772" y="1206500"/>
                  </a:lnTo>
                  <a:lnTo>
                    <a:pt x="606338" y="1206500"/>
                  </a:lnTo>
                  <a:lnTo>
                    <a:pt x="606745" y="1200213"/>
                  </a:lnTo>
                  <a:lnTo>
                    <a:pt x="604867" y="1193800"/>
                  </a:lnTo>
                  <a:close/>
                </a:path>
                <a:path w="2607310" h="1765300">
                  <a:moveTo>
                    <a:pt x="614767" y="1206500"/>
                  </a:moveTo>
                  <a:lnTo>
                    <a:pt x="610847" y="1206500"/>
                  </a:lnTo>
                  <a:lnTo>
                    <a:pt x="614272" y="1219200"/>
                  </a:lnTo>
                  <a:lnTo>
                    <a:pt x="617853" y="1219200"/>
                  </a:lnTo>
                  <a:lnTo>
                    <a:pt x="614767" y="1206500"/>
                  </a:lnTo>
                  <a:close/>
                </a:path>
                <a:path w="2607310" h="1765300">
                  <a:moveTo>
                    <a:pt x="621022" y="1206500"/>
                  </a:moveTo>
                  <a:lnTo>
                    <a:pt x="616666" y="1206500"/>
                  </a:lnTo>
                  <a:lnTo>
                    <a:pt x="623017" y="1219200"/>
                  </a:lnTo>
                  <a:lnTo>
                    <a:pt x="623775" y="1219200"/>
                  </a:lnTo>
                  <a:lnTo>
                    <a:pt x="621022" y="1206500"/>
                  </a:lnTo>
                  <a:close/>
                </a:path>
                <a:path w="2607310" h="1765300">
                  <a:moveTo>
                    <a:pt x="627524" y="1206500"/>
                  </a:moveTo>
                  <a:lnTo>
                    <a:pt x="626950" y="1219200"/>
                  </a:lnTo>
                  <a:lnTo>
                    <a:pt x="630198" y="1219200"/>
                  </a:lnTo>
                  <a:lnTo>
                    <a:pt x="627524" y="1206500"/>
                  </a:lnTo>
                  <a:close/>
                </a:path>
                <a:path w="2607310" h="1765300">
                  <a:moveTo>
                    <a:pt x="2052486" y="1206500"/>
                  </a:moveTo>
                  <a:lnTo>
                    <a:pt x="2046862" y="1206504"/>
                  </a:lnTo>
                  <a:lnTo>
                    <a:pt x="2043781" y="1219200"/>
                  </a:lnTo>
                  <a:lnTo>
                    <a:pt x="2048294" y="1219200"/>
                  </a:lnTo>
                  <a:lnTo>
                    <a:pt x="2052486" y="1206500"/>
                  </a:lnTo>
                  <a:close/>
                </a:path>
                <a:path w="2607310" h="1765300">
                  <a:moveTo>
                    <a:pt x="2054142" y="1195508"/>
                  </a:moveTo>
                  <a:lnTo>
                    <a:pt x="2050803" y="1206500"/>
                  </a:lnTo>
                  <a:lnTo>
                    <a:pt x="2052486" y="1206500"/>
                  </a:lnTo>
                  <a:lnTo>
                    <a:pt x="2050313" y="1219200"/>
                  </a:lnTo>
                  <a:lnTo>
                    <a:pt x="2052100" y="1219200"/>
                  </a:lnTo>
                  <a:lnTo>
                    <a:pt x="2054962" y="1206500"/>
                  </a:lnTo>
                  <a:lnTo>
                    <a:pt x="2054142" y="1195508"/>
                  </a:lnTo>
                  <a:close/>
                </a:path>
                <a:path w="2607310" h="1765300">
                  <a:moveTo>
                    <a:pt x="547469" y="1193800"/>
                  </a:moveTo>
                  <a:lnTo>
                    <a:pt x="546427" y="1193800"/>
                  </a:lnTo>
                  <a:lnTo>
                    <a:pt x="550746" y="1206500"/>
                  </a:lnTo>
                  <a:lnTo>
                    <a:pt x="547469" y="1193800"/>
                  </a:lnTo>
                  <a:close/>
                </a:path>
                <a:path w="2607310" h="1765300">
                  <a:moveTo>
                    <a:pt x="563942" y="1193800"/>
                  </a:moveTo>
                  <a:lnTo>
                    <a:pt x="555673" y="1193800"/>
                  </a:lnTo>
                  <a:lnTo>
                    <a:pt x="559083" y="1206500"/>
                  </a:lnTo>
                  <a:lnTo>
                    <a:pt x="568318" y="1206500"/>
                  </a:lnTo>
                  <a:lnTo>
                    <a:pt x="563942" y="1193800"/>
                  </a:lnTo>
                  <a:close/>
                </a:path>
                <a:path w="2607310" h="1765300">
                  <a:moveTo>
                    <a:pt x="606745" y="1200213"/>
                  </a:moveTo>
                  <a:lnTo>
                    <a:pt x="606338" y="1206500"/>
                  </a:lnTo>
                  <a:lnTo>
                    <a:pt x="608586" y="1206500"/>
                  </a:lnTo>
                  <a:lnTo>
                    <a:pt x="606745" y="1200213"/>
                  </a:lnTo>
                  <a:close/>
                </a:path>
                <a:path w="2607310" h="1765300">
                  <a:moveTo>
                    <a:pt x="607160" y="1193800"/>
                  </a:moveTo>
                  <a:lnTo>
                    <a:pt x="606745" y="1200213"/>
                  </a:lnTo>
                  <a:lnTo>
                    <a:pt x="608586" y="1206500"/>
                  </a:lnTo>
                  <a:lnTo>
                    <a:pt x="610290" y="1206500"/>
                  </a:lnTo>
                  <a:lnTo>
                    <a:pt x="607160" y="1193800"/>
                  </a:lnTo>
                  <a:close/>
                </a:path>
                <a:path w="2607310" h="1765300">
                  <a:moveTo>
                    <a:pt x="611042" y="1194866"/>
                  </a:moveTo>
                  <a:lnTo>
                    <a:pt x="610290" y="1206500"/>
                  </a:lnTo>
                  <a:lnTo>
                    <a:pt x="611438" y="1206500"/>
                  </a:lnTo>
                  <a:lnTo>
                    <a:pt x="611042" y="1194866"/>
                  </a:lnTo>
                  <a:close/>
                </a:path>
                <a:path w="2607310" h="1765300">
                  <a:moveTo>
                    <a:pt x="614723" y="1193800"/>
                  </a:moveTo>
                  <a:lnTo>
                    <a:pt x="611421" y="1193800"/>
                  </a:lnTo>
                  <a:lnTo>
                    <a:pt x="615994" y="1206500"/>
                  </a:lnTo>
                  <a:lnTo>
                    <a:pt x="616666" y="1206500"/>
                  </a:lnTo>
                  <a:lnTo>
                    <a:pt x="614723" y="1193800"/>
                  </a:lnTo>
                  <a:close/>
                </a:path>
                <a:path w="2607310" h="1765300">
                  <a:moveTo>
                    <a:pt x="2054661" y="1193800"/>
                  </a:moveTo>
                  <a:lnTo>
                    <a:pt x="2054015" y="1193800"/>
                  </a:lnTo>
                  <a:lnTo>
                    <a:pt x="2054142" y="1195508"/>
                  </a:lnTo>
                  <a:lnTo>
                    <a:pt x="2054661" y="1193800"/>
                  </a:lnTo>
                  <a:close/>
                </a:path>
                <a:path w="2607310" h="1765300">
                  <a:moveTo>
                    <a:pt x="611111" y="1193800"/>
                  </a:moveTo>
                  <a:lnTo>
                    <a:pt x="611042" y="1194866"/>
                  </a:lnTo>
                  <a:lnTo>
                    <a:pt x="611111" y="1193800"/>
                  </a:lnTo>
                  <a:close/>
                </a:path>
                <a:path w="2607310" h="1765300">
                  <a:moveTo>
                    <a:pt x="541008" y="1168400"/>
                  </a:moveTo>
                  <a:lnTo>
                    <a:pt x="540169" y="1168400"/>
                  </a:lnTo>
                  <a:lnTo>
                    <a:pt x="540850" y="1181100"/>
                  </a:lnTo>
                  <a:lnTo>
                    <a:pt x="543032" y="1193800"/>
                  </a:lnTo>
                  <a:lnTo>
                    <a:pt x="549220" y="1193800"/>
                  </a:lnTo>
                  <a:lnTo>
                    <a:pt x="544116" y="1181100"/>
                  </a:lnTo>
                  <a:lnTo>
                    <a:pt x="541730" y="1181100"/>
                  </a:lnTo>
                  <a:lnTo>
                    <a:pt x="541008" y="1168400"/>
                  </a:lnTo>
                  <a:close/>
                </a:path>
                <a:path w="2607310" h="1765300">
                  <a:moveTo>
                    <a:pt x="546206" y="1181100"/>
                  </a:moveTo>
                  <a:lnTo>
                    <a:pt x="545736" y="1181100"/>
                  </a:lnTo>
                  <a:lnTo>
                    <a:pt x="549951" y="1193800"/>
                  </a:lnTo>
                  <a:lnTo>
                    <a:pt x="550007" y="1193537"/>
                  </a:lnTo>
                  <a:lnTo>
                    <a:pt x="546206" y="1181100"/>
                  </a:lnTo>
                  <a:close/>
                </a:path>
                <a:path w="2607310" h="1765300">
                  <a:moveTo>
                    <a:pt x="568921" y="1181100"/>
                  </a:moveTo>
                  <a:lnTo>
                    <a:pt x="572161" y="1193800"/>
                  </a:lnTo>
                  <a:lnTo>
                    <a:pt x="572719" y="1193800"/>
                  </a:lnTo>
                  <a:lnTo>
                    <a:pt x="568921" y="1181100"/>
                  </a:lnTo>
                  <a:close/>
                </a:path>
                <a:path w="2607310" h="1765300">
                  <a:moveTo>
                    <a:pt x="599837" y="1181100"/>
                  </a:moveTo>
                  <a:lnTo>
                    <a:pt x="570050" y="1181100"/>
                  </a:lnTo>
                  <a:lnTo>
                    <a:pt x="573760" y="1193800"/>
                  </a:lnTo>
                  <a:lnTo>
                    <a:pt x="602439" y="1193800"/>
                  </a:lnTo>
                  <a:lnTo>
                    <a:pt x="599837" y="1181100"/>
                  </a:lnTo>
                  <a:close/>
                </a:path>
                <a:path w="2607310" h="1765300">
                  <a:moveTo>
                    <a:pt x="603374" y="1181100"/>
                  </a:moveTo>
                  <a:lnTo>
                    <a:pt x="600029" y="1181100"/>
                  </a:lnTo>
                  <a:lnTo>
                    <a:pt x="603229" y="1193800"/>
                  </a:lnTo>
                  <a:lnTo>
                    <a:pt x="609776" y="1193800"/>
                  </a:lnTo>
                  <a:lnTo>
                    <a:pt x="603374" y="1181100"/>
                  </a:lnTo>
                  <a:close/>
                </a:path>
                <a:path w="2607310" h="1765300">
                  <a:moveTo>
                    <a:pt x="610674" y="1168400"/>
                  </a:moveTo>
                  <a:lnTo>
                    <a:pt x="602241" y="1168400"/>
                  </a:lnTo>
                  <a:lnTo>
                    <a:pt x="606469" y="1181100"/>
                  </a:lnTo>
                  <a:lnTo>
                    <a:pt x="610945" y="1181100"/>
                  </a:lnTo>
                  <a:lnTo>
                    <a:pt x="617573" y="1193800"/>
                  </a:lnTo>
                  <a:lnTo>
                    <a:pt x="614708" y="1181100"/>
                  </a:lnTo>
                  <a:lnTo>
                    <a:pt x="610674" y="1168400"/>
                  </a:lnTo>
                  <a:close/>
                </a:path>
                <a:path w="2607310" h="1765300">
                  <a:moveTo>
                    <a:pt x="2001057" y="1181100"/>
                  </a:moveTo>
                  <a:lnTo>
                    <a:pt x="1995832" y="1181100"/>
                  </a:lnTo>
                  <a:lnTo>
                    <a:pt x="1991707" y="1193800"/>
                  </a:lnTo>
                  <a:lnTo>
                    <a:pt x="1998359" y="1193800"/>
                  </a:lnTo>
                  <a:lnTo>
                    <a:pt x="1999528" y="1190713"/>
                  </a:lnTo>
                  <a:lnTo>
                    <a:pt x="2001057" y="1181100"/>
                  </a:lnTo>
                  <a:close/>
                </a:path>
                <a:path w="2607310" h="1765300">
                  <a:moveTo>
                    <a:pt x="2003169" y="1181100"/>
                  </a:moveTo>
                  <a:lnTo>
                    <a:pt x="1999528" y="1190713"/>
                  </a:lnTo>
                  <a:lnTo>
                    <a:pt x="1999037" y="1193800"/>
                  </a:lnTo>
                  <a:lnTo>
                    <a:pt x="2003169" y="1181100"/>
                  </a:lnTo>
                  <a:close/>
                </a:path>
                <a:path w="2607310" h="1765300">
                  <a:moveTo>
                    <a:pt x="557206" y="1168400"/>
                  </a:moveTo>
                  <a:lnTo>
                    <a:pt x="554972" y="1168400"/>
                  </a:lnTo>
                  <a:lnTo>
                    <a:pt x="557834" y="1181100"/>
                  </a:lnTo>
                  <a:lnTo>
                    <a:pt x="566005" y="1181100"/>
                  </a:lnTo>
                  <a:lnTo>
                    <a:pt x="564802" y="1178098"/>
                  </a:lnTo>
                  <a:lnTo>
                    <a:pt x="557206" y="1168400"/>
                  </a:lnTo>
                  <a:close/>
                </a:path>
                <a:path w="2607310" h="1765300">
                  <a:moveTo>
                    <a:pt x="564802" y="1178098"/>
                  </a:moveTo>
                  <a:lnTo>
                    <a:pt x="566005" y="1181100"/>
                  </a:lnTo>
                  <a:lnTo>
                    <a:pt x="567153" y="1181100"/>
                  </a:lnTo>
                  <a:lnTo>
                    <a:pt x="564802" y="1178098"/>
                  </a:lnTo>
                  <a:close/>
                </a:path>
                <a:path w="2607310" h="1765300">
                  <a:moveTo>
                    <a:pt x="591151" y="1168400"/>
                  </a:moveTo>
                  <a:lnTo>
                    <a:pt x="560917" y="1168400"/>
                  </a:lnTo>
                  <a:lnTo>
                    <a:pt x="564802" y="1178098"/>
                  </a:lnTo>
                  <a:lnTo>
                    <a:pt x="567153" y="1181100"/>
                  </a:lnTo>
                  <a:lnTo>
                    <a:pt x="592579" y="1181100"/>
                  </a:lnTo>
                  <a:lnTo>
                    <a:pt x="591596" y="1169470"/>
                  </a:lnTo>
                  <a:lnTo>
                    <a:pt x="591151" y="1168400"/>
                  </a:lnTo>
                  <a:close/>
                </a:path>
                <a:path w="2607310" h="1765300">
                  <a:moveTo>
                    <a:pt x="593888" y="1155700"/>
                  </a:moveTo>
                  <a:lnTo>
                    <a:pt x="586658" y="1155700"/>
                  </a:lnTo>
                  <a:lnTo>
                    <a:pt x="587509" y="1162578"/>
                  </a:lnTo>
                  <a:lnTo>
                    <a:pt x="591506" y="1168400"/>
                  </a:lnTo>
                  <a:lnTo>
                    <a:pt x="591596" y="1169470"/>
                  </a:lnTo>
                  <a:lnTo>
                    <a:pt x="596428" y="1181100"/>
                  </a:lnTo>
                  <a:lnTo>
                    <a:pt x="603573" y="1181100"/>
                  </a:lnTo>
                  <a:lnTo>
                    <a:pt x="599840" y="1168400"/>
                  </a:lnTo>
                  <a:lnTo>
                    <a:pt x="596356" y="1168400"/>
                  </a:lnTo>
                  <a:lnTo>
                    <a:pt x="593888" y="1155700"/>
                  </a:lnTo>
                  <a:close/>
                </a:path>
                <a:path w="2607310" h="1765300">
                  <a:moveTo>
                    <a:pt x="2016141" y="1168400"/>
                  </a:moveTo>
                  <a:lnTo>
                    <a:pt x="2014682" y="1168400"/>
                  </a:lnTo>
                  <a:lnTo>
                    <a:pt x="2010460" y="1181100"/>
                  </a:lnTo>
                  <a:lnTo>
                    <a:pt x="2014856" y="1181100"/>
                  </a:lnTo>
                  <a:lnTo>
                    <a:pt x="2016141" y="1168400"/>
                  </a:lnTo>
                  <a:close/>
                </a:path>
                <a:path w="2607310" h="1765300">
                  <a:moveTo>
                    <a:pt x="2062186" y="1168400"/>
                  </a:moveTo>
                  <a:lnTo>
                    <a:pt x="2017729" y="1168400"/>
                  </a:lnTo>
                  <a:lnTo>
                    <a:pt x="2014856" y="1181100"/>
                  </a:lnTo>
                  <a:lnTo>
                    <a:pt x="2059859" y="1181100"/>
                  </a:lnTo>
                  <a:lnTo>
                    <a:pt x="2062186" y="1168400"/>
                  </a:lnTo>
                  <a:close/>
                </a:path>
                <a:path w="2607310" h="1765300">
                  <a:moveTo>
                    <a:pt x="2068470" y="1168400"/>
                  </a:moveTo>
                  <a:lnTo>
                    <a:pt x="2064349" y="1168400"/>
                  </a:lnTo>
                  <a:lnTo>
                    <a:pt x="2062783" y="1181100"/>
                  </a:lnTo>
                  <a:lnTo>
                    <a:pt x="2066231" y="1181100"/>
                  </a:lnTo>
                  <a:lnTo>
                    <a:pt x="2068470" y="1168400"/>
                  </a:lnTo>
                  <a:close/>
                </a:path>
                <a:path w="2607310" h="1765300">
                  <a:moveTo>
                    <a:pt x="2080891" y="1155700"/>
                  </a:moveTo>
                  <a:lnTo>
                    <a:pt x="2077852" y="1155700"/>
                  </a:lnTo>
                  <a:lnTo>
                    <a:pt x="2070439" y="1168400"/>
                  </a:lnTo>
                  <a:lnTo>
                    <a:pt x="2072903" y="1168400"/>
                  </a:lnTo>
                  <a:lnTo>
                    <a:pt x="2069726" y="1181100"/>
                  </a:lnTo>
                  <a:lnTo>
                    <a:pt x="2070969" y="1181100"/>
                  </a:lnTo>
                  <a:lnTo>
                    <a:pt x="2074840" y="1168400"/>
                  </a:lnTo>
                  <a:lnTo>
                    <a:pt x="2080891" y="1155700"/>
                  </a:lnTo>
                  <a:close/>
                </a:path>
                <a:path w="2607310" h="1765300">
                  <a:moveTo>
                    <a:pt x="587509" y="1162578"/>
                  </a:moveTo>
                  <a:lnTo>
                    <a:pt x="588229" y="1168400"/>
                  </a:lnTo>
                  <a:lnTo>
                    <a:pt x="591151" y="1168400"/>
                  </a:lnTo>
                  <a:lnTo>
                    <a:pt x="591596" y="1169470"/>
                  </a:lnTo>
                  <a:lnTo>
                    <a:pt x="591506" y="1168400"/>
                  </a:lnTo>
                  <a:lnTo>
                    <a:pt x="587509" y="1162578"/>
                  </a:lnTo>
                  <a:close/>
                </a:path>
                <a:path w="2607310" h="1765300">
                  <a:moveTo>
                    <a:pt x="532372" y="1155700"/>
                  </a:moveTo>
                  <a:lnTo>
                    <a:pt x="529748" y="1155700"/>
                  </a:lnTo>
                  <a:lnTo>
                    <a:pt x="533072" y="1168400"/>
                  </a:lnTo>
                  <a:lnTo>
                    <a:pt x="534197" y="1168400"/>
                  </a:lnTo>
                  <a:lnTo>
                    <a:pt x="532372" y="1155700"/>
                  </a:lnTo>
                  <a:close/>
                </a:path>
                <a:path w="2607310" h="1765300">
                  <a:moveTo>
                    <a:pt x="534777" y="1155700"/>
                  </a:moveTo>
                  <a:lnTo>
                    <a:pt x="533156" y="1155700"/>
                  </a:lnTo>
                  <a:lnTo>
                    <a:pt x="534509" y="1168400"/>
                  </a:lnTo>
                  <a:lnTo>
                    <a:pt x="538187" y="1168400"/>
                  </a:lnTo>
                  <a:lnTo>
                    <a:pt x="534777" y="1155700"/>
                  </a:lnTo>
                  <a:close/>
                </a:path>
                <a:path w="2607310" h="1765300">
                  <a:moveTo>
                    <a:pt x="543189" y="1164129"/>
                  </a:moveTo>
                  <a:lnTo>
                    <a:pt x="544076" y="1168400"/>
                  </a:lnTo>
                  <a:lnTo>
                    <a:pt x="544521" y="1166987"/>
                  </a:lnTo>
                  <a:lnTo>
                    <a:pt x="544543" y="1166529"/>
                  </a:lnTo>
                  <a:lnTo>
                    <a:pt x="543189" y="1164129"/>
                  </a:lnTo>
                  <a:close/>
                </a:path>
                <a:path w="2607310" h="1765300">
                  <a:moveTo>
                    <a:pt x="544801" y="1166987"/>
                  </a:moveTo>
                  <a:lnTo>
                    <a:pt x="545222" y="1168400"/>
                  </a:lnTo>
                  <a:lnTo>
                    <a:pt x="545598" y="1168400"/>
                  </a:lnTo>
                  <a:lnTo>
                    <a:pt x="544801" y="1166987"/>
                  </a:lnTo>
                  <a:close/>
                </a:path>
                <a:path w="2607310" h="1765300">
                  <a:moveTo>
                    <a:pt x="552474" y="1155700"/>
                  </a:moveTo>
                  <a:lnTo>
                    <a:pt x="548072" y="1155700"/>
                  </a:lnTo>
                  <a:lnTo>
                    <a:pt x="546934" y="1159315"/>
                  </a:lnTo>
                  <a:lnTo>
                    <a:pt x="550484" y="1168400"/>
                  </a:lnTo>
                  <a:lnTo>
                    <a:pt x="555857" y="1168400"/>
                  </a:lnTo>
                  <a:lnTo>
                    <a:pt x="552474" y="1155700"/>
                  </a:lnTo>
                  <a:close/>
                </a:path>
                <a:path w="2607310" h="1765300">
                  <a:moveTo>
                    <a:pt x="582787" y="1155700"/>
                  </a:moveTo>
                  <a:lnTo>
                    <a:pt x="558686" y="1155700"/>
                  </a:lnTo>
                  <a:lnTo>
                    <a:pt x="562789" y="1168400"/>
                  </a:lnTo>
                  <a:lnTo>
                    <a:pt x="588229" y="1168400"/>
                  </a:lnTo>
                  <a:lnTo>
                    <a:pt x="587509" y="1162578"/>
                  </a:lnTo>
                  <a:lnTo>
                    <a:pt x="582787" y="1155700"/>
                  </a:lnTo>
                  <a:close/>
                </a:path>
                <a:path w="2607310" h="1765300">
                  <a:moveTo>
                    <a:pt x="593888" y="1155700"/>
                  </a:moveTo>
                  <a:lnTo>
                    <a:pt x="596356" y="1168400"/>
                  </a:lnTo>
                  <a:lnTo>
                    <a:pt x="598271" y="1168400"/>
                  </a:lnTo>
                  <a:lnTo>
                    <a:pt x="593888" y="1155700"/>
                  </a:lnTo>
                  <a:close/>
                </a:path>
                <a:path w="2607310" h="1765300">
                  <a:moveTo>
                    <a:pt x="594765" y="1155700"/>
                  </a:moveTo>
                  <a:lnTo>
                    <a:pt x="593888" y="1155700"/>
                  </a:lnTo>
                  <a:lnTo>
                    <a:pt x="598271" y="1168400"/>
                  </a:lnTo>
                  <a:lnTo>
                    <a:pt x="598450" y="1165521"/>
                  </a:lnTo>
                  <a:lnTo>
                    <a:pt x="594765" y="1155700"/>
                  </a:lnTo>
                  <a:close/>
                </a:path>
                <a:path w="2607310" h="1765300">
                  <a:moveTo>
                    <a:pt x="598450" y="1165521"/>
                  </a:moveTo>
                  <a:lnTo>
                    <a:pt x="598271" y="1168400"/>
                  </a:lnTo>
                  <a:lnTo>
                    <a:pt x="599530" y="1168400"/>
                  </a:lnTo>
                  <a:lnTo>
                    <a:pt x="598450" y="1165521"/>
                  </a:lnTo>
                  <a:close/>
                </a:path>
                <a:path w="2607310" h="1765300">
                  <a:moveTo>
                    <a:pt x="599058" y="1155700"/>
                  </a:moveTo>
                  <a:lnTo>
                    <a:pt x="598450" y="1165521"/>
                  </a:lnTo>
                  <a:lnTo>
                    <a:pt x="599530" y="1168400"/>
                  </a:lnTo>
                  <a:lnTo>
                    <a:pt x="600128" y="1168400"/>
                  </a:lnTo>
                  <a:lnTo>
                    <a:pt x="599058" y="1155700"/>
                  </a:lnTo>
                  <a:close/>
                </a:path>
                <a:path w="2607310" h="1765300">
                  <a:moveTo>
                    <a:pt x="605269" y="1155700"/>
                  </a:moveTo>
                  <a:lnTo>
                    <a:pt x="599799" y="1155700"/>
                  </a:lnTo>
                  <a:lnTo>
                    <a:pt x="603239" y="1168400"/>
                  </a:lnTo>
                  <a:lnTo>
                    <a:pt x="607014" y="1168400"/>
                  </a:lnTo>
                  <a:lnTo>
                    <a:pt x="605269" y="1155700"/>
                  </a:lnTo>
                  <a:close/>
                </a:path>
                <a:path w="2607310" h="1765300">
                  <a:moveTo>
                    <a:pt x="2017272" y="1155829"/>
                  </a:moveTo>
                  <a:lnTo>
                    <a:pt x="2012083" y="1168400"/>
                  </a:lnTo>
                  <a:lnTo>
                    <a:pt x="2015614" y="1168400"/>
                  </a:lnTo>
                  <a:lnTo>
                    <a:pt x="2017272" y="1155829"/>
                  </a:lnTo>
                  <a:close/>
                </a:path>
                <a:path w="2607310" h="1765300">
                  <a:moveTo>
                    <a:pt x="2025841" y="1155700"/>
                  </a:moveTo>
                  <a:lnTo>
                    <a:pt x="2019081" y="1155700"/>
                  </a:lnTo>
                  <a:lnTo>
                    <a:pt x="2021183" y="1168400"/>
                  </a:lnTo>
                  <a:lnTo>
                    <a:pt x="2025841" y="1155700"/>
                  </a:lnTo>
                  <a:close/>
                </a:path>
                <a:path w="2607310" h="1765300">
                  <a:moveTo>
                    <a:pt x="2076931" y="1143000"/>
                  </a:moveTo>
                  <a:lnTo>
                    <a:pt x="2031023" y="1143000"/>
                  </a:lnTo>
                  <a:lnTo>
                    <a:pt x="2026852" y="1155829"/>
                  </a:lnTo>
                  <a:lnTo>
                    <a:pt x="2022107" y="1168400"/>
                  </a:lnTo>
                  <a:lnTo>
                    <a:pt x="2065585" y="1168400"/>
                  </a:lnTo>
                  <a:lnTo>
                    <a:pt x="2067764" y="1155700"/>
                  </a:lnTo>
                  <a:lnTo>
                    <a:pt x="2073100" y="1155700"/>
                  </a:lnTo>
                  <a:lnTo>
                    <a:pt x="2076931" y="1143000"/>
                  </a:lnTo>
                  <a:close/>
                </a:path>
                <a:path w="2607310" h="1765300">
                  <a:moveTo>
                    <a:pt x="2073100" y="1155700"/>
                  </a:moveTo>
                  <a:lnTo>
                    <a:pt x="2067764" y="1155700"/>
                  </a:lnTo>
                  <a:lnTo>
                    <a:pt x="2069269" y="1168400"/>
                  </a:lnTo>
                  <a:lnTo>
                    <a:pt x="2073100" y="1155700"/>
                  </a:lnTo>
                  <a:close/>
                </a:path>
                <a:path w="2607310" h="1765300">
                  <a:moveTo>
                    <a:pt x="544665" y="1166529"/>
                  </a:moveTo>
                  <a:lnTo>
                    <a:pt x="544621" y="1166668"/>
                  </a:lnTo>
                  <a:lnTo>
                    <a:pt x="544801" y="1166987"/>
                  </a:lnTo>
                  <a:lnTo>
                    <a:pt x="544665" y="1166529"/>
                  </a:lnTo>
                  <a:close/>
                </a:path>
                <a:path w="2607310" h="1765300">
                  <a:moveTo>
                    <a:pt x="541439" y="1155700"/>
                  </a:moveTo>
                  <a:lnTo>
                    <a:pt x="543189" y="1164129"/>
                  </a:lnTo>
                  <a:lnTo>
                    <a:pt x="544621" y="1166668"/>
                  </a:lnTo>
                  <a:lnTo>
                    <a:pt x="544665" y="1166529"/>
                  </a:lnTo>
                  <a:lnTo>
                    <a:pt x="541439" y="1155700"/>
                  </a:lnTo>
                  <a:close/>
                </a:path>
                <a:path w="2607310" h="1765300">
                  <a:moveTo>
                    <a:pt x="545521" y="1155700"/>
                  </a:moveTo>
                  <a:lnTo>
                    <a:pt x="541439" y="1155700"/>
                  </a:lnTo>
                  <a:lnTo>
                    <a:pt x="544665" y="1166529"/>
                  </a:lnTo>
                  <a:lnTo>
                    <a:pt x="546934" y="1159315"/>
                  </a:lnTo>
                  <a:lnTo>
                    <a:pt x="545521" y="1155700"/>
                  </a:lnTo>
                  <a:close/>
                </a:path>
                <a:path w="2607310" h="1765300">
                  <a:moveTo>
                    <a:pt x="541439" y="1155700"/>
                  </a:moveTo>
                  <a:lnTo>
                    <a:pt x="538435" y="1155700"/>
                  </a:lnTo>
                  <a:lnTo>
                    <a:pt x="543189" y="1164129"/>
                  </a:lnTo>
                  <a:lnTo>
                    <a:pt x="541439" y="1155700"/>
                  </a:lnTo>
                  <a:close/>
                </a:path>
                <a:path w="2607310" h="1765300">
                  <a:moveTo>
                    <a:pt x="548072" y="1155700"/>
                  </a:moveTo>
                  <a:lnTo>
                    <a:pt x="545521" y="1155700"/>
                  </a:lnTo>
                  <a:lnTo>
                    <a:pt x="546934" y="1159315"/>
                  </a:lnTo>
                  <a:lnTo>
                    <a:pt x="548072" y="1155700"/>
                  </a:lnTo>
                  <a:close/>
                </a:path>
                <a:path w="2607310" h="1765300">
                  <a:moveTo>
                    <a:pt x="2017325" y="1155700"/>
                  </a:moveTo>
                  <a:lnTo>
                    <a:pt x="2017272" y="1155829"/>
                  </a:lnTo>
                  <a:lnTo>
                    <a:pt x="2017325" y="1155700"/>
                  </a:lnTo>
                  <a:close/>
                </a:path>
                <a:path w="2607310" h="1765300">
                  <a:moveTo>
                    <a:pt x="515631" y="1130300"/>
                  </a:moveTo>
                  <a:lnTo>
                    <a:pt x="514159" y="1130300"/>
                  </a:lnTo>
                  <a:lnTo>
                    <a:pt x="517133" y="1143000"/>
                  </a:lnTo>
                  <a:lnTo>
                    <a:pt x="520947" y="1155700"/>
                  </a:lnTo>
                  <a:lnTo>
                    <a:pt x="522795" y="1155700"/>
                  </a:lnTo>
                  <a:lnTo>
                    <a:pt x="520412" y="1143000"/>
                  </a:lnTo>
                  <a:lnTo>
                    <a:pt x="519692" y="1143000"/>
                  </a:lnTo>
                  <a:lnTo>
                    <a:pt x="515631" y="1130300"/>
                  </a:lnTo>
                  <a:close/>
                </a:path>
                <a:path w="2607310" h="1765300">
                  <a:moveTo>
                    <a:pt x="540966" y="1143000"/>
                  </a:moveTo>
                  <a:lnTo>
                    <a:pt x="522450" y="1143000"/>
                  </a:lnTo>
                  <a:lnTo>
                    <a:pt x="527149" y="1155700"/>
                  </a:lnTo>
                  <a:lnTo>
                    <a:pt x="546666" y="1155700"/>
                  </a:lnTo>
                  <a:lnTo>
                    <a:pt x="540966" y="1143000"/>
                  </a:lnTo>
                  <a:close/>
                </a:path>
                <a:path w="2607310" h="1765300">
                  <a:moveTo>
                    <a:pt x="550671" y="1151004"/>
                  </a:moveTo>
                  <a:lnTo>
                    <a:pt x="551808" y="1155700"/>
                  </a:lnTo>
                  <a:lnTo>
                    <a:pt x="552321" y="1155700"/>
                  </a:lnTo>
                  <a:lnTo>
                    <a:pt x="550671" y="1151004"/>
                  </a:lnTo>
                  <a:close/>
                </a:path>
                <a:path w="2607310" h="1765300">
                  <a:moveTo>
                    <a:pt x="579552" y="1143000"/>
                  </a:moveTo>
                  <a:lnTo>
                    <a:pt x="548733" y="1143000"/>
                  </a:lnTo>
                  <a:lnTo>
                    <a:pt x="549129" y="1144635"/>
                  </a:lnTo>
                  <a:lnTo>
                    <a:pt x="554248" y="1155700"/>
                  </a:lnTo>
                  <a:lnTo>
                    <a:pt x="583393" y="1155700"/>
                  </a:lnTo>
                  <a:lnTo>
                    <a:pt x="579552" y="1143000"/>
                  </a:lnTo>
                  <a:close/>
                </a:path>
                <a:path w="2607310" h="1765300">
                  <a:moveTo>
                    <a:pt x="2020569" y="1153619"/>
                  </a:moveTo>
                  <a:lnTo>
                    <a:pt x="2019376" y="1155700"/>
                  </a:lnTo>
                  <a:lnTo>
                    <a:pt x="2020189" y="1155700"/>
                  </a:lnTo>
                  <a:lnTo>
                    <a:pt x="2020569" y="1153619"/>
                  </a:lnTo>
                  <a:close/>
                </a:path>
                <a:path w="2607310" h="1765300">
                  <a:moveTo>
                    <a:pt x="2084487" y="1143000"/>
                  </a:moveTo>
                  <a:lnTo>
                    <a:pt x="2079638" y="1143000"/>
                  </a:lnTo>
                  <a:lnTo>
                    <a:pt x="2077332" y="1155700"/>
                  </a:lnTo>
                  <a:lnTo>
                    <a:pt x="2084611" y="1155700"/>
                  </a:lnTo>
                  <a:lnTo>
                    <a:pt x="2084487" y="1143000"/>
                  </a:lnTo>
                  <a:close/>
                </a:path>
                <a:path w="2607310" h="1765300">
                  <a:moveTo>
                    <a:pt x="2026657" y="1143000"/>
                  </a:moveTo>
                  <a:lnTo>
                    <a:pt x="2022505" y="1143000"/>
                  </a:lnTo>
                  <a:lnTo>
                    <a:pt x="2020569" y="1153619"/>
                  </a:lnTo>
                  <a:lnTo>
                    <a:pt x="2026657" y="1143000"/>
                  </a:lnTo>
                  <a:close/>
                </a:path>
                <a:path w="2607310" h="1765300">
                  <a:moveTo>
                    <a:pt x="548373" y="1143000"/>
                  </a:moveTo>
                  <a:lnTo>
                    <a:pt x="547858" y="1143000"/>
                  </a:lnTo>
                  <a:lnTo>
                    <a:pt x="550671" y="1151004"/>
                  </a:lnTo>
                  <a:lnTo>
                    <a:pt x="549129" y="1144635"/>
                  </a:lnTo>
                  <a:lnTo>
                    <a:pt x="548373" y="1143000"/>
                  </a:lnTo>
                  <a:close/>
                </a:path>
                <a:path w="2607310" h="1765300">
                  <a:moveTo>
                    <a:pt x="548733" y="1143000"/>
                  </a:moveTo>
                  <a:lnTo>
                    <a:pt x="548373" y="1143000"/>
                  </a:lnTo>
                  <a:lnTo>
                    <a:pt x="549129" y="1144635"/>
                  </a:lnTo>
                  <a:lnTo>
                    <a:pt x="548733" y="1143000"/>
                  </a:lnTo>
                  <a:close/>
                </a:path>
                <a:path w="2607310" h="1765300">
                  <a:moveTo>
                    <a:pt x="541686" y="1130300"/>
                  </a:moveTo>
                  <a:lnTo>
                    <a:pt x="519642" y="1130300"/>
                  </a:lnTo>
                  <a:lnTo>
                    <a:pt x="520578" y="1143000"/>
                  </a:lnTo>
                  <a:lnTo>
                    <a:pt x="544794" y="1143000"/>
                  </a:lnTo>
                  <a:lnTo>
                    <a:pt x="541686" y="1130300"/>
                  </a:lnTo>
                  <a:close/>
                </a:path>
                <a:path w="2607310" h="1765300">
                  <a:moveTo>
                    <a:pt x="573301" y="1130300"/>
                  </a:moveTo>
                  <a:lnTo>
                    <a:pt x="541686" y="1130300"/>
                  </a:lnTo>
                  <a:lnTo>
                    <a:pt x="547178" y="1143000"/>
                  </a:lnTo>
                  <a:lnTo>
                    <a:pt x="571021" y="1143000"/>
                  </a:lnTo>
                  <a:lnTo>
                    <a:pt x="573301" y="1130300"/>
                  </a:lnTo>
                  <a:close/>
                </a:path>
                <a:path w="2607310" h="1765300">
                  <a:moveTo>
                    <a:pt x="2086340" y="1130300"/>
                  </a:moveTo>
                  <a:lnTo>
                    <a:pt x="2040952" y="1130300"/>
                  </a:lnTo>
                  <a:lnTo>
                    <a:pt x="2037953" y="1143000"/>
                  </a:lnTo>
                  <a:lnTo>
                    <a:pt x="2079437" y="1143000"/>
                  </a:lnTo>
                  <a:lnTo>
                    <a:pt x="2086340" y="1130300"/>
                  </a:lnTo>
                  <a:close/>
                </a:path>
                <a:path w="2607310" h="1765300">
                  <a:moveTo>
                    <a:pt x="531463" y="1117600"/>
                  </a:moveTo>
                  <a:lnTo>
                    <a:pt x="511632" y="1117600"/>
                  </a:lnTo>
                  <a:lnTo>
                    <a:pt x="515602" y="1130300"/>
                  </a:lnTo>
                  <a:lnTo>
                    <a:pt x="533246" y="1130300"/>
                  </a:lnTo>
                  <a:lnTo>
                    <a:pt x="531463" y="1117600"/>
                  </a:lnTo>
                  <a:close/>
                </a:path>
                <a:path w="2607310" h="1765300">
                  <a:moveTo>
                    <a:pt x="571566" y="1117600"/>
                  </a:moveTo>
                  <a:lnTo>
                    <a:pt x="535021" y="1117600"/>
                  </a:lnTo>
                  <a:lnTo>
                    <a:pt x="537306" y="1130300"/>
                  </a:lnTo>
                  <a:lnTo>
                    <a:pt x="571417" y="1130300"/>
                  </a:lnTo>
                  <a:lnTo>
                    <a:pt x="571566" y="1117600"/>
                  </a:lnTo>
                  <a:close/>
                </a:path>
                <a:path w="2607310" h="1765300">
                  <a:moveTo>
                    <a:pt x="576315" y="1117600"/>
                  </a:moveTo>
                  <a:lnTo>
                    <a:pt x="571566" y="1117600"/>
                  </a:lnTo>
                  <a:lnTo>
                    <a:pt x="579948" y="1130300"/>
                  </a:lnTo>
                  <a:lnTo>
                    <a:pt x="576315" y="1117600"/>
                  </a:lnTo>
                  <a:close/>
                </a:path>
                <a:path w="2607310" h="1765300">
                  <a:moveTo>
                    <a:pt x="2051190" y="1117600"/>
                  </a:moveTo>
                  <a:lnTo>
                    <a:pt x="2048803" y="1117600"/>
                  </a:lnTo>
                  <a:lnTo>
                    <a:pt x="2044173" y="1130300"/>
                  </a:lnTo>
                  <a:lnTo>
                    <a:pt x="2045256" y="1130300"/>
                  </a:lnTo>
                  <a:lnTo>
                    <a:pt x="2051190" y="1117600"/>
                  </a:lnTo>
                  <a:close/>
                </a:path>
                <a:path w="2607310" h="1765300">
                  <a:moveTo>
                    <a:pt x="2099603" y="1104900"/>
                  </a:moveTo>
                  <a:lnTo>
                    <a:pt x="2051763" y="1104900"/>
                  </a:lnTo>
                  <a:lnTo>
                    <a:pt x="2051407" y="1117600"/>
                  </a:lnTo>
                  <a:lnTo>
                    <a:pt x="2045256" y="1130300"/>
                  </a:lnTo>
                  <a:lnTo>
                    <a:pt x="2092059" y="1130300"/>
                  </a:lnTo>
                  <a:lnTo>
                    <a:pt x="2091982" y="1117600"/>
                  </a:lnTo>
                  <a:lnTo>
                    <a:pt x="2096427" y="1117600"/>
                  </a:lnTo>
                  <a:lnTo>
                    <a:pt x="2099603" y="1104900"/>
                  </a:lnTo>
                  <a:close/>
                </a:path>
                <a:path w="2607310" h="1765300">
                  <a:moveTo>
                    <a:pt x="2102706" y="1117600"/>
                  </a:moveTo>
                  <a:lnTo>
                    <a:pt x="2099498" y="1117600"/>
                  </a:lnTo>
                  <a:lnTo>
                    <a:pt x="2097352" y="1130300"/>
                  </a:lnTo>
                  <a:lnTo>
                    <a:pt x="2102706" y="1117600"/>
                  </a:lnTo>
                  <a:close/>
                </a:path>
                <a:path w="2607310" h="1765300">
                  <a:moveTo>
                    <a:pt x="507955" y="1104900"/>
                  </a:moveTo>
                  <a:lnTo>
                    <a:pt x="501822" y="1104900"/>
                  </a:lnTo>
                  <a:lnTo>
                    <a:pt x="506678" y="1117600"/>
                  </a:lnTo>
                  <a:lnTo>
                    <a:pt x="511129" y="1117600"/>
                  </a:lnTo>
                  <a:lnTo>
                    <a:pt x="507955" y="1104900"/>
                  </a:lnTo>
                  <a:close/>
                </a:path>
                <a:path w="2607310" h="1765300">
                  <a:moveTo>
                    <a:pt x="523011" y="1104900"/>
                  </a:moveTo>
                  <a:lnTo>
                    <a:pt x="508353" y="1104900"/>
                  </a:lnTo>
                  <a:lnTo>
                    <a:pt x="512199" y="1117600"/>
                  </a:lnTo>
                  <a:lnTo>
                    <a:pt x="526557" y="1117600"/>
                  </a:lnTo>
                  <a:lnTo>
                    <a:pt x="523011" y="1104900"/>
                  </a:lnTo>
                  <a:close/>
                </a:path>
                <a:path w="2607310" h="1765300">
                  <a:moveTo>
                    <a:pt x="561247" y="1104900"/>
                  </a:moveTo>
                  <a:lnTo>
                    <a:pt x="524827" y="1104900"/>
                  </a:lnTo>
                  <a:lnTo>
                    <a:pt x="529381" y="1117600"/>
                  </a:lnTo>
                  <a:lnTo>
                    <a:pt x="566707" y="1117600"/>
                  </a:lnTo>
                  <a:lnTo>
                    <a:pt x="561247" y="1104900"/>
                  </a:lnTo>
                  <a:close/>
                </a:path>
                <a:path w="2607310" h="1765300">
                  <a:moveTo>
                    <a:pt x="571668" y="1104900"/>
                  </a:moveTo>
                  <a:lnTo>
                    <a:pt x="564192" y="1104900"/>
                  </a:lnTo>
                  <a:lnTo>
                    <a:pt x="573839" y="1117600"/>
                  </a:lnTo>
                  <a:lnTo>
                    <a:pt x="574732" y="1117600"/>
                  </a:lnTo>
                  <a:lnTo>
                    <a:pt x="574716" y="1116274"/>
                  </a:lnTo>
                  <a:lnTo>
                    <a:pt x="571668" y="1104900"/>
                  </a:lnTo>
                  <a:close/>
                </a:path>
                <a:path w="2607310" h="1765300">
                  <a:moveTo>
                    <a:pt x="574716" y="1116274"/>
                  </a:moveTo>
                  <a:lnTo>
                    <a:pt x="574732" y="1117600"/>
                  </a:lnTo>
                  <a:lnTo>
                    <a:pt x="575071" y="1117600"/>
                  </a:lnTo>
                  <a:lnTo>
                    <a:pt x="574716" y="1116274"/>
                  </a:lnTo>
                  <a:close/>
                </a:path>
                <a:path w="2607310" h="1765300">
                  <a:moveTo>
                    <a:pt x="575463" y="1104900"/>
                  </a:moveTo>
                  <a:lnTo>
                    <a:pt x="574579" y="1104900"/>
                  </a:lnTo>
                  <a:lnTo>
                    <a:pt x="574716" y="1116274"/>
                  </a:lnTo>
                  <a:lnTo>
                    <a:pt x="575071" y="1117600"/>
                  </a:lnTo>
                  <a:lnTo>
                    <a:pt x="582404" y="1117600"/>
                  </a:lnTo>
                  <a:lnTo>
                    <a:pt x="575463" y="1104900"/>
                  </a:lnTo>
                  <a:close/>
                </a:path>
                <a:path w="2607310" h="1765300">
                  <a:moveTo>
                    <a:pt x="2102193" y="1104900"/>
                  </a:moveTo>
                  <a:lnTo>
                    <a:pt x="2101012" y="1104900"/>
                  </a:lnTo>
                  <a:lnTo>
                    <a:pt x="2099721" y="1117600"/>
                  </a:lnTo>
                  <a:lnTo>
                    <a:pt x="2101134" y="1117600"/>
                  </a:lnTo>
                  <a:lnTo>
                    <a:pt x="2102193" y="1104900"/>
                  </a:lnTo>
                  <a:close/>
                </a:path>
                <a:path w="2607310" h="1765300">
                  <a:moveTo>
                    <a:pt x="2113348" y="1104900"/>
                  </a:moveTo>
                  <a:lnTo>
                    <a:pt x="2106781" y="1104900"/>
                  </a:lnTo>
                  <a:lnTo>
                    <a:pt x="2102840" y="1117600"/>
                  </a:lnTo>
                  <a:lnTo>
                    <a:pt x="2110769" y="1117600"/>
                  </a:lnTo>
                  <a:lnTo>
                    <a:pt x="2113348" y="1104900"/>
                  </a:lnTo>
                  <a:close/>
                </a:path>
                <a:path w="2607310" h="1765300">
                  <a:moveTo>
                    <a:pt x="502606" y="1079500"/>
                  </a:moveTo>
                  <a:lnTo>
                    <a:pt x="498128" y="1079500"/>
                  </a:lnTo>
                  <a:lnTo>
                    <a:pt x="498782" y="1086143"/>
                  </a:lnTo>
                  <a:lnTo>
                    <a:pt x="502558" y="1092200"/>
                  </a:lnTo>
                  <a:lnTo>
                    <a:pt x="503752" y="1104900"/>
                  </a:lnTo>
                  <a:lnTo>
                    <a:pt x="553816" y="1104900"/>
                  </a:lnTo>
                  <a:lnTo>
                    <a:pt x="550682" y="1092200"/>
                  </a:lnTo>
                  <a:lnTo>
                    <a:pt x="507756" y="1092200"/>
                  </a:lnTo>
                  <a:lnTo>
                    <a:pt x="502606" y="1079500"/>
                  </a:lnTo>
                  <a:close/>
                </a:path>
                <a:path w="2607310" h="1765300">
                  <a:moveTo>
                    <a:pt x="573533" y="1104887"/>
                  </a:moveTo>
                  <a:close/>
                </a:path>
                <a:path w="2607310" h="1765300">
                  <a:moveTo>
                    <a:pt x="2050803" y="1092200"/>
                  </a:moveTo>
                  <a:lnTo>
                    <a:pt x="2047384" y="1092200"/>
                  </a:lnTo>
                  <a:lnTo>
                    <a:pt x="2046298" y="1104900"/>
                  </a:lnTo>
                  <a:lnTo>
                    <a:pt x="2058031" y="1104900"/>
                  </a:lnTo>
                  <a:lnTo>
                    <a:pt x="2050803" y="1092200"/>
                  </a:lnTo>
                  <a:close/>
                </a:path>
                <a:path w="2607310" h="1765300">
                  <a:moveTo>
                    <a:pt x="2076357" y="1092200"/>
                  </a:moveTo>
                  <a:lnTo>
                    <a:pt x="2062802" y="1092200"/>
                  </a:lnTo>
                  <a:lnTo>
                    <a:pt x="2061033" y="1104900"/>
                  </a:lnTo>
                  <a:lnTo>
                    <a:pt x="2072116" y="1104887"/>
                  </a:lnTo>
                  <a:lnTo>
                    <a:pt x="2076357" y="1092200"/>
                  </a:lnTo>
                  <a:close/>
                </a:path>
                <a:path w="2607310" h="1765300">
                  <a:moveTo>
                    <a:pt x="2112239" y="1092200"/>
                  </a:moveTo>
                  <a:lnTo>
                    <a:pt x="2080466" y="1092200"/>
                  </a:lnTo>
                  <a:lnTo>
                    <a:pt x="2074878" y="1104900"/>
                  </a:lnTo>
                  <a:lnTo>
                    <a:pt x="2109676" y="1104887"/>
                  </a:lnTo>
                  <a:lnTo>
                    <a:pt x="2112239" y="1092200"/>
                  </a:lnTo>
                  <a:close/>
                </a:path>
                <a:path w="2607310" h="1765300">
                  <a:moveTo>
                    <a:pt x="573441" y="1092200"/>
                  </a:moveTo>
                  <a:lnTo>
                    <a:pt x="568388" y="1092200"/>
                  </a:lnTo>
                  <a:lnTo>
                    <a:pt x="573533" y="1104887"/>
                  </a:lnTo>
                  <a:lnTo>
                    <a:pt x="573441" y="1092200"/>
                  </a:lnTo>
                  <a:close/>
                </a:path>
                <a:path w="2607310" h="1765300">
                  <a:moveTo>
                    <a:pt x="496655" y="1082731"/>
                  </a:moveTo>
                  <a:lnTo>
                    <a:pt x="498970" y="1092200"/>
                  </a:lnTo>
                  <a:lnTo>
                    <a:pt x="499379" y="1092200"/>
                  </a:lnTo>
                  <a:lnTo>
                    <a:pt x="498782" y="1086143"/>
                  </a:lnTo>
                  <a:lnTo>
                    <a:pt x="496655" y="1082731"/>
                  </a:lnTo>
                  <a:close/>
                </a:path>
                <a:path w="2607310" h="1765300">
                  <a:moveTo>
                    <a:pt x="502192" y="1066800"/>
                  </a:moveTo>
                  <a:lnTo>
                    <a:pt x="499560" y="1066800"/>
                  </a:lnTo>
                  <a:lnTo>
                    <a:pt x="504124" y="1079500"/>
                  </a:lnTo>
                  <a:lnTo>
                    <a:pt x="509871" y="1092200"/>
                  </a:lnTo>
                  <a:lnTo>
                    <a:pt x="547382" y="1092200"/>
                  </a:lnTo>
                  <a:lnTo>
                    <a:pt x="542544" y="1079500"/>
                  </a:lnTo>
                  <a:lnTo>
                    <a:pt x="506498" y="1079500"/>
                  </a:lnTo>
                  <a:lnTo>
                    <a:pt x="502192" y="1066800"/>
                  </a:lnTo>
                  <a:close/>
                </a:path>
                <a:path w="2607310" h="1765300">
                  <a:moveTo>
                    <a:pt x="547488" y="1079500"/>
                  </a:moveTo>
                  <a:lnTo>
                    <a:pt x="547382" y="1092200"/>
                  </a:lnTo>
                  <a:lnTo>
                    <a:pt x="549686" y="1092200"/>
                  </a:lnTo>
                  <a:lnTo>
                    <a:pt x="547488" y="1079500"/>
                  </a:lnTo>
                  <a:close/>
                </a:path>
                <a:path w="2607310" h="1765300">
                  <a:moveTo>
                    <a:pt x="557109" y="1079500"/>
                  </a:moveTo>
                  <a:lnTo>
                    <a:pt x="551858" y="1079500"/>
                  </a:lnTo>
                  <a:lnTo>
                    <a:pt x="556355" y="1092200"/>
                  </a:lnTo>
                  <a:lnTo>
                    <a:pt x="561146" y="1092200"/>
                  </a:lnTo>
                  <a:lnTo>
                    <a:pt x="557109" y="1079500"/>
                  </a:lnTo>
                  <a:close/>
                </a:path>
                <a:path w="2607310" h="1765300">
                  <a:moveTo>
                    <a:pt x="2087487" y="1079500"/>
                  </a:moveTo>
                  <a:lnTo>
                    <a:pt x="2068313" y="1079500"/>
                  </a:lnTo>
                  <a:lnTo>
                    <a:pt x="2064441" y="1092200"/>
                  </a:lnTo>
                  <a:lnTo>
                    <a:pt x="2081635" y="1092200"/>
                  </a:lnTo>
                  <a:lnTo>
                    <a:pt x="2087487" y="1079500"/>
                  </a:lnTo>
                  <a:close/>
                </a:path>
                <a:path w="2607310" h="1765300">
                  <a:moveTo>
                    <a:pt x="2111607" y="1079500"/>
                  </a:moveTo>
                  <a:lnTo>
                    <a:pt x="2087487" y="1079500"/>
                  </a:lnTo>
                  <a:lnTo>
                    <a:pt x="2085032" y="1092200"/>
                  </a:lnTo>
                  <a:lnTo>
                    <a:pt x="2116714" y="1092200"/>
                  </a:lnTo>
                  <a:lnTo>
                    <a:pt x="2111607" y="1079500"/>
                  </a:lnTo>
                  <a:close/>
                </a:path>
                <a:path w="2607310" h="1765300">
                  <a:moveTo>
                    <a:pt x="495865" y="1079500"/>
                  </a:moveTo>
                  <a:lnTo>
                    <a:pt x="494640" y="1079500"/>
                  </a:lnTo>
                  <a:lnTo>
                    <a:pt x="496655" y="1082731"/>
                  </a:lnTo>
                  <a:lnTo>
                    <a:pt x="495865" y="1079500"/>
                  </a:lnTo>
                  <a:close/>
                </a:path>
                <a:path w="2607310" h="1765300">
                  <a:moveTo>
                    <a:pt x="478201" y="1041400"/>
                  </a:moveTo>
                  <a:lnTo>
                    <a:pt x="484603" y="1066800"/>
                  </a:lnTo>
                  <a:lnTo>
                    <a:pt x="490810" y="1079500"/>
                  </a:lnTo>
                  <a:lnTo>
                    <a:pt x="499181" y="1079500"/>
                  </a:lnTo>
                  <a:lnTo>
                    <a:pt x="499560" y="1066800"/>
                  </a:lnTo>
                  <a:lnTo>
                    <a:pt x="490766" y="1066800"/>
                  </a:lnTo>
                  <a:lnTo>
                    <a:pt x="484634" y="1054100"/>
                  </a:lnTo>
                  <a:lnTo>
                    <a:pt x="482001" y="1054100"/>
                  </a:lnTo>
                  <a:lnTo>
                    <a:pt x="478201" y="1041400"/>
                  </a:lnTo>
                  <a:close/>
                </a:path>
                <a:path w="2607310" h="1765300">
                  <a:moveTo>
                    <a:pt x="539915" y="1066800"/>
                  </a:moveTo>
                  <a:lnTo>
                    <a:pt x="514425" y="1066800"/>
                  </a:lnTo>
                  <a:lnTo>
                    <a:pt x="518241" y="1079500"/>
                  </a:lnTo>
                  <a:lnTo>
                    <a:pt x="542544" y="1079500"/>
                  </a:lnTo>
                  <a:lnTo>
                    <a:pt x="539915" y="1066800"/>
                  </a:lnTo>
                  <a:close/>
                </a:path>
                <a:path w="2607310" h="1765300">
                  <a:moveTo>
                    <a:pt x="541926" y="1066800"/>
                  </a:moveTo>
                  <a:lnTo>
                    <a:pt x="545575" y="1079500"/>
                  </a:lnTo>
                  <a:lnTo>
                    <a:pt x="547200" y="1079500"/>
                  </a:lnTo>
                  <a:lnTo>
                    <a:pt x="541926" y="1066800"/>
                  </a:lnTo>
                  <a:close/>
                </a:path>
                <a:path w="2607310" h="1765300">
                  <a:moveTo>
                    <a:pt x="552862" y="1072603"/>
                  </a:moveTo>
                  <a:lnTo>
                    <a:pt x="554179" y="1079500"/>
                  </a:lnTo>
                  <a:lnTo>
                    <a:pt x="555304" y="1079500"/>
                  </a:lnTo>
                  <a:lnTo>
                    <a:pt x="552862" y="1072603"/>
                  </a:lnTo>
                  <a:close/>
                </a:path>
                <a:path w="2607310" h="1765300">
                  <a:moveTo>
                    <a:pt x="556578" y="1066800"/>
                  </a:moveTo>
                  <a:lnTo>
                    <a:pt x="554814" y="1066800"/>
                  </a:lnTo>
                  <a:lnTo>
                    <a:pt x="557829" y="1079500"/>
                  </a:lnTo>
                  <a:lnTo>
                    <a:pt x="559462" y="1079500"/>
                  </a:lnTo>
                  <a:lnTo>
                    <a:pt x="556578" y="1066800"/>
                  </a:lnTo>
                  <a:close/>
                </a:path>
                <a:path w="2607310" h="1765300">
                  <a:moveTo>
                    <a:pt x="2121336" y="1066800"/>
                  </a:moveTo>
                  <a:lnTo>
                    <a:pt x="2076226" y="1066800"/>
                  </a:lnTo>
                  <a:lnTo>
                    <a:pt x="2074035" y="1079500"/>
                  </a:lnTo>
                  <a:lnTo>
                    <a:pt x="2118418" y="1079500"/>
                  </a:lnTo>
                  <a:lnTo>
                    <a:pt x="2121336" y="1066800"/>
                  </a:lnTo>
                  <a:close/>
                </a:path>
                <a:path w="2607310" h="1765300">
                  <a:moveTo>
                    <a:pt x="551754" y="1066800"/>
                  </a:moveTo>
                  <a:lnTo>
                    <a:pt x="550807" y="1066800"/>
                  </a:lnTo>
                  <a:lnTo>
                    <a:pt x="552862" y="1072603"/>
                  </a:lnTo>
                  <a:lnTo>
                    <a:pt x="551754" y="1066800"/>
                  </a:lnTo>
                  <a:close/>
                </a:path>
                <a:path w="2607310" h="1765300">
                  <a:moveTo>
                    <a:pt x="490405" y="1054840"/>
                  </a:moveTo>
                  <a:lnTo>
                    <a:pt x="490766" y="1066800"/>
                  </a:lnTo>
                  <a:lnTo>
                    <a:pt x="494287" y="1066800"/>
                  </a:lnTo>
                  <a:lnTo>
                    <a:pt x="490405" y="1054840"/>
                  </a:lnTo>
                  <a:close/>
                </a:path>
                <a:path w="2607310" h="1765300">
                  <a:moveTo>
                    <a:pt x="492070" y="1054100"/>
                  </a:moveTo>
                  <a:lnTo>
                    <a:pt x="496970" y="1066800"/>
                  </a:lnTo>
                  <a:lnTo>
                    <a:pt x="496845" y="1065700"/>
                  </a:lnTo>
                  <a:lnTo>
                    <a:pt x="492070" y="1054100"/>
                  </a:lnTo>
                  <a:close/>
                </a:path>
                <a:path w="2607310" h="1765300">
                  <a:moveTo>
                    <a:pt x="500171" y="1054100"/>
                  </a:moveTo>
                  <a:lnTo>
                    <a:pt x="495527" y="1054100"/>
                  </a:lnTo>
                  <a:lnTo>
                    <a:pt x="496845" y="1065700"/>
                  </a:lnTo>
                  <a:lnTo>
                    <a:pt x="497297" y="1066800"/>
                  </a:lnTo>
                  <a:lnTo>
                    <a:pt x="502324" y="1066800"/>
                  </a:lnTo>
                  <a:lnTo>
                    <a:pt x="500171" y="1054100"/>
                  </a:lnTo>
                  <a:close/>
                </a:path>
                <a:path w="2607310" h="1765300">
                  <a:moveTo>
                    <a:pt x="505675" y="1054100"/>
                  </a:moveTo>
                  <a:lnTo>
                    <a:pt x="500171" y="1054100"/>
                  </a:lnTo>
                  <a:lnTo>
                    <a:pt x="503231" y="1066800"/>
                  </a:lnTo>
                  <a:lnTo>
                    <a:pt x="504761" y="1066800"/>
                  </a:lnTo>
                  <a:lnTo>
                    <a:pt x="505675" y="1054100"/>
                  </a:lnTo>
                  <a:close/>
                </a:path>
                <a:path w="2607310" h="1765300">
                  <a:moveTo>
                    <a:pt x="532241" y="1054100"/>
                  </a:moveTo>
                  <a:lnTo>
                    <a:pt x="507724" y="1054100"/>
                  </a:lnTo>
                  <a:lnTo>
                    <a:pt x="510780" y="1066800"/>
                  </a:lnTo>
                  <a:lnTo>
                    <a:pt x="535636" y="1066800"/>
                  </a:lnTo>
                  <a:lnTo>
                    <a:pt x="532241" y="1054100"/>
                  </a:lnTo>
                  <a:close/>
                </a:path>
                <a:path w="2607310" h="1765300">
                  <a:moveTo>
                    <a:pt x="523690" y="1028700"/>
                  </a:moveTo>
                  <a:lnTo>
                    <a:pt x="491011" y="1028700"/>
                  </a:lnTo>
                  <a:lnTo>
                    <a:pt x="494524" y="1041400"/>
                  </a:lnTo>
                  <a:lnTo>
                    <a:pt x="487737" y="1041400"/>
                  </a:lnTo>
                  <a:lnTo>
                    <a:pt x="493417" y="1054100"/>
                  </a:lnTo>
                  <a:lnTo>
                    <a:pt x="532241" y="1054100"/>
                  </a:lnTo>
                  <a:lnTo>
                    <a:pt x="537462" y="1066800"/>
                  </a:lnTo>
                  <a:lnTo>
                    <a:pt x="532992" y="1054100"/>
                  </a:lnTo>
                  <a:lnTo>
                    <a:pt x="523690" y="1028700"/>
                  </a:lnTo>
                  <a:close/>
                </a:path>
                <a:path w="2607310" h="1765300">
                  <a:moveTo>
                    <a:pt x="2130441" y="1054100"/>
                  </a:moveTo>
                  <a:lnTo>
                    <a:pt x="2081850" y="1054100"/>
                  </a:lnTo>
                  <a:lnTo>
                    <a:pt x="2080407" y="1066800"/>
                  </a:lnTo>
                  <a:lnTo>
                    <a:pt x="2128333" y="1066800"/>
                  </a:lnTo>
                  <a:lnTo>
                    <a:pt x="2130441" y="1054100"/>
                  </a:lnTo>
                  <a:close/>
                </a:path>
                <a:path w="2607310" h="1765300">
                  <a:moveTo>
                    <a:pt x="490383" y="1054100"/>
                  </a:moveTo>
                  <a:lnTo>
                    <a:pt x="490165" y="1054100"/>
                  </a:lnTo>
                  <a:lnTo>
                    <a:pt x="490405" y="1054840"/>
                  </a:lnTo>
                  <a:lnTo>
                    <a:pt x="490383" y="1054100"/>
                  </a:lnTo>
                  <a:close/>
                </a:path>
                <a:path w="2607310" h="1765300">
                  <a:moveTo>
                    <a:pt x="486646" y="1041400"/>
                  </a:moveTo>
                  <a:lnTo>
                    <a:pt x="483906" y="1041400"/>
                  </a:lnTo>
                  <a:lnTo>
                    <a:pt x="487557" y="1054100"/>
                  </a:lnTo>
                  <a:lnTo>
                    <a:pt x="488744" y="1054100"/>
                  </a:lnTo>
                  <a:lnTo>
                    <a:pt x="486646" y="1041400"/>
                  </a:lnTo>
                  <a:close/>
                </a:path>
                <a:path w="2607310" h="1765300">
                  <a:moveTo>
                    <a:pt x="2110845" y="1041400"/>
                  </a:moveTo>
                  <a:lnTo>
                    <a:pt x="2089727" y="1041400"/>
                  </a:lnTo>
                  <a:lnTo>
                    <a:pt x="2086545" y="1054100"/>
                  </a:lnTo>
                  <a:lnTo>
                    <a:pt x="2108210" y="1054100"/>
                  </a:lnTo>
                  <a:lnTo>
                    <a:pt x="2110845" y="1041400"/>
                  </a:lnTo>
                  <a:close/>
                </a:path>
                <a:path w="2607310" h="1765300">
                  <a:moveTo>
                    <a:pt x="2134188" y="1041400"/>
                  </a:moveTo>
                  <a:lnTo>
                    <a:pt x="2116110" y="1041400"/>
                  </a:lnTo>
                  <a:lnTo>
                    <a:pt x="2109981" y="1054100"/>
                  </a:lnTo>
                  <a:lnTo>
                    <a:pt x="2133510" y="1054100"/>
                  </a:lnTo>
                  <a:lnTo>
                    <a:pt x="2134188" y="1041400"/>
                  </a:lnTo>
                  <a:close/>
                </a:path>
                <a:path w="2607310" h="1765300">
                  <a:moveTo>
                    <a:pt x="2146936" y="1028700"/>
                  </a:moveTo>
                  <a:lnTo>
                    <a:pt x="2127759" y="1028700"/>
                  </a:lnTo>
                  <a:lnTo>
                    <a:pt x="2123506" y="1041400"/>
                  </a:lnTo>
                  <a:lnTo>
                    <a:pt x="2134188" y="1041400"/>
                  </a:lnTo>
                  <a:lnTo>
                    <a:pt x="2136007" y="1054100"/>
                  </a:lnTo>
                  <a:lnTo>
                    <a:pt x="2137293" y="1041400"/>
                  </a:lnTo>
                  <a:lnTo>
                    <a:pt x="2146936" y="1028700"/>
                  </a:lnTo>
                  <a:close/>
                </a:path>
                <a:path w="2607310" h="1765300">
                  <a:moveTo>
                    <a:pt x="473881" y="1028700"/>
                  </a:moveTo>
                  <a:lnTo>
                    <a:pt x="471902" y="1028700"/>
                  </a:lnTo>
                  <a:lnTo>
                    <a:pt x="471063" y="1041400"/>
                  </a:lnTo>
                  <a:lnTo>
                    <a:pt x="475639" y="1041400"/>
                  </a:lnTo>
                  <a:lnTo>
                    <a:pt x="473881" y="1028700"/>
                  </a:lnTo>
                  <a:close/>
                </a:path>
                <a:path w="2607310" h="1765300">
                  <a:moveTo>
                    <a:pt x="478885" y="1028700"/>
                  </a:moveTo>
                  <a:lnTo>
                    <a:pt x="473881" y="1028700"/>
                  </a:lnTo>
                  <a:lnTo>
                    <a:pt x="480623" y="1041400"/>
                  </a:lnTo>
                  <a:lnTo>
                    <a:pt x="483781" y="1041400"/>
                  </a:lnTo>
                  <a:lnTo>
                    <a:pt x="478885" y="1028700"/>
                  </a:lnTo>
                  <a:close/>
                </a:path>
                <a:path w="2607310" h="1765300">
                  <a:moveTo>
                    <a:pt x="483127" y="1028700"/>
                  </a:moveTo>
                  <a:lnTo>
                    <a:pt x="486506" y="1041400"/>
                  </a:lnTo>
                  <a:lnTo>
                    <a:pt x="487737" y="1041400"/>
                  </a:lnTo>
                  <a:lnTo>
                    <a:pt x="483127" y="1028700"/>
                  </a:lnTo>
                  <a:close/>
                </a:path>
                <a:path w="2607310" h="1765300">
                  <a:moveTo>
                    <a:pt x="489788" y="1028700"/>
                  </a:moveTo>
                  <a:lnTo>
                    <a:pt x="487488" y="1028700"/>
                  </a:lnTo>
                  <a:lnTo>
                    <a:pt x="491143" y="1041400"/>
                  </a:lnTo>
                  <a:lnTo>
                    <a:pt x="492033" y="1041400"/>
                  </a:lnTo>
                  <a:lnTo>
                    <a:pt x="489788" y="1028700"/>
                  </a:lnTo>
                  <a:close/>
                </a:path>
                <a:path w="2607310" h="1765300">
                  <a:moveTo>
                    <a:pt x="2113933" y="1028700"/>
                  </a:moveTo>
                  <a:lnTo>
                    <a:pt x="2096809" y="1028700"/>
                  </a:lnTo>
                  <a:lnTo>
                    <a:pt x="2094043" y="1041400"/>
                  </a:lnTo>
                  <a:lnTo>
                    <a:pt x="2109219" y="1041400"/>
                  </a:lnTo>
                  <a:lnTo>
                    <a:pt x="2113933" y="1028700"/>
                  </a:lnTo>
                  <a:close/>
                </a:path>
                <a:path w="2607310" h="1765300">
                  <a:moveTo>
                    <a:pt x="2113933" y="1028700"/>
                  </a:moveTo>
                  <a:lnTo>
                    <a:pt x="2109219" y="1041400"/>
                  </a:lnTo>
                  <a:lnTo>
                    <a:pt x="2113876" y="1030955"/>
                  </a:lnTo>
                  <a:lnTo>
                    <a:pt x="2113933" y="1028700"/>
                  </a:lnTo>
                  <a:close/>
                </a:path>
                <a:path w="2607310" h="1765300">
                  <a:moveTo>
                    <a:pt x="2113876" y="1030955"/>
                  </a:moveTo>
                  <a:lnTo>
                    <a:pt x="2109219" y="1041400"/>
                  </a:lnTo>
                  <a:lnTo>
                    <a:pt x="2113614" y="1041400"/>
                  </a:lnTo>
                  <a:lnTo>
                    <a:pt x="2113876" y="1030955"/>
                  </a:lnTo>
                  <a:close/>
                </a:path>
                <a:path w="2607310" h="1765300">
                  <a:moveTo>
                    <a:pt x="2119397" y="1028700"/>
                  </a:moveTo>
                  <a:lnTo>
                    <a:pt x="2118678" y="1028700"/>
                  </a:lnTo>
                  <a:lnTo>
                    <a:pt x="2114999" y="1041400"/>
                  </a:lnTo>
                  <a:lnTo>
                    <a:pt x="2117369" y="1041400"/>
                  </a:lnTo>
                  <a:lnTo>
                    <a:pt x="2119397" y="1028700"/>
                  </a:lnTo>
                  <a:close/>
                </a:path>
                <a:path w="2607310" h="1765300">
                  <a:moveTo>
                    <a:pt x="2168001" y="927100"/>
                  </a:moveTo>
                  <a:lnTo>
                    <a:pt x="2153963" y="927100"/>
                  </a:lnTo>
                  <a:lnTo>
                    <a:pt x="2146736" y="939800"/>
                  </a:lnTo>
                  <a:lnTo>
                    <a:pt x="2145253" y="939800"/>
                  </a:lnTo>
                  <a:lnTo>
                    <a:pt x="2144594" y="952500"/>
                  </a:lnTo>
                  <a:lnTo>
                    <a:pt x="2135077" y="965200"/>
                  </a:lnTo>
                  <a:lnTo>
                    <a:pt x="2122534" y="990600"/>
                  </a:lnTo>
                  <a:lnTo>
                    <a:pt x="2110489" y="1003300"/>
                  </a:lnTo>
                  <a:lnTo>
                    <a:pt x="2102463" y="1028700"/>
                  </a:lnTo>
                  <a:lnTo>
                    <a:pt x="2113933" y="1028700"/>
                  </a:lnTo>
                  <a:lnTo>
                    <a:pt x="2113876" y="1030955"/>
                  </a:lnTo>
                  <a:lnTo>
                    <a:pt x="2114882" y="1028700"/>
                  </a:lnTo>
                  <a:lnTo>
                    <a:pt x="2118955" y="1016000"/>
                  </a:lnTo>
                  <a:lnTo>
                    <a:pt x="2122235" y="1016000"/>
                  </a:lnTo>
                  <a:lnTo>
                    <a:pt x="2125518" y="1003300"/>
                  </a:lnTo>
                  <a:lnTo>
                    <a:pt x="2129930" y="990600"/>
                  </a:lnTo>
                  <a:lnTo>
                    <a:pt x="2135207" y="990600"/>
                  </a:lnTo>
                  <a:lnTo>
                    <a:pt x="2140440" y="977900"/>
                  </a:lnTo>
                  <a:lnTo>
                    <a:pt x="2148097" y="977900"/>
                  </a:lnTo>
                  <a:lnTo>
                    <a:pt x="2150675" y="966938"/>
                  </a:lnTo>
                  <a:lnTo>
                    <a:pt x="2150979" y="965200"/>
                  </a:lnTo>
                  <a:lnTo>
                    <a:pt x="2153756" y="965200"/>
                  </a:lnTo>
                  <a:lnTo>
                    <a:pt x="2158852" y="952500"/>
                  </a:lnTo>
                  <a:lnTo>
                    <a:pt x="2167334" y="952500"/>
                  </a:lnTo>
                  <a:lnTo>
                    <a:pt x="2166644" y="939800"/>
                  </a:lnTo>
                  <a:lnTo>
                    <a:pt x="2168001" y="927100"/>
                  </a:lnTo>
                  <a:close/>
                </a:path>
                <a:path w="2607310" h="1765300">
                  <a:moveTo>
                    <a:pt x="469700" y="1016000"/>
                  </a:moveTo>
                  <a:lnTo>
                    <a:pt x="467793" y="1016000"/>
                  </a:lnTo>
                  <a:lnTo>
                    <a:pt x="470381" y="1028700"/>
                  </a:lnTo>
                  <a:lnTo>
                    <a:pt x="469700" y="1016000"/>
                  </a:lnTo>
                  <a:close/>
                </a:path>
                <a:path w="2607310" h="1765300">
                  <a:moveTo>
                    <a:pt x="476637" y="1016000"/>
                  </a:moveTo>
                  <a:lnTo>
                    <a:pt x="472412" y="1016000"/>
                  </a:lnTo>
                  <a:lnTo>
                    <a:pt x="473336" y="1028700"/>
                  </a:lnTo>
                  <a:lnTo>
                    <a:pt x="476733" y="1028700"/>
                  </a:lnTo>
                  <a:lnTo>
                    <a:pt x="476637" y="1016000"/>
                  </a:lnTo>
                  <a:close/>
                </a:path>
                <a:path w="2607310" h="1765300">
                  <a:moveTo>
                    <a:pt x="519118" y="1016000"/>
                  </a:moveTo>
                  <a:lnTo>
                    <a:pt x="477907" y="1016000"/>
                  </a:lnTo>
                  <a:lnTo>
                    <a:pt x="481844" y="1028700"/>
                  </a:lnTo>
                  <a:lnTo>
                    <a:pt x="517991" y="1028700"/>
                  </a:lnTo>
                  <a:lnTo>
                    <a:pt x="520269" y="1020415"/>
                  </a:lnTo>
                  <a:lnTo>
                    <a:pt x="519118" y="1016000"/>
                  </a:lnTo>
                  <a:close/>
                </a:path>
                <a:path w="2607310" h="1765300">
                  <a:moveTo>
                    <a:pt x="520690" y="1018884"/>
                  </a:moveTo>
                  <a:lnTo>
                    <a:pt x="520269" y="1020415"/>
                  </a:lnTo>
                  <a:lnTo>
                    <a:pt x="522427" y="1028700"/>
                  </a:lnTo>
                  <a:lnTo>
                    <a:pt x="526037" y="1028700"/>
                  </a:lnTo>
                  <a:lnTo>
                    <a:pt x="520690" y="1018884"/>
                  </a:lnTo>
                  <a:close/>
                </a:path>
                <a:path w="2607310" h="1765300">
                  <a:moveTo>
                    <a:pt x="527691" y="1025515"/>
                  </a:moveTo>
                  <a:lnTo>
                    <a:pt x="527947" y="1028700"/>
                  </a:lnTo>
                  <a:lnTo>
                    <a:pt x="528070" y="1027058"/>
                  </a:lnTo>
                  <a:lnTo>
                    <a:pt x="527691" y="1025515"/>
                  </a:lnTo>
                  <a:close/>
                </a:path>
                <a:path w="2607310" h="1765300">
                  <a:moveTo>
                    <a:pt x="529496" y="1016000"/>
                  </a:moveTo>
                  <a:lnTo>
                    <a:pt x="528897" y="1016000"/>
                  </a:lnTo>
                  <a:lnTo>
                    <a:pt x="528070" y="1027058"/>
                  </a:lnTo>
                  <a:lnTo>
                    <a:pt x="528473" y="1028700"/>
                  </a:lnTo>
                  <a:lnTo>
                    <a:pt x="531662" y="1028700"/>
                  </a:lnTo>
                  <a:lnTo>
                    <a:pt x="529496" y="1016000"/>
                  </a:lnTo>
                  <a:close/>
                </a:path>
                <a:path w="2607310" h="1765300">
                  <a:moveTo>
                    <a:pt x="533443" y="1016000"/>
                  </a:moveTo>
                  <a:lnTo>
                    <a:pt x="530254" y="1016000"/>
                  </a:lnTo>
                  <a:lnTo>
                    <a:pt x="534451" y="1028700"/>
                  </a:lnTo>
                  <a:lnTo>
                    <a:pt x="533443" y="1016000"/>
                  </a:lnTo>
                  <a:close/>
                </a:path>
                <a:path w="2607310" h="1765300">
                  <a:moveTo>
                    <a:pt x="536228" y="1016000"/>
                  </a:moveTo>
                  <a:lnTo>
                    <a:pt x="535230" y="1016000"/>
                  </a:lnTo>
                  <a:lnTo>
                    <a:pt x="537973" y="1028700"/>
                  </a:lnTo>
                  <a:lnTo>
                    <a:pt x="539833" y="1028700"/>
                  </a:lnTo>
                  <a:lnTo>
                    <a:pt x="536228" y="1016000"/>
                  </a:lnTo>
                  <a:close/>
                </a:path>
                <a:path w="2607310" h="1765300">
                  <a:moveTo>
                    <a:pt x="2131151" y="1016000"/>
                  </a:moveTo>
                  <a:lnTo>
                    <a:pt x="2123189" y="1016000"/>
                  </a:lnTo>
                  <a:lnTo>
                    <a:pt x="2120503" y="1028700"/>
                  </a:lnTo>
                  <a:lnTo>
                    <a:pt x="2125503" y="1028700"/>
                  </a:lnTo>
                  <a:lnTo>
                    <a:pt x="2131151" y="1016000"/>
                  </a:lnTo>
                  <a:close/>
                </a:path>
                <a:path w="2607310" h="1765300">
                  <a:moveTo>
                    <a:pt x="2151090" y="1016000"/>
                  </a:moveTo>
                  <a:lnTo>
                    <a:pt x="2131151" y="1016000"/>
                  </a:lnTo>
                  <a:lnTo>
                    <a:pt x="2130871" y="1028700"/>
                  </a:lnTo>
                  <a:lnTo>
                    <a:pt x="2148278" y="1028700"/>
                  </a:lnTo>
                  <a:lnTo>
                    <a:pt x="2151090" y="1016000"/>
                  </a:lnTo>
                  <a:close/>
                </a:path>
                <a:path w="2607310" h="1765300">
                  <a:moveTo>
                    <a:pt x="526926" y="1016000"/>
                  </a:moveTo>
                  <a:lnTo>
                    <a:pt x="525355" y="1016000"/>
                  </a:lnTo>
                  <a:lnTo>
                    <a:pt x="527691" y="1025515"/>
                  </a:lnTo>
                  <a:lnTo>
                    <a:pt x="526926" y="1016000"/>
                  </a:lnTo>
                  <a:close/>
                </a:path>
                <a:path w="2607310" h="1765300">
                  <a:moveTo>
                    <a:pt x="519118" y="1016000"/>
                  </a:moveTo>
                  <a:lnTo>
                    <a:pt x="520269" y="1020415"/>
                  </a:lnTo>
                  <a:lnTo>
                    <a:pt x="520690" y="1018884"/>
                  </a:lnTo>
                  <a:lnTo>
                    <a:pt x="519118" y="1016000"/>
                  </a:lnTo>
                  <a:close/>
                </a:path>
                <a:path w="2607310" h="1765300">
                  <a:moveTo>
                    <a:pt x="521483" y="1016000"/>
                  </a:moveTo>
                  <a:lnTo>
                    <a:pt x="519118" y="1016000"/>
                  </a:lnTo>
                  <a:lnTo>
                    <a:pt x="520690" y="1018884"/>
                  </a:lnTo>
                  <a:lnTo>
                    <a:pt x="521483" y="1016000"/>
                  </a:lnTo>
                  <a:close/>
                </a:path>
                <a:path w="2607310" h="1765300">
                  <a:moveTo>
                    <a:pt x="464530" y="1003300"/>
                  </a:moveTo>
                  <a:lnTo>
                    <a:pt x="462294" y="1003300"/>
                  </a:lnTo>
                  <a:lnTo>
                    <a:pt x="465137" y="1016000"/>
                  </a:lnTo>
                  <a:lnTo>
                    <a:pt x="464530" y="1003300"/>
                  </a:lnTo>
                  <a:close/>
                </a:path>
                <a:path w="2607310" h="1765300">
                  <a:moveTo>
                    <a:pt x="466817" y="1003300"/>
                  </a:moveTo>
                  <a:lnTo>
                    <a:pt x="464530" y="1003300"/>
                  </a:lnTo>
                  <a:lnTo>
                    <a:pt x="467248" y="1016000"/>
                  </a:lnTo>
                  <a:lnTo>
                    <a:pt x="471063" y="1016000"/>
                  </a:lnTo>
                  <a:lnTo>
                    <a:pt x="471317" y="1014706"/>
                  </a:lnTo>
                  <a:lnTo>
                    <a:pt x="466817" y="1003300"/>
                  </a:lnTo>
                  <a:close/>
                </a:path>
                <a:path w="2607310" h="1765300">
                  <a:moveTo>
                    <a:pt x="471317" y="1014706"/>
                  </a:moveTo>
                  <a:lnTo>
                    <a:pt x="471063" y="1016000"/>
                  </a:lnTo>
                  <a:lnTo>
                    <a:pt x="471827" y="1016000"/>
                  </a:lnTo>
                  <a:lnTo>
                    <a:pt x="471317" y="1014706"/>
                  </a:lnTo>
                  <a:close/>
                </a:path>
                <a:path w="2607310" h="1765300">
                  <a:moveTo>
                    <a:pt x="513561" y="1003300"/>
                  </a:moveTo>
                  <a:lnTo>
                    <a:pt x="473555" y="1003300"/>
                  </a:lnTo>
                  <a:lnTo>
                    <a:pt x="471317" y="1014706"/>
                  </a:lnTo>
                  <a:lnTo>
                    <a:pt x="471827" y="1016000"/>
                  </a:lnTo>
                  <a:lnTo>
                    <a:pt x="518110" y="1016000"/>
                  </a:lnTo>
                  <a:lnTo>
                    <a:pt x="513561" y="1003300"/>
                  </a:lnTo>
                  <a:close/>
                </a:path>
                <a:path w="2607310" h="1765300">
                  <a:moveTo>
                    <a:pt x="529339" y="1003300"/>
                  </a:moveTo>
                  <a:lnTo>
                    <a:pt x="532056" y="1016000"/>
                  </a:lnTo>
                  <a:lnTo>
                    <a:pt x="532613" y="1016000"/>
                  </a:lnTo>
                  <a:lnTo>
                    <a:pt x="529339" y="1003300"/>
                  </a:lnTo>
                  <a:close/>
                </a:path>
                <a:path w="2607310" h="1765300">
                  <a:moveTo>
                    <a:pt x="2129749" y="1003300"/>
                  </a:moveTo>
                  <a:lnTo>
                    <a:pt x="2128325" y="1003300"/>
                  </a:lnTo>
                  <a:lnTo>
                    <a:pt x="2125277" y="1016000"/>
                  </a:lnTo>
                  <a:lnTo>
                    <a:pt x="2127510" y="1016000"/>
                  </a:lnTo>
                  <a:lnTo>
                    <a:pt x="2129749" y="1003300"/>
                  </a:lnTo>
                  <a:close/>
                </a:path>
                <a:path w="2607310" h="1765300">
                  <a:moveTo>
                    <a:pt x="2156811" y="1003300"/>
                  </a:moveTo>
                  <a:lnTo>
                    <a:pt x="2132964" y="1003300"/>
                  </a:lnTo>
                  <a:lnTo>
                    <a:pt x="2132833" y="1016000"/>
                  </a:lnTo>
                  <a:lnTo>
                    <a:pt x="2153876" y="1016000"/>
                  </a:lnTo>
                  <a:lnTo>
                    <a:pt x="2156811" y="1003300"/>
                  </a:lnTo>
                  <a:close/>
                </a:path>
                <a:path w="2607310" h="1765300">
                  <a:moveTo>
                    <a:pt x="2163043" y="1003300"/>
                  </a:moveTo>
                  <a:lnTo>
                    <a:pt x="2159110" y="1003300"/>
                  </a:lnTo>
                  <a:lnTo>
                    <a:pt x="2154632" y="1016000"/>
                  </a:lnTo>
                  <a:lnTo>
                    <a:pt x="2156965" y="1016000"/>
                  </a:lnTo>
                  <a:lnTo>
                    <a:pt x="2163043" y="1003300"/>
                  </a:lnTo>
                  <a:close/>
                </a:path>
                <a:path w="2607310" h="1765300">
                  <a:moveTo>
                    <a:pt x="456646" y="990600"/>
                  </a:moveTo>
                  <a:lnTo>
                    <a:pt x="456515" y="990600"/>
                  </a:lnTo>
                  <a:lnTo>
                    <a:pt x="459026" y="1003300"/>
                  </a:lnTo>
                  <a:lnTo>
                    <a:pt x="460253" y="1003300"/>
                  </a:lnTo>
                  <a:lnTo>
                    <a:pt x="456646" y="990600"/>
                  </a:lnTo>
                  <a:close/>
                </a:path>
                <a:path w="2607310" h="1765300">
                  <a:moveTo>
                    <a:pt x="465133" y="990600"/>
                  </a:moveTo>
                  <a:lnTo>
                    <a:pt x="463030" y="990600"/>
                  </a:lnTo>
                  <a:lnTo>
                    <a:pt x="463619" y="1003300"/>
                  </a:lnTo>
                  <a:lnTo>
                    <a:pt x="465209" y="1003300"/>
                  </a:lnTo>
                  <a:lnTo>
                    <a:pt x="465133" y="990600"/>
                  </a:lnTo>
                  <a:close/>
                </a:path>
                <a:path w="2607310" h="1765300">
                  <a:moveTo>
                    <a:pt x="500087" y="977900"/>
                  </a:moveTo>
                  <a:lnTo>
                    <a:pt x="461516" y="977900"/>
                  </a:lnTo>
                  <a:lnTo>
                    <a:pt x="462701" y="987578"/>
                  </a:lnTo>
                  <a:lnTo>
                    <a:pt x="464381" y="990600"/>
                  </a:lnTo>
                  <a:lnTo>
                    <a:pt x="465494" y="990600"/>
                  </a:lnTo>
                  <a:lnTo>
                    <a:pt x="468939" y="1003300"/>
                  </a:lnTo>
                  <a:lnTo>
                    <a:pt x="508635" y="1003300"/>
                  </a:lnTo>
                  <a:lnTo>
                    <a:pt x="503941" y="990600"/>
                  </a:lnTo>
                  <a:lnTo>
                    <a:pt x="500087" y="977900"/>
                  </a:lnTo>
                  <a:close/>
                </a:path>
                <a:path w="2607310" h="1765300">
                  <a:moveTo>
                    <a:pt x="2134276" y="990600"/>
                  </a:moveTo>
                  <a:lnTo>
                    <a:pt x="2129930" y="990600"/>
                  </a:lnTo>
                  <a:lnTo>
                    <a:pt x="2130450" y="1003300"/>
                  </a:lnTo>
                  <a:lnTo>
                    <a:pt x="2134276" y="990600"/>
                  </a:lnTo>
                  <a:close/>
                </a:path>
                <a:path w="2607310" h="1765300">
                  <a:moveTo>
                    <a:pt x="2140942" y="990600"/>
                  </a:moveTo>
                  <a:lnTo>
                    <a:pt x="2137951" y="990600"/>
                  </a:lnTo>
                  <a:lnTo>
                    <a:pt x="2133444" y="1003300"/>
                  </a:lnTo>
                  <a:lnTo>
                    <a:pt x="2138600" y="1003300"/>
                  </a:lnTo>
                  <a:lnTo>
                    <a:pt x="2140942" y="990600"/>
                  </a:lnTo>
                  <a:close/>
                </a:path>
                <a:path w="2607310" h="1765300">
                  <a:moveTo>
                    <a:pt x="2144124" y="990600"/>
                  </a:moveTo>
                  <a:lnTo>
                    <a:pt x="2142103" y="990600"/>
                  </a:lnTo>
                  <a:lnTo>
                    <a:pt x="2142248" y="1003300"/>
                  </a:lnTo>
                  <a:lnTo>
                    <a:pt x="2144124" y="990600"/>
                  </a:lnTo>
                  <a:close/>
                </a:path>
                <a:path w="2607310" h="1765300">
                  <a:moveTo>
                    <a:pt x="2163940" y="990600"/>
                  </a:moveTo>
                  <a:lnTo>
                    <a:pt x="2151357" y="990600"/>
                  </a:lnTo>
                  <a:lnTo>
                    <a:pt x="2148091" y="1003300"/>
                  </a:lnTo>
                  <a:lnTo>
                    <a:pt x="2158074" y="1003300"/>
                  </a:lnTo>
                  <a:lnTo>
                    <a:pt x="2163940" y="990600"/>
                  </a:lnTo>
                  <a:close/>
                </a:path>
                <a:path w="2607310" h="1765300">
                  <a:moveTo>
                    <a:pt x="457316" y="977900"/>
                  </a:moveTo>
                  <a:lnTo>
                    <a:pt x="454826" y="977900"/>
                  </a:lnTo>
                  <a:lnTo>
                    <a:pt x="460404" y="990600"/>
                  </a:lnTo>
                  <a:lnTo>
                    <a:pt x="463070" y="990600"/>
                  </a:lnTo>
                  <a:lnTo>
                    <a:pt x="462701" y="987578"/>
                  </a:lnTo>
                  <a:lnTo>
                    <a:pt x="457316" y="977900"/>
                  </a:lnTo>
                  <a:close/>
                </a:path>
                <a:path w="2607310" h="1765300">
                  <a:moveTo>
                    <a:pt x="462701" y="987578"/>
                  </a:moveTo>
                  <a:lnTo>
                    <a:pt x="463070" y="990600"/>
                  </a:lnTo>
                  <a:lnTo>
                    <a:pt x="464381" y="990600"/>
                  </a:lnTo>
                  <a:lnTo>
                    <a:pt x="462701" y="987578"/>
                  </a:lnTo>
                  <a:close/>
                </a:path>
                <a:path w="2607310" h="1765300">
                  <a:moveTo>
                    <a:pt x="2150025" y="977900"/>
                  </a:moveTo>
                  <a:lnTo>
                    <a:pt x="2143828" y="977900"/>
                  </a:lnTo>
                  <a:lnTo>
                    <a:pt x="2145087" y="990600"/>
                  </a:lnTo>
                  <a:lnTo>
                    <a:pt x="2150025" y="977900"/>
                  </a:lnTo>
                  <a:close/>
                </a:path>
                <a:path w="2607310" h="1765300">
                  <a:moveTo>
                    <a:pt x="2171759" y="977900"/>
                  </a:moveTo>
                  <a:lnTo>
                    <a:pt x="2151286" y="977900"/>
                  </a:lnTo>
                  <a:lnTo>
                    <a:pt x="2146973" y="990600"/>
                  </a:lnTo>
                  <a:lnTo>
                    <a:pt x="2165997" y="990600"/>
                  </a:lnTo>
                  <a:lnTo>
                    <a:pt x="2171810" y="978416"/>
                  </a:lnTo>
                  <a:lnTo>
                    <a:pt x="2171759" y="977900"/>
                  </a:lnTo>
                  <a:close/>
                </a:path>
                <a:path w="2607310" h="1765300">
                  <a:moveTo>
                    <a:pt x="2181766" y="965200"/>
                  </a:moveTo>
                  <a:lnTo>
                    <a:pt x="2156457" y="965200"/>
                  </a:lnTo>
                  <a:lnTo>
                    <a:pt x="2156688" y="977900"/>
                  </a:lnTo>
                  <a:lnTo>
                    <a:pt x="2172056" y="977900"/>
                  </a:lnTo>
                  <a:lnTo>
                    <a:pt x="2171810" y="978416"/>
                  </a:lnTo>
                  <a:lnTo>
                    <a:pt x="2173011" y="990600"/>
                  </a:lnTo>
                  <a:lnTo>
                    <a:pt x="2179566" y="977900"/>
                  </a:lnTo>
                  <a:lnTo>
                    <a:pt x="2181766" y="965200"/>
                  </a:lnTo>
                  <a:close/>
                </a:path>
                <a:path w="2607310" h="1765300">
                  <a:moveTo>
                    <a:pt x="2172056" y="977900"/>
                  </a:moveTo>
                  <a:lnTo>
                    <a:pt x="2171759" y="977900"/>
                  </a:lnTo>
                  <a:lnTo>
                    <a:pt x="2171810" y="978416"/>
                  </a:lnTo>
                  <a:lnTo>
                    <a:pt x="2172056" y="977900"/>
                  </a:lnTo>
                  <a:close/>
                </a:path>
                <a:path w="2607310" h="1765300">
                  <a:moveTo>
                    <a:pt x="490013" y="952500"/>
                  </a:moveTo>
                  <a:lnTo>
                    <a:pt x="440185" y="952500"/>
                  </a:lnTo>
                  <a:lnTo>
                    <a:pt x="442959" y="965200"/>
                  </a:lnTo>
                  <a:lnTo>
                    <a:pt x="444303" y="965200"/>
                  </a:lnTo>
                  <a:lnTo>
                    <a:pt x="447103" y="977900"/>
                  </a:lnTo>
                  <a:lnTo>
                    <a:pt x="496169" y="977900"/>
                  </a:lnTo>
                  <a:lnTo>
                    <a:pt x="492220" y="965200"/>
                  </a:lnTo>
                  <a:lnTo>
                    <a:pt x="490013" y="952500"/>
                  </a:lnTo>
                  <a:close/>
                </a:path>
                <a:path w="2607310" h="1765300">
                  <a:moveTo>
                    <a:pt x="2150675" y="966938"/>
                  </a:moveTo>
                  <a:lnTo>
                    <a:pt x="2148097" y="977900"/>
                  </a:lnTo>
                  <a:lnTo>
                    <a:pt x="2148753" y="977900"/>
                  </a:lnTo>
                  <a:lnTo>
                    <a:pt x="2150675" y="966938"/>
                  </a:lnTo>
                  <a:close/>
                </a:path>
                <a:path w="2607310" h="1765300">
                  <a:moveTo>
                    <a:pt x="2151153" y="965200"/>
                  </a:moveTo>
                  <a:lnTo>
                    <a:pt x="2150675" y="966938"/>
                  </a:lnTo>
                  <a:lnTo>
                    <a:pt x="2148753" y="977900"/>
                  </a:lnTo>
                  <a:lnTo>
                    <a:pt x="2156688" y="977900"/>
                  </a:lnTo>
                  <a:lnTo>
                    <a:pt x="2151153" y="965200"/>
                  </a:lnTo>
                  <a:close/>
                </a:path>
                <a:path w="2607310" h="1765300">
                  <a:moveTo>
                    <a:pt x="2211782" y="914400"/>
                  </a:moveTo>
                  <a:lnTo>
                    <a:pt x="2188734" y="914400"/>
                  </a:lnTo>
                  <a:lnTo>
                    <a:pt x="2185428" y="927100"/>
                  </a:lnTo>
                  <a:lnTo>
                    <a:pt x="2182430" y="927100"/>
                  </a:lnTo>
                  <a:lnTo>
                    <a:pt x="2180763" y="929746"/>
                  </a:lnTo>
                  <a:lnTo>
                    <a:pt x="2177623" y="939800"/>
                  </a:lnTo>
                  <a:lnTo>
                    <a:pt x="2178563" y="939800"/>
                  </a:lnTo>
                  <a:lnTo>
                    <a:pt x="2170998" y="952500"/>
                  </a:lnTo>
                  <a:lnTo>
                    <a:pt x="2160111" y="952500"/>
                  </a:lnTo>
                  <a:lnTo>
                    <a:pt x="2155201" y="965200"/>
                  </a:lnTo>
                  <a:lnTo>
                    <a:pt x="2183103" y="965200"/>
                  </a:lnTo>
                  <a:lnTo>
                    <a:pt x="2196290" y="939800"/>
                  </a:lnTo>
                  <a:lnTo>
                    <a:pt x="2203448" y="927100"/>
                  </a:lnTo>
                  <a:lnTo>
                    <a:pt x="2211782" y="914400"/>
                  </a:lnTo>
                  <a:close/>
                </a:path>
                <a:path w="2607310" h="1765300">
                  <a:moveTo>
                    <a:pt x="479317" y="927100"/>
                  </a:moveTo>
                  <a:lnTo>
                    <a:pt x="434139" y="927100"/>
                  </a:lnTo>
                  <a:lnTo>
                    <a:pt x="437636" y="939800"/>
                  </a:lnTo>
                  <a:lnTo>
                    <a:pt x="440560" y="939800"/>
                  </a:lnTo>
                  <a:lnTo>
                    <a:pt x="443406" y="952500"/>
                  </a:lnTo>
                  <a:lnTo>
                    <a:pt x="486001" y="952500"/>
                  </a:lnTo>
                  <a:lnTo>
                    <a:pt x="481872" y="939800"/>
                  </a:lnTo>
                  <a:lnTo>
                    <a:pt x="479317" y="927100"/>
                  </a:lnTo>
                  <a:close/>
                </a:path>
                <a:path w="2607310" h="1765300">
                  <a:moveTo>
                    <a:pt x="2178401" y="933498"/>
                  </a:moveTo>
                  <a:lnTo>
                    <a:pt x="2174434" y="939800"/>
                  </a:lnTo>
                  <a:lnTo>
                    <a:pt x="2177623" y="939800"/>
                  </a:lnTo>
                  <a:lnTo>
                    <a:pt x="2178401" y="933498"/>
                  </a:lnTo>
                  <a:close/>
                </a:path>
                <a:path w="2607310" h="1765300">
                  <a:moveTo>
                    <a:pt x="2180763" y="929746"/>
                  </a:moveTo>
                  <a:lnTo>
                    <a:pt x="2178401" y="933498"/>
                  </a:lnTo>
                  <a:lnTo>
                    <a:pt x="2177623" y="939800"/>
                  </a:lnTo>
                  <a:lnTo>
                    <a:pt x="2180763" y="929746"/>
                  </a:lnTo>
                  <a:close/>
                </a:path>
                <a:path w="2607310" h="1765300">
                  <a:moveTo>
                    <a:pt x="2181590" y="927100"/>
                  </a:moveTo>
                  <a:lnTo>
                    <a:pt x="2179191" y="927100"/>
                  </a:lnTo>
                  <a:lnTo>
                    <a:pt x="2178401" y="933498"/>
                  </a:lnTo>
                  <a:lnTo>
                    <a:pt x="2180763" y="929746"/>
                  </a:lnTo>
                  <a:lnTo>
                    <a:pt x="2181590" y="927100"/>
                  </a:lnTo>
                  <a:close/>
                </a:path>
                <a:path w="2607310" h="1765300">
                  <a:moveTo>
                    <a:pt x="472640" y="914400"/>
                  </a:moveTo>
                  <a:lnTo>
                    <a:pt x="430835" y="914400"/>
                  </a:lnTo>
                  <a:lnTo>
                    <a:pt x="433528" y="927100"/>
                  </a:lnTo>
                  <a:lnTo>
                    <a:pt x="476670" y="927100"/>
                  </a:lnTo>
                  <a:lnTo>
                    <a:pt x="472640" y="914400"/>
                  </a:lnTo>
                  <a:close/>
                </a:path>
                <a:path w="2607310" h="1765300">
                  <a:moveTo>
                    <a:pt x="2179800" y="914400"/>
                  </a:moveTo>
                  <a:lnTo>
                    <a:pt x="2158629" y="914400"/>
                  </a:lnTo>
                  <a:lnTo>
                    <a:pt x="2156593" y="927100"/>
                  </a:lnTo>
                  <a:lnTo>
                    <a:pt x="2175567" y="927100"/>
                  </a:lnTo>
                  <a:lnTo>
                    <a:pt x="2179800" y="914400"/>
                  </a:lnTo>
                  <a:close/>
                </a:path>
                <a:path w="2607310" h="1765300">
                  <a:moveTo>
                    <a:pt x="2184891" y="914400"/>
                  </a:moveTo>
                  <a:lnTo>
                    <a:pt x="2179800" y="914400"/>
                  </a:lnTo>
                  <a:lnTo>
                    <a:pt x="2177704" y="927100"/>
                  </a:lnTo>
                  <a:lnTo>
                    <a:pt x="2184891" y="914400"/>
                  </a:lnTo>
                  <a:close/>
                </a:path>
                <a:path w="2607310" h="1765300">
                  <a:moveTo>
                    <a:pt x="423471" y="901700"/>
                  </a:moveTo>
                  <a:lnTo>
                    <a:pt x="426489" y="914400"/>
                  </a:lnTo>
                  <a:lnTo>
                    <a:pt x="427334" y="914400"/>
                  </a:lnTo>
                  <a:lnTo>
                    <a:pt x="423471" y="901700"/>
                  </a:lnTo>
                  <a:close/>
                </a:path>
                <a:path w="2607310" h="1765300">
                  <a:moveTo>
                    <a:pt x="466262" y="901700"/>
                  </a:moveTo>
                  <a:lnTo>
                    <a:pt x="425777" y="901700"/>
                  </a:lnTo>
                  <a:lnTo>
                    <a:pt x="427334" y="914400"/>
                  </a:lnTo>
                  <a:lnTo>
                    <a:pt x="465361" y="914400"/>
                  </a:lnTo>
                  <a:lnTo>
                    <a:pt x="466262" y="901700"/>
                  </a:lnTo>
                  <a:close/>
                </a:path>
                <a:path w="2607310" h="1765300">
                  <a:moveTo>
                    <a:pt x="2166122" y="901700"/>
                  </a:moveTo>
                  <a:lnTo>
                    <a:pt x="2164306" y="901700"/>
                  </a:lnTo>
                  <a:lnTo>
                    <a:pt x="2163475" y="914400"/>
                  </a:lnTo>
                  <a:lnTo>
                    <a:pt x="2165372" y="914400"/>
                  </a:lnTo>
                  <a:lnTo>
                    <a:pt x="2166122" y="901700"/>
                  </a:lnTo>
                  <a:close/>
                </a:path>
                <a:path w="2607310" h="1765300">
                  <a:moveTo>
                    <a:pt x="2178247" y="901700"/>
                  </a:moveTo>
                  <a:lnTo>
                    <a:pt x="2170353" y="901700"/>
                  </a:lnTo>
                  <a:lnTo>
                    <a:pt x="2166890" y="914400"/>
                  </a:lnTo>
                  <a:lnTo>
                    <a:pt x="2177771" y="914400"/>
                  </a:lnTo>
                  <a:lnTo>
                    <a:pt x="2178247" y="901700"/>
                  </a:lnTo>
                  <a:close/>
                </a:path>
                <a:path w="2607310" h="1765300">
                  <a:moveTo>
                    <a:pt x="2195475" y="889000"/>
                  </a:moveTo>
                  <a:lnTo>
                    <a:pt x="2186312" y="889000"/>
                  </a:lnTo>
                  <a:lnTo>
                    <a:pt x="2184330" y="901700"/>
                  </a:lnTo>
                  <a:lnTo>
                    <a:pt x="2180856" y="914400"/>
                  </a:lnTo>
                  <a:lnTo>
                    <a:pt x="2186104" y="914400"/>
                  </a:lnTo>
                  <a:lnTo>
                    <a:pt x="2189638" y="901700"/>
                  </a:lnTo>
                  <a:lnTo>
                    <a:pt x="2195984" y="901700"/>
                  </a:lnTo>
                  <a:lnTo>
                    <a:pt x="2195475" y="889000"/>
                  </a:lnTo>
                  <a:close/>
                </a:path>
                <a:path w="2607310" h="1765300">
                  <a:moveTo>
                    <a:pt x="2190480" y="901700"/>
                  </a:moveTo>
                  <a:lnTo>
                    <a:pt x="2189638" y="901700"/>
                  </a:lnTo>
                  <a:lnTo>
                    <a:pt x="2186104" y="914400"/>
                  </a:lnTo>
                  <a:lnTo>
                    <a:pt x="2188138" y="914400"/>
                  </a:lnTo>
                  <a:lnTo>
                    <a:pt x="2190480" y="901700"/>
                  </a:lnTo>
                  <a:close/>
                </a:path>
                <a:path w="2607310" h="1765300">
                  <a:moveTo>
                    <a:pt x="2213890" y="901700"/>
                  </a:moveTo>
                  <a:lnTo>
                    <a:pt x="2190480" y="901700"/>
                  </a:lnTo>
                  <a:lnTo>
                    <a:pt x="2188138" y="914400"/>
                  </a:lnTo>
                  <a:lnTo>
                    <a:pt x="2210132" y="914400"/>
                  </a:lnTo>
                  <a:lnTo>
                    <a:pt x="2213890" y="901700"/>
                  </a:lnTo>
                  <a:close/>
                </a:path>
                <a:path w="2607310" h="1765300">
                  <a:moveTo>
                    <a:pt x="414450" y="890224"/>
                  </a:moveTo>
                  <a:lnTo>
                    <a:pt x="417134" y="901700"/>
                  </a:lnTo>
                  <a:lnTo>
                    <a:pt x="419039" y="901700"/>
                  </a:lnTo>
                  <a:lnTo>
                    <a:pt x="414450" y="890224"/>
                  </a:lnTo>
                  <a:close/>
                </a:path>
                <a:path w="2607310" h="1765300">
                  <a:moveTo>
                    <a:pt x="457842" y="889000"/>
                  </a:moveTo>
                  <a:lnTo>
                    <a:pt x="416929" y="889000"/>
                  </a:lnTo>
                  <a:lnTo>
                    <a:pt x="421431" y="901700"/>
                  </a:lnTo>
                  <a:lnTo>
                    <a:pt x="459837" y="901700"/>
                  </a:lnTo>
                  <a:lnTo>
                    <a:pt x="457842" y="889000"/>
                  </a:lnTo>
                  <a:close/>
                </a:path>
                <a:path w="2607310" h="1765300">
                  <a:moveTo>
                    <a:pt x="464422" y="889000"/>
                  </a:moveTo>
                  <a:lnTo>
                    <a:pt x="461636" y="889000"/>
                  </a:lnTo>
                  <a:lnTo>
                    <a:pt x="462427" y="901700"/>
                  </a:lnTo>
                  <a:lnTo>
                    <a:pt x="464384" y="901700"/>
                  </a:lnTo>
                  <a:lnTo>
                    <a:pt x="464422" y="889000"/>
                  </a:lnTo>
                  <a:close/>
                </a:path>
                <a:path w="2607310" h="1765300">
                  <a:moveTo>
                    <a:pt x="2182427" y="889000"/>
                  </a:moveTo>
                  <a:lnTo>
                    <a:pt x="2175535" y="889000"/>
                  </a:lnTo>
                  <a:lnTo>
                    <a:pt x="2174100" y="901700"/>
                  </a:lnTo>
                  <a:lnTo>
                    <a:pt x="2180421" y="901700"/>
                  </a:lnTo>
                  <a:lnTo>
                    <a:pt x="2182427" y="889000"/>
                  </a:lnTo>
                  <a:close/>
                </a:path>
                <a:path w="2607310" h="1765300">
                  <a:moveTo>
                    <a:pt x="2238159" y="838200"/>
                  </a:moveTo>
                  <a:lnTo>
                    <a:pt x="2228027" y="838200"/>
                  </a:lnTo>
                  <a:lnTo>
                    <a:pt x="2223253" y="850900"/>
                  </a:lnTo>
                  <a:lnTo>
                    <a:pt x="2210258" y="850900"/>
                  </a:lnTo>
                  <a:lnTo>
                    <a:pt x="2209344" y="863600"/>
                  </a:lnTo>
                  <a:lnTo>
                    <a:pt x="2206946" y="863600"/>
                  </a:lnTo>
                  <a:lnTo>
                    <a:pt x="2201484" y="876300"/>
                  </a:lnTo>
                  <a:lnTo>
                    <a:pt x="2207710" y="876300"/>
                  </a:lnTo>
                  <a:lnTo>
                    <a:pt x="2205444" y="889000"/>
                  </a:lnTo>
                  <a:lnTo>
                    <a:pt x="2199577" y="901700"/>
                  </a:lnTo>
                  <a:lnTo>
                    <a:pt x="2211464" y="901700"/>
                  </a:lnTo>
                  <a:lnTo>
                    <a:pt x="2221193" y="876300"/>
                  </a:lnTo>
                  <a:lnTo>
                    <a:pt x="2233338" y="850900"/>
                  </a:lnTo>
                  <a:lnTo>
                    <a:pt x="2238159" y="838200"/>
                  </a:lnTo>
                  <a:close/>
                </a:path>
                <a:path w="2607310" h="1765300">
                  <a:moveTo>
                    <a:pt x="414164" y="889000"/>
                  </a:moveTo>
                  <a:lnTo>
                    <a:pt x="413961" y="889000"/>
                  </a:lnTo>
                  <a:lnTo>
                    <a:pt x="414450" y="890224"/>
                  </a:lnTo>
                  <a:lnTo>
                    <a:pt x="414164" y="889000"/>
                  </a:lnTo>
                  <a:close/>
                </a:path>
                <a:path w="2607310" h="1765300">
                  <a:moveTo>
                    <a:pt x="455485" y="876300"/>
                  </a:moveTo>
                  <a:lnTo>
                    <a:pt x="409069" y="876300"/>
                  </a:lnTo>
                  <a:lnTo>
                    <a:pt x="415339" y="889000"/>
                  </a:lnTo>
                  <a:lnTo>
                    <a:pt x="454696" y="889000"/>
                  </a:lnTo>
                  <a:lnTo>
                    <a:pt x="455485" y="876300"/>
                  </a:lnTo>
                  <a:close/>
                </a:path>
                <a:path w="2607310" h="1765300">
                  <a:moveTo>
                    <a:pt x="2198103" y="876300"/>
                  </a:moveTo>
                  <a:lnTo>
                    <a:pt x="2178589" y="876300"/>
                  </a:lnTo>
                  <a:lnTo>
                    <a:pt x="2175671" y="889000"/>
                  </a:lnTo>
                  <a:lnTo>
                    <a:pt x="2192735" y="889000"/>
                  </a:lnTo>
                  <a:lnTo>
                    <a:pt x="2198103" y="876300"/>
                  </a:lnTo>
                  <a:close/>
                </a:path>
                <a:path w="2607310" h="1765300">
                  <a:moveTo>
                    <a:pt x="450176" y="863600"/>
                  </a:moveTo>
                  <a:lnTo>
                    <a:pt x="408652" y="863600"/>
                  </a:lnTo>
                  <a:lnTo>
                    <a:pt x="410710" y="876300"/>
                  </a:lnTo>
                  <a:lnTo>
                    <a:pt x="452146" y="876300"/>
                  </a:lnTo>
                  <a:lnTo>
                    <a:pt x="450176" y="863600"/>
                  </a:lnTo>
                  <a:close/>
                </a:path>
                <a:path w="2607310" h="1765300">
                  <a:moveTo>
                    <a:pt x="2183709" y="863600"/>
                  </a:moveTo>
                  <a:lnTo>
                    <a:pt x="2181250" y="876300"/>
                  </a:lnTo>
                  <a:lnTo>
                    <a:pt x="2184581" y="876300"/>
                  </a:lnTo>
                  <a:lnTo>
                    <a:pt x="2183709" y="863600"/>
                  </a:lnTo>
                  <a:close/>
                </a:path>
                <a:path w="2607310" h="1765300">
                  <a:moveTo>
                    <a:pt x="2201889" y="863600"/>
                  </a:moveTo>
                  <a:lnTo>
                    <a:pt x="2188362" y="863600"/>
                  </a:lnTo>
                  <a:lnTo>
                    <a:pt x="2186059" y="876300"/>
                  </a:lnTo>
                  <a:lnTo>
                    <a:pt x="2201076" y="876300"/>
                  </a:lnTo>
                  <a:lnTo>
                    <a:pt x="2201889" y="863600"/>
                  </a:lnTo>
                  <a:close/>
                </a:path>
                <a:path w="2607310" h="1765300">
                  <a:moveTo>
                    <a:pt x="400016" y="850900"/>
                  </a:moveTo>
                  <a:lnTo>
                    <a:pt x="402743" y="863600"/>
                  </a:lnTo>
                  <a:lnTo>
                    <a:pt x="403945" y="863600"/>
                  </a:lnTo>
                  <a:lnTo>
                    <a:pt x="400016" y="850900"/>
                  </a:lnTo>
                  <a:close/>
                </a:path>
                <a:path w="2607310" h="1765300">
                  <a:moveTo>
                    <a:pt x="400724" y="850900"/>
                  </a:moveTo>
                  <a:lnTo>
                    <a:pt x="400016" y="850900"/>
                  </a:lnTo>
                  <a:lnTo>
                    <a:pt x="403945" y="863600"/>
                  </a:lnTo>
                  <a:lnTo>
                    <a:pt x="400724" y="850900"/>
                  </a:lnTo>
                  <a:close/>
                </a:path>
                <a:path w="2607310" h="1765300">
                  <a:moveTo>
                    <a:pt x="446459" y="850900"/>
                  </a:moveTo>
                  <a:lnTo>
                    <a:pt x="400724" y="850900"/>
                  </a:lnTo>
                  <a:lnTo>
                    <a:pt x="403945" y="863600"/>
                  </a:lnTo>
                  <a:lnTo>
                    <a:pt x="445127" y="863600"/>
                  </a:lnTo>
                  <a:lnTo>
                    <a:pt x="446459" y="850900"/>
                  </a:lnTo>
                  <a:close/>
                </a:path>
                <a:path w="2607310" h="1765300">
                  <a:moveTo>
                    <a:pt x="2240060" y="800100"/>
                  </a:moveTo>
                  <a:lnTo>
                    <a:pt x="2220177" y="800100"/>
                  </a:lnTo>
                  <a:lnTo>
                    <a:pt x="2215026" y="812800"/>
                  </a:lnTo>
                  <a:lnTo>
                    <a:pt x="2210338" y="825500"/>
                  </a:lnTo>
                  <a:lnTo>
                    <a:pt x="2194673" y="850900"/>
                  </a:lnTo>
                  <a:lnTo>
                    <a:pt x="2189864" y="863600"/>
                  </a:lnTo>
                  <a:lnTo>
                    <a:pt x="2207517" y="863600"/>
                  </a:lnTo>
                  <a:lnTo>
                    <a:pt x="2210258" y="850900"/>
                  </a:lnTo>
                  <a:lnTo>
                    <a:pt x="2223253" y="850900"/>
                  </a:lnTo>
                  <a:lnTo>
                    <a:pt x="2222898" y="838200"/>
                  </a:lnTo>
                  <a:lnTo>
                    <a:pt x="2222271" y="838200"/>
                  </a:lnTo>
                  <a:lnTo>
                    <a:pt x="2225207" y="825500"/>
                  </a:lnTo>
                  <a:lnTo>
                    <a:pt x="2231421" y="812800"/>
                  </a:lnTo>
                  <a:lnTo>
                    <a:pt x="2240060" y="800100"/>
                  </a:lnTo>
                  <a:close/>
                </a:path>
                <a:path w="2607310" h="1765300">
                  <a:moveTo>
                    <a:pt x="2259505" y="825500"/>
                  </a:moveTo>
                  <a:lnTo>
                    <a:pt x="2252257" y="825500"/>
                  </a:lnTo>
                  <a:lnTo>
                    <a:pt x="2247018" y="838200"/>
                  </a:lnTo>
                  <a:lnTo>
                    <a:pt x="2244004" y="838200"/>
                  </a:lnTo>
                  <a:lnTo>
                    <a:pt x="2242393" y="850900"/>
                  </a:lnTo>
                  <a:lnTo>
                    <a:pt x="2238996" y="850900"/>
                  </a:lnTo>
                  <a:lnTo>
                    <a:pt x="2229396" y="863600"/>
                  </a:lnTo>
                  <a:lnTo>
                    <a:pt x="2239984" y="863600"/>
                  </a:lnTo>
                  <a:lnTo>
                    <a:pt x="2246897" y="850900"/>
                  </a:lnTo>
                  <a:lnTo>
                    <a:pt x="2254595" y="838200"/>
                  </a:lnTo>
                  <a:lnTo>
                    <a:pt x="2259272" y="826417"/>
                  </a:lnTo>
                  <a:lnTo>
                    <a:pt x="2259505" y="825500"/>
                  </a:lnTo>
                  <a:close/>
                </a:path>
                <a:path w="2607310" h="1765300">
                  <a:moveTo>
                    <a:pt x="385773" y="812800"/>
                  </a:moveTo>
                  <a:lnTo>
                    <a:pt x="386560" y="825500"/>
                  </a:lnTo>
                  <a:lnTo>
                    <a:pt x="390362" y="838200"/>
                  </a:lnTo>
                  <a:lnTo>
                    <a:pt x="389543" y="838200"/>
                  </a:lnTo>
                  <a:lnTo>
                    <a:pt x="393582" y="850900"/>
                  </a:lnTo>
                  <a:lnTo>
                    <a:pt x="443741" y="850900"/>
                  </a:lnTo>
                  <a:lnTo>
                    <a:pt x="439431" y="838200"/>
                  </a:lnTo>
                  <a:lnTo>
                    <a:pt x="435984" y="825500"/>
                  </a:lnTo>
                  <a:lnTo>
                    <a:pt x="387925" y="825500"/>
                  </a:lnTo>
                  <a:lnTo>
                    <a:pt x="385773" y="812800"/>
                  </a:lnTo>
                  <a:close/>
                </a:path>
                <a:path w="2607310" h="1765300">
                  <a:moveTo>
                    <a:pt x="2276547" y="825500"/>
                  </a:moveTo>
                  <a:lnTo>
                    <a:pt x="2273765" y="825500"/>
                  </a:lnTo>
                  <a:lnTo>
                    <a:pt x="2269592" y="838200"/>
                  </a:lnTo>
                  <a:lnTo>
                    <a:pt x="2263576" y="850900"/>
                  </a:lnTo>
                  <a:lnTo>
                    <a:pt x="2264827" y="850900"/>
                  </a:lnTo>
                  <a:lnTo>
                    <a:pt x="2272280" y="838200"/>
                  </a:lnTo>
                  <a:lnTo>
                    <a:pt x="2276547" y="825500"/>
                  </a:lnTo>
                  <a:close/>
                </a:path>
                <a:path w="2607310" h="1765300">
                  <a:moveTo>
                    <a:pt x="2245644" y="825500"/>
                  </a:moveTo>
                  <a:lnTo>
                    <a:pt x="2232199" y="825500"/>
                  </a:lnTo>
                  <a:lnTo>
                    <a:pt x="2229228" y="838200"/>
                  </a:lnTo>
                  <a:lnTo>
                    <a:pt x="2241566" y="838200"/>
                  </a:lnTo>
                  <a:lnTo>
                    <a:pt x="2245644" y="825500"/>
                  </a:lnTo>
                  <a:close/>
                </a:path>
                <a:path w="2607310" h="1765300">
                  <a:moveTo>
                    <a:pt x="2258398" y="829856"/>
                  </a:moveTo>
                  <a:lnTo>
                    <a:pt x="2254799" y="838200"/>
                  </a:lnTo>
                  <a:lnTo>
                    <a:pt x="2256279" y="838200"/>
                  </a:lnTo>
                  <a:lnTo>
                    <a:pt x="2258398" y="829856"/>
                  </a:lnTo>
                  <a:close/>
                </a:path>
                <a:path w="2607310" h="1765300">
                  <a:moveTo>
                    <a:pt x="2274859" y="800100"/>
                  </a:moveTo>
                  <a:lnTo>
                    <a:pt x="2263627" y="800100"/>
                  </a:lnTo>
                  <a:lnTo>
                    <a:pt x="2260440" y="812800"/>
                  </a:lnTo>
                  <a:lnTo>
                    <a:pt x="2254314" y="825500"/>
                  </a:lnTo>
                  <a:lnTo>
                    <a:pt x="2259636" y="825500"/>
                  </a:lnTo>
                  <a:lnTo>
                    <a:pt x="2259272" y="826417"/>
                  </a:lnTo>
                  <a:lnTo>
                    <a:pt x="2258398" y="829856"/>
                  </a:lnTo>
                  <a:lnTo>
                    <a:pt x="2260277" y="825500"/>
                  </a:lnTo>
                  <a:lnTo>
                    <a:pt x="2265556" y="812800"/>
                  </a:lnTo>
                  <a:lnTo>
                    <a:pt x="2270471" y="812800"/>
                  </a:lnTo>
                  <a:lnTo>
                    <a:pt x="2274859" y="800100"/>
                  </a:lnTo>
                  <a:close/>
                </a:path>
                <a:path w="2607310" h="1765300">
                  <a:moveTo>
                    <a:pt x="2259636" y="825500"/>
                  </a:moveTo>
                  <a:lnTo>
                    <a:pt x="2259505" y="825500"/>
                  </a:lnTo>
                  <a:lnTo>
                    <a:pt x="2259272" y="826417"/>
                  </a:lnTo>
                  <a:lnTo>
                    <a:pt x="2259636" y="825500"/>
                  </a:lnTo>
                  <a:close/>
                </a:path>
                <a:path w="2607310" h="1765300">
                  <a:moveTo>
                    <a:pt x="427683" y="812800"/>
                  </a:moveTo>
                  <a:lnTo>
                    <a:pt x="387002" y="812800"/>
                  </a:lnTo>
                  <a:lnTo>
                    <a:pt x="390307" y="825500"/>
                  </a:lnTo>
                  <a:lnTo>
                    <a:pt x="432085" y="825500"/>
                  </a:lnTo>
                  <a:lnTo>
                    <a:pt x="427683" y="812800"/>
                  </a:lnTo>
                  <a:close/>
                </a:path>
                <a:path w="2607310" h="1765300">
                  <a:moveTo>
                    <a:pt x="2254458" y="812800"/>
                  </a:moveTo>
                  <a:lnTo>
                    <a:pt x="2238421" y="812800"/>
                  </a:lnTo>
                  <a:lnTo>
                    <a:pt x="2232959" y="825500"/>
                  </a:lnTo>
                  <a:lnTo>
                    <a:pt x="2249881" y="825500"/>
                  </a:lnTo>
                  <a:lnTo>
                    <a:pt x="2254458" y="812800"/>
                  </a:lnTo>
                  <a:close/>
                </a:path>
                <a:path w="2607310" h="1765300">
                  <a:moveTo>
                    <a:pt x="424248" y="800100"/>
                  </a:moveTo>
                  <a:lnTo>
                    <a:pt x="375805" y="800100"/>
                  </a:lnTo>
                  <a:lnTo>
                    <a:pt x="378589" y="812800"/>
                  </a:lnTo>
                  <a:lnTo>
                    <a:pt x="422540" y="812800"/>
                  </a:lnTo>
                  <a:lnTo>
                    <a:pt x="424248" y="800100"/>
                  </a:lnTo>
                  <a:close/>
                </a:path>
                <a:path w="2607310" h="1765300">
                  <a:moveTo>
                    <a:pt x="393682" y="723900"/>
                  </a:moveTo>
                  <a:lnTo>
                    <a:pt x="343248" y="723900"/>
                  </a:lnTo>
                  <a:lnTo>
                    <a:pt x="346509" y="736600"/>
                  </a:lnTo>
                  <a:lnTo>
                    <a:pt x="351860" y="749300"/>
                  </a:lnTo>
                  <a:lnTo>
                    <a:pt x="355989" y="762000"/>
                  </a:lnTo>
                  <a:lnTo>
                    <a:pt x="364134" y="762000"/>
                  </a:lnTo>
                  <a:lnTo>
                    <a:pt x="367965" y="774700"/>
                  </a:lnTo>
                  <a:lnTo>
                    <a:pt x="369078" y="787400"/>
                  </a:lnTo>
                  <a:lnTo>
                    <a:pt x="376455" y="787400"/>
                  </a:lnTo>
                  <a:lnTo>
                    <a:pt x="379218" y="800100"/>
                  </a:lnTo>
                  <a:lnTo>
                    <a:pt x="424248" y="800100"/>
                  </a:lnTo>
                  <a:lnTo>
                    <a:pt x="428256" y="812800"/>
                  </a:lnTo>
                  <a:lnTo>
                    <a:pt x="428758" y="812800"/>
                  </a:lnTo>
                  <a:lnTo>
                    <a:pt x="420891" y="787400"/>
                  </a:lnTo>
                  <a:lnTo>
                    <a:pt x="413838" y="774700"/>
                  </a:lnTo>
                  <a:lnTo>
                    <a:pt x="406523" y="762000"/>
                  </a:lnTo>
                  <a:lnTo>
                    <a:pt x="397871" y="749300"/>
                  </a:lnTo>
                  <a:lnTo>
                    <a:pt x="400143" y="749300"/>
                  </a:lnTo>
                  <a:lnTo>
                    <a:pt x="393682" y="723900"/>
                  </a:lnTo>
                  <a:close/>
                </a:path>
                <a:path w="2607310" h="1765300">
                  <a:moveTo>
                    <a:pt x="2241747" y="800458"/>
                  </a:moveTo>
                  <a:lnTo>
                    <a:pt x="2240629" y="812800"/>
                  </a:lnTo>
                  <a:lnTo>
                    <a:pt x="2241700" y="812800"/>
                  </a:lnTo>
                  <a:lnTo>
                    <a:pt x="2241747" y="800458"/>
                  </a:lnTo>
                  <a:close/>
                </a:path>
                <a:path w="2607310" h="1765300">
                  <a:moveTo>
                    <a:pt x="2290451" y="774700"/>
                  </a:moveTo>
                  <a:lnTo>
                    <a:pt x="2289864" y="774700"/>
                  </a:lnTo>
                  <a:lnTo>
                    <a:pt x="2285639" y="780582"/>
                  </a:lnTo>
                  <a:lnTo>
                    <a:pt x="2282461" y="787400"/>
                  </a:lnTo>
                  <a:lnTo>
                    <a:pt x="2252690" y="787400"/>
                  </a:lnTo>
                  <a:lnTo>
                    <a:pt x="2248303" y="800100"/>
                  </a:lnTo>
                  <a:lnTo>
                    <a:pt x="2244506" y="812800"/>
                  </a:lnTo>
                  <a:lnTo>
                    <a:pt x="2258179" y="812800"/>
                  </a:lnTo>
                  <a:lnTo>
                    <a:pt x="2259575" y="800100"/>
                  </a:lnTo>
                  <a:lnTo>
                    <a:pt x="2278811" y="800100"/>
                  </a:lnTo>
                  <a:lnTo>
                    <a:pt x="2285330" y="787400"/>
                  </a:lnTo>
                  <a:lnTo>
                    <a:pt x="2290451" y="774700"/>
                  </a:lnTo>
                  <a:close/>
                </a:path>
                <a:path w="2607310" h="1765300">
                  <a:moveTo>
                    <a:pt x="2241779" y="800100"/>
                  </a:moveTo>
                  <a:lnTo>
                    <a:pt x="2241747" y="800458"/>
                  </a:lnTo>
                  <a:lnTo>
                    <a:pt x="2241779" y="800100"/>
                  </a:lnTo>
                  <a:close/>
                </a:path>
                <a:path w="2607310" h="1765300">
                  <a:moveTo>
                    <a:pt x="376455" y="787400"/>
                  </a:moveTo>
                  <a:lnTo>
                    <a:pt x="373880" y="787400"/>
                  </a:lnTo>
                  <a:lnTo>
                    <a:pt x="376436" y="800100"/>
                  </a:lnTo>
                  <a:lnTo>
                    <a:pt x="378693" y="800100"/>
                  </a:lnTo>
                  <a:lnTo>
                    <a:pt x="376455" y="787400"/>
                  </a:lnTo>
                  <a:close/>
                </a:path>
                <a:path w="2607310" h="1765300">
                  <a:moveTo>
                    <a:pt x="2240746" y="787400"/>
                  </a:moveTo>
                  <a:lnTo>
                    <a:pt x="2226859" y="787400"/>
                  </a:lnTo>
                  <a:lnTo>
                    <a:pt x="2222066" y="800100"/>
                  </a:lnTo>
                  <a:lnTo>
                    <a:pt x="2236724" y="800100"/>
                  </a:lnTo>
                  <a:lnTo>
                    <a:pt x="2240746" y="787400"/>
                  </a:lnTo>
                  <a:close/>
                </a:path>
                <a:path w="2607310" h="1765300">
                  <a:moveTo>
                    <a:pt x="2240746" y="787400"/>
                  </a:moveTo>
                  <a:lnTo>
                    <a:pt x="2236724" y="800100"/>
                  </a:lnTo>
                  <a:lnTo>
                    <a:pt x="2240180" y="791663"/>
                  </a:lnTo>
                  <a:lnTo>
                    <a:pt x="2240746" y="787400"/>
                  </a:lnTo>
                  <a:close/>
                </a:path>
                <a:path w="2607310" h="1765300">
                  <a:moveTo>
                    <a:pt x="2240180" y="791663"/>
                  </a:moveTo>
                  <a:lnTo>
                    <a:pt x="2236724" y="800100"/>
                  </a:lnTo>
                  <a:lnTo>
                    <a:pt x="2239062" y="800100"/>
                  </a:lnTo>
                  <a:lnTo>
                    <a:pt x="2240180" y="791663"/>
                  </a:lnTo>
                  <a:close/>
                </a:path>
                <a:path w="2607310" h="1765300">
                  <a:moveTo>
                    <a:pt x="2247927" y="787400"/>
                  </a:moveTo>
                  <a:lnTo>
                    <a:pt x="2244069" y="787400"/>
                  </a:lnTo>
                  <a:lnTo>
                    <a:pt x="2241779" y="800100"/>
                  </a:lnTo>
                  <a:lnTo>
                    <a:pt x="2244030" y="800100"/>
                  </a:lnTo>
                  <a:lnTo>
                    <a:pt x="2247927" y="787400"/>
                  </a:lnTo>
                  <a:close/>
                </a:path>
                <a:path w="2607310" h="1765300">
                  <a:moveTo>
                    <a:pt x="2241928" y="787400"/>
                  </a:moveTo>
                  <a:lnTo>
                    <a:pt x="2240746" y="787400"/>
                  </a:lnTo>
                  <a:lnTo>
                    <a:pt x="2240180" y="791663"/>
                  </a:lnTo>
                  <a:lnTo>
                    <a:pt x="2241928" y="787400"/>
                  </a:lnTo>
                  <a:close/>
                </a:path>
                <a:path w="2607310" h="1765300">
                  <a:moveTo>
                    <a:pt x="2248119" y="762000"/>
                  </a:moveTo>
                  <a:lnTo>
                    <a:pt x="2239247" y="762000"/>
                  </a:lnTo>
                  <a:lnTo>
                    <a:pt x="2234011" y="774700"/>
                  </a:lnTo>
                  <a:lnTo>
                    <a:pt x="2230361" y="787400"/>
                  </a:lnTo>
                  <a:lnTo>
                    <a:pt x="2246800" y="787400"/>
                  </a:lnTo>
                  <a:lnTo>
                    <a:pt x="2251235" y="775970"/>
                  </a:lnTo>
                  <a:lnTo>
                    <a:pt x="2251195" y="774700"/>
                  </a:lnTo>
                  <a:lnTo>
                    <a:pt x="2250210" y="774700"/>
                  </a:lnTo>
                  <a:lnTo>
                    <a:pt x="2248119" y="762000"/>
                  </a:lnTo>
                  <a:close/>
                </a:path>
                <a:path w="2607310" h="1765300">
                  <a:moveTo>
                    <a:pt x="2255523" y="774700"/>
                  </a:moveTo>
                  <a:lnTo>
                    <a:pt x="2251729" y="774700"/>
                  </a:lnTo>
                  <a:lnTo>
                    <a:pt x="2251235" y="775970"/>
                  </a:lnTo>
                  <a:lnTo>
                    <a:pt x="2251598" y="787400"/>
                  </a:lnTo>
                  <a:lnTo>
                    <a:pt x="2255523" y="774700"/>
                  </a:lnTo>
                  <a:close/>
                </a:path>
                <a:path w="2607310" h="1765300">
                  <a:moveTo>
                    <a:pt x="2285071" y="749300"/>
                  </a:moveTo>
                  <a:lnTo>
                    <a:pt x="2270996" y="749300"/>
                  </a:lnTo>
                  <a:lnTo>
                    <a:pt x="2269556" y="762000"/>
                  </a:lnTo>
                  <a:lnTo>
                    <a:pt x="2262771" y="774190"/>
                  </a:lnTo>
                  <a:lnTo>
                    <a:pt x="2262792" y="774700"/>
                  </a:lnTo>
                  <a:lnTo>
                    <a:pt x="2257556" y="787400"/>
                  </a:lnTo>
                  <a:lnTo>
                    <a:pt x="2280744" y="787400"/>
                  </a:lnTo>
                  <a:lnTo>
                    <a:pt x="2285639" y="780582"/>
                  </a:lnTo>
                  <a:lnTo>
                    <a:pt x="2288382" y="774700"/>
                  </a:lnTo>
                  <a:lnTo>
                    <a:pt x="2289864" y="774700"/>
                  </a:lnTo>
                  <a:lnTo>
                    <a:pt x="2296058" y="762000"/>
                  </a:lnTo>
                  <a:lnTo>
                    <a:pt x="2284120" y="762000"/>
                  </a:lnTo>
                  <a:lnTo>
                    <a:pt x="2285071" y="749300"/>
                  </a:lnTo>
                  <a:close/>
                </a:path>
                <a:path w="2607310" h="1765300">
                  <a:moveTo>
                    <a:pt x="2289864" y="774700"/>
                  </a:moveTo>
                  <a:lnTo>
                    <a:pt x="2288382" y="774700"/>
                  </a:lnTo>
                  <a:lnTo>
                    <a:pt x="2285639" y="780582"/>
                  </a:lnTo>
                  <a:lnTo>
                    <a:pt x="2289864" y="774700"/>
                  </a:lnTo>
                  <a:close/>
                </a:path>
                <a:path w="2607310" h="1765300">
                  <a:moveTo>
                    <a:pt x="2251729" y="774700"/>
                  </a:moveTo>
                  <a:lnTo>
                    <a:pt x="2251195" y="774700"/>
                  </a:lnTo>
                  <a:lnTo>
                    <a:pt x="2251235" y="775970"/>
                  </a:lnTo>
                  <a:lnTo>
                    <a:pt x="2251729" y="774700"/>
                  </a:lnTo>
                  <a:close/>
                </a:path>
                <a:path w="2607310" h="1765300">
                  <a:moveTo>
                    <a:pt x="2265888" y="749300"/>
                  </a:moveTo>
                  <a:lnTo>
                    <a:pt x="2259847" y="749300"/>
                  </a:lnTo>
                  <a:lnTo>
                    <a:pt x="2257454" y="762000"/>
                  </a:lnTo>
                  <a:lnTo>
                    <a:pt x="2252850" y="774700"/>
                  </a:lnTo>
                  <a:lnTo>
                    <a:pt x="2256773" y="774700"/>
                  </a:lnTo>
                  <a:lnTo>
                    <a:pt x="2258107" y="762000"/>
                  </a:lnTo>
                  <a:lnTo>
                    <a:pt x="2260180" y="762000"/>
                  </a:lnTo>
                  <a:lnTo>
                    <a:pt x="2265608" y="750211"/>
                  </a:lnTo>
                  <a:lnTo>
                    <a:pt x="2265888" y="749300"/>
                  </a:lnTo>
                  <a:close/>
                </a:path>
                <a:path w="2607310" h="1765300">
                  <a:moveTo>
                    <a:pt x="2262289" y="762000"/>
                  </a:moveTo>
                  <a:lnTo>
                    <a:pt x="2262488" y="774700"/>
                  </a:lnTo>
                  <a:lnTo>
                    <a:pt x="2262771" y="774190"/>
                  </a:lnTo>
                  <a:lnTo>
                    <a:pt x="2262289" y="762000"/>
                  </a:lnTo>
                  <a:close/>
                </a:path>
                <a:path w="2607310" h="1765300">
                  <a:moveTo>
                    <a:pt x="2256663" y="749300"/>
                  </a:moveTo>
                  <a:lnTo>
                    <a:pt x="2243620" y="749300"/>
                  </a:lnTo>
                  <a:lnTo>
                    <a:pt x="2242351" y="762000"/>
                  </a:lnTo>
                  <a:lnTo>
                    <a:pt x="2253450" y="762000"/>
                  </a:lnTo>
                  <a:lnTo>
                    <a:pt x="2256663" y="749300"/>
                  </a:lnTo>
                  <a:close/>
                </a:path>
                <a:path w="2607310" h="1765300">
                  <a:moveTo>
                    <a:pt x="2265608" y="750211"/>
                  </a:moveTo>
                  <a:lnTo>
                    <a:pt x="2260180" y="762000"/>
                  </a:lnTo>
                  <a:lnTo>
                    <a:pt x="2261984" y="762000"/>
                  </a:lnTo>
                  <a:lnTo>
                    <a:pt x="2265608" y="750211"/>
                  </a:lnTo>
                  <a:close/>
                </a:path>
                <a:path w="2607310" h="1765300">
                  <a:moveTo>
                    <a:pt x="2266027" y="749300"/>
                  </a:moveTo>
                  <a:lnTo>
                    <a:pt x="2265608" y="750211"/>
                  </a:lnTo>
                  <a:lnTo>
                    <a:pt x="2261984" y="762000"/>
                  </a:lnTo>
                  <a:lnTo>
                    <a:pt x="2262282" y="762000"/>
                  </a:lnTo>
                  <a:lnTo>
                    <a:pt x="2266027" y="749300"/>
                  </a:lnTo>
                  <a:close/>
                </a:path>
                <a:path w="2607310" h="1765300">
                  <a:moveTo>
                    <a:pt x="2270996" y="749300"/>
                  </a:moveTo>
                  <a:lnTo>
                    <a:pt x="2270587" y="749300"/>
                  </a:lnTo>
                  <a:lnTo>
                    <a:pt x="2265883" y="762000"/>
                  </a:lnTo>
                  <a:lnTo>
                    <a:pt x="2270996" y="749300"/>
                  </a:lnTo>
                  <a:close/>
                </a:path>
                <a:path w="2607310" h="1765300">
                  <a:moveTo>
                    <a:pt x="2306424" y="736600"/>
                  </a:moveTo>
                  <a:lnTo>
                    <a:pt x="2293560" y="736600"/>
                  </a:lnTo>
                  <a:lnTo>
                    <a:pt x="2292574" y="749300"/>
                  </a:lnTo>
                  <a:lnTo>
                    <a:pt x="2289733" y="749300"/>
                  </a:lnTo>
                  <a:lnTo>
                    <a:pt x="2285846" y="762000"/>
                  </a:lnTo>
                  <a:lnTo>
                    <a:pt x="2296058" y="762000"/>
                  </a:lnTo>
                  <a:lnTo>
                    <a:pt x="2301015" y="749300"/>
                  </a:lnTo>
                  <a:lnTo>
                    <a:pt x="2306424" y="736600"/>
                  </a:lnTo>
                  <a:close/>
                </a:path>
                <a:path w="2607310" h="1765300">
                  <a:moveTo>
                    <a:pt x="2285028" y="711200"/>
                  </a:moveTo>
                  <a:lnTo>
                    <a:pt x="2269509" y="711200"/>
                  </a:lnTo>
                  <a:lnTo>
                    <a:pt x="2263625" y="723900"/>
                  </a:lnTo>
                  <a:lnTo>
                    <a:pt x="2256659" y="736600"/>
                  </a:lnTo>
                  <a:lnTo>
                    <a:pt x="2250894" y="749300"/>
                  </a:lnTo>
                  <a:lnTo>
                    <a:pt x="2259745" y="749300"/>
                  </a:lnTo>
                  <a:lnTo>
                    <a:pt x="2263495" y="736600"/>
                  </a:lnTo>
                  <a:lnTo>
                    <a:pt x="2270841" y="736600"/>
                  </a:lnTo>
                  <a:lnTo>
                    <a:pt x="2272944" y="723900"/>
                  </a:lnTo>
                  <a:lnTo>
                    <a:pt x="2280157" y="723900"/>
                  </a:lnTo>
                  <a:lnTo>
                    <a:pt x="2285028" y="711200"/>
                  </a:lnTo>
                  <a:close/>
                </a:path>
                <a:path w="2607310" h="1765300">
                  <a:moveTo>
                    <a:pt x="2270841" y="736600"/>
                  </a:moveTo>
                  <a:lnTo>
                    <a:pt x="2263495" y="736600"/>
                  </a:lnTo>
                  <a:lnTo>
                    <a:pt x="2261402" y="749300"/>
                  </a:lnTo>
                  <a:lnTo>
                    <a:pt x="2268665" y="749300"/>
                  </a:lnTo>
                  <a:lnTo>
                    <a:pt x="2270841" y="736600"/>
                  </a:lnTo>
                  <a:close/>
                </a:path>
                <a:path w="2607310" h="1765300">
                  <a:moveTo>
                    <a:pt x="2291882" y="736600"/>
                  </a:moveTo>
                  <a:lnTo>
                    <a:pt x="2279493" y="736600"/>
                  </a:lnTo>
                  <a:lnTo>
                    <a:pt x="2274196" y="749300"/>
                  </a:lnTo>
                  <a:lnTo>
                    <a:pt x="2287919" y="749300"/>
                  </a:lnTo>
                  <a:lnTo>
                    <a:pt x="2291882" y="736600"/>
                  </a:lnTo>
                  <a:close/>
                </a:path>
                <a:path w="2607310" h="1765300">
                  <a:moveTo>
                    <a:pt x="2323708" y="736600"/>
                  </a:moveTo>
                  <a:lnTo>
                    <a:pt x="2320036" y="736600"/>
                  </a:lnTo>
                  <a:lnTo>
                    <a:pt x="2314481" y="749300"/>
                  </a:lnTo>
                  <a:lnTo>
                    <a:pt x="2319027" y="749300"/>
                  </a:lnTo>
                  <a:lnTo>
                    <a:pt x="2323708" y="736600"/>
                  </a:lnTo>
                  <a:close/>
                </a:path>
                <a:path w="2607310" h="1765300">
                  <a:moveTo>
                    <a:pt x="2325199" y="736600"/>
                  </a:moveTo>
                  <a:lnTo>
                    <a:pt x="2324541" y="736600"/>
                  </a:lnTo>
                  <a:lnTo>
                    <a:pt x="2322689" y="749300"/>
                  </a:lnTo>
                  <a:lnTo>
                    <a:pt x="2324101" y="749300"/>
                  </a:lnTo>
                  <a:lnTo>
                    <a:pt x="2325199" y="736600"/>
                  </a:lnTo>
                  <a:close/>
                </a:path>
                <a:path w="2607310" h="1765300">
                  <a:moveTo>
                    <a:pt x="2326349" y="736600"/>
                  </a:moveTo>
                  <a:lnTo>
                    <a:pt x="2324101" y="749300"/>
                  </a:lnTo>
                  <a:lnTo>
                    <a:pt x="2325362" y="749300"/>
                  </a:lnTo>
                  <a:lnTo>
                    <a:pt x="2326349" y="736600"/>
                  </a:lnTo>
                  <a:close/>
                </a:path>
                <a:path w="2607310" h="1765300">
                  <a:moveTo>
                    <a:pt x="2284408" y="723900"/>
                  </a:moveTo>
                  <a:lnTo>
                    <a:pt x="2281757" y="723900"/>
                  </a:lnTo>
                  <a:lnTo>
                    <a:pt x="2276328" y="736600"/>
                  </a:lnTo>
                  <a:lnTo>
                    <a:pt x="2278717" y="736600"/>
                  </a:lnTo>
                  <a:lnTo>
                    <a:pt x="2284408" y="723900"/>
                  </a:lnTo>
                  <a:close/>
                </a:path>
                <a:path w="2607310" h="1765300">
                  <a:moveTo>
                    <a:pt x="2318631" y="723900"/>
                  </a:moveTo>
                  <a:lnTo>
                    <a:pt x="2286603" y="723900"/>
                  </a:lnTo>
                  <a:lnTo>
                    <a:pt x="2282172" y="736600"/>
                  </a:lnTo>
                  <a:lnTo>
                    <a:pt x="2313953" y="736600"/>
                  </a:lnTo>
                  <a:lnTo>
                    <a:pt x="2318631" y="723900"/>
                  </a:lnTo>
                  <a:close/>
                </a:path>
                <a:path w="2607310" h="1765300">
                  <a:moveTo>
                    <a:pt x="2332123" y="723900"/>
                  </a:moveTo>
                  <a:lnTo>
                    <a:pt x="2323527" y="723900"/>
                  </a:lnTo>
                  <a:lnTo>
                    <a:pt x="2324023" y="736600"/>
                  </a:lnTo>
                  <a:lnTo>
                    <a:pt x="2328316" y="736600"/>
                  </a:lnTo>
                  <a:lnTo>
                    <a:pt x="2332123" y="723900"/>
                  </a:lnTo>
                  <a:close/>
                </a:path>
                <a:path w="2607310" h="1765300">
                  <a:moveTo>
                    <a:pt x="384635" y="711200"/>
                  </a:moveTo>
                  <a:lnTo>
                    <a:pt x="341376" y="711200"/>
                  </a:lnTo>
                  <a:lnTo>
                    <a:pt x="345391" y="723900"/>
                  </a:lnTo>
                  <a:lnTo>
                    <a:pt x="388910" y="723900"/>
                  </a:lnTo>
                  <a:lnTo>
                    <a:pt x="384635" y="711200"/>
                  </a:lnTo>
                  <a:close/>
                </a:path>
                <a:path w="2607310" h="1765300">
                  <a:moveTo>
                    <a:pt x="2307442" y="711200"/>
                  </a:moveTo>
                  <a:lnTo>
                    <a:pt x="2296001" y="711200"/>
                  </a:lnTo>
                  <a:lnTo>
                    <a:pt x="2286943" y="723900"/>
                  </a:lnTo>
                  <a:lnTo>
                    <a:pt x="2302479" y="723900"/>
                  </a:lnTo>
                  <a:lnTo>
                    <a:pt x="2305383" y="718767"/>
                  </a:lnTo>
                  <a:lnTo>
                    <a:pt x="2307442" y="711200"/>
                  </a:lnTo>
                  <a:close/>
                </a:path>
                <a:path w="2607310" h="1765300">
                  <a:moveTo>
                    <a:pt x="2327217" y="698500"/>
                  </a:moveTo>
                  <a:lnTo>
                    <a:pt x="2316144" y="698500"/>
                  </a:lnTo>
                  <a:lnTo>
                    <a:pt x="2313457" y="711200"/>
                  </a:lnTo>
                  <a:lnTo>
                    <a:pt x="2309665" y="711200"/>
                  </a:lnTo>
                  <a:lnTo>
                    <a:pt x="2305383" y="718767"/>
                  </a:lnTo>
                  <a:lnTo>
                    <a:pt x="2303987" y="723900"/>
                  </a:lnTo>
                  <a:lnTo>
                    <a:pt x="2316901" y="723900"/>
                  </a:lnTo>
                  <a:lnTo>
                    <a:pt x="2317937" y="711200"/>
                  </a:lnTo>
                  <a:lnTo>
                    <a:pt x="2327217" y="698500"/>
                  </a:lnTo>
                  <a:close/>
                </a:path>
                <a:path w="2607310" h="1765300">
                  <a:moveTo>
                    <a:pt x="2309665" y="711200"/>
                  </a:moveTo>
                  <a:lnTo>
                    <a:pt x="2307442" y="711200"/>
                  </a:lnTo>
                  <a:lnTo>
                    <a:pt x="2305383" y="718767"/>
                  </a:lnTo>
                  <a:lnTo>
                    <a:pt x="2309665" y="711200"/>
                  </a:lnTo>
                  <a:close/>
                </a:path>
                <a:path w="2607310" h="1765300">
                  <a:moveTo>
                    <a:pt x="383800" y="685800"/>
                  </a:moveTo>
                  <a:lnTo>
                    <a:pt x="326788" y="685800"/>
                  </a:lnTo>
                  <a:lnTo>
                    <a:pt x="328542" y="698500"/>
                  </a:lnTo>
                  <a:lnTo>
                    <a:pt x="331045" y="698500"/>
                  </a:lnTo>
                  <a:lnTo>
                    <a:pt x="334829" y="711200"/>
                  </a:lnTo>
                  <a:lnTo>
                    <a:pt x="381024" y="711200"/>
                  </a:lnTo>
                  <a:lnTo>
                    <a:pt x="384733" y="698500"/>
                  </a:lnTo>
                  <a:lnTo>
                    <a:pt x="383800" y="685800"/>
                  </a:lnTo>
                  <a:close/>
                </a:path>
                <a:path w="2607310" h="1765300">
                  <a:moveTo>
                    <a:pt x="2269545" y="711128"/>
                  </a:moveTo>
                  <a:close/>
                </a:path>
                <a:path w="2607310" h="1765300">
                  <a:moveTo>
                    <a:pt x="2283363" y="698500"/>
                  </a:moveTo>
                  <a:lnTo>
                    <a:pt x="2275923" y="698500"/>
                  </a:lnTo>
                  <a:lnTo>
                    <a:pt x="2269593" y="711033"/>
                  </a:lnTo>
                  <a:lnTo>
                    <a:pt x="2269540" y="711200"/>
                  </a:lnTo>
                  <a:lnTo>
                    <a:pt x="2278797" y="711200"/>
                  </a:lnTo>
                  <a:lnTo>
                    <a:pt x="2282294" y="703305"/>
                  </a:lnTo>
                  <a:lnTo>
                    <a:pt x="2283363" y="698500"/>
                  </a:lnTo>
                  <a:close/>
                </a:path>
                <a:path w="2607310" h="1765300">
                  <a:moveTo>
                    <a:pt x="2287894" y="698500"/>
                  </a:moveTo>
                  <a:lnTo>
                    <a:pt x="2284422" y="698500"/>
                  </a:lnTo>
                  <a:lnTo>
                    <a:pt x="2282294" y="703305"/>
                  </a:lnTo>
                  <a:lnTo>
                    <a:pt x="2280537" y="711200"/>
                  </a:lnTo>
                  <a:lnTo>
                    <a:pt x="2283574" y="711200"/>
                  </a:lnTo>
                  <a:lnTo>
                    <a:pt x="2287894" y="698500"/>
                  </a:lnTo>
                  <a:close/>
                </a:path>
                <a:path w="2607310" h="1765300">
                  <a:moveTo>
                    <a:pt x="2294591" y="698292"/>
                  </a:moveTo>
                  <a:lnTo>
                    <a:pt x="2294403" y="698500"/>
                  </a:lnTo>
                  <a:lnTo>
                    <a:pt x="2292066" y="711200"/>
                  </a:lnTo>
                  <a:lnTo>
                    <a:pt x="2307012" y="711200"/>
                  </a:lnTo>
                  <a:lnTo>
                    <a:pt x="2312993" y="698500"/>
                  </a:lnTo>
                  <a:lnTo>
                    <a:pt x="2294580" y="698500"/>
                  </a:lnTo>
                  <a:lnTo>
                    <a:pt x="2294591" y="698292"/>
                  </a:lnTo>
                  <a:close/>
                </a:path>
                <a:path w="2607310" h="1765300">
                  <a:moveTo>
                    <a:pt x="2294434" y="685800"/>
                  </a:moveTo>
                  <a:lnTo>
                    <a:pt x="2276158" y="685800"/>
                  </a:lnTo>
                  <a:lnTo>
                    <a:pt x="2270352" y="698500"/>
                  </a:lnTo>
                  <a:lnTo>
                    <a:pt x="2269545" y="711128"/>
                  </a:lnTo>
                  <a:lnTo>
                    <a:pt x="2273537" y="698500"/>
                  </a:lnTo>
                  <a:lnTo>
                    <a:pt x="2292584" y="698500"/>
                  </a:lnTo>
                  <a:lnTo>
                    <a:pt x="2294434" y="685800"/>
                  </a:lnTo>
                  <a:close/>
                </a:path>
                <a:path w="2607310" h="1765300">
                  <a:moveTo>
                    <a:pt x="2284422" y="698500"/>
                  </a:moveTo>
                  <a:lnTo>
                    <a:pt x="2283363" y="698500"/>
                  </a:lnTo>
                  <a:lnTo>
                    <a:pt x="2282294" y="703305"/>
                  </a:lnTo>
                  <a:lnTo>
                    <a:pt x="2284422" y="698500"/>
                  </a:lnTo>
                  <a:close/>
                </a:path>
                <a:path w="2607310" h="1765300">
                  <a:moveTo>
                    <a:pt x="2297703" y="694868"/>
                  </a:moveTo>
                  <a:lnTo>
                    <a:pt x="2294591" y="698292"/>
                  </a:lnTo>
                  <a:lnTo>
                    <a:pt x="2294580" y="698500"/>
                  </a:lnTo>
                  <a:lnTo>
                    <a:pt x="2296983" y="698500"/>
                  </a:lnTo>
                  <a:lnTo>
                    <a:pt x="2297703" y="694868"/>
                  </a:lnTo>
                  <a:close/>
                </a:path>
                <a:path w="2607310" h="1765300">
                  <a:moveTo>
                    <a:pt x="2300119" y="692210"/>
                  </a:moveTo>
                  <a:lnTo>
                    <a:pt x="2297703" y="694868"/>
                  </a:lnTo>
                  <a:lnTo>
                    <a:pt x="2296983" y="698500"/>
                  </a:lnTo>
                  <a:lnTo>
                    <a:pt x="2300725" y="698500"/>
                  </a:lnTo>
                  <a:lnTo>
                    <a:pt x="2300119" y="692210"/>
                  </a:lnTo>
                  <a:close/>
                </a:path>
                <a:path w="2607310" h="1765300">
                  <a:moveTo>
                    <a:pt x="2303372" y="688631"/>
                  </a:moveTo>
                  <a:lnTo>
                    <a:pt x="2300119" y="692210"/>
                  </a:lnTo>
                  <a:lnTo>
                    <a:pt x="2300725" y="698500"/>
                  </a:lnTo>
                  <a:lnTo>
                    <a:pt x="2303372" y="688631"/>
                  </a:lnTo>
                  <a:close/>
                </a:path>
                <a:path w="2607310" h="1765300">
                  <a:moveTo>
                    <a:pt x="2318979" y="655954"/>
                  </a:moveTo>
                  <a:lnTo>
                    <a:pt x="2316992" y="660400"/>
                  </a:lnTo>
                  <a:lnTo>
                    <a:pt x="2305945" y="685800"/>
                  </a:lnTo>
                  <a:lnTo>
                    <a:pt x="2303372" y="688631"/>
                  </a:lnTo>
                  <a:lnTo>
                    <a:pt x="2300725" y="698500"/>
                  </a:lnTo>
                  <a:lnTo>
                    <a:pt x="2313729" y="698500"/>
                  </a:lnTo>
                  <a:lnTo>
                    <a:pt x="2316373" y="685800"/>
                  </a:lnTo>
                  <a:lnTo>
                    <a:pt x="2335642" y="685800"/>
                  </a:lnTo>
                  <a:lnTo>
                    <a:pt x="2340397" y="673100"/>
                  </a:lnTo>
                  <a:lnTo>
                    <a:pt x="2328444" y="673100"/>
                  </a:lnTo>
                  <a:lnTo>
                    <a:pt x="2330275" y="670568"/>
                  </a:lnTo>
                  <a:lnTo>
                    <a:pt x="2332773" y="660400"/>
                  </a:lnTo>
                  <a:lnTo>
                    <a:pt x="2318594" y="660400"/>
                  </a:lnTo>
                  <a:lnTo>
                    <a:pt x="2318979" y="655954"/>
                  </a:lnTo>
                  <a:close/>
                </a:path>
                <a:path w="2607310" h="1765300">
                  <a:moveTo>
                    <a:pt x="2318693" y="685800"/>
                  </a:moveTo>
                  <a:lnTo>
                    <a:pt x="2318258" y="685800"/>
                  </a:lnTo>
                  <a:lnTo>
                    <a:pt x="2316470" y="698500"/>
                  </a:lnTo>
                  <a:lnTo>
                    <a:pt x="2319696" y="698500"/>
                  </a:lnTo>
                  <a:lnTo>
                    <a:pt x="2318693" y="685800"/>
                  </a:lnTo>
                  <a:close/>
                </a:path>
                <a:path w="2607310" h="1765300">
                  <a:moveTo>
                    <a:pt x="2328400" y="685800"/>
                  </a:moveTo>
                  <a:lnTo>
                    <a:pt x="2322580" y="685800"/>
                  </a:lnTo>
                  <a:lnTo>
                    <a:pt x="2319973" y="698500"/>
                  </a:lnTo>
                  <a:lnTo>
                    <a:pt x="2325865" y="698500"/>
                  </a:lnTo>
                  <a:lnTo>
                    <a:pt x="2328400" y="685800"/>
                  </a:lnTo>
                  <a:close/>
                </a:path>
                <a:path w="2607310" h="1765300">
                  <a:moveTo>
                    <a:pt x="2335642" y="685800"/>
                  </a:moveTo>
                  <a:lnTo>
                    <a:pt x="2332377" y="685800"/>
                  </a:lnTo>
                  <a:lnTo>
                    <a:pt x="2327991" y="698500"/>
                  </a:lnTo>
                  <a:lnTo>
                    <a:pt x="2330886" y="698500"/>
                  </a:lnTo>
                  <a:lnTo>
                    <a:pt x="2335642" y="685800"/>
                  </a:lnTo>
                  <a:close/>
                </a:path>
                <a:path w="2607310" h="1765300">
                  <a:moveTo>
                    <a:pt x="2344832" y="688269"/>
                  </a:moveTo>
                  <a:lnTo>
                    <a:pt x="2334553" y="698500"/>
                  </a:lnTo>
                  <a:lnTo>
                    <a:pt x="2343292" y="698500"/>
                  </a:lnTo>
                  <a:lnTo>
                    <a:pt x="2344832" y="688269"/>
                  </a:lnTo>
                  <a:close/>
                </a:path>
                <a:path w="2607310" h="1765300">
                  <a:moveTo>
                    <a:pt x="2299501" y="685800"/>
                  </a:moveTo>
                  <a:lnTo>
                    <a:pt x="2295293" y="685800"/>
                  </a:lnTo>
                  <a:lnTo>
                    <a:pt x="2294591" y="698292"/>
                  </a:lnTo>
                  <a:lnTo>
                    <a:pt x="2297703" y="694868"/>
                  </a:lnTo>
                  <a:lnTo>
                    <a:pt x="2299501" y="685800"/>
                  </a:lnTo>
                  <a:close/>
                </a:path>
                <a:path w="2607310" h="1765300">
                  <a:moveTo>
                    <a:pt x="2304131" y="685800"/>
                  </a:moveTo>
                  <a:lnTo>
                    <a:pt x="2299501" y="685800"/>
                  </a:lnTo>
                  <a:lnTo>
                    <a:pt x="2300119" y="692210"/>
                  </a:lnTo>
                  <a:lnTo>
                    <a:pt x="2303372" y="688631"/>
                  </a:lnTo>
                  <a:lnTo>
                    <a:pt x="2304131" y="685800"/>
                  </a:lnTo>
                  <a:close/>
                </a:path>
                <a:path w="2607310" h="1765300">
                  <a:moveTo>
                    <a:pt x="2347314" y="685800"/>
                  </a:moveTo>
                  <a:lnTo>
                    <a:pt x="2345204" y="685800"/>
                  </a:lnTo>
                  <a:lnTo>
                    <a:pt x="2344832" y="688269"/>
                  </a:lnTo>
                  <a:lnTo>
                    <a:pt x="2347314" y="685800"/>
                  </a:lnTo>
                  <a:close/>
                </a:path>
                <a:path w="2607310" h="1765300">
                  <a:moveTo>
                    <a:pt x="373235" y="673100"/>
                  </a:moveTo>
                  <a:lnTo>
                    <a:pt x="321119" y="673100"/>
                  </a:lnTo>
                  <a:lnTo>
                    <a:pt x="328956" y="685800"/>
                  </a:lnTo>
                  <a:lnTo>
                    <a:pt x="377506" y="685800"/>
                  </a:lnTo>
                  <a:lnTo>
                    <a:pt x="373235" y="673100"/>
                  </a:lnTo>
                  <a:close/>
                </a:path>
                <a:path w="2607310" h="1765300">
                  <a:moveTo>
                    <a:pt x="2302983" y="673100"/>
                  </a:moveTo>
                  <a:lnTo>
                    <a:pt x="2285521" y="673100"/>
                  </a:lnTo>
                  <a:lnTo>
                    <a:pt x="2282264" y="685800"/>
                  </a:lnTo>
                  <a:lnTo>
                    <a:pt x="2298486" y="685800"/>
                  </a:lnTo>
                  <a:lnTo>
                    <a:pt x="2302983" y="673100"/>
                  </a:lnTo>
                  <a:close/>
                </a:path>
                <a:path w="2607310" h="1765300">
                  <a:moveTo>
                    <a:pt x="2305731" y="673100"/>
                  </a:moveTo>
                  <a:lnTo>
                    <a:pt x="2304404" y="673100"/>
                  </a:lnTo>
                  <a:lnTo>
                    <a:pt x="2299523" y="685800"/>
                  </a:lnTo>
                  <a:lnTo>
                    <a:pt x="2302451" y="685800"/>
                  </a:lnTo>
                  <a:lnTo>
                    <a:pt x="2305731" y="673100"/>
                  </a:lnTo>
                  <a:close/>
                </a:path>
                <a:path w="2607310" h="1765300">
                  <a:moveTo>
                    <a:pt x="310079" y="647700"/>
                  </a:moveTo>
                  <a:lnTo>
                    <a:pt x="306605" y="647700"/>
                  </a:lnTo>
                  <a:lnTo>
                    <a:pt x="311403" y="660400"/>
                  </a:lnTo>
                  <a:lnTo>
                    <a:pt x="315755" y="673100"/>
                  </a:lnTo>
                  <a:lnTo>
                    <a:pt x="370497" y="673100"/>
                  </a:lnTo>
                  <a:lnTo>
                    <a:pt x="367557" y="660400"/>
                  </a:lnTo>
                  <a:lnTo>
                    <a:pt x="315382" y="660400"/>
                  </a:lnTo>
                  <a:lnTo>
                    <a:pt x="314727" y="656418"/>
                  </a:lnTo>
                  <a:lnTo>
                    <a:pt x="310079" y="647700"/>
                  </a:lnTo>
                  <a:close/>
                </a:path>
                <a:path w="2607310" h="1765300">
                  <a:moveTo>
                    <a:pt x="2327859" y="622300"/>
                  </a:moveTo>
                  <a:lnTo>
                    <a:pt x="2311378" y="622300"/>
                  </a:lnTo>
                  <a:lnTo>
                    <a:pt x="2306474" y="635000"/>
                  </a:lnTo>
                  <a:lnTo>
                    <a:pt x="2301121" y="647700"/>
                  </a:lnTo>
                  <a:lnTo>
                    <a:pt x="2295875" y="647700"/>
                  </a:lnTo>
                  <a:lnTo>
                    <a:pt x="2291535" y="660400"/>
                  </a:lnTo>
                  <a:lnTo>
                    <a:pt x="2288101" y="673100"/>
                  </a:lnTo>
                  <a:lnTo>
                    <a:pt x="2308494" y="673100"/>
                  </a:lnTo>
                  <a:lnTo>
                    <a:pt x="2309850" y="660400"/>
                  </a:lnTo>
                  <a:lnTo>
                    <a:pt x="2307215" y="660400"/>
                  </a:lnTo>
                  <a:lnTo>
                    <a:pt x="2312538" y="647700"/>
                  </a:lnTo>
                  <a:lnTo>
                    <a:pt x="2318200" y="635000"/>
                  </a:lnTo>
                  <a:lnTo>
                    <a:pt x="2323938" y="635000"/>
                  </a:lnTo>
                  <a:lnTo>
                    <a:pt x="2327859" y="622300"/>
                  </a:lnTo>
                  <a:close/>
                </a:path>
                <a:path w="2607310" h="1765300">
                  <a:moveTo>
                    <a:pt x="2330275" y="670568"/>
                  </a:moveTo>
                  <a:lnTo>
                    <a:pt x="2328444" y="673100"/>
                  </a:lnTo>
                  <a:lnTo>
                    <a:pt x="2329653" y="673100"/>
                  </a:lnTo>
                  <a:lnTo>
                    <a:pt x="2330275" y="670568"/>
                  </a:lnTo>
                  <a:close/>
                </a:path>
                <a:path w="2607310" h="1765300">
                  <a:moveTo>
                    <a:pt x="2356328" y="622365"/>
                  </a:moveTo>
                  <a:lnTo>
                    <a:pt x="2347202" y="635000"/>
                  </a:lnTo>
                  <a:lnTo>
                    <a:pt x="2337628" y="660400"/>
                  </a:lnTo>
                  <a:lnTo>
                    <a:pt x="2330275" y="670568"/>
                  </a:lnTo>
                  <a:lnTo>
                    <a:pt x="2329653" y="673100"/>
                  </a:lnTo>
                  <a:lnTo>
                    <a:pt x="2339472" y="673100"/>
                  </a:lnTo>
                  <a:lnTo>
                    <a:pt x="2344775" y="660400"/>
                  </a:lnTo>
                  <a:lnTo>
                    <a:pt x="2351215" y="647700"/>
                  </a:lnTo>
                  <a:lnTo>
                    <a:pt x="2354061" y="647700"/>
                  </a:lnTo>
                  <a:lnTo>
                    <a:pt x="2355162" y="635000"/>
                  </a:lnTo>
                  <a:lnTo>
                    <a:pt x="2353040" y="635000"/>
                  </a:lnTo>
                  <a:lnTo>
                    <a:pt x="2356328" y="622365"/>
                  </a:lnTo>
                  <a:close/>
                </a:path>
                <a:path w="2607310" h="1765300">
                  <a:moveTo>
                    <a:pt x="304345" y="647700"/>
                  </a:moveTo>
                  <a:lnTo>
                    <a:pt x="303674" y="647700"/>
                  </a:lnTo>
                  <a:lnTo>
                    <a:pt x="303905" y="660400"/>
                  </a:lnTo>
                  <a:lnTo>
                    <a:pt x="307922" y="660400"/>
                  </a:lnTo>
                  <a:lnTo>
                    <a:pt x="304345" y="647700"/>
                  </a:lnTo>
                  <a:close/>
                </a:path>
                <a:path w="2607310" h="1765300">
                  <a:moveTo>
                    <a:pt x="314727" y="656418"/>
                  </a:moveTo>
                  <a:lnTo>
                    <a:pt x="315382" y="660400"/>
                  </a:lnTo>
                  <a:lnTo>
                    <a:pt x="316851" y="660400"/>
                  </a:lnTo>
                  <a:lnTo>
                    <a:pt x="314727" y="656418"/>
                  </a:lnTo>
                  <a:close/>
                </a:path>
                <a:path w="2607310" h="1765300">
                  <a:moveTo>
                    <a:pt x="363085" y="647700"/>
                  </a:moveTo>
                  <a:lnTo>
                    <a:pt x="313293" y="647700"/>
                  </a:lnTo>
                  <a:lnTo>
                    <a:pt x="314727" y="656418"/>
                  </a:lnTo>
                  <a:lnTo>
                    <a:pt x="316851" y="660400"/>
                  </a:lnTo>
                  <a:lnTo>
                    <a:pt x="365344" y="660400"/>
                  </a:lnTo>
                  <a:lnTo>
                    <a:pt x="363085" y="647700"/>
                  </a:lnTo>
                  <a:close/>
                </a:path>
                <a:path w="2607310" h="1765300">
                  <a:moveTo>
                    <a:pt x="2315504" y="647700"/>
                  </a:moveTo>
                  <a:lnTo>
                    <a:pt x="2312576" y="647700"/>
                  </a:lnTo>
                  <a:lnTo>
                    <a:pt x="2308281" y="660400"/>
                  </a:lnTo>
                  <a:lnTo>
                    <a:pt x="2312463" y="660400"/>
                  </a:lnTo>
                  <a:lnTo>
                    <a:pt x="2315504" y="647700"/>
                  </a:lnTo>
                  <a:close/>
                </a:path>
                <a:path w="2607310" h="1765300">
                  <a:moveTo>
                    <a:pt x="2319310" y="652136"/>
                  </a:moveTo>
                  <a:lnTo>
                    <a:pt x="2316436" y="660400"/>
                  </a:lnTo>
                  <a:lnTo>
                    <a:pt x="2316992" y="660400"/>
                  </a:lnTo>
                  <a:lnTo>
                    <a:pt x="2318979" y="655954"/>
                  </a:lnTo>
                  <a:lnTo>
                    <a:pt x="2319310" y="652136"/>
                  </a:lnTo>
                  <a:close/>
                </a:path>
                <a:path w="2607310" h="1765300">
                  <a:moveTo>
                    <a:pt x="2330848" y="632446"/>
                  </a:moveTo>
                  <a:lnTo>
                    <a:pt x="2328344" y="635000"/>
                  </a:lnTo>
                  <a:lnTo>
                    <a:pt x="2318979" y="655954"/>
                  </a:lnTo>
                  <a:lnTo>
                    <a:pt x="2318594" y="660400"/>
                  </a:lnTo>
                  <a:lnTo>
                    <a:pt x="2330658" y="660400"/>
                  </a:lnTo>
                  <a:lnTo>
                    <a:pt x="2332697" y="647700"/>
                  </a:lnTo>
                  <a:lnTo>
                    <a:pt x="2339612" y="647700"/>
                  </a:lnTo>
                  <a:lnTo>
                    <a:pt x="2342437" y="635000"/>
                  </a:lnTo>
                  <a:lnTo>
                    <a:pt x="2329701" y="635000"/>
                  </a:lnTo>
                  <a:lnTo>
                    <a:pt x="2330848" y="632446"/>
                  </a:lnTo>
                  <a:close/>
                </a:path>
                <a:path w="2607310" h="1765300">
                  <a:moveTo>
                    <a:pt x="2339612" y="647700"/>
                  </a:moveTo>
                  <a:lnTo>
                    <a:pt x="2335175" y="647700"/>
                  </a:lnTo>
                  <a:lnTo>
                    <a:pt x="2335918" y="660400"/>
                  </a:lnTo>
                  <a:lnTo>
                    <a:pt x="2339612" y="647700"/>
                  </a:lnTo>
                  <a:close/>
                </a:path>
                <a:path w="2607310" h="1765300">
                  <a:moveTo>
                    <a:pt x="2320852" y="647700"/>
                  </a:moveTo>
                  <a:lnTo>
                    <a:pt x="2319694" y="647700"/>
                  </a:lnTo>
                  <a:lnTo>
                    <a:pt x="2319310" y="652136"/>
                  </a:lnTo>
                  <a:lnTo>
                    <a:pt x="2320852" y="647700"/>
                  </a:lnTo>
                  <a:close/>
                </a:path>
                <a:path w="2607310" h="1765300">
                  <a:moveTo>
                    <a:pt x="297973" y="635000"/>
                  </a:moveTo>
                  <a:lnTo>
                    <a:pt x="299529" y="647700"/>
                  </a:lnTo>
                  <a:lnTo>
                    <a:pt x="302164" y="647700"/>
                  </a:lnTo>
                  <a:lnTo>
                    <a:pt x="297973" y="635000"/>
                  </a:lnTo>
                  <a:close/>
                </a:path>
                <a:path w="2607310" h="1765300">
                  <a:moveTo>
                    <a:pt x="351779" y="635000"/>
                  </a:moveTo>
                  <a:lnTo>
                    <a:pt x="302660" y="635000"/>
                  </a:lnTo>
                  <a:lnTo>
                    <a:pt x="306623" y="647700"/>
                  </a:lnTo>
                  <a:lnTo>
                    <a:pt x="354538" y="647700"/>
                  </a:lnTo>
                  <a:lnTo>
                    <a:pt x="351779" y="635000"/>
                  </a:lnTo>
                  <a:close/>
                </a:path>
                <a:path w="2607310" h="1765300">
                  <a:moveTo>
                    <a:pt x="374674" y="635000"/>
                  </a:moveTo>
                  <a:lnTo>
                    <a:pt x="371765" y="635000"/>
                  </a:lnTo>
                  <a:lnTo>
                    <a:pt x="373523" y="647700"/>
                  </a:lnTo>
                  <a:lnTo>
                    <a:pt x="377382" y="647700"/>
                  </a:lnTo>
                  <a:lnTo>
                    <a:pt x="374674" y="635000"/>
                  </a:lnTo>
                  <a:close/>
                </a:path>
                <a:path w="2607310" h="1765300">
                  <a:moveTo>
                    <a:pt x="2324261" y="635000"/>
                  </a:moveTo>
                  <a:lnTo>
                    <a:pt x="2321571" y="635000"/>
                  </a:lnTo>
                  <a:lnTo>
                    <a:pt x="2316959" y="647700"/>
                  </a:lnTo>
                  <a:lnTo>
                    <a:pt x="2321444" y="647700"/>
                  </a:lnTo>
                  <a:lnTo>
                    <a:pt x="2324261" y="635000"/>
                  </a:lnTo>
                  <a:close/>
                </a:path>
                <a:path w="2607310" h="1765300">
                  <a:moveTo>
                    <a:pt x="293091" y="609600"/>
                  </a:moveTo>
                  <a:lnTo>
                    <a:pt x="292597" y="609600"/>
                  </a:lnTo>
                  <a:lnTo>
                    <a:pt x="290670" y="622300"/>
                  </a:lnTo>
                  <a:lnTo>
                    <a:pt x="295357" y="622300"/>
                  </a:lnTo>
                  <a:lnTo>
                    <a:pt x="297332" y="635000"/>
                  </a:lnTo>
                  <a:lnTo>
                    <a:pt x="295460" y="622300"/>
                  </a:lnTo>
                  <a:lnTo>
                    <a:pt x="293091" y="609600"/>
                  </a:lnTo>
                  <a:close/>
                </a:path>
                <a:path w="2607310" h="1765300">
                  <a:moveTo>
                    <a:pt x="347413" y="609600"/>
                  </a:moveTo>
                  <a:lnTo>
                    <a:pt x="294579" y="609600"/>
                  </a:lnTo>
                  <a:lnTo>
                    <a:pt x="299143" y="622365"/>
                  </a:lnTo>
                  <a:lnTo>
                    <a:pt x="303905" y="635000"/>
                  </a:lnTo>
                  <a:lnTo>
                    <a:pt x="352486" y="635000"/>
                  </a:lnTo>
                  <a:lnTo>
                    <a:pt x="349503" y="622300"/>
                  </a:lnTo>
                  <a:lnTo>
                    <a:pt x="346567" y="622300"/>
                  </a:lnTo>
                  <a:lnTo>
                    <a:pt x="347413" y="609600"/>
                  </a:lnTo>
                  <a:close/>
                </a:path>
                <a:path w="2607310" h="1765300">
                  <a:moveTo>
                    <a:pt x="2335404" y="622300"/>
                  </a:moveTo>
                  <a:lnTo>
                    <a:pt x="2331679" y="622300"/>
                  </a:lnTo>
                  <a:lnTo>
                    <a:pt x="2324266" y="635000"/>
                  </a:lnTo>
                  <a:lnTo>
                    <a:pt x="2328344" y="635000"/>
                  </a:lnTo>
                  <a:lnTo>
                    <a:pt x="2330848" y="632446"/>
                  </a:lnTo>
                  <a:lnTo>
                    <a:pt x="2335404" y="622300"/>
                  </a:lnTo>
                  <a:close/>
                </a:path>
                <a:path w="2607310" h="1765300">
                  <a:moveTo>
                    <a:pt x="2343746" y="622300"/>
                  </a:moveTo>
                  <a:lnTo>
                    <a:pt x="2340799" y="622300"/>
                  </a:lnTo>
                  <a:lnTo>
                    <a:pt x="2330848" y="632446"/>
                  </a:lnTo>
                  <a:lnTo>
                    <a:pt x="2329701" y="635000"/>
                  </a:lnTo>
                  <a:lnTo>
                    <a:pt x="2339896" y="635000"/>
                  </a:lnTo>
                  <a:lnTo>
                    <a:pt x="2343746" y="622300"/>
                  </a:lnTo>
                  <a:close/>
                </a:path>
                <a:path w="2607310" h="1765300">
                  <a:moveTo>
                    <a:pt x="2362973" y="622300"/>
                  </a:moveTo>
                  <a:lnTo>
                    <a:pt x="2356375" y="622300"/>
                  </a:lnTo>
                  <a:lnTo>
                    <a:pt x="2359982" y="635000"/>
                  </a:lnTo>
                  <a:lnTo>
                    <a:pt x="2362973" y="622300"/>
                  </a:lnTo>
                  <a:close/>
                </a:path>
                <a:path w="2607310" h="1765300">
                  <a:moveTo>
                    <a:pt x="2349316" y="544337"/>
                  </a:moveTo>
                  <a:lnTo>
                    <a:pt x="2347875" y="546100"/>
                  </a:lnTo>
                  <a:lnTo>
                    <a:pt x="2338833" y="571500"/>
                  </a:lnTo>
                  <a:lnTo>
                    <a:pt x="2330363" y="584200"/>
                  </a:lnTo>
                  <a:lnTo>
                    <a:pt x="2321698" y="596900"/>
                  </a:lnTo>
                  <a:lnTo>
                    <a:pt x="2319575" y="609600"/>
                  </a:lnTo>
                  <a:lnTo>
                    <a:pt x="2319093" y="609600"/>
                  </a:lnTo>
                  <a:lnTo>
                    <a:pt x="2315278" y="622300"/>
                  </a:lnTo>
                  <a:lnTo>
                    <a:pt x="2327925" y="622300"/>
                  </a:lnTo>
                  <a:lnTo>
                    <a:pt x="2332021" y="609600"/>
                  </a:lnTo>
                  <a:lnTo>
                    <a:pt x="2336493" y="596900"/>
                  </a:lnTo>
                  <a:lnTo>
                    <a:pt x="2340423" y="596900"/>
                  </a:lnTo>
                  <a:lnTo>
                    <a:pt x="2344793" y="584200"/>
                  </a:lnTo>
                  <a:lnTo>
                    <a:pt x="2350030" y="571500"/>
                  </a:lnTo>
                  <a:lnTo>
                    <a:pt x="2356176" y="571500"/>
                  </a:lnTo>
                  <a:lnTo>
                    <a:pt x="2359826" y="558800"/>
                  </a:lnTo>
                  <a:lnTo>
                    <a:pt x="2362762" y="558800"/>
                  </a:lnTo>
                  <a:lnTo>
                    <a:pt x="2363007" y="546100"/>
                  </a:lnTo>
                  <a:lnTo>
                    <a:pt x="2348597" y="546100"/>
                  </a:lnTo>
                  <a:lnTo>
                    <a:pt x="2349316" y="544337"/>
                  </a:lnTo>
                  <a:close/>
                </a:path>
                <a:path w="2607310" h="1765300">
                  <a:moveTo>
                    <a:pt x="2348161" y="609600"/>
                  </a:moveTo>
                  <a:lnTo>
                    <a:pt x="2341172" y="609600"/>
                  </a:lnTo>
                  <a:lnTo>
                    <a:pt x="2337161" y="622300"/>
                  </a:lnTo>
                  <a:lnTo>
                    <a:pt x="2346116" y="622300"/>
                  </a:lnTo>
                  <a:lnTo>
                    <a:pt x="2348161" y="609600"/>
                  </a:lnTo>
                  <a:close/>
                </a:path>
                <a:path w="2607310" h="1765300">
                  <a:moveTo>
                    <a:pt x="2352106" y="609600"/>
                  </a:moveTo>
                  <a:lnTo>
                    <a:pt x="2349582" y="609600"/>
                  </a:lnTo>
                  <a:lnTo>
                    <a:pt x="2347239" y="622300"/>
                  </a:lnTo>
                  <a:lnTo>
                    <a:pt x="2349996" y="622300"/>
                  </a:lnTo>
                  <a:lnTo>
                    <a:pt x="2352106" y="609600"/>
                  </a:lnTo>
                  <a:close/>
                </a:path>
                <a:path w="2607310" h="1765300">
                  <a:moveTo>
                    <a:pt x="2359058" y="609600"/>
                  </a:moveTo>
                  <a:lnTo>
                    <a:pt x="2353474" y="609600"/>
                  </a:lnTo>
                  <a:lnTo>
                    <a:pt x="2354802" y="622300"/>
                  </a:lnTo>
                  <a:lnTo>
                    <a:pt x="2359058" y="609600"/>
                  </a:lnTo>
                  <a:close/>
                </a:path>
                <a:path w="2607310" h="1765300">
                  <a:moveTo>
                    <a:pt x="2362588" y="609600"/>
                  </a:moveTo>
                  <a:lnTo>
                    <a:pt x="2359058" y="609600"/>
                  </a:lnTo>
                  <a:lnTo>
                    <a:pt x="2357612" y="622300"/>
                  </a:lnTo>
                  <a:lnTo>
                    <a:pt x="2362934" y="622300"/>
                  </a:lnTo>
                  <a:lnTo>
                    <a:pt x="2362588" y="609600"/>
                  </a:lnTo>
                  <a:close/>
                </a:path>
                <a:path w="2607310" h="1765300">
                  <a:moveTo>
                    <a:pt x="2366637" y="618488"/>
                  </a:moveTo>
                  <a:lnTo>
                    <a:pt x="2364545" y="622300"/>
                  </a:lnTo>
                  <a:lnTo>
                    <a:pt x="2366263" y="622300"/>
                  </a:lnTo>
                  <a:lnTo>
                    <a:pt x="2366637" y="618488"/>
                  </a:lnTo>
                  <a:close/>
                </a:path>
                <a:path w="2607310" h="1765300">
                  <a:moveTo>
                    <a:pt x="2371516" y="609600"/>
                  </a:moveTo>
                  <a:lnTo>
                    <a:pt x="2367509" y="609600"/>
                  </a:lnTo>
                  <a:lnTo>
                    <a:pt x="2366637" y="618488"/>
                  </a:lnTo>
                  <a:lnTo>
                    <a:pt x="2371516" y="609600"/>
                  </a:lnTo>
                  <a:close/>
                </a:path>
                <a:path w="2607310" h="1765300">
                  <a:moveTo>
                    <a:pt x="339275" y="596900"/>
                  </a:moveTo>
                  <a:lnTo>
                    <a:pt x="286854" y="596900"/>
                  </a:lnTo>
                  <a:lnTo>
                    <a:pt x="286609" y="609600"/>
                  </a:lnTo>
                  <a:lnTo>
                    <a:pt x="340342" y="609600"/>
                  </a:lnTo>
                  <a:lnTo>
                    <a:pt x="340467" y="602875"/>
                  </a:lnTo>
                  <a:lnTo>
                    <a:pt x="339275" y="596900"/>
                  </a:lnTo>
                  <a:close/>
                </a:path>
                <a:path w="2607310" h="1765300">
                  <a:moveTo>
                    <a:pt x="340467" y="602875"/>
                  </a:moveTo>
                  <a:lnTo>
                    <a:pt x="340342" y="609600"/>
                  </a:lnTo>
                  <a:lnTo>
                    <a:pt x="341809" y="609600"/>
                  </a:lnTo>
                  <a:lnTo>
                    <a:pt x="340467" y="602875"/>
                  </a:lnTo>
                  <a:close/>
                </a:path>
                <a:path w="2607310" h="1765300">
                  <a:moveTo>
                    <a:pt x="345720" y="596900"/>
                  </a:moveTo>
                  <a:lnTo>
                    <a:pt x="340579" y="596900"/>
                  </a:lnTo>
                  <a:lnTo>
                    <a:pt x="340467" y="602875"/>
                  </a:lnTo>
                  <a:lnTo>
                    <a:pt x="341809" y="609600"/>
                  </a:lnTo>
                  <a:lnTo>
                    <a:pt x="345083" y="609600"/>
                  </a:lnTo>
                  <a:lnTo>
                    <a:pt x="345720" y="596900"/>
                  </a:lnTo>
                  <a:close/>
                </a:path>
                <a:path w="2607310" h="1765300">
                  <a:moveTo>
                    <a:pt x="352527" y="596900"/>
                  </a:moveTo>
                  <a:lnTo>
                    <a:pt x="345720" y="596900"/>
                  </a:lnTo>
                  <a:lnTo>
                    <a:pt x="352071" y="609600"/>
                  </a:lnTo>
                  <a:lnTo>
                    <a:pt x="355095" y="609600"/>
                  </a:lnTo>
                  <a:lnTo>
                    <a:pt x="352527" y="596900"/>
                  </a:lnTo>
                  <a:close/>
                </a:path>
                <a:path w="2607310" h="1765300">
                  <a:moveTo>
                    <a:pt x="2379148" y="584200"/>
                  </a:moveTo>
                  <a:lnTo>
                    <a:pt x="2356565" y="584200"/>
                  </a:lnTo>
                  <a:lnTo>
                    <a:pt x="2350378" y="596900"/>
                  </a:lnTo>
                  <a:lnTo>
                    <a:pt x="2345412" y="609600"/>
                  </a:lnTo>
                  <a:lnTo>
                    <a:pt x="2366488" y="609600"/>
                  </a:lnTo>
                  <a:lnTo>
                    <a:pt x="2369239" y="596900"/>
                  </a:lnTo>
                  <a:lnTo>
                    <a:pt x="2377422" y="596900"/>
                  </a:lnTo>
                  <a:lnTo>
                    <a:pt x="2379148" y="584200"/>
                  </a:lnTo>
                  <a:close/>
                </a:path>
                <a:path w="2607310" h="1765300">
                  <a:moveTo>
                    <a:pt x="2375260" y="596900"/>
                  </a:moveTo>
                  <a:lnTo>
                    <a:pt x="2371191" y="596900"/>
                  </a:lnTo>
                  <a:lnTo>
                    <a:pt x="2368797" y="609600"/>
                  </a:lnTo>
                  <a:lnTo>
                    <a:pt x="2370095" y="609600"/>
                  </a:lnTo>
                  <a:lnTo>
                    <a:pt x="2375260" y="596900"/>
                  </a:lnTo>
                  <a:close/>
                </a:path>
                <a:path w="2607310" h="1765300">
                  <a:moveTo>
                    <a:pt x="281999" y="592855"/>
                  </a:moveTo>
                  <a:lnTo>
                    <a:pt x="282472" y="596900"/>
                  </a:lnTo>
                  <a:lnTo>
                    <a:pt x="283301" y="596900"/>
                  </a:lnTo>
                  <a:lnTo>
                    <a:pt x="282473" y="593467"/>
                  </a:lnTo>
                  <a:lnTo>
                    <a:pt x="281999" y="592855"/>
                  </a:lnTo>
                  <a:close/>
                </a:path>
                <a:path w="2607310" h="1765300">
                  <a:moveTo>
                    <a:pt x="281123" y="584200"/>
                  </a:moveTo>
                  <a:lnTo>
                    <a:pt x="280988" y="584200"/>
                  </a:lnTo>
                  <a:lnTo>
                    <a:pt x="281694" y="590238"/>
                  </a:lnTo>
                  <a:lnTo>
                    <a:pt x="282473" y="593467"/>
                  </a:lnTo>
                  <a:lnTo>
                    <a:pt x="285127" y="596900"/>
                  </a:lnTo>
                  <a:lnTo>
                    <a:pt x="285302" y="596900"/>
                  </a:lnTo>
                  <a:lnTo>
                    <a:pt x="281123" y="584200"/>
                  </a:lnTo>
                  <a:close/>
                </a:path>
                <a:path w="2607310" h="1765300">
                  <a:moveTo>
                    <a:pt x="352088" y="584200"/>
                  </a:moveTo>
                  <a:lnTo>
                    <a:pt x="290148" y="584200"/>
                  </a:lnTo>
                  <a:lnTo>
                    <a:pt x="289758" y="596900"/>
                  </a:lnTo>
                  <a:lnTo>
                    <a:pt x="353979" y="596900"/>
                  </a:lnTo>
                  <a:lnTo>
                    <a:pt x="352088" y="584200"/>
                  </a:lnTo>
                  <a:close/>
                </a:path>
                <a:path w="2607310" h="1765300">
                  <a:moveTo>
                    <a:pt x="281694" y="590238"/>
                  </a:moveTo>
                  <a:lnTo>
                    <a:pt x="281999" y="592855"/>
                  </a:lnTo>
                  <a:lnTo>
                    <a:pt x="282473" y="593467"/>
                  </a:lnTo>
                  <a:lnTo>
                    <a:pt x="281694" y="590238"/>
                  </a:lnTo>
                  <a:close/>
                </a:path>
                <a:path w="2607310" h="1765300">
                  <a:moveTo>
                    <a:pt x="324093" y="520700"/>
                  </a:moveTo>
                  <a:lnTo>
                    <a:pt x="253596" y="520700"/>
                  </a:lnTo>
                  <a:lnTo>
                    <a:pt x="253360" y="524589"/>
                  </a:lnTo>
                  <a:lnTo>
                    <a:pt x="255276" y="533400"/>
                  </a:lnTo>
                  <a:lnTo>
                    <a:pt x="259140" y="533400"/>
                  </a:lnTo>
                  <a:lnTo>
                    <a:pt x="262681" y="546100"/>
                  </a:lnTo>
                  <a:lnTo>
                    <a:pt x="261279" y="546100"/>
                  </a:lnTo>
                  <a:lnTo>
                    <a:pt x="268018" y="571500"/>
                  </a:lnTo>
                  <a:lnTo>
                    <a:pt x="275306" y="584200"/>
                  </a:lnTo>
                  <a:lnTo>
                    <a:pt x="281999" y="592855"/>
                  </a:lnTo>
                  <a:lnTo>
                    <a:pt x="281694" y="590238"/>
                  </a:lnTo>
                  <a:lnTo>
                    <a:pt x="280236" y="584200"/>
                  </a:lnTo>
                  <a:lnTo>
                    <a:pt x="277201" y="584200"/>
                  </a:lnTo>
                  <a:lnTo>
                    <a:pt x="276716" y="578341"/>
                  </a:lnTo>
                  <a:lnTo>
                    <a:pt x="274025" y="571500"/>
                  </a:lnTo>
                  <a:lnTo>
                    <a:pt x="271089" y="571500"/>
                  </a:lnTo>
                  <a:lnTo>
                    <a:pt x="269101" y="558800"/>
                  </a:lnTo>
                  <a:lnTo>
                    <a:pt x="339533" y="558800"/>
                  </a:lnTo>
                  <a:lnTo>
                    <a:pt x="333580" y="546100"/>
                  </a:lnTo>
                  <a:lnTo>
                    <a:pt x="324093" y="520700"/>
                  </a:lnTo>
                  <a:close/>
                </a:path>
                <a:path w="2607310" h="1765300">
                  <a:moveTo>
                    <a:pt x="350594" y="571500"/>
                  </a:moveTo>
                  <a:lnTo>
                    <a:pt x="276150" y="571500"/>
                  </a:lnTo>
                  <a:lnTo>
                    <a:pt x="276716" y="578341"/>
                  </a:lnTo>
                  <a:lnTo>
                    <a:pt x="279020" y="584200"/>
                  </a:lnTo>
                  <a:lnTo>
                    <a:pt x="354935" y="584200"/>
                  </a:lnTo>
                  <a:lnTo>
                    <a:pt x="350594" y="571500"/>
                  </a:lnTo>
                  <a:close/>
                </a:path>
                <a:path w="2607310" h="1765300">
                  <a:moveTo>
                    <a:pt x="2390012" y="558800"/>
                  </a:moveTo>
                  <a:lnTo>
                    <a:pt x="2366473" y="558800"/>
                  </a:lnTo>
                  <a:lnTo>
                    <a:pt x="2360498" y="571500"/>
                  </a:lnTo>
                  <a:lnTo>
                    <a:pt x="2356213" y="584200"/>
                  </a:lnTo>
                  <a:lnTo>
                    <a:pt x="2383976" y="584200"/>
                  </a:lnTo>
                  <a:lnTo>
                    <a:pt x="2388523" y="571500"/>
                  </a:lnTo>
                  <a:lnTo>
                    <a:pt x="2390012" y="558800"/>
                  </a:lnTo>
                  <a:close/>
                </a:path>
                <a:path w="2607310" h="1765300">
                  <a:moveTo>
                    <a:pt x="339533" y="558800"/>
                  </a:moveTo>
                  <a:lnTo>
                    <a:pt x="270314" y="558800"/>
                  </a:lnTo>
                  <a:lnTo>
                    <a:pt x="274025" y="571500"/>
                  </a:lnTo>
                  <a:lnTo>
                    <a:pt x="276716" y="578341"/>
                  </a:lnTo>
                  <a:lnTo>
                    <a:pt x="276150" y="571500"/>
                  </a:lnTo>
                  <a:lnTo>
                    <a:pt x="345485" y="571500"/>
                  </a:lnTo>
                  <a:lnTo>
                    <a:pt x="339533" y="558800"/>
                  </a:lnTo>
                  <a:close/>
                </a:path>
                <a:path w="2607310" h="1765300">
                  <a:moveTo>
                    <a:pt x="2406642" y="533400"/>
                  </a:moveTo>
                  <a:lnTo>
                    <a:pt x="2382180" y="533400"/>
                  </a:lnTo>
                  <a:lnTo>
                    <a:pt x="2372977" y="546100"/>
                  </a:lnTo>
                  <a:lnTo>
                    <a:pt x="2368481" y="558800"/>
                  </a:lnTo>
                  <a:lnTo>
                    <a:pt x="2389520" y="558800"/>
                  </a:lnTo>
                  <a:lnTo>
                    <a:pt x="2393822" y="546100"/>
                  </a:lnTo>
                  <a:lnTo>
                    <a:pt x="2401989" y="546100"/>
                  </a:lnTo>
                  <a:lnTo>
                    <a:pt x="2406642" y="533400"/>
                  </a:lnTo>
                  <a:close/>
                </a:path>
                <a:path w="2607310" h="1765300">
                  <a:moveTo>
                    <a:pt x="2395841" y="546100"/>
                  </a:moveTo>
                  <a:lnTo>
                    <a:pt x="2391449" y="558800"/>
                  </a:lnTo>
                  <a:lnTo>
                    <a:pt x="2393471" y="558800"/>
                  </a:lnTo>
                  <a:lnTo>
                    <a:pt x="2395841" y="546100"/>
                  </a:lnTo>
                  <a:close/>
                </a:path>
                <a:path w="2607310" h="1765300">
                  <a:moveTo>
                    <a:pt x="2412349" y="546100"/>
                  </a:moveTo>
                  <a:lnTo>
                    <a:pt x="2411350" y="546100"/>
                  </a:lnTo>
                  <a:lnTo>
                    <a:pt x="2406606" y="558800"/>
                  </a:lnTo>
                  <a:lnTo>
                    <a:pt x="2409494" y="558800"/>
                  </a:lnTo>
                  <a:lnTo>
                    <a:pt x="2412349" y="546100"/>
                  </a:lnTo>
                  <a:close/>
                </a:path>
                <a:path w="2607310" h="1765300">
                  <a:moveTo>
                    <a:pt x="260140" y="544331"/>
                  </a:moveTo>
                  <a:lnTo>
                    <a:pt x="260750" y="546100"/>
                  </a:lnTo>
                  <a:lnTo>
                    <a:pt x="261279" y="546100"/>
                  </a:lnTo>
                  <a:lnTo>
                    <a:pt x="260140" y="544331"/>
                  </a:lnTo>
                  <a:close/>
                </a:path>
                <a:path w="2607310" h="1765300">
                  <a:moveTo>
                    <a:pt x="2351116" y="542137"/>
                  </a:moveTo>
                  <a:lnTo>
                    <a:pt x="2349316" y="544337"/>
                  </a:lnTo>
                  <a:lnTo>
                    <a:pt x="2348597" y="546100"/>
                  </a:lnTo>
                  <a:lnTo>
                    <a:pt x="2351116" y="542137"/>
                  </a:lnTo>
                  <a:close/>
                </a:path>
                <a:path w="2607310" h="1765300">
                  <a:moveTo>
                    <a:pt x="2370397" y="533400"/>
                  </a:moveTo>
                  <a:lnTo>
                    <a:pt x="2358260" y="533400"/>
                  </a:lnTo>
                  <a:lnTo>
                    <a:pt x="2351116" y="542137"/>
                  </a:lnTo>
                  <a:lnTo>
                    <a:pt x="2348597" y="546100"/>
                  </a:lnTo>
                  <a:lnTo>
                    <a:pt x="2366197" y="546100"/>
                  </a:lnTo>
                  <a:lnTo>
                    <a:pt x="2370397" y="533400"/>
                  </a:lnTo>
                  <a:close/>
                </a:path>
                <a:path w="2607310" h="1765300">
                  <a:moveTo>
                    <a:pt x="2377676" y="535403"/>
                  </a:moveTo>
                  <a:lnTo>
                    <a:pt x="2369680" y="546100"/>
                  </a:lnTo>
                  <a:lnTo>
                    <a:pt x="2372958" y="546100"/>
                  </a:lnTo>
                  <a:lnTo>
                    <a:pt x="2377676" y="535403"/>
                  </a:lnTo>
                  <a:close/>
                </a:path>
                <a:path w="2607310" h="1765300">
                  <a:moveTo>
                    <a:pt x="2396556" y="520700"/>
                  </a:moveTo>
                  <a:lnTo>
                    <a:pt x="2359982" y="520700"/>
                  </a:lnTo>
                  <a:lnTo>
                    <a:pt x="2353783" y="533400"/>
                  </a:lnTo>
                  <a:lnTo>
                    <a:pt x="2349316" y="544337"/>
                  </a:lnTo>
                  <a:lnTo>
                    <a:pt x="2351116" y="542137"/>
                  </a:lnTo>
                  <a:lnTo>
                    <a:pt x="2356670" y="533400"/>
                  </a:lnTo>
                  <a:lnTo>
                    <a:pt x="2394320" y="533400"/>
                  </a:lnTo>
                  <a:lnTo>
                    <a:pt x="2396556" y="520700"/>
                  </a:lnTo>
                  <a:close/>
                </a:path>
                <a:path w="2607310" h="1765300">
                  <a:moveTo>
                    <a:pt x="256376" y="533400"/>
                  </a:moveTo>
                  <a:lnTo>
                    <a:pt x="253103" y="533400"/>
                  </a:lnTo>
                  <a:lnTo>
                    <a:pt x="260140" y="544331"/>
                  </a:lnTo>
                  <a:lnTo>
                    <a:pt x="256376" y="533400"/>
                  </a:lnTo>
                  <a:close/>
                </a:path>
                <a:path w="2607310" h="1765300">
                  <a:moveTo>
                    <a:pt x="2379174" y="533400"/>
                  </a:moveTo>
                  <a:lnTo>
                    <a:pt x="2378560" y="533400"/>
                  </a:lnTo>
                  <a:lnTo>
                    <a:pt x="2377676" y="535403"/>
                  </a:lnTo>
                  <a:lnTo>
                    <a:pt x="2379174" y="533400"/>
                  </a:lnTo>
                  <a:close/>
                </a:path>
                <a:path w="2607310" h="1765300">
                  <a:moveTo>
                    <a:pt x="270176" y="406400"/>
                  </a:moveTo>
                  <a:lnTo>
                    <a:pt x="201121" y="406400"/>
                  </a:lnTo>
                  <a:lnTo>
                    <a:pt x="202173" y="410236"/>
                  </a:lnTo>
                  <a:lnTo>
                    <a:pt x="206546" y="419100"/>
                  </a:lnTo>
                  <a:lnTo>
                    <a:pt x="207218" y="419100"/>
                  </a:lnTo>
                  <a:lnTo>
                    <a:pt x="214405" y="431800"/>
                  </a:lnTo>
                  <a:lnTo>
                    <a:pt x="221030" y="444500"/>
                  </a:lnTo>
                  <a:lnTo>
                    <a:pt x="226739" y="457200"/>
                  </a:lnTo>
                  <a:lnTo>
                    <a:pt x="231176" y="469900"/>
                  </a:lnTo>
                  <a:lnTo>
                    <a:pt x="229744" y="469900"/>
                  </a:lnTo>
                  <a:lnTo>
                    <a:pt x="233589" y="482600"/>
                  </a:lnTo>
                  <a:lnTo>
                    <a:pt x="241856" y="482600"/>
                  </a:lnTo>
                  <a:lnTo>
                    <a:pt x="242780" y="495300"/>
                  </a:lnTo>
                  <a:lnTo>
                    <a:pt x="248625" y="495300"/>
                  </a:lnTo>
                  <a:lnTo>
                    <a:pt x="252705" y="508000"/>
                  </a:lnTo>
                  <a:lnTo>
                    <a:pt x="242944" y="508000"/>
                  </a:lnTo>
                  <a:lnTo>
                    <a:pt x="246342" y="520700"/>
                  </a:lnTo>
                  <a:lnTo>
                    <a:pt x="250299" y="533400"/>
                  </a:lnTo>
                  <a:lnTo>
                    <a:pt x="252827" y="533400"/>
                  </a:lnTo>
                  <a:lnTo>
                    <a:pt x="253360" y="524589"/>
                  </a:lnTo>
                  <a:lnTo>
                    <a:pt x="252515" y="520700"/>
                  </a:lnTo>
                  <a:lnTo>
                    <a:pt x="324093" y="520700"/>
                  </a:lnTo>
                  <a:lnTo>
                    <a:pt x="319349" y="508000"/>
                  </a:lnTo>
                  <a:lnTo>
                    <a:pt x="302726" y="469900"/>
                  </a:lnTo>
                  <a:lnTo>
                    <a:pt x="283643" y="431800"/>
                  </a:lnTo>
                  <a:lnTo>
                    <a:pt x="282688" y="431800"/>
                  </a:lnTo>
                  <a:lnTo>
                    <a:pt x="277298" y="419100"/>
                  </a:lnTo>
                  <a:lnTo>
                    <a:pt x="270176" y="406400"/>
                  </a:lnTo>
                  <a:close/>
                </a:path>
                <a:path w="2607310" h="1765300">
                  <a:moveTo>
                    <a:pt x="2405872" y="520700"/>
                  </a:moveTo>
                  <a:lnTo>
                    <a:pt x="2397634" y="520700"/>
                  </a:lnTo>
                  <a:lnTo>
                    <a:pt x="2394793" y="533400"/>
                  </a:lnTo>
                  <a:lnTo>
                    <a:pt x="2403930" y="533400"/>
                  </a:lnTo>
                  <a:lnTo>
                    <a:pt x="2405872" y="520700"/>
                  </a:lnTo>
                  <a:close/>
                </a:path>
                <a:path w="2607310" h="1765300">
                  <a:moveTo>
                    <a:pt x="253596" y="520700"/>
                  </a:moveTo>
                  <a:lnTo>
                    <a:pt x="252515" y="520700"/>
                  </a:lnTo>
                  <a:lnTo>
                    <a:pt x="253360" y="524589"/>
                  </a:lnTo>
                  <a:lnTo>
                    <a:pt x="253596" y="520700"/>
                  </a:lnTo>
                  <a:close/>
                </a:path>
                <a:path w="2607310" h="1765300">
                  <a:moveTo>
                    <a:pt x="2435223" y="393700"/>
                  </a:moveTo>
                  <a:lnTo>
                    <a:pt x="2422057" y="393700"/>
                  </a:lnTo>
                  <a:lnTo>
                    <a:pt x="2419880" y="406400"/>
                  </a:lnTo>
                  <a:lnTo>
                    <a:pt x="2410049" y="419100"/>
                  </a:lnTo>
                  <a:lnTo>
                    <a:pt x="2396754" y="457200"/>
                  </a:lnTo>
                  <a:lnTo>
                    <a:pt x="2383903" y="482600"/>
                  </a:lnTo>
                  <a:lnTo>
                    <a:pt x="2375402" y="495300"/>
                  </a:lnTo>
                  <a:lnTo>
                    <a:pt x="2373453" y="495300"/>
                  </a:lnTo>
                  <a:lnTo>
                    <a:pt x="2369124" y="508000"/>
                  </a:lnTo>
                  <a:lnTo>
                    <a:pt x="2366477" y="508000"/>
                  </a:lnTo>
                  <a:lnTo>
                    <a:pt x="2363747" y="520700"/>
                  </a:lnTo>
                  <a:lnTo>
                    <a:pt x="2386080" y="520700"/>
                  </a:lnTo>
                  <a:lnTo>
                    <a:pt x="2390789" y="508000"/>
                  </a:lnTo>
                  <a:lnTo>
                    <a:pt x="2394905" y="495300"/>
                  </a:lnTo>
                  <a:lnTo>
                    <a:pt x="2396262" y="482600"/>
                  </a:lnTo>
                  <a:lnTo>
                    <a:pt x="2402871" y="482600"/>
                  </a:lnTo>
                  <a:lnTo>
                    <a:pt x="2400847" y="469900"/>
                  </a:lnTo>
                  <a:lnTo>
                    <a:pt x="2405889" y="457200"/>
                  </a:lnTo>
                  <a:lnTo>
                    <a:pt x="2409167" y="457200"/>
                  </a:lnTo>
                  <a:lnTo>
                    <a:pt x="2410945" y="444500"/>
                  </a:lnTo>
                  <a:lnTo>
                    <a:pt x="2416126" y="444500"/>
                  </a:lnTo>
                  <a:lnTo>
                    <a:pt x="2416241" y="431800"/>
                  </a:lnTo>
                  <a:lnTo>
                    <a:pt x="2421536" y="431800"/>
                  </a:lnTo>
                  <a:lnTo>
                    <a:pt x="2422375" y="419100"/>
                  </a:lnTo>
                  <a:lnTo>
                    <a:pt x="2428186" y="419100"/>
                  </a:lnTo>
                  <a:lnTo>
                    <a:pt x="2431740" y="406400"/>
                  </a:lnTo>
                  <a:lnTo>
                    <a:pt x="2432135" y="406400"/>
                  </a:lnTo>
                  <a:lnTo>
                    <a:pt x="2435223" y="393700"/>
                  </a:lnTo>
                  <a:close/>
                </a:path>
                <a:path w="2607310" h="1765300">
                  <a:moveTo>
                    <a:pt x="2403474" y="508000"/>
                  </a:moveTo>
                  <a:lnTo>
                    <a:pt x="2392881" y="508000"/>
                  </a:lnTo>
                  <a:lnTo>
                    <a:pt x="2389534" y="520700"/>
                  </a:lnTo>
                  <a:lnTo>
                    <a:pt x="2398711" y="520700"/>
                  </a:lnTo>
                  <a:lnTo>
                    <a:pt x="2403474" y="508000"/>
                  </a:lnTo>
                  <a:close/>
                </a:path>
                <a:path w="2607310" h="1765300">
                  <a:moveTo>
                    <a:pt x="2419165" y="508000"/>
                  </a:moveTo>
                  <a:lnTo>
                    <a:pt x="2404628" y="508000"/>
                  </a:lnTo>
                  <a:lnTo>
                    <a:pt x="2401277" y="520700"/>
                  </a:lnTo>
                  <a:lnTo>
                    <a:pt x="2414818" y="520700"/>
                  </a:lnTo>
                  <a:lnTo>
                    <a:pt x="2419165" y="508000"/>
                  </a:lnTo>
                  <a:close/>
                </a:path>
                <a:path w="2607310" h="1765300">
                  <a:moveTo>
                    <a:pt x="237690" y="495300"/>
                  </a:moveTo>
                  <a:lnTo>
                    <a:pt x="233232" y="495300"/>
                  </a:lnTo>
                  <a:lnTo>
                    <a:pt x="238957" y="508000"/>
                  </a:lnTo>
                  <a:lnTo>
                    <a:pt x="240289" y="508000"/>
                  </a:lnTo>
                  <a:lnTo>
                    <a:pt x="237690" y="495300"/>
                  </a:lnTo>
                  <a:close/>
                </a:path>
                <a:path w="2607310" h="1765300">
                  <a:moveTo>
                    <a:pt x="240646" y="496203"/>
                  </a:moveTo>
                  <a:lnTo>
                    <a:pt x="240289" y="508000"/>
                  </a:lnTo>
                  <a:lnTo>
                    <a:pt x="244933" y="508000"/>
                  </a:lnTo>
                  <a:lnTo>
                    <a:pt x="240646" y="496203"/>
                  </a:lnTo>
                  <a:close/>
                </a:path>
                <a:path w="2607310" h="1765300">
                  <a:moveTo>
                    <a:pt x="2429132" y="482600"/>
                  </a:moveTo>
                  <a:lnTo>
                    <a:pt x="2398044" y="482600"/>
                  </a:lnTo>
                  <a:lnTo>
                    <a:pt x="2401445" y="495300"/>
                  </a:lnTo>
                  <a:lnTo>
                    <a:pt x="2393858" y="508000"/>
                  </a:lnTo>
                  <a:lnTo>
                    <a:pt x="2417451" y="508000"/>
                  </a:lnTo>
                  <a:lnTo>
                    <a:pt x="2419432" y="495300"/>
                  </a:lnTo>
                  <a:lnTo>
                    <a:pt x="2424024" y="495300"/>
                  </a:lnTo>
                  <a:lnTo>
                    <a:pt x="2429132" y="482600"/>
                  </a:lnTo>
                  <a:close/>
                </a:path>
                <a:path w="2607310" h="1765300">
                  <a:moveTo>
                    <a:pt x="2421144" y="495300"/>
                  </a:moveTo>
                  <a:lnTo>
                    <a:pt x="2417451" y="508000"/>
                  </a:lnTo>
                  <a:lnTo>
                    <a:pt x="2421162" y="508000"/>
                  </a:lnTo>
                  <a:lnTo>
                    <a:pt x="2421144" y="495300"/>
                  </a:lnTo>
                  <a:close/>
                </a:path>
                <a:path w="2607310" h="1765300">
                  <a:moveTo>
                    <a:pt x="240673" y="495300"/>
                  </a:moveTo>
                  <a:lnTo>
                    <a:pt x="240318" y="495300"/>
                  </a:lnTo>
                  <a:lnTo>
                    <a:pt x="240646" y="496203"/>
                  </a:lnTo>
                  <a:lnTo>
                    <a:pt x="240673" y="495300"/>
                  </a:lnTo>
                  <a:close/>
                </a:path>
                <a:path w="2607310" h="1765300">
                  <a:moveTo>
                    <a:pt x="236651" y="482600"/>
                  </a:moveTo>
                  <a:lnTo>
                    <a:pt x="230136" y="482600"/>
                  </a:lnTo>
                  <a:lnTo>
                    <a:pt x="231547" y="495300"/>
                  </a:lnTo>
                  <a:lnTo>
                    <a:pt x="236651" y="482600"/>
                  </a:lnTo>
                  <a:close/>
                </a:path>
                <a:path w="2607310" h="1765300">
                  <a:moveTo>
                    <a:pt x="237064" y="482600"/>
                  </a:moveTo>
                  <a:lnTo>
                    <a:pt x="236651" y="482600"/>
                  </a:lnTo>
                  <a:lnTo>
                    <a:pt x="241239" y="495300"/>
                  </a:lnTo>
                  <a:lnTo>
                    <a:pt x="242740" y="495300"/>
                  </a:lnTo>
                  <a:lnTo>
                    <a:pt x="237064" y="482600"/>
                  </a:lnTo>
                  <a:close/>
                </a:path>
                <a:path w="2607310" h="1765300">
                  <a:moveTo>
                    <a:pt x="225493" y="469900"/>
                  </a:moveTo>
                  <a:lnTo>
                    <a:pt x="223724" y="469900"/>
                  </a:lnTo>
                  <a:lnTo>
                    <a:pt x="226758" y="482600"/>
                  </a:lnTo>
                  <a:lnTo>
                    <a:pt x="230846" y="482600"/>
                  </a:lnTo>
                  <a:lnTo>
                    <a:pt x="225493" y="469900"/>
                  </a:lnTo>
                  <a:close/>
                </a:path>
                <a:path w="2607310" h="1765300">
                  <a:moveTo>
                    <a:pt x="2444581" y="457200"/>
                  </a:moveTo>
                  <a:lnTo>
                    <a:pt x="2415379" y="457200"/>
                  </a:lnTo>
                  <a:lnTo>
                    <a:pt x="2411165" y="469900"/>
                  </a:lnTo>
                  <a:lnTo>
                    <a:pt x="2406562" y="469900"/>
                  </a:lnTo>
                  <a:lnTo>
                    <a:pt x="2402871" y="482600"/>
                  </a:lnTo>
                  <a:lnTo>
                    <a:pt x="2433516" y="482600"/>
                  </a:lnTo>
                  <a:lnTo>
                    <a:pt x="2439644" y="469900"/>
                  </a:lnTo>
                  <a:lnTo>
                    <a:pt x="2409276" y="469900"/>
                  </a:lnTo>
                  <a:lnTo>
                    <a:pt x="2411653" y="457200"/>
                  </a:lnTo>
                  <a:lnTo>
                    <a:pt x="2444581" y="457200"/>
                  </a:lnTo>
                  <a:close/>
                </a:path>
                <a:path w="2607310" h="1765300">
                  <a:moveTo>
                    <a:pt x="223702" y="457200"/>
                  </a:moveTo>
                  <a:lnTo>
                    <a:pt x="219548" y="457200"/>
                  </a:lnTo>
                  <a:lnTo>
                    <a:pt x="223384" y="469900"/>
                  </a:lnTo>
                  <a:lnTo>
                    <a:pt x="228766" y="469900"/>
                  </a:lnTo>
                  <a:lnTo>
                    <a:pt x="223702" y="457200"/>
                  </a:lnTo>
                  <a:close/>
                </a:path>
                <a:path w="2607310" h="1765300">
                  <a:moveTo>
                    <a:pt x="214289" y="444500"/>
                  </a:moveTo>
                  <a:lnTo>
                    <a:pt x="208680" y="444500"/>
                  </a:lnTo>
                  <a:lnTo>
                    <a:pt x="212504" y="457200"/>
                  </a:lnTo>
                  <a:lnTo>
                    <a:pt x="214289" y="444500"/>
                  </a:lnTo>
                  <a:close/>
                </a:path>
                <a:path w="2607310" h="1765300">
                  <a:moveTo>
                    <a:pt x="221317" y="455439"/>
                  </a:moveTo>
                  <a:lnTo>
                    <a:pt x="221462" y="457200"/>
                  </a:lnTo>
                  <a:lnTo>
                    <a:pt x="221753" y="457200"/>
                  </a:lnTo>
                  <a:lnTo>
                    <a:pt x="221317" y="455439"/>
                  </a:lnTo>
                  <a:close/>
                </a:path>
                <a:path w="2607310" h="1765300">
                  <a:moveTo>
                    <a:pt x="2456830" y="419100"/>
                  </a:moveTo>
                  <a:lnTo>
                    <a:pt x="2430263" y="419100"/>
                  </a:lnTo>
                  <a:lnTo>
                    <a:pt x="2431323" y="431800"/>
                  </a:lnTo>
                  <a:lnTo>
                    <a:pt x="2426978" y="431800"/>
                  </a:lnTo>
                  <a:lnTo>
                    <a:pt x="2425965" y="444500"/>
                  </a:lnTo>
                  <a:lnTo>
                    <a:pt x="2422290" y="444500"/>
                  </a:lnTo>
                  <a:lnTo>
                    <a:pt x="2415373" y="457200"/>
                  </a:lnTo>
                  <a:lnTo>
                    <a:pt x="2444558" y="457200"/>
                  </a:lnTo>
                  <a:lnTo>
                    <a:pt x="2447683" y="444500"/>
                  </a:lnTo>
                  <a:lnTo>
                    <a:pt x="2452320" y="431800"/>
                  </a:lnTo>
                  <a:lnTo>
                    <a:pt x="2456830" y="419100"/>
                  </a:lnTo>
                  <a:close/>
                </a:path>
                <a:path w="2607310" h="1765300">
                  <a:moveTo>
                    <a:pt x="220417" y="444500"/>
                  </a:moveTo>
                  <a:lnTo>
                    <a:pt x="218611" y="444500"/>
                  </a:lnTo>
                  <a:lnTo>
                    <a:pt x="221317" y="455439"/>
                  </a:lnTo>
                  <a:lnTo>
                    <a:pt x="220417" y="444500"/>
                  </a:lnTo>
                  <a:close/>
                </a:path>
                <a:path w="2607310" h="1765300">
                  <a:moveTo>
                    <a:pt x="213146" y="431800"/>
                  </a:moveTo>
                  <a:lnTo>
                    <a:pt x="205275" y="431800"/>
                  </a:lnTo>
                  <a:lnTo>
                    <a:pt x="206744" y="444500"/>
                  </a:lnTo>
                  <a:lnTo>
                    <a:pt x="216558" y="444500"/>
                  </a:lnTo>
                  <a:lnTo>
                    <a:pt x="213146" y="431800"/>
                  </a:lnTo>
                  <a:close/>
                </a:path>
                <a:path w="2607310" h="1765300">
                  <a:moveTo>
                    <a:pt x="203927" y="419100"/>
                  </a:moveTo>
                  <a:lnTo>
                    <a:pt x="197205" y="419100"/>
                  </a:lnTo>
                  <a:lnTo>
                    <a:pt x="202640" y="431800"/>
                  </a:lnTo>
                  <a:lnTo>
                    <a:pt x="203403" y="431800"/>
                  </a:lnTo>
                  <a:lnTo>
                    <a:pt x="203927" y="419100"/>
                  </a:lnTo>
                  <a:close/>
                </a:path>
                <a:path w="2607310" h="1765300">
                  <a:moveTo>
                    <a:pt x="207218" y="419100"/>
                  </a:moveTo>
                  <a:lnTo>
                    <a:pt x="203927" y="419100"/>
                  </a:lnTo>
                  <a:lnTo>
                    <a:pt x="209000" y="431800"/>
                  </a:lnTo>
                  <a:lnTo>
                    <a:pt x="209746" y="431800"/>
                  </a:lnTo>
                  <a:lnTo>
                    <a:pt x="207218" y="419100"/>
                  </a:lnTo>
                  <a:close/>
                </a:path>
                <a:path w="2607310" h="1765300">
                  <a:moveTo>
                    <a:pt x="2423658" y="430627"/>
                  </a:moveTo>
                  <a:lnTo>
                    <a:pt x="2423198" y="431800"/>
                  </a:lnTo>
                  <a:lnTo>
                    <a:pt x="2423516" y="431800"/>
                  </a:lnTo>
                  <a:lnTo>
                    <a:pt x="2423658" y="430627"/>
                  </a:lnTo>
                  <a:close/>
                </a:path>
                <a:path w="2607310" h="1765300">
                  <a:moveTo>
                    <a:pt x="2461916" y="419100"/>
                  </a:moveTo>
                  <a:lnTo>
                    <a:pt x="2456830" y="419100"/>
                  </a:lnTo>
                  <a:lnTo>
                    <a:pt x="2458298" y="431800"/>
                  </a:lnTo>
                  <a:lnTo>
                    <a:pt x="2461618" y="423585"/>
                  </a:lnTo>
                  <a:lnTo>
                    <a:pt x="2461916" y="419100"/>
                  </a:lnTo>
                  <a:close/>
                </a:path>
                <a:path w="2607310" h="1765300">
                  <a:moveTo>
                    <a:pt x="2467182" y="406400"/>
                  </a:moveTo>
                  <a:lnTo>
                    <a:pt x="2466079" y="406400"/>
                  </a:lnTo>
                  <a:lnTo>
                    <a:pt x="2463003" y="419100"/>
                  </a:lnTo>
                  <a:lnTo>
                    <a:pt x="2463431" y="419100"/>
                  </a:lnTo>
                  <a:lnTo>
                    <a:pt x="2461618" y="423585"/>
                  </a:lnTo>
                  <a:lnTo>
                    <a:pt x="2461073" y="431800"/>
                  </a:lnTo>
                  <a:lnTo>
                    <a:pt x="2461568" y="431800"/>
                  </a:lnTo>
                  <a:lnTo>
                    <a:pt x="2465288" y="419100"/>
                  </a:lnTo>
                  <a:lnTo>
                    <a:pt x="2467182" y="406400"/>
                  </a:lnTo>
                  <a:close/>
                </a:path>
                <a:path w="2607310" h="1765300">
                  <a:moveTo>
                    <a:pt x="2428186" y="419100"/>
                  </a:moveTo>
                  <a:lnTo>
                    <a:pt x="2425053" y="419100"/>
                  </a:lnTo>
                  <a:lnTo>
                    <a:pt x="2423658" y="430627"/>
                  </a:lnTo>
                  <a:lnTo>
                    <a:pt x="2428186" y="419100"/>
                  </a:lnTo>
                  <a:close/>
                </a:path>
                <a:path w="2607310" h="1765300">
                  <a:moveTo>
                    <a:pt x="2463431" y="419100"/>
                  </a:moveTo>
                  <a:lnTo>
                    <a:pt x="2461916" y="419100"/>
                  </a:lnTo>
                  <a:lnTo>
                    <a:pt x="2461618" y="423585"/>
                  </a:lnTo>
                  <a:lnTo>
                    <a:pt x="2463431" y="419100"/>
                  </a:lnTo>
                  <a:close/>
                </a:path>
                <a:path w="2607310" h="1765300">
                  <a:moveTo>
                    <a:pt x="200280" y="406400"/>
                  </a:moveTo>
                  <a:lnTo>
                    <a:pt x="192141" y="406400"/>
                  </a:lnTo>
                  <a:lnTo>
                    <a:pt x="195502" y="419100"/>
                  </a:lnTo>
                  <a:lnTo>
                    <a:pt x="204604" y="419100"/>
                  </a:lnTo>
                  <a:lnTo>
                    <a:pt x="202173" y="410236"/>
                  </a:lnTo>
                  <a:lnTo>
                    <a:pt x="200280" y="406400"/>
                  </a:lnTo>
                  <a:close/>
                </a:path>
                <a:path w="2607310" h="1765300">
                  <a:moveTo>
                    <a:pt x="2440997" y="406400"/>
                  </a:moveTo>
                  <a:lnTo>
                    <a:pt x="2434652" y="406400"/>
                  </a:lnTo>
                  <a:lnTo>
                    <a:pt x="2436069" y="419100"/>
                  </a:lnTo>
                  <a:lnTo>
                    <a:pt x="2438290" y="414173"/>
                  </a:lnTo>
                  <a:lnTo>
                    <a:pt x="2440997" y="406400"/>
                  </a:lnTo>
                  <a:close/>
                </a:path>
                <a:path w="2607310" h="1765300">
                  <a:moveTo>
                    <a:pt x="2464388" y="406400"/>
                  </a:moveTo>
                  <a:lnTo>
                    <a:pt x="2441794" y="406400"/>
                  </a:lnTo>
                  <a:lnTo>
                    <a:pt x="2438290" y="414173"/>
                  </a:lnTo>
                  <a:lnTo>
                    <a:pt x="2436575" y="419100"/>
                  </a:lnTo>
                  <a:lnTo>
                    <a:pt x="2461829" y="419100"/>
                  </a:lnTo>
                  <a:lnTo>
                    <a:pt x="2464388" y="406400"/>
                  </a:lnTo>
                  <a:close/>
                </a:path>
                <a:path w="2607310" h="1765300">
                  <a:moveTo>
                    <a:pt x="2441794" y="406400"/>
                  </a:moveTo>
                  <a:lnTo>
                    <a:pt x="2440997" y="406400"/>
                  </a:lnTo>
                  <a:lnTo>
                    <a:pt x="2438290" y="414173"/>
                  </a:lnTo>
                  <a:lnTo>
                    <a:pt x="2441794" y="406400"/>
                  </a:lnTo>
                  <a:close/>
                </a:path>
                <a:path w="2607310" h="1765300">
                  <a:moveTo>
                    <a:pt x="252340" y="368300"/>
                  </a:moveTo>
                  <a:lnTo>
                    <a:pt x="184161" y="368300"/>
                  </a:lnTo>
                  <a:lnTo>
                    <a:pt x="189485" y="381000"/>
                  </a:lnTo>
                  <a:lnTo>
                    <a:pt x="194726" y="393700"/>
                  </a:lnTo>
                  <a:lnTo>
                    <a:pt x="200280" y="406400"/>
                  </a:lnTo>
                  <a:lnTo>
                    <a:pt x="202173" y="410236"/>
                  </a:lnTo>
                  <a:lnTo>
                    <a:pt x="201121" y="406400"/>
                  </a:lnTo>
                  <a:lnTo>
                    <a:pt x="264021" y="406400"/>
                  </a:lnTo>
                  <a:lnTo>
                    <a:pt x="260662" y="393700"/>
                  </a:lnTo>
                  <a:lnTo>
                    <a:pt x="256673" y="381000"/>
                  </a:lnTo>
                  <a:lnTo>
                    <a:pt x="252340" y="368300"/>
                  </a:lnTo>
                  <a:close/>
                </a:path>
                <a:path w="2607310" h="1765300">
                  <a:moveTo>
                    <a:pt x="186710" y="393700"/>
                  </a:moveTo>
                  <a:lnTo>
                    <a:pt x="183934" y="393700"/>
                  </a:lnTo>
                  <a:lnTo>
                    <a:pt x="188690" y="406400"/>
                  </a:lnTo>
                  <a:lnTo>
                    <a:pt x="191762" y="406400"/>
                  </a:lnTo>
                  <a:lnTo>
                    <a:pt x="186710" y="393700"/>
                  </a:lnTo>
                  <a:close/>
                </a:path>
                <a:path w="2607310" h="1765300">
                  <a:moveTo>
                    <a:pt x="2442127" y="393700"/>
                  </a:moveTo>
                  <a:lnTo>
                    <a:pt x="2438090" y="393700"/>
                  </a:lnTo>
                  <a:lnTo>
                    <a:pt x="2432629" y="406400"/>
                  </a:lnTo>
                  <a:lnTo>
                    <a:pt x="2435883" y="406400"/>
                  </a:lnTo>
                  <a:lnTo>
                    <a:pt x="2441578" y="395691"/>
                  </a:lnTo>
                  <a:lnTo>
                    <a:pt x="2442127" y="393700"/>
                  </a:lnTo>
                  <a:close/>
                </a:path>
                <a:path w="2607310" h="1765300">
                  <a:moveTo>
                    <a:pt x="2471806" y="393700"/>
                  </a:moveTo>
                  <a:lnTo>
                    <a:pt x="2442637" y="393700"/>
                  </a:lnTo>
                  <a:lnTo>
                    <a:pt x="2441578" y="395691"/>
                  </a:lnTo>
                  <a:lnTo>
                    <a:pt x="2438626" y="406400"/>
                  </a:lnTo>
                  <a:lnTo>
                    <a:pt x="2468455" y="406400"/>
                  </a:lnTo>
                  <a:lnTo>
                    <a:pt x="2471806" y="393700"/>
                  </a:lnTo>
                  <a:close/>
                </a:path>
                <a:path w="2607310" h="1765300">
                  <a:moveTo>
                    <a:pt x="2473294" y="397215"/>
                  </a:moveTo>
                  <a:lnTo>
                    <a:pt x="2469558" y="406400"/>
                  </a:lnTo>
                  <a:lnTo>
                    <a:pt x="2472375" y="406400"/>
                  </a:lnTo>
                  <a:lnTo>
                    <a:pt x="2473294" y="397215"/>
                  </a:lnTo>
                  <a:close/>
                </a:path>
                <a:path w="2607310" h="1765300">
                  <a:moveTo>
                    <a:pt x="2474724" y="393700"/>
                  </a:moveTo>
                  <a:lnTo>
                    <a:pt x="2473646" y="393700"/>
                  </a:lnTo>
                  <a:lnTo>
                    <a:pt x="2473294" y="397215"/>
                  </a:lnTo>
                  <a:lnTo>
                    <a:pt x="2474724" y="393700"/>
                  </a:lnTo>
                  <a:close/>
                </a:path>
                <a:path w="2607310" h="1765300">
                  <a:moveTo>
                    <a:pt x="2442637" y="393700"/>
                  </a:moveTo>
                  <a:lnTo>
                    <a:pt x="2442127" y="393700"/>
                  </a:lnTo>
                  <a:lnTo>
                    <a:pt x="2441578" y="395691"/>
                  </a:lnTo>
                  <a:lnTo>
                    <a:pt x="2442637" y="393700"/>
                  </a:lnTo>
                  <a:close/>
                </a:path>
                <a:path w="2607310" h="1765300">
                  <a:moveTo>
                    <a:pt x="2445937" y="368300"/>
                  </a:moveTo>
                  <a:lnTo>
                    <a:pt x="2433998" y="368300"/>
                  </a:lnTo>
                  <a:lnTo>
                    <a:pt x="2430936" y="381000"/>
                  </a:lnTo>
                  <a:lnTo>
                    <a:pt x="2426961" y="393700"/>
                  </a:lnTo>
                  <a:lnTo>
                    <a:pt x="2438366" y="393700"/>
                  </a:lnTo>
                  <a:lnTo>
                    <a:pt x="2440580" y="381000"/>
                  </a:lnTo>
                  <a:lnTo>
                    <a:pt x="2444582" y="381000"/>
                  </a:lnTo>
                  <a:lnTo>
                    <a:pt x="2445937" y="368300"/>
                  </a:lnTo>
                  <a:close/>
                </a:path>
                <a:path w="2607310" h="1765300">
                  <a:moveTo>
                    <a:pt x="2444262" y="381000"/>
                  </a:moveTo>
                  <a:lnTo>
                    <a:pt x="2442300" y="381000"/>
                  </a:lnTo>
                  <a:lnTo>
                    <a:pt x="2442277" y="393700"/>
                  </a:lnTo>
                  <a:lnTo>
                    <a:pt x="2444262" y="381000"/>
                  </a:lnTo>
                  <a:close/>
                </a:path>
                <a:path w="2607310" h="1765300">
                  <a:moveTo>
                    <a:pt x="2480575" y="368300"/>
                  </a:moveTo>
                  <a:lnTo>
                    <a:pt x="2463071" y="368300"/>
                  </a:lnTo>
                  <a:lnTo>
                    <a:pt x="2465100" y="381000"/>
                  </a:lnTo>
                  <a:lnTo>
                    <a:pt x="2449784" y="381000"/>
                  </a:lnTo>
                  <a:lnTo>
                    <a:pt x="2445673" y="393700"/>
                  </a:lnTo>
                  <a:lnTo>
                    <a:pt x="2475276" y="393700"/>
                  </a:lnTo>
                  <a:lnTo>
                    <a:pt x="2476865" y="381000"/>
                  </a:lnTo>
                  <a:lnTo>
                    <a:pt x="2480575" y="368300"/>
                  </a:lnTo>
                  <a:close/>
                </a:path>
                <a:path w="2607310" h="1765300">
                  <a:moveTo>
                    <a:pt x="182203" y="368300"/>
                  </a:moveTo>
                  <a:lnTo>
                    <a:pt x="176523" y="368300"/>
                  </a:lnTo>
                  <a:lnTo>
                    <a:pt x="182304" y="381000"/>
                  </a:lnTo>
                  <a:lnTo>
                    <a:pt x="184955" y="381000"/>
                  </a:lnTo>
                  <a:lnTo>
                    <a:pt x="182203" y="368300"/>
                  </a:lnTo>
                  <a:close/>
                </a:path>
                <a:path w="2607310" h="1765300">
                  <a:moveTo>
                    <a:pt x="2463071" y="368300"/>
                  </a:moveTo>
                  <a:lnTo>
                    <a:pt x="2454046" y="368300"/>
                  </a:lnTo>
                  <a:lnTo>
                    <a:pt x="2455400" y="381000"/>
                  </a:lnTo>
                  <a:lnTo>
                    <a:pt x="2459123" y="381000"/>
                  </a:lnTo>
                  <a:lnTo>
                    <a:pt x="2463071" y="368300"/>
                  </a:lnTo>
                  <a:close/>
                </a:path>
                <a:path w="2607310" h="1765300">
                  <a:moveTo>
                    <a:pt x="2480710" y="380029"/>
                  </a:moveTo>
                  <a:lnTo>
                    <a:pt x="2480487" y="381000"/>
                  </a:lnTo>
                  <a:lnTo>
                    <a:pt x="2480721" y="381000"/>
                  </a:lnTo>
                  <a:lnTo>
                    <a:pt x="2480710" y="380029"/>
                  </a:lnTo>
                  <a:close/>
                </a:path>
                <a:path w="2607310" h="1765300">
                  <a:moveTo>
                    <a:pt x="2484006" y="355600"/>
                  </a:moveTo>
                  <a:lnTo>
                    <a:pt x="2461034" y="355600"/>
                  </a:lnTo>
                  <a:lnTo>
                    <a:pt x="2458006" y="368300"/>
                  </a:lnTo>
                  <a:lnTo>
                    <a:pt x="2480575" y="368300"/>
                  </a:lnTo>
                  <a:lnTo>
                    <a:pt x="2480710" y="380029"/>
                  </a:lnTo>
                  <a:lnTo>
                    <a:pt x="2483404" y="368300"/>
                  </a:lnTo>
                  <a:lnTo>
                    <a:pt x="2484006" y="355600"/>
                  </a:lnTo>
                  <a:close/>
                </a:path>
                <a:path w="2607310" h="1765300">
                  <a:moveTo>
                    <a:pt x="174492" y="355600"/>
                  </a:moveTo>
                  <a:lnTo>
                    <a:pt x="165041" y="355600"/>
                  </a:lnTo>
                  <a:lnTo>
                    <a:pt x="169786" y="368300"/>
                  </a:lnTo>
                  <a:lnTo>
                    <a:pt x="176523" y="368300"/>
                  </a:lnTo>
                  <a:lnTo>
                    <a:pt x="176143" y="359149"/>
                  </a:lnTo>
                  <a:lnTo>
                    <a:pt x="174492" y="355600"/>
                  </a:lnTo>
                  <a:close/>
                </a:path>
                <a:path w="2607310" h="1765300">
                  <a:moveTo>
                    <a:pt x="176143" y="359149"/>
                  </a:moveTo>
                  <a:lnTo>
                    <a:pt x="176523" y="368300"/>
                  </a:lnTo>
                  <a:lnTo>
                    <a:pt x="176158" y="359181"/>
                  </a:lnTo>
                  <a:close/>
                </a:path>
                <a:path w="2607310" h="1765300">
                  <a:moveTo>
                    <a:pt x="176158" y="359181"/>
                  </a:moveTo>
                  <a:lnTo>
                    <a:pt x="176571" y="368300"/>
                  </a:lnTo>
                  <a:lnTo>
                    <a:pt x="180359" y="368300"/>
                  </a:lnTo>
                  <a:lnTo>
                    <a:pt x="180330" y="368148"/>
                  </a:lnTo>
                  <a:lnTo>
                    <a:pt x="176158" y="359181"/>
                  </a:lnTo>
                  <a:close/>
                </a:path>
                <a:path w="2607310" h="1765300">
                  <a:moveTo>
                    <a:pt x="180330" y="368148"/>
                  </a:moveTo>
                  <a:lnTo>
                    <a:pt x="180359" y="368300"/>
                  </a:lnTo>
                  <a:lnTo>
                    <a:pt x="180330" y="368148"/>
                  </a:lnTo>
                  <a:close/>
                </a:path>
                <a:path w="2607310" h="1765300">
                  <a:moveTo>
                    <a:pt x="243722" y="355600"/>
                  </a:moveTo>
                  <a:lnTo>
                    <a:pt x="177899" y="355600"/>
                  </a:lnTo>
                  <a:lnTo>
                    <a:pt x="180330" y="368148"/>
                  </a:lnTo>
                  <a:lnTo>
                    <a:pt x="180400" y="368300"/>
                  </a:lnTo>
                  <a:lnTo>
                    <a:pt x="247206" y="368300"/>
                  </a:lnTo>
                  <a:lnTo>
                    <a:pt x="243722" y="355600"/>
                  </a:lnTo>
                  <a:close/>
                </a:path>
                <a:path w="2607310" h="1765300">
                  <a:moveTo>
                    <a:pt x="2438459" y="355600"/>
                  </a:moveTo>
                  <a:lnTo>
                    <a:pt x="2437038" y="355600"/>
                  </a:lnTo>
                  <a:lnTo>
                    <a:pt x="2434123" y="368300"/>
                  </a:lnTo>
                  <a:lnTo>
                    <a:pt x="2435623" y="368300"/>
                  </a:lnTo>
                  <a:lnTo>
                    <a:pt x="2438650" y="362976"/>
                  </a:lnTo>
                  <a:lnTo>
                    <a:pt x="2438459" y="355600"/>
                  </a:lnTo>
                  <a:close/>
                </a:path>
                <a:path w="2607310" h="1765300">
                  <a:moveTo>
                    <a:pt x="2476239" y="279469"/>
                  </a:moveTo>
                  <a:lnTo>
                    <a:pt x="2466856" y="292100"/>
                  </a:lnTo>
                  <a:lnTo>
                    <a:pt x="2459295" y="317500"/>
                  </a:lnTo>
                  <a:lnTo>
                    <a:pt x="2450065" y="342900"/>
                  </a:lnTo>
                  <a:lnTo>
                    <a:pt x="2438650" y="362976"/>
                  </a:lnTo>
                  <a:lnTo>
                    <a:pt x="2438788" y="368300"/>
                  </a:lnTo>
                  <a:lnTo>
                    <a:pt x="2448378" y="368300"/>
                  </a:lnTo>
                  <a:lnTo>
                    <a:pt x="2452653" y="355600"/>
                  </a:lnTo>
                  <a:lnTo>
                    <a:pt x="2455885" y="355600"/>
                  </a:lnTo>
                  <a:lnTo>
                    <a:pt x="2459824" y="342900"/>
                  </a:lnTo>
                  <a:lnTo>
                    <a:pt x="2464269" y="342900"/>
                  </a:lnTo>
                  <a:lnTo>
                    <a:pt x="2468189" y="330200"/>
                  </a:lnTo>
                  <a:lnTo>
                    <a:pt x="2472187" y="304800"/>
                  </a:lnTo>
                  <a:lnTo>
                    <a:pt x="2477124" y="292100"/>
                  </a:lnTo>
                  <a:lnTo>
                    <a:pt x="2476653" y="292100"/>
                  </a:lnTo>
                  <a:lnTo>
                    <a:pt x="2476919" y="290944"/>
                  </a:lnTo>
                  <a:lnTo>
                    <a:pt x="2476239" y="279469"/>
                  </a:lnTo>
                  <a:close/>
                </a:path>
                <a:path w="2607310" h="1765300">
                  <a:moveTo>
                    <a:pt x="175996" y="355600"/>
                  </a:moveTo>
                  <a:lnTo>
                    <a:pt x="176143" y="359149"/>
                  </a:lnTo>
                  <a:lnTo>
                    <a:pt x="175996" y="355600"/>
                  </a:lnTo>
                  <a:close/>
                </a:path>
                <a:path w="2607310" h="1765300">
                  <a:moveTo>
                    <a:pt x="162782" y="354296"/>
                  </a:moveTo>
                  <a:lnTo>
                    <a:pt x="162705" y="355600"/>
                  </a:lnTo>
                  <a:lnTo>
                    <a:pt x="163468" y="355600"/>
                  </a:lnTo>
                  <a:lnTo>
                    <a:pt x="162782" y="354296"/>
                  </a:lnTo>
                  <a:close/>
                </a:path>
                <a:path w="2607310" h="1765300">
                  <a:moveTo>
                    <a:pt x="168943" y="317500"/>
                  </a:moveTo>
                  <a:lnTo>
                    <a:pt x="157709" y="317500"/>
                  </a:lnTo>
                  <a:lnTo>
                    <a:pt x="163141" y="330271"/>
                  </a:lnTo>
                  <a:lnTo>
                    <a:pt x="168740" y="342900"/>
                  </a:lnTo>
                  <a:lnTo>
                    <a:pt x="177651" y="355600"/>
                  </a:lnTo>
                  <a:lnTo>
                    <a:pt x="240280" y="355600"/>
                  </a:lnTo>
                  <a:lnTo>
                    <a:pt x="239800" y="345675"/>
                  </a:lnTo>
                  <a:lnTo>
                    <a:pt x="234125" y="330200"/>
                  </a:lnTo>
                  <a:lnTo>
                    <a:pt x="174236" y="330200"/>
                  </a:lnTo>
                  <a:lnTo>
                    <a:pt x="168943" y="317500"/>
                  </a:lnTo>
                  <a:close/>
                </a:path>
                <a:path w="2607310" h="1765300">
                  <a:moveTo>
                    <a:pt x="240962" y="348845"/>
                  </a:moveTo>
                  <a:lnTo>
                    <a:pt x="242435" y="355600"/>
                  </a:lnTo>
                  <a:lnTo>
                    <a:pt x="243438" y="355600"/>
                  </a:lnTo>
                  <a:lnTo>
                    <a:pt x="240962" y="348845"/>
                  </a:lnTo>
                  <a:close/>
                </a:path>
                <a:path w="2607310" h="1765300">
                  <a:moveTo>
                    <a:pt x="2465939" y="342900"/>
                  </a:moveTo>
                  <a:lnTo>
                    <a:pt x="2463326" y="342900"/>
                  </a:lnTo>
                  <a:lnTo>
                    <a:pt x="2460692" y="355600"/>
                  </a:lnTo>
                  <a:lnTo>
                    <a:pt x="2462926" y="355600"/>
                  </a:lnTo>
                  <a:lnTo>
                    <a:pt x="2465939" y="342900"/>
                  </a:lnTo>
                  <a:close/>
                </a:path>
                <a:path w="2607310" h="1765300">
                  <a:moveTo>
                    <a:pt x="2491750" y="342900"/>
                  </a:moveTo>
                  <a:lnTo>
                    <a:pt x="2468112" y="342900"/>
                  </a:lnTo>
                  <a:lnTo>
                    <a:pt x="2464084" y="355600"/>
                  </a:lnTo>
                  <a:lnTo>
                    <a:pt x="2488365" y="355600"/>
                  </a:lnTo>
                  <a:lnTo>
                    <a:pt x="2491750" y="342900"/>
                  </a:lnTo>
                  <a:close/>
                </a:path>
                <a:path w="2607310" h="1765300">
                  <a:moveTo>
                    <a:pt x="163459" y="342900"/>
                  </a:moveTo>
                  <a:lnTo>
                    <a:pt x="156794" y="342900"/>
                  </a:lnTo>
                  <a:lnTo>
                    <a:pt x="162782" y="354296"/>
                  </a:lnTo>
                  <a:lnTo>
                    <a:pt x="163459" y="342900"/>
                  </a:lnTo>
                  <a:close/>
                </a:path>
                <a:path w="2607310" h="1765300">
                  <a:moveTo>
                    <a:pt x="239665" y="342900"/>
                  </a:moveTo>
                  <a:lnTo>
                    <a:pt x="239800" y="345675"/>
                  </a:lnTo>
                  <a:lnTo>
                    <a:pt x="240962" y="348845"/>
                  </a:lnTo>
                  <a:lnTo>
                    <a:pt x="239665" y="342900"/>
                  </a:lnTo>
                  <a:close/>
                </a:path>
                <a:path w="2607310" h="1765300">
                  <a:moveTo>
                    <a:pt x="160314" y="330200"/>
                  </a:moveTo>
                  <a:lnTo>
                    <a:pt x="159791" y="342900"/>
                  </a:lnTo>
                  <a:lnTo>
                    <a:pt x="164972" y="342900"/>
                  </a:lnTo>
                  <a:lnTo>
                    <a:pt x="160314" y="330200"/>
                  </a:lnTo>
                  <a:close/>
                </a:path>
                <a:path w="2607310" h="1765300">
                  <a:moveTo>
                    <a:pt x="2468167" y="330271"/>
                  </a:moveTo>
                  <a:lnTo>
                    <a:pt x="2468069" y="330589"/>
                  </a:lnTo>
                  <a:lnTo>
                    <a:pt x="2465222" y="342900"/>
                  </a:lnTo>
                  <a:lnTo>
                    <a:pt x="2469577" y="342900"/>
                  </a:lnTo>
                  <a:lnTo>
                    <a:pt x="2468167" y="330271"/>
                  </a:lnTo>
                  <a:close/>
                </a:path>
                <a:path w="2607310" h="1765300">
                  <a:moveTo>
                    <a:pt x="2482326" y="317500"/>
                  </a:moveTo>
                  <a:lnTo>
                    <a:pt x="2481943" y="317500"/>
                  </a:lnTo>
                  <a:lnTo>
                    <a:pt x="2472997" y="330200"/>
                  </a:lnTo>
                  <a:lnTo>
                    <a:pt x="2469577" y="342900"/>
                  </a:lnTo>
                  <a:lnTo>
                    <a:pt x="2497193" y="342900"/>
                  </a:lnTo>
                  <a:lnTo>
                    <a:pt x="2496621" y="330200"/>
                  </a:lnTo>
                  <a:lnTo>
                    <a:pt x="2477383" y="330200"/>
                  </a:lnTo>
                  <a:lnTo>
                    <a:pt x="2482326" y="317500"/>
                  </a:lnTo>
                  <a:close/>
                </a:path>
                <a:path w="2607310" h="1765300">
                  <a:moveTo>
                    <a:pt x="2468189" y="330200"/>
                  </a:moveTo>
                  <a:close/>
                </a:path>
                <a:path w="2607310" h="1765300">
                  <a:moveTo>
                    <a:pt x="141157" y="292100"/>
                  </a:moveTo>
                  <a:lnTo>
                    <a:pt x="134796" y="292100"/>
                  </a:lnTo>
                  <a:lnTo>
                    <a:pt x="141801" y="304800"/>
                  </a:lnTo>
                  <a:lnTo>
                    <a:pt x="148046" y="317500"/>
                  </a:lnTo>
                  <a:lnTo>
                    <a:pt x="153409" y="330200"/>
                  </a:lnTo>
                  <a:lnTo>
                    <a:pt x="153738" y="330200"/>
                  </a:lnTo>
                  <a:lnTo>
                    <a:pt x="155342" y="320809"/>
                  </a:lnTo>
                  <a:lnTo>
                    <a:pt x="153828" y="317500"/>
                  </a:lnTo>
                  <a:lnTo>
                    <a:pt x="149089" y="317500"/>
                  </a:lnTo>
                  <a:lnTo>
                    <a:pt x="145450" y="304800"/>
                  </a:lnTo>
                  <a:lnTo>
                    <a:pt x="141157" y="292100"/>
                  </a:lnTo>
                  <a:close/>
                </a:path>
                <a:path w="2607310" h="1765300">
                  <a:moveTo>
                    <a:pt x="155907" y="317500"/>
                  </a:moveTo>
                  <a:lnTo>
                    <a:pt x="155342" y="320809"/>
                  </a:lnTo>
                  <a:lnTo>
                    <a:pt x="159637" y="330200"/>
                  </a:lnTo>
                  <a:lnTo>
                    <a:pt x="155907" y="317500"/>
                  </a:lnTo>
                  <a:close/>
                </a:path>
                <a:path w="2607310" h="1765300">
                  <a:moveTo>
                    <a:pt x="207055" y="279400"/>
                  </a:moveTo>
                  <a:lnTo>
                    <a:pt x="152134" y="279400"/>
                  </a:lnTo>
                  <a:lnTo>
                    <a:pt x="156557" y="292100"/>
                  </a:lnTo>
                  <a:lnTo>
                    <a:pt x="164495" y="292100"/>
                  </a:lnTo>
                  <a:lnTo>
                    <a:pt x="165594" y="304800"/>
                  </a:lnTo>
                  <a:lnTo>
                    <a:pt x="170172" y="304800"/>
                  </a:lnTo>
                  <a:lnTo>
                    <a:pt x="177824" y="317500"/>
                  </a:lnTo>
                  <a:lnTo>
                    <a:pt x="174236" y="330200"/>
                  </a:lnTo>
                  <a:lnTo>
                    <a:pt x="234125" y="330200"/>
                  </a:lnTo>
                  <a:lnTo>
                    <a:pt x="224748" y="317500"/>
                  </a:lnTo>
                  <a:lnTo>
                    <a:pt x="216903" y="304800"/>
                  </a:lnTo>
                  <a:lnTo>
                    <a:pt x="212190" y="292100"/>
                  </a:lnTo>
                  <a:lnTo>
                    <a:pt x="207055" y="279400"/>
                  </a:lnTo>
                  <a:close/>
                </a:path>
                <a:path w="2607310" h="1765300">
                  <a:moveTo>
                    <a:pt x="2509737" y="266700"/>
                  </a:moveTo>
                  <a:lnTo>
                    <a:pt x="2508572" y="266700"/>
                  </a:lnTo>
                  <a:lnTo>
                    <a:pt x="2500802" y="279469"/>
                  </a:lnTo>
                  <a:lnTo>
                    <a:pt x="2494405" y="292100"/>
                  </a:lnTo>
                  <a:lnTo>
                    <a:pt x="2490058" y="304800"/>
                  </a:lnTo>
                  <a:lnTo>
                    <a:pt x="2486657" y="304800"/>
                  </a:lnTo>
                  <a:lnTo>
                    <a:pt x="2483062" y="317500"/>
                  </a:lnTo>
                  <a:lnTo>
                    <a:pt x="2477383" y="330200"/>
                  </a:lnTo>
                  <a:lnTo>
                    <a:pt x="2486911" y="330200"/>
                  </a:lnTo>
                  <a:lnTo>
                    <a:pt x="2490860" y="317166"/>
                  </a:lnTo>
                  <a:lnTo>
                    <a:pt x="2494834" y="304800"/>
                  </a:lnTo>
                  <a:lnTo>
                    <a:pt x="2497610" y="292100"/>
                  </a:lnTo>
                  <a:lnTo>
                    <a:pt x="2503504" y="279400"/>
                  </a:lnTo>
                  <a:lnTo>
                    <a:pt x="2507366" y="279400"/>
                  </a:lnTo>
                  <a:lnTo>
                    <a:pt x="2509737" y="266700"/>
                  </a:lnTo>
                  <a:close/>
                </a:path>
                <a:path w="2607310" h="1765300">
                  <a:moveTo>
                    <a:pt x="2522009" y="279400"/>
                  </a:moveTo>
                  <a:lnTo>
                    <a:pt x="2512902" y="279400"/>
                  </a:lnTo>
                  <a:lnTo>
                    <a:pt x="2507756" y="292100"/>
                  </a:lnTo>
                  <a:lnTo>
                    <a:pt x="2500645" y="304800"/>
                  </a:lnTo>
                  <a:lnTo>
                    <a:pt x="2494048" y="317500"/>
                  </a:lnTo>
                  <a:lnTo>
                    <a:pt x="2490444" y="330200"/>
                  </a:lnTo>
                  <a:lnTo>
                    <a:pt x="2502368" y="330200"/>
                  </a:lnTo>
                  <a:lnTo>
                    <a:pt x="2504910" y="317500"/>
                  </a:lnTo>
                  <a:lnTo>
                    <a:pt x="2502949" y="317500"/>
                  </a:lnTo>
                  <a:lnTo>
                    <a:pt x="2508224" y="304800"/>
                  </a:lnTo>
                  <a:lnTo>
                    <a:pt x="2512062" y="304800"/>
                  </a:lnTo>
                  <a:lnTo>
                    <a:pt x="2513341" y="292100"/>
                  </a:lnTo>
                  <a:lnTo>
                    <a:pt x="2522009" y="279400"/>
                  </a:lnTo>
                  <a:close/>
                </a:path>
                <a:path w="2607310" h="1765300">
                  <a:moveTo>
                    <a:pt x="2508489" y="317500"/>
                  </a:moveTo>
                  <a:lnTo>
                    <a:pt x="2504910" y="317500"/>
                  </a:lnTo>
                  <a:lnTo>
                    <a:pt x="2505127" y="330200"/>
                  </a:lnTo>
                  <a:lnTo>
                    <a:pt x="2508489" y="317500"/>
                  </a:lnTo>
                  <a:close/>
                </a:path>
                <a:path w="2607310" h="1765300">
                  <a:moveTo>
                    <a:pt x="157493" y="317166"/>
                  </a:moveTo>
                  <a:lnTo>
                    <a:pt x="157624" y="317500"/>
                  </a:lnTo>
                  <a:lnTo>
                    <a:pt x="157493" y="317166"/>
                  </a:lnTo>
                  <a:close/>
                </a:path>
                <a:path w="2607310" h="1765300">
                  <a:moveTo>
                    <a:pt x="158874" y="304800"/>
                  </a:moveTo>
                  <a:lnTo>
                    <a:pt x="155021" y="304800"/>
                  </a:lnTo>
                  <a:lnTo>
                    <a:pt x="160506" y="317500"/>
                  </a:lnTo>
                  <a:lnTo>
                    <a:pt x="164117" y="317500"/>
                  </a:lnTo>
                  <a:lnTo>
                    <a:pt x="158874" y="304800"/>
                  </a:lnTo>
                  <a:close/>
                </a:path>
                <a:path w="2607310" h="1765300">
                  <a:moveTo>
                    <a:pt x="156149" y="292100"/>
                  </a:moveTo>
                  <a:lnTo>
                    <a:pt x="152472" y="292100"/>
                  </a:lnTo>
                  <a:lnTo>
                    <a:pt x="161251" y="304800"/>
                  </a:lnTo>
                  <a:lnTo>
                    <a:pt x="164147" y="317500"/>
                  </a:lnTo>
                  <a:lnTo>
                    <a:pt x="163871" y="304800"/>
                  </a:lnTo>
                  <a:lnTo>
                    <a:pt x="163672" y="304472"/>
                  </a:lnTo>
                  <a:lnTo>
                    <a:pt x="156149" y="292100"/>
                  </a:lnTo>
                  <a:close/>
                </a:path>
                <a:path w="2607310" h="1765300">
                  <a:moveTo>
                    <a:pt x="152613" y="304800"/>
                  </a:moveTo>
                  <a:lnTo>
                    <a:pt x="149489" y="304800"/>
                  </a:lnTo>
                  <a:lnTo>
                    <a:pt x="157493" y="317166"/>
                  </a:lnTo>
                  <a:lnTo>
                    <a:pt x="152613" y="304800"/>
                  </a:lnTo>
                  <a:close/>
                </a:path>
                <a:path w="2607310" h="1765300">
                  <a:moveTo>
                    <a:pt x="147632" y="304380"/>
                  </a:moveTo>
                  <a:lnTo>
                    <a:pt x="147511" y="304800"/>
                  </a:lnTo>
                  <a:lnTo>
                    <a:pt x="147692" y="304800"/>
                  </a:lnTo>
                  <a:lnTo>
                    <a:pt x="147632" y="304380"/>
                  </a:lnTo>
                  <a:close/>
                </a:path>
                <a:path w="2607310" h="1765300">
                  <a:moveTo>
                    <a:pt x="149584" y="297603"/>
                  </a:moveTo>
                  <a:lnTo>
                    <a:pt x="147632" y="304380"/>
                  </a:lnTo>
                  <a:lnTo>
                    <a:pt x="147692" y="304800"/>
                  </a:lnTo>
                  <a:lnTo>
                    <a:pt x="149897" y="304800"/>
                  </a:lnTo>
                  <a:lnTo>
                    <a:pt x="149584" y="297603"/>
                  </a:lnTo>
                  <a:close/>
                </a:path>
                <a:path w="2607310" h="1765300">
                  <a:moveTo>
                    <a:pt x="151169" y="292100"/>
                  </a:moveTo>
                  <a:lnTo>
                    <a:pt x="149584" y="297603"/>
                  </a:lnTo>
                  <a:lnTo>
                    <a:pt x="149897" y="304800"/>
                  </a:lnTo>
                  <a:lnTo>
                    <a:pt x="153316" y="304800"/>
                  </a:lnTo>
                  <a:lnTo>
                    <a:pt x="151169" y="292100"/>
                  </a:lnTo>
                  <a:close/>
                </a:path>
                <a:path w="2607310" h="1765300">
                  <a:moveTo>
                    <a:pt x="162821" y="301420"/>
                  </a:moveTo>
                  <a:lnTo>
                    <a:pt x="163672" y="304472"/>
                  </a:lnTo>
                  <a:lnTo>
                    <a:pt x="163871" y="304800"/>
                  </a:lnTo>
                  <a:lnTo>
                    <a:pt x="164690" y="304800"/>
                  </a:lnTo>
                  <a:lnTo>
                    <a:pt x="162821" y="301420"/>
                  </a:lnTo>
                  <a:close/>
                </a:path>
                <a:path w="2607310" h="1765300">
                  <a:moveTo>
                    <a:pt x="2483403" y="292100"/>
                  </a:moveTo>
                  <a:lnTo>
                    <a:pt x="2480177" y="292100"/>
                  </a:lnTo>
                  <a:lnTo>
                    <a:pt x="2479486" y="304800"/>
                  </a:lnTo>
                  <a:lnTo>
                    <a:pt x="2480704" y="304800"/>
                  </a:lnTo>
                  <a:lnTo>
                    <a:pt x="2483403" y="292100"/>
                  </a:lnTo>
                  <a:close/>
                </a:path>
                <a:path w="2607310" h="1765300">
                  <a:moveTo>
                    <a:pt x="149344" y="292100"/>
                  </a:moveTo>
                  <a:lnTo>
                    <a:pt x="145895" y="292100"/>
                  </a:lnTo>
                  <a:lnTo>
                    <a:pt x="147632" y="304380"/>
                  </a:lnTo>
                  <a:lnTo>
                    <a:pt x="149584" y="297603"/>
                  </a:lnTo>
                  <a:lnTo>
                    <a:pt x="149344" y="292100"/>
                  </a:lnTo>
                  <a:close/>
                </a:path>
                <a:path w="2607310" h="1765300">
                  <a:moveTo>
                    <a:pt x="160222" y="292100"/>
                  </a:moveTo>
                  <a:lnTo>
                    <a:pt x="157666" y="292100"/>
                  </a:lnTo>
                  <a:lnTo>
                    <a:pt x="162821" y="301420"/>
                  </a:lnTo>
                  <a:lnTo>
                    <a:pt x="160222" y="292100"/>
                  </a:lnTo>
                  <a:close/>
                </a:path>
                <a:path w="2607310" h="1765300">
                  <a:moveTo>
                    <a:pt x="132704" y="266700"/>
                  </a:moveTo>
                  <a:lnTo>
                    <a:pt x="134696" y="279400"/>
                  </a:lnTo>
                  <a:lnTo>
                    <a:pt x="140280" y="292100"/>
                  </a:lnTo>
                  <a:lnTo>
                    <a:pt x="155651" y="292100"/>
                  </a:lnTo>
                  <a:lnTo>
                    <a:pt x="152134" y="279400"/>
                  </a:lnTo>
                  <a:lnTo>
                    <a:pt x="137177" y="279400"/>
                  </a:lnTo>
                  <a:lnTo>
                    <a:pt x="132704" y="266700"/>
                  </a:lnTo>
                  <a:close/>
                </a:path>
                <a:path w="2607310" h="1765300">
                  <a:moveTo>
                    <a:pt x="152134" y="279400"/>
                  </a:moveTo>
                  <a:lnTo>
                    <a:pt x="155651" y="292100"/>
                  </a:lnTo>
                  <a:lnTo>
                    <a:pt x="156557" y="292100"/>
                  </a:lnTo>
                  <a:lnTo>
                    <a:pt x="152134" y="279400"/>
                  </a:lnTo>
                  <a:close/>
                </a:path>
                <a:path w="2607310" h="1765300">
                  <a:moveTo>
                    <a:pt x="2476919" y="290944"/>
                  </a:moveTo>
                  <a:lnTo>
                    <a:pt x="2476653" y="292100"/>
                  </a:lnTo>
                  <a:lnTo>
                    <a:pt x="2476987" y="292100"/>
                  </a:lnTo>
                  <a:lnTo>
                    <a:pt x="2476919" y="290944"/>
                  </a:lnTo>
                  <a:close/>
                </a:path>
                <a:path w="2607310" h="1765300">
                  <a:moveTo>
                    <a:pt x="2483858" y="279400"/>
                  </a:moveTo>
                  <a:lnTo>
                    <a:pt x="2479573" y="279400"/>
                  </a:lnTo>
                  <a:lnTo>
                    <a:pt x="2476919" y="290944"/>
                  </a:lnTo>
                  <a:lnTo>
                    <a:pt x="2476987" y="292100"/>
                  </a:lnTo>
                  <a:lnTo>
                    <a:pt x="2477124" y="292100"/>
                  </a:lnTo>
                  <a:lnTo>
                    <a:pt x="2483858" y="279400"/>
                  </a:lnTo>
                  <a:close/>
                </a:path>
                <a:path w="2607310" h="1765300">
                  <a:moveTo>
                    <a:pt x="2493117" y="268738"/>
                  </a:moveTo>
                  <a:lnTo>
                    <a:pt x="2489513" y="279400"/>
                  </a:lnTo>
                  <a:lnTo>
                    <a:pt x="2483858" y="279400"/>
                  </a:lnTo>
                  <a:lnTo>
                    <a:pt x="2481920" y="292100"/>
                  </a:lnTo>
                  <a:lnTo>
                    <a:pt x="2487339" y="292100"/>
                  </a:lnTo>
                  <a:lnTo>
                    <a:pt x="2491154" y="279400"/>
                  </a:lnTo>
                  <a:lnTo>
                    <a:pt x="2493117" y="268738"/>
                  </a:lnTo>
                  <a:close/>
                </a:path>
                <a:path w="2607310" h="1765300">
                  <a:moveTo>
                    <a:pt x="2476291" y="279400"/>
                  </a:moveTo>
                  <a:close/>
                </a:path>
                <a:path w="2607310" h="1765300">
                  <a:moveTo>
                    <a:pt x="143275" y="266700"/>
                  </a:moveTo>
                  <a:lnTo>
                    <a:pt x="135842" y="266700"/>
                  </a:lnTo>
                  <a:lnTo>
                    <a:pt x="140139" y="279400"/>
                  </a:lnTo>
                  <a:lnTo>
                    <a:pt x="147920" y="279400"/>
                  </a:lnTo>
                  <a:lnTo>
                    <a:pt x="143275" y="266700"/>
                  </a:lnTo>
                  <a:close/>
                </a:path>
                <a:path w="2607310" h="1765300">
                  <a:moveTo>
                    <a:pt x="172189" y="266700"/>
                  </a:moveTo>
                  <a:lnTo>
                    <a:pt x="150044" y="266700"/>
                  </a:lnTo>
                  <a:lnTo>
                    <a:pt x="150972" y="279400"/>
                  </a:lnTo>
                  <a:lnTo>
                    <a:pt x="176947" y="279400"/>
                  </a:lnTo>
                  <a:lnTo>
                    <a:pt x="172189" y="266700"/>
                  </a:lnTo>
                  <a:close/>
                </a:path>
                <a:path w="2607310" h="1765300">
                  <a:moveTo>
                    <a:pt x="196441" y="254000"/>
                  </a:moveTo>
                  <a:lnTo>
                    <a:pt x="194129" y="254000"/>
                  </a:lnTo>
                  <a:lnTo>
                    <a:pt x="197011" y="266700"/>
                  </a:lnTo>
                  <a:lnTo>
                    <a:pt x="178455" y="266700"/>
                  </a:lnTo>
                  <a:lnTo>
                    <a:pt x="176947" y="279400"/>
                  </a:lnTo>
                  <a:lnTo>
                    <a:pt x="202623" y="279400"/>
                  </a:lnTo>
                  <a:lnTo>
                    <a:pt x="199037" y="266700"/>
                  </a:lnTo>
                  <a:lnTo>
                    <a:pt x="196441" y="254000"/>
                  </a:lnTo>
                  <a:close/>
                </a:path>
                <a:path w="2607310" h="1765300">
                  <a:moveTo>
                    <a:pt x="2490530" y="266700"/>
                  </a:moveTo>
                  <a:lnTo>
                    <a:pt x="2477118" y="266700"/>
                  </a:lnTo>
                  <a:lnTo>
                    <a:pt x="2479493" y="279400"/>
                  </a:lnTo>
                  <a:lnTo>
                    <a:pt x="2486237" y="279400"/>
                  </a:lnTo>
                  <a:lnTo>
                    <a:pt x="2490530" y="266700"/>
                  </a:lnTo>
                  <a:close/>
                </a:path>
                <a:path w="2607310" h="1765300">
                  <a:moveTo>
                    <a:pt x="2524941" y="266700"/>
                  </a:moveTo>
                  <a:lnTo>
                    <a:pt x="2517008" y="266700"/>
                  </a:lnTo>
                  <a:lnTo>
                    <a:pt x="2515187" y="279400"/>
                  </a:lnTo>
                  <a:lnTo>
                    <a:pt x="2521833" y="279400"/>
                  </a:lnTo>
                  <a:lnTo>
                    <a:pt x="2524941" y="266700"/>
                  </a:lnTo>
                  <a:close/>
                </a:path>
                <a:path w="2607310" h="1765300">
                  <a:moveTo>
                    <a:pt x="2533806" y="254000"/>
                  </a:moveTo>
                  <a:lnTo>
                    <a:pt x="2525579" y="254000"/>
                  </a:lnTo>
                  <a:lnTo>
                    <a:pt x="2522335" y="266700"/>
                  </a:lnTo>
                  <a:lnTo>
                    <a:pt x="2524941" y="266700"/>
                  </a:lnTo>
                  <a:lnTo>
                    <a:pt x="2522218" y="279400"/>
                  </a:lnTo>
                  <a:lnTo>
                    <a:pt x="2526382" y="279400"/>
                  </a:lnTo>
                  <a:lnTo>
                    <a:pt x="2530482" y="266700"/>
                  </a:lnTo>
                  <a:lnTo>
                    <a:pt x="2533806" y="254000"/>
                  </a:lnTo>
                  <a:close/>
                </a:path>
                <a:path w="2607310" h="1765300">
                  <a:moveTo>
                    <a:pt x="2493806" y="266700"/>
                  </a:moveTo>
                  <a:lnTo>
                    <a:pt x="2493492" y="266700"/>
                  </a:lnTo>
                  <a:lnTo>
                    <a:pt x="2493117" y="268738"/>
                  </a:lnTo>
                  <a:lnTo>
                    <a:pt x="2493806" y="266700"/>
                  </a:lnTo>
                  <a:close/>
                </a:path>
                <a:path w="2607310" h="1765300">
                  <a:moveTo>
                    <a:pt x="131555" y="254000"/>
                  </a:moveTo>
                  <a:lnTo>
                    <a:pt x="127916" y="254000"/>
                  </a:lnTo>
                  <a:lnTo>
                    <a:pt x="132854" y="266700"/>
                  </a:lnTo>
                  <a:lnTo>
                    <a:pt x="138808" y="266700"/>
                  </a:lnTo>
                  <a:lnTo>
                    <a:pt x="131555" y="254000"/>
                  </a:lnTo>
                  <a:close/>
                </a:path>
                <a:path w="2607310" h="1765300">
                  <a:moveTo>
                    <a:pt x="166888" y="254000"/>
                  </a:moveTo>
                  <a:lnTo>
                    <a:pt x="144985" y="254000"/>
                  </a:lnTo>
                  <a:lnTo>
                    <a:pt x="146759" y="266700"/>
                  </a:lnTo>
                  <a:lnTo>
                    <a:pt x="170126" y="266700"/>
                  </a:lnTo>
                  <a:lnTo>
                    <a:pt x="170196" y="259719"/>
                  </a:lnTo>
                  <a:lnTo>
                    <a:pt x="166888" y="254000"/>
                  </a:lnTo>
                  <a:close/>
                </a:path>
                <a:path w="2607310" h="1765300">
                  <a:moveTo>
                    <a:pt x="193686" y="254000"/>
                  </a:moveTo>
                  <a:lnTo>
                    <a:pt x="170254" y="254000"/>
                  </a:lnTo>
                  <a:lnTo>
                    <a:pt x="170196" y="259719"/>
                  </a:lnTo>
                  <a:lnTo>
                    <a:pt x="174234" y="266700"/>
                  </a:lnTo>
                  <a:lnTo>
                    <a:pt x="197011" y="266700"/>
                  </a:lnTo>
                  <a:lnTo>
                    <a:pt x="193686" y="254000"/>
                  </a:lnTo>
                  <a:close/>
                </a:path>
                <a:path w="2607310" h="1765300">
                  <a:moveTo>
                    <a:pt x="2484757" y="259113"/>
                  </a:moveTo>
                  <a:lnTo>
                    <a:pt x="2483119" y="266700"/>
                  </a:lnTo>
                  <a:lnTo>
                    <a:pt x="2485155" y="266700"/>
                  </a:lnTo>
                  <a:lnTo>
                    <a:pt x="2484757" y="259113"/>
                  </a:lnTo>
                  <a:close/>
                </a:path>
                <a:path w="2607310" h="1765300">
                  <a:moveTo>
                    <a:pt x="2492197" y="240141"/>
                  </a:moveTo>
                  <a:lnTo>
                    <a:pt x="2491661" y="241300"/>
                  </a:lnTo>
                  <a:lnTo>
                    <a:pt x="2488149" y="254000"/>
                  </a:lnTo>
                  <a:lnTo>
                    <a:pt x="2485772" y="266700"/>
                  </a:lnTo>
                  <a:lnTo>
                    <a:pt x="2492599" y="266700"/>
                  </a:lnTo>
                  <a:lnTo>
                    <a:pt x="2493641" y="255784"/>
                  </a:lnTo>
                  <a:lnTo>
                    <a:pt x="2493581" y="254000"/>
                  </a:lnTo>
                  <a:lnTo>
                    <a:pt x="2495664" y="254000"/>
                  </a:lnTo>
                  <a:lnTo>
                    <a:pt x="2499643" y="241300"/>
                  </a:lnTo>
                  <a:lnTo>
                    <a:pt x="2492221" y="241300"/>
                  </a:lnTo>
                  <a:lnTo>
                    <a:pt x="2492197" y="240141"/>
                  </a:lnTo>
                  <a:close/>
                </a:path>
                <a:path w="2607310" h="1765300">
                  <a:moveTo>
                    <a:pt x="2500154" y="254000"/>
                  </a:moveTo>
                  <a:lnTo>
                    <a:pt x="2493811" y="254000"/>
                  </a:lnTo>
                  <a:lnTo>
                    <a:pt x="2493752" y="259113"/>
                  </a:lnTo>
                  <a:lnTo>
                    <a:pt x="2494005" y="266700"/>
                  </a:lnTo>
                  <a:lnTo>
                    <a:pt x="2500154" y="254000"/>
                  </a:lnTo>
                  <a:close/>
                </a:path>
                <a:path w="2607310" h="1765300">
                  <a:moveTo>
                    <a:pt x="2531520" y="228600"/>
                  </a:moveTo>
                  <a:lnTo>
                    <a:pt x="2524095" y="228600"/>
                  </a:lnTo>
                  <a:lnTo>
                    <a:pt x="2517575" y="241300"/>
                  </a:lnTo>
                  <a:lnTo>
                    <a:pt x="2511723" y="254000"/>
                  </a:lnTo>
                  <a:lnTo>
                    <a:pt x="2510483" y="266700"/>
                  </a:lnTo>
                  <a:lnTo>
                    <a:pt x="2513352" y="254000"/>
                  </a:lnTo>
                  <a:lnTo>
                    <a:pt x="2516610" y="254000"/>
                  </a:lnTo>
                  <a:lnTo>
                    <a:pt x="2521960" y="241300"/>
                  </a:lnTo>
                  <a:lnTo>
                    <a:pt x="2526825" y="241300"/>
                  </a:lnTo>
                  <a:lnTo>
                    <a:pt x="2531520" y="228600"/>
                  </a:lnTo>
                  <a:close/>
                </a:path>
                <a:path w="2607310" h="1765300">
                  <a:moveTo>
                    <a:pt x="190060" y="241300"/>
                  </a:moveTo>
                  <a:lnTo>
                    <a:pt x="162629" y="241300"/>
                  </a:lnTo>
                  <a:lnTo>
                    <a:pt x="166888" y="254000"/>
                  </a:lnTo>
                  <a:lnTo>
                    <a:pt x="170196" y="259719"/>
                  </a:lnTo>
                  <a:lnTo>
                    <a:pt x="170254" y="254000"/>
                  </a:lnTo>
                  <a:lnTo>
                    <a:pt x="192914" y="254000"/>
                  </a:lnTo>
                  <a:lnTo>
                    <a:pt x="190060" y="241300"/>
                  </a:lnTo>
                  <a:close/>
                </a:path>
                <a:path w="2607310" h="1765300">
                  <a:moveTo>
                    <a:pt x="2485861" y="254000"/>
                  </a:moveTo>
                  <a:lnTo>
                    <a:pt x="2484489" y="254000"/>
                  </a:lnTo>
                  <a:lnTo>
                    <a:pt x="2484757" y="259113"/>
                  </a:lnTo>
                  <a:lnTo>
                    <a:pt x="2485861" y="254000"/>
                  </a:lnTo>
                  <a:close/>
                </a:path>
                <a:path w="2607310" h="1765300">
                  <a:moveTo>
                    <a:pt x="2493811" y="254000"/>
                  </a:moveTo>
                  <a:lnTo>
                    <a:pt x="2493581" y="254000"/>
                  </a:lnTo>
                  <a:lnTo>
                    <a:pt x="2493641" y="255784"/>
                  </a:lnTo>
                  <a:lnTo>
                    <a:pt x="2493811" y="254000"/>
                  </a:lnTo>
                  <a:close/>
                </a:path>
                <a:path w="2607310" h="1765300">
                  <a:moveTo>
                    <a:pt x="129956" y="241300"/>
                  </a:moveTo>
                  <a:lnTo>
                    <a:pt x="122097" y="241300"/>
                  </a:lnTo>
                  <a:lnTo>
                    <a:pt x="125851" y="254000"/>
                  </a:lnTo>
                  <a:lnTo>
                    <a:pt x="134245" y="254000"/>
                  </a:lnTo>
                  <a:lnTo>
                    <a:pt x="129956" y="241300"/>
                  </a:lnTo>
                  <a:close/>
                </a:path>
                <a:path w="2607310" h="1765300">
                  <a:moveTo>
                    <a:pt x="153318" y="228600"/>
                  </a:moveTo>
                  <a:lnTo>
                    <a:pt x="153082" y="228600"/>
                  </a:lnTo>
                  <a:lnTo>
                    <a:pt x="158352" y="241300"/>
                  </a:lnTo>
                  <a:lnTo>
                    <a:pt x="132964" y="241300"/>
                  </a:lnTo>
                  <a:lnTo>
                    <a:pt x="137761" y="254000"/>
                  </a:lnTo>
                  <a:lnTo>
                    <a:pt x="166590" y="254000"/>
                  </a:lnTo>
                  <a:lnTo>
                    <a:pt x="160492" y="241300"/>
                  </a:lnTo>
                  <a:lnTo>
                    <a:pt x="153318" y="228600"/>
                  </a:lnTo>
                  <a:close/>
                </a:path>
                <a:path w="2607310" h="1765300">
                  <a:moveTo>
                    <a:pt x="2500762" y="251816"/>
                  </a:moveTo>
                  <a:lnTo>
                    <a:pt x="2500154" y="254000"/>
                  </a:lnTo>
                  <a:lnTo>
                    <a:pt x="2500994" y="254000"/>
                  </a:lnTo>
                  <a:lnTo>
                    <a:pt x="2500762" y="251816"/>
                  </a:lnTo>
                  <a:close/>
                </a:path>
                <a:path w="2607310" h="1765300">
                  <a:moveTo>
                    <a:pt x="2544157" y="228600"/>
                  </a:moveTo>
                  <a:lnTo>
                    <a:pt x="2533385" y="228600"/>
                  </a:lnTo>
                  <a:lnTo>
                    <a:pt x="2531304" y="241300"/>
                  </a:lnTo>
                  <a:lnTo>
                    <a:pt x="2523761" y="241300"/>
                  </a:lnTo>
                  <a:lnTo>
                    <a:pt x="2523199" y="254000"/>
                  </a:lnTo>
                  <a:lnTo>
                    <a:pt x="2535643" y="254000"/>
                  </a:lnTo>
                  <a:lnTo>
                    <a:pt x="2540689" y="241300"/>
                  </a:lnTo>
                  <a:lnTo>
                    <a:pt x="2544157" y="228600"/>
                  </a:lnTo>
                  <a:close/>
                </a:path>
                <a:path w="2607310" h="1765300">
                  <a:moveTo>
                    <a:pt x="2509845" y="215900"/>
                  </a:moveTo>
                  <a:lnTo>
                    <a:pt x="2506992" y="215900"/>
                  </a:lnTo>
                  <a:lnTo>
                    <a:pt x="2502024" y="228600"/>
                  </a:lnTo>
                  <a:lnTo>
                    <a:pt x="2497537" y="228600"/>
                  </a:lnTo>
                  <a:lnTo>
                    <a:pt x="2492546" y="239388"/>
                  </a:lnTo>
                  <a:lnTo>
                    <a:pt x="2492221" y="241300"/>
                  </a:lnTo>
                  <a:lnTo>
                    <a:pt x="2499643" y="241300"/>
                  </a:lnTo>
                  <a:lnTo>
                    <a:pt x="2500762" y="251816"/>
                  </a:lnTo>
                  <a:lnTo>
                    <a:pt x="2503690" y="241300"/>
                  </a:lnTo>
                  <a:lnTo>
                    <a:pt x="2506344" y="228600"/>
                  </a:lnTo>
                  <a:lnTo>
                    <a:pt x="2509845" y="215900"/>
                  </a:lnTo>
                  <a:close/>
                </a:path>
                <a:path w="2607310" h="1765300">
                  <a:moveTo>
                    <a:pt x="110122" y="215900"/>
                  </a:moveTo>
                  <a:lnTo>
                    <a:pt x="109209" y="215900"/>
                  </a:lnTo>
                  <a:lnTo>
                    <a:pt x="114316" y="228600"/>
                  </a:lnTo>
                  <a:lnTo>
                    <a:pt x="119531" y="241300"/>
                  </a:lnTo>
                  <a:lnTo>
                    <a:pt x="126159" y="241300"/>
                  </a:lnTo>
                  <a:lnTo>
                    <a:pt x="122425" y="228600"/>
                  </a:lnTo>
                  <a:lnTo>
                    <a:pt x="115366" y="228600"/>
                  </a:lnTo>
                  <a:lnTo>
                    <a:pt x="110122" y="215900"/>
                  </a:lnTo>
                  <a:close/>
                </a:path>
                <a:path w="2607310" h="1765300">
                  <a:moveTo>
                    <a:pt x="150295" y="228600"/>
                  </a:moveTo>
                  <a:lnTo>
                    <a:pt x="123064" y="228600"/>
                  </a:lnTo>
                  <a:lnTo>
                    <a:pt x="127889" y="241300"/>
                  </a:lnTo>
                  <a:lnTo>
                    <a:pt x="152234" y="241300"/>
                  </a:lnTo>
                  <a:lnTo>
                    <a:pt x="152173" y="236117"/>
                  </a:lnTo>
                  <a:lnTo>
                    <a:pt x="150295" y="228600"/>
                  </a:lnTo>
                  <a:close/>
                </a:path>
                <a:path w="2607310" h="1765300">
                  <a:moveTo>
                    <a:pt x="152173" y="236117"/>
                  </a:moveTo>
                  <a:lnTo>
                    <a:pt x="152234" y="241300"/>
                  </a:lnTo>
                  <a:lnTo>
                    <a:pt x="153468" y="241300"/>
                  </a:lnTo>
                  <a:lnTo>
                    <a:pt x="152173" y="236117"/>
                  </a:lnTo>
                  <a:close/>
                </a:path>
                <a:path w="2607310" h="1765300">
                  <a:moveTo>
                    <a:pt x="153082" y="228600"/>
                  </a:moveTo>
                  <a:lnTo>
                    <a:pt x="152083" y="228600"/>
                  </a:lnTo>
                  <a:lnTo>
                    <a:pt x="152173" y="236117"/>
                  </a:lnTo>
                  <a:lnTo>
                    <a:pt x="153468" y="241300"/>
                  </a:lnTo>
                  <a:lnTo>
                    <a:pt x="158352" y="241300"/>
                  </a:lnTo>
                  <a:lnTo>
                    <a:pt x="153082" y="228600"/>
                  </a:lnTo>
                  <a:close/>
                </a:path>
                <a:path w="2607310" h="1765300">
                  <a:moveTo>
                    <a:pt x="176749" y="228600"/>
                  </a:moveTo>
                  <a:lnTo>
                    <a:pt x="153318" y="228600"/>
                  </a:lnTo>
                  <a:lnTo>
                    <a:pt x="160492" y="241300"/>
                  </a:lnTo>
                  <a:lnTo>
                    <a:pt x="182537" y="241300"/>
                  </a:lnTo>
                  <a:lnTo>
                    <a:pt x="176749" y="228600"/>
                  </a:lnTo>
                  <a:close/>
                </a:path>
                <a:path w="2607310" h="1765300">
                  <a:moveTo>
                    <a:pt x="182514" y="228600"/>
                  </a:moveTo>
                  <a:lnTo>
                    <a:pt x="185863" y="241300"/>
                  </a:lnTo>
                  <a:lnTo>
                    <a:pt x="186226" y="241300"/>
                  </a:lnTo>
                  <a:lnTo>
                    <a:pt x="182514" y="228600"/>
                  </a:lnTo>
                  <a:close/>
                </a:path>
                <a:path w="2607310" h="1765300">
                  <a:moveTo>
                    <a:pt x="2492546" y="239388"/>
                  </a:moveTo>
                  <a:lnTo>
                    <a:pt x="2492197" y="240141"/>
                  </a:lnTo>
                  <a:lnTo>
                    <a:pt x="2492221" y="241300"/>
                  </a:lnTo>
                  <a:lnTo>
                    <a:pt x="2492546" y="239388"/>
                  </a:lnTo>
                  <a:close/>
                </a:path>
                <a:path w="2607310" h="1765300">
                  <a:moveTo>
                    <a:pt x="2494380" y="228600"/>
                  </a:moveTo>
                  <a:lnTo>
                    <a:pt x="2491962" y="228600"/>
                  </a:lnTo>
                  <a:lnTo>
                    <a:pt x="2492197" y="240141"/>
                  </a:lnTo>
                  <a:lnTo>
                    <a:pt x="2492546" y="239388"/>
                  </a:lnTo>
                  <a:lnTo>
                    <a:pt x="2494380" y="228600"/>
                  </a:lnTo>
                  <a:close/>
                </a:path>
                <a:path w="2607310" h="1765300">
                  <a:moveTo>
                    <a:pt x="168665" y="203200"/>
                  </a:moveTo>
                  <a:lnTo>
                    <a:pt x="168323" y="203200"/>
                  </a:lnTo>
                  <a:lnTo>
                    <a:pt x="169740" y="215900"/>
                  </a:lnTo>
                  <a:lnTo>
                    <a:pt x="119217" y="215900"/>
                  </a:lnTo>
                  <a:lnTo>
                    <a:pt x="121753" y="228600"/>
                  </a:lnTo>
                  <a:lnTo>
                    <a:pt x="180492" y="228600"/>
                  </a:lnTo>
                  <a:lnTo>
                    <a:pt x="175660" y="215900"/>
                  </a:lnTo>
                  <a:lnTo>
                    <a:pt x="168665" y="203200"/>
                  </a:lnTo>
                  <a:close/>
                </a:path>
                <a:path w="2607310" h="1765300">
                  <a:moveTo>
                    <a:pt x="2529236" y="215900"/>
                  </a:moveTo>
                  <a:lnTo>
                    <a:pt x="2527418" y="215900"/>
                  </a:lnTo>
                  <a:lnTo>
                    <a:pt x="2528277" y="228600"/>
                  </a:lnTo>
                  <a:lnTo>
                    <a:pt x="2529784" y="228600"/>
                  </a:lnTo>
                  <a:lnTo>
                    <a:pt x="2529236" y="215900"/>
                  </a:lnTo>
                  <a:close/>
                </a:path>
                <a:path w="2607310" h="1765300">
                  <a:moveTo>
                    <a:pt x="2532299" y="226555"/>
                  </a:moveTo>
                  <a:lnTo>
                    <a:pt x="2531520" y="228600"/>
                  </a:lnTo>
                  <a:lnTo>
                    <a:pt x="2531963" y="228600"/>
                  </a:lnTo>
                  <a:lnTo>
                    <a:pt x="2532299" y="226555"/>
                  </a:lnTo>
                  <a:close/>
                </a:path>
                <a:path w="2607310" h="1765300">
                  <a:moveTo>
                    <a:pt x="2540969" y="215900"/>
                  </a:moveTo>
                  <a:lnTo>
                    <a:pt x="2540767" y="215900"/>
                  </a:lnTo>
                  <a:lnTo>
                    <a:pt x="2536658" y="228600"/>
                  </a:lnTo>
                  <a:lnTo>
                    <a:pt x="2538564" y="228600"/>
                  </a:lnTo>
                  <a:lnTo>
                    <a:pt x="2540969" y="215900"/>
                  </a:lnTo>
                  <a:close/>
                </a:path>
                <a:path w="2607310" h="1765300">
                  <a:moveTo>
                    <a:pt x="2547874" y="215900"/>
                  </a:moveTo>
                  <a:lnTo>
                    <a:pt x="2545549" y="215900"/>
                  </a:lnTo>
                  <a:lnTo>
                    <a:pt x="2543054" y="228600"/>
                  </a:lnTo>
                  <a:lnTo>
                    <a:pt x="2546291" y="228600"/>
                  </a:lnTo>
                  <a:lnTo>
                    <a:pt x="2547874" y="215900"/>
                  </a:lnTo>
                  <a:close/>
                </a:path>
                <a:path w="2607310" h="1765300">
                  <a:moveTo>
                    <a:pt x="2536361" y="215900"/>
                  </a:moveTo>
                  <a:lnTo>
                    <a:pt x="2534052" y="215900"/>
                  </a:lnTo>
                  <a:lnTo>
                    <a:pt x="2532299" y="226555"/>
                  </a:lnTo>
                  <a:lnTo>
                    <a:pt x="2536361" y="215900"/>
                  </a:lnTo>
                  <a:close/>
                </a:path>
                <a:path w="2607310" h="1765300">
                  <a:moveTo>
                    <a:pt x="107525" y="204540"/>
                  </a:moveTo>
                  <a:lnTo>
                    <a:pt x="110040" y="215900"/>
                  </a:lnTo>
                  <a:lnTo>
                    <a:pt x="112754" y="215900"/>
                  </a:lnTo>
                  <a:lnTo>
                    <a:pt x="111357" y="209748"/>
                  </a:lnTo>
                  <a:lnTo>
                    <a:pt x="107525" y="204540"/>
                  </a:lnTo>
                  <a:close/>
                </a:path>
                <a:path w="2607310" h="1765300">
                  <a:moveTo>
                    <a:pt x="112631" y="211480"/>
                  </a:moveTo>
                  <a:lnTo>
                    <a:pt x="112754" y="215900"/>
                  </a:lnTo>
                  <a:lnTo>
                    <a:pt x="114320" y="215900"/>
                  </a:lnTo>
                  <a:lnTo>
                    <a:pt x="112899" y="211843"/>
                  </a:lnTo>
                  <a:lnTo>
                    <a:pt x="112631" y="211480"/>
                  </a:lnTo>
                  <a:close/>
                </a:path>
                <a:path w="2607310" h="1765300">
                  <a:moveTo>
                    <a:pt x="112899" y="211843"/>
                  </a:moveTo>
                  <a:lnTo>
                    <a:pt x="114320" y="215900"/>
                  </a:lnTo>
                  <a:lnTo>
                    <a:pt x="115883" y="215900"/>
                  </a:lnTo>
                  <a:lnTo>
                    <a:pt x="112899" y="211843"/>
                  </a:lnTo>
                  <a:close/>
                </a:path>
                <a:path w="2607310" h="1765300">
                  <a:moveTo>
                    <a:pt x="166201" y="203200"/>
                  </a:moveTo>
                  <a:lnTo>
                    <a:pt x="112401" y="203200"/>
                  </a:lnTo>
                  <a:lnTo>
                    <a:pt x="112619" y="211046"/>
                  </a:lnTo>
                  <a:lnTo>
                    <a:pt x="112899" y="211843"/>
                  </a:lnTo>
                  <a:lnTo>
                    <a:pt x="115883" y="215900"/>
                  </a:lnTo>
                  <a:lnTo>
                    <a:pt x="168436" y="215900"/>
                  </a:lnTo>
                  <a:lnTo>
                    <a:pt x="166201" y="203200"/>
                  </a:lnTo>
                  <a:close/>
                </a:path>
                <a:path w="2607310" h="1765300">
                  <a:moveTo>
                    <a:pt x="2515669" y="203200"/>
                  </a:moveTo>
                  <a:lnTo>
                    <a:pt x="2512725" y="203200"/>
                  </a:lnTo>
                  <a:lnTo>
                    <a:pt x="2508731" y="215900"/>
                  </a:lnTo>
                  <a:lnTo>
                    <a:pt x="2516761" y="215900"/>
                  </a:lnTo>
                  <a:lnTo>
                    <a:pt x="2515669" y="203200"/>
                  </a:lnTo>
                  <a:close/>
                </a:path>
                <a:path w="2607310" h="1765300">
                  <a:moveTo>
                    <a:pt x="2548718" y="165100"/>
                  </a:moveTo>
                  <a:lnTo>
                    <a:pt x="2547877" y="165100"/>
                  </a:lnTo>
                  <a:lnTo>
                    <a:pt x="2544504" y="177800"/>
                  </a:lnTo>
                  <a:lnTo>
                    <a:pt x="2540883" y="190500"/>
                  </a:lnTo>
                  <a:lnTo>
                    <a:pt x="2538921" y="190500"/>
                  </a:lnTo>
                  <a:lnTo>
                    <a:pt x="2537261" y="203200"/>
                  </a:lnTo>
                  <a:lnTo>
                    <a:pt x="2535728" y="215900"/>
                  </a:lnTo>
                  <a:lnTo>
                    <a:pt x="2538679" y="215900"/>
                  </a:lnTo>
                  <a:lnTo>
                    <a:pt x="2543948" y="190500"/>
                  </a:lnTo>
                  <a:lnTo>
                    <a:pt x="2551035" y="177800"/>
                  </a:lnTo>
                  <a:lnTo>
                    <a:pt x="2546650" y="177800"/>
                  </a:lnTo>
                  <a:lnTo>
                    <a:pt x="2548718" y="165100"/>
                  </a:lnTo>
                  <a:close/>
                </a:path>
                <a:path w="2607310" h="1765300">
                  <a:moveTo>
                    <a:pt x="2549293" y="203200"/>
                  </a:moveTo>
                  <a:lnTo>
                    <a:pt x="2548661" y="203200"/>
                  </a:lnTo>
                  <a:lnTo>
                    <a:pt x="2544789" y="215900"/>
                  </a:lnTo>
                  <a:lnTo>
                    <a:pt x="2545986" y="215900"/>
                  </a:lnTo>
                  <a:lnTo>
                    <a:pt x="2549293" y="203200"/>
                  </a:lnTo>
                  <a:close/>
                </a:path>
                <a:path w="2607310" h="1765300">
                  <a:moveTo>
                    <a:pt x="2555580" y="203200"/>
                  </a:moveTo>
                  <a:lnTo>
                    <a:pt x="2549786" y="203200"/>
                  </a:lnTo>
                  <a:lnTo>
                    <a:pt x="2550984" y="215900"/>
                  </a:lnTo>
                  <a:lnTo>
                    <a:pt x="2551755" y="215900"/>
                  </a:lnTo>
                  <a:lnTo>
                    <a:pt x="2555580" y="203200"/>
                  </a:lnTo>
                  <a:close/>
                </a:path>
                <a:path w="2607310" h="1765300">
                  <a:moveTo>
                    <a:pt x="109870" y="203200"/>
                  </a:moveTo>
                  <a:lnTo>
                    <a:pt x="111357" y="209748"/>
                  </a:lnTo>
                  <a:lnTo>
                    <a:pt x="112631" y="211480"/>
                  </a:lnTo>
                  <a:lnTo>
                    <a:pt x="112619" y="211046"/>
                  </a:lnTo>
                  <a:lnTo>
                    <a:pt x="109870" y="203200"/>
                  </a:lnTo>
                  <a:close/>
                </a:path>
                <a:path w="2607310" h="1765300">
                  <a:moveTo>
                    <a:pt x="107228" y="203200"/>
                  </a:moveTo>
                  <a:lnTo>
                    <a:pt x="106539" y="203200"/>
                  </a:lnTo>
                  <a:lnTo>
                    <a:pt x="107525" y="204540"/>
                  </a:lnTo>
                  <a:lnTo>
                    <a:pt x="107228" y="203200"/>
                  </a:lnTo>
                  <a:close/>
                </a:path>
                <a:path w="2607310" h="1765300">
                  <a:moveTo>
                    <a:pt x="83699" y="152400"/>
                  </a:moveTo>
                  <a:lnTo>
                    <a:pt x="74366" y="152400"/>
                  </a:lnTo>
                  <a:lnTo>
                    <a:pt x="79302" y="165100"/>
                  </a:lnTo>
                  <a:lnTo>
                    <a:pt x="87246" y="177800"/>
                  </a:lnTo>
                  <a:lnTo>
                    <a:pt x="96972" y="203200"/>
                  </a:lnTo>
                  <a:lnTo>
                    <a:pt x="98799" y="203200"/>
                  </a:lnTo>
                  <a:lnTo>
                    <a:pt x="98919" y="201519"/>
                  </a:lnTo>
                  <a:lnTo>
                    <a:pt x="96509" y="190500"/>
                  </a:lnTo>
                  <a:lnTo>
                    <a:pt x="99596" y="190500"/>
                  </a:lnTo>
                  <a:lnTo>
                    <a:pt x="94986" y="177800"/>
                  </a:lnTo>
                  <a:lnTo>
                    <a:pt x="91734" y="177800"/>
                  </a:lnTo>
                  <a:lnTo>
                    <a:pt x="87637" y="165100"/>
                  </a:lnTo>
                  <a:lnTo>
                    <a:pt x="84776" y="155167"/>
                  </a:lnTo>
                  <a:lnTo>
                    <a:pt x="83699" y="152400"/>
                  </a:lnTo>
                  <a:close/>
                </a:path>
                <a:path w="2607310" h="1765300">
                  <a:moveTo>
                    <a:pt x="98919" y="201519"/>
                  </a:moveTo>
                  <a:lnTo>
                    <a:pt x="98799" y="203200"/>
                  </a:lnTo>
                  <a:lnTo>
                    <a:pt x="99287" y="203200"/>
                  </a:lnTo>
                  <a:lnTo>
                    <a:pt x="98919" y="201519"/>
                  </a:lnTo>
                  <a:close/>
                </a:path>
                <a:path w="2607310" h="1765300">
                  <a:moveTo>
                    <a:pt x="105120" y="190500"/>
                  </a:moveTo>
                  <a:lnTo>
                    <a:pt x="99707" y="190500"/>
                  </a:lnTo>
                  <a:lnTo>
                    <a:pt x="98919" y="201519"/>
                  </a:lnTo>
                  <a:lnTo>
                    <a:pt x="99287" y="203200"/>
                  </a:lnTo>
                  <a:lnTo>
                    <a:pt x="108854" y="203200"/>
                  </a:lnTo>
                  <a:lnTo>
                    <a:pt x="105120" y="190500"/>
                  </a:lnTo>
                  <a:close/>
                </a:path>
                <a:path w="2607310" h="1765300">
                  <a:moveTo>
                    <a:pt x="160416" y="190500"/>
                  </a:moveTo>
                  <a:lnTo>
                    <a:pt x="106139" y="190500"/>
                  </a:lnTo>
                  <a:lnTo>
                    <a:pt x="109129" y="203200"/>
                  </a:lnTo>
                  <a:lnTo>
                    <a:pt x="158987" y="203200"/>
                  </a:lnTo>
                  <a:lnTo>
                    <a:pt x="160416" y="190500"/>
                  </a:lnTo>
                  <a:close/>
                </a:path>
                <a:path w="2607310" h="1765300">
                  <a:moveTo>
                    <a:pt x="2513300" y="190500"/>
                  </a:moveTo>
                  <a:lnTo>
                    <a:pt x="2508449" y="190500"/>
                  </a:lnTo>
                  <a:lnTo>
                    <a:pt x="2509930" y="203200"/>
                  </a:lnTo>
                  <a:lnTo>
                    <a:pt x="2513300" y="190500"/>
                  </a:lnTo>
                  <a:close/>
                </a:path>
                <a:path w="2607310" h="1765300">
                  <a:moveTo>
                    <a:pt x="2518672" y="190500"/>
                  </a:moveTo>
                  <a:lnTo>
                    <a:pt x="2513752" y="190500"/>
                  </a:lnTo>
                  <a:lnTo>
                    <a:pt x="2512813" y="203200"/>
                  </a:lnTo>
                  <a:lnTo>
                    <a:pt x="2516237" y="203200"/>
                  </a:lnTo>
                  <a:lnTo>
                    <a:pt x="2518672" y="190500"/>
                  </a:lnTo>
                  <a:close/>
                </a:path>
                <a:path w="2607310" h="1765300">
                  <a:moveTo>
                    <a:pt x="2522086" y="190500"/>
                  </a:moveTo>
                  <a:lnTo>
                    <a:pt x="2520119" y="190500"/>
                  </a:lnTo>
                  <a:lnTo>
                    <a:pt x="2517642" y="203200"/>
                  </a:lnTo>
                  <a:lnTo>
                    <a:pt x="2522649" y="203200"/>
                  </a:lnTo>
                  <a:lnTo>
                    <a:pt x="2522086" y="190500"/>
                  </a:lnTo>
                  <a:close/>
                </a:path>
                <a:path w="2607310" h="1765300">
                  <a:moveTo>
                    <a:pt x="2538921" y="190500"/>
                  </a:moveTo>
                  <a:lnTo>
                    <a:pt x="2537422" y="190500"/>
                  </a:lnTo>
                  <a:lnTo>
                    <a:pt x="2534531" y="203200"/>
                  </a:lnTo>
                  <a:lnTo>
                    <a:pt x="2536262" y="203200"/>
                  </a:lnTo>
                  <a:lnTo>
                    <a:pt x="2538921" y="190500"/>
                  </a:lnTo>
                  <a:close/>
                </a:path>
                <a:path w="2607310" h="1765300">
                  <a:moveTo>
                    <a:pt x="2548704" y="193988"/>
                  </a:moveTo>
                  <a:lnTo>
                    <a:pt x="2546574" y="203200"/>
                  </a:lnTo>
                  <a:lnTo>
                    <a:pt x="2547626" y="203200"/>
                  </a:lnTo>
                  <a:lnTo>
                    <a:pt x="2548704" y="193988"/>
                  </a:lnTo>
                  <a:close/>
                </a:path>
                <a:path w="2607310" h="1765300">
                  <a:moveTo>
                    <a:pt x="2565024" y="177800"/>
                  </a:moveTo>
                  <a:lnTo>
                    <a:pt x="2560260" y="177800"/>
                  </a:lnTo>
                  <a:lnTo>
                    <a:pt x="2557885" y="190500"/>
                  </a:lnTo>
                  <a:lnTo>
                    <a:pt x="2549510" y="190500"/>
                  </a:lnTo>
                  <a:lnTo>
                    <a:pt x="2549260" y="191582"/>
                  </a:lnTo>
                  <a:lnTo>
                    <a:pt x="2550848" y="203200"/>
                  </a:lnTo>
                  <a:lnTo>
                    <a:pt x="2557603" y="203200"/>
                  </a:lnTo>
                  <a:lnTo>
                    <a:pt x="2560020" y="190500"/>
                  </a:lnTo>
                  <a:lnTo>
                    <a:pt x="2565024" y="177800"/>
                  </a:lnTo>
                  <a:close/>
                </a:path>
                <a:path w="2607310" h="1765300">
                  <a:moveTo>
                    <a:pt x="2549112" y="190500"/>
                  </a:moveTo>
                  <a:lnTo>
                    <a:pt x="2548704" y="193988"/>
                  </a:lnTo>
                  <a:lnTo>
                    <a:pt x="2549260" y="191582"/>
                  </a:lnTo>
                  <a:lnTo>
                    <a:pt x="2549112" y="190500"/>
                  </a:lnTo>
                  <a:close/>
                </a:path>
                <a:path w="2607310" h="1765300">
                  <a:moveTo>
                    <a:pt x="125953" y="177800"/>
                  </a:moveTo>
                  <a:lnTo>
                    <a:pt x="105660" y="177800"/>
                  </a:lnTo>
                  <a:lnTo>
                    <a:pt x="102135" y="190500"/>
                  </a:lnTo>
                  <a:lnTo>
                    <a:pt x="132363" y="190500"/>
                  </a:lnTo>
                  <a:lnTo>
                    <a:pt x="125953" y="177800"/>
                  </a:lnTo>
                  <a:close/>
                </a:path>
                <a:path w="2607310" h="1765300">
                  <a:moveTo>
                    <a:pt x="130304" y="139700"/>
                  </a:moveTo>
                  <a:lnTo>
                    <a:pt x="111881" y="139700"/>
                  </a:lnTo>
                  <a:lnTo>
                    <a:pt x="116830" y="152400"/>
                  </a:lnTo>
                  <a:lnTo>
                    <a:pt x="121988" y="165100"/>
                  </a:lnTo>
                  <a:lnTo>
                    <a:pt x="127212" y="177800"/>
                  </a:lnTo>
                  <a:lnTo>
                    <a:pt x="132363" y="190500"/>
                  </a:lnTo>
                  <a:lnTo>
                    <a:pt x="158488" y="190500"/>
                  </a:lnTo>
                  <a:lnTo>
                    <a:pt x="154868" y="177800"/>
                  </a:lnTo>
                  <a:lnTo>
                    <a:pt x="151221" y="177800"/>
                  </a:lnTo>
                  <a:lnTo>
                    <a:pt x="148197" y="165100"/>
                  </a:lnTo>
                  <a:lnTo>
                    <a:pt x="144884" y="165100"/>
                  </a:lnTo>
                  <a:lnTo>
                    <a:pt x="138045" y="152400"/>
                  </a:lnTo>
                  <a:lnTo>
                    <a:pt x="132364" y="152400"/>
                  </a:lnTo>
                  <a:lnTo>
                    <a:pt x="132265" y="146782"/>
                  </a:lnTo>
                  <a:lnTo>
                    <a:pt x="130304" y="139700"/>
                  </a:lnTo>
                  <a:close/>
                </a:path>
                <a:path w="2607310" h="1765300">
                  <a:moveTo>
                    <a:pt x="2517348" y="177800"/>
                  </a:moveTo>
                  <a:lnTo>
                    <a:pt x="2512724" y="190500"/>
                  </a:lnTo>
                  <a:lnTo>
                    <a:pt x="2517549" y="190500"/>
                  </a:lnTo>
                  <a:lnTo>
                    <a:pt x="2517348" y="177800"/>
                  </a:lnTo>
                  <a:close/>
                </a:path>
                <a:path w="2607310" h="1765300">
                  <a:moveTo>
                    <a:pt x="2522025" y="177800"/>
                  </a:moveTo>
                  <a:lnTo>
                    <a:pt x="2518711" y="190500"/>
                  </a:lnTo>
                  <a:lnTo>
                    <a:pt x="2522796" y="190500"/>
                  </a:lnTo>
                  <a:lnTo>
                    <a:pt x="2522025" y="177800"/>
                  </a:lnTo>
                  <a:close/>
                </a:path>
                <a:path w="2607310" h="1765300">
                  <a:moveTo>
                    <a:pt x="2557988" y="177800"/>
                  </a:moveTo>
                  <a:lnTo>
                    <a:pt x="2555125" y="190500"/>
                  </a:lnTo>
                  <a:lnTo>
                    <a:pt x="2555674" y="190500"/>
                  </a:lnTo>
                  <a:lnTo>
                    <a:pt x="2557988" y="177800"/>
                  </a:lnTo>
                  <a:close/>
                </a:path>
                <a:path w="2607310" h="1765300">
                  <a:moveTo>
                    <a:pt x="108158" y="165100"/>
                  </a:moveTo>
                  <a:lnTo>
                    <a:pt x="94200" y="165100"/>
                  </a:lnTo>
                  <a:lnTo>
                    <a:pt x="100412" y="177800"/>
                  </a:lnTo>
                  <a:lnTo>
                    <a:pt x="112753" y="177800"/>
                  </a:lnTo>
                  <a:lnTo>
                    <a:pt x="108158" y="165100"/>
                  </a:lnTo>
                  <a:close/>
                </a:path>
                <a:path w="2607310" h="1765300">
                  <a:moveTo>
                    <a:pt x="113205" y="150651"/>
                  </a:moveTo>
                  <a:lnTo>
                    <a:pt x="113945" y="152400"/>
                  </a:lnTo>
                  <a:lnTo>
                    <a:pt x="90259" y="152400"/>
                  </a:lnTo>
                  <a:lnTo>
                    <a:pt x="96084" y="165100"/>
                  </a:lnTo>
                  <a:lnTo>
                    <a:pt x="112730" y="165100"/>
                  </a:lnTo>
                  <a:lnTo>
                    <a:pt x="116142" y="177800"/>
                  </a:lnTo>
                  <a:lnTo>
                    <a:pt x="123713" y="177800"/>
                  </a:lnTo>
                  <a:lnTo>
                    <a:pt x="114122" y="152400"/>
                  </a:lnTo>
                  <a:lnTo>
                    <a:pt x="113205" y="150651"/>
                  </a:lnTo>
                  <a:close/>
                </a:path>
                <a:path w="2607310" h="1765300">
                  <a:moveTo>
                    <a:pt x="2554555" y="165100"/>
                  </a:moveTo>
                  <a:lnTo>
                    <a:pt x="2550638" y="165100"/>
                  </a:lnTo>
                  <a:lnTo>
                    <a:pt x="2550871" y="177800"/>
                  </a:lnTo>
                  <a:lnTo>
                    <a:pt x="2554555" y="165100"/>
                  </a:lnTo>
                  <a:close/>
                </a:path>
                <a:path w="2607310" h="1765300">
                  <a:moveTo>
                    <a:pt x="2553258" y="174166"/>
                  </a:moveTo>
                  <a:lnTo>
                    <a:pt x="2551035" y="177800"/>
                  </a:lnTo>
                  <a:lnTo>
                    <a:pt x="2552738" y="177800"/>
                  </a:lnTo>
                  <a:lnTo>
                    <a:pt x="2553258" y="174166"/>
                  </a:lnTo>
                  <a:close/>
                </a:path>
                <a:path w="2607310" h="1765300">
                  <a:moveTo>
                    <a:pt x="2566474" y="165100"/>
                  </a:moveTo>
                  <a:lnTo>
                    <a:pt x="2562506" y="165100"/>
                  </a:lnTo>
                  <a:lnTo>
                    <a:pt x="2560260" y="177800"/>
                  </a:lnTo>
                  <a:lnTo>
                    <a:pt x="2566474" y="165100"/>
                  </a:lnTo>
                  <a:close/>
                </a:path>
                <a:path w="2607310" h="1765300">
                  <a:moveTo>
                    <a:pt x="2577118" y="152400"/>
                  </a:moveTo>
                  <a:lnTo>
                    <a:pt x="2569848" y="152400"/>
                  </a:lnTo>
                  <a:lnTo>
                    <a:pt x="2567655" y="165100"/>
                  </a:lnTo>
                  <a:lnTo>
                    <a:pt x="2567150" y="177800"/>
                  </a:lnTo>
                  <a:lnTo>
                    <a:pt x="2570454" y="165100"/>
                  </a:lnTo>
                  <a:lnTo>
                    <a:pt x="2573746" y="165100"/>
                  </a:lnTo>
                  <a:lnTo>
                    <a:pt x="2577118" y="152400"/>
                  </a:lnTo>
                  <a:close/>
                </a:path>
                <a:path w="2607310" h="1765300">
                  <a:moveTo>
                    <a:pt x="2560412" y="152400"/>
                  </a:moveTo>
                  <a:lnTo>
                    <a:pt x="2558962" y="152400"/>
                  </a:lnTo>
                  <a:lnTo>
                    <a:pt x="2555227" y="165100"/>
                  </a:lnTo>
                  <a:lnTo>
                    <a:pt x="2554555" y="165100"/>
                  </a:lnTo>
                  <a:lnTo>
                    <a:pt x="2553258" y="174166"/>
                  </a:lnTo>
                  <a:lnTo>
                    <a:pt x="2558804" y="165100"/>
                  </a:lnTo>
                  <a:lnTo>
                    <a:pt x="2560412" y="152400"/>
                  </a:lnTo>
                  <a:close/>
                </a:path>
                <a:path w="2607310" h="1765300">
                  <a:moveTo>
                    <a:pt x="86901" y="152400"/>
                  </a:moveTo>
                  <a:lnTo>
                    <a:pt x="83978" y="152400"/>
                  </a:lnTo>
                  <a:lnTo>
                    <a:pt x="84776" y="155167"/>
                  </a:lnTo>
                  <a:lnTo>
                    <a:pt x="88640" y="165100"/>
                  </a:lnTo>
                  <a:lnTo>
                    <a:pt x="86901" y="152400"/>
                  </a:lnTo>
                  <a:close/>
                </a:path>
                <a:path w="2607310" h="1765300">
                  <a:moveTo>
                    <a:pt x="2562278" y="139700"/>
                  </a:moveTo>
                  <a:lnTo>
                    <a:pt x="2557099" y="139700"/>
                  </a:lnTo>
                  <a:lnTo>
                    <a:pt x="2555166" y="152400"/>
                  </a:lnTo>
                  <a:lnTo>
                    <a:pt x="2552786" y="152400"/>
                  </a:lnTo>
                  <a:lnTo>
                    <a:pt x="2550059" y="165100"/>
                  </a:lnTo>
                  <a:lnTo>
                    <a:pt x="2553627" y="165100"/>
                  </a:lnTo>
                  <a:lnTo>
                    <a:pt x="2558006" y="152305"/>
                  </a:lnTo>
                  <a:lnTo>
                    <a:pt x="2562278" y="139700"/>
                  </a:lnTo>
                  <a:close/>
                </a:path>
                <a:path w="2607310" h="1765300">
                  <a:moveTo>
                    <a:pt x="83978" y="152400"/>
                  </a:moveTo>
                  <a:lnTo>
                    <a:pt x="83699" y="152400"/>
                  </a:lnTo>
                  <a:lnTo>
                    <a:pt x="84776" y="155167"/>
                  </a:lnTo>
                  <a:lnTo>
                    <a:pt x="83978" y="152400"/>
                  </a:lnTo>
                  <a:close/>
                </a:path>
                <a:path w="2607310" h="1765300">
                  <a:moveTo>
                    <a:pt x="70311" y="140722"/>
                  </a:moveTo>
                  <a:lnTo>
                    <a:pt x="73661" y="152400"/>
                  </a:lnTo>
                  <a:lnTo>
                    <a:pt x="74588" y="152400"/>
                  </a:lnTo>
                  <a:lnTo>
                    <a:pt x="70311" y="140722"/>
                  </a:lnTo>
                  <a:close/>
                </a:path>
                <a:path w="2607310" h="1765300">
                  <a:moveTo>
                    <a:pt x="75324" y="139700"/>
                  </a:moveTo>
                  <a:lnTo>
                    <a:pt x="73611" y="139700"/>
                  </a:lnTo>
                  <a:lnTo>
                    <a:pt x="74588" y="152400"/>
                  </a:lnTo>
                  <a:lnTo>
                    <a:pt x="80095" y="152400"/>
                  </a:lnTo>
                  <a:lnTo>
                    <a:pt x="75324" y="139700"/>
                  </a:lnTo>
                  <a:close/>
                </a:path>
                <a:path w="2607310" h="1765300">
                  <a:moveTo>
                    <a:pt x="81248" y="139700"/>
                  </a:moveTo>
                  <a:lnTo>
                    <a:pt x="78087" y="139700"/>
                  </a:lnTo>
                  <a:lnTo>
                    <a:pt x="81598" y="152400"/>
                  </a:lnTo>
                  <a:lnTo>
                    <a:pt x="86860" y="152400"/>
                  </a:lnTo>
                  <a:lnTo>
                    <a:pt x="81248" y="139700"/>
                  </a:lnTo>
                  <a:close/>
                </a:path>
                <a:path w="2607310" h="1765300">
                  <a:moveTo>
                    <a:pt x="98504" y="139700"/>
                  </a:moveTo>
                  <a:lnTo>
                    <a:pt x="85886" y="139700"/>
                  </a:lnTo>
                  <a:lnTo>
                    <a:pt x="90050" y="152400"/>
                  </a:lnTo>
                  <a:lnTo>
                    <a:pt x="102887" y="152400"/>
                  </a:lnTo>
                  <a:lnTo>
                    <a:pt x="98504" y="139700"/>
                  </a:lnTo>
                  <a:close/>
                </a:path>
                <a:path w="2607310" h="1765300">
                  <a:moveTo>
                    <a:pt x="102908" y="152305"/>
                  </a:moveTo>
                  <a:close/>
                </a:path>
                <a:path w="2607310" h="1765300">
                  <a:moveTo>
                    <a:pt x="106466" y="139700"/>
                  </a:moveTo>
                  <a:lnTo>
                    <a:pt x="105614" y="139700"/>
                  </a:lnTo>
                  <a:lnTo>
                    <a:pt x="102908" y="152305"/>
                  </a:lnTo>
                  <a:lnTo>
                    <a:pt x="111464" y="152400"/>
                  </a:lnTo>
                  <a:lnTo>
                    <a:pt x="106466" y="139700"/>
                  </a:lnTo>
                  <a:close/>
                </a:path>
                <a:path w="2607310" h="1765300">
                  <a:moveTo>
                    <a:pt x="77792" y="76200"/>
                  </a:moveTo>
                  <a:lnTo>
                    <a:pt x="75735" y="76200"/>
                  </a:lnTo>
                  <a:lnTo>
                    <a:pt x="82398" y="88900"/>
                  </a:lnTo>
                  <a:lnTo>
                    <a:pt x="90994" y="114300"/>
                  </a:lnTo>
                  <a:lnTo>
                    <a:pt x="98206" y="114300"/>
                  </a:lnTo>
                  <a:lnTo>
                    <a:pt x="101272" y="127000"/>
                  </a:lnTo>
                  <a:lnTo>
                    <a:pt x="106466" y="139700"/>
                  </a:lnTo>
                  <a:lnTo>
                    <a:pt x="111464" y="152400"/>
                  </a:lnTo>
                  <a:lnTo>
                    <a:pt x="113945" y="152400"/>
                  </a:lnTo>
                  <a:lnTo>
                    <a:pt x="113205" y="150651"/>
                  </a:lnTo>
                  <a:lnTo>
                    <a:pt x="107461" y="139700"/>
                  </a:lnTo>
                  <a:lnTo>
                    <a:pt x="133604" y="139700"/>
                  </a:lnTo>
                  <a:lnTo>
                    <a:pt x="129906" y="127000"/>
                  </a:lnTo>
                  <a:lnTo>
                    <a:pt x="113089" y="127000"/>
                  </a:lnTo>
                  <a:lnTo>
                    <a:pt x="108213" y="114300"/>
                  </a:lnTo>
                  <a:lnTo>
                    <a:pt x="105576" y="101600"/>
                  </a:lnTo>
                  <a:lnTo>
                    <a:pt x="99971" y="101600"/>
                  </a:lnTo>
                  <a:lnTo>
                    <a:pt x="100027" y="88900"/>
                  </a:lnTo>
                  <a:lnTo>
                    <a:pt x="83980" y="88900"/>
                  </a:lnTo>
                  <a:lnTo>
                    <a:pt x="77792" y="76200"/>
                  </a:lnTo>
                  <a:close/>
                </a:path>
                <a:path w="2607310" h="1765300">
                  <a:moveTo>
                    <a:pt x="133604" y="139700"/>
                  </a:moveTo>
                  <a:lnTo>
                    <a:pt x="132140" y="139700"/>
                  </a:lnTo>
                  <a:lnTo>
                    <a:pt x="132265" y="146782"/>
                  </a:lnTo>
                  <a:lnTo>
                    <a:pt x="133820" y="152400"/>
                  </a:lnTo>
                  <a:lnTo>
                    <a:pt x="134820" y="152400"/>
                  </a:lnTo>
                  <a:lnTo>
                    <a:pt x="135162" y="145005"/>
                  </a:lnTo>
                  <a:lnTo>
                    <a:pt x="133604" y="139700"/>
                  </a:lnTo>
                  <a:close/>
                </a:path>
                <a:path w="2607310" h="1765300">
                  <a:moveTo>
                    <a:pt x="135407" y="139700"/>
                  </a:moveTo>
                  <a:lnTo>
                    <a:pt x="135162" y="145005"/>
                  </a:lnTo>
                  <a:lnTo>
                    <a:pt x="137334" y="152400"/>
                  </a:lnTo>
                  <a:lnTo>
                    <a:pt x="137684" y="152400"/>
                  </a:lnTo>
                  <a:lnTo>
                    <a:pt x="135407" y="139700"/>
                  </a:lnTo>
                  <a:close/>
                </a:path>
                <a:path w="2607310" h="1765300">
                  <a:moveTo>
                    <a:pt x="2575695" y="114300"/>
                  </a:moveTo>
                  <a:lnTo>
                    <a:pt x="2574041" y="114300"/>
                  </a:lnTo>
                  <a:lnTo>
                    <a:pt x="2570736" y="127000"/>
                  </a:lnTo>
                  <a:lnTo>
                    <a:pt x="2567005" y="139700"/>
                  </a:lnTo>
                  <a:lnTo>
                    <a:pt x="2562278" y="139700"/>
                  </a:lnTo>
                  <a:lnTo>
                    <a:pt x="2561444" y="152400"/>
                  </a:lnTo>
                  <a:lnTo>
                    <a:pt x="2565068" y="152400"/>
                  </a:lnTo>
                  <a:lnTo>
                    <a:pt x="2570218" y="139700"/>
                  </a:lnTo>
                  <a:lnTo>
                    <a:pt x="2573304" y="127000"/>
                  </a:lnTo>
                  <a:lnTo>
                    <a:pt x="2576574" y="127000"/>
                  </a:lnTo>
                  <a:lnTo>
                    <a:pt x="2575695" y="114300"/>
                  </a:lnTo>
                  <a:close/>
                </a:path>
                <a:path w="2607310" h="1765300">
                  <a:moveTo>
                    <a:pt x="2574875" y="139700"/>
                  </a:moveTo>
                  <a:lnTo>
                    <a:pt x="2573895" y="139700"/>
                  </a:lnTo>
                  <a:lnTo>
                    <a:pt x="2571046" y="152400"/>
                  </a:lnTo>
                  <a:lnTo>
                    <a:pt x="2572556" y="152400"/>
                  </a:lnTo>
                  <a:lnTo>
                    <a:pt x="2574875" y="139700"/>
                  </a:lnTo>
                  <a:close/>
                </a:path>
                <a:path w="2607310" h="1765300">
                  <a:moveTo>
                    <a:pt x="2574875" y="139700"/>
                  </a:moveTo>
                  <a:lnTo>
                    <a:pt x="2572556" y="152400"/>
                  </a:lnTo>
                  <a:lnTo>
                    <a:pt x="2576099" y="142586"/>
                  </a:lnTo>
                  <a:lnTo>
                    <a:pt x="2574875" y="139700"/>
                  </a:lnTo>
                  <a:close/>
                </a:path>
                <a:path w="2607310" h="1765300">
                  <a:moveTo>
                    <a:pt x="2576099" y="142586"/>
                  </a:moveTo>
                  <a:lnTo>
                    <a:pt x="2572556" y="152400"/>
                  </a:lnTo>
                  <a:lnTo>
                    <a:pt x="2580259" y="152400"/>
                  </a:lnTo>
                  <a:lnTo>
                    <a:pt x="2576099" y="142586"/>
                  </a:lnTo>
                  <a:close/>
                </a:path>
                <a:path w="2607310" h="1765300">
                  <a:moveTo>
                    <a:pt x="2580332" y="139700"/>
                  </a:moveTo>
                  <a:lnTo>
                    <a:pt x="2579668" y="139700"/>
                  </a:lnTo>
                  <a:lnTo>
                    <a:pt x="2580259" y="152400"/>
                  </a:lnTo>
                  <a:lnTo>
                    <a:pt x="2580661" y="152400"/>
                  </a:lnTo>
                  <a:lnTo>
                    <a:pt x="2580332" y="139700"/>
                  </a:lnTo>
                  <a:close/>
                </a:path>
                <a:path w="2607310" h="1765300">
                  <a:moveTo>
                    <a:pt x="108568" y="139700"/>
                  </a:moveTo>
                  <a:lnTo>
                    <a:pt x="107461" y="139700"/>
                  </a:lnTo>
                  <a:lnTo>
                    <a:pt x="113205" y="150651"/>
                  </a:lnTo>
                  <a:lnTo>
                    <a:pt x="108568" y="139700"/>
                  </a:lnTo>
                  <a:close/>
                </a:path>
                <a:path w="2607310" h="1765300">
                  <a:moveTo>
                    <a:pt x="132140" y="139700"/>
                  </a:moveTo>
                  <a:lnTo>
                    <a:pt x="130304" y="139700"/>
                  </a:lnTo>
                  <a:lnTo>
                    <a:pt x="132265" y="146782"/>
                  </a:lnTo>
                  <a:lnTo>
                    <a:pt x="132140" y="139700"/>
                  </a:lnTo>
                  <a:close/>
                </a:path>
                <a:path w="2607310" h="1765300">
                  <a:moveTo>
                    <a:pt x="2581725" y="127000"/>
                  </a:moveTo>
                  <a:lnTo>
                    <a:pt x="2578898" y="127000"/>
                  </a:lnTo>
                  <a:lnTo>
                    <a:pt x="2576346" y="139700"/>
                  </a:lnTo>
                  <a:lnTo>
                    <a:pt x="2574875" y="139700"/>
                  </a:lnTo>
                  <a:lnTo>
                    <a:pt x="2576099" y="142586"/>
                  </a:lnTo>
                  <a:lnTo>
                    <a:pt x="2581725" y="127000"/>
                  </a:lnTo>
                  <a:close/>
                </a:path>
                <a:path w="2607310" h="1765300">
                  <a:moveTo>
                    <a:pt x="70017" y="139700"/>
                  </a:moveTo>
                  <a:lnTo>
                    <a:pt x="70311" y="140722"/>
                  </a:lnTo>
                  <a:lnTo>
                    <a:pt x="70017" y="139700"/>
                  </a:lnTo>
                  <a:close/>
                </a:path>
                <a:path w="2607310" h="1765300">
                  <a:moveTo>
                    <a:pt x="64993" y="127000"/>
                  </a:moveTo>
                  <a:lnTo>
                    <a:pt x="61991" y="127000"/>
                  </a:lnTo>
                  <a:lnTo>
                    <a:pt x="65804" y="139700"/>
                  </a:lnTo>
                  <a:lnTo>
                    <a:pt x="67237" y="139700"/>
                  </a:lnTo>
                  <a:lnTo>
                    <a:pt x="64993" y="127000"/>
                  </a:lnTo>
                  <a:close/>
                </a:path>
                <a:path w="2607310" h="1765300">
                  <a:moveTo>
                    <a:pt x="88582" y="127000"/>
                  </a:moveTo>
                  <a:lnTo>
                    <a:pt x="75519" y="127000"/>
                  </a:lnTo>
                  <a:lnTo>
                    <a:pt x="81003" y="139700"/>
                  </a:lnTo>
                  <a:lnTo>
                    <a:pt x="92558" y="139700"/>
                  </a:lnTo>
                  <a:lnTo>
                    <a:pt x="88582" y="127000"/>
                  </a:lnTo>
                  <a:close/>
                </a:path>
                <a:path w="2607310" h="1765300">
                  <a:moveTo>
                    <a:pt x="92167" y="127000"/>
                  </a:moveTo>
                  <a:lnTo>
                    <a:pt x="89710" y="127000"/>
                  </a:lnTo>
                  <a:lnTo>
                    <a:pt x="93223" y="139700"/>
                  </a:lnTo>
                  <a:lnTo>
                    <a:pt x="94775" y="139700"/>
                  </a:lnTo>
                  <a:lnTo>
                    <a:pt x="92167" y="127000"/>
                  </a:lnTo>
                  <a:close/>
                </a:path>
                <a:path w="2607310" h="1765300">
                  <a:moveTo>
                    <a:pt x="97555" y="127000"/>
                  </a:moveTo>
                  <a:lnTo>
                    <a:pt x="96872" y="127000"/>
                  </a:lnTo>
                  <a:lnTo>
                    <a:pt x="101217" y="139700"/>
                  </a:lnTo>
                  <a:lnTo>
                    <a:pt x="102387" y="139700"/>
                  </a:lnTo>
                  <a:lnTo>
                    <a:pt x="97555" y="127000"/>
                  </a:lnTo>
                  <a:close/>
                </a:path>
                <a:path w="2607310" h="1765300">
                  <a:moveTo>
                    <a:pt x="77185" y="114300"/>
                  </a:moveTo>
                  <a:lnTo>
                    <a:pt x="68830" y="114300"/>
                  </a:lnTo>
                  <a:lnTo>
                    <a:pt x="71235" y="127000"/>
                  </a:lnTo>
                  <a:lnTo>
                    <a:pt x="81338" y="127000"/>
                  </a:lnTo>
                  <a:lnTo>
                    <a:pt x="77185" y="114300"/>
                  </a:lnTo>
                  <a:close/>
                </a:path>
                <a:path w="2607310" h="1765300">
                  <a:moveTo>
                    <a:pt x="89023" y="114300"/>
                  </a:moveTo>
                  <a:lnTo>
                    <a:pt x="89231" y="127000"/>
                  </a:lnTo>
                  <a:lnTo>
                    <a:pt x="93234" y="127000"/>
                  </a:lnTo>
                  <a:lnTo>
                    <a:pt x="89023" y="114300"/>
                  </a:lnTo>
                  <a:close/>
                </a:path>
                <a:path w="2607310" h="1765300">
                  <a:moveTo>
                    <a:pt x="117668" y="114300"/>
                  </a:moveTo>
                  <a:lnTo>
                    <a:pt x="112213" y="114300"/>
                  </a:lnTo>
                  <a:lnTo>
                    <a:pt x="113089" y="127000"/>
                  </a:lnTo>
                  <a:lnTo>
                    <a:pt x="120068" y="127000"/>
                  </a:lnTo>
                  <a:lnTo>
                    <a:pt x="117668" y="114300"/>
                  </a:lnTo>
                  <a:close/>
                </a:path>
                <a:path w="2607310" h="1765300">
                  <a:moveTo>
                    <a:pt x="121321" y="121004"/>
                  </a:moveTo>
                  <a:lnTo>
                    <a:pt x="122774" y="127000"/>
                  </a:lnTo>
                  <a:lnTo>
                    <a:pt x="124139" y="127000"/>
                  </a:lnTo>
                  <a:lnTo>
                    <a:pt x="121321" y="121004"/>
                  </a:lnTo>
                  <a:close/>
                </a:path>
                <a:path w="2607310" h="1765300">
                  <a:moveTo>
                    <a:pt x="119696" y="114300"/>
                  </a:moveTo>
                  <a:lnTo>
                    <a:pt x="118169" y="114300"/>
                  </a:lnTo>
                  <a:lnTo>
                    <a:pt x="121321" y="121004"/>
                  </a:lnTo>
                  <a:lnTo>
                    <a:pt x="119696" y="114300"/>
                  </a:lnTo>
                  <a:close/>
                </a:path>
                <a:path w="2607310" h="1765300">
                  <a:moveTo>
                    <a:pt x="114963" y="101600"/>
                  </a:moveTo>
                  <a:lnTo>
                    <a:pt x="105981" y="101600"/>
                  </a:lnTo>
                  <a:lnTo>
                    <a:pt x="110769" y="114300"/>
                  </a:lnTo>
                  <a:lnTo>
                    <a:pt x="115401" y="114300"/>
                  </a:lnTo>
                  <a:lnTo>
                    <a:pt x="114963" y="101600"/>
                  </a:lnTo>
                  <a:close/>
                </a:path>
                <a:path w="2607310" h="1765300">
                  <a:moveTo>
                    <a:pt x="2582117" y="102017"/>
                  </a:moveTo>
                  <a:lnTo>
                    <a:pt x="2577978" y="114300"/>
                  </a:lnTo>
                  <a:lnTo>
                    <a:pt x="2579549" y="114300"/>
                  </a:lnTo>
                  <a:lnTo>
                    <a:pt x="2582117" y="102017"/>
                  </a:lnTo>
                  <a:close/>
                </a:path>
                <a:path w="2607310" h="1765300">
                  <a:moveTo>
                    <a:pt x="2582257" y="101600"/>
                  </a:moveTo>
                  <a:lnTo>
                    <a:pt x="2582117" y="102017"/>
                  </a:lnTo>
                  <a:lnTo>
                    <a:pt x="2582257" y="101600"/>
                  </a:lnTo>
                  <a:close/>
                </a:path>
                <a:path w="2607310" h="1765300">
                  <a:moveTo>
                    <a:pt x="101290" y="88900"/>
                  </a:moveTo>
                  <a:lnTo>
                    <a:pt x="100129" y="88900"/>
                  </a:lnTo>
                  <a:lnTo>
                    <a:pt x="104336" y="101600"/>
                  </a:lnTo>
                  <a:lnTo>
                    <a:pt x="107732" y="101600"/>
                  </a:lnTo>
                  <a:lnTo>
                    <a:pt x="101290" y="88900"/>
                  </a:lnTo>
                  <a:close/>
                </a:path>
                <a:path w="2607310" h="1765300">
                  <a:moveTo>
                    <a:pt x="105924" y="88900"/>
                  </a:moveTo>
                  <a:lnTo>
                    <a:pt x="105772" y="88900"/>
                  </a:lnTo>
                  <a:lnTo>
                    <a:pt x="110471" y="101600"/>
                  </a:lnTo>
                  <a:lnTo>
                    <a:pt x="111235" y="101600"/>
                  </a:lnTo>
                  <a:lnTo>
                    <a:pt x="105924" y="88900"/>
                  </a:lnTo>
                  <a:close/>
                </a:path>
                <a:path w="2607310" h="1765300">
                  <a:moveTo>
                    <a:pt x="91029" y="76200"/>
                  </a:moveTo>
                  <a:lnTo>
                    <a:pt x="77833" y="76200"/>
                  </a:lnTo>
                  <a:lnTo>
                    <a:pt x="88633" y="88900"/>
                  </a:lnTo>
                  <a:lnTo>
                    <a:pt x="96089" y="88900"/>
                  </a:lnTo>
                  <a:lnTo>
                    <a:pt x="91029" y="76200"/>
                  </a:lnTo>
                  <a:close/>
                </a:path>
                <a:path w="2607310" h="1765300">
                  <a:moveTo>
                    <a:pt x="70862" y="63500"/>
                  </a:moveTo>
                  <a:lnTo>
                    <a:pt x="73786" y="76200"/>
                  </a:lnTo>
                  <a:lnTo>
                    <a:pt x="73944" y="76200"/>
                  </a:lnTo>
                  <a:lnTo>
                    <a:pt x="70862" y="63500"/>
                  </a:lnTo>
                  <a:close/>
                </a:path>
                <a:path w="2607310" h="1765300">
                  <a:moveTo>
                    <a:pt x="74838" y="63500"/>
                  </a:moveTo>
                  <a:lnTo>
                    <a:pt x="74221" y="76200"/>
                  </a:lnTo>
                  <a:lnTo>
                    <a:pt x="78160" y="76200"/>
                  </a:lnTo>
                  <a:lnTo>
                    <a:pt x="77011" y="71459"/>
                  </a:lnTo>
                  <a:lnTo>
                    <a:pt x="74838" y="63500"/>
                  </a:lnTo>
                  <a:close/>
                </a:path>
                <a:path w="2607310" h="1765300">
                  <a:moveTo>
                    <a:pt x="77011" y="71459"/>
                  </a:moveTo>
                  <a:lnTo>
                    <a:pt x="78160" y="76200"/>
                  </a:lnTo>
                  <a:lnTo>
                    <a:pt x="78305" y="76200"/>
                  </a:lnTo>
                  <a:lnTo>
                    <a:pt x="77011" y="71459"/>
                  </a:lnTo>
                  <a:close/>
                </a:path>
                <a:path w="2607310" h="1765300">
                  <a:moveTo>
                    <a:pt x="85937" y="63500"/>
                  </a:moveTo>
                  <a:lnTo>
                    <a:pt x="75081" y="63500"/>
                  </a:lnTo>
                  <a:lnTo>
                    <a:pt x="77011" y="71459"/>
                  </a:lnTo>
                  <a:lnTo>
                    <a:pt x="78305" y="76200"/>
                  </a:lnTo>
                  <a:lnTo>
                    <a:pt x="85051" y="76200"/>
                  </a:lnTo>
                  <a:lnTo>
                    <a:pt x="85937" y="63500"/>
                  </a:lnTo>
                  <a:close/>
                </a:path>
                <a:path w="2607310" h="1765300">
                  <a:moveTo>
                    <a:pt x="86814" y="50800"/>
                  </a:moveTo>
                  <a:lnTo>
                    <a:pt x="80083" y="50800"/>
                  </a:lnTo>
                  <a:lnTo>
                    <a:pt x="88513" y="63500"/>
                  </a:lnTo>
                  <a:lnTo>
                    <a:pt x="89222" y="63500"/>
                  </a:lnTo>
                  <a:lnTo>
                    <a:pt x="93686" y="76200"/>
                  </a:lnTo>
                  <a:lnTo>
                    <a:pt x="89735" y="63500"/>
                  </a:lnTo>
                  <a:lnTo>
                    <a:pt x="86814" y="50800"/>
                  </a:lnTo>
                  <a:close/>
                </a:path>
                <a:path w="2607310" h="1765300">
                  <a:moveTo>
                    <a:pt x="66272" y="50800"/>
                  </a:moveTo>
                  <a:lnTo>
                    <a:pt x="65272" y="50800"/>
                  </a:lnTo>
                  <a:lnTo>
                    <a:pt x="68637" y="63500"/>
                  </a:lnTo>
                  <a:lnTo>
                    <a:pt x="69117" y="63500"/>
                  </a:lnTo>
                  <a:lnTo>
                    <a:pt x="66272" y="50800"/>
                  </a:lnTo>
                  <a:close/>
                </a:path>
                <a:path w="2607310" h="1765300">
                  <a:moveTo>
                    <a:pt x="77528" y="50800"/>
                  </a:moveTo>
                  <a:lnTo>
                    <a:pt x="66692" y="50800"/>
                  </a:lnTo>
                  <a:lnTo>
                    <a:pt x="71288" y="63500"/>
                  </a:lnTo>
                  <a:lnTo>
                    <a:pt x="82226" y="63500"/>
                  </a:lnTo>
                  <a:lnTo>
                    <a:pt x="77528" y="50800"/>
                  </a:lnTo>
                  <a:close/>
                </a:path>
                <a:path w="2607310" h="1765300">
                  <a:moveTo>
                    <a:pt x="62208" y="38100"/>
                  </a:moveTo>
                  <a:lnTo>
                    <a:pt x="54790" y="38100"/>
                  </a:lnTo>
                  <a:lnTo>
                    <a:pt x="59742" y="50800"/>
                  </a:lnTo>
                  <a:lnTo>
                    <a:pt x="63310" y="50800"/>
                  </a:lnTo>
                  <a:lnTo>
                    <a:pt x="62208" y="38100"/>
                  </a:lnTo>
                  <a:close/>
                </a:path>
                <a:path w="2607310" h="1765300">
                  <a:moveTo>
                    <a:pt x="65848" y="38100"/>
                  </a:moveTo>
                  <a:lnTo>
                    <a:pt x="63141" y="38100"/>
                  </a:lnTo>
                  <a:lnTo>
                    <a:pt x="63310" y="50800"/>
                  </a:lnTo>
                  <a:lnTo>
                    <a:pt x="72049" y="50800"/>
                  </a:lnTo>
                  <a:lnTo>
                    <a:pt x="65848" y="38100"/>
                  </a:lnTo>
                  <a:close/>
                </a:path>
                <a:path w="2607310" h="1765300">
                  <a:moveTo>
                    <a:pt x="78675" y="38100"/>
                  </a:moveTo>
                  <a:lnTo>
                    <a:pt x="77396" y="38100"/>
                  </a:lnTo>
                  <a:lnTo>
                    <a:pt x="77049" y="50800"/>
                  </a:lnTo>
                  <a:lnTo>
                    <a:pt x="83577" y="50800"/>
                  </a:lnTo>
                  <a:lnTo>
                    <a:pt x="78675" y="38100"/>
                  </a:lnTo>
                  <a:close/>
                </a:path>
                <a:path w="2607310" h="1765300">
                  <a:moveTo>
                    <a:pt x="61563" y="25400"/>
                  </a:moveTo>
                  <a:lnTo>
                    <a:pt x="56309" y="25400"/>
                  </a:lnTo>
                  <a:lnTo>
                    <a:pt x="60994" y="38100"/>
                  </a:lnTo>
                  <a:lnTo>
                    <a:pt x="69569" y="38100"/>
                  </a:lnTo>
                  <a:lnTo>
                    <a:pt x="61563" y="25400"/>
                  </a:lnTo>
                  <a:close/>
                </a:path>
                <a:path w="2607310" h="1765300">
                  <a:moveTo>
                    <a:pt x="41776" y="12700"/>
                  </a:moveTo>
                  <a:lnTo>
                    <a:pt x="47171" y="25400"/>
                  </a:lnTo>
                  <a:lnTo>
                    <a:pt x="47551" y="25400"/>
                  </a:lnTo>
                  <a:lnTo>
                    <a:pt x="41776" y="12700"/>
                  </a:lnTo>
                  <a:close/>
                </a:path>
                <a:path w="2607310" h="1765300">
                  <a:moveTo>
                    <a:pt x="52059" y="0"/>
                  </a:moveTo>
                  <a:lnTo>
                    <a:pt x="40275" y="0"/>
                  </a:lnTo>
                  <a:lnTo>
                    <a:pt x="42574" y="12700"/>
                  </a:lnTo>
                  <a:lnTo>
                    <a:pt x="47551" y="25400"/>
                  </a:lnTo>
                  <a:lnTo>
                    <a:pt x="48301" y="25400"/>
                  </a:lnTo>
                  <a:lnTo>
                    <a:pt x="48257" y="12700"/>
                  </a:lnTo>
                  <a:lnTo>
                    <a:pt x="54481" y="12700"/>
                  </a:lnTo>
                  <a:lnTo>
                    <a:pt x="52059" y="0"/>
                  </a:lnTo>
                  <a:close/>
                </a:path>
                <a:path w="2607310" h="1765300">
                  <a:moveTo>
                    <a:pt x="59221" y="12700"/>
                  </a:moveTo>
                  <a:lnTo>
                    <a:pt x="50131" y="12700"/>
                  </a:lnTo>
                  <a:lnTo>
                    <a:pt x="51276" y="25400"/>
                  </a:lnTo>
                  <a:lnTo>
                    <a:pt x="56889" y="25400"/>
                  </a:lnTo>
                  <a:lnTo>
                    <a:pt x="59221" y="12700"/>
                  </a:lnTo>
                  <a:close/>
                </a:path>
                <a:path w="2607310" h="1765300">
                  <a:moveTo>
                    <a:pt x="62717" y="12700"/>
                  </a:moveTo>
                  <a:lnTo>
                    <a:pt x="60648" y="12700"/>
                  </a:lnTo>
                  <a:lnTo>
                    <a:pt x="63539" y="25400"/>
                  </a:lnTo>
                  <a:lnTo>
                    <a:pt x="65807" y="25400"/>
                  </a:lnTo>
                  <a:lnTo>
                    <a:pt x="62717" y="12700"/>
                  </a:lnTo>
                  <a:close/>
                </a:path>
                <a:path w="2607310" h="1765300">
                  <a:moveTo>
                    <a:pt x="56871" y="0"/>
                  </a:moveTo>
                  <a:lnTo>
                    <a:pt x="54239" y="0"/>
                  </a:lnTo>
                  <a:lnTo>
                    <a:pt x="57270" y="12700"/>
                  </a:lnTo>
                  <a:lnTo>
                    <a:pt x="62953" y="12700"/>
                  </a:lnTo>
                  <a:lnTo>
                    <a:pt x="56871" y="0"/>
                  </a:lnTo>
                  <a:close/>
                </a:path>
                <a:path w="2607310" h="1765300">
                  <a:moveTo>
                    <a:pt x="2591592" y="99278"/>
                  </a:moveTo>
                  <a:lnTo>
                    <a:pt x="2588219" y="106631"/>
                  </a:lnTo>
                  <a:lnTo>
                    <a:pt x="2589002" y="108290"/>
                  </a:lnTo>
                  <a:lnTo>
                    <a:pt x="2585998" y="114922"/>
                  </a:lnTo>
                  <a:lnTo>
                    <a:pt x="2587665" y="120487"/>
                  </a:lnTo>
                  <a:lnTo>
                    <a:pt x="2592370" y="108419"/>
                  </a:lnTo>
                  <a:lnTo>
                    <a:pt x="2595595" y="105402"/>
                  </a:lnTo>
                  <a:lnTo>
                    <a:pt x="2596631" y="105402"/>
                  </a:lnTo>
                  <a:lnTo>
                    <a:pt x="2597124" y="102567"/>
                  </a:lnTo>
                  <a:lnTo>
                    <a:pt x="2593103" y="102567"/>
                  </a:lnTo>
                  <a:lnTo>
                    <a:pt x="2591592" y="99278"/>
                  </a:lnTo>
                  <a:close/>
                </a:path>
                <a:path w="2607310" h="1765300">
                  <a:moveTo>
                    <a:pt x="2596631" y="105402"/>
                  </a:moveTo>
                  <a:lnTo>
                    <a:pt x="2595595" y="105402"/>
                  </a:lnTo>
                  <a:lnTo>
                    <a:pt x="2594636" y="107632"/>
                  </a:lnTo>
                  <a:lnTo>
                    <a:pt x="2594460" y="110199"/>
                  </a:lnTo>
                  <a:lnTo>
                    <a:pt x="2596559" y="105816"/>
                  </a:lnTo>
                  <a:lnTo>
                    <a:pt x="2596631" y="105402"/>
                  </a:lnTo>
                  <a:close/>
                </a:path>
                <a:path w="2607310" h="1765300">
                  <a:moveTo>
                    <a:pt x="2599367" y="88968"/>
                  </a:moveTo>
                  <a:lnTo>
                    <a:pt x="2595609" y="99241"/>
                  </a:lnTo>
                  <a:lnTo>
                    <a:pt x="2593103" y="102567"/>
                  </a:lnTo>
                  <a:lnTo>
                    <a:pt x="2597124" y="102567"/>
                  </a:lnTo>
                  <a:lnTo>
                    <a:pt x="2597296" y="101577"/>
                  </a:lnTo>
                  <a:lnTo>
                    <a:pt x="2599485" y="95402"/>
                  </a:lnTo>
                  <a:lnTo>
                    <a:pt x="2600913" y="90222"/>
                  </a:lnTo>
                  <a:lnTo>
                    <a:pt x="2599367" y="88968"/>
                  </a:lnTo>
                  <a:close/>
                </a:path>
                <a:path w="2607310" h="1765300">
                  <a:moveTo>
                    <a:pt x="2596129" y="59691"/>
                  </a:moveTo>
                  <a:lnTo>
                    <a:pt x="2591864" y="63128"/>
                  </a:lnTo>
                  <a:lnTo>
                    <a:pt x="2588300" y="68183"/>
                  </a:lnTo>
                  <a:lnTo>
                    <a:pt x="2588220" y="71018"/>
                  </a:lnTo>
                  <a:lnTo>
                    <a:pt x="2588156" y="77704"/>
                  </a:lnTo>
                  <a:lnTo>
                    <a:pt x="2586073" y="88225"/>
                  </a:lnTo>
                  <a:lnTo>
                    <a:pt x="2584680" y="95580"/>
                  </a:lnTo>
                  <a:lnTo>
                    <a:pt x="2586682" y="92769"/>
                  </a:lnTo>
                  <a:lnTo>
                    <a:pt x="2591012" y="79345"/>
                  </a:lnTo>
                  <a:lnTo>
                    <a:pt x="2595972" y="68500"/>
                  </a:lnTo>
                  <a:lnTo>
                    <a:pt x="2599196" y="62025"/>
                  </a:lnTo>
                  <a:lnTo>
                    <a:pt x="2598314" y="61706"/>
                  </a:lnTo>
                  <a:lnTo>
                    <a:pt x="2596129" y="59691"/>
                  </a:lnTo>
                  <a:close/>
                </a:path>
                <a:path w="2607310" h="1765300">
                  <a:moveTo>
                    <a:pt x="2603313" y="51103"/>
                  </a:moveTo>
                  <a:lnTo>
                    <a:pt x="2601341" y="51103"/>
                  </a:lnTo>
                  <a:lnTo>
                    <a:pt x="2602054" y="54075"/>
                  </a:lnTo>
                  <a:lnTo>
                    <a:pt x="2603313" y="51103"/>
                  </a:lnTo>
                  <a:close/>
                </a:path>
                <a:path w="2607310" h="1765300">
                  <a:moveTo>
                    <a:pt x="2599594" y="44256"/>
                  </a:moveTo>
                  <a:lnTo>
                    <a:pt x="2597393" y="51664"/>
                  </a:lnTo>
                  <a:lnTo>
                    <a:pt x="2598882" y="52123"/>
                  </a:lnTo>
                  <a:lnTo>
                    <a:pt x="2601341" y="51103"/>
                  </a:lnTo>
                  <a:lnTo>
                    <a:pt x="2603313" y="51103"/>
                  </a:lnTo>
                  <a:lnTo>
                    <a:pt x="2604464" y="48386"/>
                  </a:lnTo>
                  <a:lnTo>
                    <a:pt x="2599621" y="48386"/>
                  </a:lnTo>
                  <a:lnTo>
                    <a:pt x="2599594" y="44256"/>
                  </a:lnTo>
                  <a:close/>
                </a:path>
                <a:path w="2607310" h="1765300">
                  <a:moveTo>
                    <a:pt x="2606940" y="42539"/>
                  </a:moveTo>
                  <a:lnTo>
                    <a:pt x="2604495" y="43554"/>
                  </a:lnTo>
                  <a:lnTo>
                    <a:pt x="2601655" y="46827"/>
                  </a:lnTo>
                  <a:lnTo>
                    <a:pt x="2599621" y="48386"/>
                  </a:lnTo>
                  <a:lnTo>
                    <a:pt x="2604464" y="48386"/>
                  </a:lnTo>
                  <a:lnTo>
                    <a:pt x="2606940" y="42539"/>
                  </a:lnTo>
                  <a:close/>
                </a:path>
                <a:path w="2607310" h="1765300">
                  <a:moveTo>
                    <a:pt x="6065" y="17984"/>
                  </a:moveTo>
                  <a:lnTo>
                    <a:pt x="1267" y="17984"/>
                  </a:lnTo>
                  <a:lnTo>
                    <a:pt x="5275" y="22255"/>
                  </a:lnTo>
                  <a:lnTo>
                    <a:pt x="7969" y="26327"/>
                  </a:lnTo>
                  <a:lnTo>
                    <a:pt x="7237" y="28120"/>
                  </a:lnTo>
                  <a:lnTo>
                    <a:pt x="4084" y="34480"/>
                  </a:lnTo>
                  <a:lnTo>
                    <a:pt x="10468" y="39296"/>
                  </a:lnTo>
                  <a:lnTo>
                    <a:pt x="9030" y="32993"/>
                  </a:lnTo>
                  <a:lnTo>
                    <a:pt x="13849" y="32993"/>
                  </a:lnTo>
                  <a:lnTo>
                    <a:pt x="13858" y="32806"/>
                  </a:lnTo>
                  <a:lnTo>
                    <a:pt x="9457" y="31061"/>
                  </a:lnTo>
                  <a:lnTo>
                    <a:pt x="7915" y="20796"/>
                  </a:lnTo>
                  <a:lnTo>
                    <a:pt x="6065" y="17984"/>
                  </a:lnTo>
                  <a:close/>
                </a:path>
                <a:path w="2607310" h="1765300">
                  <a:moveTo>
                    <a:pt x="13849" y="32993"/>
                  </a:moveTo>
                  <a:lnTo>
                    <a:pt x="9030" y="32993"/>
                  </a:lnTo>
                  <a:lnTo>
                    <a:pt x="11130" y="33502"/>
                  </a:lnTo>
                  <a:lnTo>
                    <a:pt x="13747" y="35285"/>
                  </a:lnTo>
                  <a:lnTo>
                    <a:pt x="13849" y="32993"/>
                  </a:lnTo>
                  <a:close/>
                </a:path>
                <a:path w="2607310" h="1765300">
                  <a:moveTo>
                    <a:pt x="27" y="12641"/>
                  </a:moveTo>
                  <a:lnTo>
                    <a:pt x="0" y="21926"/>
                  </a:lnTo>
                  <a:lnTo>
                    <a:pt x="4174" y="23790"/>
                  </a:lnTo>
                  <a:lnTo>
                    <a:pt x="1267" y="17984"/>
                  </a:lnTo>
                  <a:lnTo>
                    <a:pt x="6065" y="17984"/>
                  </a:lnTo>
                  <a:lnTo>
                    <a:pt x="3665" y="14338"/>
                  </a:lnTo>
                  <a:lnTo>
                    <a:pt x="27" y="12641"/>
                  </a:lnTo>
                  <a:close/>
                </a:path>
                <a:path w="2607310" h="1765300">
                  <a:moveTo>
                    <a:pt x="22396" y="49456"/>
                  </a:moveTo>
                  <a:lnTo>
                    <a:pt x="17762" y="49456"/>
                  </a:lnTo>
                  <a:lnTo>
                    <a:pt x="19479" y="51050"/>
                  </a:lnTo>
                  <a:lnTo>
                    <a:pt x="23023" y="55196"/>
                  </a:lnTo>
                  <a:lnTo>
                    <a:pt x="26090" y="59386"/>
                  </a:lnTo>
                  <a:lnTo>
                    <a:pt x="23204" y="54498"/>
                  </a:lnTo>
                  <a:lnTo>
                    <a:pt x="22396" y="49456"/>
                  </a:lnTo>
                  <a:close/>
                </a:path>
                <a:path w="2607310" h="1765300">
                  <a:moveTo>
                    <a:pt x="11332" y="41134"/>
                  </a:moveTo>
                  <a:lnTo>
                    <a:pt x="13641" y="47259"/>
                  </a:lnTo>
                  <a:lnTo>
                    <a:pt x="15759" y="49231"/>
                  </a:lnTo>
                  <a:lnTo>
                    <a:pt x="19222" y="54019"/>
                  </a:lnTo>
                  <a:lnTo>
                    <a:pt x="21527" y="56842"/>
                  </a:lnTo>
                  <a:lnTo>
                    <a:pt x="20175" y="52920"/>
                  </a:lnTo>
                  <a:lnTo>
                    <a:pt x="17762" y="49456"/>
                  </a:lnTo>
                  <a:lnTo>
                    <a:pt x="22396" y="49456"/>
                  </a:lnTo>
                  <a:lnTo>
                    <a:pt x="22269" y="48661"/>
                  </a:lnTo>
                  <a:lnTo>
                    <a:pt x="21207" y="48661"/>
                  </a:lnTo>
                  <a:lnTo>
                    <a:pt x="20013" y="48390"/>
                  </a:lnTo>
                  <a:lnTo>
                    <a:pt x="18934" y="48056"/>
                  </a:lnTo>
                  <a:lnTo>
                    <a:pt x="18333" y="47246"/>
                  </a:lnTo>
                  <a:lnTo>
                    <a:pt x="15355" y="47246"/>
                  </a:lnTo>
                  <a:lnTo>
                    <a:pt x="11332" y="41134"/>
                  </a:lnTo>
                  <a:close/>
                </a:path>
                <a:path w="2607310" h="1765300">
                  <a:moveTo>
                    <a:pt x="21503" y="43877"/>
                  </a:moveTo>
                  <a:lnTo>
                    <a:pt x="18792" y="43975"/>
                  </a:lnTo>
                  <a:lnTo>
                    <a:pt x="21207" y="48661"/>
                  </a:lnTo>
                  <a:lnTo>
                    <a:pt x="22269" y="48661"/>
                  </a:lnTo>
                  <a:lnTo>
                    <a:pt x="21503" y="43877"/>
                  </a:lnTo>
                  <a:close/>
                </a:path>
                <a:path w="2607310" h="1765300">
                  <a:moveTo>
                    <a:pt x="15062" y="41396"/>
                  </a:moveTo>
                  <a:lnTo>
                    <a:pt x="15355" y="47246"/>
                  </a:lnTo>
                  <a:lnTo>
                    <a:pt x="18333" y="47246"/>
                  </a:lnTo>
                  <a:lnTo>
                    <a:pt x="17228" y="45756"/>
                  </a:lnTo>
                  <a:lnTo>
                    <a:pt x="15062" y="41396"/>
                  </a:lnTo>
                  <a:close/>
                </a:path>
              </a:pathLst>
            </a:custGeom>
            <a:solidFill>
              <a:srgbClr val="FF644E"/>
            </a:solidFill>
          </p:spPr>
          <p:txBody>
            <a:bodyPr wrap="square" lIns="0" tIns="0" rIns="0" bIns="0" rtlCol="0"/>
            <a:lstStyle/>
            <a:p>
              <a:pPr defTabSz="642915"/>
              <a:endParaRPr sz="1266" kern="0">
                <a:solidFill>
                  <a:sysClr val="windowText" lastClr="000000"/>
                </a:solidFill>
              </a:endParaRPr>
            </a:p>
          </p:txBody>
        </p:sp>
      </p:grpSp>
      <p:sp>
        <p:nvSpPr>
          <p:cNvPr id="67" name="object 67"/>
          <p:cNvSpPr txBox="1"/>
          <p:nvPr/>
        </p:nvSpPr>
        <p:spPr>
          <a:xfrm>
            <a:off x="2225354" y="5029188"/>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68" name="object 68"/>
          <p:cNvSpPr txBox="1"/>
          <p:nvPr/>
        </p:nvSpPr>
        <p:spPr>
          <a:xfrm>
            <a:off x="3182051" y="5948119"/>
            <a:ext cx="550515" cy="160469"/>
          </a:xfrm>
          <a:prstGeom prst="rect">
            <a:avLst/>
          </a:prstGeom>
        </p:spPr>
        <p:txBody>
          <a:bodyPr vert="horz" wrap="square" lIns="0" tIns="8930" rIns="0" bIns="0" rtlCol="0">
            <a:spAutoFit/>
          </a:bodyPr>
          <a:lstStyle/>
          <a:p>
            <a:pPr marL="8929" defTabSz="642915">
              <a:spcBef>
                <a:spcPts val="70"/>
              </a:spcBef>
            </a:pPr>
            <a:r>
              <a:rPr sz="984" b="1" kern="0" spc="-7" dirty="0">
                <a:solidFill>
                  <a:srgbClr val="00A2FF"/>
                </a:solidFill>
                <a:latin typeface="Arial"/>
                <a:cs typeface="Arial"/>
              </a:rPr>
              <a:t>intercept</a:t>
            </a:r>
            <a:endParaRPr sz="984" kern="0">
              <a:solidFill>
                <a:sysClr val="windowText" lastClr="000000"/>
              </a:solidFill>
              <a:latin typeface="Arial"/>
              <a:cs typeface="Arial"/>
            </a:endParaRPr>
          </a:p>
        </p:txBody>
      </p:sp>
      <p:sp>
        <p:nvSpPr>
          <p:cNvPr id="69" name="object 69"/>
          <p:cNvSpPr/>
          <p:nvPr/>
        </p:nvSpPr>
        <p:spPr>
          <a:xfrm>
            <a:off x="2332059" y="4208844"/>
            <a:ext cx="565249" cy="1518047"/>
          </a:xfrm>
          <a:custGeom>
            <a:avLst/>
            <a:gdLst/>
            <a:ahLst/>
            <a:cxnLst/>
            <a:rect l="l" t="t" r="r" b="b"/>
            <a:pathLst>
              <a:path w="803910" h="2159000">
                <a:moveTo>
                  <a:pt x="797576" y="2146300"/>
                </a:moveTo>
                <a:lnTo>
                  <a:pt x="790013" y="2146300"/>
                </a:lnTo>
                <a:lnTo>
                  <a:pt x="790699" y="2159000"/>
                </a:lnTo>
                <a:lnTo>
                  <a:pt x="796760" y="2159000"/>
                </a:lnTo>
                <a:lnTo>
                  <a:pt x="797576" y="2146300"/>
                </a:lnTo>
                <a:close/>
              </a:path>
              <a:path w="803910" h="2159000">
                <a:moveTo>
                  <a:pt x="797576" y="2146300"/>
                </a:moveTo>
                <a:lnTo>
                  <a:pt x="796760" y="2159000"/>
                </a:lnTo>
                <a:lnTo>
                  <a:pt x="797029" y="2159000"/>
                </a:lnTo>
                <a:lnTo>
                  <a:pt x="799004" y="2151307"/>
                </a:lnTo>
                <a:lnTo>
                  <a:pt x="797576" y="2146300"/>
                </a:lnTo>
                <a:close/>
              </a:path>
              <a:path w="803910" h="2159000">
                <a:moveTo>
                  <a:pt x="799004" y="2151307"/>
                </a:moveTo>
                <a:lnTo>
                  <a:pt x="797029" y="2159000"/>
                </a:lnTo>
                <a:lnTo>
                  <a:pt x="801198" y="2159000"/>
                </a:lnTo>
                <a:lnTo>
                  <a:pt x="799004" y="2151307"/>
                </a:lnTo>
                <a:close/>
              </a:path>
              <a:path w="803910" h="2159000">
                <a:moveTo>
                  <a:pt x="800290" y="2146300"/>
                </a:moveTo>
                <a:lnTo>
                  <a:pt x="797576" y="2146300"/>
                </a:lnTo>
                <a:lnTo>
                  <a:pt x="799004" y="2151307"/>
                </a:lnTo>
                <a:lnTo>
                  <a:pt x="800290" y="2146300"/>
                </a:lnTo>
                <a:close/>
              </a:path>
              <a:path w="803910" h="2159000">
                <a:moveTo>
                  <a:pt x="765824" y="2133600"/>
                </a:moveTo>
                <a:lnTo>
                  <a:pt x="766391" y="2146300"/>
                </a:lnTo>
                <a:lnTo>
                  <a:pt x="767231" y="2146300"/>
                </a:lnTo>
                <a:lnTo>
                  <a:pt x="765824" y="2133600"/>
                </a:lnTo>
                <a:close/>
              </a:path>
              <a:path w="803910" h="2159000">
                <a:moveTo>
                  <a:pt x="774404" y="2133600"/>
                </a:moveTo>
                <a:lnTo>
                  <a:pt x="769057" y="2133600"/>
                </a:lnTo>
                <a:lnTo>
                  <a:pt x="767631" y="2146300"/>
                </a:lnTo>
                <a:lnTo>
                  <a:pt x="775506" y="2146300"/>
                </a:lnTo>
                <a:lnTo>
                  <a:pt x="774404" y="2133600"/>
                </a:lnTo>
                <a:close/>
              </a:path>
              <a:path w="803910" h="2159000">
                <a:moveTo>
                  <a:pt x="786124" y="2138798"/>
                </a:moveTo>
                <a:lnTo>
                  <a:pt x="787965" y="2146300"/>
                </a:lnTo>
                <a:lnTo>
                  <a:pt x="788405" y="2146300"/>
                </a:lnTo>
                <a:lnTo>
                  <a:pt x="786124" y="2138798"/>
                </a:lnTo>
                <a:close/>
              </a:path>
              <a:path w="803910" h="2159000">
                <a:moveTo>
                  <a:pt x="784849" y="2133600"/>
                </a:moveTo>
                <a:lnTo>
                  <a:pt x="784544" y="2133600"/>
                </a:lnTo>
                <a:lnTo>
                  <a:pt x="786124" y="2138798"/>
                </a:lnTo>
                <a:lnTo>
                  <a:pt x="784849" y="2133600"/>
                </a:lnTo>
                <a:close/>
              </a:path>
              <a:path w="803910" h="2159000">
                <a:moveTo>
                  <a:pt x="765725" y="2120900"/>
                </a:moveTo>
                <a:lnTo>
                  <a:pt x="762796" y="2120900"/>
                </a:lnTo>
                <a:lnTo>
                  <a:pt x="767039" y="2133600"/>
                </a:lnTo>
                <a:lnTo>
                  <a:pt x="765725" y="2120900"/>
                </a:lnTo>
                <a:close/>
              </a:path>
              <a:path w="803910" h="2159000">
                <a:moveTo>
                  <a:pt x="771758" y="2120900"/>
                </a:moveTo>
                <a:lnTo>
                  <a:pt x="770099" y="2120900"/>
                </a:lnTo>
                <a:lnTo>
                  <a:pt x="770471" y="2133600"/>
                </a:lnTo>
                <a:lnTo>
                  <a:pt x="774933" y="2133600"/>
                </a:lnTo>
                <a:lnTo>
                  <a:pt x="771758" y="2120900"/>
                </a:lnTo>
                <a:close/>
              </a:path>
              <a:path w="803910" h="2159000">
                <a:moveTo>
                  <a:pt x="777336" y="2120900"/>
                </a:moveTo>
                <a:lnTo>
                  <a:pt x="776042" y="2120900"/>
                </a:lnTo>
                <a:lnTo>
                  <a:pt x="780638" y="2133600"/>
                </a:lnTo>
                <a:lnTo>
                  <a:pt x="781090" y="2129785"/>
                </a:lnTo>
                <a:lnTo>
                  <a:pt x="777336" y="2120900"/>
                </a:lnTo>
                <a:close/>
              </a:path>
              <a:path w="803910" h="2159000">
                <a:moveTo>
                  <a:pt x="782713" y="2120900"/>
                </a:moveTo>
                <a:lnTo>
                  <a:pt x="782141" y="2120900"/>
                </a:lnTo>
                <a:lnTo>
                  <a:pt x="781090" y="2129785"/>
                </a:lnTo>
                <a:lnTo>
                  <a:pt x="782701" y="2133600"/>
                </a:lnTo>
                <a:lnTo>
                  <a:pt x="782864" y="2121515"/>
                </a:lnTo>
                <a:lnTo>
                  <a:pt x="782713" y="2120900"/>
                </a:lnTo>
                <a:close/>
              </a:path>
              <a:path w="803910" h="2159000">
                <a:moveTo>
                  <a:pt x="782872" y="2120900"/>
                </a:moveTo>
                <a:lnTo>
                  <a:pt x="782864" y="2121515"/>
                </a:lnTo>
                <a:lnTo>
                  <a:pt x="785817" y="2133600"/>
                </a:lnTo>
                <a:lnTo>
                  <a:pt x="786090" y="2131825"/>
                </a:lnTo>
                <a:lnTo>
                  <a:pt x="782872" y="2120900"/>
                </a:lnTo>
                <a:close/>
              </a:path>
              <a:path w="803910" h="2159000">
                <a:moveTo>
                  <a:pt x="790750" y="2120900"/>
                </a:moveTo>
                <a:lnTo>
                  <a:pt x="787766" y="2120900"/>
                </a:lnTo>
                <a:lnTo>
                  <a:pt x="786090" y="2131825"/>
                </a:lnTo>
                <a:lnTo>
                  <a:pt x="786612" y="2133600"/>
                </a:lnTo>
                <a:lnTo>
                  <a:pt x="790533" y="2133600"/>
                </a:lnTo>
                <a:lnTo>
                  <a:pt x="790750" y="2120900"/>
                </a:lnTo>
                <a:close/>
              </a:path>
              <a:path w="803910" h="2159000">
                <a:moveTo>
                  <a:pt x="763808" y="2108200"/>
                </a:moveTo>
                <a:lnTo>
                  <a:pt x="759627" y="2108200"/>
                </a:lnTo>
                <a:lnTo>
                  <a:pt x="759202" y="2120900"/>
                </a:lnTo>
                <a:lnTo>
                  <a:pt x="766794" y="2120900"/>
                </a:lnTo>
                <a:lnTo>
                  <a:pt x="763808" y="2108200"/>
                </a:lnTo>
                <a:close/>
              </a:path>
              <a:path w="803910" h="2159000">
                <a:moveTo>
                  <a:pt x="770129" y="2108200"/>
                </a:moveTo>
                <a:lnTo>
                  <a:pt x="766794" y="2120900"/>
                </a:lnTo>
                <a:lnTo>
                  <a:pt x="770891" y="2120900"/>
                </a:lnTo>
                <a:lnTo>
                  <a:pt x="770129" y="2108200"/>
                </a:lnTo>
                <a:close/>
              </a:path>
              <a:path w="803910" h="2159000">
                <a:moveTo>
                  <a:pt x="786612" y="2108200"/>
                </a:moveTo>
                <a:lnTo>
                  <a:pt x="776241" y="2108200"/>
                </a:lnTo>
                <a:lnTo>
                  <a:pt x="778050" y="2120900"/>
                </a:lnTo>
                <a:lnTo>
                  <a:pt x="782626" y="2120900"/>
                </a:lnTo>
                <a:lnTo>
                  <a:pt x="786612" y="2108200"/>
                </a:lnTo>
                <a:close/>
              </a:path>
              <a:path w="803910" h="2159000">
                <a:moveTo>
                  <a:pt x="759918" y="2095500"/>
                </a:moveTo>
                <a:lnTo>
                  <a:pt x="752567" y="2095500"/>
                </a:lnTo>
                <a:lnTo>
                  <a:pt x="756515" y="2108200"/>
                </a:lnTo>
                <a:lnTo>
                  <a:pt x="762117" y="2108200"/>
                </a:lnTo>
                <a:lnTo>
                  <a:pt x="759918" y="2095500"/>
                </a:lnTo>
                <a:close/>
              </a:path>
              <a:path w="803910" h="2159000">
                <a:moveTo>
                  <a:pt x="777524" y="2082800"/>
                </a:moveTo>
                <a:lnTo>
                  <a:pt x="767613" y="2082800"/>
                </a:lnTo>
                <a:lnTo>
                  <a:pt x="769871" y="2095500"/>
                </a:lnTo>
                <a:lnTo>
                  <a:pt x="769795" y="2108200"/>
                </a:lnTo>
                <a:lnTo>
                  <a:pt x="774178" y="2108200"/>
                </a:lnTo>
                <a:lnTo>
                  <a:pt x="772103" y="2095500"/>
                </a:lnTo>
                <a:lnTo>
                  <a:pt x="774629" y="2095500"/>
                </a:lnTo>
                <a:lnTo>
                  <a:pt x="777524" y="2082800"/>
                </a:lnTo>
                <a:close/>
              </a:path>
              <a:path w="803910" h="2159000">
                <a:moveTo>
                  <a:pt x="777575" y="2095500"/>
                </a:moveTo>
                <a:lnTo>
                  <a:pt x="773685" y="2095500"/>
                </a:lnTo>
                <a:lnTo>
                  <a:pt x="774178" y="2108200"/>
                </a:lnTo>
                <a:lnTo>
                  <a:pt x="778006" y="2108200"/>
                </a:lnTo>
                <a:lnTo>
                  <a:pt x="777575" y="2095500"/>
                </a:lnTo>
                <a:close/>
              </a:path>
              <a:path w="803910" h="2159000">
                <a:moveTo>
                  <a:pt x="781490" y="2095500"/>
                </a:moveTo>
                <a:lnTo>
                  <a:pt x="780139" y="2108200"/>
                </a:lnTo>
                <a:lnTo>
                  <a:pt x="782552" y="2108200"/>
                </a:lnTo>
                <a:lnTo>
                  <a:pt x="781490" y="2095500"/>
                </a:lnTo>
                <a:close/>
              </a:path>
              <a:path w="803910" h="2159000">
                <a:moveTo>
                  <a:pt x="749439" y="2089950"/>
                </a:moveTo>
                <a:lnTo>
                  <a:pt x="749803" y="2095500"/>
                </a:lnTo>
                <a:lnTo>
                  <a:pt x="750071" y="2092757"/>
                </a:lnTo>
                <a:lnTo>
                  <a:pt x="749439" y="2089950"/>
                </a:lnTo>
                <a:close/>
              </a:path>
              <a:path w="803910" h="2159000">
                <a:moveTo>
                  <a:pt x="750996" y="2083288"/>
                </a:moveTo>
                <a:lnTo>
                  <a:pt x="750071" y="2092757"/>
                </a:lnTo>
                <a:lnTo>
                  <a:pt x="750688" y="2095500"/>
                </a:lnTo>
                <a:lnTo>
                  <a:pt x="756504" y="2095500"/>
                </a:lnTo>
                <a:lnTo>
                  <a:pt x="750996" y="2083288"/>
                </a:lnTo>
                <a:close/>
              </a:path>
              <a:path w="803910" h="2159000">
                <a:moveTo>
                  <a:pt x="762347" y="2082800"/>
                </a:moveTo>
                <a:lnTo>
                  <a:pt x="760748" y="2095500"/>
                </a:lnTo>
                <a:lnTo>
                  <a:pt x="763316" y="2095500"/>
                </a:lnTo>
                <a:lnTo>
                  <a:pt x="762347" y="2082800"/>
                </a:lnTo>
                <a:close/>
              </a:path>
              <a:path w="803910" h="2159000">
                <a:moveTo>
                  <a:pt x="748970" y="2082800"/>
                </a:moveTo>
                <a:lnTo>
                  <a:pt x="747829" y="2082800"/>
                </a:lnTo>
                <a:lnTo>
                  <a:pt x="749439" y="2089950"/>
                </a:lnTo>
                <a:lnTo>
                  <a:pt x="748970" y="2082800"/>
                </a:lnTo>
                <a:close/>
              </a:path>
              <a:path w="803910" h="2159000">
                <a:moveTo>
                  <a:pt x="751043" y="2082800"/>
                </a:moveTo>
                <a:lnTo>
                  <a:pt x="750775" y="2082800"/>
                </a:lnTo>
                <a:lnTo>
                  <a:pt x="750996" y="2083288"/>
                </a:lnTo>
                <a:lnTo>
                  <a:pt x="751043" y="2082800"/>
                </a:lnTo>
                <a:close/>
              </a:path>
              <a:path w="803910" h="2159000">
                <a:moveTo>
                  <a:pt x="757369" y="2070100"/>
                </a:moveTo>
                <a:lnTo>
                  <a:pt x="742929" y="2070100"/>
                </a:lnTo>
                <a:lnTo>
                  <a:pt x="742874" y="2082800"/>
                </a:lnTo>
                <a:lnTo>
                  <a:pt x="759090" y="2082800"/>
                </a:lnTo>
                <a:lnTo>
                  <a:pt x="758627" y="2078588"/>
                </a:lnTo>
                <a:lnTo>
                  <a:pt x="757369" y="2070100"/>
                </a:lnTo>
                <a:close/>
              </a:path>
              <a:path w="803910" h="2159000">
                <a:moveTo>
                  <a:pt x="758627" y="2078588"/>
                </a:moveTo>
                <a:lnTo>
                  <a:pt x="759090" y="2082800"/>
                </a:lnTo>
                <a:lnTo>
                  <a:pt x="759251" y="2082800"/>
                </a:lnTo>
                <a:lnTo>
                  <a:pt x="758627" y="2078588"/>
                </a:lnTo>
                <a:close/>
              </a:path>
              <a:path w="803910" h="2159000">
                <a:moveTo>
                  <a:pt x="761987" y="2070100"/>
                </a:moveTo>
                <a:lnTo>
                  <a:pt x="757694" y="2070100"/>
                </a:lnTo>
                <a:lnTo>
                  <a:pt x="758627" y="2078588"/>
                </a:lnTo>
                <a:lnTo>
                  <a:pt x="759251" y="2082800"/>
                </a:lnTo>
                <a:lnTo>
                  <a:pt x="765417" y="2082800"/>
                </a:lnTo>
                <a:lnTo>
                  <a:pt x="761987" y="2070100"/>
                </a:lnTo>
                <a:close/>
              </a:path>
              <a:path w="803910" h="2159000">
                <a:moveTo>
                  <a:pt x="771770" y="2070100"/>
                </a:moveTo>
                <a:lnTo>
                  <a:pt x="765262" y="2070100"/>
                </a:lnTo>
                <a:lnTo>
                  <a:pt x="775651" y="2082800"/>
                </a:lnTo>
                <a:lnTo>
                  <a:pt x="771770" y="2070100"/>
                </a:lnTo>
                <a:close/>
              </a:path>
              <a:path w="803910" h="2159000">
                <a:moveTo>
                  <a:pt x="793747" y="2070100"/>
                </a:moveTo>
                <a:lnTo>
                  <a:pt x="790369" y="2070100"/>
                </a:lnTo>
                <a:lnTo>
                  <a:pt x="792277" y="2082800"/>
                </a:lnTo>
                <a:lnTo>
                  <a:pt x="794392" y="2082800"/>
                </a:lnTo>
                <a:lnTo>
                  <a:pt x="793747" y="2070100"/>
                </a:lnTo>
                <a:close/>
              </a:path>
              <a:path w="803910" h="2159000">
                <a:moveTo>
                  <a:pt x="794944" y="2070100"/>
                </a:moveTo>
                <a:lnTo>
                  <a:pt x="794786" y="2070100"/>
                </a:lnTo>
                <a:lnTo>
                  <a:pt x="795557" y="2082800"/>
                </a:lnTo>
                <a:lnTo>
                  <a:pt x="797384" y="2082800"/>
                </a:lnTo>
                <a:lnTo>
                  <a:pt x="796228" y="2072355"/>
                </a:lnTo>
                <a:lnTo>
                  <a:pt x="794944" y="2070100"/>
                </a:lnTo>
                <a:close/>
              </a:path>
              <a:path w="803910" h="2159000">
                <a:moveTo>
                  <a:pt x="797840" y="2075186"/>
                </a:moveTo>
                <a:lnTo>
                  <a:pt x="800627" y="2082800"/>
                </a:lnTo>
                <a:lnTo>
                  <a:pt x="802176" y="2082800"/>
                </a:lnTo>
                <a:lnTo>
                  <a:pt x="797840" y="2075186"/>
                </a:lnTo>
                <a:close/>
              </a:path>
              <a:path w="803910" h="2159000">
                <a:moveTo>
                  <a:pt x="800819" y="2070100"/>
                </a:moveTo>
                <a:lnTo>
                  <a:pt x="798864" y="2070100"/>
                </a:lnTo>
                <a:lnTo>
                  <a:pt x="802176" y="2082800"/>
                </a:lnTo>
                <a:lnTo>
                  <a:pt x="803430" y="2082800"/>
                </a:lnTo>
                <a:lnTo>
                  <a:pt x="800819" y="2070100"/>
                </a:lnTo>
                <a:close/>
              </a:path>
              <a:path w="803910" h="2159000">
                <a:moveTo>
                  <a:pt x="795979" y="2070100"/>
                </a:moveTo>
                <a:lnTo>
                  <a:pt x="796228" y="2072355"/>
                </a:lnTo>
                <a:lnTo>
                  <a:pt x="797840" y="2075186"/>
                </a:lnTo>
                <a:lnTo>
                  <a:pt x="795979" y="2070100"/>
                </a:lnTo>
                <a:close/>
              </a:path>
              <a:path w="803910" h="2159000">
                <a:moveTo>
                  <a:pt x="751370" y="2057400"/>
                </a:moveTo>
                <a:lnTo>
                  <a:pt x="735182" y="2057400"/>
                </a:lnTo>
                <a:lnTo>
                  <a:pt x="737386" y="2070100"/>
                </a:lnTo>
                <a:lnTo>
                  <a:pt x="752044" y="2070100"/>
                </a:lnTo>
                <a:lnTo>
                  <a:pt x="751370" y="2057400"/>
                </a:lnTo>
                <a:close/>
              </a:path>
              <a:path w="803910" h="2159000">
                <a:moveTo>
                  <a:pt x="755514" y="2057400"/>
                </a:moveTo>
                <a:lnTo>
                  <a:pt x="751370" y="2057400"/>
                </a:lnTo>
                <a:lnTo>
                  <a:pt x="755200" y="2070100"/>
                </a:lnTo>
                <a:lnTo>
                  <a:pt x="755514" y="2057400"/>
                </a:lnTo>
                <a:close/>
              </a:path>
              <a:path w="803910" h="2159000">
                <a:moveTo>
                  <a:pt x="766062" y="2057400"/>
                </a:moveTo>
                <a:lnTo>
                  <a:pt x="755782" y="2057400"/>
                </a:lnTo>
                <a:lnTo>
                  <a:pt x="759450" y="2070100"/>
                </a:lnTo>
                <a:lnTo>
                  <a:pt x="767419" y="2070100"/>
                </a:lnTo>
                <a:lnTo>
                  <a:pt x="766062" y="2057400"/>
                </a:lnTo>
                <a:close/>
              </a:path>
              <a:path w="803910" h="2159000">
                <a:moveTo>
                  <a:pt x="782914" y="2057400"/>
                </a:moveTo>
                <a:lnTo>
                  <a:pt x="783688" y="2070100"/>
                </a:lnTo>
                <a:lnTo>
                  <a:pt x="787866" y="2070100"/>
                </a:lnTo>
                <a:lnTo>
                  <a:pt x="782914" y="2057400"/>
                </a:lnTo>
                <a:close/>
              </a:path>
              <a:path w="803910" h="2159000">
                <a:moveTo>
                  <a:pt x="792057" y="2057400"/>
                </a:moveTo>
                <a:lnTo>
                  <a:pt x="787825" y="2057400"/>
                </a:lnTo>
                <a:lnTo>
                  <a:pt x="787866" y="2070100"/>
                </a:lnTo>
                <a:lnTo>
                  <a:pt x="792531" y="2070100"/>
                </a:lnTo>
                <a:lnTo>
                  <a:pt x="792057" y="2057400"/>
                </a:lnTo>
                <a:close/>
              </a:path>
              <a:path w="803910" h="2159000">
                <a:moveTo>
                  <a:pt x="734149" y="2044700"/>
                </a:moveTo>
                <a:lnTo>
                  <a:pt x="732269" y="2044700"/>
                </a:lnTo>
                <a:lnTo>
                  <a:pt x="733848" y="2057400"/>
                </a:lnTo>
                <a:lnTo>
                  <a:pt x="734149" y="2044700"/>
                </a:lnTo>
                <a:close/>
              </a:path>
              <a:path w="803910" h="2159000">
                <a:moveTo>
                  <a:pt x="741126" y="2044700"/>
                </a:moveTo>
                <a:lnTo>
                  <a:pt x="737500" y="2044700"/>
                </a:lnTo>
                <a:lnTo>
                  <a:pt x="738056" y="2057400"/>
                </a:lnTo>
                <a:lnTo>
                  <a:pt x="750428" y="2057400"/>
                </a:lnTo>
                <a:lnTo>
                  <a:pt x="741126" y="2044700"/>
                </a:lnTo>
                <a:close/>
              </a:path>
              <a:path w="803910" h="2159000">
                <a:moveTo>
                  <a:pt x="758089" y="2044700"/>
                </a:moveTo>
                <a:lnTo>
                  <a:pt x="759446" y="2057400"/>
                </a:lnTo>
                <a:lnTo>
                  <a:pt x="762421" y="2057400"/>
                </a:lnTo>
                <a:lnTo>
                  <a:pt x="758089" y="2044700"/>
                </a:lnTo>
                <a:close/>
              </a:path>
              <a:path w="803910" h="2159000">
                <a:moveTo>
                  <a:pt x="789789" y="2044700"/>
                </a:moveTo>
                <a:lnTo>
                  <a:pt x="774152" y="2044700"/>
                </a:lnTo>
                <a:lnTo>
                  <a:pt x="777755" y="2057400"/>
                </a:lnTo>
                <a:lnTo>
                  <a:pt x="791676" y="2057400"/>
                </a:lnTo>
                <a:lnTo>
                  <a:pt x="792132" y="2056572"/>
                </a:lnTo>
                <a:lnTo>
                  <a:pt x="789789" y="2044700"/>
                </a:lnTo>
                <a:close/>
              </a:path>
              <a:path w="803910" h="2159000">
                <a:moveTo>
                  <a:pt x="793229" y="2054585"/>
                </a:moveTo>
                <a:lnTo>
                  <a:pt x="792132" y="2056572"/>
                </a:lnTo>
                <a:lnTo>
                  <a:pt x="792296" y="2057400"/>
                </a:lnTo>
                <a:lnTo>
                  <a:pt x="793047" y="2057400"/>
                </a:lnTo>
                <a:lnTo>
                  <a:pt x="793229" y="2054585"/>
                </a:lnTo>
                <a:close/>
              </a:path>
              <a:path w="803910" h="2159000">
                <a:moveTo>
                  <a:pt x="798684" y="2044700"/>
                </a:moveTo>
                <a:lnTo>
                  <a:pt x="793865" y="2044700"/>
                </a:lnTo>
                <a:lnTo>
                  <a:pt x="793229" y="2054585"/>
                </a:lnTo>
                <a:lnTo>
                  <a:pt x="798684" y="2044700"/>
                </a:lnTo>
                <a:close/>
              </a:path>
              <a:path w="803910" h="2159000">
                <a:moveTo>
                  <a:pt x="732194" y="2032000"/>
                </a:moveTo>
                <a:lnTo>
                  <a:pt x="724445" y="2032000"/>
                </a:lnTo>
                <a:lnTo>
                  <a:pt x="725962" y="2044700"/>
                </a:lnTo>
                <a:lnTo>
                  <a:pt x="732194" y="2032000"/>
                </a:lnTo>
                <a:close/>
              </a:path>
              <a:path w="803910" h="2159000">
                <a:moveTo>
                  <a:pt x="743289" y="2032000"/>
                </a:moveTo>
                <a:lnTo>
                  <a:pt x="732987" y="2032000"/>
                </a:lnTo>
                <a:lnTo>
                  <a:pt x="736397" y="2044700"/>
                </a:lnTo>
                <a:lnTo>
                  <a:pt x="743206" y="2044700"/>
                </a:lnTo>
                <a:lnTo>
                  <a:pt x="743289" y="2032000"/>
                </a:lnTo>
                <a:close/>
              </a:path>
              <a:path w="803910" h="2159000">
                <a:moveTo>
                  <a:pt x="759552" y="2032000"/>
                </a:moveTo>
                <a:lnTo>
                  <a:pt x="754525" y="2032000"/>
                </a:lnTo>
                <a:lnTo>
                  <a:pt x="755287" y="2044700"/>
                </a:lnTo>
                <a:lnTo>
                  <a:pt x="762132" y="2044700"/>
                </a:lnTo>
                <a:lnTo>
                  <a:pt x="759552" y="2032000"/>
                </a:lnTo>
                <a:close/>
              </a:path>
              <a:path w="803910" h="2159000">
                <a:moveTo>
                  <a:pt x="768345" y="2032000"/>
                </a:moveTo>
                <a:lnTo>
                  <a:pt x="766586" y="2032000"/>
                </a:lnTo>
                <a:lnTo>
                  <a:pt x="771664" y="2044700"/>
                </a:lnTo>
                <a:lnTo>
                  <a:pt x="773516" y="2044700"/>
                </a:lnTo>
                <a:lnTo>
                  <a:pt x="768345" y="2032000"/>
                </a:lnTo>
                <a:close/>
              </a:path>
              <a:path w="803910" h="2159000">
                <a:moveTo>
                  <a:pt x="781780" y="2032000"/>
                </a:moveTo>
                <a:lnTo>
                  <a:pt x="775146" y="2032000"/>
                </a:lnTo>
                <a:lnTo>
                  <a:pt x="776360" y="2044700"/>
                </a:lnTo>
                <a:lnTo>
                  <a:pt x="785476" y="2044700"/>
                </a:lnTo>
                <a:lnTo>
                  <a:pt x="781780" y="2032000"/>
                </a:lnTo>
                <a:close/>
              </a:path>
              <a:path w="803910" h="2159000">
                <a:moveTo>
                  <a:pt x="787256" y="2032000"/>
                </a:moveTo>
                <a:lnTo>
                  <a:pt x="785872" y="2032000"/>
                </a:lnTo>
                <a:lnTo>
                  <a:pt x="791800" y="2044700"/>
                </a:lnTo>
                <a:lnTo>
                  <a:pt x="792584" y="2044700"/>
                </a:lnTo>
                <a:lnTo>
                  <a:pt x="787256" y="2032000"/>
                </a:lnTo>
                <a:close/>
              </a:path>
              <a:path w="803910" h="2159000">
                <a:moveTo>
                  <a:pt x="725953" y="2019300"/>
                </a:moveTo>
                <a:lnTo>
                  <a:pt x="723377" y="2019300"/>
                </a:lnTo>
                <a:lnTo>
                  <a:pt x="725138" y="2032000"/>
                </a:lnTo>
                <a:lnTo>
                  <a:pt x="727502" y="2025798"/>
                </a:lnTo>
                <a:lnTo>
                  <a:pt x="725953" y="2019300"/>
                </a:lnTo>
                <a:close/>
              </a:path>
              <a:path w="803910" h="2159000">
                <a:moveTo>
                  <a:pt x="728213" y="2023933"/>
                </a:moveTo>
                <a:lnTo>
                  <a:pt x="727502" y="2025798"/>
                </a:lnTo>
                <a:lnTo>
                  <a:pt x="728980" y="2032000"/>
                </a:lnTo>
                <a:lnTo>
                  <a:pt x="732147" y="2032000"/>
                </a:lnTo>
                <a:lnTo>
                  <a:pt x="728213" y="2023933"/>
                </a:lnTo>
                <a:close/>
              </a:path>
              <a:path w="803910" h="2159000">
                <a:moveTo>
                  <a:pt x="737536" y="2019300"/>
                </a:moveTo>
                <a:lnTo>
                  <a:pt x="729979" y="2019300"/>
                </a:lnTo>
                <a:lnTo>
                  <a:pt x="732147" y="2032000"/>
                </a:lnTo>
                <a:lnTo>
                  <a:pt x="742731" y="2032000"/>
                </a:lnTo>
                <a:lnTo>
                  <a:pt x="737536" y="2019300"/>
                </a:lnTo>
                <a:close/>
              </a:path>
              <a:path w="803910" h="2159000">
                <a:moveTo>
                  <a:pt x="753419" y="2019300"/>
                </a:moveTo>
                <a:lnTo>
                  <a:pt x="739271" y="2019300"/>
                </a:lnTo>
                <a:lnTo>
                  <a:pt x="744297" y="2032000"/>
                </a:lnTo>
                <a:lnTo>
                  <a:pt x="756578" y="2032000"/>
                </a:lnTo>
                <a:lnTo>
                  <a:pt x="753419" y="2019300"/>
                </a:lnTo>
                <a:close/>
              </a:path>
              <a:path w="803910" h="2159000">
                <a:moveTo>
                  <a:pt x="767397" y="2026808"/>
                </a:moveTo>
                <a:lnTo>
                  <a:pt x="769034" y="2032000"/>
                </a:lnTo>
                <a:lnTo>
                  <a:pt x="770218" y="2032000"/>
                </a:lnTo>
                <a:lnTo>
                  <a:pt x="767397" y="2026808"/>
                </a:lnTo>
                <a:close/>
              </a:path>
              <a:path w="803910" h="2159000">
                <a:moveTo>
                  <a:pt x="775975" y="2019300"/>
                </a:moveTo>
                <a:lnTo>
                  <a:pt x="770628" y="2019300"/>
                </a:lnTo>
                <a:lnTo>
                  <a:pt x="772571" y="2032000"/>
                </a:lnTo>
                <a:lnTo>
                  <a:pt x="776967" y="2032000"/>
                </a:lnTo>
                <a:lnTo>
                  <a:pt x="775975" y="2019300"/>
                </a:lnTo>
                <a:close/>
              </a:path>
              <a:path w="803910" h="2159000">
                <a:moveTo>
                  <a:pt x="768195" y="1968500"/>
                </a:moveTo>
                <a:lnTo>
                  <a:pt x="771383" y="1993900"/>
                </a:lnTo>
                <a:lnTo>
                  <a:pt x="759889" y="1993900"/>
                </a:lnTo>
                <a:lnTo>
                  <a:pt x="760636" y="2006600"/>
                </a:lnTo>
                <a:lnTo>
                  <a:pt x="762686" y="2006600"/>
                </a:lnTo>
                <a:lnTo>
                  <a:pt x="767282" y="2019300"/>
                </a:lnTo>
                <a:lnTo>
                  <a:pt x="777527" y="2019300"/>
                </a:lnTo>
                <a:lnTo>
                  <a:pt x="779354" y="2032000"/>
                </a:lnTo>
                <a:lnTo>
                  <a:pt x="780979" y="2022132"/>
                </a:lnTo>
                <a:lnTo>
                  <a:pt x="780654" y="2019300"/>
                </a:lnTo>
                <a:lnTo>
                  <a:pt x="776499" y="2006600"/>
                </a:lnTo>
                <a:lnTo>
                  <a:pt x="772308" y="1993900"/>
                </a:lnTo>
                <a:lnTo>
                  <a:pt x="770741" y="1981200"/>
                </a:lnTo>
                <a:lnTo>
                  <a:pt x="768195" y="1968500"/>
                </a:lnTo>
                <a:close/>
              </a:path>
              <a:path w="803910" h="2159000">
                <a:moveTo>
                  <a:pt x="781397" y="2025763"/>
                </a:moveTo>
                <a:lnTo>
                  <a:pt x="781349" y="2032000"/>
                </a:lnTo>
                <a:lnTo>
                  <a:pt x="782114" y="2032000"/>
                </a:lnTo>
                <a:lnTo>
                  <a:pt x="781397" y="2025763"/>
                </a:lnTo>
                <a:close/>
              </a:path>
              <a:path w="803910" h="2159000">
                <a:moveTo>
                  <a:pt x="765030" y="2019300"/>
                </a:moveTo>
                <a:lnTo>
                  <a:pt x="763318" y="2019300"/>
                </a:lnTo>
                <a:lnTo>
                  <a:pt x="767397" y="2026808"/>
                </a:lnTo>
                <a:lnTo>
                  <a:pt x="765030" y="2019300"/>
                </a:lnTo>
                <a:close/>
              </a:path>
              <a:path w="803910" h="2159000">
                <a:moveTo>
                  <a:pt x="725953" y="2019300"/>
                </a:moveTo>
                <a:lnTo>
                  <a:pt x="727502" y="2025798"/>
                </a:lnTo>
                <a:lnTo>
                  <a:pt x="728213" y="2023933"/>
                </a:lnTo>
                <a:lnTo>
                  <a:pt x="725953" y="2019300"/>
                </a:lnTo>
                <a:close/>
              </a:path>
              <a:path w="803910" h="2159000">
                <a:moveTo>
                  <a:pt x="781446" y="2019300"/>
                </a:moveTo>
                <a:lnTo>
                  <a:pt x="780979" y="2022132"/>
                </a:lnTo>
                <a:lnTo>
                  <a:pt x="781397" y="2025763"/>
                </a:lnTo>
                <a:lnTo>
                  <a:pt x="781446" y="2019300"/>
                </a:lnTo>
                <a:close/>
              </a:path>
              <a:path w="803910" h="2159000">
                <a:moveTo>
                  <a:pt x="729979" y="2019300"/>
                </a:moveTo>
                <a:lnTo>
                  <a:pt x="725953" y="2019300"/>
                </a:lnTo>
                <a:lnTo>
                  <a:pt x="728213" y="2023933"/>
                </a:lnTo>
                <a:lnTo>
                  <a:pt x="729979" y="2019300"/>
                </a:lnTo>
                <a:close/>
              </a:path>
              <a:path w="803910" h="2159000">
                <a:moveTo>
                  <a:pt x="750179" y="2006600"/>
                </a:moveTo>
                <a:lnTo>
                  <a:pt x="722376" y="2006600"/>
                </a:lnTo>
                <a:lnTo>
                  <a:pt x="721032" y="2019300"/>
                </a:lnTo>
                <a:lnTo>
                  <a:pt x="754592" y="2019300"/>
                </a:lnTo>
                <a:lnTo>
                  <a:pt x="750179" y="2006600"/>
                </a:lnTo>
                <a:close/>
              </a:path>
              <a:path w="803910" h="2159000">
                <a:moveTo>
                  <a:pt x="710981" y="1993900"/>
                </a:moveTo>
                <a:lnTo>
                  <a:pt x="711765" y="2006600"/>
                </a:lnTo>
                <a:lnTo>
                  <a:pt x="716013" y="2006600"/>
                </a:lnTo>
                <a:lnTo>
                  <a:pt x="710981" y="1993900"/>
                </a:lnTo>
                <a:close/>
              </a:path>
              <a:path w="803910" h="2159000">
                <a:moveTo>
                  <a:pt x="748785" y="1993900"/>
                </a:moveTo>
                <a:lnTo>
                  <a:pt x="714940" y="1993900"/>
                </a:lnTo>
                <a:lnTo>
                  <a:pt x="717904" y="2006600"/>
                </a:lnTo>
                <a:lnTo>
                  <a:pt x="749119" y="2006600"/>
                </a:lnTo>
                <a:lnTo>
                  <a:pt x="748914" y="1994752"/>
                </a:lnTo>
                <a:lnTo>
                  <a:pt x="748785" y="1993900"/>
                </a:lnTo>
                <a:close/>
              </a:path>
              <a:path w="803910" h="2159000">
                <a:moveTo>
                  <a:pt x="750739" y="1993900"/>
                </a:moveTo>
                <a:lnTo>
                  <a:pt x="748900" y="1993900"/>
                </a:lnTo>
                <a:lnTo>
                  <a:pt x="748914" y="1994752"/>
                </a:lnTo>
                <a:lnTo>
                  <a:pt x="750708" y="2006600"/>
                </a:lnTo>
                <a:lnTo>
                  <a:pt x="752482" y="2006600"/>
                </a:lnTo>
                <a:lnTo>
                  <a:pt x="750739" y="1993900"/>
                </a:lnTo>
                <a:close/>
              </a:path>
              <a:path w="803910" h="2159000">
                <a:moveTo>
                  <a:pt x="748900" y="1993900"/>
                </a:moveTo>
                <a:lnTo>
                  <a:pt x="748914" y="1994752"/>
                </a:lnTo>
                <a:lnTo>
                  <a:pt x="748900" y="1993900"/>
                </a:lnTo>
                <a:close/>
              </a:path>
              <a:path w="803910" h="2159000">
                <a:moveTo>
                  <a:pt x="710237" y="1986453"/>
                </a:moveTo>
                <a:lnTo>
                  <a:pt x="707866" y="1993900"/>
                </a:lnTo>
                <a:lnTo>
                  <a:pt x="712402" y="1993900"/>
                </a:lnTo>
                <a:lnTo>
                  <a:pt x="712260" y="1991290"/>
                </a:lnTo>
                <a:lnTo>
                  <a:pt x="710237" y="1986453"/>
                </a:lnTo>
                <a:close/>
              </a:path>
              <a:path w="803910" h="2159000">
                <a:moveTo>
                  <a:pt x="712260" y="1991290"/>
                </a:moveTo>
                <a:lnTo>
                  <a:pt x="712402" y="1993900"/>
                </a:lnTo>
                <a:lnTo>
                  <a:pt x="713352" y="1993900"/>
                </a:lnTo>
                <a:lnTo>
                  <a:pt x="712260" y="1991290"/>
                </a:lnTo>
                <a:close/>
              </a:path>
              <a:path w="803910" h="2159000">
                <a:moveTo>
                  <a:pt x="739578" y="1981200"/>
                </a:moveTo>
                <a:lnTo>
                  <a:pt x="711910" y="1981200"/>
                </a:lnTo>
                <a:lnTo>
                  <a:pt x="711790" y="1982643"/>
                </a:lnTo>
                <a:lnTo>
                  <a:pt x="712260" y="1991290"/>
                </a:lnTo>
                <a:lnTo>
                  <a:pt x="713352" y="1993900"/>
                </a:lnTo>
                <a:lnTo>
                  <a:pt x="737255" y="1993900"/>
                </a:lnTo>
                <a:lnTo>
                  <a:pt x="739578" y="1981200"/>
                </a:lnTo>
                <a:close/>
              </a:path>
              <a:path w="803910" h="2159000">
                <a:moveTo>
                  <a:pt x="739578" y="1981200"/>
                </a:moveTo>
                <a:lnTo>
                  <a:pt x="737255" y="1993900"/>
                </a:lnTo>
                <a:lnTo>
                  <a:pt x="740179" y="1993900"/>
                </a:lnTo>
                <a:lnTo>
                  <a:pt x="740389" y="1982643"/>
                </a:lnTo>
                <a:lnTo>
                  <a:pt x="739578" y="1981200"/>
                </a:lnTo>
                <a:close/>
              </a:path>
              <a:path w="803910" h="2159000">
                <a:moveTo>
                  <a:pt x="740389" y="1982643"/>
                </a:moveTo>
                <a:lnTo>
                  <a:pt x="740179" y="1993900"/>
                </a:lnTo>
                <a:lnTo>
                  <a:pt x="746717" y="1993900"/>
                </a:lnTo>
                <a:lnTo>
                  <a:pt x="740389" y="1982643"/>
                </a:lnTo>
                <a:close/>
              </a:path>
              <a:path w="803910" h="2159000">
                <a:moveTo>
                  <a:pt x="767272" y="1981200"/>
                </a:moveTo>
                <a:lnTo>
                  <a:pt x="754121" y="1981200"/>
                </a:lnTo>
                <a:lnTo>
                  <a:pt x="756993" y="1993900"/>
                </a:lnTo>
                <a:lnTo>
                  <a:pt x="768006" y="1993900"/>
                </a:lnTo>
                <a:lnTo>
                  <a:pt x="767272" y="1981200"/>
                </a:lnTo>
                <a:close/>
              </a:path>
              <a:path w="803910" h="2159000">
                <a:moveTo>
                  <a:pt x="711712" y="1981200"/>
                </a:moveTo>
                <a:lnTo>
                  <a:pt x="708039" y="1981200"/>
                </a:lnTo>
                <a:lnTo>
                  <a:pt x="710237" y="1986453"/>
                </a:lnTo>
                <a:lnTo>
                  <a:pt x="711740" y="1981731"/>
                </a:lnTo>
                <a:lnTo>
                  <a:pt x="711712" y="1981200"/>
                </a:lnTo>
                <a:close/>
              </a:path>
              <a:path w="803910" h="2159000">
                <a:moveTo>
                  <a:pt x="740416" y="1981200"/>
                </a:moveTo>
                <a:lnTo>
                  <a:pt x="739578" y="1981200"/>
                </a:lnTo>
                <a:lnTo>
                  <a:pt x="740389" y="1982643"/>
                </a:lnTo>
                <a:lnTo>
                  <a:pt x="740416" y="1981200"/>
                </a:lnTo>
                <a:close/>
              </a:path>
              <a:path w="803910" h="2159000">
                <a:moveTo>
                  <a:pt x="731635" y="1955800"/>
                </a:moveTo>
                <a:lnTo>
                  <a:pt x="704241" y="1955800"/>
                </a:lnTo>
                <a:lnTo>
                  <a:pt x="706849" y="1968500"/>
                </a:lnTo>
                <a:lnTo>
                  <a:pt x="710269" y="1981200"/>
                </a:lnTo>
                <a:lnTo>
                  <a:pt x="736440" y="1981200"/>
                </a:lnTo>
                <a:lnTo>
                  <a:pt x="735992" y="1971559"/>
                </a:lnTo>
                <a:lnTo>
                  <a:pt x="734779" y="1968500"/>
                </a:lnTo>
                <a:lnTo>
                  <a:pt x="735944" y="1968500"/>
                </a:lnTo>
                <a:lnTo>
                  <a:pt x="731635" y="1955800"/>
                </a:lnTo>
                <a:close/>
              </a:path>
              <a:path w="803910" h="2159000">
                <a:moveTo>
                  <a:pt x="738587" y="1978096"/>
                </a:moveTo>
                <a:lnTo>
                  <a:pt x="737637" y="1981200"/>
                </a:lnTo>
                <a:lnTo>
                  <a:pt x="739818" y="1981200"/>
                </a:lnTo>
                <a:lnTo>
                  <a:pt x="738587" y="1978096"/>
                </a:lnTo>
                <a:close/>
              </a:path>
              <a:path w="803910" h="2159000">
                <a:moveTo>
                  <a:pt x="745344" y="1968500"/>
                </a:moveTo>
                <a:lnTo>
                  <a:pt x="743759" y="1968500"/>
                </a:lnTo>
                <a:lnTo>
                  <a:pt x="740750" y="1981200"/>
                </a:lnTo>
                <a:lnTo>
                  <a:pt x="744982" y="1981200"/>
                </a:lnTo>
                <a:lnTo>
                  <a:pt x="745770" y="1969263"/>
                </a:lnTo>
                <a:lnTo>
                  <a:pt x="745344" y="1968500"/>
                </a:lnTo>
                <a:close/>
              </a:path>
              <a:path w="803910" h="2159000">
                <a:moveTo>
                  <a:pt x="763425" y="1968500"/>
                </a:moveTo>
                <a:lnTo>
                  <a:pt x="745820" y="1968500"/>
                </a:lnTo>
                <a:lnTo>
                  <a:pt x="745770" y="1969263"/>
                </a:lnTo>
                <a:lnTo>
                  <a:pt x="752428" y="1981200"/>
                </a:lnTo>
                <a:lnTo>
                  <a:pt x="763274" y="1981200"/>
                </a:lnTo>
                <a:lnTo>
                  <a:pt x="763425" y="1968500"/>
                </a:lnTo>
                <a:close/>
              </a:path>
              <a:path w="803910" h="2159000">
                <a:moveTo>
                  <a:pt x="741522" y="1968500"/>
                </a:moveTo>
                <a:lnTo>
                  <a:pt x="735850" y="1968500"/>
                </a:lnTo>
                <a:lnTo>
                  <a:pt x="735992" y="1971559"/>
                </a:lnTo>
                <a:lnTo>
                  <a:pt x="738587" y="1978096"/>
                </a:lnTo>
                <a:lnTo>
                  <a:pt x="741522" y="1968500"/>
                </a:lnTo>
                <a:close/>
              </a:path>
              <a:path w="803910" h="2159000">
                <a:moveTo>
                  <a:pt x="735850" y="1968500"/>
                </a:moveTo>
                <a:lnTo>
                  <a:pt x="734779" y="1968500"/>
                </a:lnTo>
                <a:lnTo>
                  <a:pt x="735992" y="1971559"/>
                </a:lnTo>
                <a:lnTo>
                  <a:pt x="735850" y="1968500"/>
                </a:lnTo>
                <a:close/>
              </a:path>
              <a:path w="803910" h="2159000">
                <a:moveTo>
                  <a:pt x="745820" y="1968500"/>
                </a:moveTo>
                <a:lnTo>
                  <a:pt x="745344" y="1968500"/>
                </a:lnTo>
                <a:lnTo>
                  <a:pt x="745770" y="1969263"/>
                </a:lnTo>
                <a:lnTo>
                  <a:pt x="745820" y="1968500"/>
                </a:lnTo>
                <a:close/>
              </a:path>
              <a:path w="803910" h="2159000">
                <a:moveTo>
                  <a:pt x="742466" y="1955800"/>
                </a:moveTo>
                <a:lnTo>
                  <a:pt x="739338" y="1955800"/>
                </a:lnTo>
                <a:lnTo>
                  <a:pt x="743129" y="1968500"/>
                </a:lnTo>
                <a:lnTo>
                  <a:pt x="743886" y="1968500"/>
                </a:lnTo>
                <a:lnTo>
                  <a:pt x="742466" y="1955800"/>
                </a:lnTo>
                <a:close/>
              </a:path>
              <a:path w="803910" h="2159000">
                <a:moveTo>
                  <a:pt x="744401" y="1905000"/>
                </a:moveTo>
                <a:lnTo>
                  <a:pt x="716143" y="1905000"/>
                </a:lnTo>
                <a:lnTo>
                  <a:pt x="721953" y="1917700"/>
                </a:lnTo>
                <a:lnTo>
                  <a:pt x="721470" y="1930400"/>
                </a:lnTo>
                <a:lnTo>
                  <a:pt x="732447" y="1930400"/>
                </a:lnTo>
                <a:lnTo>
                  <a:pt x="736115" y="1943100"/>
                </a:lnTo>
                <a:lnTo>
                  <a:pt x="742646" y="1943100"/>
                </a:lnTo>
                <a:lnTo>
                  <a:pt x="739217" y="1955800"/>
                </a:lnTo>
                <a:lnTo>
                  <a:pt x="746551" y="1955800"/>
                </a:lnTo>
                <a:lnTo>
                  <a:pt x="743886" y="1968500"/>
                </a:lnTo>
                <a:lnTo>
                  <a:pt x="761465" y="1968500"/>
                </a:lnTo>
                <a:lnTo>
                  <a:pt x="755205" y="1955800"/>
                </a:lnTo>
                <a:lnTo>
                  <a:pt x="750560" y="1930400"/>
                </a:lnTo>
                <a:lnTo>
                  <a:pt x="746313" y="1917700"/>
                </a:lnTo>
                <a:lnTo>
                  <a:pt x="741245" y="1917700"/>
                </a:lnTo>
                <a:lnTo>
                  <a:pt x="744401" y="1905000"/>
                </a:lnTo>
                <a:close/>
              </a:path>
              <a:path w="803910" h="2159000">
                <a:moveTo>
                  <a:pt x="730805" y="1943100"/>
                </a:moveTo>
                <a:lnTo>
                  <a:pt x="690544" y="1943100"/>
                </a:lnTo>
                <a:lnTo>
                  <a:pt x="693453" y="1955800"/>
                </a:lnTo>
                <a:lnTo>
                  <a:pt x="727046" y="1955800"/>
                </a:lnTo>
                <a:lnTo>
                  <a:pt x="730805" y="1943100"/>
                </a:lnTo>
                <a:close/>
              </a:path>
              <a:path w="803910" h="2159000">
                <a:moveTo>
                  <a:pt x="693769" y="1930400"/>
                </a:moveTo>
                <a:lnTo>
                  <a:pt x="690383" y="1930400"/>
                </a:lnTo>
                <a:lnTo>
                  <a:pt x="694273" y="1943100"/>
                </a:lnTo>
                <a:lnTo>
                  <a:pt x="693769" y="1930400"/>
                </a:lnTo>
                <a:close/>
              </a:path>
              <a:path w="803910" h="2159000">
                <a:moveTo>
                  <a:pt x="725883" y="1930400"/>
                </a:moveTo>
                <a:lnTo>
                  <a:pt x="695922" y="1930400"/>
                </a:lnTo>
                <a:lnTo>
                  <a:pt x="697768" y="1943100"/>
                </a:lnTo>
                <a:lnTo>
                  <a:pt x="726196" y="1943100"/>
                </a:lnTo>
                <a:lnTo>
                  <a:pt x="725883" y="1930400"/>
                </a:lnTo>
                <a:close/>
              </a:path>
              <a:path w="803910" h="2159000">
                <a:moveTo>
                  <a:pt x="727622" y="1930400"/>
                </a:moveTo>
                <a:lnTo>
                  <a:pt x="725883" y="1930400"/>
                </a:lnTo>
                <a:lnTo>
                  <a:pt x="730378" y="1943100"/>
                </a:lnTo>
                <a:lnTo>
                  <a:pt x="727622" y="1930400"/>
                </a:lnTo>
                <a:close/>
              </a:path>
              <a:path w="803910" h="2159000">
                <a:moveTo>
                  <a:pt x="672898" y="1917700"/>
                </a:moveTo>
                <a:lnTo>
                  <a:pt x="667284" y="1917700"/>
                </a:lnTo>
                <a:lnTo>
                  <a:pt x="671594" y="1930400"/>
                </a:lnTo>
                <a:lnTo>
                  <a:pt x="672898" y="1917700"/>
                </a:lnTo>
                <a:close/>
              </a:path>
              <a:path w="803910" h="2159000">
                <a:moveTo>
                  <a:pt x="703544" y="1917700"/>
                </a:moveTo>
                <a:lnTo>
                  <a:pt x="692279" y="1917700"/>
                </a:lnTo>
                <a:lnTo>
                  <a:pt x="691886" y="1930400"/>
                </a:lnTo>
                <a:lnTo>
                  <a:pt x="702175" y="1930400"/>
                </a:lnTo>
                <a:lnTo>
                  <a:pt x="704293" y="1920884"/>
                </a:lnTo>
                <a:lnTo>
                  <a:pt x="703544" y="1917700"/>
                </a:lnTo>
                <a:close/>
              </a:path>
              <a:path w="803910" h="2159000">
                <a:moveTo>
                  <a:pt x="720280" y="1917700"/>
                </a:moveTo>
                <a:lnTo>
                  <a:pt x="705002" y="1917700"/>
                </a:lnTo>
                <a:lnTo>
                  <a:pt x="704293" y="1920884"/>
                </a:lnTo>
                <a:lnTo>
                  <a:pt x="706533" y="1930400"/>
                </a:lnTo>
                <a:lnTo>
                  <a:pt x="715669" y="1930400"/>
                </a:lnTo>
                <a:lnTo>
                  <a:pt x="720280" y="1917700"/>
                </a:lnTo>
                <a:close/>
              </a:path>
              <a:path w="803910" h="2159000">
                <a:moveTo>
                  <a:pt x="705002" y="1917700"/>
                </a:moveTo>
                <a:lnTo>
                  <a:pt x="703544" y="1917700"/>
                </a:lnTo>
                <a:lnTo>
                  <a:pt x="704293" y="1920884"/>
                </a:lnTo>
                <a:lnTo>
                  <a:pt x="705002" y="1917700"/>
                </a:lnTo>
                <a:close/>
              </a:path>
              <a:path w="803910" h="2159000">
                <a:moveTo>
                  <a:pt x="716143" y="1905000"/>
                </a:moveTo>
                <a:lnTo>
                  <a:pt x="689306" y="1905000"/>
                </a:lnTo>
                <a:lnTo>
                  <a:pt x="686044" y="1917700"/>
                </a:lnTo>
                <a:lnTo>
                  <a:pt x="717234" y="1917700"/>
                </a:lnTo>
                <a:lnTo>
                  <a:pt x="716143" y="1905000"/>
                </a:lnTo>
                <a:close/>
              </a:path>
              <a:path w="803910" h="2159000">
                <a:moveTo>
                  <a:pt x="709446" y="1892300"/>
                </a:moveTo>
                <a:lnTo>
                  <a:pt x="674795" y="1892300"/>
                </a:lnTo>
                <a:lnTo>
                  <a:pt x="678849" y="1905000"/>
                </a:lnTo>
                <a:lnTo>
                  <a:pt x="711165" y="1905000"/>
                </a:lnTo>
                <a:lnTo>
                  <a:pt x="710768" y="1894441"/>
                </a:lnTo>
                <a:lnTo>
                  <a:pt x="709446" y="1892300"/>
                </a:lnTo>
                <a:close/>
              </a:path>
              <a:path w="803910" h="2159000">
                <a:moveTo>
                  <a:pt x="717201" y="1904856"/>
                </a:moveTo>
                <a:lnTo>
                  <a:pt x="717212" y="1905000"/>
                </a:lnTo>
                <a:lnTo>
                  <a:pt x="717201" y="1904856"/>
                </a:lnTo>
                <a:close/>
              </a:path>
              <a:path w="803910" h="2159000">
                <a:moveTo>
                  <a:pt x="738284" y="1879600"/>
                </a:moveTo>
                <a:lnTo>
                  <a:pt x="736943" y="1892300"/>
                </a:lnTo>
                <a:lnTo>
                  <a:pt x="718885" y="1892300"/>
                </a:lnTo>
                <a:lnTo>
                  <a:pt x="720776" y="1905000"/>
                </a:lnTo>
                <a:lnTo>
                  <a:pt x="739149" y="1905000"/>
                </a:lnTo>
                <a:lnTo>
                  <a:pt x="739244" y="1892300"/>
                </a:lnTo>
                <a:lnTo>
                  <a:pt x="738284" y="1879600"/>
                </a:lnTo>
                <a:close/>
              </a:path>
              <a:path w="803910" h="2159000">
                <a:moveTo>
                  <a:pt x="740871" y="1892300"/>
                </a:moveTo>
                <a:lnTo>
                  <a:pt x="739149" y="1905000"/>
                </a:lnTo>
                <a:lnTo>
                  <a:pt x="744048" y="1905000"/>
                </a:lnTo>
                <a:lnTo>
                  <a:pt x="740871" y="1892300"/>
                </a:lnTo>
                <a:close/>
              </a:path>
              <a:path w="803910" h="2159000">
                <a:moveTo>
                  <a:pt x="716224" y="1892300"/>
                </a:moveTo>
                <a:lnTo>
                  <a:pt x="710688" y="1892300"/>
                </a:lnTo>
                <a:lnTo>
                  <a:pt x="710768" y="1894441"/>
                </a:lnTo>
                <a:lnTo>
                  <a:pt x="717201" y="1904856"/>
                </a:lnTo>
                <a:lnTo>
                  <a:pt x="716224" y="1892300"/>
                </a:lnTo>
                <a:close/>
              </a:path>
              <a:path w="803910" h="2159000">
                <a:moveTo>
                  <a:pt x="710688" y="1892300"/>
                </a:moveTo>
                <a:lnTo>
                  <a:pt x="709446" y="1892300"/>
                </a:lnTo>
                <a:lnTo>
                  <a:pt x="710768" y="1894441"/>
                </a:lnTo>
                <a:lnTo>
                  <a:pt x="710688" y="1892300"/>
                </a:lnTo>
                <a:close/>
              </a:path>
              <a:path w="803910" h="2159000">
                <a:moveTo>
                  <a:pt x="708586" y="1879600"/>
                </a:moveTo>
                <a:lnTo>
                  <a:pt x="674300" y="1879600"/>
                </a:lnTo>
                <a:lnTo>
                  <a:pt x="674746" y="1892300"/>
                </a:lnTo>
                <a:lnTo>
                  <a:pt x="708264" y="1892300"/>
                </a:lnTo>
                <a:lnTo>
                  <a:pt x="708586" y="1879600"/>
                </a:lnTo>
                <a:close/>
              </a:path>
              <a:path w="803910" h="2159000">
                <a:moveTo>
                  <a:pt x="725735" y="1854200"/>
                </a:moveTo>
                <a:lnTo>
                  <a:pt x="710127" y="1854200"/>
                </a:lnTo>
                <a:lnTo>
                  <a:pt x="712292" y="1866900"/>
                </a:lnTo>
                <a:lnTo>
                  <a:pt x="716111" y="1879600"/>
                </a:lnTo>
                <a:lnTo>
                  <a:pt x="715684" y="1879600"/>
                </a:lnTo>
                <a:lnTo>
                  <a:pt x="712007" y="1892300"/>
                </a:lnTo>
                <a:lnTo>
                  <a:pt x="736346" y="1892300"/>
                </a:lnTo>
                <a:lnTo>
                  <a:pt x="733072" y="1879600"/>
                </a:lnTo>
                <a:lnTo>
                  <a:pt x="729356" y="1866900"/>
                </a:lnTo>
                <a:lnTo>
                  <a:pt x="726482" y="1866900"/>
                </a:lnTo>
                <a:lnTo>
                  <a:pt x="725735" y="1854200"/>
                </a:lnTo>
                <a:close/>
              </a:path>
              <a:path w="803910" h="2159000">
                <a:moveTo>
                  <a:pt x="669068" y="1866900"/>
                </a:moveTo>
                <a:lnTo>
                  <a:pt x="666092" y="1866900"/>
                </a:lnTo>
                <a:lnTo>
                  <a:pt x="667874" y="1879600"/>
                </a:lnTo>
                <a:lnTo>
                  <a:pt x="670669" y="1879600"/>
                </a:lnTo>
                <a:lnTo>
                  <a:pt x="670359" y="1874822"/>
                </a:lnTo>
                <a:lnTo>
                  <a:pt x="669068" y="1866900"/>
                </a:lnTo>
                <a:close/>
              </a:path>
              <a:path w="803910" h="2159000">
                <a:moveTo>
                  <a:pt x="676070" y="1866900"/>
                </a:moveTo>
                <a:lnTo>
                  <a:pt x="669845" y="1866900"/>
                </a:lnTo>
                <a:lnTo>
                  <a:pt x="670359" y="1874822"/>
                </a:lnTo>
                <a:lnTo>
                  <a:pt x="671138" y="1879600"/>
                </a:lnTo>
                <a:lnTo>
                  <a:pt x="676070" y="1866900"/>
                </a:lnTo>
                <a:close/>
              </a:path>
              <a:path w="803910" h="2159000">
                <a:moveTo>
                  <a:pt x="700480" y="1866900"/>
                </a:moveTo>
                <a:lnTo>
                  <a:pt x="676070" y="1866900"/>
                </a:lnTo>
                <a:lnTo>
                  <a:pt x="678438" y="1879600"/>
                </a:lnTo>
                <a:lnTo>
                  <a:pt x="701555" y="1879600"/>
                </a:lnTo>
                <a:lnTo>
                  <a:pt x="700480" y="1866900"/>
                </a:lnTo>
                <a:close/>
              </a:path>
              <a:path w="803910" h="2159000">
                <a:moveTo>
                  <a:pt x="669845" y="1866900"/>
                </a:moveTo>
                <a:lnTo>
                  <a:pt x="669068" y="1866900"/>
                </a:lnTo>
                <a:lnTo>
                  <a:pt x="670359" y="1874822"/>
                </a:lnTo>
                <a:lnTo>
                  <a:pt x="669845" y="1866900"/>
                </a:lnTo>
                <a:close/>
              </a:path>
              <a:path w="803910" h="2159000">
                <a:moveTo>
                  <a:pt x="668796" y="1841500"/>
                </a:moveTo>
                <a:lnTo>
                  <a:pt x="661526" y="1841500"/>
                </a:lnTo>
                <a:lnTo>
                  <a:pt x="660547" y="1854200"/>
                </a:lnTo>
                <a:lnTo>
                  <a:pt x="661741" y="1866900"/>
                </a:lnTo>
                <a:lnTo>
                  <a:pt x="681061" y="1866900"/>
                </a:lnTo>
                <a:lnTo>
                  <a:pt x="676566" y="1854200"/>
                </a:lnTo>
                <a:lnTo>
                  <a:pt x="671185" y="1854200"/>
                </a:lnTo>
                <a:lnTo>
                  <a:pt x="669820" y="1842855"/>
                </a:lnTo>
                <a:lnTo>
                  <a:pt x="668796" y="1841500"/>
                </a:lnTo>
                <a:close/>
              </a:path>
              <a:path w="803910" h="2159000">
                <a:moveTo>
                  <a:pt x="686140" y="1854200"/>
                </a:moveTo>
                <a:lnTo>
                  <a:pt x="679137" y="1854200"/>
                </a:lnTo>
                <a:lnTo>
                  <a:pt x="683046" y="1866900"/>
                </a:lnTo>
                <a:lnTo>
                  <a:pt x="686140" y="1854200"/>
                </a:lnTo>
                <a:close/>
              </a:path>
              <a:path w="803910" h="2159000">
                <a:moveTo>
                  <a:pt x="684300" y="1828800"/>
                </a:moveTo>
                <a:lnTo>
                  <a:pt x="671230" y="1828800"/>
                </a:lnTo>
                <a:lnTo>
                  <a:pt x="671403" y="1841500"/>
                </a:lnTo>
                <a:lnTo>
                  <a:pt x="679967" y="1841500"/>
                </a:lnTo>
                <a:lnTo>
                  <a:pt x="679725" y="1854200"/>
                </a:lnTo>
                <a:lnTo>
                  <a:pt x="686140" y="1854200"/>
                </a:lnTo>
                <a:lnTo>
                  <a:pt x="687165" y="1866900"/>
                </a:lnTo>
                <a:lnTo>
                  <a:pt x="694109" y="1866900"/>
                </a:lnTo>
                <a:lnTo>
                  <a:pt x="692162" y="1854200"/>
                </a:lnTo>
                <a:lnTo>
                  <a:pt x="688084" y="1841500"/>
                </a:lnTo>
                <a:lnTo>
                  <a:pt x="684300" y="1828800"/>
                </a:lnTo>
                <a:close/>
              </a:path>
              <a:path w="803910" h="2159000">
                <a:moveTo>
                  <a:pt x="697663" y="1863741"/>
                </a:moveTo>
                <a:lnTo>
                  <a:pt x="697249" y="1866900"/>
                </a:lnTo>
                <a:lnTo>
                  <a:pt x="697900" y="1866900"/>
                </a:lnTo>
                <a:lnTo>
                  <a:pt x="697663" y="1863741"/>
                </a:lnTo>
                <a:close/>
              </a:path>
              <a:path w="803910" h="2159000">
                <a:moveTo>
                  <a:pt x="698915" y="1854200"/>
                </a:moveTo>
                <a:lnTo>
                  <a:pt x="696947" y="1854200"/>
                </a:lnTo>
                <a:lnTo>
                  <a:pt x="697663" y="1863741"/>
                </a:lnTo>
                <a:lnTo>
                  <a:pt x="698915" y="1854200"/>
                </a:lnTo>
                <a:close/>
              </a:path>
              <a:path w="803910" h="2159000">
                <a:moveTo>
                  <a:pt x="645043" y="1841500"/>
                </a:moveTo>
                <a:lnTo>
                  <a:pt x="641276" y="1841500"/>
                </a:lnTo>
                <a:lnTo>
                  <a:pt x="642735" y="1854200"/>
                </a:lnTo>
                <a:lnTo>
                  <a:pt x="645734" y="1854200"/>
                </a:lnTo>
                <a:lnTo>
                  <a:pt x="645043" y="1841500"/>
                </a:lnTo>
                <a:close/>
              </a:path>
              <a:path w="803910" h="2159000">
                <a:moveTo>
                  <a:pt x="678438" y="1841500"/>
                </a:moveTo>
                <a:lnTo>
                  <a:pt x="669657" y="1841500"/>
                </a:lnTo>
                <a:lnTo>
                  <a:pt x="669820" y="1842855"/>
                </a:lnTo>
                <a:lnTo>
                  <a:pt x="678391" y="1854200"/>
                </a:lnTo>
                <a:lnTo>
                  <a:pt x="678438" y="1841500"/>
                </a:lnTo>
                <a:close/>
              </a:path>
              <a:path w="803910" h="2159000">
                <a:moveTo>
                  <a:pt x="697324" y="1841500"/>
                </a:moveTo>
                <a:lnTo>
                  <a:pt x="694412" y="1841500"/>
                </a:lnTo>
                <a:lnTo>
                  <a:pt x="692963" y="1854200"/>
                </a:lnTo>
                <a:lnTo>
                  <a:pt x="700059" y="1854200"/>
                </a:lnTo>
                <a:lnTo>
                  <a:pt x="697324" y="1841500"/>
                </a:lnTo>
                <a:close/>
              </a:path>
              <a:path w="803910" h="2159000">
                <a:moveTo>
                  <a:pt x="700494" y="1839588"/>
                </a:moveTo>
                <a:lnTo>
                  <a:pt x="699532" y="1841500"/>
                </a:lnTo>
                <a:lnTo>
                  <a:pt x="705788" y="1854200"/>
                </a:lnTo>
                <a:lnTo>
                  <a:pt x="723023" y="1854200"/>
                </a:lnTo>
                <a:lnTo>
                  <a:pt x="718690" y="1841500"/>
                </a:lnTo>
                <a:lnTo>
                  <a:pt x="700426" y="1841500"/>
                </a:lnTo>
                <a:lnTo>
                  <a:pt x="700588" y="1839908"/>
                </a:lnTo>
                <a:lnTo>
                  <a:pt x="700494" y="1839588"/>
                </a:lnTo>
                <a:close/>
              </a:path>
              <a:path w="803910" h="2159000">
                <a:moveTo>
                  <a:pt x="669657" y="1841500"/>
                </a:moveTo>
                <a:lnTo>
                  <a:pt x="668796" y="1841500"/>
                </a:lnTo>
                <a:lnTo>
                  <a:pt x="669820" y="1842855"/>
                </a:lnTo>
                <a:lnTo>
                  <a:pt x="669657" y="1841500"/>
                </a:lnTo>
                <a:close/>
              </a:path>
              <a:path w="803910" h="2159000">
                <a:moveTo>
                  <a:pt x="656347" y="1828800"/>
                </a:moveTo>
                <a:lnTo>
                  <a:pt x="653746" y="1841500"/>
                </a:lnTo>
                <a:lnTo>
                  <a:pt x="657649" y="1841500"/>
                </a:lnTo>
                <a:lnTo>
                  <a:pt x="656347" y="1828800"/>
                </a:lnTo>
                <a:close/>
              </a:path>
              <a:path w="803910" h="2159000">
                <a:moveTo>
                  <a:pt x="663613" y="1828800"/>
                </a:moveTo>
                <a:lnTo>
                  <a:pt x="658239" y="1828800"/>
                </a:lnTo>
                <a:lnTo>
                  <a:pt x="660448" y="1841500"/>
                </a:lnTo>
                <a:lnTo>
                  <a:pt x="670503" y="1841500"/>
                </a:lnTo>
                <a:lnTo>
                  <a:pt x="670176" y="1839499"/>
                </a:lnTo>
                <a:lnTo>
                  <a:pt x="663613" y="1828800"/>
                </a:lnTo>
                <a:close/>
              </a:path>
              <a:path w="803910" h="2159000">
                <a:moveTo>
                  <a:pt x="670427" y="1839908"/>
                </a:moveTo>
                <a:lnTo>
                  <a:pt x="670503" y="1841500"/>
                </a:lnTo>
                <a:lnTo>
                  <a:pt x="671403" y="1841500"/>
                </a:lnTo>
                <a:lnTo>
                  <a:pt x="670427" y="1839908"/>
                </a:lnTo>
                <a:close/>
              </a:path>
              <a:path w="803910" h="2159000">
                <a:moveTo>
                  <a:pt x="694084" y="1828800"/>
                </a:moveTo>
                <a:lnTo>
                  <a:pt x="697085" y="1841500"/>
                </a:lnTo>
                <a:lnTo>
                  <a:pt x="699532" y="1841500"/>
                </a:lnTo>
                <a:lnTo>
                  <a:pt x="700402" y="1839771"/>
                </a:lnTo>
                <a:lnTo>
                  <a:pt x="700440" y="1839499"/>
                </a:lnTo>
                <a:lnTo>
                  <a:pt x="694084" y="1828800"/>
                </a:lnTo>
                <a:close/>
              </a:path>
              <a:path w="803910" h="2159000">
                <a:moveTo>
                  <a:pt x="700602" y="1839771"/>
                </a:moveTo>
                <a:lnTo>
                  <a:pt x="700426" y="1841500"/>
                </a:lnTo>
                <a:lnTo>
                  <a:pt x="701629" y="1841500"/>
                </a:lnTo>
                <a:lnTo>
                  <a:pt x="700602" y="1839771"/>
                </a:lnTo>
                <a:close/>
              </a:path>
              <a:path w="803910" h="2159000">
                <a:moveTo>
                  <a:pt x="715030" y="1828800"/>
                </a:moveTo>
                <a:lnTo>
                  <a:pt x="705922" y="1828800"/>
                </a:lnTo>
                <a:lnTo>
                  <a:pt x="701148" y="1838288"/>
                </a:lnTo>
                <a:lnTo>
                  <a:pt x="701629" y="1841500"/>
                </a:lnTo>
                <a:lnTo>
                  <a:pt x="717401" y="1841500"/>
                </a:lnTo>
                <a:lnTo>
                  <a:pt x="715030" y="1828800"/>
                </a:lnTo>
                <a:close/>
              </a:path>
              <a:path w="803910" h="2159000">
                <a:moveTo>
                  <a:pt x="683232" y="1816100"/>
                </a:moveTo>
                <a:lnTo>
                  <a:pt x="666493" y="1816100"/>
                </a:lnTo>
                <a:lnTo>
                  <a:pt x="666454" y="1816724"/>
                </a:lnTo>
                <a:lnTo>
                  <a:pt x="670139" y="1839273"/>
                </a:lnTo>
                <a:lnTo>
                  <a:pt x="670231" y="1839588"/>
                </a:lnTo>
                <a:lnTo>
                  <a:pt x="670427" y="1839908"/>
                </a:lnTo>
                <a:lnTo>
                  <a:pt x="669897" y="1828800"/>
                </a:lnTo>
                <a:lnTo>
                  <a:pt x="684300" y="1828800"/>
                </a:lnTo>
                <a:lnTo>
                  <a:pt x="683232" y="1816100"/>
                </a:lnTo>
                <a:close/>
              </a:path>
              <a:path w="803910" h="2159000">
                <a:moveTo>
                  <a:pt x="700912" y="1836714"/>
                </a:moveTo>
                <a:lnTo>
                  <a:pt x="700652" y="1839273"/>
                </a:lnTo>
                <a:lnTo>
                  <a:pt x="701148" y="1838288"/>
                </a:lnTo>
                <a:lnTo>
                  <a:pt x="700912" y="1836714"/>
                </a:lnTo>
                <a:close/>
              </a:path>
              <a:path w="803910" h="2159000">
                <a:moveTo>
                  <a:pt x="701715" y="1828800"/>
                </a:moveTo>
                <a:lnTo>
                  <a:pt x="699727" y="1828800"/>
                </a:lnTo>
                <a:lnTo>
                  <a:pt x="700912" y="1836714"/>
                </a:lnTo>
                <a:lnTo>
                  <a:pt x="701715" y="1828800"/>
                </a:lnTo>
                <a:close/>
              </a:path>
              <a:path w="803910" h="2159000">
                <a:moveTo>
                  <a:pt x="631295" y="1816100"/>
                </a:moveTo>
                <a:lnTo>
                  <a:pt x="623867" y="1816100"/>
                </a:lnTo>
                <a:lnTo>
                  <a:pt x="629117" y="1828800"/>
                </a:lnTo>
                <a:lnTo>
                  <a:pt x="632499" y="1828800"/>
                </a:lnTo>
                <a:lnTo>
                  <a:pt x="631295" y="1816100"/>
                </a:lnTo>
                <a:close/>
              </a:path>
              <a:path w="803910" h="2159000">
                <a:moveTo>
                  <a:pt x="636387" y="1816100"/>
                </a:moveTo>
                <a:lnTo>
                  <a:pt x="632499" y="1828800"/>
                </a:lnTo>
                <a:lnTo>
                  <a:pt x="636929" y="1828800"/>
                </a:lnTo>
                <a:lnTo>
                  <a:pt x="636387" y="1816100"/>
                </a:lnTo>
                <a:close/>
              </a:path>
              <a:path w="803910" h="2159000">
                <a:moveTo>
                  <a:pt x="661987" y="1816100"/>
                </a:moveTo>
                <a:lnTo>
                  <a:pt x="642400" y="1816100"/>
                </a:lnTo>
                <a:lnTo>
                  <a:pt x="645446" y="1828800"/>
                </a:lnTo>
                <a:lnTo>
                  <a:pt x="662911" y="1828800"/>
                </a:lnTo>
                <a:lnTo>
                  <a:pt x="661987" y="1816100"/>
                </a:lnTo>
                <a:close/>
              </a:path>
              <a:path w="803910" h="2159000">
                <a:moveTo>
                  <a:pt x="666352" y="1816100"/>
                </a:moveTo>
                <a:lnTo>
                  <a:pt x="663690" y="1828800"/>
                </a:lnTo>
                <a:lnTo>
                  <a:pt x="665703" y="1828800"/>
                </a:lnTo>
                <a:lnTo>
                  <a:pt x="666332" y="1818691"/>
                </a:lnTo>
                <a:lnTo>
                  <a:pt x="666352" y="1816100"/>
                </a:lnTo>
                <a:close/>
              </a:path>
              <a:path w="803910" h="2159000">
                <a:moveTo>
                  <a:pt x="666454" y="1816724"/>
                </a:moveTo>
                <a:lnTo>
                  <a:pt x="665703" y="1828800"/>
                </a:lnTo>
                <a:lnTo>
                  <a:pt x="668427" y="1828800"/>
                </a:lnTo>
                <a:lnTo>
                  <a:pt x="666454" y="1816724"/>
                </a:lnTo>
                <a:close/>
              </a:path>
              <a:path w="803910" h="2159000">
                <a:moveTo>
                  <a:pt x="685146" y="1816100"/>
                </a:moveTo>
                <a:lnTo>
                  <a:pt x="684150" y="1816100"/>
                </a:lnTo>
                <a:lnTo>
                  <a:pt x="684897" y="1828800"/>
                </a:lnTo>
                <a:lnTo>
                  <a:pt x="687381" y="1828800"/>
                </a:lnTo>
                <a:lnTo>
                  <a:pt x="685146" y="1816100"/>
                </a:lnTo>
                <a:close/>
              </a:path>
              <a:path w="803910" h="2159000">
                <a:moveTo>
                  <a:pt x="693012" y="1816100"/>
                </a:moveTo>
                <a:lnTo>
                  <a:pt x="690033" y="1816100"/>
                </a:lnTo>
                <a:lnTo>
                  <a:pt x="693587" y="1828800"/>
                </a:lnTo>
                <a:lnTo>
                  <a:pt x="693873" y="1818691"/>
                </a:lnTo>
                <a:lnTo>
                  <a:pt x="693012" y="1816100"/>
                </a:lnTo>
                <a:close/>
              </a:path>
              <a:path w="803910" h="2159000">
                <a:moveTo>
                  <a:pt x="713853" y="1816100"/>
                </a:moveTo>
                <a:lnTo>
                  <a:pt x="693928" y="1816100"/>
                </a:lnTo>
                <a:lnTo>
                  <a:pt x="693873" y="1818691"/>
                </a:lnTo>
                <a:lnTo>
                  <a:pt x="697230" y="1828800"/>
                </a:lnTo>
                <a:lnTo>
                  <a:pt x="716192" y="1828800"/>
                </a:lnTo>
                <a:lnTo>
                  <a:pt x="713853" y="1816100"/>
                </a:lnTo>
                <a:close/>
              </a:path>
              <a:path w="803910" h="2159000">
                <a:moveTo>
                  <a:pt x="693928" y="1816100"/>
                </a:moveTo>
                <a:lnTo>
                  <a:pt x="693012" y="1816100"/>
                </a:lnTo>
                <a:lnTo>
                  <a:pt x="693873" y="1818691"/>
                </a:lnTo>
                <a:lnTo>
                  <a:pt x="693928" y="1816100"/>
                </a:lnTo>
                <a:close/>
              </a:path>
              <a:path w="803910" h="2159000">
                <a:moveTo>
                  <a:pt x="677217" y="1803400"/>
                </a:moveTo>
                <a:lnTo>
                  <a:pt x="644496" y="1803400"/>
                </a:lnTo>
                <a:lnTo>
                  <a:pt x="647941" y="1816100"/>
                </a:lnTo>
                <a:lnTo>
                  <a:pt x="677693" y="1816100"/>
                </a:lnTo>
                <a:lnTo>
                  <a:pt x="677217" y="1803400"/>
                </a:lnTo>
                <a:close/>
              </a:path>
              <a:path w="803910" h="2159000">
                <a:moveTo>
                  <a:pt x="693236" y="1803400"/>
                </a:moveTo>
                <a:lnTo>
                  <a:pt x="690156" y="1803400"/>
                </a:lnTo>
                <a:lnTo>
                  <a:pt x="690638" y="1816100"/>
                </a:lnTo>
                <a:lnTo>
                  <a:pt x="694272" y="1816100"/>
                </a:lnTo>
                <a:lnTo>
                  <a:pt x="693236" y="1803400"/>
                </a:lnTo>
                <a:close/>
              </a:path>
              <a:path w="803910" h="2159000">
                <a:moveTo>
                  <a:pt x="700444" y="1790700"/>
                </a:moveTo>
                <a:lnTo>
                  <a:pt x="692580" y="1790700"/>
                </a:lnTo>
                <a:lnTo>
                  <a:pt x="696484" y="1803400"/>
                </a:lnTo>
                <a:lnTo>
                  <a:pt x="694272" y="1816100"/>
                </a:lnTo>
                <a:lnTo>
                  <a:pt x="704019" y="1816100"/>
                </a:lnTo>
                <a:lnTo>
                  <a:pt x="702549" y="1803400"/>
                </a:lnTo>
                <a:lnTo>
                  <a:pt x="701882" y="1803400"/>
                </a:lnTo>
                <a:lnTo>
                  <a:pt x="700444" y="1790700"/>
                </a:lnTo>
                <a:close/>
              </a:path>
              <a:path w="803910" h="2159000">
                <a:moveTo>
                  <a:pt x="708399" y="1803400"/>
                </a:moveTo>
                <a:lnTo>
                  <a:pt x="705231" y="1816100"/>
                </a:lnTo>
                <a:lnTo>
                  <a:pt x="710815" y="1816100"/>
                </a:lnTo>
                <a:lnTo>
                  <a:pt x="708399" y="1803400"/>
                </a:lnTo>
                <a:close/>
              </a:path>
              <a:path w="803910" h="2159000">
                <a:moveTo>
                  <a:pt x="652745" y="1790700"/>
                </a:moveTo>
                <a:lnTo>
                  <a:pt x="640906" y="1790700"/>
                </a:lnTo>
                <a:lnTo>
                  <a:pt x="642752" y="1803400"/>
                </a:lnTo>
                <a:lnTo>
                  <a:pt x="654826" y="1803400"/>
                </a:lnTo>
                <a:lnTo>
                  <a:pt x="652745" y="1790700"/>
                </a:lnTo>
                <a:close/>
              </a:path>
              <a:path w="803910" h="2159000">
                <a:moveTo>
                  <a:pt x="674381" y="1790700"/>
                </a:moveTo>
                <a:lnTo>
                  <a:pt x="656762" y="1790700"/>
                </a:lnTo>
                <a:lnTo>
                  <a:pt x="658874" y="1803400"/>
                </a:lnTo>
                <a:lnTo>
                  <a:pt x="672688" y="1803400"/>
                </a:lnTo>
                <a:lnTo>
                  <a:pt x="674381" y="1790700"/>
                </a:lnTo>
                <a:close/>
              </a:path>
              <a:path w="803910" h="2159000">
                <a:moveTo>
                  <a:pt x="678266" y="1790700"/>
                </a:moveTo>
                <a:lnTo>
                  <a:pt x="675089" y="1790700"/>
                </a:lnTo>
                <a:lnTo>
                  <a:pt x="677833" y="1803400"/>
                </a:lnTo>
                <a:lnTo>
                  <a:pt x="680296" y="1803400"/>
                </a:lnTo>
                <a:lnTo>
                  <a:pt x="678266" y="1790700"/>
                </a:lnTo>
                <a:close/>
              </a:path>
              <a:path w="803910" h="2159000">
                <a:moveTo>
                  <a:pt x="686027" y="1803358"/>
                </a:moveTo>
                <a:close/>
              </a:path>
              <a:path w="803910" h="2159000">
                <a:moveTo>
                  <a:pt x="692580" y="1790700"/>
                </a:moveTo>
                <a:lnTo>
                  <a:pt x="680184" y="1790700"/>
                </a:lnTo>
                <a:lnTo>
                  <a:pt x="686027" y="1803358"/>
                </a:lnTo>
                <a:lnTo>
                  <a:pt x="692580" y="1790700"/>
                </a:lnTo>
                <a:close/>
              </a:path>
              <a:path w="803910" h="2159000">
                <a:moveTo>
                  <a:pt x="635287" y="1784429"/>
                </a:moveTo>
                <a:lnTo>
                  <a:pt x="636010" y="1790700"/>
                </a:lnTo>
                <a:lnTo>
                  <a:pt x="637157" y="1790700"/>
                </a:lnTo>
                <a:lnTo>
                  <a:pt x="635287" y="1784429"/>
                </a:lnTo>
                <a:close/>
              </a:path>
              <a:path w="803910" h="2159000">
                <a:moveTo>
                  <a:pt x="634816" y="1780341"/>
                </a:moveTo>
                <a:lnTo>
                  <a:pt x="635287" y="1784429"/>
                </a:lnTo>
                <a:lnTo>
                  <a:pt x="637157" y="1790700"/>
                </a:lnTo>
                <a:lnTo>
                  <a:pt x="641214" y="1790700"/>
                </a:lnTo>
                <a:lnTo>
                  <a:pt x="634816" y="1780341"/>
                </a:lnTo>
                <a:close/>
              </a:path>
              <a:path w="803910" h="2159000">
                <a:moveTo>
                  <a:pt x="667188" y="1778000"/>
                </a:moveTo>
                <a:lnTo>
                  <a:pt x="634546" y="1778000"/>
                </a:lnTo>
                <a:lnTo>
                  <a:pt x="634816" y="1780341"/>
                </a:lnTo>
                <a:lnTo>
                  <a:pt x="641214" y="1790700"/>
                </a:lnTo>
                <a:lnTo>
                  <a:pt x="668151" y="1790700"/>
                </a:lnTo>
                <a:lnTo>
                  <a:pt x="667188" y="1778000"/>
                </a:lnTo>
                <a:close/>
              </a:path>
              <a:path w="803910" h="2159000">
                <a:moveTo>
                  <a:pt x="673346" y="1781325"/>
                </a:moveTo>
                <a:lnTo>
                  <a:pt x="670635" y="1790700"/>
                </a:lnTo>
                <a:lnTo>
                  <a:pt x="676197" y="1790700"/>
                </a:lnTo>
                <a:lnTo>
                  <a:pt x="675393" y="1785297"/>
                </a:lnTo>
                <a:lnTo>
                  <a:pt x="673346" y="1781325"/>
                </a:lnTo>
                <a:close/>
              </a:path>
              <a:path w="803910" h="2159000">
                <a:moveTo>
                  <a:pt x="683121" y="1778000"/>
                </a:moveTo>
                <a:lnTo>
                  <a:pt x="674308" y="1778000"/>
                </a:lnTo>
                <a:lnTo>
                  <a:pt x="675393" y="1785297"/>
                </a:lnTo>
                <a:lnTo>
                  <a:pt x="678178" y="1790700"/>
                </a:lnTo>
                <a:lnTo>
                  <a:pt x="685952" y="1790700"/>
                </a:lnTo>
                <a:lnTo>
                  <a:pt x="683121" y="1778000"/>
                </a:lnTo>
                <a:close/>
              </a:path>
              <a:path w="803910" h="2159000">
                <a:moveTo>
                  <a:pt x="699584" y="1778000"/>
                </a:moveTo>
                <a:lnTo>
                  <a:pt x="683961" y="1778000"/>
                </a:lnTo>
                <a:lnTo>
                  <a:pt x="685952" y="1790700"/>
                </a:lnTo>
                <a:lnTo>
                  <a:pt x="701089" y="1790700"/>
                </a:lnTo>
                <a:lnTo>
                  <a:pt x="699584" y="1778000"/>
                </a:lnTo>
                <a:close/>
              </a:path>
              <a:path w="803910" h="2159000">
                <a:moveTo>
                  <a:pt x="674308" y="1778000"/>
                </a:moveTo>
                <a:lnTo>
                  <a:pt x="673346" y="1781325"/>
                </a:lnTo>
                <a:lnTo>
                  <a:pt x="675393" y="1785297"/>
                </a:lnTo>
                <a:lnTo>
                  <a:pt x="674308" y="1778000"/>
                </a:lnTo>
                <a:close/>
              </a:path>
              <a:path w="803910" h="2159000">
                <a:moveTo>
                  <a:pt x="633369" y="1778000"/>
                </a:moveTo>
                <a:lnTo>
                  <a:pt x="635287" y="1784429"/>
                </a:lnTo>
                <a:lnTo>
                  <a:pt x="634816" y="1780341"/>
                </a:lnTo>
                <a:lnTo>
                  <a:pt x="633369" y="1778000"/>
                </a:lnTo>
                <a:close/>
              </a:path>
              <a:path w="803910" h="2159000">
                <a:moveTo>
                  <a:pt x="674308" y="1778000"/>
                </a:moveTo>
                <a:lnTo>
                  <a:pt x="671632" y="1778000"/>
                </a:lnTo>
                <a:lnTo>
                  <a:pt x="673346" y="1781325"/>
                </a:lnTo>
                <a:lnTo>
                  <a:pt x="674308" y="1778000"/>
                </a:lnTo>
                <a:close/>
              </a:path>
              <a:path w="803910" h="2159000">
                <a:moveTo>
                  <a:pt x="613793" y="1765300"/>
                </a:moveTo>
                <a:lnTo>
                  <a:pt x="614625" y="1778000"/>
                </a:lnTo>
                <a:lnTo>
                  <a:pt x="617425" y="1778000"/>
                </a:lnTo>
                <a:lnTo>
                  <a:pt x="613793" y="1765300"/>
                </a:lnTo>
                <a:close/>
              </a:path>
              <a:path w="803910" h="2159000">
                <a:moveTo>
                  <a:pt x="640590" y="1752600"/>
                </a:moveTo>
                <a:lnTo>
                  <a:pt x="629522" y="1752600"/>
                </a:lnTo>
                <a:lnTo>
                  <a:pt x="634375" y="1765300"/>
                </a:lnTo>
                <a:lnTo>
                  <a:pt x="633232" y="1778000"/>
                </a:lnTo>
                <a:lnTo>
                  <a:pt x="645665" y="1778000"/>
                </a:lnTo>
                <a:lnTo>
                  <a:pt x="642441" y="1765300"/>
                </a:lnTo>
                <a:lnTo>
                  <a:pt x="639305" y="1765300"/>
                </a:lnTo>
                <a:lnTo>
                  <a:pt x="640590" y="1752600"/>
                </a:lnTo>
                <a:close/>
              </a:path>
              <a:path w="803910" h="2159000">
                <a:moveTo>
                  <a:pt x="664043" y="1765300"/>
                </a:moveTo>
                <a:lnTo>
                  <a:pt x="650077" y="1765300"/>
                </a:lnTo>
                <a:lnTo>
                  <a:pt x="645665" y="1778000"/>
                </a:lnTo>
                <a:lnTo>
                  <a:pt x="664252" y="1778000"/>
                </a:lnTo>
                <a:lnTo>
                  <a:pt x="664043" y="1765300"/>
                </a:lnTo>
                <a:close/>
              </a:path>
              <a:path w="803910" h="2159000">
                <a:moveTo>
                  <a:pt x="680393" y="1765300"/>
                </a:moveTo>
                <a:lnTo>
                  <a:pt x="669391" y="1765300"/>
                </a:lnTo>
                <a:lnTo>
                  <a:pt x="671352" y="1778000"/>
                </a:lnTo>
                <a:lnTo>
                  <a:pt x="677504" y="1778000"/>
                </a:lnTo>
                <a:lnTo>
                  <a:pt x="680393" y="1765300"/>
                </a:lnTo>
                <a:close/>
              </a:path>
              <a:path w="803910" h="2159000">
                <a:moveTo>
                  <a:pt x="696421" y="1765300"/>
                </a:moveTo>
                <a:lnTo>
                  <a:pt x="683184" y="1765300"/>
                </a:lnTo>
                <a:lnTo>
                  <a:pt x="685379" y="1778000"/>
                </a:lnTo>
                <a:lnTo>
                  <a:pt x="697212" y="1778000"/>
                </a:lnTo>
                <a:lnTo>
                  <a:pt x="696421" y="1765300"/>
                </a:lnTo>
                <a:close/>
              </a:path>
              <a:path w="803910" h="2159000">
                <a:moveTo>
                  <a:pt x="614212" y="1752600"/>
                </a:moveTo>
                <a:lnTo>
                  <a:pt x="612030" y="1765300"/>
                </a:lnTo>
                <a:lnTo>
                  <a:pt x="613708" y="1765300"/>
                </a:lnTo>
                <a:lnTo>
                  <a:pt x="614212" y="1752600"/>
                </a:lnTo>
                <a:close/>
              </a:path>
              <a:path w="803910" h="2159000">
                <a:moveTo>
                  <a:pt x="628404" y="1763206"/>
                </a:moveTo>
                <a:lnTo>
                  <a:pt x="628184" y="1765300"/>
                </a:lnTo>
                <a:lnTo>
                  <a:pt x="628700" y="1765300"/>
                </a:lnTo>
                <a:lnTo>
                  <a:pt x="628404" y="1763206"/>
                </a:lnTo>
                <a:close/>
              </a:path>
              <a:path w="803910" h="2159000">
                <a:moveTo>
                  <a:pt x="645272" y="1752600"/>
                </a:moveTo>
                <a:lnTo>
                  <a:pt x="644289" y="1752600"/>
                </a:lnTo>
                <a:lnTo>
                  <a:pt x="639305" y="1765300"/>
                </a:lnTo>
                <a:lnTo>
                  <a:pt x="641834" y="1765300"/>
                </a:lnTo>
                <a:lnTo>
                  <a:pt x="645272" y="1752600"/>
                </a:lnTo>
                <a:close/>
              </a:path>
              <a:path w="803910" h="2159000">
                <a:moveTo>
                  <a:pt x="660442" y="1752600"/>
                </a:moveTo>
                <a:lnTo>
                  <a:pt x="645272" y="1752600"/>
                </a:lnTo>
                <a:lnTo>
                  <a:pt x="645030" y="1765300"/>
                </a:lnTo>
                <a:lnTo>
                  <a:pt x="659208" y="1765300"/>
                </a:lnTo>
                <a:lnTo>
                  <a:pt x="660442" y="1752600"/>
                </a:lnTo>
                <a:close/>
              </a:path>
              <a:path w="803910" h="2159000">
                <a:moveTo>
                  <a:pt x="667809" y="1763941"/>
                </a:moveTo>
                <a:lnTo>
                  <a:pt x="668313" y="1765300"/>
                </a:lnTo>
                <a:lnTo>
                  <a:pt x="668692" y="1765300"/>
                </a:lnTo>
                <a:lnTo>
                  <a:pt x="667809" y="1763941"/>
                </a:lnTo>
                <a:close/>
              </a:path>
              <a:path w="803910" h="2159000">
                <a:moveTo>
                  <a:pt x="676265" y="1752600"/>
                </a:moveTo>
                <a:lnTo>
                  <a:pt x="671871" y="1752600"/>
                </a:lnTo>
                <a:lnTo>
                  <a:pt x="673289" y="1765300"/>
                </a:lnTo>
                <a:lnTo>
                  <a:pt x="676265" y="1752600"/>
                </a:lnTo>
                <a:close/>
              </a:path>
              <a:path w="803910" h="2159000">
                <a:moveTo>
                  <a:pt x="692724" y="1752600"/>
                </a:moveTo>
                <a:lnTo>
                  <a:pt x="676265" y="1752600"/>
                </a:lnTo>
                <a:lnTo>
                  <a:pt x="676352" y="1765300"/>
                </a:lnTo>
                <a:lnTo>
                  <a:pt x="695638" y="1765300"/>
                </a:lnTo>
                <a:lnTo>
                  <a:pt x="692724" y="1752600"/>
                </a:lnTo>
                <a:close/>
              </a:path>
              <a:path w="803910" h="2159000">
                <a:moveTo>
                  <a:pt x="663605" y="1752600"/>
                </a:moveTo>
                <a:lnTo>
                  <a:pt x="660442" y="1752600"/>
                </a:lnTo>
                <a:lnTo>
                  <a:pt x="667809" y="1763941"/>
                </a:lnTo>
                <a:lnTo>
                  <a:pt x="663605" y="1752600"/>
                </a:lnTo>
                <a:close/>
              </a:path>
              <a:path w="803910" h="2159000">
                <a:moveTo>
                  <a:pt x="629522" y="1752600"/>
                </a:moveTo>
                <a:lnTo>
                  <a:pt x="626907" y="1752600"/>
                </a:lnTo>
                <a:lnTo>
                  <a:pt x="628404" y="1763206"/>
                </a:lnTo>
                <a:lnTo>
                  <a:pt x="629522" y="1752600"/>
                </a:lnTo>
                <a:close/>
              </a:path>
              <a:path w="803910" h="2159000">
                <a:moveTo>
                  <a:pt x="630881" y="1739900"/>
                </a:moveTo>
                <a:lnTo>
                  <a:pt x="622744" y="1739900"/>
                </a:lnTo>
                <a:lnTo>
                  <a:pt x="625061" y="1752600"/>
                </a:lnTo>
                <a:lnTo>
                  <a:pt x="630857" y="1752600"/>
                </a:lnTo>
                <a:lnTo>
                  <a:pt x="630881" y="1739900"/>
                </a:lnTo>
                <a:close/>
              </a:path>
              <a:path w="803910" h="2159000">
                <a:moveTo>
                  <a:pt x="635663" y="1739900"/>
                </a:moveTo>
                <a:lnTo>
                  <a:pt x="630881" y="1739900"/>
                </a:lnTo>
                <a:lnTo>
                  <a:pt x="636446" y="1752600"/>
                </a:lnTo>
                <a:lnTo>
                  <a:pt x="635663" y="1739900"/>
                </a:lnTo>
                <a:close/>
              </a:path>
              <a:path w="803910" h="2159000">
                <a:moveTo>
                  <a:pt x="638370" y="1689100"/>
                </a:moveTo>
                <a:lnTo>
                  <a:pt x="637996" y="1690615"/>
                </a:lnTo>
                <a:lnTo>
                  <a:pt x="638186" y="1701800"/>
                </a:lnTo>
                <a:lnTo>
                  <a:pt x="617253" y="1701800"/>
                </a:lnTo>
                <a:lnTo>
                  <a:pt x="621726" y="1714500"/>
                </a:lnTo>
                <a:lnTo>
                  <a:pt x="629590" y="1714500"/>
                </a:lnTo>
                <a:lnTo>
                  <a:pt x="634299" y="1727200"/>
                </a:lnTo>
                <a:lnTo>
                  <a:pt x="637637" y="1739900"/>
                </a:lnTo>
                <a:lnTo>
                  <a:pt x="641868" y="1752600"/>
                </a:lnTo>
                <a:lnTo>
                  <a:pt x="657507" y="1752600"/>
                </a:lnTo>
                <a:lnTo>
                  <a:pt x="654904" y="1739900"/>
                </a:lnTo>
                <a:lnTo>
                  <a:pt x="683142" y="1739900"/>
                </a:lnTo>
                <a:lnTo>
                  <a:pt x="681095" y="1727200"/>
                </a:lnTo>
                <a:lnTo>
                  <a:pt x="643251" y="1727200"/>
                </a:lnTo>
                <a:lnTo>
                  <a:pt x="640467" y="1714500"/>
                </a:lnTo>
                <a:lnTo>
                  <a:pt x="643139" y="1708819"/>
                </a:lnTo>
                <a:lnTo>
                  <a:pt x="641328" y="1701800"/>
                </a:lnTo>
                <a:lnTo>
                  <a:pt x="638370" y="1689100"/>
                </a:lnTo>
                <a:close/>
              </a:path>
              <a:path w="803910" h="2159000">
                <a:moveTo>
                  <a:pt x="682387" y="1739900"/>
                </a:moveTo>
                <a:lnTo>
                  <a:pt x="662947" y="1739900"/>
                </a:lnTo>
                <a:lnTo>
                  <a:pt x="666254" y="1752600"/>
                </a:lnTo>
                <a:lnTo>
                  <a:pt x="686169" y="1752600"/>
                </a:lnTo>
                <a:lnTo>
                  <a:pt x="682387" y="1739900"/>
                </a:lnTo>
                <a:close/>
              </a:path>
              <a:path w="803910" h="2159000">
                <a:moveTo>
                  <a:pt x="689638" y="1739900"/>
                </a:moveTo>
                <a:lnTo>
                  <a:pt x="686169" y="1752600"/>
                </a:lnTo>
                <a:lnTo>
                  <a:pt x="689499" y="1752600"/>
                </a:lnTo>
                <a:lnTo>
                  <a:pt x="689638" y="1739900"/>
                </a:lnTo>
                <a:close/>
              </a:path>
              <a:path w="803910" h="2159000">
                <a:moveTo>
                  <a:pt x="654102" y="1717129"/>
                </a:moveTo>
                <a:lnTo>
                  <a:pt x="651774" y="1727200"/>
                </a:lnTo>
                <a:lnTo>
                  <a:pt x="657250" y="1727200"/>
                </a:lnTo>
                <a:lnTo>
                  <a:pt x="654102" y="1717129"/>
                </a:lnTo>
                <a:close/>
              </a:path>
              <a:path w="803910" h="2159000">
                <a:moveTo>
                  <a:pt x="654710" y="1714500"/>
                </a:moveTo>
                <a:lnTo>
                  <a:pt x="654102" y="1717129"/>
                </a:lnTo>
                <a:lnTo>
                  <a:pt x="657250" y="1727200"/>
                </a:lnTo>
                <a:lnTo>
                  <a:pt x="657527" y="1726474"/>
                </a:lnTo>
                <a:lnTo>
                  <a:pt x="654710" y="1714500"/>
                </a:lnTo>
                <a:close/>
              </a:path>
              <a:path w="803910" h="2159000">
                <a:moveTo>
                  <a:pt x="657527" y="1726474"/>
                </a:moveTo>
                <a:lnTo>
                  <a:pt x="657250" y="1727200"/>
                </a:lnTo>
                <a:lnTo>
                  <a:pt x="657697" y="1727200"/>
                </a:lnTo>
                <a:lnTo>
                  <a:pt x="657527" y="1726474"/>
                </a:lnTo>
                <a:close/>
              </a:path>
              <a:path w="803910" h="2159000">
                <a:moveTo>
                  <a:pt x="677475" y="1714500"/>
                </a:moveTo>
                <a:lnTo>
                  <a:pt x="662089" y="1714500"/>
                </a:lnTo>
                <a:lnTo>
                  <a:pt x="665211" y="1727200"/>
                </a:lnTo>
                <a:lnTo>
                  <a:pt x="681095" y="1727200"/>
                </a:lnTo>
                <a:lnTo>
                  <a:pt x="677475" y="1714500"/>
                </a:lnTo>
                <a:close/>
              </a:path>
              <a:path w="803910" h="2159000">
                <a:moveTo>
                  <a:pt x="662089" y="1714500"/>
                </a:moveTo>
                <a:lnTo>
                  <a:pt x="654710" y="1714500"/>
                </a:lnTo>
                <a:lnTo>
                  <a:pt x="657527" y="1726474"/>
                </a:lnTo>
                <a:lnTo>
                  <a:pt x="662089" y="1714500"/>
                </a:lnTo>
                <a:close/>
              </a:path>
              <a:path w="803910" h="2159000">
                <a:moveTo>
                  <a:pt x="654710" y="1714500"/>
                </a:moveTo>
                <a:lnTo>
                  <a:pt x="653280" y="1714500"/>
                </a:lnTo>
                <a:lnTo>
                  <a:pt x="654102" y="1717129"/>
                </a:lnTo>
                <a:lnTo>
                  <a:pt x="654710" y="1714500"/>
                </a:lnTo>
                <a:close/>
              </a:path>
              <a:path w="803910" h="2159000">
                <a:moveTo>
                  <a:pt x="631947" y="1689100"/>
                </a:moveTo>
                <a:lnTo>
                  <a:pt x="610529" y="1689100"/>
                </a:lnTo>
                <a:lnTo>
                  <a:pt x="615475" y="1701800"/>
                </a:lnTo>
                <a:lnTo>
                  <a:pt x="617588" y="1714500"/>
                </a:lnTo>
                <a:lnTo>
                  <a:pt x="621401" y="1714500"/>
                </a:lnTo>
                <a:lnTo>
                  <a:pt x="617253" y="1701800"/>
                </a:lnTo>
                <a:lnTo>
                  <a:pt x="635235" y="1701800"/>
                </a:lnTo>
                <a:lnTo>
                  <a:pt x="631947" y="1689100"/>
                </a:lnTo>
                <a:close/>
              </a:path>
              <a:path w="803910" h="2159000">
                <a:moveTo>
                  <a:pt x="646441" y="1701800"/>
                </a:moveTo>
                <a:lnTo>
                  <a:pt x="643139" y="1708819"/>
                </a:lnTo>
                <a:lnTo>
                  <a:pt x="644605" y="1714500"/>
                </a:lnTo>
                <a:lnTo>
                  <a:pt x="647093" y="1703934"/>
                </a:lnTo>
                <a:lnTo>
                  <a:pt x="646441" y="1701800"/>
                </a:lnTo>
                <a:close/>
              </a:path>
              <a:path w="803910" h="2159000">
                <a:moveTo>
                  <a:pt x="675085" y="1701800"/>
                </a:moveTo>
                <a:lnTo>
                  <a:pt x="647596" y="1701800"/>
                </a:lnTo>
                <a:lnTo>
                  <a:pt x="647093" y="1703934"/>
                </a:lnTo>
                <a:lnTo>
                  <a:pt x="650318" y="1714500"/>
                </a:lnTo>
                <a:lnTo>
                  <a:pt x="675654" y="1714500"/>
                </a:lnTo>
                <a:lnTo>
                  <a:pt x="675085" y="1701800"/>
                </a:lnTo>
                <a:close/>
              </a:path>
              <a:path w="803910" h="2159000">
                <a:moveTo>
                  <a:pt x="636222" y="1697801"/>
                </a:moveTo>
                <a:lnTo>
                  <a:pt x="635235" y="1701800"/>
                </a:lnTo>
                <a:lnTo>
                  <a:pt x="638186" y="1701800"/>
                </a:lnTo>
                <a:lnTo>
                  <a:pt x="636222" y="1697801"/>
                </a:lnTo>
                <a:close/>
              </a:path>
              <a:path w="803910" h="2159000">
                <a:moveTo>
                  <a:pt x="637996" y="1690615"/>
                </a:moveTo>
                <a:lnTo>
                  <a:pt x="636222" y="1697801"/>
                </a:lnTo>
                <a:lnTo>
                  <a:pt x="638186" y="1701800"/>
                </a:lnTo>
                <a:lnTo>
                  <a:pt x="637996" y="1690615"/>
                </a:lnTo>
                <a:close/>
              </a:path>
              <a:path w="803910" h="2159000">
                <a:moveTo>
                  <a:pt x="643886" y="1689100"/>
                </a:moveTo>
                <a:lnTo>
                  <a:pt x="644626" y="1701800"/>
                </a:lnTo>
                <a:lnTo>
                  <a:pt x="647246" y="1701800"/>
                </a:lnTo>
                <a:lnTo>
                  <a:pt x="643886" y="1689100"/>
                </a:lnTo>
                <a:close/>
              </a:path>
              <a:path w="803910" h="2159000">
                <a:moveTo>
                  <a:pt x="650142" y="1689100"/>
                </a:moveTo>
                <a:lnTo>
                  <a:pt x="643986" y="1689100"/>
                </a:lnTo>
                <a:lnTo>
                  <a:pt x="647246" y="1701800"/>
                </a:lnTo>
                <a:lnTo>
                  <a:pt x="649076" y="1701800"/>
                </a:lnTo>
                <a:lnTo>
                  <a:pt x="650142" y="1689100"/>
                </a:lnTo>
                <a:close/>
              </a:path>
              <a:path w="803910" h="2159000">
                <a:moveTo>
                  <a:pt x="665315" y="1689100"/>
                </a:moveTo>
                <a:lnTo>
                  <a:pt x="650142" y="1689100"/>
                </a:lnTo>
                <a:lnTo>
                  <a:pt x="657409" y="1701800"/>
                </a:lnTo>
                <a:lnTo>
                  <a:pt x="664969" y="1701800"/>
                </a:lnTo>
                <a:lnTo>
                  <a:pt x="666052" y="1698416"/>
                </a:lnTo>
                <a:lnTo>
                  <a:pt x="665315" y="1689100"/>
                </a:lnTo>
                <a:close/>
              </a:path>
              <a:path w="803910" h="2159000">
                <a:moveTo>
                  <a:pt x="669041" y="1689100"/>
                </a:moveTo>
                <a:lnTo>
                  <a:pt x="666052" y="1698416"/>
                </a:lnTo>
                <a:lnTo>
                  <a:pt x="666319" y="1701800"/>
                </a:lnTo>
                <a:lnTo>
                  <a:pt x="669041" y="1689100"/>
                </a:lnTo>
                <a:close/>
              </a:path>
              <a:path w="803910" h="2159000">
                <a:moveTo>
                  <a:pt x="672842" y="1689100"/>
                </a:moveTo>
                <a:lnTo>
                  <a:pt x="668251" y="1701800"/>
                </a:lnTo>
                <a:lnTo>
                  <a:pt x="668612" y="1701800"/>
                </a:lnTo>
                <a:lnTo>
                  <a:pt x="672842" y="1689100"/>
                </a:lnTo>
                <a:close/>
              </a:path>
              <a:path w="803910" h="2159000">
                <a:moveTo>
                  <a:pt x="669032" y="1689100"/>
                </a:moveTo>
                <a:lnTo>
                  <a:pt x="665315" y="1689100"/>
                </a:lnTo>
                <a:lnTo>
                  <a:pt x="666052" y="1698416"/>
                </a:lnTo>
                <a:lnTo>
                  <a:pt x="669032" y="1689100"/>
                </a:lnTo>
                <a:close/>
              </a:path>
              <a:path w="803910" h="2159000">
                <a:moveTo>
                  <a:pt x="637970" y="1689100"/>
                </a:moveTo>
                <a:lnTo>
                  <a:pt x="631947" y="1689100"/>
                </a:lnTo>
                <a:lnTo>
                  <a:pt x="636222" y="1697801"/>
                </a:lnTo>
                <a:lnTo>
                  <a:pt x="637996" y="1690615"/>
                </a:lnTo>
                <a:lnTo>
                  <a:pt x="637970" y="1689100"/>
                </a:lnTo>
                <a:close/>
              </a:path>
              <a:path w="803910" h="2159000">
                <a:moveTo>
                  <a:pt x="634906" y="1676400"/>
                </a:moveTo>
                <a:lnTo>
                  <a:pt x="601413" y="1676400"/>
                </a:lnTo>
                <a:lnTo>
                  <a:pt x="606347" y="1689100"/>
                </a:lnTo>
                <a:lnTo>
                  <a:pt x="630931" y="1689100"/>
                </a:lnTo>
                <a:lnTo>
                  <a:pt x="634906" y="1676400"/>
                </a:lnTo>
                <a:close/>
              </a:path>
              <a:path w="803910" h="2159000">
                <a:moveTo>
                  <a:pt x="660660" y="1676400"/>
                </a:moveTo>
                <a:lnTo>
                  <a:pt x="640147" y="1676400"/>
                </a:lnTo>
                <a:lnTo>
                  <a:pt x="646178" y="1689100"/>
                </a:lnTo>
                <a:lnTo>
                  <a:pt x="664884" y="1689100"/>
                </a:lnTo>
                <a:lnTo>
                  <a:pt x="660660" y="1676400"/>
                </a:lnTo>
                <a:close/>
              </a:path>
              <a:path w="803910" h="2159000">
                <a:moveTo>
                  <a:pt x="662993" y="1676400"/>
                </a:moveTo>
                <a:lnTo>
                  <a:pt x="664884" y="1689100"/>
                </a:lnTo>
                <a:lnTo>
                  <a:pt x="665637" y="1689100"/>
                </a:lnTo>
                <a:lnTo>
                  <a:pt x="662993" y="1676400"/>
                </a:lnTo>
                <a:close/>
              </a:path>
              <a:path w="803910" h="2159000">
                <a:moveTo>
                  <a:pt x="627005" y="1663700"/>
                </a:moveTo>
                <a:lnTo>
                  <a:pt x="608733" y="1663700"/>
                </a:lnTo>
                <a:lnTo>
                  <a:pt x="611610" y="1676400"/>
                </a:lnTo>
                <a:lnTo>
                  <a:pt x="631592" y="1676400"/>
                </a:lnTo>
                <a:lnTo>
                  <a:pt x="627005" y="1663700"/>
                </a:lnTo>
                <a:close/>
              </a:path>
              <a:path w="803910" h="2159000">
                <a:moveTo>
                  <a:pt x="636886" y="1663700"/>
                </a:moveTo>
                <a:lnTo>
                  <a:pt x="634145" y="1663700"/>
                </a:lnTo>
                <a:lnTo>
                  <a:pt x="634662" y="1676400"/>
                </a:lnTo>
                <a:lnTo>
                  <a:pt x="637120" y="1665494"/>
                </a:lnTo>
                <a:lnTo>
                  <a:pt x="636886" y="1663700"/>
                </a:lnTo>
                <a:close/>
              </a:path>
              <a:path w="803910" h="2159000">
                <a:moveTo>
                  <a:pt x="658185" y="1663700"/>
                </a:moveTo>
                <a:lnTo>
                  <a:pt x="637525" y="1663700"/>
                </a:lnTo>
                <a:lnTo>
                  <a:pt x="637120" y="1665494"/>
                </a:lnTo>
                <a:lnTo>
                  <a:pt x="638543" y="1676400"/>
                </a:lnTo>
                <a:lnTo>
                  <a:pt x="661032" y="1676400"/>
                </a:lnTo>
                <a:lnTo>
                  <a:pt x="658185" y="1663700"/>
                </a:lnTo>
                <a:close/>
              </a:path>
              <a:path w="803910" h="2159000">
                <a:moveTo>
                  <a:pt x="660833" y="1663700"/>
                </a:moveTo>
                <a:lnTo>
                  <a:pt x="661032" y="1676400"/>
                </a:lnTo>
                <a:lnTo>
                  <a:pt x="661422" y="1676400"/>
                </a:lnTo>
                <a:lnTo>
                  <a:pt x="660833" y="1663700"/>
                </a:lnTo>
                <a:close/>
              </a:path>
              <a:path w="803910" h="2159000">
                <a:moveTo>
                  <a:pt x="637525" y="1663700"/>
                </a:moveTo>
                <a:lnTo>
                  <a:pt x="636886" y="1663700"/>
                </a:lnTo>
                <a:lnTo>
                  <a:pt x="637120" y="1665494"/>
                </a:lnTo>
                <a:lnTo>
                  <a:pt x="637525" y="1663700"/>
                </a:lnTo>
                <a:close/>
              </a:path>
              <a:path w="803910" h="2159000">
                <a:moveTo>
                  <a:pt x="618312" y="1651000"/>
                </a:moveTo>
                <a:lnTo>
                  <a:pt x="600823" y="1651000"/>
                </a:lnTo>
                <a:lnTo>
                  <a:pt x="598688" y="1663700"/>
                </a:lnTo>
                <a:lnTo>
                  <a:pt x="612812" y="1663700"/>
                </a:lnTo>
                <a:lnTo>
                  <a:pt x="619614" y="1657193"/>
                </a:lnTo>
                <a:lnTo>
                  <a:pt x="618312" y="1651000"/>
                </a:lnTo>
                <a:close/>
              </a:path>
              <a:path w="803910" h="2159000">
                <a:moveTo>
                  <a:pt x="621365" y="1655518"/>
                </a:moveTo>
                <a:lnTo>
                  <a:pt x="619614" y="1657193"/>
                </a:lnTo>
                <a:lnTo>
                  <a:pt x="620981" y="1663700"/>
                </a:lnTo>
                <a:lnTo>
                  <a:pt x="626892" y="1663700"/>
                </a:lnTo>
                <a:lnTo>
                  <a:pt x="621365" y="1655518"/>
                </a:lnTo>
                <a:close/>
              </a:path>
              <a:path w="803910" h="2159000">
                <a:moveTo>
                  <a:pt x="625923" y="1651159"/>
                </a:moveTo>
                <a:lnTo>
                  <a:pt x="625665" y="1651405"/>
                </a:lnTo>
                <a:lnTo>
                  <a:pt x="626892" y="1663700"/>
                </a:lnTo>
                <a:lnTo>
                  <a:pt x="627730" y="1663700"/>
                </a:lnTo>
                <a:lnTo>
                  <a:pt x="625923" y="1651159"/>
                </a:lnTo>
                <a:close/>
              </a:path>
              <a:path w="803910" h="2159000">
                <a:moveTo>
                  <a:pt x="634901" y="1651000"/>
                </a:moveTo>
                <a:lnTo>
                  <a:pt x="634489" y="1651000"/>
                </a:lnTo>
                <a:lnTo>
                  <a:pt x="637189" y="1663700"/>
                </a:lnTo>
                <a:lnTo>
                  <a:pt x="635533" y="1652670"/>
                </a:lnTo>
                <a:lnTo>
                  <a:pt x="634901" y="1651000"/>
                </a:lnTo>
                <a:close/>
              </a:path>
              <a:path w="803910" h="2159000">
                <a:moveTo>
                  <a:pt x="640345" y="1625600"/>
                </a:moveTo>
                <a:lnTo>
                  <a:pt x="627522" y="1625600"/>
                </a:lnTo>
                <a:lnTo>
                  <a:pt x="626392" y="1638300"/>
                </a:lnTo>
                <a:lnTo>
                  <a:pt x="636064" y="1638300"/>
                </a:lnTo>
                <a:lnTo>
                  <a:pt x="638053" y="1651000"/>
                </a:lnTo>
                <a:lnTo>
                  <a:pt x="635282" y="1651000"/>
                </a:lnTo>
                <a:lnTo>
                  <a:pt x="635533" y="1652670"/>
                </a:lnTo>
                <a:lnTo>
                  <a:pt x="639705" y="1663700"/>
                </a:lnTo>
                <a:lnTo>
                  <a:pt x="654103" y="1663700"/>
                </a:lnTo>
                <a:lnTo>
                  <a:pt x="650366" y="1651000"/>
                </a:lnTo>
                <a:lnTo>
                  <a:pt x="645973" y="1638300"/>
                </a:lnTo>
                <a:lnTo>
                  <a:pt x="640345" y="1625600"/>
                </a:lnTo>
                <a:close/>
              </a:path>
              <a:path w="803910" h="2159000">
                <a:moveTo>
                  <a:pt x="618312" y="1651000"/>
                </a:moveTo>
                <a:lnTo>
                  <a:pt x="619614" y="1657193"/>
                </a:lnTo>
                <a:lnTo>
                  <a:pt x="621365" y="1655518"/>
                </a:lnTo>
                <a:lnTo>
                  <a:pt x="618312" y="1651000"/>
                </a:lnTo>
                <a:close/>
              </a:path>
              <a:path w="803910" h="2159000">
                <a:moveTo>
                  <a:pt x="625625" y="1651000"/>
                </a:moveTo>
                <a:lnTo>
                  <a:pt x="618312" y="1651000"/>
                </a:lnTo>
                <a:lnTo>
                  <a:pt x="621365" y="1655518"/>
                </a:lnTo>
                <a:lnTo>
                  <a:pt x="625665" y="1651405"/>
                </a:lnTo>
                <a:lnTo>
                  <a:pt x="625625" y="1651000"/>
                </a:lnTo>
                <a:close/>
              </a:path>
              <a:path w="803910" h="2159000">
                <a:moveTo>
                  <a:pt x="635282" y="1651000"/>
                </a:moveTo>
                <a:lnTo>
                  <a:pt x="634901" y="1651000"/>
                </a:lnTo>
                <a:lnTo>
                  <a:pt x="635533" y="1652670"/>
                </a:lnTo>
                <a:lnTo>
                  <a:pt x="635282" y="1651000"/>
                </a:lnTo>
                <a:close/>
              </a:path>
              <a:path w="803910" h="2159000">
                <a:moveTo>
                  <a:pt x="625900" y="1651000"/>
                </a:moveTo>
                <a:lnTo>
                  <a:pt x="625625" y="1651000"/>
                </a:lnTo>
                <a:lnTo>
                  <a:pt x="625665" y="1651405"/>
                </a:lnTo>
                <a:lnTo>
                  <a:pt x="625923" y="1651159"/>
                </a:lnTo>
                <a:lnTo>
                  <a:pt x="625900" y="1651000"/>
                </a:lnTo>
                <a:close/>
              </a:path>
              <a:path w="803910" h="2159000">
                <a:moveTo>
                  <a:pt x="626089" y="1651000"/>
                </a:moveTo>
                <a:lnTo>
                  <a:pt x="625900" y="1651000"/>
                </a:lnTo>
                <a:lnTo>
                  <a:pt x="625923" y="1651159"/>
                </a:lnTo>
                <a:lnTo>
                  <a:pt x="626089" y="1651000"/>
                </a:lnTo>
                <a:close/>
              </a:path>
              <a:path w="803910" h="2159000">
                <a:moveTo>
                  <a:pt x="612347" y="1638300"/>
                </a:moveTo>
                <a:lnTo>
                  <a:pt x="595176" y="1638300"/>
                </a:lnTo>
                <a:lnTo>
                  <a:pt x="593792" y="1651000"/>
                </a:lnTo>
                <a:lnTo>
                  <a:pt x="615085" y="1651000"/>
                </a:lnTo>
                <a:lnTo>
                  <a:pt x="612347" y="1638300"/>
                </a:lnTo>
                <a:close/>
              </a:path>
              <a:path w="803910" h="2159000">
                <a:moveTo>
                  <a:pt x="620886" y="1638300"/>
                </a:moveTo>
                <a:lnTo>
                  <a:pt x="618485" y="1638300"/>
                </a:lnTo>
                <a:lnTo>
                  <a:pt x="615085" y="1651000"/>
                </a:lnTo>
                <a:lnTo>
                  <a:pt x="623688" y="1651000"/>
                </a:lnTo>
                <a:lnTo>
                  <a:pt x="620886" y="1638300"/>
                </a:lnTo>
                <a:close/>
              </a:path>
              <a:path w="803910" h="2159000">
                <a:moveTo>
                  <a:pt x="628288" y="1638300"/>
                </a:moveTo>
                <a:lnTo>
                  <a:pt x="626070" y="1638300"/>
                </a:lnTo>
                <a:lnTo>
                  <a:pt x="627027" y="1651000"/>
                </a:lnTo>
                <a:lnTo>
                  <a:pt x="628288" y="1638300"/>
                </a:lnTo>
                <a:close/>
              </a:path>
              <a:path w="803910" h="2159000">
                <a:moveTo>
                  <a:pt x="589194" y="1630387"/>
                </a:moveTo>
                <a:lnTo>
                  <a:pt x="586755" y="1638300"/>
                </a:lnTo>
                <a:lnTo>
                  <a:pt x="588254" y="1638300"/>
                </a:lnTo>
                <a:lnTo>
                  <a:pt x="589194" y="1630387"/>
                </a:lnTo>
                <a:close/>
              </a:path>
              <a:path w="803910" h="2159000">
                <a:moveTo>
                  <a:pt x="615366" y="1625600"/>
                </a:moveTo>
                <a:lnTo>
                  <a:pt x="590669" y="1625600"/>
                </a:lnTo>
                <a:lnTo>
                  <a:pt x="590200" y="1627122"/>
                </a:lnTo>
                <a:lnTo>
                  <a:pt x="593414" y="1638300"/>
                </a:lnTo>
                <a:lnTo>
                  <a:pt x="616841" y="1638300"/>
                </a:lnTo>
                <a:lnTo>
                  <a:pt x="615366" y="1625600"/>
                </a:lnTo>
                <a:close/>
              </a:path>
              <a:path w="803910" h="2159000">
                <a:moveTo>
                  <a:pt x="619694" y="1625600"/>
                </a:moveTo>
                <a:lnTo>
                  <a:pt x="615366" y="1625600"/>
                </a:lnTo>
                <a:lnTo>
                  <a:pt x="619819" y="1638300"/>
                </a:lnTo>
                <a:lnTo>
                  <a:pt x="621716" y="1638300"/>
                </a:lnTo>
                <a:lnTo>
                  <a:pt x="619694" y="1625600"/>
                </a:lnTo>
                <a:close/>
              </a:path>
              <a:path w="803910" h="2159000">
                <a:moveTo>
                  <a:pt x="627522" y="1625600"/>
                </a:moveTo>
                <a:lnTo>
                  <a:pt x="622814" y="1625600"/>
                </a:lnTo>
                <a:lnTo>
                  <a:pt x="624587" y="1638300"/>
                </a:lnTo>
                <a:lnTo>
                  <a:pt x="627522" y="1625600"/>
                </a:lnTo>
                <a:close/>
              </a:path>
              <a:path w="803910" h="2159000">
                <a:moveTo>
                  <a:pt x="589762" y="1625600"/>
                </a:moveTo>
                <a:lnTo>
                  <a:pt x="589194" y="1630387"/>
                </a:lnTo>
                <a:lnTo>
                  <a:pt x="590200" y="1627122"/>
                </a:lnTo>
                <a:lnTo>
                  <a:pt x="589762" y="1625600"/>
                </a:lnTo>
                <a:close/>
              </a:path>
              <a:path w="803910" h="2159000">
                <a:moveTo>
                  <a:pt x="591078" y="1612900"/>
                </a:moveTo>
                <a:lnTo>
                  <a:pt x="587587" y="1612900"/>
                </a:lnTo>
                <a:lnTo>
                  <a:pt x="581777" y="1625600"/>
                </a:lnTo>
                <a:lnTo>
                  <a:pt x="591078" y="1612900"/>
                </a:lnTo>
                <a:close/>
              </a:path>
              <a:path w="803910" h="2159000">
                <a:moveTo>
                  <a:pt x="640100" y="1612900"/>
                </a:moveTo>
                <a:lnTo>
                  <a:pt x="591078" y="1612900"/>
                </a:lnTo>
                <a:lnTo>
                  <a:pt x="591562" y="1625600"/>
                </a:lnTo>
                <a:lnTo>
                  <a:pt x="644339" y="1625600"/>
                </a:lnTo>
                <a:lnTo>
                  <a:pt x="640100" y="1612900"/>
                </a:lnTo>
                <a:close/>
              </a:path>
              <a:path w="803910" h="2159000">
                <a:moveTo>
                  <a:pt x="575527" y="1600200"/>
                </a:moveTo>
                <a:lnTo>
                  <a:pt x="573159" y="1600200"/>
                </a:lnTo>
                <a:lnTo>
                  <a:pt x="572007" y="1612900"/>
                </a:lnTo>
                <a:lnTo>
                  <a:pt x="576078" y="1612900"/>
                </a:lnTo>
                <a:lnTo>
                  <a:pt x="575527" y="1600200"/>
                </a:lnTo>
                <a:close/>
              </a:path>
              <a:path w="803910" h="2159000">
                <a:moveTo>
                  <a:pt x="582037" y="1609135"/>
                </a:moveTo>
                <a:lnTo>
                  <a:pt x="582916" y="1612900"/>
                </a:lnTo>
                <a:lnTo>
                  <a:pt x="583335" y="1612900"/>
                </a:lnTo>
                <a:lnTo>
                  <a:pt x="582037" y="1609135"/>
                </a:lnTo>
                <a:close/>
              </a:path>
              <a:path w="803910" h="2159000">
                <a:moveTo>
                  <a:pt x="635797" y="1600200"/>
                </a:moveTo>
                <a:lnTo>
                  <a:pt x="585423" y="1600200"/>
                </a:lnTo>
                <a:lnTo>
                  <a:pt x="583335" y="1612900"/>
                </a:lnTo>
                <a:lnTo>
                  <a:pt x="637211" y="1612900"/>
                </a:lnTo>
                <a:lnTo>
                  <a:pt x="635797" y="1600200"/>
                </a:lnTo>
                <a:close/>
              </a:path>
              <a:path w="803910" h="2159000">
                <a:moveTo>
                  <a:pt x="641872" y="1600200"/>
                </a:moveTo>
                <a:lnTo>
                  <a:pt x="637211" y="1612900"/>
                </a:lnTo>
                <a:lnTo>
                  <a:pt x="642671" y="1612900"/>
                </a:lnTo>
                <a:lnTo>
                  <a:pt x="641872" y="1600200"/>
                </a:lnTo>
                <a:close/>
              </a:path>
              <a:path w="803910" h="2159000">
                <a:moveTo>
                  <a:pt x="579950" y="1600200"/>
                </a:moveTo>
                <a:lnTo>
                  <a:pt x="578956" y="1600200"/>
                </a:lnTo>
                <a:lnTo>
                  <a:pt x="582037" y="1609135"/>
                </a:lnTo>
                <a:lnTo>
                  <a:pt x="579950" y="1600200"/>
                </a:lnTo>
                <a:close/>
              </a:path>
              <a:path w="803910" h="2159000">
                <a:moveTo>
                  <a:pt x="612680" y="1587500"/>
                </a:moveTo>
                <a:lnTo>
                  <a:pt x="580043" y="1587500"/>
                </a:lnTo>
                <a:lnTo>
                  <a:pt x="581731" y="1600200"/>
                </a:lnTo>
                <a:lnTo>
                  <a:pt x="613219" y="1600200"/>
                </a:lnTo>
                <a:lnTo>
                  <a:pt x="612680" y="1587500"/>
                </a:lnTo>
                <a:close/>
              </a:path>
              <a:path w="803910" h="2159000">
                <a:moveTo>
                  <a:pt x="631982" y="1587500"/>
                </a:moveTo>
                <a:lnTo>
                  <a:pt x="614663" y="1587500"/>
                </a:lnTo>
                <a:lnTo>
                  <a:pt x="614132" y="1600200"/>
                </a:lnTo>
                <a:lnTo>
                  <a:pt x="632085" y="1600200"/>
                </a:lnTo>
                <a:lnTo>
                  <a:pt x="631982" y="1587500"/>
                </a:lnTo>
                <a:close/>
              </a:path>
              <a:path w="803910" h="2159000">
                <a:moveTo>
                  <a:pt x="570484" y="1574800"/>
                </a:moveTo>
                <a:lnTo>
                  <a:pt x="560898" y="1574800"/>
                </a:lnTo>
                <a:lnTo>
                  <a:pt x="563962" y="1587500"/>
                </a:lnTo>
                <a:lnTo>
                  <a:pt x="566647" y="1587500"/>
                </a:lnTo>
                <a:lnTo>
                  <a:pt x="570484" y="1574800"/>
                </a:lnTo>
                <a:close/>
              </a:path>
              <a:path w="803910" h="2159000">
                <a:moveTo>
                  <a:pt x="572843" y="1581320"/>
                </a:moveTo>
                <a:lnTo>
                  <a:pt x="573207" y="1587500"/>
                </a:lnTo>
                <a:lnTo>
                  <a:pt x="574656" y="1587500"/>
                </a:lnTo>
                <a:lnTo>
                  <a:pt x="572843" y="1581320"/>
                </a:lnTo>
                <a:close/>
              </a:path>
              <a:path w="803910" h="2159000">
                <a:moveTo>
                  <a:pt x="626426" y="1574800"/>
                </a:moveTo>
                <a:lnTo>
                  <a:pt x="572460" y="1574800"/>
                </a:lnTo>
                <a:lnTo>
                  <a:pt x="572584" y="1576917"/>
                </a:lnTo>
                <a:lnTo>
                  <a:pt x="576830" y="1587500"/>
                </a:lnTo>
                <a:lnTo>
                  <a:pt x="626525" y="1587500"/>
                </a:lnTo>
                <a:lnTo>
                  <a:pt x="626426" y="1574800"/>
                </a:lnTo>
                <a:close/>
              </a:path>
              <a:path w="803910" h="2159000">
                <a:moveTo>
                  <a:pt x="639295" y="1574800"/>
                </a:moveTo>
                <a:lnTo>
                  <a:pt x="626426" y="1574800"/>
                </a:lnTo>
                <a:lnTo>
                  <a:pt x="627425" y="1587500"/>
                </a:lnTo>
                <a:lnTo>
                  <a:pt x="639295" y="1574800"/>
                </a:lnTo>
                <a:close/>
              </a:path>
              <a:path w="803910" h="2159000">
                <a:moveTo>
                  <a:pt x="571735" y="1574800"/>
                </a:moveTo>
                <a:lnTo>
                  <a:pt x="570931" y="1574800"/>
                </a:lnTo>
                <a:lnTo>
                  <a:pt x="572843" y="1581320"/>
                </a:lnTo>
                <a:lnTo>
                  <a:pt x="572584" y="1576917"/>
                </a:lnTo>
                <a:lnTo>
                  <a:pt x="571735" y="1574800"/>
                </a:lnTo>
                <a:close/>
              </a:path>
              <a:path w="803910" h="2159000">
                <a:moveTo>
                  <a:pt x="572460" y="1574800"/>
                </a:moveTo>
                <a:lnTo>
                  <a:pt x="571735" y="1574800"/>
                </a:lnTo>
                <a:lnTo>
                  <a:pt x="572584" y="1576917"/>
                </a:lnTo>
                <a:lnTo>
                  <a:pt x="572460" y="1574800"/>
                </a:lnTo>
                <a:close/>
              </a:path>
              <a:path w="803910" h="2159000">
                <a:moveTo>
                  <a:pt x="567551" y="1562100"/>
                </a:moveTo>
                <a:lnTo>
                  <a:pt x="563470" y="1562100"/>
                </a:lnTo>
                <a:lnTo>
                  <a:pt x="562800" y="1574800"/>
                </a:lnTo>
                <a:lnTo>
                  <a:pt x="568691" y="1574800"/>
                </a:lnTo>
                <a:lnTo>
                  <a:pt x="567551" y="1562100"/>
                </a:lnTo>
                <a:close/>
              </a:path>
              <a:path w="803910" h="2159000">
                <a:moveTo>
                  <a:pt x="571347" y="1562100"/>
                </a:moveTo>
                <a:lnTo>
                  <a:pt x="567551" y="1562100"/>
                </a:lnTo>
                <a:lnTo>
                  <a:pt x="568691" y="1574800"/>
                </a:lnTo>
                <a:lnTo>
                  <a:pt x="570296" y="1574800"/>
                </a:lnTo>
                <a:lnTo>
                  <a:pt x="571075" y="1568880"/>
                </a:lnTo>
                <a:lnTo>
                  <a:pt x="571347" y="1562100"/>
                </a:lnTo>
                <a:close/>
              </a:path>
              <a:path w="803910" h="2159000">
                <a:moveTo>
                  <a:pt x="571075" y="1568880"/>
                </a:moveTo>
                <a:lnTo>
                  <a:pt x="570296" y="1574800"/>
                </a:lnTo>
                <a:lnTo>
                  <a:pt x="570837" y="1574800"/>
                </a:lnTo>
                <a:lnTo>
                  <a:pt x="571075" y="1568880"/>
                </a:lnTo>
                <a:close/>
              </a:path>
              <a:path w="803910" h="2159000">
                <a:moveTo>
                  <a:pt x="624601" y="1562100"/>
                </a:moveTo>
                <a:lnTo>
                  <a:pt x="571967" y="1562100"/>
                </a:lnTo>
                <a:lnTo>
                  <a:pt x="573000" y="1574800"/>
                </a:lnTo>
                <a:lnTo>
                  <a:pt x="626760" y="1574800"/>
                </a:lnTo>
                <a:lnTo>
                  <a:pt x="624601" y="1562100"/>
                </a:lnTo>
                <a:close/>
              </a:path>
              <a:path w="803910" h="2159000">
                <a:moveTo>
                  <a:pt x="571967" y="1562100"/>
                </a:moveTo>
                <a:lnTo>
                  <a:pt x="571347" y="1562100"/>
                </a:lnTo>
                <a:lnTo>
                  <a:pt x="571075" y="1568880"/>
                </a:lnTo>
                <a:lnTo>
                  <a:pt x="571967" y="1562100"/>
                </a:lnTo>
                <a:close/>
              </a:path>
              <a:path w="803910" h="2159000">
                <a:moveTo>
                  <a:pt x="552642" y="1549400"/>
                </a:moveTo>
                <a:lnTo>
                  <a:pt x="550002" y="1549400"/>
                </a:lnTo>
                <a:lnTo>
                  <a:pt x="550538" y="1562100"/>
                </a:lnTo>
                <a:lnTo>
                  <a:pt x="553608" y="1562100"/>
                </a:lnTo>
                <a:lnTo>
                  <a:pt x="552642" y="1549400"/>
                </a:lnTo>
                <a:close/>
              </a:path>
              <a:path w="803910" h="2159000">
                <a:moveTo>
                  <a:pt x="559276" y="1549400"/>
                </a:moveTo>
                <a:lnTo>
                  <a:pt x="555970" y="1549400"/>
                </a:lnTo>
                <a:lnTo>
                  <a:pt x="553608" y="1562100"/>
                </a:lnTo>
                <a:lnTo>
                  <a:pt x="560598" y="1562100"/>
                </a:lnTo>
                <a:lnTo>
                  <a:pt x="559276" y="1549400"/>
                </a:lnTo>
                <a:close/>
              </a:path>
              <a:path w="803910" h="2159000">
                <a:moveTo>
                  <a:pt x="617185" y="1548382"/>
                </a:moveTo>
                <a:lnTo>
                  <a:pt x="616929" y="1549400"/>
                </a:lnTo>
                <a:lnTo>
                  <a:pt x="564458" y="1549400"/>
                </a:lnTo>
                <a:lnTo>
                  <a:pt x="567179" y="1562100"/>
                </a:lnTo>
                <a:lnTo>
                  <a:pt x="619457" y="1562100"/>
                </a:lnTo>
                <a:lnTo>
                  <a:pt x="617691" y="1549400"/>
                </a:lnTo>
                <a:lnTo>
                  <a:pt x="617185" y="1548382"/>
                </a:lnTo>
                <a:close/>
              </a:path>
              <a:path w="803910" h="2159000">
                <a:moveTo>
                  <a:pt x="628129" y="1549400"/>
                </a:moveTo>
                <a:lnTo>
                  <a:pt x="625425" y="1549400"/>
                </a:lnTo>
                <a:lnTo>
                  <a:pt x="619457" y="1562100"/>
                </a:lnTo>
                <a:lnTo>
                  <a:pt x="627621" y="1562100"/>
                </a:lnTo>
                <a:lnTo>
                  <a:pt x="628129" y="1549400"/>
                </a:lnTo>
                <a:close/>
              </a:path>
              <a:path w="803910" h="2159000">
                <a:moveTo>
                  <a:pt x="549785" y="1536700"/>
                </a:moveTo>
                <a:lnTo>
                  <a:pt x="540100" y="1536700"/>
                </a:lnTo>
                <a:lnTo>
                  <a:pt x="546201" y="1549400"/>
                </a:lnTo>
                <a:lnTo>
                  <a:pt x="549785" y="1536700"/>
                </a:lnTo>
                <a:close/>
              </a:path>
              <a:path w="803910" h="2159000">
                <a:moveTo>
                  <a:pt x="556664" y="1536700"/>
                </a:moveTo>
                <a:lnTo>
                  <a:pt x="549785" y="1536700"/>
                </a:lnTo>
                <a:lnTo>
                  <a:pt x="555010" y="1549400"/>
                </a:lnTo>
                <a:lnTo>
                  <a:pt x="559141" y="1549400"/>
                </a:lnTo>
                <a:lnTo>
                  <a:pt x="556664" y="1536700"/>
                </a:lnTo>
                <a:close/>
              </a:path>
              <a:path w="803910" h="2159000">
                <a:moveTo>
                  <a:pt x="611375" y="1536700"/>
                </a:moveTo>
                <a:lnTo>
                  <a:pt x="563237" y="1536700"/>
                </a:lnTo>
                <a:lnTo>
                  <a:pt x="565287" y="1549400"/>
                </a:lnTo>
                <a:lnTo>
                  <a:pt x="616929" y="1549400"/>
                </a:lnTo>
                <a:lnTo>
                  <a:pt x="616582" y="1547169"/>
                </a:lnTo>
                <a:lnTo>
                  <a:pt x="611375" y="1536700"/>
                </a:lnTo>
                <a:close/>
              </a:path>
              <a:path w="803910" h="2159000">
                <a:moveTo>
                  <a:pt x="616582" y="1547169"/>
                </a:moveTo>
                <a:lnTo>
                  <a:pt x="616929" y="1549400"/>
                </a:lnTo>
                <a:lnTo>
                  <a:pt x="617185" y="1548382"/>
                </a:lnTo>
                <a:lnTo>
                  <a:pt x="616582" y="1547169"/>
                </a:lnTo>
                <a:close/>
              </a:path>
              <a:path w="803910" h="2159000">
                <a:moveTo>
                  <a:pt x="623690" y="1536700"/>
                </a:moveTo>
                <a:lnTo>
                  <a:pt x="621443" y="1536700"/>
                </a:lnTo>
                <a:lnTo>
                  <a:pt x="621667" y="1549400"/>
                </a:lnTo>
                <a:lnTo>
                  <a:pt x="623835" y="1549400"/>
                </a:lnTo>
                <a:lnTo>
                  <a:pt x="623690" y="1536700"/>
                </a:lnTo>
                <a:close/>
              </a:path>
              <a:path w="803910" h="2159000">
                <a:moveTo>
                  <a:pt x="620126" y="1536700"/>
                </a:moveTo>
                <a:lnTo>
                  <a:pt x="614953" y="1536700"/>
                </a:lnTo>
                <a:lnTo>
                  <a:pt x="616582" y="1547169"/>
                </a:lnTo>
                <a:lnTo>
                  <a:pt x="617185" y="1548382"/>
                </a:lnTo>
                <a:lnTo>
                  <a:pt x="620126" y="1536700"/>
                </a:lnTo>
                <a:close/>
              </a:path>
              <a:path w="803910" h="2159000">
                <a:moveTo>
                  <a:pt x="553242" y="1524000"/>
                </a:moveTo>
                <a:lnTo>
                  <a:pt x="538127" y="1524000"/>
                </a:lnTo>
                <a:lnTo>
                  <a:pt x="541001" y="1536700"/>
                </a:lnTo>
                <a:lnTo>
                  <a:pt x="559257" y="1536700"/>
                </a:lnTo>
                <a:lnTo>
                  <a:pt x="553242" y="1524000"/>
                </a:lnTo>
                <a:close/>
              </a:path>
              <a:path w="803910" h="2159000">
                <a:moveTo>
                  <a:pt x="573298" y="1524000"/>
                </a:moveTo>
                <a:lnTo>
                  <a:pt x="557986" y="1524000"/>
                </a:lnTo>
                <a:lnTo>
                  <a:pt x="559858" y="1536700"/>
                </a:lnTo>
                <a:lnTo>
                  <a:pt x="577710" y="1536700"/>
                </a:lnTo>
                <a:lnTo>
                  <a:pt x="577732" y="1536545"/>
                </a:lnTo>
                <a:lnTo>
                  <a:pt x="573298" y="1524000"/>
                </a:lnTo>
                <a:close/>
              </a:path>
              <a:path w="803910" h="2159000">
                <a:moveTo>
                  <a:pt x="577732" y="1536545"/>
                </a:moveTo>
                <a:lnTo>
                  <a:pt x="577710" y="1536700"/>
                </a:lnTo>
                <a:lnTo>
                  <a:pt x="577732" y="1536545"/>
                </a:lnTo>
                <a:close/>
              </a:path>
              <a:path w="803910" h="2159000">
                <a:moveTo>
                  <a:pt x="579142" y="1526481"/>
                </a:moveTo>
                <a:lnTo>
                  <a:pt x="577732" y="1536545"/>
                </a:lnTo>
                <a:lnTo>
                  <a:pt x="577786" y="1536700"/>
                </a:lnTo>
                <a:lnTo>
                  <a:pt x="582516" y="1536700"/>
                </a:lnTo>
                <a:lnTo>
                  <a:pt x="579142" y="1526481"/>
                </a:lnTo>
                <a:close/>
              </a:path>
              <a:path w="803910" h="2159000">
                <a:moveTo>
                  <a:pt x="579489" y="1524000"/>
                </a:moveTo>
                <a:lnTo>
                  <a:pt x="579142" y="1526481"/>
                </a:lnTo>
                <a:lnTo>
                  <a:pt x="582516" y="1536700"/>
                </a:lnTo>
                <a:lnTo>
                  <a:pt x="584007" y="1536700"/>
                </a:lnTo>
                <a:lnTo>
                  <a:pt x="579489" y="1524000"/>
                </a:lnTo>
                <a:close/>
              </a:path>
              <a:path w="803910" h="2159000">
                <a:moveTo>
                  <a:pt x="607446" y="1524000"/>
                </a:moveTo>
                <a:lnTo>
                  <a:pt x="579489" y="1524000"/>
                </a:lnTo>
                <a:lnTo>
                  <a:pt x="584007" y="1536700"/>
                </a:lnTo>
                <a:lnTo>
                  <a:pt x="611441" y="1536700"/>
                </a:lnTo>
                <a:lnTo>
                  <a:pt x="607446" y="1524000"/>
                </a:lnTo>
                <a:close/>
              </a:path>
              <a:path w="803910" h="2159000">
                <a:moveTo>
                  <a:pt x="616096" y="1524000"/>
                </a:moveTo>
                <a:lnTo>
                  <a:pt x="617885" y="1536700"/>
                </a:lnTo>
                <a:lnTo>
                  <a:pt x="617480" y="1527250"/>
                </a:lnTo>
                <a:lnTo>
                  <a:pt x="616096" y="1524000"/>
                </a:lnTo>
                <a:close/>
              </a:path>
              <a:path w="803910" h="2159000">
                <a:moveTo>
                  <a:pt x="624424" y="1524000"/>
                </a:moveTo>
                <a:lnTo>
                  <a:pt x="617341" y="1524000"/>
                </a:lnTo>
                <a:lnTo>
                  <a:pt x="617480" y="1527250"/>
                </a:lnTo>
                <a:lnTo>
                  <a:pt x="621506" y="1536700"/>
                </a:lnTo>
                <a:lnTo>
                  <a:pt x="624352" y="1536700"/>
                </a:lnTo>
                <a:lnTo>
                  <a:pt x="624424" y="1524000"/>
                </a:lnTo>
                <a:close/>
              </a:path>
              <a:path w="803910" h="2159000">
                <a:moveTo>
                  <a:pt x="579489" y="1524000"/>
                </a:moveTo>
                <a:lnTo>
                  <a:pt x="578322" y="1524000"/>
                </a:lnTo>
                <a:lnTo>
                  <a:pt x="579142" y="1526481"/>
                </a:lnTo>
                <a:lnTo>
                  <a:pt x="579489" y="1524000"/>
                </a:lnTo>
                <a:close/>
              </a:path>
              <a:path w="803910" h="2159000">
                <a:moveTo>
                  <a:pt x="568008" y="1511300"/>
                </a:moveTo>
                <a:lnTo>
                  <a:pt x="534908" y="1511300"/>
                </a:lnTo>
                <a:lnTo>
                  <a:pt x="537765" y="1524000"/>
                </a:lnTo>
                <a:lnTo>
                  <a:pt x="568180" y="1524000"/>
                </a:lnTo>
                <a:lnTo>
                  <a:pt x="568008" y="1511300"/>
                </a:lnTo>
                <a:close/>
              </a:path>
              <a:path w="803910" h="2159000">
                <a:moveTo>
                  <a:pt x="571951" y="1511300"/>
                </a:moveTo>
                <a:lnTo>
                  <a:pt x="569836" y="1524000"/>
                </a:lnTo>
                <a:lnTo>
                  <a:pt x="573271" y="1524000"/>
                </a:lnTo>
                <a:lnTo>
                  <a:pt x="571951" y="1511300"/>
                </a:lnTo>
                <a:close/>
              </a:path>
              <a:path w="803910" h="2159000">
                <a:moveTo>
                  <a:pt x="601299" y="1498600"/>
                </a:moveTo>
                <a:lnTo>
                  <a:pt x="527368" y="1498600"/>
                </a:lnTo>
                <a:lnTo>
                  <a:pt x="531249" y="1511300"/>
                </a:lnTo>
                <a:lnTo>
                  <a:pt x="574075" y="1511300"/>
                </a:lnTo>
                <a:lnTo>
                  <a:pt x="575308" y="1524000"/>
                </a:lnTo>
                <a:lnTo>
                  <a:pt x="604849" y="1524000"/>
                </a:lnTo>
                <a:lnTo>
                  <a:pt x="602213" y="1511300"/>
                </a:lnTo>
                <a:lnTo>
                  <a:pt x="601299" y="1498600"/>
                </a:lnTo>
                <a:close/>
              </a:path>
              <a:path w="803910" h="2159000">
                <a:moveTo>
                  <a:pt x="562123" y="1485900"/>
                </a:moveTo>
                <a:lnTo>
                  <a:pt x="526704" y="1485900"/>
                </a:lnTo>
                <a:lnTo>
                  <a:pt x="530149" y="1498600"/>
                </a:lnTo>
                <a:lnTo>
                  <a:pt x="563636" y="1498600"/>
                </a:lnTo>
                <a:lnTo>
                  <a:pt x="562123" y="1485900"/>
                </a:lnTo>
                <a:close/>
              </a:path>
              <a:path w="803910" h="2159000">
                <a:moveTo>
                  <a:pt x="597998" y="1485900"/>
                </a:moveTo>
                <a:lnTo>
                  <a:pt x="566332" y="1485900"/>
                </a:lnTo>
                <a:lnTo>
                  <a:pt x="568501" y="1498600"/>
                </a:lnTo>
                <a:lnTo>
                  <a:pt x="600697" y="1498600"/>
                </a:lnTo>
                <a:lnTo>
                  <a:pt x="597998" y="1485900"/>
                </a:lnTo>
                <a:close/>
              </a:path>
              <a:path w="803910" h="2159000">
                <a:moveTo>
                  <a:pt x="607036" y="1485900"/>
                </a:moveTo>
                <a:lnTo>
                  <a:pt x="602315" y="1485900"/>
                </a:lnTo>
                <a:lnTo>
                  <a:pt x="603632" y="1498600"/>
                </a:lnTo>
                <a:lnTo>
                  <a:pt x="607194" y="1498600"/>
                </a:lnTo>
                <a:lnTo>
                  <a:pt x="607036" y="1485900"/>
                </a:lnTo>
                <a:close/>
              </a:path>
              <a:path w="803910" h="2159000">
                <a:moveTo>
                  <a:pt x="556793" y="1473200"/>
                </a:moveTo>
                <a:lnTo>
                  <a:pt x="522445" y="1473200"/>
                </a:lnTo>
                <a:lnTo>
                  <a:pt x="525311" y="1485900"/>
                </a:lnTo>
                <a:lnTo>
                  <a:pt x="559605" y="1485900"/>
                </a:lnTo>
                <a:lnTo>
                  <a:pt x="559294" y="1480535"/>
                </a:lnTo>
                <a:lnTo>
                  <a:pt x="556793" y="1473200"/>
                </a:lnTo>
                <a:close/>
              </a:path>
              <a:path w="803910" h="2159000">
                <a:moveTo>
                  <a:pt x="591408" y="1473200"/>
                </a:moveTo>
                <a:lnTo>
                  <a:pt x="558868" y="1473200"/>
                </a:lnTo>
                <a:lnTo>
                  <a:pt x="559294" y="1480535"/>
                </a:lnTo>
                <a:lnTo>
                  <a:pt x="561123" y="1485900"/>
                </a:lnTo>
                <a:lnTo>
                  <a:pt x="596459" y="1485900"/>
                </a:lnTo>
                <a:lnTo>
                  <a:pt x="591408" y="1473200"/>
                </a:lnTo>
                <a:close/>
              </a:path>
              <a:path w="803910" h="2159000">
                <a:moveTo>
                  <a:pt x="604205" y="1473200"/>
                </a:moveTo>
                <a:lnTo>
                  <a:pt x="598160" y="1473200"/>
                </a:lnTo>
                <a:lnTo>
                  <a:pt x="597931" y="1485900"/>
                </a:lnTo>
                <a:lnTo>
                  <a:pt x="604772" y="1485900"/>
                </a:lnTo>
                <a:lnTo>
                  <a:pt x="604205" y="1473200"/>
                </a:lnTo>
                <a:close/>
              </a:path>
              <a:path w="803910" h="2159000">
                <a:moveTo>
                  <a:pt x="558868" y="1473200"/>
                </a:moveTo>
                <a:lnTo>
                  <a:pt x="556793" y="1473200"/>
                </a:lnTo>
                <a:lnTo>
                  <a:pt x="559294" y="1480535"/>
                </a:lnTo>
                <a:lnTo>
                  <a:pt x="558868" y="1473200"/>
                </a:lnTo>
                <a:close/>
              </a:path>
              <a:path w="803910" h="2159000">
                <a:moveTo>
                  <a:pt x="538715" y="1460500"/>
                </a:moveTo>
                <a:lnTo>
                  <a:pt x="513728" y="1460500"/>
                </a:lnTo>
                <a:lnTo>
                  <a:pt x="514358" y="1473200"/>
                </a:lnTo>
                <a:lnTo>
                  <a:pt x="536656" y="1473200"/>
                </a:lnTo>
                <a:lnTo>
                  <a:pt x="539107" y="1464364"/>
                </a:lnTo>
                <a:lnTo>
                  <a:pt x="538715" y="1460500"/>
                </a:lnTo>
                <a:close/>
              </a:path>
              <a:path w="803910" h="2159000">
                <a:moveTo>
                  <a:pt x="553247" y="1460500"/>
                </a:moveTo>
                <a:lnTo>
                  <a:pt x="540179" y="1460500"/>
                </a:lnTo>
                <a:lnTo>
                  <a:pt x="539107" y="1464364"/>
                </a:lnTo>
                <a:lnTo>
                  <a:pt x="540004" y="1473200"/>
                </a:lnTo>
                <a:lnTo>
                  <a:pt x="554260" y="1473200"/>
                </a:lnTo>
                <a:lnTo>
                  <a:pt x="553247" y="1460500"/>
                </a:lnTo>
                <a:close/>
              </a:path>
              <a:path w="803910" h="2159000">
                <a:moveTo>
                  <a:pt x="558720" y="1460500"/>
                </a:moveTo>
                <a:lnTo>
                  <a:pt x="553247" y="1460500"/>
                </a:lnTo>
                <a:lnTo>
                  <a:pt x="554867" y="1473200"/>
                </a:lnTo>
                <a:lnTo>
                  <a:pt x="556694" y="1473200"/>
                </a:lnTo>
                <a:lnTo>
                  <a:pt x="558720" y="1460500"/>
                </a:lnTo>
                <a:close/>
              </a:path>
              <a:path w="803910" h="2159000">
                <a:moveTo>
                  <a:pt x="594929" y="1460500"/>
                </a:moveTo>
                <a:lnTo>
                  <a:pt x="558720" y="1460500"/>
                </a:lnTo>
                <a:lnTo>
                  <a:pt x="560300" y="1473200"/>
                </a:lnTo>
                <a:lnTo>
                  <a:pt x="596592" y="1473200"/>
                </a:lnTo>
                <a:lnTo>
                  <a:pt x="594929" y="1460500"/>
                </a:lnTo>
                <a:close/>
              </a:path>
              <a:path w="803910" h="2159000">
                <a:moveTo>
                  <a:pt x="600997" y="1460500"/>
                </a:moveTo>
                <a:lnTo>
                  <a:pt x="596592" y="1473200"/>
                </a:lnTo>
                <a:lnTo>
                  <a:pt x="602803" y="1473200"/>
                </a:lnTo>
                <a:lnTo>
                  <a:pt x="600997" y="1460500"/>
                </a:lnTo>
                <a:close/>
              </a:path>
              <a:path w="803910" h="2159000">
                <a:moveTo>
                  <a:pt x="540179" y="1460500"/>
                </a:moveTo>
                <a:lnTo>
                  <a:pt x="538715" y="1460500"/>
                </a:lnTo>
                <a:lnTo>
                  <a:pt x="539107" y="1464364"/>
                </a:lnTo>
                <a:lnTo>
                  <a:pt x="540179" y="1460500"/>
                </a:lnTo>
                <a:close/>
              </a:path>
              <a:path w="803910" h="2159000">
                <a:moveTo>
                  <a:pt x="509509" y="1447800"/>
                </a:moveTo>
                <a:lnTo>
                  <a:pt x="508090" y="1447800"/>
                </a:lnTo>
                <a:lnTo>
                  <a:pt x="509004" y="1460500"/>
                </a:lnTo>
                <a:lnTo>
                  <a:pt x="510531" y="1460500"/>
                </a:lnTo>
                <a:lnTo>
                  <a:pt x="509509" y="1447800"/>
                </a:lnTo>
                <a:close/>
              </a:path>
              <a:path w="803910" h="2159000">
                <a:moveTo>
                  <a:pt x="546118" y="1447800"/>
                </a:moveTo>
                <a:lnTo>
                  <a:pt x="510671" y="1447800"/>
                </a:lnTo>
                <a:lnTo>
                  <a:pt x="511165" y="1460500"/>
                </a:lnTo>
                <a:lnTo>
                  <a:pt x="549011" y="1460500"/>
                </a:lnTo>
                <a:lnTo>
                  <a:pt x="546118" y="1447800"/>
                </a:lnTo>
                <a:close/>
              </a:path>
              <a:path w="803910" h="2159000">
                <a:moveTo>
                  <a:pt x="581202" y="1447800"/>
                </a:moveTo>
                <a:lnTo>
                  <a:pt x="558590" y="1447800"/>
                </a:lnTo>
                <a:lnTo>
                  <a:pt x="556062" y="1460500"/>
                </a:lnTo>
                <a:lnTo>
                  <a:pt x="583462" y="1460500"/>
                </a:lnTo>
                <a:lnTo>
                  <a:pt x="581202" y="1447800"/>
                </a:lnTo>
                <a:close/>
              </a:path>
              <a:path w="803910" h="2159000">
                <a:moveTo>
                  <a:pt x="508084" y="1435100"/>
                </a:moveTo>
                <a:lnTo>
                  <a:pt x="504801" y="1435100"/>
                </a:lnTo>
                <a:lnTo>
                  <a:pt x="509097" y="1447800"/>
                </a:lnTo>
                <a:lnTo>
                  <a:pt x="508084" y="1435100"/>
                </a:lnTo>
                <a:close/>
              </a:path>
              <a:path w="803910" h="2159000">
                <a:moveTo>
                  <a:pt x="522907" y="1435100"/>
                </a:moveTo>
                <a:lnTo>
                  <a:pt x="508084" y="1435100"/>
                </a:lnTo>
                <a:lnTo>
                  <a:pt x="513819" y="1447800"/>
                </a:lnTo>
                <a:lnTo>
                  <a:pt x="526153" y="1447800"/>
                </a:lnTo>
                <a:lnTo>
                  <a:pt x="522907" y="1435100"/>
                </a:lnTo>
                <a:close/>
              </a:path>
              <a:path w="803910" h="2159000">
                <a:moveTo>
                  <a:pt x="528741" y="1435100"/>
                </a:moveTo>
                <a:lnTo>
                  <a:pt x="525362" y="1435100"/>
                </a:lnTo>
                <a:lnTo>
                  <a:pt x="526153" y="1447800"/>
                </a:lnTo>
                <a:lnTo>
                  <a:pt x="531053" y="1447800"/>
                </a:lnTo>
                <a:lnTo>
                  <a:pt x="528741" y="1435100"/>
                </a:lnTo>
                <a:close/>
              </a:path>
              <a:path w="803910" h="2159000">
                <a:moveTo>
                  <a:pt x="529591" y="1435100"/>
                </a:moveTo>
                <a:lnTo>
                  <a:pt x="528741" y="1435100"/>
                </a:lnTo>
                <a:lnTo>
                  <a:pt x="531053" y="1447800"/>
                </a:lnTo>
                <a:lnTo>
                  <a:pt x="529591" y="1435100"/>
                </a:lnTo>
                <a:close/>
              </a:path>
              <a:path w="803910" h="2159000">
                <a:moveTo>
                  <a:pt x="543638" y="1435100"/>
                </a:moveTo>
                <a:lnTo>
                  <a:pt x="529591" y="1435100"/>
                </a:lnTo>
                <a:lnTo>
                  <a:pt x="531053" y="1447800"/>
                </a:lnTo>
                <a:lnTo>
                  <a:pt x="546848" y="1447800"/>
                </a:lnTo>
                <a:lnTo>
                  <a:pt x="543638" y="1435100"/>
                </a:lnTo>
                <a:close/>
              </a:path>
              <a:path w="803910" h="2159000">
                <a:moveTo>
                  <a:pt x="574831" y="1435100"/>
                </a:moveTo>
                <a:lnTo>
                  <a:pt x="550516" y="1435100"/>
                </a:lnTo>
                <a:lnTo>
                  <a:pt x="552174" y="1447800"/>
                </a:lnTo>
                <a:lnTo>
                  <a:pt x="576497" y="1447800"/>
                </a:lnTo>
                <a:lnTo>
                  <a:pt x="574831" y="1435100"/>
                </a:lnTo>
                <a:close/>
              </a:path>
              <a:path w="803910" h="2159000">
                <a:moveTo>
                  <a:pt x="579007" y="1435100"/>
                </a:moveTo>
                <a:lnTo>
                  <a:pt x="580206" y="1447800"/>
                </a:lnTo>
                <a:lnTo>
                  <a:pt x="580617" y="1447800"/>
                </a:lnTo>
                <a:lnTo>
                  <a:pt x="579007" y="1435100"/>
                </a:lnTo>
                <a:close/>
              </a:path>
              <a:path w="803910" h="2159000">
                <a:moveTo>
                  <a:pt x="499702" y="1422400"/>
                </a:moveTo>
                <a:lnTo>
                  <a:pt x="495338" y="1422400"/>
                </a:lnTo>
                <a:lnTo>
                  <a:pt x="501480" y="1435100"/>
                </a:lnTo>
                <a:lnTo>
                  <a:pt x="504797" y="1435100"/>
                </a:lnTo>
                <a:lnTo>
                  <a:pt x="499702" y="1422400"/>
                </a:lnTo>
                <a:close/>
              </a:path>
              <a:path w="803910" h="2159000">
                <a:moveTo>
                  <a:pt x="523934" y="1422400"/>
                </a:moveTo>
                <a:lnTo>
                  <a:pt x="502291" y="1422400"/>
                </a:lnTo>
                <a:lnTo>
                  <a:pt x="508462" y="1435100"/>
                </a:lnTo>
                <a:lnTo>
                  <a:pt x="526784" y="1435100"/>
                </a:lnTo>
                <a:lnTo>
                  <a:pt x="526707" y="1432543"/>
                </a:lnTo>
                <a:lnTo>
                  <a:pt x="523934" y="1422400"/>
                </a:lnTo>
                <a:close/>
              </a:path>
              <a:path w="803910" h="2159000">
                <a:moveTo>
                  <a:pt x="526707" y="1432543"/>
                </a:moveTo>
                <a:lnTo>
                  <a:pt x="526784" y="1435100"/>
                </a:lnTo>
                <a:lnTo>
                  <a:pt x="527406" y="1435100"/>
                </a:lnTo>
                <a:lnTo>
                  <a:pt x="526707" y="1432543"/>
                </a:lnTo>
                <a:close/>
              </a:path>
              <a:path w="803910" h="2159000">
                <a:moveTo>
                  <a:pt x="576032" y="1409700"/>
                </a:moveTo>
                <a:lnTo>
                  <a:pt x="524418" y="1409700"/>
                </a:lnTo>
                <a:lnTo>
                  <a:pt x="526400" y="1422400"/>
                </a:lnTo>
                <a:lnTo>
                  <a:pt x="526707" y="1432543"/>
                </a:lnTo>
                <a:lnTo>
                  <a:pt x="527406" y="1435100"/>
                </a:lnTo>
                <a:lnTo>
                  <a:pt x="576993" y="1435100"/>
                </a:lnTo>
                <a:lnTo>
                  <a:pt x="574202" y="1422400"/>
                </a:lnTo>
                <a:lnTo>
                  <a:pt x="578646" y="1422400"/>
                </a:lnTo>
                <a:lnTo>
                  <a:pt x="576032" y="1409700"/>
                </a:lnTo>
                <a:close/>
              </a:path>
              <a:path w="803910" h="2159000">
                <a:moveTo>
                  <a:pt x="587222" y="1422400"/>
                </a:moveTo>
                <a:lnTo>
                  <a:pt x="577391" y="1422400"/>
                </a:lnTo>
                <a:lnTo>
                  <a:pt x="576993" y="1435100"/>
                </a:lnTo>
                <a:lnTo>
                  <a:pt x="581744" y="1435100"/>
                </a:lnTo>
                <a:lnTo>
                  <a:pt x="587222" y="1422400"/>
                </a:lnTo>
                <a:close/>
              </a:path>
              <a:path w="803910" h="2159000">
                <a:moveTo>
                  <a:pt x="520776" y="1409700"/>
                </a:moveTo>
                <a:lnTo>
                  <a:pt x="493727" y="1409700"/>
                </a:lnTo>
                <a:lnTo>
                  <a:pt x="493222" y="1422400"/>
                </a:lnTo>
                <a:lnTo>
                  <a:pt x="524759" y="1422400"/>
                </a:lnTo>
                <a:lnTo>
                  <a:pt x="520776" y="1409700"/>
                </a:lnTo>
                <a:close/>
              </a:path>
              <a:path w="803910" h="2159000">
                <a:moveTo>
                  <a:pt x="582895" y="1409700"/>
                </a:moveTo>
                <a:lnTo>
                  <a:pt x="580582" y="1422400"/>
                </a:lnTo>
                <a:lnTo>
                  <a:pt x="583702" y="1422400"/>
                </a:lnTo>
                <a:lnTo>
                  <a:pt x="582895" y="1409700"/>
                </a:lnTo>
                <a:close/>
              </a:path>
              <a:path w="803910" h="2159000">
                <a:moveTo>
                  <a:pt x="489620" y="1403036"/>
                </a:moveTo>
                <a:lnTo>
                  <a:pt x="489596" y="1409700"/>
                </a:lnTo>
                <a:lnTo>
                  <a:pt x="494255" y="1409700"/>
                </a:lnTo>
                <a:lnTo>
                  <a:pt x="489620" y="1403036"/>
                </a:lnTo>
                <a:close/>
              </a:path>
              <a:path w="803910" h="2159000">
                <a:moveTo>
                  <a:pt x="489642" y="1397000"/>
                </a:moveTo>
                <a:lnTo>
                  <a:pt x="489620" y="1403036"/>
                </a:lnTo>
                <a:lnTo>
                  <a:pt x="494255" y="1409700"/>
                </a:lnTo>
                <a:lnTo>
                  <a:pt x="489642" y="1397000"/>
                </a:lnTo>
                <a:close/>
              </a:path>
              <a:path w="803910" h="2159000">
                <a:moveTo>
                  <a:pt x="511388" y="1397000"/>
                </a:moveTo>
                <a:lnTo>
                  <a:pt x="489642" y="1397000"/>
                </a:lnTo>
                <a:lnTo>
                  <a:pt x="494255" y="1409700"/>
                </a:lnTo>
                <a:lnTo>
                  <a:pt x="513965" y="1409700"/>
                </a:lnTo>
                <a:lnTo>
                  <a:pt x="511388" y="1397000"/>
                </a:lnTo>
                <a:close/>
              </a:path>
              <a:path w="803910" h="2159000">
                <a:moveTo>
                  <a:pt x="571987" y="1384300"/>
                </a:moveTo>
                <a:lnTo>
                  <a:pt x="515048" y="1384300"/>
                </a:lnTo>
                <a:lnTo>
                  <a:pt x="520571" y="1397000"/>
                </a:lnTo>
                <a:lnTo>
                  <a:pt x="522856" y="1409700"/>
                </a:lnTo>
                <a:lnTo>
                  <a:pt x="569465" y="1409700"/>
                </a:lnTo>
                <a:lnTo>
                  <a:pt x="568388" y="1397000"/>
                </a:lnTo>
                <a:lnTo>
                  <a:pt x="570958" y="1397000"/>
                </a:lnTo>
                <a:lnTo>
                  <a:pt x="571987" y="1384300"/>
                </a:lnTo>
                <a:close/>
              </a:path>
              <a:path w="803910" h="2159000">
                <a:moveTo>
                  <a:pt x="571985" y="1397000"/>
                </a:moveTo>
                <a:lnTo>
                  <a:pt x="570399" y="1409700"/>
                </a:lnTo>
                <a:lnTo>
                  <a:pt x="573947" y="1409700"/>
                </a:lnTo>
                <a:lnTo>
                  <a:pt x="571985" y="1397000"/>
                </a:lnTo>
                <a:close/>
              </a:path>
              <a:path w="803910" h="2159000">
                <a:moveTo>
                  <a:pt x="501894" y="1358900"/>
                </a:moveTo>
                <a:lnTo>
                  <a:pt x="470631" y="1358900"/>
                </a:lnTo>
                <a:lnTo>
                  <a:pt x="476978" y="1371600"/>
                </a:lnTo>
                <a:lnTo>
                  <a:pt x="480786" y="1384300"/>
                </a:lnTo>
                <a:lnTo>
                  <a:pt x="485422" y="1397000"/>
                </a:lnTo>
                <a:lnTo>
                  <a:pt x="489620" y="1403036"/>
                </a:lnTo>
                <a:lnTo>
                  <a:pt x="489642" y="1397000"/>
                </a:lnTo>
                <a:lnTo>
                  <a:pt x="511388" y="1397000"/>
                </a:lnTo>
                <a:lnTo>
                  <a:pt x="515048" y="1384300"/>
                </a:lnTo>
                <a:lnTo>
                  <a:pt x="503942" y="1384300"/>
                </a:lnTo>
                <a:lnTo>
                  <a:pt x="503185" y="1371600"/>
                </a:lnTo>
                <a:lnTo>
                  <a:pt x="498992" y="1371600"/>
                </a:lnTo>
                <a:lnTo>
                  <a:pt x="502808" y="1363192"/>
                </a:lnTo>
                <a:lnTo>
                  <a:pt x="501894" y="1358900"/>
                </a:lnTo>
                <a:close/>
              </a:path>
              <a:path w="803910" h="2159000">
                <a:moveTo>
                  <a:pt x="557386" y="1371600"/>
                </a:moveTo>
                <a:lnTo>
                  <a:pt x="503185" y="1371600"/>
                </a:lnTo>
                <a:lnTo>
                  <a:pt x="509962" y="1384300"/>
                </a:lnTo>
                <a:lnTo>
                  <a:pt x="560546" y="1384300"/>
                </a:lnTo>
                <a:lnTo>
                  <a:pt x="557386" y="1371600"/>
                </a:lnTo>
                <a:close/>
              </a:path>
              <a:path w="803910" h="2159000">
                <a:moveTo>
                  <a:pt x="503065" y="1362625"/>
                </a:moveTo>
                <a:lnTo>
                  <a:pt x="502808" y="1363192"/>
                </a:lnTo>
                <a:lnTo>
                  <a:pt x="504599" y="1371600"/>
                </a:lnTo>
                <a:lnTo>
                  <a:pt x="505886" y="1371600"/>
                </a:lnTo>
                <a:lnTo>
                  <a:pt x="503065" y="1362625"/>
                </a:lnTo>
                <a:close/>
              </a:path>
              <a:path w="803910" h="2159000">
                <a:moveTo>
                  <a:pt x="556547" y="1358900"/>
                </a:moveTo>
                <a:lnTo>
                  <a:pt x="507559" y="1358900"/>
                </a:lnTo>
                <a:lnTo>
                  <a:pt x="507188" y="1371600"/>
                </a:lnTo>
                <a:lnTo>
                  <a:pt x="557240" y="1371600"/>
                </a:lnTo>
                <a:lnTo>
                  <a:pt x="556547" y="1358900"/>
                </a:lnTo>
                <a:close/>
              </a:path>
              <a:path w="803910" h="2159000">
                <a:moveTo>
                  <a:pt x="501894" y="1358900"/>
                </a:moveTo>
                <a:lnTo>
                  <a:pt x="502808" y="1363192"/>
                </a:lnTo>
                <a:lnTo>
                  <a:pt x="503065" y="1362625"/>
                </a:lnTo>
                <a:lnTo>
                  <a:pt x="501894" y="1358900"/>
                </a:lnTo>
                <a:close/>
              </a:path>
              <a:path w="803910" h="2159000">
                <a:moveTo>
                  <a:pt x="504756" y="1358900"/>
                </a:moveTo>
                <a:lnTo>
                  <a:pt x="501894" y="1358900"/>
                </a:lnTo>
                <a:lnTo>
                  <a:pt x="503065" y="1362625"/>
                </a:lnTo>
                <a:lnTo>
                  <a:pt x="504756" y="1358900"/>
                </a:lnTo>
                <a:close/>
              </a:path>
              <a:path w="803910" h="2159000">
                <a:moveTo>
                  <a:pt x="553354" y="1346200"/>
                </a:moveTo>
                <a:lnTo>
                  <a:pt x="471232" y="1346200"/>
                </a:lnTo>
                <a:lnTo>
                  <a:pt x="469540" y="1358900"/>
                </a:lnTo>
                <a:lnTo>
                  <a:pt x="554478" y="1358900"/>
                </a:lnTo>
                <a:lnTo>
                  <a:pt x="553354" y="1346200"/>
                </a:lnTo>
                <a:close/>
              </a:path>
              <a:path w="803910" h="2159000">
                <a:moveTo>
                  <a:pt x="491054" y="1320800"/>
                </a:moveTo>
                <a:lnTo>
                  <a:pt x="460020" y="1320800"/>
                </a:lnTo>
                <a:lnTo>
                  <a:pt x="462219" y="1329659"/>
                </a:lnTo>
                <a:lnTo>
                  <a:pt x="463855" y="1333500"/>
                </a:lnTo>
                <a:lnTo>
                  <a:pt x="467094" y="1346200"/>
                </a:lnTo>
                <a:lnTo>
                  <a:pt x="491252" y="1346200"/>
                </a:lnTo>
                <a:lnTo>
                  <a:pt x="494154" y="1333500"/>
                </a:lnTo>
                <a:lnTo>
                  <a:pt x="491054" y="1320800"/>
                </a:lnTo>
                <a:close/>
              </a:path>
              <a:path w="803910" h="2159000">
                <a:moveTo>
                  <a:pt x="531976" y="1320800"/>
                </a:moveTo>
                <a:lnTo>
                  <a:pt x="491252" y="1320800"/>
                </a:lnTo>
                <a:lnTo>
                  <a:pt x="496389" y="1333500"/>
                </a:lnTo>
                <a:lnTo>
                  <a:pt x="498467" y="1346200"/>
                </a:lnTo>
                <a:lnTo>
                  <a:pt x="550046" y="1346200"/>
                </a:lnTo>
                <a:lnTo>
                  <a:pt x="547782" y="1333500"/>
                </a:lnTo>
                <a:lnTo>
                  <a:pt x="536495" y="1333500"/>
                </a:lnTo>
                <a:lnTo>
                  <a:pt x="531976" y="1320800"/>
                </a:lnTo>
                <a:close/>
              </a:path>
              <a:path w="803910" h="2159000">
                <a:moveTo>
                  <a:pt x="462609" y="1331230"/>
                </a:moveTo>
                <a:lnTo>
                  <a:pt x="463173" y="1333500"/>
                </a:lnTo>
                <a:lnTo>
                  <a:pt x="463855" y="1333500"/>
                </a:lnTo>
                <a:lnTo>
                  <a:pt x="462609" y="1331230"/>
                </a:lnTo>
                <a:close/>
              </a:path>
              <a:path w="803910" h="2159000">
                <a:moveTo>
                  <a:pt x="546297" y="1320800"/>
                </a:moveTo>
                <a:lnTo>
                  <a:pt x="535002" y="1320800"/>
                </a:lnTo>
                <a:lnTo>
                  <a:pt x="536495" y="1333500"/>
                </a:lnTo>
                <a:lnTo>
                  <a:pt x="547782" y="1333500"/>
                </a:lnTo>
                <a:lnTo>
                  <a:pt x="546297" y="1320800"/>
                </a:lnTo>
                <a:close/>
              </a:path>
              <a:path w="803910" h="2159000">
                <a:moveTo>
                  <a:pt x="552479" y="1331138"/>
                </a:moveTo>
                <a:lnTo>
                  <a:pt x="552689" y="1333500"/>
                </a:lnTo>
                <a:lnTo>
                  <a:pt x="552901" y="1332423"/>
                </a:lnTo>
                <a:lnTo>
                  <a:pt x="552479" y="1331138"/>
                </a:lnTo>
                <a:close/>
              </a:path>
              <a:path w="803910" h="2159000">
                <a:moveTo>
                  <a:pt x="555202" y="1320800"/>
                </a:moveTo>
                <a:lnTo>
                  <a:pt x="552901" y="1332423"/>
                </a:lnTo>
                <a:lnTo>
                  <a:pt x="553255" y="1333500"/>
                </a:lnTo>
                <a:lnTo>
                  <a:pt x="556129" y="1333500"/>
                </a:lnTo>
                <a:lnTo>
                  <a:pt x="555202" y="1320800"/>
                </a:lnTo>
                <a:close/>
              </a:path>
              <a:path w="803910" h="2159000">
                <a:moveTo>
                  <a:pt x="458447" y="1320800"/>
                </a:moveTo>
                <a:lnTo>
                  <a:pt x="456886" y="1320800"/>
                </a:lnTo>
                <a:lnTo>
                  <a:pt x="462609" y="1331230"/>
                </a:lnTo>
                <a:lnTo>
                  <a:pt x="462219" y="1329659"/>
                </a:lnTo>
                <a:lnTo>
                  <a:pt x="458447" y="1320800"/>
                </a:lnTo>
                <a:close/>
              </a:path>
              <a:path w="803910" h="2159000">
                <a:moveTo>
                  <a:pt x="551563" y="1320800"/>
                </a:moveTo>
                <a:lnTo>
                  <a:pt x="549083" y="1320800"/>
                </a:lnTo>
                <a:lnTo>
                  <a:pt x="552479" y="1331138"/>
                </a:lnTo>
                <a:lnTo>
                  <a:pt x="551563" y="1320800"/>
                </a:lnTo>
                <a:close/>
              </a:path>
              <a:path w="803910" h="2159000">
                <a:moveTo>
                  <a:pt x="488303" y="1308100"/>
                </a:moveTo>
                <a:lnTo>
                  <a:pt x="456229" y="1308100"/>
                </a:lnTo>
                <a:lnTo>
                  <a:pt x="457807" y="1320800"/>
                </a:lnTo>
                <a:lnTo>
                  <a:pt x="488420" y="1320800"/>
                </a:lnTo>
                <a:lnTo>
                  <a:pt x="488764" y="1310375"/>
                </a:lnTo>
                <a:lnTo>
                  <a:pt x="488303" y="1308100"/>
                </a:lnTo>
                <a:close/>
              </a:path>
              <a:path w="803910" h="2159000">
                <a:moveTo>
                  <a:pt x="525905" y="1308100"/>
                </a:moveTo>
                <a:lnTo>
                  <a:pt x="488839" y="1308100"/>
                </a:lnTo>
                <a:lnTo>
                  <a:pt x="488764" y="1310375"/>
                </a:lnTo>
                <a:lnTo>
                  <a:pt x="490879" y="1320800"/>
                </a:lnTo>
                <a:lnTo>
                  <a:pt x="528195" y="1320800"/>
                </a:lnTo>
                <a:lnTo>
                  <a:pt x="525905" y="1308100"/>
                </a:lnTo>
                <a:close/>
              </a:path>
              <a:path w="803910" h="2159000">
                <a:moveTo>
                  <a:pt x="541132" y="1308100"/>
                </a:moveTo>
                <a:lnTo>
                  <a:pt x="529769" y="1308100"/>
                </a:lnTo>
                <a:lnTo>
                  <a:pt x="529425" y="1320800"/>
                </a:lnTo>
                <a:lnTo>
                  <a:pt x="540674" y="1320800"/>
                </a:lnTo>
                <a:lnTo>
                  <a:pt x="541312" y="1309158"/>
                </a:lnTo>
                <a:lnTo>
                  <a:pt x="541132" y="1308100"/>
                </a:lnTo>
                <a:close/>
              </a:path>
              <a:path w="803910" h="2159000">
                <a:moveTo>
                  <a:pt x="541370" y="1308100"/>
                </a:moveTo>
                <a:lnTo>
                  <a:pt x="541312" y="1309158"/>
                </a:lnTo>
                <a:lnTo>
                  <a:pt x="543299" y="1320800"/>
                </a:lnTo>
                <a:lnTo>
                  <a:pt x="545792" y="1320800"/>
                </a:lnTo>
                <a:lnTo>
                  <a:pt x="541370" y="1308100"/>
                </a:lnTo>
                <a:close/>
              </a:path>
              <a:path w="803910" h="2159000">
                <a:moveTo>
                  <a:pt x="488839" y="1308100"/>
                </a:moveTo>
                <a:lnTo>
                  <a:pt x="488303" y="1308100"/>
                </a:lnTo>
                <a:lnTo>
                  <a:pt x="488764" y="1310375"/>
                </a:lnTo>
                <a:lnTo>
                  <a:pt x="488839" y="1308100"/>
                </a:lnTo>
                <a:close/>
              </a:path>
              <a:path w="803910" h="2159000">
                <a:moveTo>
                  <a:pt x="538233" y="1295400"/>
                </a:moveTo>
                <a:lnTo>
                  <a:pt x="448265" y="1295400"/>
                </a:lnTo>
                <a:lnTo>
                  <a:pt x="453308" y="1308100"/>
                </a:lnTo>
                <a:lnTo>
                  <a:pt x="540302" y="1308100"/>
                </a:lnTo>
                <a:lnTo>
                  <a:pt x="538233" y="1295400"/>
                </a:lnTo>
                <a:close/>
              </a:path>
              <a:path w="803910" h="2159000">
                <a:moveTo>
                  <a:pt x="443140" y="1282700"/>
                </a:moveTo>
                <a:lnTo>
                  <a:pt x="444511" y="1295400"/>
                </a:lnTo>
                <a:lnTo>
                  <a:pt x="447668" y="1295400"/>
                </a:lnTo>
                <a:lnTo>
                  <a:pt x="443140" y="1282700"/>
                </a:lnTo>
                <a:close/>
              </a:path>
              <a:path w="803910" h="2159000">
                <a:moveTo>
                  <a:pt x="513581" y="1270000"/>
                </a:moveTo>
                <a:lnTo>
                  <a:pt x="441946" y="1270000"/>
                </a:lnTo>
                <a:lnTo>
                  <a:pt x="445787" y="1282700"/>
                </a:lnTo>
                <a:lnTo>
                  <a:pt x="449238" y="1295400"/>
                </a:lnTo>
                <a:lnTo>
                  <a:pt x="533894" y="1295400"/>
                </a:lnTo>
                <a:lnTo>
                  <a:pt x="532351" y="1282700"/>
                </a:lnTo>
                <a:lnTo>
                  <a:pt x="517680" y="1282700"/>
                </a:lnTo>
                <a:lnTo>
                  <a:pt x="513581" y="1270000"/>
                </a:lnTo>
                <a:close/>
              </a:path>
              <a:path w="803910" h="2159000">
                <a:moveTo>
                  <a:pt x="535993" y="1282700"/>
                </a:moveTo>
                <a:lnTo>
                  <a:pt x="533633" y="1282700"/>
                </a:lnTo>
                <a:lnTo>
                  <a:pt x="533894" y="1295400"/>
                </a:lnTo>
                <a:lnTo>
                  <a:pt x="536923" y="1295400"/>
                </a:lnTo>
                <a:lnTo>
                  <a:pt x="535993" y="1282700"/>
                </a:lnTo>
                <a:close/>
              </a:path>
              <a:path w="803910" h="2159000">
                <a:moveTo>
                  <a:pt x="520196" y="1279475"/>
                </a:moveTo>
                <a:lnTo>
                  <a:pt x="518980" y="1282700"/>
                </a:lnTo>
                <a:lnTo>
                  <a:pt x="522446" y="1282700"/>
                </a:lnTo>
                <a:lnTo>
                  <a:pt x="520196" y="1279475"/>
                </a:lnTo>
                <a:close/>
              </a:path>
              <a:path w="803910" h="2159000">
                <a:moveTo>
                  <a:pt x="521381" y="1276332"/>
                </a:moveTo>
                <a:lnTo>
                  <a:pt x="520196" y="1279475"/>
                </a:lnTo>
                <a:lnTo>
                  <a:pt x="522446" y="1282700"/>
                </a:lnTo>
                <a:lnTo>
                  <a:pt x="521381" y="1276332"/>
                </a:lnTo>
                <a:close/>
              </a:path>
              <a:path w="803910" h="2159000">
                <a:moveTo>
                  <a:pt x="528696" y="1270000"/>
                </a:moveTo>
                <a:lnTo>
                  <a:pt x="523768" y="1270000"/>
                </a:lnTo>
                <a:lnTo>
                  <a:pt x="521381" y="1276332"/>
                </a:lnTo>
                <a:lnTo>
                  <a:pt x="522446" y="1282700"/>
                </a:lnTo>
                <a:lnTo>
                  <a:pt x="527785" y="1282700"/>
                </a:lnTo>
                <a:lnTo>
                  <a:pt x="528696" y="1270000"/>
                </a:lnTo>
                <a:close/>
              </a:path>
              <a:path w="803910" h="2159000">
                <a:moveTo>
                  <a:pt x="529520" y="1270000"/>
                </a:moveTo>
                <a:lnTo>
                  <a:pt x="529743" y="1282700"/>
                </a:lnTo>
                <a:lnTo>
                  <a:pt x="534676" y="1282700"/>
                </a:lnTo>
                <a:lnTo>
                  <a:pt x="529520" y="1270000"/>
                </a:lnTo>
                <a:close/>
              </a:path>
              <a:path w="803910" h="2159000">
                <a:moveTo>
                  <a:pt x="520321" y="1270000"/>
                </a:moveTo>
                <a:lnTo>
                  <a:pt x="513581" y="1270000"/>
                </a:lnTo>
                <a:lnTo>
                  <a:pt x="520196" y="1279475"/>
                </a:lnTo>
                <a:lnTo>
                  <a:pt x="521381" y="1276332"/>
                </a:lnTo>
                <a:lnTo>
                  <a:pt x="520321" y="1270000"/>
                </a:lnTo>
                <a:close/>
              </a:path>
              <a:path w="803910" h="2159000">
                <a:moveTo>
                  <a:pt x="441364" y="1257300"/>
                </a:moveTo>
                <a:lnTo>
                  <a:pt x="436105" y="1257300"/>
                </a:lnTo>
                <a:lnTo>
                  <a:pt x="438231" y="1270000"/>
                </a:lnTo>
                <a:lnTo>
                  <a:pt x="441364" y="1257300"/>
                </a:lnTo>
                <a:close/>
              </a:path>
              <a:path w="803910" h="2159000">
                <a:moveTo>
                  <a:pt x="462234" y="1257300"/>
                </a:moveTo>
                <a:lnTo>
                  <a:pt x="441364" y="1257300"/>
                </a:lnTo>
                <a:lnTo>
                  <a:pt x="442298" y="1270000"/>
                </a:lnTo>
                <a:lnTo>
                  <a:pt x="464364" y="1270000"/>
                </a:lnTo>
                <a:lnTo>
                  <a:pt x="462234" y="1257300"/>
                </a:lnTo>
                <a:close/>
              </a:path>
              <a:path w="803910" h="2159000">
                <a:moveTo>
                  <a:pt x="462234" y="1257300"/>
                </a:moveTo>
                <a:lnTo>
                  <a:pt x="464364" y="1270000"/>
                </a:lnTo>
                <a:lnTo>
                  <a:pt x="464613" y="1270000"/>
                </a:lnTo>
                <a:lnTo>
                  <a:pt x="462234" y="1257300"/>
                </a:lnTo>
                <a:close/>
              </a:path>
              <a:path w="803910" h="2159000">
                <a:moveTo>
                  <a:pt x="463903" y="1257300"/>
                </a:moveTo>
                <a:lnTo>
                  <a:pt x="462234" y="1257300"/>
                </a:lnTo>
                <a:lnTo>
                  <a:pt x="464613" y="1270000"/>
                </a:lnTo>
                <a:lnTo>
                  <a:pt x="465238" y="1270000"/>
                </a:lnTo>
                <a:lnTo>
                  <a:pt x="463903" y="1257300"/>
                </a:lnTo>
                <a:close/>
              </a:path>
              <a:path w="803910" h="2159000">
                <a:moveTo>
                  <a:pt x="469027" y="1268740"/>
                </a:moveTo>
                <a:lnTo>
                  <a:pt x="468996" y="1270000"/>
                </a:lnTo>
                <a:lnTo>
                  <a:pt x="469440" y="1270000"/>
                </a:lnTo>
                <a:lnTo>
                  <a:pt x="469027" y="1268740"/>
                </a:lnTo>
                <a:close/>
              </a:path>
              <a:path w="803910" h="2159000">
                <a:moveTo>
                  <a:pt x="469086" y="1266371"/>
                </a:moveTo>
                <a:lnTo>
                  <a:pt x="469027" y="1268740"/>
                </a:lnTo>
                <a:lnTo>
                  <a:pt x="469440" y="1270000"/>
                </a:lnTo>
                <a:lnTo>
                  <a:pt x="469086" y="1266371"/>
                </a:lnTo>
                <a:close/>
              </a:path>
              <a:path w="803910" h="2159000">
                <a:moveTo>
                  <a:pt x="502264" y="1257300"/>
                </a:moveTo>
                <a:lnTo>
                  <a:pt x="469313" y="1257300"/>
                </a:lnTo>
                <a:lnTo>
                  <a:pt x="469086" y="1266371"/>
                </a:lnTo>
                <a:lnTo>
                  <a:pt x="469440" y="1270000"/>
                </a:lnTo>
                <a:lnTo>
                  <a:pt x="496297" y="1270000"/>
                </a:lnTo>
                <a:lnTo>
                  <a:pt x="502264" y="1257300"/>
                </a:lnTo>
                <a:close/>
              </a:path>
              <a:path w="803910" h="2159000">
                <a:moveTo>
                  <a:pt x="524174" y="1257300"/>
                </a:moveTo>
                <a:lnTo>
                  <a:pt x="502264" y="1257300"/>
                </a:lnTo>
                <a:lnTo>
                  <a:pt x="502137" y="1270000"/>
                </a:lnTo>
                <a:lnTo>
                  <a:pt x="529108" y="1270000"/>
                </a:lnTo>
                <a:lnTo>
                  <a:pt x="524174" y="1257300"/>
                </a:lnTo>
                <a:close/>
              </a:path>
              <a:path w="803910" h="2159000">
                <a:moveTo>
                  <a:pt x="468202" y="1257300"/>
                </a:moveTo>
                <a:lnTo>
                  <a:pt x="465274" y="1257300"/>
                </a:lnTo>
                <a:lnTo>
                  <a:pt x="469027" y="1268740"/>
                </a:lnTo>
                <a:lnTo>
                  <a:pt x="469086" y="1266371"/>
                </a:lnTo>
                <a:lnTo>
                  <a:pt x="468202" y="1257300"/>
                </a:lnTo>
                <a:close/>
              </a:path>
              <a:path w="803910" h="2159000">
                <a:moveTo>
                  <a:pt x="495296" y="1231900"/>
                </a:moveTo>
                <a:lnTo>
                  <a:pt x="429598" y="1231900"/>
                </a:lnTo>
                <a:lnTo>
                  <a:pt x="431420" y="1244600"/>
                </a:lnTo>
                <a:lnTo>
                  <a:pt x="432340" y="1244600"/>
                </a:lnTo>
                <a:lnTo>
                  <a:pt x="430686" y="1257300"/>
                </a:lnTo>
                <a:lnTo>
                  <a:pt x="497143" y="1257300"/>
                </a:lnTo>
                <a:lnTo>
                  <a:pt x="494735" y="1244600"/>
                </a:lnTo>
                <a:lnTo>
                  <a:pt x="495296" y="1231900"/>
                </a:lnTo>
                <a:close/>
              </a:path>
              <a:path w="803910" h="2159000">
                <a:moveTo>
                  <a:pt x="515517" y="1244600"/>
                </a:moveTo>
                <a:lnTo>
                  <a:pt x="500381" y="1244600"/>
                </a:lnTo>
                <a:lnTo>
                  <a:pt x="500100" y="1257300"/>
                </a:lnTo>
                <a:lnTo>
                  <a:pt x="512130" y="1257300"/>
                </a:lnTo>
                <a:lnTo>
                  <a:pt x="515517" y="1244600"/>
                </a:lnTo>
                <a:close/>
              </a:path>
              <a:path w="803910" h="2159000">
                <a:moveTo>
                  <a:pt x="522883" y="1244600"/>
                </a:moveTo>
                <a:lnTo>
                  <a:pt x="515517" y="1244600"/>
                </a:lnTo>
                <a:lnTo>
                  <a:pt x="516979" y="1257300"/>
                </a:lnTo>
                <a:lnTo>
                  <a:pt x="520739" y="1257300"/>
                </a:lnTo>
                <a:lnTo>
                  <a:pt x="522883" y="1244600"/>
                </a:lnTo>
                <a:close/>
              </a:path>
              <a:path w="803910" h="2159000">
                <a:moveTo>
                  <a:pt x="429598" y="1231900"/>
                </a:moveTo>
                <a:lnTo>
                  <a:pt x="426033" y="1231900"/>
                </a:lnTo>
                <a:lnTo>
                  <a:pt x="425386" y="1244600"/>
                </a:lnTo>
                <a:lnTo>
                  <a:pt x="427257" y="1244600"/>
                </a:lnTo>
                <a:lnTo>
                  <a:pt x="429598" y="1231900"/>
                </a:lnTo>
                <a:close/>
              </a:path>
              <a:path w="803910" h="2159000">
                <a:moveTo>
                  <a:pt x="521901" y="1231900"/>
                </a:moveTo>
                <a:lnTo>
                  <a:pt x="497485" y="1231900"/>
                </a:lnTo>
                <a:lnTo>
                  <a:pt x="501556" y="1244600"/>
                </a:lnTo>
                <a:lnTo>
                  <a:pt x="522724" y="1244600"/>
                </a:lnTo>
                <a:lnTo>
                  <a:pt x="521901" y="1231900"/>
                </a:lnTo>
                <a:close/>
              </a:path>
              <a:path w="803910" h="2159000">
                <a:moveTo>
                  <a:pt x="480724" y="1206500"/>
                </a:moveTo>
                <a:lnTo>
                  <a:pt x="418425" y="1206500"/>
                </a:lnTo>
                <a:lnTo>
                  <a:pt x="420504" y="1219200"/>
                </a:lnTo>
                <a:lnTo>
                  <a:pt x="420570" y="1231900"/>
                </a:lnTo>
                <a:lnTo>
                  <a:pt x="518670" y="1231900"/>
                </a:lnTo>
                <a:lnTo>
                  <a:pt x="516832" y="1219200"/>
                </a:lnTo>
                <a:lnTo>
                  <a:pt x="483446" y="1219200"/>
                </a:lnTo>
                <a:lnTo>
                  <a:pt x="480724" y="1206500"/>
                </a:lnTo>
                <a:close/>
              </a:path>
              <a:path w="803910" h="2159000">
                <a:moveTo>
                  <a:pt x="487372" y="1215962"/>
                </a:moveTo>
                <a:lnTo>
                  <a:pt x="486422" y="1219200"/>
                </a:lnTo>
                <a:lnTo>
                  <a:pt x="489647" y="1219200"/>
                </a:lnTo>
                <a:lnTo>
                  <a:pt x="487372" y="1215962"/>
                </a:lnTo>
                <a:close/>
              </a:path>
              <a:path w="803910" h="2159000">
                <a:moveTo>
                  <a:pt x="488283" y="1212858"/>
                </a:moveTo>
                <a:lnTo>
                  <a:pt x="487372" y="1215962"/>
                </a:lnTo>
                <a:lnTo>
                  <a:pt x="489647" y="1219200"/>
                </a:lnTo>
                <a:lnTo>
                  <a:pt x="488283" y="1212858"/>
                </a:lnTo>
                <a:close/>
              </a:path>
              <a:path w="803910" h="2159000">
                <a:moveTo>
                  <a:pt x="511624" y="1206500"/>
                </a:moveTo>
                <a:lnTo>
                  <a:pt x="490149" y="1206500"/>
                </a:lnTo>
                <a:lnTo>
                  <a:pt x="488283" y="1212858"/>
                </a:lnTo>
                <a:lnTo>
                  <a:pt x="489647" y="1219200"/>
                </a:lnTo>
                <a:lnTo>
                  <a:pt x="512103" y="1219200"/>
                </a:lnTo>
                <a:lnTo>
                  <a:pt x="511624" y="1206500"/>
                </a:lnTo>
                <a:close/>
              </a:path>
              <a:path w="803910" h="2159000">
                <a:moveTo>
                  <a:pt x="486915" y="1206500"/>
                </a:moveTo>
                <a:lnTo>
                  <a:pt x="480724" y="1206500"/>
                </a:lnTo>
                <a:lnTo>
                  <a:pt x="487372" y="1215962"/>
                </a:lnTo>
                <a:lnTo>
                  <a:pt x="488283" y="1212858"/>
                </a:lnTo>
                <a:lnTo>
                  <a:pt x="486915" y="1206500"/>
                </a:lnTo>
                <a:close/>
              </a:path>
              <a:path w="803910" h="2159000">
                <a:moveTo>
                  <a:pt x="483609" y="1193800"/>
                </a:moveTo>
                <a:lnTo>
                  <a:pt x="408465" y="1193800"/>
                </a:lnTo>
                <a:lnTo>
                  <a:pt x="414393" y="1206500"/>
                </a:lnTo>
                <a:lnTo>
                  <a:pt x="485514" y="1206500"/>
                </a:lnTo>
                <a:lnTo>
                  <a:pt x="483609" y="1193800"/>
                </a:lnTo>
                <a:close/>
              </a:path>
              <a:path w="803910" h="2159000">
                <a:moveTo>
                  <a:pt x="508222" y="1193800"/>
                </a:moveTo>
                <a:lnTo>
                  <a:pt x="487743" y="1193800"/>
                </a:lnTo>
                <a:lnTo>
                  <a:pt x="485514" y="1206500"/>
                </a:lnTo>
                <a:lnTo>
                  <a:pt x="508480" y="1206500"/>
                </a:lnTo>
                <a:lnTo>
                  <a:pt x="508222" y="1193800"/>
                </a:lnTo>
                <a:close/>
              </a:path>
              <a:path w="803910" h="2159000">
                <a:moveTo>
                  <a:pt x="456174" y="1130300"/>
                </a:moveTo>
                <a:lnTo>
                  <a:pt x="389646" y="1130300"/>
                </a:lnTo>
                <a:lnTo>
                  <a:pt x="393832" y="1143000"/>
                </a:lnTo>
                <a:lnTo>
                  <a:pt x="399249" y="1168400"/>
                </a:lnTo>
                <a:lnTo>
                  <a:pt x="411362" y="1193800"/>
                </a:lnTo>
                <a:lnTo>
                  <a:pt x="488791" y="1193800"/>
                </a:lnTo>
                <a:lnTo>
                  <a:pt x="484675" y="1181100"/>
                </a:lnTo>
                <a:lnTo>
                  <a:pt x="473190" y="1181100"/>
                </a:lnTo>
                <a:lnTo>
                  <a:pt x="466594" y="1168400"/>
                </a:lnTo>
                <a:lnTo>
                  <a:pt x="479787" y="1168400"/>
                </a:lnTo>
                <a:lnTo>
                  <a:pt x="480734" y="1155700"/>
                </a:lnTo>
                <a:lnTo>
                  <a:pt x="416846" y="1155700"/>
                </a:lnTo>
                <a:lnTo>
                  <a:pt x="417277" y="1143000"/>
                </a:lnTo>
                <a:lnTo>
                  <a:pt x="457794" y="1143000"/>
                </a:lnTo>
                <a:lnTo>
                  <a:pt x="456174" y="1130300"/>
                </a:lnTo>
                <a:close/>
              </a:path>
              <a:path w="803910" h="2159000">
                <a:moveTo>
                  <a:pt x="492473" y="1181100"/>
                </a:moveTo>
                <a:lnTo>
                  <a:pt x="490402" y="1181100"/>
                </a:lnTo>
                <a:lnTo>
                  <a:pt x="489707" y="1193800"/>
                </a:lnTo>
                <a:lnTo>
                  <a:pt x="495163" y="1193800"/>
                </a:lnTo>
                <a:lnTo>
                  <a:pt x="492473" y="1181100"/>
                </a:lnTo>
                <a:close/>
              </a:path>
              <a:path w="803910" h="2159000">
                <a:moveTo>
                  <a:pt x="498612" y="1181100"/>
                </a:moveTo>
                <a:lnTo>
                  <a:pt x="495923" y="1193800"/>
                </a:lnTo>
                <a:lnTo>
                  <a:pt x="501565" y="1193800"/>
                </a:lnTo>
                <a:lnTo>
                  <a:pt x="498612" y="1181100"/>
                </a:lnTo>
                <a:close/>
              </a:path>
              <a:path w="803910" h="2159000">
                <a:moveTo>
                  <a:pt x="475079" y="1168400"/>
                </a:moveTo>
                <a:lnTo>
                  <a:pt x="472741" y="1168400"/>
                </a:lnTo>
                <a:lnTo>
                  <a:pt x="476811" y="1181100"/>
                </a:lnTo>
                <a:lnTo>
                  <a:pt x="480282" y="1181100"/>
                </a:lnTo>
                <a:lnTo>
                  <a:pt x="475079" y="1168400"/>
                </a:lnTo>
                <a:close/>
              </a:path>
              <a:path w="803910" h="2159000">
                <a:moveTo>
                  <a:pt x="485956" y="1168400"/>
                </a:moveTo>
                <a:lnTo>
                  <a:pt x="479375" y="1168400"/>
                </a:lnTo>
                <a:lnTo>
                  <a:pt x="480282" y="1181100"/>
                </a:lnTo>
                <a:lnTo>
                  <a:pt x="486839" y="1181100"/>
                </a:lnTo>
                <a:lnTo>
                  <a:pt x="485956" y="1168400"/>
                </a:lnTo>
                <a:close/>
              </a:path>
              <a:path w="803910" h="2159000">
                <a:moveTo>
                  <a:pt x="496943" y="1168400"/>
                </a:moveTo>
                <a:lnTo>
                  <a:pt x="488813" y="1168400"/>
                </a:lnTo>
                <a:lnTo>
                  <a:pt x="486839" y="1181100"/>
                </a:lnTo>
                <a:lnTo>
                  <a:pt x="495546" y="1181100"/>
                </a:lnTo>
                <a:lnTo>
                  <a:pt x="496943" y="1168400"/>
                </a:lnTo>
                <a:close/>
              </a:path>
              <a:path w="803910" h="2159000">
                <a:moveTo>
                  <a:pt x="487489" y="1155700"/>
                </a:moveTo>
                <a:lnTo>
                  <a:pt x="480734" y="1155700"/>
                </a:lnTo>
                <a:lnTo>
                  <a:pt x="484393" y="1168400"/>
                </a:lnTo>
                <a:lnTo>
                  <a:pt x="487489" y="1155700"/>
                </a:lnTo>
                <a:close/>
              </a:path>
              <a:path w="803910" h="2159000">
                <a:moveTo>
                  <a:pt x="492327" y="1155700"/>
                </a:moveTo>
                <a:lnTo>
                  <a:pt x="487489" y="1155700"/>
                </a:lnTo>
                <a:lnTo>
                  <a:pt x="486508" y="1168400"/>
                </a:lnTo>
                <a:lnTo>
                  <a:pt x="492305" y="1168400"/>
                </a:lnTo>
                <a:lnTo>
                  <a:pt x="492327" y="1155700"/>
                </a:lnTo>
                <a:close/>
              </a:path>
              <a:path w="803910" h="2159000">
                <a:moveTo>
                  <a:pt x="493603" y="1155700"/>
                </a:moveTo>
                <a:lnTo>
                  <a:pt x="492786" y="1168400"/>
                </a:lnTo>
                <a:lnTo>
                  <a:pt x="497772" y="1168400"/>
                </a:lnTo>
                <a:lnTo>
                  <a:pt x="493603" y="1155700"/>
                </a:lnTo>
                <a:close/>
              </a:path>
              <a:path w="803910" h="2159000">
                <a:moveTo>
                  <a:pt x="418023" y="1143000"/>
                </a:moveTo>
                <a:lnTo>
                  <a:pt x="418980" y="1155700"/>
                </a:lnTo>
                <a:lnTo>
                  <a:pt x="419476" y="1155700"/>
                </a:lnTo>
                <a:lnTo>
                  <a:pt x="418056" y="1143124"/>
                </a:lnTo>
                <a:close/>
              </a:path>
              <a:path w="803910" h="2159000">
                <a:moveTo>
                  <a:pt x="418056" y="1143124"/>
                </a:moveTo>
                <a:lnTo>
                  <a:pt x="419476" y="1155700"/>
                </a:lnTo>
                <a:lnTo>
                  <a:pt x="421396" y="1155700"/>
                </a:lnTo>
                <a:lnTo>
                  <a:pt x="418056" y="1143124"/>
                </a:lnTo>
                <a:close/>
              </a:path>
              <a:path w="803910" h="2159000">
                <a:moveTo>
                  <a:pt x="459293" y="1143000"/>
                </a:moveTo>
                <a:lnTo>
                  <a:pt x="418042" y="1143000"/>
                </a:lnTo>
                <a:lnTo>
                  <a:pt x="421396" y="1155700"/>
                </a:lnTo>
                <a:lnTo>
                  <a:pt x="462969" y="1155700"/>
                </a:lnTo>
                <a:lnTo>
                  <a:pt x="463159" y="1154537"/>
                </a:lnTo>
                <a:lnTo>
                  <a:pt x="459293" y="1143000"/>
                </a:lnTo>
                <a:close/>
              </a:path>
              <a:path w="803910" h="2159000">
                <a:moveTo>
                  <a:pt x="463159" y="1154537"/>
                </a:moveTo>
                <a:lnTo>
                  <a:pt x="462969" y="1155700"/>
                </a:lnTo>
                <a:lnTo>
                  <a:pt x="463548" y="1155700"/>
                </a:lnTo>
                <a:lnTo>
                  <a:pt x="463159" y="1154537"/>
                </a:lnTo>
                <a:close/>
              </a:path>
              <a:path w="803910" h="2159000">
                <a:moveTo>
                  <a:pt x="464287" y="1147625"/>
                </a:moveTo>
                <a:lnTo>
                  <a:pt x="463159" y="1154537"/>
                </a:lnTo>
                <a:lnTo>
                  <a:pt x="463548" y="1155700"/>
                </a:lnTo>
                <a:lnTo>
                  <a:pt x="465199" y="1155700"/>
                </a:lnTo>
                <a:lnTo>
                  <a:pt x="464287" y="1147625"/>
                </a:lnTo>
                <a:close/>
              </a:path>
              <a:path w="803910" h="2159000">
                <a:moveTo>
                  <a:pt x="465042" y="1143000"/>
                </a:moveTo>
                <a:lnTo>
                  <a:pt x="464287" y="1147625"/>
                </a:lnTo>
                <a:lnTo>
                  <a:pt x="465199" y="1155700"/>
                </a:lnTo>
                <a:lnTo>
                  <a:pt x="465527" y="1155700"/>
                </a:lnTo>
                <a:lnTo>
                  <a:pt x="467108" y="1151627"/>
                </a:lnTo>
                <a:lnTo>
                  <a:pt x="467052" y="1150618"/>
                </a:lnTo>
                <a:lnTo>
                  <a:pt x="465042" y="1143000"/>
                </a:lnTo>
                <a:close/>
              </a:path>
              <a:path w="803910" h="2159000">
                <a:moveTo>
                  <a:pt x="467108" y="1151627"/>
                </a:moveTo>
                <a:lnTo>
                  <a:pt x="465527" y="1155700"/>
                </a:lnTo>
                <a:lnTo>
                  <a:pt x="467337" y="1155700"/>
                </a:lnTo>
                <a:lnTo>
                  <a:pt x="467108" y="1151627"/>
                </a:lnTo>
                <a:close/>
              </a:path>
              <a:path w="803910" h="2159000">
                <a:moveTo>
                  <a:pt x="467233" y="1151306"/>
                </a:moveTo>
                <a:lnTo>
                  <a:pt x="467207" y="1153381"/>
                </a:lnTo>
                <a:lnTo>
                  <a:pt x="467337" y="1155700"/>
                </a:lnTo>
                <a:lnTo>
                  <a:pt x="468392" y="1155700"/>
                </a:lnTo>
                <a:lnTo>
                  <a:pt x="467233" y="1151306"/>
                </a:lnTo>
                <a:close/>
              </a:path>
              <a:path w="803910" h="2159000">
                <a:moveTo>
                  <a:pt x="471430" y="1143000"/>
                </a:moveTo>
                <a:lnTo>
                  <a:pt x="470459" y="1143000"/>
                </a:lnTo>
                <a:lnTo>
                  <a:pt x="467233" y="1151306"/>
                </a:lnTo>
                <a:lnTo>
                  <a:pt x="468392" y="1155700"/>
                </a:lnTo>
                <a:lnTo>
                  <a:pt x="475455" y="1155700"/>
                </a:lnTo>
                <a:lnTo>
                  <a:pt x="475147" y="1153381"/>
                </a:lnTo>
                <a:lnTo>
                  <a:pt x="471430" y="1143000"/>
                </a:lnTo>
                <a:close/>
              </a:path>
              <a:path w="803910" h="2159000">
                <a:moveTo>
                  <a:pt x="480217" y="1143000"/>
                </a:moveTo>
                <a:lnTo>
                  <a:pt x="473767" y="1143000"/>
                </a:lnTo>
                <a:lnTo>
                  <a:pt x="475147" y="1153381"/>
                </a:lnTo>
                <a:lnTo>
                  <a:pt x="475977" y="1155700"/>
                </a:lnTo>
                <a:lnTo>
                  <a:pt x="477384" y="1155700"/>
                </a:lnTo>
                <a:lnTo>
                  <a:pt x="480217" y="1143000"/>
                </a:lnTo>
                <a:close/>
              </a:path>
              <a:path w="803910" h="2159000">
                <a:moveTo>
                  <a:pt x="488908" y="1143000"/>
                </a:moveTo>
                <a:lnTo>
                  <a:pt x="483296" y="1143000"/>
                </a:lnTo>
                <a:lnTo>
                  <a:pt x="480342" y="1155700"/>
                </a:lnTo>
                <a:lnTo>
                  <a:pt x="491805" y="1155700"/>
                </a:lnTo>
                <a:lnTo>
                  <a:pt x="488908" y="1143000"/>
                </a:lnTo>
                <a:close/>
              </a:path>
              <a:path w="803910" h="2159000">
                <a:moveTo>
                  <a:pt x="473767" y="1143000"/>
                </a:moveTo>
                <a:lnTo>
                  <a:pt x="471430" y="1143000"/>
                </a:lnTo>
                <a:lnTo>
                  <a:pt x="475147" y="1153381"/>
                </a:lnTo>
                <a:lnTo>
                  <a:pt x="473767" y="1143000"/>
                </a:lnTo>
                <a:close/>
              </a:path>
              <a:path w="803910" h="2159000">
                <a:moveTo>
                  <a:pt x="467052" y="1150618"/>
                </a:moveTo>
                <a:lnTo>
                  <a:pt x="467108" y="1151627"/>
                </a:lnTo>
                <a:lnTo>
                  <a:pt x="467233" y="1151306"/>
                </a:lnTo>
                <a:lnTo>
                  <a:pt x="467052" y="1150618"/>
                </a:lnTo>
                <a:close/>
              </a:path>
              <a:path w="803910" h="2159000">
                <a:moveTo>
                  <a:pt x="466624" y="1143000"/>
                </a:moveTo>
                <a:lnTo>
                  <a:pt x="465042" y="1143000"/>
                </a:lnTo>
                <a:lnTo>
                  <a:pt x="467052" y="1150618"/>
                </a:lnTo>
                <a:lnTo>
                  <a:pt x="466624" y="1143000"/>
                </a:lnTo>
                <a:close/>
              </a:path>
              <a:path w="803910" h="2159000">
                <a:moveTo>
                  <a:pt x="465042" y="1143000"/>
                </a:moveTo>
                <a:lnTo>
                  <a:pt x="463764" y="1143000"/>
                </a:lnTo>
                <a:lnTo>
                  <a:pt x="464287" y="1147625"/>
                </a:lnTo>
                <a:lnTo>
                  <a:pt x="465042" y="1143000"/>
                </a:lnTo>
                <a:close/>
              </a:path>
              <a:path w="803910" h="2159000">
                <a:moveTo>
                  <a:pt x="387219" y="1130300"/>
                </a:moveTo>
                <a:lnTo>
                  <a:pt x="382277" y="1130300"/>
                </a:lnTo>
                <a:lnTo>
                  <a:pt x="387324" y="1143000"/>
                </a:lnTo>
                <a:lnTo>
                  <a:pt x="387219" y="1130300"/>
                </a:lnTo>
                <a:close/>
              </a:path>
              <a:path w="803910" h="2159000">
                <a:moveTo>
                  <a:pt x="459915" y="1130300"/>
                </a:moveTo>
                <a:lnTo>
                  <a:pt x="459890" y="1143000"/>
                </a:lnTo>
                <a:lnTo>
                  <a:pt x="466704" y="1143000"/>
                </a:lnTo>
                <a:lnTo>
                  <a:pt x="459915" y="1130300"/>
                </a:lnTo>
                <a:close/>
              </a:path>
              <a:path w="803910" h="2159000">
                <a:moveTo>
                  <a:pt x="476268" y="1130300"/>
                </a:moveTo>
                <a:lnTo>
                  <a:pt x="467525" y="1130300"/>
                </a:lnTo>
                <a:lnTo>
                  <a:pt x="469535" y="1143000"/>
                </a:lnTo>
                <a:lnTo>
                  <a:pt x="476491" y="1143000"/>
                </a:lnTo>
                <a:lnTo>
                  <a:pt x="476268" y="1130300"/>
                </a:lnTo>
                <a:close/>
              </a:path>
              <a:path w="803910" h="2159000">
                <a:moveTo>
                  <a:pt x="482023" y="1130300"/>
                </a:moveTo>
                <a:lnTo>
                  <a:pt x="476980" y="1130300"/>
                </a:lnTo>
                <a:lnTo>
                  <a:pt x="477897" y="1143000"/>
                </a:lnTo>
                <a:lnTo>
                  <a:pt x="481497" y="1143000"/>
                </a:lnTo>
                <a:lnTo>
                  <a:pt x="482023" y="1130300"/>
                </a:lnTo>
                <a:close/>
              </a:path>
              <a:path w="803910" h="2159000">
                <a:moveTo>
                  <a:pt x="451280" y="1117600"/>
                </a:moveTo>
                <a:lnTo>
                  <a:pt x="383723" y="1117600"/>
                </a:lnTo>
                <a:lnTo>
                  <a:pt x="384623" y="1130300"/>
                </a:lnTo>
                <a:lnTo>
                  <a:pt x="452992" y="1130300"/>
                </a:lnTo>
                <a:lnTo>
                  <a:pt x="451280" y="1117600"/>
                </a:lnTo>
                <a:close/>
              </a:path>
              <a:path w="803910" h="2159000">
                <a:moveTo>
                  <a:pt x="455103" y="1117600"/>
                </a:moveTo>
                <a:lnTo>
                  <a:pt x="453883" y="1117600"/>
                </a:lnTo>
                <a:lnTo>
                  <a:pt x="455084" y="1130300"/>
                </a:lnTo>
                <a:lnTo>
                  <a:pt x="455103" y="1117600"/>
                </a:lnTo>
                <a:close/>
              </a:path>
              <a:path w="803910" h="2159000">
                <a:moveTo>
                  <a:pt x="464781" y="1128268"/>
                </a:moveTo>
                <a:lnTo>
                  <a:pt x="464199" y="1130300"/>
                </a:lnTo>
                <a:lnTo>
                  <a:pt x="466624" y="1130300"/>
                </a:lnTo>
                <a:lnTo>
                  <a:pt x="464781" y="1128268"/>
                </a:lnTo>
                <a:close/>
              </a:path>
              <a:path w="803910" h="2159000">
                <a:moveTo>
                  <a:pt x="470935" y="1117600"/>
                </a:moveTo>
                <a:lnTo>
                  <a:pt x="467841" y="1117600"/>
                </a:lnTo>
                <a:lnTo>
                  <a:pt x="469219" y="1130300"/>
                </a:lnTo>
                <a:lnTo>
                  <a:pt x="472877" y="1130300"/>
                </a:lnTo>
                <a:lnTo>
                  <a:pt x="470935" y="1117600"/>
                </a:lnTo>
                <a:close/>
              </a:path>
              <a:path w="803910" h="2159000">
                <a:moveTo>
                  <a:pt x="478748" y="1120939"/>
                </a:moveTo>
                <a:lnTo>
                  <a:pt x="472877" y="1130300"/>
                </a:lnTo>
                <a:lnTo>
                  <a:pt x="479509" y="1130300"/>
                </a:lnTo>
                <a:lnTo>
                  <a:pt x="478748" y="1120939"/>
                </a:lnTo>
                <a:close/>
              </a:path>
              <a:path w="803910" h="2159000">
                <a:moveTo>
                  <a:pt x="467841" y="1117600"/>
                </a:moveTo>
                <a:lnTo>
                  <a:pt x="455103" y="1117600"/>
                </a:lnTo>
                <a:lnTo>
                  <a:pt x="464781" y="1128268"/>
                </a:lnTo>
                <a:lnTo>
                  <a:pt x="467841" y="1117600"/>
                </a:lnTo>
                <a:close/>
              </a:path>
              <a:path w="803910" h="2159000">
                <a:moveTo>
                  <a:pt x="480842" y="1117600"/>
                </a:moveTo>
                <a:lnTo>
                  <a:pt x="478476" y="1117600"/>
                </a:lnTo>
                <a:lnTo>
                  <a:pt x="478748" y="1120939"/>
                </a:lnTo>
                <a:lnTo>
                  <a:pt x="480842" y="1117600"/>
                </a:lnTo>
                <a:close/>
              </a:path>
              <a:path w="803910" h="2159000">
                <a:moveTo>
                  <a:pt x="450280" y="1104900"/>
                </a:moveTo>
                <a:lnTo>
                  <a:pt x="376303" y="1104900"/>
                </a:lnTo>
                <a:lnTo>
                  <a:pt x="385697" y="1117600"/>
                </a:lnTo>
                <a:lnTo>
                  <a:pt x="447715" y="1117600"/>
                </a:lnTo>
                <a:lnTo>
                  <a:pt x="450280" y="1104900"/>
                </a:lnTo>
                <a:close/>
              </a:path>
              <a:path w="803910" h="2159000">
                <a:moveTo>
                  <a:pt x="468405" y="1104900"/>
                </a:moveTo>
                <a:lnTo>
                  <a:pt x="450280" y="1104900"/>
                </a:lnTo>
                <a:lnTo>
                  <a:pt x="454335" y="1117600"/>
                </a:lnTo>
                <a:lnTo>
                  <a:pt x="466165" y="1117600"/>
                </a:lnTo>
                <a:lnTo>
                  <a:pt x="468572" y="1106485"/>
                </a:lnTo>
                <a:lnTo>
                  <a:pt x="468405" y="1104900"/>
                </a:lnTo>
                <a:close/>
              </a:path>
              <a:path w="803910" h="2159000">
                <a:moveTo>
                  <a:pt x="475406" y="1104900"/>
                </a:moveTo>
                <a:lnTo>
                  <a:pt x="468916" y="1104900"/>
                </a:lnTo>
                <a:lnTo>
                  <a:pt x="468572" y="1106485"/>
                </a:lnTo>
                <a:lnTo>
                  <a:pt x="469745" y="1117600"/>
                </a:lnTo>
                <a:lnTo>
                  <a:pt x="476147" y="1117600"/>
                </a:lnTo>
                <a:lnTo>
                  <a:pt x="475406" y="1104900"/>
                </a:lnTo>
                <a:close/>
              </a:path>
              <a:path w="803910" h="2159000">
                <a:moveTo>
                  <a:pt x="468916" y="1104900"/>
                </a:moveTo>
                <a:lnTo>
                  <a:pt x="468405" y="1104900"/>
                </a:lnTo>
                <a:lnTo>
                  <a:pt x="468572" y="1106485"/>
                </a:lnTo>
                <a:lnTo>
                  <a:pt x="468916" y="1104900"/>
                </a:lnTo>
                <a:close/>
              </a:path>
              <a:path w="803910" h="2159000">
                <a:moveTo>
                  <a:pt x="376061" y="1092200"/>
                </a:moveTo>
                <a:lnTo>
                  <a:pt x="377343" y="1104900"/>
                </a:lnTo>
                <a:lnTo>
                  <a:pt x="380252" y="1104900"/>
                </a:lnTo>
                <a:lnTo>
                  <a:pt x="376061" y="1092200"/>
                </a:lnTo>
                <a:close/>
              </a:path>
              <a:path w="803910" h="2159000">
                <a:moveTo>
                  <a:pt x="397039" y="1092200"/>
                </a:moveTo>
                <a:lnTo>
                  <a:pt x="377322" y="1092200"/>
                </a:lnTo>
                <a:lnTo>
                  <a:pt x="380252" y="1104900"/>
                </a:lnTo>
                <a:lnTo>
                  <a:pt x="397131" y="1104900"/>
                </a:lnTo>
                <a:lnTo>
                  <a:pt x="398401" y="1101025"/>
                </a:lnTo>
                <a:lnTo>
                  <a:pt x="397039" y="1092200"/>
                </a:lnTo>
                <a:close/>
              </a:path>
              <a:path w="803910" h="2159000">
                <a:moveTo>
                  <a:pt x="398401" y="1101025"/>
                </a:moveTo>
                <a:lnTo>
                  <a:pt x="397131" y="1104900"/>
                </a:lnTo>
                <a:lnTo>
                  <a:pt x="398999" y="1104900"/>
                </a:lnTo>
                <a:lnTo>
                  <a:pt x="398401" y="1101025"/>
                </a:lnTo>
                <a:close/>
              </a:path>
              <a:path w="803910" h="2159000">
                <a:moveTo>
                  <a:pt x="463678" y="1079500"/>
                </a:moveTo>
                <a:lnTo>
                  <a:pt x="395757" y="1079500"/>
                </a:lnTo>
                <a:lnTo>
                  <a:pt x="401294" y="1092200"/>
                </a:lnTo>
                <a:lnTo>
                  <a:pt x="398401" y="1101025"/>
                </a:lnTo>
                <a:lnTo>
                  <a:pt x="398999" y="1104900"/>
                </a:lnTo>
                <a:lnTo>
                  <a:pt x="463932" y="1104900"/>
                </a:lnTo>
                <a:lnTo>
                  <a:pt x="462154" y="1092200"/>
                </a:lnTo>
                <a:lnTo>
                  <a:pt x="467531" y="1092200"/>
                </a:lnTo>
                <a:lnTo>
                  <a:pt x="463678" y="1079500"/>
                </a:lnTo>
                <a:close/>
              </a:path>
              <a:path w="803910" h="2159000">
                <a:moveTo>
                  <a:pt x="469600" y="1092200"/>
                </a:moveTo>
                <a:lnTo>
                  <a:pt x="467624" y="1092200"/>
                </a:lnTo>
                <a:lnTo>
                  <a:pt x="463932" y="1104900"/>
                </a:lnTo>
                <a:lnTo>
                  <a:pt x="470005" y="1104900"/>
                </a:lnTo>
                <a:lnTo>
                  <a:pt x="469600" y="1092200"/>
                </a:lnTo>
                <a:close/>
              </a:path>
              <a:path w="803910" h="2159000">
                <a:moveTo>
                  <a:pt x="389045" y="1079500"/>
                </a:moveTo>
                <a:lnTo>
                  <a:pt x="370588" y="1079500"/>
                </a:lnTo>
                <a:lnTo>
                  <a:pt x="369391" y="1092200"/>
                </a:lnTo>
                <a:lnTo>
                  <a:pt x="389797" y="1092200"/>
                </a:lnTo>
                <a:lnTo>
                  <a:pt x="389045" y="1079500"/>
                </a:lnTo>
                <a:close/>
              </a:path>
              <a:path w="803910" h="2159000">
                <a:moveTo>
                  <a:pt x="395757" y="1079500"/>
                </a:moveTo>
                <a:lnTo>
                  <a:pt x="390507" y="1079500"/>
                </a:lnTo>
                <a:lnTo>
                  <a:pt x="390410" y="1092200"/>
                </a:lnTo>
                <a:lnTo>
                  <a:pt x="392759" y="1092200"/>
                </a:lnTo>
                <a:lnTo>
                  <a:pt x="395757" y="1079500"/>
                </a:lnTo>
                <a:close/>
              </a:path>
              <a:path w="803910" h="2159000">
                <a:moveTo>
                  <a:pt x="460664" y="1066800"/>
                </a:moveTo>
                <a:lnTo>
                  <a:pt x="370532" y="1066800"/>
                </a:lnTo>
                <a:lnTo>
                  <a:pt x="372790" y="1079500"/>
                </a:lnTo>
                <a:lnTo>
                  <a:pt x="463501" y="1079500"/>
                </a:lnTo>
                <a:lnTo>
                  <a:pt x="460664" y="1066800"/>
                </a:lnTo>
                <a:close/>
              </a:path>
              <a:path w="803910" h="2159000">
                <a:moveTo>
                  <a:pt x="381584" y="1054100"/>
                </a:moveTo>
                <a:lnTo>
                  <a:pt x="361747" y="1054100"/>
                </a:lnTo>
                <a:lnTo>
                  <a:pt x="361054" y="1066800"/>
                </a:lnTo>
                <a:lnTo>
                  <a:pt x="386387" y="1066800"/>
                </a:lnTo>
                <a:lnTo>
                  <a:pt x="381584" y="1054100"/>
                </a:lnTo>
                <a:close/>
              </a:path>
              <a:path w="803910" h="2159000">
                <a:moveTo>
                  <a:pt x="456463" y="1054100"/>
                </a:moveTo>
                <a:lnTo>
                  <a:pt x="390742" y="1054100"/>
                </a:lnTo>
                <a:lnTo>
                  <a:pt x="391680" y="1066800"/>
                </a:lnTo>
                <a:lnTo>
                  <a:pt x="461553" y="1066800"/>
                </a:lnTo>
                <a:lnTo>
                  <a:pt x="456463" y="1054100"/>
                </a:lnTo>
                <a:close/>
              </a:path>
              <a:path w="803910" h="2159000">
                <a:moveTo>
                  <a:pt x="377804" y="1041400"/>
                </a:moveTo>
                <a:lnTo>
                  <a:pt x="361773" y="1041400"/>
                </a:lnTo>
                <a:lnTo>
                  <a:pt x="363286" y="1054100"/>
                </a:lnTo>
                <a:lnTo>
                  <a:pt x="378607" y="1054100"/>
                </a:lnTo>
                <a:lnTo>
                  <a:pt x="377804" y="1041400"/>
                </a:lnTo>
                <a:close/>
              </a:path>
              <a:path w="803910" h="2159000">
                <a:moveTo>
                  <a:pt x="422277" y="1041400"/>
                </a:moveTo>
                <a:lnTo>
                  <a:pt x="386882" y="1041400"/>
                </a:lnTo>
                <a:lnTo>
                  <a:pt x="389618" y="1054100"/>
                </a:lnTo>
                <a:lnTo>
                  <a:pt x="424921" y="1054100"/>
                </a:lnTo>
                <a:lnTo>
                  <a:pt x="422277" y="1041400"/>
                </a:lnTo>
                <a:close/>
              </a:path>
              <a:path w="803910" h="2159000">
                <a:moveTo>
                  <a:pt x="426444" y="1041400"/>
                </a:moveTo>
                <a:lnTo>
                  <a:pt x="422277" y="1041400"/>
                </a:lnTo>
                <a:lnTo>
                  <a:pt x="426066" y="1054100"/>
                </a:lnTo>
                <a:lnTo>
                  <a:pt x="426480" y="1041838"/>
                </a:lnTo>
                <a:lnTo>
                  <a:pt x="426444" y="1041400"/>
                </a:lnTo>
                <a:close/>
              </a:path>
              <a:path w="803910" h="2159000">
                <a:moveTo>
                  <a:pt x="450781" y="1028700"/>
                </a:moveTo>
                <a:lnTo>
                  <a:pt x="448860" y="1041400"/>
                </a:lnTo>
                <a:lnTo>
                  <a:pt x="426495" y="1041400"/>
                </a:lnTo>
                <a:lnTo>
                  <a:pt x="426480" y="1041838"/>
                </a:lnTo>
                <a:lnTo>
                  <a:pt x="427478" y="1054100"/>
                </a:lnTo>
                <a:lnTo>
                  <a:pt x="454565" y="1054100"/>
                </a:lnTo>
                <a:lnTo>
                  <a:pt x="453468" y="1041400"/>
                </a:lnTo>
                <a:lnTo>
                  <a:pt x="450781" y="1028700"/>
                </a:lnTo>
                <a:close/>
              </a:path>
              <a:path w="803910" h="2159000">
                <a:moveTo>
                  <a:pt x="426495" y="1041400"/>
                </a:moveTo>
                <a:lnTo>
                  <a:pt x="426480" y="1041838"/>
                </a:lnTo>
                <a:lnTo>
                  <a:pt x="426495" y="1041400"/>
                </a:lnTo>
                <a:close/>
              </a:path>
              <a:path w="803910" h="2159000">
                <a:moveTo>
                  <a:pt x="355511" y="1028700"/>
                </a:moveTo>
                <a:lnTo>
                  <a:pt x="352816" y="1028700"/>
                </a:lnTo>
                <a:lnTo>
                  <a:pt x="350530" y="1041400"/>
                </a:lnTo>
                <a:lnTo>
                  <a:pt x="355511" y="1028700"/>
                </a:lnTo>
                <a:close/>
              </a:path>
              <a:path w="803910" h="2159000">
                <a:moveTo>
                  <a:pt x="364326" y="1028700"/>
                </a:moveTo>
                <a:lnTo>
                  <a:pt x="355511" y="1028700"/>
                </a:lnTo>
                <a:lnTo>
                  <a:pt x="352916" y="1041400"/>
                </a:lnTo>
                <a:lnTo>
                  <a:pt x="367329" y="1041400"/>
                </a:lnTo>
                <a:lnTo>
                  <a:pt x="364326" y="1028700"/>
                </a:lnTo>
                <a:close/>
              </a:path>
              <a:path w="803910" h="2159000">
                <a:moveTo>
                  <a:pt x="369307" y="1019349"/>
                </a:moveTo>
                <a:lnTo>
                  <a:pt x="370485" y="1028700"/>
                </a:lnTo>
                <a:lnTo>
                  <a:pt x="364326" y="1028700"/>
                </a:lnTo>
                <a:lnTo>
                  <a:pt x="375008" y="1041400"/>
                </a:lnTo>
                <a:lnTo>
                  <a:pt x="373469" y="1028700"/>
                </a:lnTo>
                <a:lnTo>
                  <a:pt x="370523" y="1020538"/>
                </a:lnTo>
                <a:lnTo>
                  <a:pt x="369307" y="1019349"/>
                </a:lnTo>
                <a:close/>
              </a:path>
              <a:path w="803910" h="2159000">
                <a:moveTo>
                  <a:pt x="384500" y="1028700"/>
                </a:moveTo>
                <a:lnTo>
                  <a:pt x="376777" y="1028700"/>
                </a:lnTo>
                <a:lnTo>
                  <a:pt x="377370" y="1041400"/>
                </a:lnTo>
                <a:lnTo>
                  <a:pt x="384500" y="1028700"/>
                </a:lnTo>
                <a:close/>
              </a:path>
              <a:path w="803910" h="2159000">
                <a:moveTo>
                  <a:pt x="414549" y="1028700"/>
                </a:moveTo>
                <a:lnTo>
                  <a:pt x="386322" y="1028700"/>
                </a:lnTo>
                <a:lnTo>
                  <a:pt x="380455" y="1041400"/>
                </a:lnTo>
                <a:lnTo>
                  <a:pt x="419989" y="1041400"/>
                </a:lnTo>
                <a:lnTo>
                  <a:pt x="414549" y="1028700"/>
                </a:lnTo>
                <a:close/>
              </a:path>
              <a:path w="803910" h="2159000">
                <a:moveTo>
                  <a:pt x="446757" y="1028700"/>
                </a:moveTo>
                <a:lnTo>
                  <a:pt x="417361" y="1028700"/>
                </a:lnTo>
                <a:lnTo>
                  <a:pt x="421279" y="1041400"/>
                </a:lnTo>
                <a:lnTo>
                  <a:pt x="448860" y="1041400"/>
                </a:lnTo>
                <a:lnTo>
                  <a:pt x="446757" y="1028700"/>
                </a:lnTo>
                <a:close/>
              </a:path>
              <a:path w="803910" h="2159000">
                <a:moveTo>
                  <a:pt x="367637" y="1003300"/>
                </a:moveTo>
                <a:lnTo>
                  <a:pt x="349607" y="1003300"/>
                </a:lnTo>
                <a:lnTo>
                  <a:pt x="347750" y="1016000"/>
                </a:lnTo>
                <a:lnTo>
                  <a:pt x="349133" y="1028700"/>
                </a:lnTo>
                <a:lnTo>
                  <a:pt x="355223" y="1028700"/>
                </a:lnTo>
                <a:lnTo>
                  <a:pt x="354172" y="1016000"/>
                </a:lnTo>
                <a:lnTo>
                  <a:pt x="370399" y="1016000"/>
                </a:lnTo>
                <a:lnTo>
                  <a:pt x="367637" y="1003300"/>
                </a:lnTo>
                <a:close/>
              </a:path>
              <a:path w="803910" h="2159000">
                <a:moveTo>
                  <a:pt x="365880" y="1016000"/>
                </a:moveTo>
                <a:lnTo>
                  <a:pt x="354172" y="1016000"/>
                </a:lnTo>
                <a:lnTo>
                  <a:pt x="358472" y="1028700"/>
                </a:lnTo>
                <a:lnTo>
                  <a:pt x="365499" y="1028700"/>
                </a:lnTo>
                <a:lnTo>
                  <a:pt x="365880" y="1016000"/>
                </a:lnTo>
                <a:close/>
              </a:path>
              <a:path w="803910" h="2159000">
                <a:moveTo>
                  <a:pt x="368349" y="1018413"/>
                </a:moveTo>
                <a:lnTo>
                  <a:pt x="365499" y="1028700"/>
                </a:lnTo>
                <a:lnTo>
                  <a:pt x="368475" y="1028700"/>
                </a:lnTo>
                <a:lnTo>
                  <a:pt x="368892" y="1018943"/>
                </a:lnTo>
                <a:lnTo>
                  <a:pt x="368349" y="1018413"/>
                </a:lnTo>
                <a:close/>
              </a:path>
              <a:path w="803910" h="2159000">
                <a:moveTo>
                  <a:pt x="373051" y="1023009"/>
                </a:moveTo>
                <a:lnTo>
                  <a:pt x="373763" y="1028700"/>
                </a:lnTo>
                <a:lnTo>
                  <a:pt x="376367" y="1028700"/>
                </a:lnTo>
                <a:lnTo>
                  <a:pt x="376714" y="1026589"/>
                </a:lnTo>
                <a:lnTo>
                  <a:pt x="373051" y="1023009"/>
                </a:lnTo>
                <a:close/>
              </a:path>
              <a:path w="803910" h="2159000">
                <a:moveTo>
                  <a:pt x="378607" y="1016000"/>
                </a:moveTo>
                <a:lnTo>
                  <a:pt x="378455" y="1016000"/>
                </a:lnTo>
                <a:lnTo>
                  <a:pt x="376714" y="1026589"/>
                </a:lnTo>
                <a:lnTo>
                  <a:pt x="378873" y="1028700"/>
                </a:lnTo>
                <a:lnTo>
                  <a:pt x="380985" y="1028700"/>
                </a:lnTo>
                <a:lnTo>
                  <a:pt x="380590" y="1023843"/>
                </a:lnTo>
                <a:lnTo>
                  <a:pt x="378607" y="1016000"/>
                </a:lnTo>
                <a:close/>
              </a:path>
              <a:path w="803910" h="2159000">
                <a:moveTo>
                  <a:pt x="380590" y="1023843"/>
                </a:moveTo>
                <a:lnTo>
                  <a:pt x="380985" y="1028700"/>
                </a:lnTo>
                <a:lnTo>
                  <a:pt x="381818" y="1028700"/>
                </a:lnTo>
                <a:lnTo>
                  <a:pt x="380590" y="1023843"/>
                </a:lnTo>
                <a:close/>
              </a:path>
              <a:path w="803910" h="2159000">
                <a:moveTo>
                  <a:pt x="412815" y="1016000"/>
                </a:moveTo>
                <a:lnTo>
                  <a:pt x="379952" y="1016000"/>
                </a:lnTo>
                <a:lnTo>
                  <a:pt x="380590" y="1023843"/>
                </a:lnTo>
                <a:lnTo>
                  <a:pt x="381818" y="1028700"/>
                </a:lnTo>
                <a:lnTo>
                  <a:pt x="410694" y="1028700"/>
                </a:lnTo>
                <a:lnTo>
                  <a:pt x="412815" y="1016000"/>
                </a:lnTo>
                <a:close/>
              </a:path>
              <a:path w="803910" h="2159000">
                <a:moveTo>
                  <a:pt x="440504" y="1016000"/>
                </a:moveTo>
                <a:lnTo>
                  <a:pt x="420022" y="1016000"/>
                </a:lnTo>
                <a:lnTo>
                  <a:pt x="420949" y="1028700"/>
                </a:lnTo>
                <a:lnTo>
                  <a:pt x="444096" y="1028700"/>
                </a:lnTo>
                <a:lnTo>
                  <a:pt x="440504" y="1016000"/>
                </a:lnTo>
                <a:close/>
              </a:path>
              <a:path w="803910" h="2159000">
                <a:moveTo>
                  <a:pt x="372173" y="1016000"/>
                </a:moveTo>
                <a:lnTo>
                  <a:pt x="369017" y="1016000"/>
                </a:lnTo>
                <a:lnTo>
                  <a:pt x="369004" y="1016327"/>
                </a:lnTo>
                <a:lnTo>
                  <a:pt x="370523" y="1020538"/>
                </a:lnTo>
                <a:lnTo>
                  <a:pt x="373051" y="1023009"/>
                </a:lnTo>
                <a:lnTo>
                  <a:pt x="372173" y="1016000"/>
                </a:lnTo>
                <a:close/>
              </a:path>
              <a:path w="803910" h="2159000">
                <a:moveTo>
                  <a:pt x="369003" y="1016327"/>
                </a:moveTo>
                <a:lnTo>
                  <a:pt x="368984" y="1016782"/>
                </a:lnTo>
                <a:lnTo>
                  <a:pt x="369307" y="1019349"/>
                </a:lnTo>
                <a:lnTo>
                  <a:pt x="370523" y="1020538"/>
                </a:lnTo>
                <a:lnTo>
                  <a:pt x="369003" y="1016327"/>
                </a:lnTo>
                <a:close/>
              </a:path>
              <a:path w="803910" h="2159000">
                <a:moveTo>
                  <a:pt x="368984" y="1016782"/>
                </a:moveTo>
                <a:lnTo>
                  <a:pt x="368892" y="1018943"/>
                </a:lnTo>
                <a:lnTo>
                  <a:pt x="369307" y="1019349"/>
                </a:lnTo>
                <a:lnTo>
                  <a:pt x="368984" y="1016782"/>
                </a:lnTo>
                <a:close/>
              </a:path>
              <a:path w="803910" h="2159000">
                <a:moveTo>
                  <a:pt x="368927" y="1016327"/>
                </a:moveTo>
                <a:lnTo>
                  <a:pt x="368349" y="1018413"/>
                </a:lnTo>
                <a:lnTo>
                  <a:pt x="368892" y="1018943"/>
                </a:lnTo>
                <a:lnTo>
                  <a:pt x="368927" y="1016327"/>
                </a:lnTo>
                <a:close/>
              </a:path>
              <a:path w="803910" h="2159000">
                <a:moveTo>
                  <a:pt x="368885" y="1016000"/>
                </a:moveTo>
                <a:lnTo>
                  <a:pt x="365880" y="1016000"/>
                </a:lnTo>
                <a:lnTo>
                  <a:pt x="368349" y="1018413"/>
                </a:lnTo>
                <a:lnTo>
                  <a:pt x="368800" y="1016782"/>
                </a:lnTo>
                <a:lnTo>
                  <a:pt x="368885" y="1016000"/>
                </a:lnTo>
                <a:close/>
              </a:path>
              <a:path w="803910" h="2159000">
                <a:moveTo>
                  <a:pt x="369017" y="1016000"/>
                </a:moveTo>
                <a:lnTo>
                  <a:pt x="368885" y="1016000"/>
                </a:lnTo>
                <a:lnTo>
                  <a:pt x="368960" y="1016207"/>
                </a:lnTo>
                <a:lnTo>
                  <a:pt x="369017" y="1016000"/>
                </a:lnTo>
                <a:close/>
              </a:path>
              <a:path w="803910" h="2159000">
                <a:moveTo>
                  <a:pt x="343233" y="1003769"/>
                </a:moveTo>
                <a:lnTo>
                  <a:pt x="343639" y="1016000"/>
                </a:lnTo>
                <a:lnTo>
                  <a:pt x="346631" y="1016000"/>
                </a:lnTo>
                <a:lnTo>
                  <a:pt x="343233" y="1003769"/>
                </a:lnTo>
                <a:close/>
              </a:path>
              <a:path w="803910" h="2159000">
                <a:moveTo>
                  <a:pt x="406491" y="1003300"/>
                </a:moveTo>
                <a:lnTo>
                  <a:pt x="380859" y="1003300"/>
                </a:lnTo>
                <a:lnTo>
                  <a:pt x="382078" y="1016000"/>
                </a:lnTo>
                <a:lnTo>
                  <a:pt x="407676" y="1016000"/>
                </a:lnTo>
                <a:lnTo>
                  <a:pt x="406491" y="1003300"/>
                </a:lnTo>
                <a:close/>
              </a:path>
              <a:path w="803910" h="2159000">
                <a:moveTo>
                  <a:pt x="407584" y="1007510"/>
                </a:moveTo>
                <a:lnTo>
                  <a:pt x="408072" y="1016000"/>
                </a:lnTo>
                <a:lnTo>
                  <a:pt x="408977" y="1012876"/>
                </a:lnTo>
                <a:lnTo>
                  <a:pt x="407584" y="1007510"/>
                </a:lnTo>
                <a:close/>
              </a:path>
              <a:path w="803910" h="2159000">
                <a:moveTo>
                  <a:pt x="411362" y="1004645"/>
                </a:moveTo>
                <a:lnTo>
                  <a:pt x="408977" y="1012876"/>
                </a:lnTo>
                <a:lnTo>
                  <a:pt x="409788" y="1016000"/>
                </a:lnTo>
                <a:lnTo>
                  <a:pt x="412481" y="1016000"/>
                </a:lnTo>
                <a:lnTo>
                  <a:pt x="412279" y="1012484"/>
                </a:lnTo>
                <a:lnTo>
                  <a:pt x="411362" y="1004645"/>
                </a:lnTo>
                <a:close/>
              </a:path>
              <a:path w="803910" h="2159000">
                <a:moveTo>
                  <a:pt x="416618" y="1003300"/>
                </a:moveTo>
                <a:lnTo>
                  <a:pt x="411752" y="1003300"/>
                </a:lnTo>
                <a:lnTo>
                  <a:pt x="412279" y="1012484"/>
                </a:lnTo>
                <a:lnTo>
                  <a:pt x="412690" y="1016000"/>
                </a:lnTo>
                <a:lnTo>
                  <a:pt x="416618" y="1003300"/>
                </a:lnTo>
                <a:close/>
              </a:path>
              <a:path w="803910" h="2159000">
                <a:moveTo>
                  <a:pt x="417631" y="1003300"/>
                </a:moveTo>
                <a:lnTo>
                  <a:pt x="416618" y="1003300"/>
                </a:lnTo>
                <a:lnTo>
                  <a:pt x="418442" y="1016000"/>
                </a:lnTo>
                <a:lnTo>
                  <a:pt x="421518" y="1016000"/>
                </a:lnTo>
                <a:lnTo>
                  <a:pt x="417631" y="1003300"/>
                </a:lnTo>
                <a:close/>
              </a:path>
              <a:path w="803910" h="2159000">
                <a:moveTo>
                  <a:pt x="438258" y="1003300"/>
                </a:moveTo>
                <a:lnTo>
                  <a:pt x="417742" y="1003300"/>
                </a:lnTo>
                <a:lnTo>
                  <a:pt x="421518" y="1016000"/>
                </a:lnTo>
                <a:lnTo>
                  <a:pt x="438122" y="1016000"/>
                </a:lnTo>
                <a:lnTo>
                  <a:pt x="438258" y="1003300"/>
                </a:lnTo>
                <a:close/>
              </a:path>
              <a:path w="803910" h="2159000">
                <a:moveTo>
                  <a:pt x="445691" y="1003300"/>
                </a:moveTo>
                <a:lnTo>
                  <a:pt x="440733" y="1016000"/>
                </a:lnTo>
                <a:lnTo>
                  <a:pt x="443736" y="1016000"/>
                </a:lnTo>
                <a:lnTo>
                  <a:pt x="445691" y="1003300"/>
                </a:lnTo>
                <a:close/>
              </a:path>
              <a:path w="803910" h="2159000">
                <a:moveTo>
                  <a:pt x="411752" y="1003300"/>
                </a:moveTo>
                <a:lnTo>
                  <a:pt x="411362" y="1004645"/>
                </a:lnTo>
                <a:lnTo>
                  <a:pt x="412279" y="1012484"/>
                </a:lnTo>
                <a:lnTo>
                  <a:pt x="411752" y="1003300"/>
                </a:lnTo>
                <a:close/>
              </a:path>
              <a:path w="803910" h="2159000">
                <a:moveTo>
                  <a:pt x="407342" y="1003300"/>
                </a:moveTo>
                <a:lnTo>
                  <a:pt x="406491" y="1003300"/>
                </a:lnTo>
                <a:lnTo>
                  <a:pt x="407584" y="1007510"/>
                </a:lnTo>
                <a:lnTo>
                  <a:pt x="407342" y="1003300"/>
                </a:lnTo>
                <a:close/>
              </a:path>
              <a:path w="803910" h="2159000">
                <a:moveTo>
                  <a:pt x="411752" y="1003300"/>
                </a:moveTo>
                <a:lnTo>
                  <a:pt x="411204" y="1003300"/>
                </a:lnTo>
                <a:lnTo>
                  <a:pt x="411362" y="1004645"/>
                </a:lnTo>
                <a:lnTo>
                  <a:pt x="411752" y="1003300"/>
                </a:lnTo>
                <a:close/>
              </a:path>
              <a:path w="803910" h="2159000">
                <a:moveTo>
                  <a:pt x="343218" y="1003300"/>
                </a:moveTo>
                <a:lnTo>
                  <a:pt x="343233" y="1003769"/>
                </a:lnTo>
                <a:lnTo>
                  <a:pt x="343218" y="1003300"/>
                </a:lnTo>
                <a:close/>
              </a:path>
              <a:path w="803910" h="2159000">
                <a:moveTo>
                  <a:pt x="364925" y="990600"/>
                </a:moveTo>
                <a:lnTo>
                  <a:pt x="342797" y="990600"/>
                </a:lnTo>
                <a:lnTo>
                  <a:pt x="343218" y="1003300"/>
                </a:lnTo>
                <a:lnTo>
                  <a:pt x="365595" y="1003300"/>
                </a:lnTo>
                <a:lnTo>
                  <a:pt x="364925" y="990600"/>
                </a:lnTo>
                <a:close/>
              </a:path>
              <a:path w="803910" h="2159000">
                <a:moveTo>
                  <a:pt x="405179" y="990600"/>
                </a:moveTo>
                <a:lnTo>
                  <a:pt x="377166" y="990600"/>
                </a:lnTo>
                <a:lnTo>
                  <a:pt x="380343" y="1003300"/>
                </a:lnTo>
                <a:lnTo>
                  <a:pt x="408521" y="1003300"/>
                </a:lnTo>
                <a:lnTo>
                  <a:pt x="405179" y="990600"/>
                </a:lnTo>
                <a:close/>
              </a:path>
              <a:path w="803910" h="2159000">
                <a:moveTo>
                  <a:pt x="409178" y="999197"/>
                </a:moveTo>
                <a:lnTo>
                  <a:pt x="409506" y="1003300"/>
                </a:lnTo>
                <a:lnTo>
                  <a:pt x="410235" y="1003300"/>
                </a:lnTo>
                <a:lnTo>
                  <a:pt x="409178" y="999197"/>
                </a:lnTo>
                <a:close/>
              </a:path>
              <a:path w="803910" h="2159000">
                <a:moveTo>
                  <a:pt x="412309" y="990600"/>
                </a:moveTo>
                <a:lnTo>
                  <a:pt x="408491" y="990600"/>
                </a:lnTo>
                <a:lnTo>
                  <a:pt x="409178" y="999197"/>
                </a:lnTo>
                <a:lnTo>
                  <a:pt x="410235" y="1003300"/>
                </a:lnTo>
                <a:lnTo>
                  <a:pt x="412309" y="990600"/>
                </a:lnTo>
                <a:close/>
              </a:path>
              <a:path w="803910" h="2159000">
                <a:moveTo>
                  <a:pt x="436654" y="990600"/>
                </a:moveTo>
                <a:lnTo>
                  <a:pt x="412309" y="990600"/>
                </a:lnTo>
                <a:lnTo>
                  <a:pt x="410235" y="1003300"/>
                </a:lnTo>
                <a:lnTo>
                  <a:pt x="439104" y="1003300"/>
                </a:lnTo>
                <a:lnTo>
                  <a:pt x="436654" y="990600"/>
                </a:lnTo>
                <a:close/>
              </a:path>
              <a:path w="803910" h="2159000">
                <a:moveTo>
                  <a:pt x="408491" y="990600"/>
                </a:moveTo>
                <a:lnTo>
                  <a:pt x="406964" y="990600"/>
                </a:lnTo>
                <a:lnTo>
                  <a:pt x="409178" y="999197"/>
                </a:lnTo>
                <a:lnTo>
                  <a:pt x="408491" y="990600"/>
                </a:lnTo>
                <a:close/>
              </a:path>
              <a:path w="803910" h="2159000">
                <a:moveTo>
                  <a:pt x="363170" y="977900"/>
                </a:moveTo>
                <a:lnTo>
                  <a:pt x="328880" y="977900"/>
                </a:lnTo>
                <a:lnTo>
                  <a:pt x="331606" y="990600"/>
                </a:lnTo>
                <a:lnTo>
                  <a:pt x="360471" y="990600"/>
                </a:lnTo>
                <a:lnTo>
                  <a:pt x="363170" y="977900"/>
                </a:lnTo>
                <a:close/>
              </a:path>
              <a:path w="803910" h="2159000">
                <a:moveTo>
                  <a:pt x="405205" y="977900"/>
                </a:moveTo>
                <a:lnTo>
                  <a:pt x="370466" y="977900"/>
                </a:lnTo>
                <a:lnTo>
                  <a:pt x="367661" y="990600"/>
                </a:lnTo>
                <a:lnTo>
                  <a:pt x="409077" y="990600"/>
                </a:lnTo>
                <a:lnTo>
                  <a:pt x="405205" y="977900"/>
                </a:lnTo>
                <a:close/>
              </a:path>
              <a:path w="803910" h="2159000">
                <a:moveTo>
                  <a:pt x="426181" y="977900"/>
                </a:moveTo>
                <a:lnTo>
                  <a:pt x="405363" y="977900"/>
                </a:lnTo>
                <a:lnTo>
                  <a:pt x="409077" y="990600"/>
                </a:lnTo>
                <a:lnTo>
                  <a:pt x="428321" y="990600"/>
                </a:lnTo>
                <a:lnTo>
                  <a:pt x="426181" y="977900"/>
                </a:lnTo>
                <a:close/>
              </a:path>
              <a:path w="803910" h="2159000">
                <a:moveTo>
                  <a:pt x="344612" y="965200"/>
                </a:moveTo>
                <a:lnTo>
                  <a:pt x="324886" y="965200"/>
                </a:lnTo>
                <a:lnTo>
                  <a:pt x="327872" y="977900"/>
                </a:lnTo>
                <a:lnTo>
                  <a:pt x="346900" y="977900"/>
                </a:lnTo>
                <a:lnTo>
                  <a:pt x="344612" y="965200"/>
                </a:lnTo>
                <a:close/>
              </a:path>
              <a:path w="803910" h="2159000">
                <a:moveTo>
                  <a:pt x="350162" y="974707"/>
                </a:moveTo>
                <a:lnTo>
                  <a:pt x="350861" y="977900"/>
                </a:lnTo>
                <a:lnTo>
                  <a:pt x="351627" y="977900"/>
                </a:lnTo>
                <a:lnTo>
                  <a:pt x="350162" y="974707"/>
                </a:lnTo>
                <a:close/>
              </a:path>
              <a:path w="803910" h="2159000">
                <a:moveTo>
                  <a:pt x="353401" y="965200"/>
                </a:moveTo>
                <a:lnTo>
                  <a:pt x="351819" y="965200"/>
                </a:lnTo>
                <a:lnTo>
                  <a:pt x="351627" y="977900"/>
                </a:lnTo>
                <a:lnTo>
                  <a:pt x="355070" y="977900"/>
                </a:lnTo>
                <a:lnTo>
                  <a:pt x="353401" y="965200"/>
                </a:lnTo>
                <a:close/>
              </a:path>
              <a:path w="803910" h="2159000">
                <a:moveTo>
                  <a:pt x="385215" y="965200"/>
                </a:moveTo>
                <a:lnTo>
                  <a:pt x="353580" y="965200"/>
                </a:lnTo>
                <a:lnTo>
                  <a:pt x="357387" y="977900"/>
                </a:lnTo>
                <a:lnTo>
                  <a:pt x="384627" y="977900"/>
                </a:lnTo>
                <a:lnTo>
                  <a:pt x="385215" y="965200"/>
                </a:lnTo>
                <a:close/>
              </a:path>
              <a:path w="803910" h="2159000">
                <a:moveTo>
                  <a:pt x="397492" y="965200"/>
                </a:moveTo>
                <a:lnTo>
                  <a:pt x="385215" y="965200"/>
                </a:lnTo>
                <a:lnTo>
                  <a:pt x="390539" y="977900"/>
                </a:lnTo>
                <a:lnTo>
                  <a:pt x="400930" y="977900"/>
                </a:lnTo>
                <a:lnTo>
                  <a:pt x="397492" y="965200"/>
                </a:lnTo>
                <a:close/>
              </a:path>
              <a:path w="803910" h="2159000">
                <a:moveTo>
                  <a:pt x="417215" y="952500"/>
                </a:moveTo>
                <a:lnTo>
                  <a:pt x="406103" y="952500"/>
                </a:lnTo>
                <a:lnTo>
                  <a:pt x="406285" y="965200"/>
                </a:lnTo>
                <a:lnTo>
                  <a:pt x="408838" y="965200"/>
                </a:lnTo>
                <a:lnTo>
                  <a:pt x="409336" y="977900"/>
                </a:lnTo>
                <a:lnTo>
                  <a:pt x="422516" y="977900"/>
                </a:lnTo>
                <a:lnTo>
                  <a:pt x="418977" y="965200"/>
                </a:lnTo>
                <a:lnTo>
                  <a:pt x="417215" y="952500"/>
                </a:lnTo>
                <a:close/>
              </a:path>
              <a:path w="803910" h="2159000">
                <a:moveTo>
                  <a:pt x="348078" y="965200"/>
                </a:moveTo>
                <a:lnTo>
                  <a:pt x="345797" y="965200"/>
                </a:lnTo>
                <a:lnTo>
                  <a:pt x="350162" y="974707"/>
                </a:lnTo>
                <a:lnTo>
                  <a:pt x="348078" y="965200"/>
                </a:lnTo>
                <a:close/>
              </a:path>
              <a:path w="803910" h="2159000">
                <a:moveTo>
                  <a:pt x="318586" y="952500"/>
                </a:moveTo>
                <a:lnTo>
                  <a:pt x="317180" y="952500"/>
                </a:lnTo>
                <a:lnTo>
                  <a:pt x="319765" y="965200"/>
                </a:lnTo>
                <a:lnTo>
                  <a:pt x="318586" y="952500"/>
                </a:lnTo>
                <a:close/>
              </a:path>
              <a:path w="803910" h="2159000">
                <a:moveTo>
                  <a:pt x="342580" y="952500"/>
                </a:moveTo>
                <a:lnTo>
                  <a:pt x="318586" y="952500"/>
                </a:lnTo>
                <a:lnTo>
                  <a:pt x="324894" y="965200"/>
                </a:lnTo>
                <a:lnTo>
                  <a:pt x="339903" y="965200"/>
                </a:lnTo>
                <a:lnTo>
                  <a:pt x="342580" y="952500"/>
                </a:lnTo>
                <a:close/>
              </a:path>
              <a:path w="803910" h="2159000">
                <a:moveTo>
                  <a:pt x="379857" y="952500"/>
                </a:moveTo>
                <a:lnTo>
                  <a:pt x="352982" y="952500"/>
                </a:lnTo>
                <a:lnTo>
                  <a:pt x="357434" y="965200"/>
                </a:lnTo>
                <a:lnTo>
                  <a:pt x="382558" y="965200"/>
                </a:lnTo>
                <a:lnTo>
                  <a:pt x="379857" y="952500"/>
                </a:lnTo>
                <a:close/>
              </a:path>
              <a:path w="803910" h="2159000">
                <a:moveTo>
                  <a:pt x="380645" y="952500"/>
                </a:moveTo>
                <a:lnTo>
                  <a:pt x="379857" y="952500"/>
                </a:lnTo>
                <a:lnTo>
                  <a:pt x="382558" y="965200"/>
                </a:lnTo>
                <a:lnTo>
                  <a:pt x="382817" y="965200"/>
                </a:lnTo>
                <a:lnTo>
                  <a:pt x="380645" y="952500"/>
                </a:lnTo>
                <a:close/>
              </a:path>
              <a:path w="803910" h="2159000">
                <a:moveTo>
                  <a:pt x="388249" y="952500"/>
                </a:moveTo>
                <a:lnTo>
                  <a:pt x="380645" y="952500"/>
                </a:lnTo>
                <a:lnTo>
                  <a:pt x="382817" y="965200"/>
                </a:lnTo>
                <a:lnTo>
                  <a:pt x="390353" y="965200"/>
                </a:lnTo>
                <a:lnTo>
                  <a:pt x="388249" y="952500"/>
                </a:lnTo>
                <a:close/>
              </a:path>
              <a:path w="803910" h="2159000">
                <a:moveTo>
                  <a:pt x="401942" y="952500"/>
                </a:moveTo>
                <a:lnTo>
                  <a:pt x="399180" y="952500"/>
                </a:lnTo>
                <a:lnTo>
                  <a:pt x="401298" y="965200"/>
                </a:lnTo>
                <a:lnTo>
                  <a:pt x="404251" y="965200"/>
                </a:lnTo>
                <a:lnTo>
                  <a:pt x="401942" y="952500"/>
                </a:lnTo>
                <a:close/>
              </a:path>
              <a:path w="803910" h="2159000">
                <a:moveTo>
                  <a:pt x="427949" y="963486"/>
                </a:moveTo>
                <a:lnTo>
                  <a:pt x="428025" y="965200"/>
                </a:lnTo>
                <a:lnTo>
                  <a:pt x="428217" y="965200"/>
                </a:lnTo>
                <a:lnTo>
                  <a:pt x="427949" y="963486"/>
                </a:lnTo>
                <a:close/>
              </a:path>
              <a:path w="803910" h="2159000">
                <a:moveTo>
                  <a:pt x="427458" y="952500"/>
                </a:moveTo>
                <a:lnTo>
                  <a:pt x="426228" y="952500"/>
                </a:lnTo>
                <a:lnTo>
                  <a:pt x="427949" y="963486"/>
                </a:lnTo>
                <a:lnTo>
                  <a:pt x="427458" y="952500"/>
                </a:lnTo>
                <a:close/>
              </a:path>
              <a:path w="803910" h="2159000">
                <a:moveTo>
                  <a:pt x="338548" y="939800"/>
                </a:moveTo>
                <a:lnTo>
                  <a:pt x="322952" y="939800"/>
                </a:lnTo>
                <a:lnTo>
                  <a:pt x="325238" y="952500"/>
                </a:lnTo>
                <a:lnTo>
                  <a:pt x="338739" y="952500"/>
                </a:lnTo>
                <a:lnTo>
                  <a:pt x="338548" y="939800"/>
                </a:lnTo>
                <a:close/>
              </a:path>
              <a:path w="803910" h="2159000">
                <a:moveTo>
                  <a:pt x="341142" y="939800"/>
                </a:moveTo>
                <a:lnTo>
                  <a:pt x="338548" y="939800"/>
                </a:lnTo>
                <a:lnTo>
                  <a:pt x="341371" y="952500"/>
                </a:lnTo>
                <a:lnTo>
                  <a:pt x="341142" y="939800"/>
                </a:lnTo>
                <a:close/>
              </a:path>
              <a:path w="803910" h="2159000">
                <a:moveTo>
                  <a:pt x="344128" y="939800"/>
                </a:moveTo>
                <a:lnTo>
                  <a:pt x="342582" y="939800"/>
                </a:lnTo>
                <a:lnTo>
                  <a:pt x="343319" y="952500"/>
                </a:lnTo>
                <a:lnTo>
                  <a:pt x="344946" y="952500"/>
                </a:lnTo>
                <a:lnTo>
                  <a:pt x="344128" y="939800"/>
                </a:lnTo>
                <a:close/>
              </a:path>
              <a:path w="803910" h="2159000">
                <a:moveTo>
                  <a:pt x="353155" y="939800"/>
                </a:moveTo>
                <a:lnTo>
                  <a:pt x="344128" y="939800"/>
                </a:lnTo>
                <a:lnTo>
                  <a:pt x="348312" y="952500"/>
                </a:lnTo>
                <a:lnTo>
                  <a:pt x="353155" y="939800"/>
                </a:lnTo>
                <a:close/>
              </a:path>
              <a:path w="803910" h="2159000">
                <a:moveTo>
                  <a:pt x="375844" y="939800"/>
                </a:moveTo>
                <a:lnTo>
                  <a:pt x="353155" y="939800"/>
                </a:lnTo>
                <a:lnTo>
                  <a:pt x="351614" y="952500"/>
                </a:lnTo>
                <a:lnTo>
                  <a:pt x="378375" y="952500"/>
                </a:lnTo>
                <a:lnTo>
                  <a:pt x="375844" y="939800"/>
                </a:lnTo>
                <a:close/>
              </a:path>
              <a:path w="803910" h="2159000">
                <a:moveTo>
                  <a:pt x="382666" y="939800"/>
                </a:moveTo>
                <a:lnTo>
                  <a:pt x="375844" y="939800"/>
                </a:lnTo>
                <a:lnTo>
                  <a:pt x="381058" y="952500"/>
                </a:lnTo>
                <a:lnTo>
                  <a:pt x="382666" y="939800"/>
                </a:lnTo>
                <a:close/>
              </a:path>
              <a:path w="803910" h="2159000">
                <a:moveTo>
                  <a:pt x="398229" y="939800"/>
                </a:moveTo>
                <a:lnTo>
                  <a:pt x="394041" y="939800"/>
                </a:lnTo>
                <a:lnTo>
                  <a:pt x="397227" y="952500"/>
                </a:lnTo>
                <a:lnTo>
                  <a:pt x="399019" y="952500"/>
                </a:lnTo>
                <a:lnTo>
                  <a:pt x="398229" y="939800"/>
                </a:lnTo>
                <a:close/>
              </a:path>
              <a:path w="803910" h="2159000">
                <a:moveTo>
                  <a:pt x="406443" y="939800"/>
                </a:moveTo>
                <a:lnTo>
                  <a:pt x="398229" y="939800"/>
                </a:lnTo>
                <a:lnTo>
                  <a:pt x="400673" y="952500"/>
                </a:lnTo>
                <a:lnTo>
                  <a:pt x="411748" y="952500"/>
                </a:lnTo>
                <a:lnTo>
                  <a:pt x="406443" y="939800"/>
                </a:lnTo>
                <a:close/>
              </a:path>
              <a:path w="803910" h="2159000">
                <a:moveTo>
                  <a:pt x="331361" y="927100"/>
                </a:moveTo>
                <a:lnTo>
                  <a:pt x="310728" y="927100"/>
                </a:lnTo>
                <a:lnTo>
                  <a:pt x="312718" y="939800"/>
                </a:lnTo>
                <a:lnTo>
                  <a:pt x="335944" y="939800"/>
                </a:lnTo>
                <a:lnTo>
                  <a:pt x="331361" y="927100"/>
                </a:lnTo>
                <a:close/>
              </a:path>
              <a:path w="803910" h="2159000">
                <a:moveTo>
                  <a:pt x="339726" y="927100"/>
                </a:moveTo>
                <a:lnTo>
                  <a:pt x="336755" y="927100"/>
                </a:lnTo>
                <a:lnTo>
                  <a:pt x="338071" y="939800"/>
                </a:lnTo>
                <a:lnTo>
                  <a:pt x="339138" y="939800"/>
                </a:lnTo>
                <a:lnTo>
                  <a:pt x="339726" y="927100"/>
                </a:lnTo>
                <a:close/>
              </a:path>
              <a:path w="803910" h="2159000">
                <a:moveTo>
                  <a:pt x="341349" y="935413"/>
                </a:moveTo>
                <a:lnTo>
                  <a:pt x="339478" y="939800"/>
                </a:lnTo>
                <a:lnTo>
                  <a:pt x="341879" y="939800"/>
                </a:lnTo>
                <a:lnTo>
                  <a:pt x="341349" y="935413"/>
                </a:lnTo>
                <a:close/>
              </a:path>
              <a:path w="803910" h="2159000">
                <a:moveTo>
                  <a:pt x="341534" y="934980"/>
                </a:moveTo>
                <a:lnTo>
                  <a:pt x="341349" y="935413"/>
                </a:lnTo>
                <a:lnTo>
                  <a:pt x="341879" y="939800"/>
                </a:lnTo>
                <a:lnTo>
                  <a:pt x="341534" y="934980"/>
                </a:lnTo>
                <a:close/>
              </a:path>
              <a:path w="803910" h="2159000">
                <a:moveTo>
                  <a:pt x="378860" y="927100"/>
                </a:moveTo>
                <a:lnTo>
                  <a:pt x="344895" y="927100"/>
                </a:lnTo>
                <a:lnTo>
                  <a:pt x="341534" y="934980"/>
                </a:lnTo>
                <a:lnTo>
                  <a:pt x="341879" y="939800"/>
                </a:lnTo>
                <a:lnTo>
                  <a:pt x="377214" y="939800"/>
                </a:lnTo>
                <a:lnTo>
                  <a:pt x="378860" y="927100"/>
                </a:lnTo>
                <a:close/>
              </a:path>
              <a:path w="803910" h="2159000">
                <a:moveTo>
                  <a:pt x="398892" y="901700"/>
                </a:moveTo>
                <a:lnTo>
                  <a:pt x="380758" y="901700"/>
                </a:lnTo>
                <a:lnTo>
                  <a:pt x="384710" y="914400"/>
                </a:lnTo>
                <a:lnTo>
                  <a:pt x="390117" y="927100"/>
                </a:lnTo>
                <a:lnTo>
                  <a:pt x="397561" y="939800"/>
                </a:lnTo>
                <a:lnTo>
                  <a:pt x="407939" y="939800"/>
                </a:lnTo>
                <a:lnTo>
                  <a:pt x="405937" y="927100"/>
                </a:lnTo>
                <a:lnTo>
                  <a:pt x="403296" y="927100"/>
                </a:lnTo>
                <a:lnTo>
                  <a:pt x="401500" y="914400"/>
                </a:lnTo>
                <a:lnTo>
                  <a:pt x="401627" y="914400"/>
                </a:lnTo>
                <a:lnTo>
                  <a:pt x="398892" y="901700"/>
                </a:lnTo>
                <a:close/>
              </a:path>
              <a:path w="803910" h="2159000">
                <a:moveTo>
                  <a:pt x="379119" y="914400"/>
                </a:moveTo>
                <a:lnTo>
                  <a:pt x="338813" y="914400"/>
                </a:lnTo>
                <a:lnTo>
                  <a:pt x="341349" y="935413"/>
                </a:lnTo>
                <a:lnTo>
                  <a:pt x="341534" y="934980"/>
                </a:lnTo>
                <a:lnTo>
                  <a:pt x="340971" y="927100"/>
                </a:lnTo>
                <a:lnTo>
                  <a:pt x="380036" y="927100"/>
                </a:lnTo>
                <a:lnTo>
                  <a:pt x="379119" y="914400"/>
                </a:lnTo>
                <a:close/>
              </a:path>
              <a:path w="803910" h="2159000">
                <a:moveTo>
                  <a:pt x="324537" y="901700"/>
                </a:moveTo>
                <a:lnTo>
                  <a:pt x="302869" y="901700"/>
                </a:lnTo>
                <a:lnTo>
                  <a:pt x="307023" y="914400"/>
                </a:lnTo>
                <a:lnTo>
                  <a:pt x="309327" y="927100"/>
                </a:lnTo>
                <a:lnTo>
                  <a:pt x="337233" y="927100"/>
                </a:lnTo>
                <a:lnTo>
                  <a:pt x="338813" y="914400"/>
                </a:lnTo>
                <a:lnTo>
                  <a:pt x="327623" y="914400"/>
                </a:lnTo>
                <a:lnTo>
                  <a:pt x="324537" y="901700"/>
                </a:lnTo>
                <a:close/>
              </a:path>
              <a:path w="803910" h="2159000">
                <a:moveTo>
                  <a:pt x="411936" y="915812"/>
                </a:moveTo>
                <a:lnTo>
                  <a:pt x="408387" y="927100"/>
                </a:lnTo>
                <a:lnTo>
                  <a:pt x="417376" y="927100"/>
                </a:lnTo>
                <a:lnTo>
                  <a:pt x="411936" y="915812"/>
                </a:lnTo>
                <a:close/>
              </a:path>
              <a:path w="803910" h="2159000">
                <a:moveTo>
                  <a:pt x="412380" y="914400"/>
                </a:moveTo>
                <a:lnTo>
                  <a:pt x="411255" y="914400"/>
                </a:lnTo>
                <a:lnTo>
                  <a:pt x="411936" y="915812"/>
                </a:lnTo>
                <a:lnTo>
                  <a:pt x="412380" y="914400"/>
                </a:lnTo>
                <a:close/>
              </a:path>
              <a:path w="803910" h="2159000">
                <a:moveTo>
                  <a:pt x="329684" y="906318"/>
                </a:moveTo>
                <a:lnTo>
                  <a:pt x="327623" y="914400"/>
                </a:lnTo>
                <a:lnTo>
                  <a:pt x="330926" y="914400"/>
                </a:lnTo>
                <a:lnTo>
                  <a:pt x="330897" y="908765"/>
                </a:lnTo>
                <a:lnTo>
                  <a:pt x="329684" y="906318"/>
                </a:lnTo>
                <a:close/>
              </a:path>
              <a:path w="803910" h="2159000">
                <a:moveTo>
                  <a:pt x="333507" y="914026"/>
                </a:moveTo>
                <a:lnTo>
                  <a:pt x="333371" y="914400"/>
                </a:lnTo>
                <a:lnTo>
                  <a:pt x="333692" y="914400"/>
                </a:lnTo>
                <a:lnTo>
                  <a:pt x="333507" y="914026"/>
                </a:lnTo>
                <a:close/>
              </a:path>
              <a:path w="803910" h="2159000">
                <a:moveTo>
                  <a:pt x="333729" y="913414"/>
                </a:moveTo>
                <a:lnTo>
                  <a:pt x="333507" y="914026"/>
                </a:lnTo>
                <a:lnTo>
                  <a:pt x="333692" y="914400"/>
                </a:lnTo>
                <a:lnTo>
                  <a:pt x="333729" y="913414"/>
                </a:lnTo>
                <a:close/>
              </a:path>
              <a:path w="803910" h="2159000">
                <a:moveTo>
                  <a:pt x="374892" y="901700"/>
                </a:moveTo>
                <a:lnTo>
                  <a:pt x="337985" y="901700"/>
                </a:lnTo>
                <a:lnTo>
                  <a:pt x="333729" y="913414"/>
                </a:lnTo>
                <a:lnTo>
                  <a:pt x="333692" y="914400"/>
                </a:lnTo>
                <a:lnTo>
                  <a:pt x="381578" y="914400"/>
                </a:lnTo>
                <a:lnTo>
                  <a:pt x="374892" y="901700"/>
                </a:lnTo>
                <a:close/>
              </a:path>
              <a:path w="803910" h="2159000">
                <a:moveTo>
                  <a:pt x="334163" y="901700"/>
                </a:moveTo>
                <a:lnTo>
                  <a:pt x="330861" y="901700"/>
                </a:lnTo>
                <a:lnTo>
                  <a:pt x="330897" y="908765"/>
                </a:lnTo>
                <a:lnTo>
                  <a:pt x="333507" y="914026"/>
                </a:lnTo>
                <a:lnTo>
                  <a:pt x="333729" y="913414"/>
                </a:lnTo>
                <a:lnTo>
                  <a:pt x="334163" y="901700"/>
                </a:lnTo>
                <a:close/>
              </a:path>
              <a:path w="803910" h="2159000">
                <a:moveTo>
                  <a:pt x="330861" y="901700"/>
                </a:moveTo>
                <a:lnTo>
                  <a:pt x="329684" y="906318"/>
                </a:lnTo>
                <a:lnTo>
                  <a:pt x="330897" y="908765"/>
                </a:lnTo>
                <a:lnTo>
                  <a:pt x="330861" y="901700"/>
                </a:lnTo>
                <a:close/>
              </a:path>
              <a:path w="803910" h="2159000">
                <a:moveTo>
                  <a:pt x="369972" y="889000"/>
                </a:moveTo>
                <a:lnTo>
                  <a:pt x="330103" y="889000"/>
                </a:lnTo>
                <a:lnTo>
                  <a:pt x="327393" y="901700"/>
                </a:lnTo>
                <a:lnTo>
                  <a:pt x="329684" y="906318"/>
                </a:lnTo>
                <a:lnTo>
                  <a:pt x="330861" y="901700"/>
                </a:lnTo>
                <a:lnTo>
                  <a:pt x="374923" y="901700"/>
                </a:lnTo>
                <a:lnTo>
                  <a:pt x="369972" y="889000"/>
                </a:lnTo>
                <a:close/>
              </a:path>
              <a:path w="803910" h="2159000">
                <a:moveTo>
                  <a:pt x="290209" y="876300"/>
                </a:moveTo>
                <a:lnTo>
                  <a:pt x="284186" y="876300"/>
                </a:lnTo>
                <a:lnTo>
                  <a:pt x="287533" y="889000"/>
                </a:lnTo>
                <a:lnTo>
                  <a:pt x="285232" y="889000"/>
                </a:lnTo>
                <a:lnTo>
                  <a:pt x="287529" y="901700"/>
                </a:lnTo>
                <a:lnTo>
                  <a:pt x="291670" y="901700"/>
                </a:lnTo>
                <a:lnTo>
                  <a:pt x="288106" y="889000"/>
                </a:lnTo>
                <a:lnTo>
                  <a:pt x="290209" y="876300"/>
                </a:lnTo>
                <a:close/>
              </a:path>
              <a:path w="803910" h="2159000">
                <a:moveTo>
                  <a:pt x="317084" y="876300"/>
                </a:moveTo>
                <a:lnTo>
                  <a:pt x="290209" y="876300"/>
                </a:lnTo>
                <a:lnTo>
                  <a:pt x="294980" y="889000"/>
                </a:lnTo>
                <a:lnTo>
                  <a:pt x="298357" y="901700"/>
                </a:lnTo>
                <a:lnTo>
                  <a:pt x="325273" y="901700"/>
                </a:lnTo>
                <a:lnTo>
                  <a:pt x="325102" y="889000"/>
                </a:lnTo>
                <a:lnTo>
                  <a:pt x="317507" y="889000"/>
                </a:lnTo>
                <a:lnTo>
                  <a:pt x="317084" y="876300"/>
                </a:lnTo>
                <a:close/>
              </a:path>
              <a:path w="803910" h="2159000">
                <a:moveTo>
                  <a:pt x="388055" y="889000"/>
                </a:moveTo>
                <a:lnTo>
                  <a:pt x="374271" y="889000"/>
                </a:lnTo>
                <a:lnTo>
                  <a:pt x="376340" y="901700"/>
                </a:lnTo>
                <a:lnTo>
                  <a:pt x="393353" y="901700"/>
                </a:lnTo>
                <a:lnTo>
                  <a:pt x="388055" y="889000"/>
                </a:lnTo>
                <a:close/>
              </a:path>
              <a:path w="803910" h="2159000">
                <a:moveTo>
                  <a:pt x="324793" y="876300"/>
                </a:moveTo>
                <a:lnTo>
                  <a:pt x="320780" y="876300"/>
                </a:lnTo>
                <a:lnTo>
                  <a:pt x="321729" y="889000"/>
                </a:lnTo>
                <a:lnTo>
                  <a:pt x="324793" y="876300"/>
                </a:lnTo>
                <a:close/>
              </a:path>
              <a:path w="803910" h="2159000">
                <a:moveTo>
                  <a:pt x="389026" y="876300"/>
                </a:moveTo>
                <a:lnTo>
                  <a:pt x="326110" y="876300"/>
                </a:lnTo>
                <a:lnTo>
                  <a:pt x="326127" y="889000"/>
                </a:lnTo>
                <a:lnTo>
                  <a:pt x="387213" y="889000"/>
                </a:lnTo>
                <a:lnTo>
                  <a:pt x="389026" y="876300"/>
                </a:lnTo>
                <a:close/>
              </a:path>
              <a:path w="803910" h="2159000">
                <a:moveTo>
                  <a:pt x="281132" y="872603"/>
                </a:moveTo>
                <a:lnTo>
                  <a:pt x="281060" y="876300"/>
                </a:lnTo>
                <a:lnTo>
                  <a:pt x="282960" y="876300"/>
                </a:lnTo>
                <a:lnTo>
                  <a:pt x="281132" y="872603"/>
                </a:lnTo>
                <a:close/>
              </a:path>
              <a:path w="803910" h="2159000">
                <a:moveTo>
                  <a:pt x="381741" y="863600"/>
                </a:moveTo>
                <a:lnTo>
                  <a:pt x="289998" y="863600"/>
                </a:lnTo>
                <a:lnTo>
                  <a:pt x="284914" y="876300"/>
                </a:lnTo>
                <a:lnTo>
                  <a:pt x="383117" y="876300"/>
                </a:lnTo>
                <a:lnTo>
                  <a:pt x="381741" y="863600"/>
                </a:lnTo>
                <a:close/>
              </a:path>
              <a:path w="803910" h="2159000">
                <a:moveTo>
                  <a:pt x="394797" y="863600"/>
                </a:moveTo>
                <a:lnTo>
                  <a:pt x="387797" y="863600"/>
                </a:lnTo>
                <a:lnTo>
                  <a:pt x="389497" y="876300"/>
                </a:lnTo>
                <a:lnTo>
                  <a:pt x="394413" y="876300"/>
                </a:lnTo>
                <a:lnTo>
                  <a:pt x="394797" y="863600"/>
                </a:lnTo>
                <a:close/>
              </a:path>
              <a:path w="803910" h="2159000">
                <a:moveTo>
                  <a:pt x="281307" y="863600"/>
                </a:moveTo>
                <a:lnTo>
                  <a:pt x="276679" y="863600"/>
                </a:lnTo>
                <a:lnTo>
                  <a:pt x="281132" y="872603"/>
                </a:lnTo>
                <a:lnTo>
                  <a:pt x="281307" y="863600"/>
                </a:lnTo>
                <a:close/>
              </a:path>
              <a:path w="803910" h="2159000">
                <a:moveTo>
                  <a:pt x="312452" y="850900"/>
                </a:moveTo>
                <a:lnTo>
                  <a:pt x="274258" y="850900"/>
                </a:lnTo>
                <a:lnTo>
                  <a:pt x="278073" y="863600"/>
                </a:lnTo>
                <a:lnTo>
                  <a:pt x="315533" y="863600"/>
                </a:lnTo>
                <a:lnTo>
                  <a:pt x="315372" y="857770"/>
                </a:lnTo>
                <a:lnTo>
                  <a:pt x="312452" y="850900"/>
                </a:lnTo>
                <a:close/>
              </a:path>
              <a:path w="803910" h="2159000">
                <a:moveTo>
                  <a:pt x="315372" y="857770"/>
                </a:moveTo>
                <a:lnTo>
                  <a:pt x="315533" y="863600"/>
                </a:lnTo>
                <a:lnTo>
                  <a:pt x="317850" y="863600"/>
                </a:lnTo>
                <a:lnTo>
                  <a:pt x="315372" y="857770"/>
                </a:lnTo>
                <a:close/>
              </a:path>
              <a:path w="803910" h="2159000">
                <a:moveTo>
                  <a:pt x="373357" y="850900"/>
                </a:moveTo>
                <a:lnTo>
                  <a:pt x="315183" y="850900"/>
                </a:lnTo>
                <a:lnTo>
                  <a:pt x="315372" y="857770"/>
                </a:lnTo>
                <a:lnTo>
                  <a:pt x="317850" y="863600"/>
                </a:lnTo>
                <a:lnTo>
                  <a:pt x="379909" y="863600"/>
                </a:lnTo>
                <a:lnTo>
                  <a:pt x="373357" y="850900"/>
                </a:lnTo>
                <a:close/>
              </a:path>
              <a:path w="803910" h="2159000">
                <a:moveTo>
                  <a:pt x="385306" y="850900"/>
                </a:moveTo>
                <a:lnTo>
                  <a:pt x="384210" y="850900"/>
                </a:lnTo>
                <a:lnTo>
                  <a:pt x="383452" y="863600"/>
                </a:lnTo>
                <a:lnTo>
                  <a:pt x="388925" y="863600"/>
                </a:lnTo>
                <a:lnTo>
                  <a:pt x="385306" y="850900"/>
                </a:lnTo>
                <a:close/>
              </a:path>
              <a:path w="803910" h="2159000">
                <a:moveTo>
                  <a:pt x="305961" y="838200"/>
                </a:moveTo>
                <a:lnTo>
                  <a:pt x="266551" y="838200"/>
                </a:lnTo>
                <a:lnTo>
                  <a:pt x="270985" y="850900"/>
                </a:lnTo>
                <a:lnTo>
                  <a:pt x="306620" y="850900"/>
                </a:lnTo>
                <a:lnTo>
                  <a:pt x="305961" y="838200"/>
                </a:lnTo>
                <a:close/>
              </a:path>
              <a:path w="803910" h="2159000">
                <a:moveTo>
                  <a:pt x="377176" y="838200"/>
                </a:moveTo>
                <a:lnTo>
                  <a:pt x="307207" y="838200"/>
                </a:lnTo>
                <a:lnTo>
                  <a:pt x="308137" y="850900"/>
                </a:lnTo>
                <a:lnTo>
                  <a:pt x="376969" y="850900"/>
                </a:lnTo>
                <a:lnTo>
                  <a:pt x="377176" y="838200"/>
                </a:lnTo>
                <a:close/>
              </a:path>
              <a:path w="803910" h="2159000">
                <a:moveTo>
                  <a:pt x="385388" y="848622"/>
                </a:moveTo>
                <a:lnTo>
                  <a:pt x="385306" y="850900"/>
                </a:lnTo>
                <a:lnTo>
                  <a:pt x="386211" y="850900"/>
                </a:lnTo>
                <a:lnTo>
                  <a:pt x="385388" y="848622"/>
                </a:lnTo>
                <a:close/>
              </a:path>
              <a:path w="803910" h="2159000">
                <a:moveTo>
                  <a:pt x="385761" y="838200"/>
                </a:moveTo>
                <a:lnTo>
                  <a:pt x="381623" y="838200"/>
                </a:lnTo>
                <a:lnTo>
                  <a:pt x="385388" y="848622"/>
                </a:lnTo>
                <a:lnTo>
                  <a:pt x="385761" y="838200"/>
                </a:lnTo>
                <a:close/>
              </a:path>
              <a:path w="803910" h="2159000">
                <a:moveTo>
                  <a:pt x="272671" y="825500"/>
                </a:moveTo>
                <a:lnTo>
                  <a:pt x="264244" y="825500"/>
                </a:lnTo>
                <a:lnTo>
                  <a:pt x="267102" y="838200"/>
                </a:lnTo>
                <a:lnTo>
                  <a:pt x="272930" y="838200"/>
                </a:lnTo>
                <a:lnTo>
                  <a:pt x="272671" y="825500"/>
                </a:lnTo>
                <a:close/>
              </a:path>
              <a:path w="803910" h="2159000">
                <a:moveTo>
                  <a:pt x="299529" y="825500"/>
                </a:moveTo>
                <a:lnTo>
                  <a:pt x="273263" y="825500"/>
                </a:lnTo>
                <a:lnTo>
                  <a:pt x="274223" y="838200"/>
                </a:lnTo>
                <a:lnTo>
                  <a:pt x="300943" y="838200"/>
                </a:lnTo>
                <a:lnTo>
                  <a:pt x="299529" y="825500"/>
                </a:lnTo>
                <a:close/>
              </a:path>
              <a:path w="803910" h="2159000">
                <a:moveTo>
                  <a:pt x="306366" y="825500"/>
                </a:moveTo>
                <a:lnTo>
                  <a:pt x="305124" y="825500"/>
                </a:lnTo>
                <a:lnTo>
                  <a:pt x="306402" y="838200"/>
                </a:lnTo>
                <a:lnTo>
                  <a:pt x="307623" y="838200"/>
                </a:lnTo>
                <a:lnTo>
                  <a:pt x="307748" y="834529"/>
                </a:lnTo>
                <a:lnTo>
                  <a:pt x="306366" y="825500"/>
                </a:lnTo>
                <a:close/>
              </a:path>
              <a:path w="803910" h="2159000">
                <a:moveTo>
                  <a:pt x="307748" y="834529"/>
                </a:moveTo>
                <a:lnTo>
                  <a:pt x="307623" y="838200"/>
                </a:lnTo>
                <a:lnTo>
                  <a:pt x="308310" y="838200"/>
                </a:lnTo>
                <a:lnTo>
                  <a:pt x="307748" y="834529"/>
                </a:lnTo>
                <a:close/>
              </a:path>
              <a:path w="803910" h="2159000">
                <a:moveTo>
                  <a:pt x="364991" y="825500"/>
                </a:moveTo>
                <a:lnTo>
                  <a:pt x="308056" y="825500"/>
                </a:lnTo>
                <a:lnTo>
                  <a:pt x="307748" y="834529"/>
                </a:lnTo>
                <a:lnTo>
                  <a:pt x="308310" y="838200"/>
                </a:lnTo>
                <a:lnTo>
                  <a:pt x="368774" y="838200"/>
                </a:lnTo>
                <a:lnTo>
                  <a:pt x="364991" y="825500"/>
                </a:lnTo>
                <a:close/>
              </a:path>
              <a:path w="803910" h="2159000">
                <a:moveTo>
                  <a:pt x="358470" y="812800"/>
                </a:moveTo>
                <a:lnTo>
                  <a:pt x="262255" y="812800"/>
                </a:lnTo>
                <a:lnTo>
                  <a:pt x="262844" y="825500"/>
                </a:lnTo>
                <a:lnTo>
                  <a:pt x="363375" y="825500"/>
                </a:lnTo>
                <a:lnTo>
                  <a:pt x="358470" y="812800"/>
                </a:lnTo>
                <a:close/>
              </a:path>
              <a:path w="803910" h="2159000">
                <a:moveTo>
                  <a:pt x="367343" y="812800"/>
                </a:moveTo>
                <a:lnTo>
                  <a:pt x="368293" y="825500"/>
                </a:lnTo>
                <a:lnTo>
                  <a:pt x="370372" y="825500"/>
                </a:lnTo>
                <a:lnTo>
                  <a:pt x="370918" y="824077"/>
                </a:lnTo>
                <a:lnTo>
                  <a:pt x="367343" y="812800"/>
                </a:lnTo>
                <a:close/>
              </a:path>
              <a:path w="803910" h="2159000">
                <a:moveTo>
                  <a:pt x="370918" y="824077"/>
                </a:moveTo>
                <a:lnTo>
                  <a:pt x="370372" y="825500"/>
                </a:lnTo>
                <a:lnTo>
                  <a:pt x="371369" y="825500"/>
                </a:lnTo>
                <a:lnTo>
                  <a:pt x="370918" y="824077"/>
                </a:lnTo>
                <a:close/>
              </a:path>
              <a:path w="803910" h="2159000">
                <a:moveTo>
                  <a:pt x="375244" y="812800"/>
                </a:moveTo>
                <a:lnTo>
                  <a:pt x="370918" y="824077"/>
                </a:lnTo>
                <a:lnTo>
                  <a:pt x="371369" y="825500"/>
                </a:lnTo>
                <a:lnTo>
                  <a:pt x="378827" y="825500"/>
                </a:lnTo>
                <a:lnTo>
                  <a:pt x="375244" y="812800"/>
                </a:lnTo>
                <a:close/>
              </a:path>
              <a:path w="803910" h="2159000">
                <a:moveTo>
                  <a:pt x="362677" y="800100"/>
                </a:moveTo>
                <a:lnTo>
                  <a:pt x="259678" y="800100"/>
                </a:lnTo>
                <a:lnTo>
                  <a:pt x="256392" y="812800"/>
                </a:lnTo>
                <a:lnTo>
                  <a:pt x="363103" y="812800"/>
                </a:lnTo>
                <a:lnTo>
                  <a:pt x="362677" y="800100"/>
                </a:lnTo>
                <a:close/>
              </a:path>
              <a:path w="803910" h="2159000">
                <a:moveTo>
                  <a:pt x="265708" y="787400"/>
                </a:moveTo>
                <a:lnTo>
                  <a:pt x="250275" y="787400"/>
                </a:lnTo>
                <a:lnTo>
                  <a:pt x="260412" y="800100"/>
                </a:lnTo>
                <a:lnTo>
                  <a:pt x="269031" y="800100"/>
                </a:lnTo>
                <a:lnTo>
                  <a:pt x="265708" y="787400"/>
                </a:lnTo>
                <a:close/>
              </a:path>
              <a:path w="803910" h="2159000">
                <a:moveTo>
                  <a:pt x="358463" y="787400"/>
                </a:moveTo>
                <a:lnTo>
                  <a:pt x="268530" y="787400"/>
                </a:lnTo>
                <a:lnTo>
                  <a:pt x="269031" y="800100"/>
                </a:lnTo>
                <a:lnTo>
                  <a:pt x="362018" y="800100"/>
                </a:lnTo>
                <a:lnTo>
                  <a:pt x="358463" y="787400"/>
                </a:lnTo>
                <a:close/>
              </a:path>
              <a:path w="803910" h="2159000">
                <a:moveTo>
                  <a:pt x="353001" y="774700"/>
                </a:moveTo>
                <a:lnTo>
                  <a:pt x="246112" y="774700"/>
                </a:lnTo>
                <a:lnTo>
                  <a:pt x="251782" y="787400"/>
                </a:lnTo>
                <a:lnTo>
                  <a:pt x="353777" y="787400"/>
                </a:lnTo>
                <a:lnTo>
                  <a:pt x="353001" y="774700"/>
                </a:lnTo>
                <a:close/>
              </a:path>
              <a:path w="803910" h="2159000">
                <a:moveTo>
                  <a:pt x="360014" y="774700"/>
                </a:moveTo>
                <a:lnTo>
                  <a:pt x="356080" y="774700"/>
                </a:lnTo>
                <a:lnTo>
                  <a:pt x="357029" y="787400"/>
                </a:lnTo>
                <a:lnTo>
                  <a:pt x="360014" y="774700"/>
                </a:lnTo>
                <a:close/>
              </a:path>
              <a:path w="803910" h="2159000">
                <a:moveTo>
                  <a:pt x="254561" y="762000"/>
                </a:moveTo>
                <a:lnTo>
                  <a:pt x="257287" y="774700"/>
                </a:lnTo>
                <a:lnTo>
                  <a:pt x="260746" y="774700"/>
                </a:lnTo>
                <a:lnTo>
                  <a:pt x="254561" y="762000"/>
                </a:lnTo>
                <a:close/>
              </a:path>
              <a:path w="803910" h="2159000">
                <a:moveTo>
                  <a:pt x="262337" y="762000"/>
                </a:moveTo>
                <a:lnTo>
                  <a:pt x="261986" y="774700"/>
                </a:lnTo>
                <a:lnTo>
                  <a:pt x="265054" y="774700"/>
                </a:lnTo>
                <a:lnTo>
                  <a:pt x="262337" y="762000"/>
                </a:lnTo>
                <a:close/>
              </a:path>
              <a:path w="803910" h="2159000">
                <a:moveTo>
                  <a:pt x="267176" y="762000"/>
                </a:moveTo>
                <a:lnTo>
                  <a:pt x="263482" y="762000"/>
                </a:lnTo>
                <a:lnTo>
                  <a:pt x="265054" y="774700"/>
                </a:lnTo>
                <a:lnTo>
                  <a:pt x="268777" y="774700"/>
                </a:lnTo>
                <a:lnTo>
                  <a:pt x="267176" y="762000"/>
                </a:lnTo>
                <a:close/>
              </a:path>
              <a:path w="803910" h="2159000">
                <a:moveTo>
                  <a:pt x="271620" y="762000"/>
                </a:moveTo>
                <a:lnTo>
                  <a:pt x="271262" y="774700"/>
                </a:lnTo>
                <a:lnTo>
                  <a:pt x="272276" y="774700"/>
                </a:lnTo>
                <a:lnTo>
                  <a:pt x="271620" y="762000"/>
                </a:lnTo>
                <a:close/>
              </a:path>
              <a:path w="803910" h="2159000">
                <a:moveTo>
                  <a:pt x="279372" y="762000"/>
                </a:moveTo>
                <a:lnTo>
                  <a:pt x="272648" y="762000"/>
                </a:lnTo>
                <a:lnTo>
                  <a:pt x="276067" y="774700"/>
                </a:lnTo>
                <a:lnTo>
                  <a:pt x="279042" y="774700"/>
                </a:lnTo>
                <a:lnTo>
                  <a:pt x="279372" y="762000"/>
                </a:lnTo>
                <a:close/>
              </a:path>
              <a:path w="803910" h="2159000">
                <a:moveTo>
                  <a:pt x="340444" y="762000"/>
                </a:moveTo>
                <a:lnTo>
                  <a:pt x="285065" y="762000"/>
                </a:lnTo>
                <a:lnTo>
                  <a:pt x="279042" y="774700"/>
                </a:lnTo>
                <a:lnTo>
                  <a:pt x="345869" y="774700"/>
                </a:lnTo>
                <a:lnTo>
                  <a:pt x="340444" y="762000"/>
                </a:lnTo>
                <a:close/>
              </a:path>
              <a:path w="803910" h="2159000">
                <a:moveTo>
                  <a:pt x="258534" y="749300"/>
                </a:moveTo>
                <a:lnTo>
                  <a:pt x="257754" y="749300"/>
                </a:lnTo>
                <a:lnTo>
                  <a:pt x="257993" y="762000"/>
                </a:lnTo>
                <a:lnTo>
                  <a:pt x="259239" y="762000"/>
                </a:lnTo>
                <a:lnTo>
                  <a:pt x="258534" y="749300"/>
                </a:lnTo>
                <a:close/>
              </a:path>
              <a:path w="803910" h="2159000">
                <a:moveTo>
                  <a:pt x="268082" y="749300"/>
                </a:moveTo>
                <a:lnTo>
                  <a:pt x="262328" y="749300"/>
                </a:lnTo>
                <a:lnTo>
                  <a:pt x="265295" y="762000"/>
                </a:lnTo>
                <a:lnTo>
                  <a:pt x="267697" y="762000"/>
                </a:lnTo>
                <a:lnTo>
                  <a:pt x="268082" y="749300"/>
                </a:lnTo>
                <a:close/>
              </a:path>
              <a:path w="803910" h="2159000">
                <a:moveTo>
                  <a:pt x="342818" y="749300"/>
                </a:moveTo>
                <a:lnTo>
                  <a:pt x="272151" y="749300"/>
                </a:lnTo>
                <a:lnTo>
                  <a:pt x="271697" y="762000"/>
                </a:lnTo>
                <a:lnTo>
                  <a:pt x="343019" y="762000"/>
                </a:lnTo>
                <a:lnTo>
                  <a:pt x="342818" y="749300"/>
                </a:lnTo>
                <a:close/>
              </a:path>
              <a:path w="803910" h="2159000">
                <a:moveTo>
                  <a:pt x="346748" y="749300"/>
                </a:moveTo>
                <a:lnTo>
                  <a:pt x="342818" y="749300"/>
                </a:lnTo>
                <a:lnTo>
                  <a:pt x="348174" y="762000"/>
                </a:lnTo>
                <a:lnTo>
                  <a:pt x="346748" y="749300"/>
                </a:lnTo>
                <a:close/>
              </a:path>
              <a:path w="803910" h="2159000">
                <a:moveTo>
                  <a:pt x="247152" y="737356"/>
                </a:moveTo>
                <a:lnTo>
                  <a:pt x="244740" y="749300"/>
                </a:lnTo>
                <a:lnTo>
                  <a:pt x="249206" y="749300"/>
                </a:lnTo>
                <a:lnTo>
                  <a:pt x="247152" y="737356"/>
                </a:lnTo>
                <a:close/>
              </a:path>
              <a:path w="803910" h="2159000">
                <a:moveTo>
                  <a:pt x="267525" y="736600"/>
                </a:moveTo>
                <a:lnTo>
                  <a:pt x="257515" y="736600"/>
                </a:lnTo>
                <a:lnTo>
                  <a:pt x="256772" y="749300"/>
                </a:lnTo>
                <a:lnTo>
                  <a:pt x="270102" y="749300"/>
                </a:lnTo>
                <a:lnTo>
                  <a:pt x="267525" y="736600"/>
                </a:lnTo>
                <a:close/>
              </a:path>
              <a:path w="803910" h="2159000">
                <a:moveTo>
                  <a:pt x="335440" y="736600"/>
                </a:moveTo>
                <a:lnTo>
                  <a:pt x="271834" y="736600"/>
                </a:lnTo>
                <a:lnTo>
                  <a:pt x="272599" y="749300"/>
                </a:lnTo>
                <a:lnTo>
                  <a:pt x="338631" y="749300"/>
                </a:lnTo>
                <a:lnTo>
                  <a:pt x="335440" y="736600"/>
                </a:lnTo>
                <a:close/>
              </a:path>
              <a:path w="803910" h="2159000">
                <a:moveTo>
                  <a:pt x="247304" y="736600"/>
                </a:moveTo>
                <a:lnTo>
                  <a:pt x="247022" y="736600"/>
                </a:lnTo>
                <a:lnTo>
                  <a:pt x="247152" y="737356"/>
                </a:lnTo>
                <a:lnTo>
                  <a:pt x="247304" y="736600"/>
                </a:lnTo>
                <a:close/>
              </a:path>
              <a:path w="803910" h="2159000">
                <a:moveTo>
                  <a:pt x="233982" y="723900"/>
                </a:moveTo>
                <a:lnTo>
                  <a:pt x="232156" y="736600"/>
                </a:lnTo>
                <a:lnTo>
                  <a:pt x="245520" y="736600"/>
                </a:lnTo>
                <a:lnTo>
                  <a:pt x="233982" y="723900"/>
                </a:lnTo>
                <a:close/>
              </a:path>
              <a:path w="803910" h="2159000">
                <a:moveTo>
                  <a:pt x="247393" y="723900"/>
                </a:moveTo>
                <a:lnTo>
                  <a:pt x="244073" y="723900"/>
                </a:lnTo>
                <a:lnTo>
                  <a:pt x="247963" y="736600"/>
                </a:lnTo>
                <a:lnTo>
                  <a:pt x="247393" y="723900"/>
                </a:lnTo>
                <a:close/>
              </a:path>
              <a:path w="803910" h="2159000">
                <a:moveTo>
                  <a:pt x="253461" y="723900"/>
                </a:moveTo>
                <a:lnTo>
                  <a:pt x="249546" y="723900"/>
                </a:lnTo>
                <a:lnTo>
                  <a:pt x="248729" y="736600"/>
                </a:lnTo>
                <a:lnTo>
                  <a:pt x="253350" y="736600"/>
                </a:lnTo>
                <a:lnTo>
                  <a:pt x="253461" y="723900"/>
                </a:lnTo>
                <a:close/>
              </a:path>
              <a:path w="803910" h="2159000">
                <a:moveTo>
                  <a:pt x="260321" y="723900"/>
                </a:moveTo>
                <a:lnTo>
                  <a:pt x="254966" y="723900"/>
                </a:lnTo>
                <a:lnTo>
                  <a:pt x="257668" y="736600"/>
                </a:lnTo>
                <a:lnTo>
                  <a:pt x="261676" y="736600"/>
                </a:lnTo>
                <a:lnTo>
                  <a:pt x="260321" y="723900"/>
                </a:lnTo>
                <a:close/>
              </a:path>
              <a:path w="803910" h="2159000">
                <a:moveTo>
                  <a:pt x="262359" y="723900"/>
                </a:moveTo>
                <a:lnTo>
                  <a:pt x="265122" y="736600"/>
                </a:lnTo>
                <a:lnTo>
                  <a:pt x="265286" y="736600"/>
                </a:lnTo>
                <a:lnTo>
                  <a:pt x="262359" y="723900"/>
                </a:lnTo>
                <a:close/>
              </a:path>
              <a:path w="803910" h="2159000">
                <a:moveTo>
                  <a:pt x="325886" y="723900"/>
                </a:moveTo>
                <a:lnTo>
                  <a:pt x="262523" y="723900"/>
                </a:lnTo>
                <a:lnTo>
                  <a:pt x="268891" y="736600"/>
                </a:lnTo>
                <a:lnTo>
                  <a:pt x="330475" y="736600"/>
                </a:lnTo>
                <a:lnTo>
                  <a:pt x="325886" y="723900"/>
                </a:lnTo>
                <a:close/>
              </a:path>
              <a:path w="803910" h="2159000">
                <a:moveTo>
                  <a:pt x="326570" y="723900"/>
                </a:moveTo>
                <a:lnTo>
                  <a:pt x="325886" y="723900"/>
                </a:lnTo>
                <a:lnTo>
                  <a:pt x="332744" y="736600"/>
                </a:lnTo>
                <a:lnTo>
                  <a:pt x="326570" y="723900"/>
                </a:lnTo>
                <a:close/>
              </a:path>
              <a:path w="803910" h="2159000">
                <a:moveTo>
                  <a:pt x="234931" y="698500"/>
                </a:moveTo>
                <a:lnTo>
                  <a:pt x="229284" y="698500"/>
                </a:lnTo>
                <a:lnTo>
                  <a:pt x="231552" y="711200"/>
                </a:lnTo>
                <a:lnTo>
                  <a:pt x="235131" y="723900"/>
                </a:lnTo>
                <a:lnTo>
                  <a:pt x="237619" y="711200"/>
                </a:lnTo>
                <a:lnTo>
                  <a:pt x="234225" y="711200"/>
                </a:lnTo>
                <a:lnTo>
                  <a:pt x="234931" y="698500"/>
                </a:lnTo>
                <a:close/>
              </a:path>
              <a:path w="803910" h="2159000">
                <a:moveTo>
                  <a:pt x="249528" y="711200"/>
                </a:moveTo>
                <a:lnTo>
                  <a:pt x="239632" y="711200"/>
                </a:lnTo>
                <a:lnTo>
                  <a:pt x="243005" y="723900"/>
                </a:lnTo>
                <a:lnTo>
                  <a:pt x="246719" y="723900"/>
                </a:lnTo>
                <a:lnTo>
                  <a:pt x="249528" y="711200"/>
                </a:lnTo>
                <a:close/>
              </a:path>
              <a:path w="803910" h="2159000">
                <a:moveTo>
                  <a:pt x="257046" y="711200"/>
                </a:moveTo>
                <a:lnTo>
                  <a:pt x="251871" y="711200"/>
                </a:lnTo>
                <a:lnTo>
                  <a:pt x="252919" y="723900"/>
                </a:lnTo>
                <a:lnTo>
                  <a:pt x="253064" y="723900"/>
                </a:lnTo>
                <a:lnTo>
                  <a:pt x="257649" y="712458"/>
                </a:lnTo>
                <a:lnTo>
                  <a:pt x="257046" y="711200"/>
                </a:lnTo>
                <a:close/>
              </a:path>
              <a:path w="803910" h="2159000">
                <a:moveTo>
                  <a:pt x="259612" y="716555"/>
                </a:moveTo>
                <a:lnTo>
                  <a:pt x="261612" y="723900"/>
                </a:lnTo>
                <a:lnTo>
                  <a:pt x="263131" y="723900"/>
                </a:lnTo>
                <a:lnTo>
                  <a:pt x="259612" y="716555"/>
                </a:lnTo>
                <a:close/>
              </a:path>
              <a:path w="803910" h="2159000">
                <a:moveTo>
                  <a:pt x="298640" y="711200"/>
                </a:moveTo>
                <a:lnTo>
                  <a:pt x="261455" y="711200"/>
                </a:lnTo>
                <a:lnTo>
                  <a:pt x="263131" y="723900"/>
                </a:lnTo>
                <a:lnTo>
                  <a:pt x="298200" y="723900"/>
                </a:lnTo>
                <a:lnTo>
                  <a:pt x="298622" y="716555"/>
                </a:lnTo>
                <a:lnTo>
                  <a:pt x="298640" y="711200"/>
                </a:lnTo>
                <a:close/>
              </a:path>
              <a:path w="803910" h="2159000">
                <a:moveTo>
                  <a:pt x="321147" y="711200"/>
                </a:moveTo>
                <a:lnTo>
                  <a:pt x="298930" y="711200"/>
                </a:lnTo>
                <a:lnTo>
                  <a:pt x="298702" y="715166"/>
                </a:lnTo>
                <a:lnTo>
                  <a:pt x="298837" y="723900"/>
                </a:lnTo>
                <a:lnTo>
                  <a:pt x="322267" y="723900"/>
                </a:lnTo>
                <a:lnTo>
                  <a:pt x="321147" y="711200"/>
                </a:lnTo>
                <a:close/>
              </a:path>
              <a:path w="803910" h="2159000">
                <a:moveTo>
                  <a:pt x="258154" y="711200"/>
                </a:moveTo>
                <a:lnTo>
                  <a:pt x="257649" y="712458"/>
                </a:lnTo>
                <a:lnTo>
                  <a:pt x="259612" y="716555"/>
                </a:lnTo>
                <a:lnTo>
                  <a:pt x="258154" y="711200"/>
                </a:lnTo>
                <a:close/>
              </a:path>
              <a:path w="803910" h="2159000">
                <a:moveTo>
                  <a:pt x="298930" y="711200"/>
                </a:moveTo>
                <a:lnTo>
                  <a:pt x="298640" y="711200"/>
                </a:lnTo>
                <a:lnTo>
                  <a:pt x="298702" y="715166"/>
                </a:lnTo>
                <a:lnTo>
                  <a:pt x="298930" y="711200"/>
                </a:lnTo>
                <a:close/>
              </a:path>
              <a:path w="803910" h="2159000">
                <a:moveTo>
                  <a:pt x="240958" y="698500"/>
                </a:moveTo>
                <a:lnTo>
                  <a:pt x="236481" y="698500"/>
                </a:lnTo>
                <a:lnTo>
                  <a:pt x="241260" y="711200"/>
                </a:lnTo>
                <a:lnTo>
                  <a:pt x="240958" y="698500"/>
                </a:lnTo>
                <a:close/>
              </a:path>
              <a:path w="803910" h="2159000">
                <a:moveTo>
                  <a:pt x="253350" y="698500"/>
                </a:moveTo>
                <a:lnTo>
                  <a:pt x="242995" y="698500"/>
                </a:lnTo>
                <a:lnTo>
                  <a:pt x="246052" y="711200"/>
                </a:lnTo>
                <a:lnTo>
                  <a:pt x="257750" y="711200"/>
                </a:lnTo>
                <a:lnTo>
                  <a:pt x="253350" y="698500"/>
                </a:lnTo>
                <a:close/>
              </a:path>
              <a:path w="803910" h="2159000">
                <a:moveTo>
                  <a:pt x="313215" y="698500"/>
                </a:moveTo>
                <a:lnTo>
                  <a:pt x="260717" y="698500"/>
                </a:lnTo>
                <a:lnTo>
                  <a:pt x="258661" y="711200"/>
                </a:lnTo>
                <a:lnTo>
                  <a:pt x="315275" y="711200"/>
                </a:lnTo>
                <a:lnTo>
                  <a:pt x="313215" y="698500"/>
                </a:lnTo>
                <a:close/>
              </a:path>
              <a:path w="803910" h="2159000">
                <a:moveTo>
                  <a:pt x="320093" y="698500"/>
                </a:moveTo>
                <a:lnTo>
                  <a:pt x="316043" y="698500"/>
                </a:lnTo>
                <a:lnTo>
                  <a:pt x="320037" y="711200"/>
                </a:lnTo>
                <a:lnTo>
                  <a:pt x="326286" y="711200"/>
                </a:lnTo>
                <a:lnTo>
                  <a:pt x="320093" y="698500"/>
                </a:lnTo>
                <a:close/>
              </a:path>
              <a:path w="803910" h="2159000">
                <a:moveTo>
                  <a:pt x="224954" y="685800"/>
                </a:moveTo>
                <a:lnTo>
                  <a:pt x="221946" y="698500"/>
                </a:lnTo>
                <a:lnTo>
                  <a:pt x="225078" y="698500"/>
                </a:lnTo>
                <a:lnTo>
                  <a:pt x="224954" y="685800"/>
                </a:lnTo>
                <a:close/>
              </a:path>
              <a:path w="803910" h="2159000">
                <a:moveTo>
                  <a:pt x="307323" y="685800"/>
                </a:moveTo>
                <a:lnTo>
                  <a:pt x="226433" y="685800"/>
                </a:lnTo>
                <a:lnTo>
                  <a:pt x="231670" y="698500"/>
                </a:lnTo>
                <a:lnTo>
                  <a:pt x="310550" y="698500"/>
                </a:lnTo>
                <a:lnTo>
                  <a:pt x="307323" y="685800"/>
                </a:lnTo>
                <a:close/>
              </a:path>
              <a:path w="803910" h="2159000">
                <a:moveTo>
                  <a:pt x="315770" y="685800"/>
                </a:moveTo>
                <a:lnTo>
                  <a:pt x="313469" y="685800"/>
                </a:lnTo>
                <a:lnTo>
                  <a:pt x="312709" y="698500"/>
                </a:lnTo>
                <a:lnTo>
                  <a:pt x="320237" y="698500"/>
                </a:lnTo>
                <a:lnTo>
                  <a:pt x="315770" y="685800"/>
                </a:lnTo>
                <a:close/>
              </a:path>
              <a:path w="803910" h="2159000">
                <a:moveTo>
                  <a:pt x="220054" y="673100"/>
                </a:moveTo>
                <a:lnTo>
                  <a:pt x="218304" y="673100"/>
                </a:lnTo>
                <a:lnTo>
                  <a:pt x="218409" y="685800"/>
                </a:lnTo>
                <a:lnTo>
                  <a:pt x="221175" y="685800"/>
                </a:lnTo>
                <a:lnTo>
                  <a:pt x="220937" y="681659"/>
                </a:lnTo>
                <a:lnTo>
                  <a:pt x="220054" y="673100"/>
                </a:lnTo>
                <a:close/>
              </a:path>
              <a:path w="803910" h="2159000">
                <a:moveTo>
                  <a:pt x="220937" y="681659"/>
                </a:moveTo>
                <a:lnTo>
                  <a:pt x="221175" y="685800"/>
                </a:lnTo>
                <a:lnTo>
                  <a:pt x="221365" y="685800"/>
                </a:lnTo>
                <a:lnTo>
                  <a:pt x="220937" y="681659"/>
                </a:lnTo>
                <a:close/>
              </a:path>
              <a:path w="803910" h="2159000">
                <a:moveTo>
                  <a:pt x="283809" y="673100"/>
                </a:moveTo>
                <a:lnTo>
                  <a:pt x="220445" y="673100"/>
                </a:lnTo>
                <a:lnTo>
                  <a:pt x="220937" y="681659"/>
                </a:lnTo>
                <a:lnTo>
                  <a:pt x="221365" y="685800"/>
                </a:lnTo>
                <a:lnTo>
                  <a:pt x="283501" y="685800"/>
                </a:lnTo>
                <a:lnTo>
                  <a:pt x="283809" y="673100"/>
                </a:lnTo>
                <a:close/>
              </a:path>
              <a:path w="803910" h="2159000">
                <a:moveTo>
                  <a:pt x="307162" y="673100"/>
                </a:moveTo>
                <a:lnTo>
                  <a:pt x="288385" y="673100"/>
                </a:lnTo>
                <a:lnTo>
                  <a:pt x="290375" y="685800"/>
                </a:lnTo>
                <a:lnTo>
                  <a:pt x="314435" y="685800"/>
                </a:lnTo>
                <a:lnTo>
                  <a:pt x="307162" y="673100"/>
                </a:lnTo>
                <a:close/>
              </a:path>
              <a:path w="803910" h="2159000">
                <a:moveTo>
                  <a:pt x="216790" y="660400"/>
                </a:moveTo>
                <a:lnTo>
                  <a:pt x="217970" y="673100"/>
                </a:lnTo>
                <a:lnTo>
                  <a:pt x="223219" y="673100"/>
                </a:lnTo>
                <a:lnTo>
                  <a:pt x="216790" y="660400"/>
                </a:lnTo>
                <a:close/>
              </a:path>
              <a:path w="803910" h="2159000">
                <a:moveTo>
                  <a:pt x="244569" y="660400"/>
                </a:moveTo>
                <a:lnTo>
                  <a:pt x="223347" y="660400"/>
                </a:lnTo>
                <a:lnTo>
                  <a:pt x="224461" y="673100"/>
                </a:lnTo>
                <a:lnTo>
                  <a:pt x="243568" y="673100"/>
                </a:lnTo>
                <a:lnTo>
                  <a:pt x="245043" y="662463"/>
                </a:lnTo>
                <a:lnTo>
                  <a:pt x="244569" y="660400"/>
                </a:lnTo>
                <a:close/>
              </a:path>
              <a:path w="803910" h="2159000">
                <a:moveTo>
                  <a:pt x="246526" y="660400"/>
                </a:moveTo>
                <a:lnTo>
                  <a:pt x="245329" y="660400"/>
                </a:lnTo>
                <a:lnTo>
                  <a:pt x="245043" y="662463"/>
                </a:lnTo>
                <a:lnTo>
                  <a:pt x="247490" y="673100"/>
                </a:lnTo>
                <a:lnTo>
                  <a:pt x="246526" y="660400"/>
                </a:lnTo>
                <a:close/>
              </a:path>
              <a:path w="803910" h="2159000">
                <a:moveTo>
                  <a:pt x="294402" y="660400"/>
                </a:moveTo>
                <a:lnTo>
                  <a:pt x="249374" y="660400"/>
                </a:lnTo>
                <a:lnTo>
                  <a:pt x="248433" y="673100"/>
                </a:lnTo>
                <a:lnTo>
                  <a:pt x="295260" y="673100"/>
                </a:lnTo>
                <a:lnTo>
                  <a:pt x="294402" y="660400"/>
                </a:lnTo>
                <a:close/>
              </a:path>
              <a:path w="803910" h="2159000">
                <a:moveTo>
                  <a:pt x="304406" y="660400"/>
                </a:moveTo>
                <a:lnTo>
                  <a:pt x="300064" y="660400"/>
                </a:lnTo>
                <a:lnTo>
                  <a:pt x="295260" y="673100"/>
                </a:lnTo>
                <a:lnTo>
                  <a:pt x="304910" y="673100"/>
                </a:lnTo>
                <a:lnTo>
                  <a:pt x="304406" y="660400"/>
                </a:lnTo>
                <a:close/>
              </a:path>
              <a:path w="803910" h="2159000">
                <a:moveTo>
                  <a:pt x="309210" y="667177"/>
                </a:moveTo>
                <a:lnTo>
                  <a:pt x="310649" y="673100"/>
                </a:lnTo>
                <a:lnTo>
                  <a:pt x="311749" y="673100"/>
                </a:lnTo>
                <a:lnTo>
                  <a:pt x="309210" y="667177"/>
                </a:lnTo>
                <a:close/>
              </a:path>
              <a:path w="803910" h="2159000">
                <a:moveTo>
                  <a:pt x="312767" y="660400"/>
                </a:moveTo>
                <a:lnTo>
                  <a:pt x="311795" y="660400"/>
                </a:lnTo>
                <a:lnTo>
                  <a:pt x="311749" y="673100"/>
                </a:lnTo>
                <a:lnTo>
                  <a:pt x="312697" y="673100"/>
                </a:lnTo>
                <a:lnTo>
                  <a:pt x="312767" y="660400"/>
                </a:lnTo>
                <a:close/>
              </a:path>
              <a:path w="803910" h="2159000">
                <a:moveTo>
                  <a:pt x="307562" y="660400"/>
                </a:moveTo>
                <a:lnTo>
                  <a:pt x="306303" y="660400"/>
                </a:lnTo>
                <a:lnTo>
                  <a:pt x="309210" y="667177"/>
                </a:lnTo>
                <a:lnTo>
                  <a:pt x="307562" y="660400"/>
                </a:lnTo>
                <a:close/>
              </a:path>
              <a:path w="803910" h="2159000">
                <a:moveTo>
                  <a:pt x="245329" y="660400"/>
                </a:moveTo>
                <a:lnTo>
                  <a:pt x="244569" y="660400"/>
                </a:lnTo>
                <a:lnTo>
                  <a:pt x="245043" y="662463"/>
                </a:lnTo>
                <a:lnTo>
                  <a:pt x="245329" y="660400"/>
                </a:lnTo>
                <a:close/>
              </a:path>
              <a:path w="803910" h="2159000">
                <a:moveTo>
                  <a:pt x="212435" y="647700"/>
                </a:moveTo>
                <a:lnTo>
                  <a:pt x="210308" y="647700"/>
                </a:lnTo>
                <a:lnTo>
                  <a:pt x="213357" y="660400"/>
                </a:lnTo>
                <a:lnTo>
                  <a:pt x="214020" y="660400"/>
                </a:lnTo>
                <a:lnTo>
                  <a:pt x="212435" y="647700"/>
                </a:lnTo>
                <a:close/>
              </a:path>
              <a:path w="803910" h="2159000">
                <a:moveTo>
                  <a:pt x="220481" y="647700"/>
                </a:moveTo>
                <a:lnTo>
                  <a:pt x="214190" y="647700"/>
                </a:lnTo>
                <a:lnTo>
                  <a:pt x="220044" y="660400"/>
                </a:lnTo>
                <a:lnTo>
                  <a:pt x="222947" y="660400"/>
                </a:lnTo>
                <a:lnTo>
                  <a:pt x="220481" y="647700"/>
                </a:lnTo>
                <a:close/>
              </a:path>
              <a:path w="803910" h="2159000">
                <a:moveTo>
                  <a:pt x="235026" y="647700"/>
                </a:moveTo>
                <a:lnTo>
                  <a:pt x="223858" y="647700"/>
                </a:lnTo>
                <a:lnTo>
                  <a:pt x="222947" y="660400"/>
                </a:lnTo>
                <a:lnTo>
                  <a:pt x="240225" y="660400"/>
                </a:lnTo>
                <a:lnTo>
                  <a:pt x="235026" y="647700"/>
                </a:lnTo>
                <a:close/>
              </a:path>
              <a:path w="803910" h="2159000">
                <a:moveTo>
                  <a:pt x="275559" y="647700"/>
                </a:moveTo>
                <a:lnTo>
                  <a:pt x="247210" y="647700"/>
                </a:lnTo>
                <a:lnTo>
                  <a:pt x="247036" y="660400"/>
                </a:lnTo>
                <a:lnTo>
                  <a:pt x="278283" y="660400"/>
                </a:lnTo>
                <a:lnTo>
                  <a:pt x="275559" y="647700"/>
                </a:lnTo>
                <a:close/>
              </a:path>
              <a:path w="803910" h="2159000">
                <a:moveTo>
                  <a:pt x="285394" y="647700"/>
                </a:moveTo>
                <a:lnTo>
                  <a:pt x="278647" y="647700"/>
                </a:lnTo>
                <a:lnTo>
                  <a:pt x="280492" y="660400"/>
                </a:lnTo>
                <a:lnTo>
                  <a:pt x="285442" y="660400"/>
                </a:lnTo>
                <a:lnTo>
                  <a:pt x="285394" y="647700"/>
                </a:lnTo>
                <a:close/>
              </a:path>
              <a:path w="803910" h="2159000">
                <a:moveTo>
                  <a:pt x="294139" y="647700"/>
                </a:moveTo>
                <a:lnTo>
                  <a:pt x="289210" y="647700"/>
                </a:lnTo>
                <a:lnTo>
                  <a:pt x="292439" y="660400"/>
                </a:lnTo>
                <a:lnTo>
                  <a:pt x="294139" y="647700"/>
                </a:lnTo>
                <a:close/>
              </a:path>
              <a:path w="803910" h="2159000">
                <a:moveTo>
                  <a:pt x="297167" y="647700"/>
                </a:moveTo>
                <a:lnTo>
                  <a:pt x="294139" y="647700"/>
                </a:lnTo>
                <a:lnTo>
                  <a:pt x="298658" y="660400"/>
                </a:lnTo>
                <a:lnTo>
                  <a:pt x="297167" y="647700"/>
                </a:lnTo>
                <a:close/>
              </a:path>
              <a:path w="803910" h="2159000">
                <a:moveTo>
                  <a:pt x="301229" y="647700"/>
                </a:moveTo>
                <a:lnTo>
                  <a:pt x="299899" y="660400"/>
                </a:lnTo>
                <a:lnTo>
                  <a:pt x="307683" y="660400"/>
                </a:lnTo>
                <a:lnTo>
                  <a:pt x="301229" y="647700"/>
                </a:lnTo>
                <a:close/>
              </a:path>
              <a:path w="803910" h="2159000">
                <a:moveTo>
                  <a:pt x="207334" y="637313"/>
                </a:moveTo>
                <a:lnTo>
                  <a:pt x="205571" y="647700"/>
                </a:lnTo>
                <a:lnTo>
                  <a:pt x="209762" y="647700"/>
                </a:lnTo>
                <a:lnTo>
                  <a:pt x="207334" y="637313"/>
                </a:lnTo>
                <a:close/>
              </a:path>
              <a:path w="803910" h="2159000">
                <a:moveTo>
                  <a:pt x="211926" y="635000"/>
                </a:moveTo>
                <a:lnTo>
                  <a:pt x="207727" y="635000"/>
                </a:lnTo>
                <a:lnTo>
                  <a:pt x="207444" y="636668"/>
                </a:lnTo>
                <a:lnTo>
                  <a:pt x="211744" y="647700"/>
                </a:lnTo>
                <a:lnTo>
                  <a:pt x="211926" y="635000"/>
                </a:lnTo>
                <a:close/>
              </a:path>
              <a:path w="803910" h="2159000">
                <a:moveTo>
                  <a:pt x="218638" y="635000"/>
                </a:moveTo>
                <a:lnTo>
                  <a:pt x="215600" y="635000"/>
                </a:lnTo>
                <a:lnTo>
                  <a:pt x="215269" y="647700"/>
                </a:lnTo>
                <a:lnTo>
                  <a:pt x="218638" y="635000"/>
                </a:lnTo>
                <a:close/>
              </a:path>
              <a:path w="803910" h="2159000">
                <a:moveTo>
                  <a:pt x="225255" y="635000"/>
                </a:moveTo>
                <a:lnTo>
                  <a:pt x="218638" y="635000"/>
                </a:lnTo>
                <a:lnTo>
                  <a:pt x="218125" y="647700"/>
                </a:lnTo>
                <a:lnTo>
                  <a:pt x="227514" y="647700"/>
                </a:lnTo>
                <a:lnTo>
                  <a:pt x="225255" y="635000"/>
                </a:lnTo>
                <a:close/>
              </a:path>
              <a:path w="803910" h="2159000">
                <a:moveTo>
                  <a:pt x="232624" y="622300"/>
                </a:moveTo>
                <a:lnTo>
                  <a:pt x="228398" y="622300"/>
                </a:lnTo>
                <a:lnTo>
                  <a:pt x="227486" y="635000"/>
                </a:lnTo>
                <a:lnTo>
                  <a:pt x="233548" y="635000"/>
                </a:lnTo>
                <a:lnTo>
                  <a:pt x="233703" y="647700"/>
                </a:lnTo>
                <a:lnTo>
                  <a:pt x="238498" y="647700"/>
                </a:lnTo>
                <a:lnTo>
                  <a:pt x="236086" y="635000"/>
                </a:lnTo>
                <a:lnTo>
                  <a:pt x="232624" y="622300"/>
                </a:lnTo>
                <a:close/>
              </a:path>
              <a:path w="803910" h="2159000">
                <a:moveTo>
                  <a:pt x="266080" y="635000"/>
                </a:moveTo>
                <a:lnTo>
                  <a:pt x="236742" y="635000"/>
                </a:lnTo>
                <a:lnTo>
                  <a:pt x="244141" y="647700"/>
                </a:lnTo>
                <a:lnTo>
                  <a:pt x="269526" y="647700"/>
                </a:lnTo>
                <a:lnTo>
                  <a:pt x="266080" y="635000"/>
                </a:lnTo>
                <a:close/>
              </a:path>
              <a:path w="803910" h="2159000">
                <a:moveTo>
                  <a:pt x="271870" y="635000"/>
                </a:moveTo>
                <a:lnTo>
                  <a:pt x="269946" y="635000"/>
                </a:lnTo>
                <a:lnTo>
                  <a:pt x="269526" y="647700"/>
                </a:lnTo>
                <a:lnTo>
                  <a:pt x="270646" y="647700"/>
                </a:lnTo>
                <a:lnTo>
                  <a:pt x="271808" y="636668"/>
                </a:lnTo>
                <a:lnTo>
                  <a:pt x="271870" y="635000"/>
                </a:lnTo>
                <a:close/>
              </a:path>
              <a:path w="803910" h="2159000">
                <a:moveTo>
                  <a:pt x="276612" y="635000"/>
                </a:moveTo>
                <a:lnTo>
                  <a:pt x="271984" y="635000"/>
                </a:lnTo>
                <a:lnTo>
                  <a:pt x="271964" y="635195"/>
                </a:lnTo>
                <a:lnTo>
                  <a:pt x="277962" y="647700"/>
                </a:lnTo>
                <a:lnTo>
                  <a:pt x="278144" y="647700"/>
                </a:lnTo>
                <a:lnTo>
                  <a:pt x="276612" y="635000"/>
                </a:lnTo>
                <a:close/>
              </a:path>
              <a:path w="803910" h="2159000">
                <a:moveTo>
                  <a:pt x="281912" y="636811"/>
                </a:moveTo>
                <a:lnTo>
                  <a:pt x="282873" y="647700"/>
                </a:lnTo>
                <a:lnTo>
                  <a:pt x="283728" y="643905"/>
                </a:lnTo>
                <a:lnTo>
                  <a:pt x="281912" y="636811"/>
                </a:lnTo>
                <a:close/>
              </a:path>
              <a:path w="803910" h="2159000">
                <a:moveTo>
                  <a:pt x="285736" y="635000"/>
                </a:moveTo>
                <a:lnTo>
                  <a:pt x="283728" y="643905"/>
                </a:lnTo>
                <a:lnTo>
                  <a:pt x="284700" y="647700"/>
                </a:lnTo>
                <a:lnTo>
                  <a:pt x="285888" y="647700"/>
                </a:lnTo>
                <a:lnTo>
                  <a:pt x="285736" y="635000"/>
                </a:lnTo>
                <a:close/>
              </a:path>
              <a:path w="803910" h="2159000">
                <a:moveTo>
                  <a:pt x="288300" y="635000"/>
                </a:moveTo>
                <a:lnTo>
                  <a:pt x="289217" y="647700"/>
                </a:lnTo>
                <a:lnTo>
                  <a:pt x="292601" y="647700"/>
                </a:lnTo>
                <a:lnTo>
                  <a:pt x="288300" y="635000"/>
                </a:lnTo>
                <a:close/>
              </a:path>
              <a:path w="803910" h="2159000">
                <a:moveTo>
                  <a:pt x="206794" y="635000"/>
                </a:moveTo>
                <a:lnTo>
                  <a:pt x="207334" y="637313"/>
                </a:lnTo>
                <a:lnTo>
                  <a:pt x="207444" y="636668"/>
                </a:lnTo>
                <a:lnTo>
                  <a:pt x="206794" y="635000"/>
                </a:lnTo>
                <a:close/>
              </a:path>
              <a:path w="803910" h="2159000">
                <a:moveTo>
                  <a:pt x="281752" y="635000"/>
                </a:moveTo>
                <a:lnTo>
                  <a:pt x="281448" y="635000"/>
                </a:lnTo>
                <a:lnTo>
                  <a:pt x="281912" y="636811"/>
                </a:lnTo>
                <a:lnTo>
                  <a:pt x="281752" y="635000"/>
                </a:lnTo>
                <a:close/>
              </a:path>
              <a:path w="803910" h="2159000">
                <a:moveTo>
                  <a:pt x="271984" y="635000"/>
                </a:moveTo>
                <a:lnTo>
                  <a:pt x="271964" y="635195"/>
                </a:lnTo>
                <a:lnTo>
                  <a:pt x="271984" y="635000"/>
                </a:lnTo>
                <a:close/>
              </a:path>
              <a:path w="803910" h="2159000">
                <a:moveTo>
                  <a:pt x="212660" y="622300"/>
                </a:moveTo>
                <a:lnTo>
                  <a:pt x="207770" y="622300"/>
                </a:lnTo>
                <a:lnTo>
                  <a:pt x="209762" y="635000"/>
                </a:lnTo>
                <a:lnTo>
                  <a:pt x="210261" y="635000"/>
                </a:lnTo>
                <a:lnTo>
                  <a:pt x="212660" y="622300"/>
                </a:lnTo>
                <a:close/>
              </a:path>
              <a:path w="803910" h="2159000">
                <a:moveTo>
                  <a:pt x="223111" y="622300"/>
                </a:moveTo>
                <a:lnTo>
                  <a:pt x="212660" y="622300"/>
                </a:lnTo>
                <a:lnTo>
                  <a:pt x="215742" y="635000"/>
                </a:lnTo>
                <a:lnTo>
                  <a:pt x="224396" y="635000"/>
                </a:lnTo>
                <a:lnTo>
                  <a:pt x="223111" y="622300"/>
                </a:lnTo>
                <a:close/>
              </a:path>
              <a:path w="803910" h="2159000">
                <a:moveTo>
                  <a:pt x="268499" y="622300"/>
                </a:moveTo>
                <a:lnTo>
                  <a:pt x="235694" y="622300"/>
                </a:lnTo>
                <a:lnTo>
                  <a:pt x="238110" y="635000"/>
                </a:lnTo>
                <a:lnTo>
                  <a:pt x="269287" y="635000"/>
                </a:lnTo>
                <a:lnTo>
                  <a:pt x="269736" y="626743"/>
                </a:lnTo>
                <a:lnTo>
                  <a:pt x="268499" y="622300"/>
                </a:lnTo>
                <a:close/>
              </a:path>
              <a:path w="803910" h="2159000">
                <a:moveTo>
                  <a:pt x="270538" y="629625"/>
                </a:moveTo>
                <a:lnTo>
                  <a:pt x="269287" y="635000"/>
                </a:lnTo>
                <a:lnTo>
                  <a:pt x="271551" y="635000"/>
                </a:lnTo>
                <a:lnTo>
                  <a:pt x="271630" y="633549"/>
                </a:lnTo>
                <a:lnTo>
                  <a:pt x="270538" y="629625"/>
                </a:lnTo>
                <a:close/>
              </a:path>
              <a:path w="803910" h="2159000">
                <a:moveTo>
                  <a:pt x="272476" y="622300"/>
                </a:moveTo>
                <a:lnTo>
                  <a:pt x="272243" y="622300"/>
                </a:lnTo>
                <a:lnTo>
                  <a:pt x="271630" y="633549"/>
                </a:lnTo>
                <a:lnTo>
                  <a:pt x="272034" y="635000"/>
                </a:lnTo>
                <a:lnTo>
                  <a:pt x="272831" y="630202"/>
                </a:lnTo>
                <a:lnTo>
                  <a:pt x="272476" y="622300"/>
                </a:lnTo>
                <a:close/>
              </a:path>
              <a:path w="803910" h="2159000">
                <a:moveTo>
                  <a:pt x="275821" y="622300"/>
                </a:moveTo>
                <a:lnTo>
                  <a:pt x="274143" y="622300"/>
                </a:lnTo>
                <a:lnTo>
                  <a:pt x="272831" y="630202"/>
                </a:lnTo>
                <a:lnTo>
                  <a:pt x="273046" y="635000"/>
                </a:lnTo>
                <a:lnTo>
                  <a:pt x="277702" y="635000"/>
                </a:lnTo>
                <a:lnTo>
                  <a:pt x="275821" y="622300"/>
                </a:lnTo>
                <a:close/>
              </a:path>
              <a:path w="803910" h="2159000">
                <a:moveTo>
                  <a:pt x="287288" y="609600"/>
                </a:moveTo>
                <a:lnTo>
                  <a:pt x="286844" y="609600"/>
                </a:lnTo>
                <a:lnTo>
                  <a:pt x="287958" y="622300"/>
                </a:lnTo>
                <a:lnTo>
                  <a:pt x="286585" y="622300"/>
                </a:lnTo>
                <a:lnTo>
                  <a:pt x="290121" y="635000"/>
                </a:lnTo>
                <a:lnTo>
                  <a:pt x="291122" y="622300"/>
                </a:lnTo>
                <a:lnTo>
                  <a:pt x="287288" y="609600"/>
                </a:lnTo>
                <a:close/>
              </a:path>
              <a:path w="803910" h="2159000">
                <a:moveTo>
                  <a:pt x="272243" y="622300"/>
                </a:moveTo>
                <a:lnTo>
                  <a:pt x="270538" y="629625"/>
                </a:lnTo>
                <a:lnTo>
                  <a:pt x="271630" y="633549"/>
                </a:lnTo>
                <a:lnTo>
                  <a:pt x="272243" y="622300"/>
                </a:lnTo>
                <a:close/>
              </a:path>
              <a:path w="803910" h="2159000">
                <a:moveTo>
                  <a:pt x="274143" y="622300"/>
                </a:moveTo>
                <a:lnTo>
                  <a:pt x="272476" y="622300"/>
                </a:lnTo>
                <a:lnTo>
                  <a:pt x="272831" y="630202"/>
                </a:lnTo>
                <a:lnTo>
                  <a:pt x="274143" y="622300"/>
                </a:lnTo>
                <a:close/>
              </a:path>
              <a:path w="803910" h="2159000">
                <a:moveTo>
                  <a:pt x="272243" y="622300"/>
                </a:moveTo>
                <a:lnTo>
                  <a:pt x="269978" y="622300"/>
                </a:lnTo>
                <a:lnTo>
                  <a:pt x="269736" y="626743"/>
                </a:lnTo>
                <a:lnTo>
                  <a:pt x="270538" y="629625"/>
                </a:lnTo>
                <a:lnTo>
                  <a:pt x="272243" y="622300"/>
                </a:lnTo>
                <a:close/>
              </a:path>
              <a:path w="803910" h="2159000">
                <a:moveTo>
                  <a:pt x="269978" y="622300"/>
                </a:moveTo>
                <a:lnTo>
                  <a:pt x="268499" y="622300"/>
                </a:lnTo>
                <a:lnTo>
                  <a:pt x="269736" y="626743"/>
                </a:lnTo>
                <a:lnTo>
                  <a:pt x="269978" y="622300"/>
                </a:lnTo>
                <a:close/>
              </a:path>
              <a:path w="803910" h="2159000">
                <a:moveTo>
                  <a:pt x="199706" y="609600"/>
                </a:moveTo>
                <a:lnTo>
                  <a:pt x="197410" y="609600"/>
                </a:lnTo>
                <a:lnTo>
                  <a:pt x="198247" y="622300"/>
                </a:lnTo>
                <a:lnTo>
                  <a:pt x="200152" y="622300"/>
                </a:lnTo>
                <a:lnTo>
                  <a:pt x="199706" y="609600"/>
                </a:lnTo>
                <a:close/>
              </a:path>
              <a:path w="803910" h="2159000">
                <a:moveTo>
                  <a:pt x="210507" y="609600"/>
                </a:moveTo>
                <a:lnTo>
                  <a:pt x="203555" y="609600"/>
                </a:lnTo>
                <a:lnTo>
                  <a:pt x="205059" y="622300"/>
                </a:lnTo>
                <a:lnTo>
                  <a:pt x="209829" y="622300"/>
                </a:lnTo>
                <a:lnTo>
                  <a:pt x="210507" y="609600"/>
                </a:lnTo>
                <a:close/>
              </a:path>
              <a:path w="803910" h="2159000">
                <a:moveTo>
                  <a:pt x="220850" y="609600"/>
                </a:moveTo>
                <a:lnTo>
                  <a:pt x="210507" y="609600"/>
                </a:lnTo>
                <a:lnTo>
                  <a:pt x="211837" y="622300"/>
                </a:lnTo>
                <a:lnTo>
                  <a:pt x="222038" y="622300"/>
                </a:lnTo>
                <a:lnTo>
                  <a:pt x="220850" y="609600"/>
                </a:lnTo>
                <a:close/>
              </a:path>
              <a:path w="803910" h="2159000">
                <a:moveTo>
                  <a:pt x="226245" y="609600"/>
                </a:moveTo>
                <a:lnTo>
                  <a:pt x="220850" y="609600"/>
                </a:lnTo>
                <a:lnTo>
                  <a:pt x="223668" y="622300"/>
                </a:lnTo>
                <a:lnTo>
                  <a:pt x="229717" y="622300"/>
                </a:lnTo>
                <a:lnTo>
                  <a:pt x="226245" y="609600"/>
                </a:lnTo>
                <a:close/>
              </a:path>
              <a:path w="803910" h="2159000">
                <a:moveTo>
                  <a:pt x="229991" y="615563"/>
                </a:moveTo>
                <a:lnTo>
                  <a:pt x="230060" y="622300"/>
                </a:lnTo>
                <a:lnTo>
                  <a:pt x="232452" y="622300"/>
                </a:lnTo>
                <a:lnTo>
                  <a:pt x="232326" y="621527"/>
                </a:lnTo>
                <a:lnTo>
                  <a:pt x="229991" y="615563"/>
                </a:lnTo>
                <a:close/>
              </a:path>
              <a:path w="803910" h="2159000">
                <a:moveTo>
                  <a:pt x="232326" y="621527"/>
                </a:moveTo>
                <a:lnTo>
                  <a:pt x="232452" y="622300"/>
                </a:lnTo>
                <a:lnTo>
                  <a:pt x="232499" y="621970"/>
                </a:lnTo>
                <a:lnTo>
                  <a:pt x="232326" y="621527"/>
                </a:lnTo>
                <a:close/>
              </a:path>
              <a:path w="803910" h="2159000">
                <a:moveTo>
                  <a:pt x="232499" y="621970"/>
                </a:moveTo>
                <a:lnTo>
                  <a:pt x="232452" y="622300"/>
                </a:lnTo>
                <a:lnTo>
                  <a:pt x="232628" y="622300"/>
                </a:lnTo>
                <a:lnTo>
                  <a:pt x="232499" y="621970"/>
                </a:lnTo>
                <a:close/>
              </a:path>
              <a:path w="803910" h="2159000">
                <a:moveTo>
                  <a:pt x="262770" y="609600"/>
                </a:moveTo>
                <a:lnTo>
                  <a:pt x="234275" y="609600"/>
                </a:lnTo>
                <a:lnTo>
                  <a:pt x="235928" y="622300"/>
                </a:lnTo>
                <a:lnTo>
                  <a:pt x="260134" y="622300"/>
                </a:lnTo>
                <a:lnTo>
                  <a:pt x="262770" y="609600"/>
                </a:lnTo>
                <a:close/>
              </a:path>
              <a:path w="803910" h="2159000">
                <a:moveTo>
                  <a:pt x="269955" y="609600"/>
                </a:moveTo>
                <a:lnTo>
                  <a:pt x="267627" y="609600"/>
                </a:lnTo>
                <a:lnTo>
                  <a:pt x="268404" y="622300"/>
                </a:lnTo>
                <a:lnTo>
                  <a:pt x="269955" y="609600"/>
                </a:lnTo>
                <a:close/>
              </a:path>
              <a:path w="803910" h="2159000">
                <a:moveTo>
                  <a:pt x="276090" y="609600"/>
                </a:moveTo>
                <a:lnTo>
                  <a:pt x="269955" y="609600"/>
                </a:lnTo>
                <a:lnTo>
                  <a:pt x="271823" y="622300"/>
                </a:lnTo>
                <a:lnTo>
                  <a:pt x="277680" y="622300"/>
                </a:lnTo>
                <a:lnTo>
                  <a:pt x="276090" y="609600"/>
                </a:lnTo>
                <a:close/>
              </a:path>
              <a:path w="803910" h="2159000">
                <a:moveTo>
                  <a:pt x="280997" y="609600"/>
                </a:moveTo>
                <a:lnTo>
                  <a:pt x="277441" y="609600"/>
                </a:lnTo>
                <a:lnTo>
                  <a:pt x="280056" y="622300"/>
                </a:lnTo>
                <a:lnTo>
                  <a:pt x="280978" y="622300"/>
                </a:lnTo>
                <a:lnTo>
                  <a:pt x="280997" y="609600"/>
                </a:lnTo>
                <a:close/>
              </a:path>
              <a:path w="803910" h="2159000">
                <a:moveTo>
                  <a:pt x="234275" y="609600"/>
                </a:moveTo>
                <a:lnTo>
                  <a:pt x="230383" y="609600"/>
                </a:lnTo>
                <a:lnTo>
                  <a:pt x="232326" y="621527"/>
                </a:lnTo>
                <a:lnTo>
                  <a:pt x="232499" y="621970"/>
                </a:lnTo>
                <a:lnTo>
                  <a:pt x="234275" y="609600"/>
                </a:lnTo>
                <a:close/>
              </a:path>
              <a:path w="803910" h="2159000">
                <a:moveTo>
                  <a:pt x="229929" y="609600"/>
                </a:moveTo>
                <a:lnTo>
                  <a:pt x="227656" y="609600"/>
                </a:lnTo>
                <a:lnTo>
                  <a:pt x="229991" y="615563"/>
                </a:lnTo>
                <a:lnTo>
                  <a:pt x="229929" y="609600"/>
                </a:lnTo>
                <a:close/>
              </a:path>
              <a:path w="803910" h="2159000">
                <a:moveTo>
                  <a:pt x="204385" y="596900"/>
                </a:moveTo>
                <a:lnTo>
                  <a:pt x="197134" y="596900"/>
                </a:lnTo>
                <a:lnTo>
                  <a:pt x="201885" y="609600"/>
                </a:lnTo>
                <a:lnTo>
                  <a:pt x="204385" y="596900"/>
                </a:lnTo>
                <a:close/>
              </a:path>
              <a:path w="803910" h="2159000">
                <a:moveTo>
                  <a:pt x="263395" y="596900"/>
                </a:moveTo>
                <a:lnTo>
                  <a:pt x="204385" y="596900"/>
                </a:lnTo>
                <a:lnTo>
                  <a:pt x="203957" y="609600"/>
                </a:lnTo>
                <a:lnTo>
                  <a:pt x="258795" y="609600"/>
                </a:lnTo>
                <a:lnTo>
                  <a:pt x="263395" y="596900"/>
                </a:lnTo>
                <a:close/>
              </a:path>
              <a:path w="803910" h="2159000">
                <a:moveTo>
                  <a:pt x="264176" y="596900"/>
                </a:moveTo>
                <a:lnTo>
                  <a:pt x="260484" y="609600"/>
                </a:lnTo>
                <a:lnTo>
                  <a:pt x="266669" y="609600"/>
                </a:lnTo>
                <a:lnTo>
                  <a:pt x="264176" y="596900"/>
                </a:lnTo>
                <a:close/>
              </a:path>
              <a:path w="803910" h="2159000">
                <a:moveTo>
                  <a:pt x="193247" y="584200"/>
                </a:moveTo>
                <a:lnTo>
                  <a:pt x="192612" y="596900"/>
                </a:lnTo>
                <a:lnTo>
                  <a:pt x="200506" y="596900"/>
                </a:lnTo>
                <a:lnTo>
                  <a:pt x="193247" y="584200"/>
                </a:lnTo>
                <a:close/>
              </a:path>
              <a:path w="803910" h="2159000">
                <a:moveTo>
                  <a:pt x="218911" y="584200"/>
                </a:moveTo>
                <a:lnTo>
                  <a:pt x="195415" y="584200"/>
                </a:lnTo>
                <a:lnTo>
                  <a:pt x="205689" y="596900"/>
                </a:lnTo>
                <a:lnTo>
                  <a:pt x="218480" y="596900"/>
                </a:lnTo>
                <a:lnTo>
                  <a:pt x="218911" y="584200"/>
                </a:lnTo>
                <a:close/>
              </a:path>
              <a:path w="803910" h="2159000">
                <a:moveTo>
                  <a:pt x="258223" y="584200"/>
                </a:moveTo>
                <a:lnTo>
                  <a:pt x="219975" y="584200"/>
                </a:lnTo>
                <a:lnTo>
                  <a:pt x="219355" y="596900"/>
                </a:lnTo>
                <a:lnTo>
                  <a:pt x="261533" y="596900"/>
                </a:lnTo>
                <a:lnTo>
                  <a:pt x="258223" y="584200"/>
                </a:lnTo>
                <a:close/>
              </a:path>
              <a:path w="803910" h="2159000">
                <a:moveTo>
                  <a:pt x="269785" y="584200"/>
                </a:moveTo>
                <a:lnTo>
                  <a:pt x="262894" y="584200"/>
                </a:lnTo>
                <a:lnTo>
                  <a:pt x="261533" y="596900"/>
                </a:lnTo>
                <a:lnTo>
                  <a:pt x="272542" y="596900"/>
                </a:lnTo>
                <a:lnTo>
                  <a:pt x="269785" y="584200"/>
                </a:lnTo>
                <a:close/>
              </a:path>
              <a:path w="803910" h="2159000">
                <a:moveTo>
                  <a:pt x="204870" y="571500"/>
                </a:moveTo>
                <a:lnTo>
                  <a:pt x="193305" y="571500"/>
                </a:lnTo>
                <a:lnTo>
                  <a:pt x="196336" y="584200"/>
                </a:lnTo>
                <a:lnTo>
                  <a:pt x="207633" y="584200"/>
                </a:lnTo>
                <a:lnTo>
                  <a:pt x="204870" y="571500"/>
                </a:lnTo>
                <a:close/>
              </a:path>
              <a:path w="803910" h="2159000">
                <a:moveTo>
                  <a:pt x="213850" y="571500"/>
                </a:moveTo>
                <a:lnTo>
                  <a:pt x="206504" y="571500"/>
                </a:lnTo>
                <a:lnTo>
                  <a:pt x="210057" y="584200"/>
                </a:lnTo>
                <a:lnTo>
                  <a:pt x="213549" y="584200"/>
                </a:lnTo>
                <a:lnTo>
                  <a:pt x="213850" y="571500"/>
                </a:lnTo>
                <a:close/>
              </a:path>
              <a:path w="803910" h="2159000">
                <a:moveTo>
                  <a:pt x="216104" y="571500"/>
                </a:moveTo>
                <a:lnTo>
                  <a:pt x="213850" y="571500"/>
                </a:lnTo>
                <a:lnTo>
                  <a:pt x="215429" y="584200"/>
                </a:lnTo>
                <a:lnTo>
                  <a:pt x="223701" y="584200"/>
                </a:lnTo>
                <a:lnTo>
                  <a:pt x="216104" y="571500"/>
                </a:lnTo>
                <a:close/>
              </a:path>
              <a:path w="803910" h="2159000">
                <a:moveTo>
                  <a:pt x="253441" y="571500"/>
                </a:moveTo>
                <a:lnTo>
                  <a:pt x="222920" y="571500"/>
                </a:lnTo>
                <a:lnTo>
                  <a:pt x="223701" y="584200"/>
                </a:lnTo>
                <a:lnTo>
                  <a:pt x="253035" y="584200"/>
                </a:lnTo>
                <a:lnTo>
                  <a:pt x="253441" y="571500"/>
                </a:lnTo>
                <a:close/>
              </a:path>
              <a:path w="803910" h="2159000">
                <a:moveTo>
                  <a:pt x="260119" y="571500"/>
                </a:moveTo>
                <a:lnTo>
                  <a:pt x="254580" y="571500"/>
                </a:lnTo>
                <a:lnTo>
                  <a:pt x="256757" y="584200"/>
                </a:lnTo>
                <a:lnTo>
                  <a:pt x="261679" y="584200"/>
                </a:lnTo>
                <a:lnTo>
                  <a:pt x="260119" y="571500"/>
                </a:lnTo>
                <a:close/>
              </a:path>
              <a:path w="803910" h="2159000">
                <a:moveTo>
                  <a:pt x="266511" y="571500"/>
                </a:moveTo>
                <a:lnTo>
                  <a:pt x="263506" y="584200"/>
                </a:lnTo>
                <a:lnTo>
                  <a:pt x="274059" y="584200"/>
                </a:lnTo>
                <a:lnTo>
                  <a:pt x="266511" y="571500"/>
                </a:lnTo>
                <a:close/>
              </a:path>
              <a:path w="803910" h="2159000">
                <a:moveTo>
                  <a:pt x="273777" y="572964"/>
                </a:moveTo>
                <a:lnTo>
                  <a:pt x="275567" y="584200"/>
                </a:lnTo>
                <a:lnTo>
                  <a:pt x="277190" y="584200"/>
                </a:lnTo>
                <a:lnTo>
                  <a:pt x="274210" y="573819"/>
                </a:lnTo>
                <a:lnTo>
                  <a:pt x="273777" y="572964"/>
                </a:lnTo>
                <a:close/>
              </a:path>
              <a:path w="803910" h="2159000">
                <a:moveTo>
                  <a:pt x="276826" y="578989"/>
                </a:moveTo>
                <a:lnTo>
                  <a:pt x="277190" y="584200"/>
                </a:lnTo>
                <a:lnTo>
                  <a:pt x="279463" y="584200"/>
                </a:lnTo>
                <a:lnTo>
                  <a:pt x="276826" y="578989"/>
                </a:lnTo>
                <a:close/>
              </a:path>
              <a:path w="803910" h="2159000">
                <a:moveTo>
                  <a:pt x="276815" y="578825"/>
                </a:moveTo>
                <a:lnTo>
                  <a:pt x="276826" y="578989"/>
                </a:lnTo>
                <a:lnTo>
                  <a:pt x="279463" y="584200"/>
                </a:lnTo>
                <a:lnTo>
                  <a:pt x="279438" y="583909"/>
                </a:lnTo>
                <a:lnTo>
                  <a:pt x="276815" y="578825"/>
                </a:lnTo>
                <a:close/>
              </a:path>
              <a:path w="803910" h="2159000">
                <a:moveTo>
                  <a:pt x="279438" y="583909"/>
                </a:moveTo>
                <a:lnTo>
                  <a:pt x="279463" y="584200"/>
                </a:lnTo>
                <a:lnTo>
                  <a:pt x="279438" y="583909"/>
                </a:lnTo>
                <a:close/>
              </a:path>
              <a:path w="803910" h="2159000">
                <a:moveTo>
                  <a:pt x="278348" y="571500"/>
                </a:moveTo>
                <a:lnTo>
                  <a:pt x="276303" y="571500"/>
                </a:lnTo>
                <a:lnTo>
                  <a:pt x="276815" y="578825"/>
                </a:lnTo>
                <a:lnTo>
                  <a:pt x="279438" y="583909"/>
                </a:lnTo>
                <a:lnTo>
                  <a:pt x="278348" y="571500"/>
                </a:lnTo>
                <a:close/>
              </a:path>
              <a:path w="803910" h="2159000">
                <a:moveTo>
                  <a:pt x="274181" y="573720"/>
                </a:moveTo>
                <a:lnTo>
                  <a:pt x="276826" y="578989"/>
                </a:lnTo>
                <a:lnTo>
                  <a:pt x="276815" y="578825"/>
                </a:lnTo>
                <a:lnTo>
                  <a:pt x="274181" y="573720"/>
                </a:lnTo>
                <a:close/>
              </a:path>
              <a:path w="803910" h="2159000">
                <a:moveTo>
                  <a:pt x="273771" y="572924"/>
                </a:moveTo>
                <a:lnTo>
                  <a:pt x="274210" y="573819"/>
                </a:lnTo>
                <a:lnTo>
                  <a:pt x="273771" y="572924"/>
                </a:lnTo>
                <a:close/>
              </a:path>
              <a:path w="803910" h="2159000">
                <a:moveTo>
                  <a:pt x="273544" y="571500"/>
                </a:moveTo>
                <a:lnTo>
                  <a:pt x="273771" y="572924"/>
                </a:lnTo>
                <a:lnTo>
                  <a:pt x="274181" y="573720"/>
                </a:lnTo>
                <a:lnTo>
                  <a:pt x="273544" y="571500"/>
                </a:lnTo>
                <a:close/>
              </a:path>
              <a:path w="803910" h="2159000">
                <a:moveTo>
                  <a:pt x="194678" y="558800"/>
                </a:moveTo>
                <a:lnTo>
                  <a:pt x="188874" y="558800"/>
                </a:lnTo>
                <a:lnTo>
                  <a:pt x="190689" y="571500"/>
                </a:lnTo>
                <a:lnTo>
                  <a:pt x="197083" y="571500"/>
                </a:lnTo>
                <a:lnTo>
                  <a:pt x="195782" y="561619"/>
                </a:lnTo>
                <a:lnTo>
                  <a:pt x="194678" y="558800"/>
                </a:lnTo>
                <a:close/>
              </a:path>
              <a:path w="803910" h="2159000">
                <a:moveTo>
                  <a:pt x="198978" y="569779"/>
                </a:moveTo>
                <a:lnTo>
                  <a:pt x="198915" y="571500"/>
                </a:lnTo>
                <a:lnTo>
                  <a:pt x="199651" y="571500"/>
                </a:lnTo>
                <a:lnTo>
                  <a:pt x="198978" y="569779"/>
                </a:lnTo>
                <a:close/>
              </a:path>
              <a:path w="803910" h="2159000">
                <a:moveTo>
                  <a:pt x="216447" y="558800"/>
                </a:moveTo>
                <a:lnTo>
                  <a:pt x="204941" y="558800"/>
                </a:lnTo>
                <a:lnTo>
                  <a:pt x="204889" y="571500"/>
                </a:lnTo>
                <a:lnTo>
                  <a:pt x="213793" y="571500"/>
                </a:lnTo>
                <a:lnTo>
                  <a:pt x="216447" y="558800"/>
                </a:lnTo>
                <a:close/>
              </a:path>
              <a:path w="803910" h="2159000">
                <a:moveTo>
                  <a:pt x="252434" y="558800"/>
                </a:moveTo>
                <a:lnTo>
                  <a:pt x="221004" y="558800"/>
                </a:lnTo>
                <a:lnTo>
                  <a:pt x="217825" y="571500"/>
                </a:lnTo>
                <a:lnTo>
                  <a:pt x="247890" y="571500"/>
                </a:lnTo>
                <a:lnTo>
                  <a:pt x="252434" y="558800"/>
                </a:lnTo>
                <a:close/>
              </a:path>
              <a:path w="803910" h="2159000">
                <a:moveTo>
                  <a:pt x="265251" y="558800"/>
                </a:moveTo>
                <a:lnTo>
                  <a:pt x="262026" y="558800"/>
                </a:lnTo>
                <a:lnTo>
                  <a:pt x="261799" y="571500"/>
                </a:lnTo>
                <a:lnTo>
                  <a:pt x="262515" y="571500"/>
                </a:lnTo>
                <a:lnTo>
                  <a:pt x="265251" y="558800"/>
                </a:lnTo>
                <a:close/>
              </a:path>
              <a:path w="803910" h="2159000">
                <a:moveTo>
                  <a:pt x="269393" y="558800"/>
                </a:moveTo>
                <a:lnTo>
                  <a:pt x="267566" y="558800"/>
                </a:lnTo>
                <a:lnTo>
                  <a:pt x="268669" y="571500"/>
                </a:lnTo>
                <a:lnTo>
                  <a:pt x="270704" y="571500"/>
                </a:lnTo>
                <a:lnTo>
                  <a:pt x="269393" y="558800"/>
                </a:lnTo>
                <a:close/>
              </a:path>
              <a:path w="803910" h="2159000">
                <a:moveTo>
                  <a:pt x="199380" y="558800"/>
                </a:moveTo>
                <a:lnTo>
                  <a:pt x="195411" y="558800"/>
                </a:lnTo>
                <a:lnTo>
                  <a:pt x="195782" y="561619"/>
                </a:lnTo>
                <a:lnTo>
                  <a:pt x="198978" y="569779"/>
                </a:lnTo>
                <a:lnTo>
                  <a:pt x="199380" y="558800"/>
                </a:lnTo>
                <a:close/>
              </a:path>
              <a:path w="803910" h="2159000">
                <a:moveTo>
                  <a:pt x="195411" y="558800"/>
                </a:moveTo>
                <a:lnTo>
                  <a:pt x="194678" y="558800"/>
                </a:lnTo>
                <a:lnTo>
                  <a:pt x="195782" y="561619"/>
                </a:lnTo>
                <a:lnTo>
                  <a:pt x="195411" y="558800"/>
                </a:lnTo>
                <a:close/>
              </a:path>
              <a:path w="803910" h="2159000">
                <a:moveTo>
                  <a:pt x="192160" y="546100"/>
                </a:moveTo>
                <a:lnTo>
                  <a:pt x="188229" y="546100"/>
                </a:lnTo>
                <a:lnTo>
                  <a:pt x="184315" y="558800"/>
                </a:lnTo>
                <a:lnTo>
                  <a:pt x="196160" y="558800"/>
                </a:lnTo>
                <a:lnTo>
                  <a:pt x="192160" y="546100"/>
                </a:lnTo>
                <a:close/>
              </a:path>
              <a:path w="803910" h="2159000">
                <a:moveTo>
                  <a:pt x="199182" y="556492"/>
                </a:moveTo>
                <a:lnTo>
                  <a:pt x="198468" y="558800"/>
                </a:lnTo>
                <a:lnTo>
                  <a:pt x="199432" y="558800"/>
                </a:lnTo>
                <a:lnTo>
                  <a:pt x="199182" y="556492"/>
                </a:lnTo>
                <a:close/>
              </a:path>
              <a:path w="803910" h="2159000">
                <a:moveTo>
                  <a:pt x="202398" y="546100"/>
                </a:moveTo>
                <a:lnTo>
                  <a:pt x="199182" y="556492"/>
                </a:lnTo>
                <a:lnTo>
                  <a:pt x="199432" y="558800"/>
                </a:lnTo>
                <a:lnTo>
                  <a:pt x="203362" y="548444"/>
                </a:lnTo>
                <a:lnTo>
                  <a:pt x="202398" y="546100"/>
                </a:lnTo>
                <a:close/>
              </a:path>
              <a:path w="803910" h="2159000">
                <a:moveTo>
                  <a:pt x="203362" y="548444"/>
                </a:moveTo>
                <a:lnTo>
                  <a:pt x="199432" y="558800"/>
                </a:lnTo>
                <a:lnTo>
                  <a:pt x="205769" y="558800"/>
                </a:lnTo>
                <a:lnTo>
                  <a:pt x="205011" y="552458"/>
                </a:lnTo>
                <a:lnTo>
                  <a:pt x="203362" y="548444"/>
                </a:lnTo>
                <a:close/>
              </a:path>
              <a:path w="803910" h="2159000">
                <a:moveTo>
                  <a:pt x="205011" y="552458"/>
                </a:moveTo>
                <a:lnTo>
                  <a:pt x="205769" y="558800"/>
                </a:lnTo>
                <a:lnTo>
                  <a:pt x="206932" y="558800"/>
                </a:lnTo>
                <a:lnTo>
                  <a:pt x="206763" y="556722"/>
                </a:lnTo>
                <a:lnTo>
                  <a:pt x="205011" y="552458"/>
                </a:lnTo>
                <a:close/>
              </a:path>
              <a:path w="803910" h="2159000">
                <a:moveTo>
                  <a:pt x="206763" y="556722"/>
                </a:moveTo>
                <a:lnTo>
                  <a:pt x="206932" y="558800"/>
                </a:lnTo>
                <a:lnTo>
                  <a:pt x="207617" y="558800"/>
                </a:lnTo>
                <a:lnTo>
                  <a:pt x="206763" y="556722"/>
                </a:lnTo>
                <a:close/>
              </a:path>
              <a:path w="803910" h="2159000">
                <a:moveTo>
                  <a:pt x="243145" y="546100"/>
                </a:moveTo>
                <a:lnTo>
                  <a:pt x="208277" y="546100"/>
                </a:lnTo>
                <a:lnTo>
                  <a:pt x="210187" y="558800"/>
                </a:lnTo>
                <a:lnTo>
                  <a:pt x="249014" y="558800"/>
                </a:lnTo>
                <a:lnTo>
                  <a:pt x="243145" y="546100"/>
                </a:lnTo>
                <a:close/>
              </a:path>
              <a:path w="803910" h="2159000">
                <a:moveTo>
                  <a:pt x="205899" y="546100"/>
                </a:moveTo>
                <a:lnTo>
                  <a:pt x="204251" y="546100"/>
                </a:lnTo>
                <a:lnTo>
                  <a:pt x="205011" y="552458"/>
                </a:lnTo>
                <a:lnTo>
                  <a:pt x="206763" y="556722"/>
                </a:lnTo>
                <a:lnTo>
                  <a:pt x="205899" y="546100"/>
                </a:lnTo>
                <a:close/>
              </a:path>
              <a:path w="803910" h="2159000">
                <a:moveTo>
                  <a:pt x="202398" y="546100"/>
                </a:moveTo>
                <a:lnTo>
                  <a:pt x="198056" y="546100"/>
                </a:lnTo>
                <a:lnTo>
                  <a:pt x="199182" y="556492"/>
                </a:lnTo>
                <a:lnTo>
                  <a:pt x="202398" y="546100"/>
                </a:lnTo>
                <a:close/>
              </a:path>
              <a:path w="803910" h="2159000">
                <a:moveTo>
                  <a:pt x="204251" y="546100"/>
                </a:moveTo>
                <a:lnTo>
                  <a:pt x="202398" y="546100"/>
                </a:lnTo>
                <a:lnTo>
                  <a:pt x="203362" y="548444"/>
                </a:lnTo>
                <a:lnTo>
                  <a:pt x="204251" y="546100"/>
                </a:lnTo>
                <a:close/>
              </a:path>
              <a:path w="803910" h="2159000">
                <a:moveTo>
                  <a:pt x="186947" y="533442"/>
                </a:moveTo>
                <a:lnTo>
                  <a:pt x="183299" y="546100"/>
                </a:lnTo>
                <a:lnTo>
                  <a:pt x="185968" y="546100"/>
                </a:lnTo>
                <a:lnTo>
                  <a:pt x="186947" y="533442"/>
                </a:lnTo>
                <a:close/>
              </a:path>
              <a:path w="803910" h="2159000">
                <a:moveTo>
                  <a:pt x="190227" y="533400"/>
                </a:moveTo>
                <a:lnTo>
                  <a:pt x="186959" y="533400"/>
                </a:lnTo>
                <a:lnTo>
                  <a:pt x="188350" y="546100"/>
                </a:lnTo>
                <a:lnTo>
                  <a:pt x="192151" y="546100"/>
                </a:lnTo>
                <a:lnTo>
                  <a:pt x="190227" y="533400"/>
                </a:lnTo>
                <a:close/>
              </a:path>
              <a:path w="803910" h="2159000">
                <a:moveTo>
                  <a:pt x="239738" y="533400"/>
                </a:moveTo>
                <a:lnTo>
                  <a:pt x="197149" y="533400"/>
                </a:lnTo>
                <a:lnTo>
                  <a:pt x="193155" y="546100"/>
                </a:lnTo>
                <a:lnTo>
                  <a:pt x="240806" y="546100"/>
                </a:lnTo>
                <a:lnTo>
                  <a:pt x="239738" y="533400"/>
                </a:lnTo>
                <a:close/>
              </a:path>
              <a:path w="803910" h="2159000">
                <a:moveTo>
                  <a:pt x="245588" y="537501"/>
                </a:moveTo>
                <a:lnTo>
                  <a:pt x="240806" y="546100"/>
                </a:lnTo>
                <a:lnTo>
                  <a:pt x="242379" y="546100"/>
                </a:lnTo>
                <a:lnTo>
                  <a:pt x="245697" y="538422"/>
                </a:lnTo>
                <a:lnTo>
                  <a:pt x="245588" y="537501"/>
                </a:lnTo>
                <a:close/>
              </a:path>
              <a:path w="803910" h="2159000">
                <a:moveTo>
                  <a:pt x="248258" y="533400"/>
                </a:moveTo>
                <a:lnTo>
                  <a:pt x="247868" y="533400"/>
                </a:lnTo>
                <a:lnTo>
                  <a:pt x="245697" y="538422"/>
                </a:lnTo>
                <a:lnTo>
                  <a:pt x="246611" y="546100"/>
                </a:lnTo>
                <a:lnTo>
                  <a:pt x="249252" y="546100"/>
                </a:lnTo>
                <a:lnTo>
                  <a:pt x="248258" y="533400"/>
                </a:lnTo>
                <a:close/>
              </a:path>
              <a:path w="803910" h="2159000">
                <a:moveTo>
                  <a:pt x="251579" y="543033"/>
                </a:moveTo>
                <a:lnTo>
                  <a:pt x="251655" y="546100"/>
                </a:lnTo>
                <a:lnTo>
                  <a:pt x="252636" y="546100"/>
                </a:lnTo>
                <a:lnTo>
                  <a:pt x="251579" y="543033"/>
                </a:lnTo>
                <a:close/>
              </a:path>
              <a:path w="803910" h="2159000">
                <a:moveTo>
                  <a:pt x="255999" y="533400"/>
                </a:moveTo>
                <a:lnTo>
                  <a:pt x="251988" y="533400"/>
                </a:lnTo>
                <a:lnTo>
                  <a:pt x="253267" y="546100"/>
                </a:lnTo>
                <a:lnTo>
                  <a:pt x="256955" y="546100"/>
                </a:lnTo>
                <a:lnTo>
                  <a:pt x="255999" y="533400"/>
                </a:lnTo>
                <a:close/>
              </a:path>
              <a:path w="803910" h="2159000">
                <a:moveTo>
                  <a:pt x="251338" y="533400"/>
                </a:moveTo>
                <a:lnTo>
                  <a:pt x="248258" y="533400"/>
                </a:lnTo>
                <a:lnTo>
                  <a:pt x="251579" y="543033"/>
                </a:lnTo>
                <a:lnTo>
                  <a:pt x="251338" y="533400"/>
                </a:lnTo>
                <a:close/>
              </a:path>
              <a:path w="803910" h="2159000">
                <a:moveTo>
                  <a:pt x="247868" y="533400"/>
                </a:moveTo>
                <a:lnTo>
                  <a:pt x="245588" y="537501"/>
                </a:lnTo>
                <a:lnTo>
                  <a:pt x="245697" y="538422"/>
                </a:lnTo>
                <a:lnTo>
                  <a:pt x="247868" y="533400"/>
                </a:lnTo>
                <a:close/>
              </a:path>
              <a:path w="803910" h="2159000">
                <a:moveTo>
                  <a:pt x="247868" y="533400"/>
                </a:moveTo>
                <a:lnTo>
                  <a:pt x="245100" y="533400"/>
                </a:lnTo>
                <a:lnTo>
                  <a:pt x="245588" y="537501"/>
                </a:lnTo>
                <a:lnTo>
                  <a:pt x="247868" y="533400"/>
                </a:lnTo>
                <a:close/>
              </a:path>
              <a:path w="803910" h="2159000">
                <a:moveTo>
                  <a:pt x="188092" y="520700"/>
                </a:moveTo>
                <a:lnTo>
                  <a:pt x="185333" y="520700"/>
                </a:lnTo>
                <a:lnTo>
                  <a:pt x="187779" y="533400"/>
                </a:lnTo>
                <a:lnTo>
                  <a:pt x="190515" y="533400"/>
                </a:lnTo>
                <a:lnTo>
                  <a:pt x="190962" y="530298"/>
                </a:lnTo>
                <a:lnTo>
                  <a:pt x="188092" y="520700"/>
                </a:lnTo>
                <a:close/>
              </a:path>
              <a:path w="803910" h="2159000">
                <a:moveTo>
                  <a:pt x="190962" y="530298"/>
                </a:moveTo>
                <a:lnTo>
                  <a:pt x="190515" y="533400"/>
                </a:lnTo>
                <a:lnTo>
                  <a:pt x="191889" y="533400"/>
                </a:lnTo>
                <a:lnTo>
                  <a:pt x="190962" y="530298"/>
                </a:lnTo>
                <a:close/>
              </a:path>
              <a:path w="803910" h="2159000">
                <a:moveTo>
                  <a:pt x="236963" y="520700"/>
                </a:moveTo>
                <a:lnTo>
                  <a:pt x="192345" y="520700"/>
                </a:lnTo>
                <a:lnTo>
                  <a:pt x="190962" y="530298"/>
                </a:lnTo>
                <a:lnTo>
                  <a:pt x="191889" y="533400"/>
                </a:lnTo>
                <a:lnTo>
                  <a:pt x="241326" y="533400"/>
                </a:lnTo>
                <a:lnTo>
                  <a:pt x="236963" y="520700"/>
                </a:lnTo>
                <a:close/>
              </a:path>
              <a:path w="803910" h="2159000">
                <a:moveTo>
                  <a:pt x="177044" y="515577"/>
                </a:moveTo>
                <a:lnTo>
                  <a:pt x="177435" y="520700"/>
                </a:lnTo>
                <a:lnTo>
                  <a:pt x="178265" y="520700"/>
                </a:lnTo>
                <a:lnTo>
                  <a:pt x="177044" y="515577"/>
                </a:lnTo>
                <a:close/>
              </a:path>
              <a:path w="803910" h="2159000">
                <a:moveTo>
                  <a:pt x="176770" y="511979"/>
                </a:moveTo>
                <a:lnTo>
                  <a:pt x="177044" y="515577"/>
                </a:lnTo>
                <a:lnTo>
                  <a:pt x="178265" y="520700"/>
                </a:lnTo>
                <a:lnTo>
                  <a:pt x="180124" y="520700"/>
                </a:lnTo>
                <a:lnTo>
                  <a:pt x="176770" y="511979"/>
                </a:lnTo>
                <a:close/>
              </a:path>
              <a:path w="803910" h="2159000">
                <a:moveTo>
                  <a:pt x="232102" y="508000"/>
                </a:moveTo>
                <a:lnTo>
                  <a:pt x="176466" y="508000"/>
                </a:lnTo>
                <a:lnTo>
                  <a:pt x="176770" y="511979"/>
                </a:lnTo>
                <a:lnTo>
                  <a:pt x="180124" y="520700"/>
                </a:lnTo>
                <a:lnTo>
                  <a:pt x="233118" y="520700"/>
                </a:lnTo>
                <a:lnTo>
                  <a:pt x="232102" y="508000"/>
                </a:lnTo>
                <a:close/>
              </a:path>
              <a:path w="803910" h="2159000">
                <a:moveTo>
                  <a:pt x="235916" y="508000"/>
                </a:moveTo>
                <a:lnTo>
                  <a:pt x="233118" y="520700"/>
                </a:lnTo>
                <a:lnTo>
                  <a:pt x="237736" y="520700"/>
                </a:lnTo>
                <a:lnTo>
                  <a:pt x="235916" y="508000"/>
                </a:lnTo>
                <a:close/>
              </a:path>
              <a:path w="803910" h="2159000">
                <a:moveTo>
                  <a:pt x="175239" y="508000"/>
                </a:moveTo>
                <a:lnTo>
                  <a:pt x="177044" y="515577"/>
                </a:lnTo>
                <a:lnTo>
                  <a:pt x="176770" y="511979"/>
                </a:lnTo>
                <a:lnTo>
                  <a:pt x="175239" y="508000"/>
                </a:lnTo>
                <a:close/>
              </a:path>
              <a:path w="803910" h="2159000">
                <a:moveTo>
                  <a:pt x="231135" y="495300"/>
                </a:moveTo>
                <a:lnTo>
                  <a:pt x="177816" y="495300"/>
                </a:lnTo>
                <a:lnTo>
                  <a:pt x="179333" y="508000"/>
                </a:lnTo>
                <a:lnTo>
                  <a:pt x="232678" y="508000"/>
                </a:lnTo>
                <a:lnTo>
                  <a:pt x="231135" y="495300"/>
                </a:lnTo>
                <a:close/>
              </a:path>
              <a:path w="803910" h="2159000">
                <a:moveTo>
                  <a:pt x="225441" y="482600"/>
                </a:moveTo>
                <a:lnTo>
                  <a:pt x="172621" y="482600"/>
                </a:lnTo>
                <a:lnTo>
                  <a:pt x="173440" y="495300"/>
                </a:lnTo>
                <a:lnTo>
                  <a:pt x="227110" y="495300"/>
                </a:lnTo>
                <a:lnTo>
                  <a:pt x="225441" y="482600"/>
                </a:lnTo>
                <a:close/>
              </a:path>
              <a:path w="803910" h="2159000">
                <a:moveTo>
                  <a:pt x="230100" y="482600"/>
                </a:moveTo>
                <a:lnTo>
                  <a:pt x="227110" y="495300"/>
                </a:lnTo>
                <a:lnTo>
                  <a:pt x="229575" y="495300"/>
                </a:lnTo>
                <a:lnTo>
                  <a:pt x="230100" y="482600"/>
                </a:lnTo>
                <a:close/>
              </a:path>
              <a:path w="803910" h="2159000">
                <a:moveTo>
                  <a:pt x="218317" y="469900"/>
                </a:moveTo>
                <a:lnTo>
                  <a:pt x="165697" y="469900"/>
                </a:lnTo>
                <a:lnTo>
                  <a:pt x="169217" y="482600"/>
                </a:lnTo>
                <a:lnTo>
                  <a:pt x="219250" y="482600"/>
                </a:lnTo>
                <a:lnTo>
                  <a:pt x="218317" y="469900"/>
                </a:lnTo>
                <a:close/>
              </a:path>
              <a:path w="803910" h="2159000">
                <a:moveTo>
                  <a:pt x="224056" y="469900"/>
                </a:moveTo>
                <a:lnTo>
                  <a:pt x="219823" y="469900"/>
                </a:lnTo>
                <a:lnTo>
                  <a:pt x="219250" y="482600"/>
                </a:lnTo>
                <a:lnTo>
                  <a:pt x="220535" y="482600"/>
                </a:lnTo>
                <a:lnTo>
                  <a:pt x="224056" y="469900"/>
                </a:lnTo>
                <a:close/>
              </a:path>
              <a:path w="803910" h="2159000">
                <a:moveTo>
                  <a:pt x="224056" y="469900"/>
                </a:moveTo>
                <a:lnTo>
                  <a:pt x="220535" y="482600"/>
                </a:lnTo>
                <a:lnTo>
                  <a:pt x="224179" y="472578"/>
                </a:lnTo>
                <a:lnTo>
                  <a:pt x="224056" y="469900"/>
                </a:lnTo>
                <a:close/>
              </a:path>
              <a:path w="803910" h="2159000">
                <a:moveTo>
                  <a:pt x="224179" y="472578"/>
                </a:moveTo>
                <a:lnTo>
                  <a:pt x="220535" y="482600"/>
                </a:lnTo>
                <a:lnTo>
                  <a:pt x="224641" y="482600"/>
                </a:lnTo>
                <a:lnTo>
                  <a:pt x="224179" y="472578"/>
                </a:lnTo>
                <a:close/>
              </a:path>
              <a:path w="803910" h="2159000">
                <a:moveTo>
                  <a:pt x="225153" y="469900"/>
                </a:moveTo>
                <a:lnTo>
                  <a:pt x="224056" y="469900"/>
                </a:lnTo>
                <a:lnTo>
                  <a:pt x="224179" y="472578"/>
                </a:lnTo>
                <a:lnTo>
                  <a:pt x="225153" y="469900"/>
                </a:lnTo>
                <a:close/>
              </a:path>
              <a:path w="803910" h="2159000">
                <a:moveTo>
                  <a:pt x="216236" y="457200"/>
                </a:moveTo>
                <a:lnTo>
                  <a:pt x="160733" y="457200"/>
                </a:lnTo>
                <a:lnTo>
                  <a:pt x="161515" y="469900"/>
                </a:lnTo>
                <a:lnTo>
                  <a:pt x="217515" y="469900"/>
                </a:lnTo>
                <a:lnTo>
                  <a:pt x="216236" y="457200"/>
                </a:lnTo>
                <a:close/>
              </a:path>
              <a:path w="803910" h="2159000">
                <a:moveTo>
                  <a:pt x="213610" y="444500"/>
                </a:moveTo>
                <a:lnTo>
                  <a:pt x="158049" y="444500"/>
                </a:lnTo>
                <a:lnTo>
                  <a:pt x="159629" y="457200"/>
                </a:lnTo>
                <a:lnTo>
                  <a:pt x="214874" y="457200"/>
                </a:lnTo>
                <a:lnTo>
                  <a:pt x="213610" y="444500"/>
                </a:lnTo>
                <a:close/>
              </a:path>
              <a:path w="803910" h="2159000">
                <a:moveTo>
                  <a:pt x="157553" y="431800"/>
                </a:moveTo>
                <a:lnTo>
                  <a:pt x="151238" y="431800"/>
                </a:lnTo>
                <a:lnTo>
                  <a:pt x="153790" y="444500"/>
                </a:lnTo>
                <a:lnTo>
                  <a:pt x="157553" y="431800"/>
                </a:lnTo>
                <a:close/>
              </a:path>
              <a:path w="803910" h="2159000">
                <a:moveTo>
                  <a:pt x="211042" y="431800"/>
                </a:moveTo>
                <a:lnTo>
                  <a:pt x="157553" y="431800"/>
                </a:lnTo>
                <a:lnTo>
                  <a:pt x="159446" y="444500"/>
                </a:lnTo>
                <a:lnTo>
                  <a:pt x="211229" y="444500"/>
                </a:lnTo>
                <a:lnTo>
                  <a:pt x="211042" y="431800"/>
                </a:lnTo>
                <a:close/>
              </a:path>
              <a:path w="803910" h="2159000">
                <a:moveTo>
                  <a:pt x="201005" y="406400"/>
                </a:moveTo>
                <a:lnTo>
                  <a:pt x="144585" y="406400"/>
                </a:lnTo>
                <a:lnTo>
                  <a:pt x="150407" y="419100"/>
                </a:lnTo>
                <a:lnTo>
                  <a:pt x="149083" y="419100"/>
                </a:lnTo>
                <a:lnTo>
                  <a:pt x="149998" y="431800"/>
                </a:lnTo>
                <a:lnTo>
                  <a:pt x="208734" y="431800"/>
                </a:lnTo>
                <a:lnTo>
                  <a:pt x="204603" y="419100"/>
                </a:lnTo>
                <a:lnTo>
                  <a:pt x="201005" y="406400"/>
                </a:lnTo>
                <a:close/>
              </a:path>
              <a:path w="803910" h="2159000">
                <a:moveTo>
                  <a:pt x="192318" y="393700"/>
                </a:moveTo>
                <a:lnTo>
                  <a:pt x="136571" y="393700"/>
                </a:lnTo>
                <a:lnTo>
                  <a:pt x="139403" y="406400"/>
                </a:lnTo>
                <a:lnTo>
                  <a:pt x="197167" y="406400"/>
                </a:lnTo>
                <a:lnTo>
                  <a:pt x="192318" y="393700"/>
                </a:lnTo>
                <a:close/>
              </a:path>
              <a:path w="803910" h="2159000">
                <a:moveTo>
                  <a:pt x="136277" y="381000"/>
                </a:moveTo>
                <a:lnTo>
                  <a:pt x="128520" y="381000"/>
                </a:lnTo>
                <a:lnTo>
                  <a:pt x="131254" y="393700"/>
                </a:lnTo>
                <a:lnTo>
                  <a:pt x="136277" y="381000"/>
                </a:lnTo>
                <a:close/>
              </a:path>
              <a:path w="803910" h="2159000">
                <a:moveTo>
                  <a:pt x="193886" y="381000"/>
                </a:moveTo>
                <a:lnTo>
                  <a:pt x="136277" y="381000"/>
                </a:lnTo>
                <a:lnTo>
                  <a:pt x="138625" y="393700"/>
                </a:lnTo>
                <a:lnTo>
                  <a:pt x="195097" y="393700"/>
                </a:lnTo>
                <a:lnTo>
                  <a:pt x="193886" y="381000"/>
                </a:lnTo>
                <a:close/>
              </a:path>
              <a:path w="803910" h="2159000">
                <a:moveTo>
                  <a:pt x="189916" y="368300"/>
                </a:moveTo>
                <a:lnTo>
                  <a:pt x="126290" y="368300"/>
                </a:lnTo>
                <a:lnTo>
                  <a:pt x="127306" y="381000"/>
                </a:lnTo>
                <a:lnTo>
                  <a:pt x="184349" y="381000"/>
                </a:lnTo>
                <a:lnTo>
                  <a:pt x="189916" y="368300"/>
                </a:lnTo>
                <a:close/>
              </a:path>
              <a:path w="803910" h="2159000">
                <a:moveTo>
                  <a:pt x="182373" y="355600"/>
                </a:moveTo>
                <a:lnTo>
                  <a:pt x="118713" y="355600"/>
                </a:lnTo>
                <a:lnTo>
                  <a:pt x="121600" y="368300"/>
                </a:lnTo>
                <a:lnTo>
                  <a:pt x="186846" y="368300"/>
                </a:lnTo>
                <a:lnTo>
                  <a:pt x="182373" y="355600"/>
                </a:lnTo>
                <a:close/>
              </a:path>
              <a:path w="803910" h="2159000">
                <a:moveTo>
                  <a:pt x="192560" y="355600"/>
                </a:moveTo>
                <a:lnTo>
                  <a:pt x="192383" y="368300"/>
                </a:lnTo>
                <a:lnTo>
                  <a:pt x="195961" y="368300"/>
                </a:lnTo>
                <a:lnTo>
                  <a:pt x="192560" y="355600"/>
                </a:lnTo>
                <a:close/>
              </a:path>
              <a:path w="803910" h="2159000">
                <a:moveTo>
                  <a:pt x="111293" y="342900"/>
                </a:moveTo>
                <a:lnTo>
                  <a:pt x="110864" y="342900"/>
                </a:lnTo>
                <a:lnTo>
                  <a:pt x="110089" y="355600"/>
                </a:lnTo>
                <a:lnTo>
                  <a:pt x="113719" y="355600"/>
                </a:lnTo>
                <a:lnTo>
                  <a:pt x="111293" y="342900"/>
                </a:lnTo>
                <a:close/>
              </a:path>
              <a:path w="803910" h="2159000">
                <a:moveTo>
                  <a:pt x="123623" y="342900"/>
                </a:moveTo>
                <a:lnTo>
                  <a:pt x="117337" y="342900"/>
                </a:lnTo>
                <a:lnTo>
                  <a:pt x="119499" y="355600"/>
                </a:lnTo>
                <a:lnTo>
                  <a:pt x="123623" y="342900"/>
                </a:lnTo>
                <a:close/>
              </a:path>
              <a:path w="803910" h="2159000">
                <a:moveTo>
                  <a:pt x="178972" y="342900"/>
                </a:moveTo>
                <a:lnTo>
                  <a:pt x="123623" y="342900"/>
                </a:lnTo>
                <a:lnTo>
                  <a:pt x="120807" y="355600"/>
                </a:lnTo>
                <a:lnTo>
                  <a:pt x="186696" y="355600"/>
                </a:lnTo>
                <a:lnTo>
                  <a:pt x="178972" y="342900"/>
                </a:lnTo>
                <a:close/>
              </a:path>
              <a:path w="803910" h="2159000">
                <a:moveTo>
                  <a:pt x="112799" y="330200"/>
                </a:moveTo>
                <a:lnTo>
                  <a:pt x="105461" y="330200"/>
                </a:lnTo>
                <a:lnTo>
                  <a:pt x="111376" y="342900"/>
                </a:lnTo>
                <a:lnTo>
                  <a:pt x="112338" y="342900"/>
                </a:lnTo>
                <a:lnTo>
                  <a:pt x="112799" y="330200"/>
                </a:lnTo>
                <a:close/>
              </a:path>
              <a:path w="803910" h="2159000">
                <a:moveTo>
                  <a:pt x="175050" y="330200"/>
                </a:moveTo>
                <a:lnTo>
                  <a:pt x="114766" y="330200"/>
                </a:lnTo>
                <a:lnTo>
                  <a:pt x="116970" y="342900"/>
                </a:lnTo>
                <a:lnTo>
                  <a:pt x="172003" y="342900"/>
                </a:lnTo>
                <a:lnTo>
                  <a:pt x="175050" y="330200"/>
                </a:lnTo>
                <a:close/>
              </a:path>
              <a:path w="803910" h="2159000">
                <a:moveTo>
                  <a:pt x="197565" y="330200"/>
                </a:moveTo>
                <a:lnTo>
                  <a:pt x="193320" y="330200"/>
                </a:lnTo>
                <a:lnTo>
                  <a:pt x="194541" y="342900"/>
                </a:lnTo>
                <a:lnTo>
                  <a:pt x="199240" y="342900"/>
                </a:lnTo>
                <a:lnTo>
                  <a:pt x="197565" y="330200"/>
                </a:lnTo>
                <a:close/>
              </a:path>
              <a:path w="803910" h="2159000">
                <a:moveTo>
                  <a:pt x="106832" y="328261"/>
                </a:moveTo>
                <a:lnTo>
                  <a:pt x="107065" y="330200"/>
                </a:lnTo>
                <a:lnTo>
                  <a:pt x="107710" y="330200"/>
                </a:lnTo>
                <a:lnTo>
                  <a:pt x="106832" y="328261"/>
                </a:lnTo>
                <a:close/>
              </a:path>
              <a:path w="803910" h="2159000">
                <a:moveTo>
                  <a:pt x="107584" y="317775"/>
                </a:moveTo>
                <a:lnTo>
                  <a:pt x="108206" y="330200"/>
                </a:lnTo>
                <a:lnTo>
                  <a:pt x="109368" y="330200"/>
                </a:lnTo>
                <a:lnTo>
                  <a:pt x="107584" y="317775"/>
                </a:lnTo>
                <a:close/>
              </a:path>
              <a:path w="803910" h="2159000">
                <a:moveTo>
                  <a:pt x="173294" y="317500"/>
                </a:moveTo>
                <a:lnTo>
                  <a:pt x="117071" y="317500"/>
                </a:lnTo>
                <a:lnTo>
                  <a:pt x="114245" y="330200"/>
                </a:lnTo>
                <a:lnTo>
                  <a:pt x="175073" y="330200"/>
                </a:lnTo>
                <a:lnTo>
                  <a:pt x="173294" y="317500"/>
                </a:lnTo>
                <a:close/>
              </a:path>
              <a:path w="803910" h="2159000">
                <a:moveTo>
                  <a:pt x="103220" y="304800"/>
                </a:moveTo>
                <a:lnTo>
                  <a:pt x="98976" y="304800"/>
                </a:lnTo>
                <a:lnTo>
                  <a:pt x="101959" y="317500"/>
                </a:lnTo>
                <a:lnTo>
                  <a:pt x="106832" y="328261"/>
                </a:lnTo>
                <a:lnTo>
                  <a:pt x="105543" y="317500"/>
                </a:lnTo>
                <a:lnTo>
                  <a:pt x="102161" y="317500"/>
                </a:lnTo>
                <a:lnTo>
                  <a:pt x="103583" y="308726"/>
                </a:lnTo>
                <a:lnTo>
                  <a:pt x="103220" y="304800"/>
                </a:lnTo>
                <a:close/>
              </a:path>
              <a:path w="803910" h="2159000">
                <a:moveTo>
                  <a:pt x="107571" y="317500"/>
                </a:moveTo>
                <a:lnTo>
                  <a:pt x="107584" y="317775"/>
                </a:lnTo>
                <a:lnTo>
                  <a:pt x="107571" y="317500"/>
                </a:lnTo>
                <a:close/>
              </a:path>
              <a:path w="803910" h="2159000">
                <a:moveTo>
                  <a:pt x="104213" y="315553"/>
                </a:moveTo>
                <a:lnTo>
                  <a:pt x="104090" y="317500"/>
                </a:lnTo>
                <a:lnTo>
                  <a:pt x="104393" y="317500"/>
                </a:lnTo>
                <a:lnTo>
                  <a:pt x="104213" y="315553"/>
                </a:lnTo>
                <a:close/>
              </a:path>
              <a:path w="803910" h="2159000">
                <a:moveTo>
                  <a:pt x="104563" y="310048"/>
                </a:moveTo>
                <a:lnTo>
                  <a:pt x="104213" y="315553"/>
                </a:lnTo>
                <a:lnTo>
                  <a:pt x="104393" y="317500"/>
                </a:lnTo>
                <a:lnTo>
                  <a:pt x="106471" y="317500"/>
                </a:lnTo>
                <a:lnTo>
                  <a:pt x="104563" y="310048"/>
                </a:lnTo>
                <a:close/>
              </a:path>
              <a:path w="803910" h="2159000">
                <a:moveTo>
                  <a:pt x="183670" y="304800"/>
                </a:moveTo>
                <a:lnTo>
                  <a:pt x="104897" y="304800"/>
                </a:lnTo>
                <a:lnTo>
                  <a:pt x="104563" y="310048"/>
                </a:lnTo>
                <a:lnTo>
                  <a:pt x="106471" y="317500"/>
                </a:lnTo>
                <a:lnTo>
                  <a:pt x="184512" y="317500"/>
                </a:lnTo>
                <a:lnTo>
                  <a:pt x="183670" y="304800"/>
                </a:lnTo>
                <a:close/>
              </a:path>
              <a:path w="803910" h="2159000">
                <a:moveTo>
                  <a:pt x="189430" y="304800"/>
                </a:moveTo>
                <a:lnTo>
                  <a:pt x="183670" y="304800"/>
                </a:lnTo>
                <a:lnTo>
                  <a:pt x="188780" y="317500"/>
                </a:lnTo>
                <a:lnTo>
                  <a:pt x="189316" y="317500"/>
                </a:lnTo>
                <a:lnTo>
                  <a:pt x="189430" y="304800"/>
                </a:lnTo>
                <a:close/>
              </a:path>
              <a:path w="803910" h="2159000">
                <a:moveTo>
                  <a:pt x="103832" y="307189"/>
                </a:moveTo>
                <a:lnTo>
                  <a:pt x="103705" y="310048"/>
                </a:lnTo>
                <a:lnTo>
                  <a:pt x="104213" y="315553"/>
                </a:lnTo>
                <a:lnTo>
                  <a:pt x="104563" y="310048"/>
                </a:lnTo>
                <a:lnTo>
                  <a:pt x="103832" y="307189"/>
                </a:lnTo>
                <a:close/>
              </a:path>
              <a:path w="803910" h="2159000">
                <a:moveTo>
                  <a:pt x="103220" y="304800"/>
                </a:moveTo>
                <a:lnTo>
                  <a:pt x="103583" y="308726"/>
                </a:lnTo>
                <a:lnTo>
                  <a:pt x="103832" y="307189"/>
                </a:lnTo>
                <a:lnTo>
                  <a:pt x="103220" y="304800"/>
                </a:lnTo>
                <a:close/>
              </a:path>
              <a:path w="803910" h="2159000">
                <a:moveTo>
                  <a:pt x="104219" y="304800"/>
                </a:moveTo>
                <a:lnTo>
                  <a:pt x="103220" y="304800"/>
                </a:lnTo>
                <a:lnTo>
                  <a:pt x="103832" y="307189"/>
                </a:lnTo>
                <a:lnTo>
                  <a:pt x="104219" y="304800"/>
                </a:lnTo>
                <a:close/>
              </a:path>
              <a:path w="803910" h="2159000">
                <a:moveTo>
                  <a:pt x="99270" y="292100"/>
                </a:moveTo>
                <a:lnTo>
                  <a:pt x="94698" y="292100"/>
                </a:lnTo>
                <a:lnTo>
                  <a:pt x="97107" y="304800"/>
                </a:lnTo>
                <a:lnTo>
                  <a:pt x="101733" y="304800"/>
                </a:lnTo>
                <a:lnTo>
                  <a:pt x="99270" y="292100"/>
                </a:lnTo>
                <a:close/>
              </a:path>
              <a:path w="803910" h="2159000">
                <a:moveTo>
                  <a:pt x="161127" y="228600"/>
                </a:moveTo>
                <a:lnTo>
                  <a:pt x="79110" y="228600"/>
                </a:lnTo>
                <a:lnTo>
                  <a:pt x="84199" y="241300"/>
                </a:lnTo>
                <a:lnTo>
                  <a:pt x="87508" y="241300"/>
                </a:lnTo>
                <a:lnTo>
                  <a:pt x="89578" y="254000"/>
                </a:lnTo>
                <a:lnTo>
                  <a:pt x="87206" y="254000"/>
                </a:lnTo>
                <a:lnTo>
                  <a:pt x="89465" y="266700"/>
                </a:lnTo>
                <a:lnTo>
                  <a:pt x="99569" y="266700"/>
                </a:lnTo>
                <a:lnTo>
                  <a:pt x="101083" y="279400"/>
                </a:lnTo>
                <a:lnTo>
                  <a:pt x="96928" y="279400"/>
                </a:lnTo>
                <a:lnTo>
                  <a:pt x="96859" y="292100"/>
                </a:lnTo>
                <a:lnTo>
                  <a:pt x="103046" y="292100"/>
                </a:lnTo>
                <a:lnTo>
                  <a:pt x="101733" y="304800"/>
                </a:lnTo>
                <a:lnTo>
                  <a:pt x="185751" y="304800"/>
                </a:lnTo>
                <a:lnTo>
                  <a:pt x="182211" y="279400"/>
                </a:lnTo>
                <a:lnTo>
                  <a:pt x="177097" y="266700"/>
                </a:lnTo>
                <a:lnTo>
                  <a:pt x="170154" y="254000"/>
                </a:lnTo>
                <a:lnTo>
                  <a:pt x="161127" y="228600"/>
                </a:lnTo>
                <a:close/>
              </a:path>
              <a:path w="803910" h="2159000">
                <a:moveTo>
                  <a:pt x="189489" y="292100"/>
                </a:moveTo>
                <a:lnTo>
                  <a:pt x="188790" y="304800"/>
                </a:lnTo>
                <a:lnTo>
                  <a:pt x="192052" y="304800"/>
                </a:lnTo>
                <a:lnTo>
                  <a:pt x="189489" y="292100"/>
                </a:lnTo>
                <a:close/>
              </a:path>
              <a:path w="803910" h="2159000">
                <a:moveTo>
                  <a:pt x="96928" y="279400"/>
                </a:moveTo>
                <a:lnTo>
                  <a:pt x="89172" y="279400"/>
                </a:lnTo>
                <a:lnTo>
                  <a:pt x="91055" y="292100"/>
                </a:lnTo>
                <a:lnTo>
                  <a:pt x="96028" y="292100"/>
                </a:lnTo>
                <a:lnTo>
                  <a:pt x="96928" y="279400"/>
                </a:lnTo>
                <a:close/>
              </a:path>
              <a:path w="803910" h="2159000">
                <a:moveTo>
                  <a:pt x="96928" y="279400"/>
                </a:moveTo>
                <a:lnTo>
                  <a:pt x="96028" y="292100"/>
                </a:lnTo>
                <a:lnTo>
                  <a:pt x="96859" y="292100"/>
                </a:lnTo>
                <a:lnTo>
                  <a:pt x="96928" y="279400"/>
                </a:lnTo>
                <a:close/>
              </a:path>
              <a:path w="803910" h="2159000">
                <a:moveTo>
                  <a:pt x="86630" y="273679"/>
                </a:moveTo>
                <a:lnTo>
                  <a:pt x="87310" y="279400"/>
                </a:lnTo>
                <a:lnTo>
                  <a:pt x="88582" y="279400"/>
                </a:lnTo>
                <a:lnTo>
                  <a:pt x="86630" y="273679"/>
                </a:lnTo>
                <a:close/>
              </a:path>
              <a:path w="803910" h="2159000">
                <a:moveTo>
                  <a:pt x="87503" y="266700"/>
                </a:moveTo>
                <a:lnTo>
                  <a:pt x="90433" y="279400"/>
                </a:lnTo>
                <a:lnTo>
                  <a:pt x="91628" y="279400"/>
                </a:lnTo>
                <a:lnTo>
                  <a:pt x="87503" y="266700"/>
                </a:lnTo>
                <a:close/>
              </a:path>
              <a:path w="803910" h="2159000">
                <a:moveTo>
                  <a:pt x="92554" y="266700"/>
                </a:moveTo>
                <a:lnTo>
                  <a:pt x="89914" y="266700"/>
                </a:lnTo>
                <a:lnTo>
                  <a:pt x="91628" y="279400"/>
                </a:lnTo>
                <a:lnTo>
                  <a:pt x="94764" y="279400"/>
                </a:lnTo>
                <a:lnTo>
                  <a:pt x="92554" y="266700"/>
                </a:lnTo>
                <a:close/>
              </a:path>
              <a:path w="803910" h="2159000">
                <a:moveTo>
                  <a:pt x="85801" y="266700"/>
                </a:moveTo>
                <a:lnTo>
                  <a:pt x="84249" y="266700"/>
                </a:lnTo>
                <a:lnTo>
                  <a:pt x="86630" y="273679"/>
                </a:lnTo>
                <a:lnTo>
                  <a:pt x="85801" y="266700"/>
                </a:lnTo>
                <a:close/>
              </a:path>
              <a:path w="803910" h="2159000">
                <a:moveTo>
                  <a:pt x="83842" y="254000"/>
                </a:moveTo>
                <a:lnTo>
                  <a:pt x="79683" y="266700"/>
                </a:lnTo>
                <a:lnTo>
                  <a:pt x="85734" y="266700"/>
                </a:lnTo>
                <a:lnTo>
                  <a:pt x="83842" y="254000"/>
                </a:lnTo>
                <a:close/>
              </a:path>
              <a:path w="803910" h="2159000">
                <a:moveTo>
                  <a:pt x="79349" y="241300"/>
                </a:moveTo>
                <a:lnTo>
                  <a:pt x="71834" y="241300"/>
                </a:lnTo>
                <a:lnTo>
                  <a:pt x="71235" y="254000"/>
                </a:lnTo>
                <a:lnTo>
                  <a:pt x="74195" y="254000"/>
                </a:lnTo>
                <a:lnTo>
                  <a:pt x="79349" y="241300"/>
                </a:lnTo>
                <a:close/>
              </a:path>
              <a:path w="803910" h="2159000">
                <a:moveTo>
                  <a:pt x="85121" y="249447"/>
                </a:moveTo>
                <a:lnTo>
                  <a:pt x="84649" y="254000"/>
                </a:lnTo>
                <a:lnTo>
                  <a:pt x="86810" y="254000"/>
                </a:lnTo>
                <a:lnTo>
                  <a:pt x="85121" y="249447"/>
                </a:lnTo>
                <a:close/>
              </a:path>
              <a:path w="803910" h="2159000">
                <a:moveTo>
                  <a:pt x="85966" y="241300"/>
                </a:moveTo>
                <a:lnTo>
                  <a:pt x="82098" y="241300"/>
                </a:lnTo>
                <a:lnTo>
                  <a:pt x="85121" y="249447"/>
                </a:lnTo>
                <a:lnTo>
                  <a:pt x="85966" y="241300"/>
                </a:lnTo>
                <a:close/>
              </a:path>
              <a:path w="803910" h="2159000">
                <a:moveTo>
                  <a:pt x="73380" y="241097"/>
                </a:moveTo>
                <a:lnTo>
                  <a:pt x="73322" y="241300"/>
                </a:lnTo>
                <a:lnTo>
                  <a:pt x="73474" y="241300"/>
                </a:lnTo>
                <a:lnTo>
                  <a:pt x="73380" y="241097"/>
                </a:lnTo>
                <a:close/>
              </a:path>
              <a:path w="803910" h="2159000">
                <a:moveTo>
                  <a:pt x="79110" y="228600"/>
                </a:moveTo>
                <a:lnTo>
                  <a:pt x="77014" y="228600"/>
                </a:lnTo>
                <a:lnTo>
                  <a:pt x="78109" y="241300"/>
                </a:lnTo>
                <a:lnTo>
                  <a:pt x="80034" y="241300"/>
                </a:lnTo>
                <a:lnTo>
                  <a:pt x="79110" y="228600"/>
                </a:lnTo>
                <a:close/>
              </a:path>
              <a:path w="803910" h="2159000">
                <a:moveTo>
                  <a:pt x="77014" y="228600"/>
                </a:moveTo>
                <a:lnTo>
                  <a:pt x="67593" y="228600"/>
                </a:lnTo>
                <a:lnTo>
                  <a:pt x="73380" y="241097"/>
                </a:lnTo>
                <a:lnTo>
                  <a:pt x="77014" y="228600"/>
                </a:lnTo>
                <a:close/>
              </a:path>
              <a:path w="803910" h="2159000">
                <a:moveTo>
                  <a:pt x="67003" y="215900"/>
                </a:moveTo>
                <a:lnTo>
                  <a:pt x="63361" y="215900"/>
                </a:lnTo>
                <a:lnTo>
                  <a:pt x="67701" y="228600"/>
                </a:lnTo>
                <a:lnTo>
                  <a:pt x="69705" y="228600"/>
                </a:lnTo>
                <a:lnTo>
                  <a:pt x="67003" y="215900"/>
                </a:lnTo>
                <a:close/>
              </a:path>
              <a:path w="803910" h="2159000">
                <a:moveTo>
                  <a:pt x="151318" y="190500"/>
                </a:moveTo>
                <a:lnTo>
                  <a:pt x="65861" y="190500"/>
                </a:lnTo>
                <a:lnTo>
                  <a:pt x="66462" y="193067"/>
                </a:lnTo>
                <a:lnTo>
                  <a:pt x="71968" y="203200"/>
                </a:lnTo>
                <a:lnTo>
                  <a:pt x="74538" y="203200"/>
                </a:lnTo>
                <a:lnTo>
                  <a:pt x="76195" y="215900"/>
                </a:lnTo>
                <a:lnTo>
                  <a:pt x="78101" y="228600"/>
                </a:lnTo>
                <a:lnTo>
                  <a:pt x="162225" y="228600"/>
                </a:lnTo>
                <a:lnTo>
                  <a:pt x="159871" y="215900"/>
                </a:lnTo>
                <a:lnTo>
                  <a:pt x="151851" y="215900"/>
                </a:lnTo>
                <a:lnTo>
                  <a:pt x="152969" y="203200"/>
                </a:lnTo>
                <a:lnTo>
                  <a:pt x="151318" y="190500"/>
                </a:lnTo>
                <a:close/>
              </a:path>
              <a:path w="803910" h="2159000">
                <a:moveTo>
                  <a:pt x="66838" y="203200"/>
                </a:moveTo>
                <a:lnTo>
                  <a:pt x="66039" y="203200"/>
                </a:lnTo>
                <a:lnTo>
                  <a:pt x="66750" y="215900"/>
                </a:lnTo>
                <a:lnTo>
                  <a:pt x="68647" y="207840"/>
                </a:lnTo>
                <a:lnTo>
                  <a:pt x="66838" y="203200"/>
                </a:lnTo>
                <a:close/>
              </a:path>
              <a:path w="803910" h="2159000">
                <a:moveTo>
                  <a:pt x="71970" y="203200"/>
                </a:moveTo>
                <a:lnTo>
                  <a:pt x="69740" y="203200"/>
                </a:lnTo>
                <a:lnTo>
                  <a:pt x="68647" y="207840"/>
                </a:lnTo>
                <a:lnTo>
                  <a:pt x="71789" y="215900"/>
                </a:lnTo>
                <a:lnTo>
                  <a:pt x="71970" y="203200"/>
                </a:lnTo>
                <a:close/>
              </a:path>
              <a:path w="803910" h="2159000">
                <a:moveTo>
                  <a:pt x="69740" y="203200"/>
                </a:moveTo>
                <a:lnTo>
                  <a:pt x="66838" y="203200"/>
                </a:lnTo>
                <a:lnTo>
                  <a:pt x="68647" y="207840"/>
                </a:lnTo>
                <a:lnTo>
                  <a:pt x="69740" y="203200"/>
                </a:lnTo>
                <a:close/>
              </a:path>
              <a:path w="803910" h="2159000">
                <a:moveTo>
                  <a:pt x="53618" y="198846"/>
                </a:moveTo>
                <a:lnTo>
                  <a:pt x="53579" y="203200"/>
                </a:lnTo>
                <a:lnTo>
                  <a:pt x="54802" y="203200"/>
                </a:lnTo>
                <a:lnTo>
                  <a:pt x="53618" y="198846"/>
                </a:lnTo>
                <a:close/>
              </a:path>
              <a:path w="803910" h="2159000">
                <a:moveTo>
                  <a:pt x="53676" y="192465"/>
                </a:moveTo>
                <a:lnTo>
                  <a:pt x="53618" y="198846"/>
                </a:lnTo>
                <a:lnTo>
                  <a:pt x="54802" y="203200"/>
                </a:lnTo>
                <a:lnTo>
                  <a:pt x="54144" y="195665"/>
                </a:lnTo>
                <a:lnTo>
                  <a:pt x="53676" y="192465"/>
                </a:lnTo>
                <a:close/>
              </a:path>
              <a:path w="803910" h="2159000">
                <a:moveTo>
                  <a:pt x="54144" y="195665"/>
                </a:moveTo>
                <a:lnTo>
                  <a:pt x="54802" y="203200"/>
                </a:lnTo>
                <a:lnTo>
                  <a:pt x="55248" y="203200"/>
                </a:lnTo>
                <a:lnTo>
                  <a:pt x="54144" y="195665"/>
                </a:lnTo>
                <a:close/>
              </a:path>
              <a:path w="803910" h="2159000">
                <a:moveTo>
                  <a:pt x="65418" y="191146"/>
                </a:moveTo>
                <a:lnTo>
                  <a:pt x="57166" y="203200"/>
                </a:lnTo>
                <a:lnTo>
                  <a:pt x="68833" y="203200"/>
                </a:lnTo>
                <a:lnTo>
                  <a:pt x="66462" y="193067"/>
                </a:lnTo>
                <a:lnTo>
                  <a:pt x="65418" y="191146"/>
                </a:lnTo>
                <a:close/>
              </a:path>
              <a:path w="803910" h="2159000">
                <a:moveTo>
                  <a:pt x="53388" y="190500"/>
                </a:moveTo>
                <a:lnTo>
                  <a:pt x="51349" y="190500"/>
                </a:lnTo>
                <a:lnTo>
                  <a:pt x="53618" y="198846"/>
                </a:lnTo>
                <a:lnTo>
                  <a:pt x="53676" y="192465"/>
                </a:lnTo>
                <a:lnTo>
                  <a:pt x="53388" y="190500"/>
                </a:lnTo>
                <a:close/>
              </a:path>
              <a:path w="803910" h="2159000">
                <a:moveTo>
                  <a:pt x="53693" y="190500"/>
                </a:moveTo>
                <a:lnTo>
                  <a:pt x="53764" y="193067"/>
                </a:lnTo>
                <a:lnTo>
                  <a:pt x="54144" y="195665"/>
                </a:lnTo>
                <a:lnTo>
                  <a:pt x="53693" y="190500"/>
                </a:lnTo>
                <a:close/>
              </a:path>
              <a:path w="803910" h="2159000">
                <a:moveTo>
                  <a:pt x="65861" y="190500"/>
                </a:moveTo>
                <a:lnTo>
                  <a:pt x="65418" y="191146"/>
                </a:lnTo>
                <a:lnTo>
                  <a:pt x="66462" y="193067"/>
                </a:lnTo>
                <a:lnTo>
                  <a:pt x="65861" y="190500"/>
                </a:lnTo>
                <a:close/>
              </a:path>
              <a:path w="803910" h="2159000">
                <a:moveTo>
                  <a:pt x="65861" y="190500"/>
                </a:moveTo>
                <a:lnTo>
                  <a:pt x="65066" y="190500"/>
                </a:lnTo>
                <a:lnTo>
                  <a:pt x="65418" y="191146"/>
                </a:lnTo>
                <a:lnTo>
                  <a:pt x="65861" y="190500"/>
                </a:lnTo>
                <a:close/>
              </a:path>
              <a:path w="803910" h="2159000">
                <a:moveTo>
                  <a:pt x="54690" y="177800"/>
                </a:moveTo>
                <a:lnTo>
                  <a:pt x="53627" y="177800"/>
                </a:lnTo>
                <a:lnTo>
                  <a:pt x="55982" y="190500"/>
                </a:lnTo>
                <a:lnTo>
                  <a:pt x="54690" y="177800"/>
                </a:lnTo>
                <a:close/>
              </a:path>
              <a:path w="803910" h="2159000">
                <a:moveTo>
                  <a:pt x="139719" y="177800"/>
                </a:moveTo>
                <a:lnTo>
                  <a:pt x="62892" y="177800"/>
                </a:lnTo>
                <a:lnTo>
                  <a:pt x="65177" y="190500"/>
                </a:lnTo>
                <a:lnTo>
                  <a:pt x="144229" y="190500"/>
                </a:lnTo>
                <a:lnTo>
                  <a:pt x="143740" y="182977"/>
                </a:lnTo>
                <a:lnTo>
                  <a:pt x="139719" y="177800"/>
                </a:lnTo>
                <a:close/>
              </a:path>
              <a:path w="803910" h="2159000">
                <a:moveTo>
                  <a:pt x="143740" y="182977"/>
                </a:moveTo>
                <a:lnTo>
                  <a:pt x="144229" y="190500"/>
                </a:lnTo>
                <a:lnTo>
                  <a:pt x="146899" y="190500"/>
                </a:lnTo>
                <a:lnTo>
                  <a:pt x="146798" y="186913"/>
                </a:lnTo>
                <a:lnTo>
                  <a:pt x="143740" y="182977"/>
                </a:lnTo>
                <a:close/>
              </a:path>
              <a:path w="803910" h="2159000">
                <a:moveTo>
                  <a:pt x="146798" y="186913"/>
                </a:moveTo>
                <a:lnTo>
                  <a:pt x="146899" y="190500"/>
                </a:lnTo>
                <a:lnTo>
                  <a:pt x="149584" y="190500"/>
                </a:lnTo>
                <a:lnTo>
                  <a:pt x="146798" y="186913"/>
                </a:lnTo>
                <a:close/>
              </a:path>
              <a:path w="803910" h="2159000">
                <a:moveTo>
                  <a:pt x="146540" y="177800"/>
                </a:moveTo>
                <a:lnTo>
                  <a:pt x="143404" y="177800"/>
                </a:lnTo>
                <a:lnTo>
                  <a:pt x="143740" y="182977"/>
                </a:lnTo>
                <a:lnTo>
                  <a:pt x="146798" y="186913"/>
                </a:lnTo>
                <a:lnTo>
                  <a:pt x="146540" y="177800"/>
                </a:lnTo>
                <a:close/>
              </a:path>
              <a:path w="803910" h="2159000">
                <a:moveTo>
                  <a:pt x="53724" y="165100"/>
                </a:moveTo>
                <a:lnTo>
                  <a:pt x="46534" y="165100"/>
                </a:lnTo>
                <a:lnTo>
                  <a:pt x="50546" y="177800"/>
                </a:lnTo>
                <a:lnTo>
                  <a:pt x="54667" y="177800"/>
                </a:lnTo>
                <a:lnTo>
                  <a:pt x="53724" y="165100"/>
                </a:lnTo>
                <a:close/>
              </a:path>
              <a:path w="803910" h="2159000">
                <a:moveTo>
                  <a:pt x="60666" y="165100"/>
                </a:moveTo>
                <a:lnTo>
                  <a:pt x="57222" y="165100"/>
                </a:lnTo>
                <a:lnTo>
                  <a:pt x="61049" y="177800"/>
                </a:lnTo>
                <a:lnTo>
                  <a:pt x="62866" y="177800"/>
                </a:lnTo>
                <a:lnTo>
                  <a:pt x="60666" y="165100"/>
                </a:lnTo>
                <a:close/>
              </a:path>
              <a:path w="803910" h="2159000">
                <a:moveTo>
                  <a:pt x="67389" y="165100"/>
                </a:moveTo>
                <a:lnTo>
                  <a:pt x="64175" y="165100"/>
                </a:lnTo>
                <a:lnTo>
                  <a:pt x="66498" y="177800"/>
                </a:lnTo>
                <a:lnTo>
                  <a:pt x="69568" y="177800"/>
                </a:lnTo>
                <a:lnTo>
                  <a:pt x="67389" y="165100"/>
                </a:lnTo>
                <a:close/>
              </a:path>
              <a:path w="803910" h="2159000">
                <a:moveTo>
                  <a:pt x="76088" y="165100"/>
                </a:moveTo>
                <a:lnTo>
                  <a:pt x="72844" y="177800"/>
                </a:lnTo>
                <a:lnTo>
                  <a:pt x="77681" y="177800"/>
                </a:lnTo>
                <a:lnTo>
                  <a:pt x="76088" y="165100"/>
                </a:lnTo>
                <a:close/>
              </a:path>
              <a:path w="803910" h="2159000">
                <a:moveTo>
                  <a:pt x="135414" y="152400"/>
                </a:moveTo>
                <a:lnTo>
                  <a:pt x="77509" y="152400"/>
                </a:lnTo>
                <a:lnTo>
                  <a:pt x="77890" y="165100"/>
                </a:lnTo>
                <a:lnTo>
                  <a:pt x="78308" y="165100"/>
                </a:lnTo>
                <a:lnTo>
                  <a:pt x="82409" y="177800"/>
                </a:lnTo>
                <a:lnTo>
                  <a:pt x="142080" y="177800"/>
                </a:lnTo>
                <a:lnTo>
                  <a:pt x="138096" y="165100"/>
                </a:lnTo>
                <a:lnTo>
                  <a:pt x="135414" y="152400"/>
                </a:lnTo>
                <a:close/>
              </a:path>
              <a:path w="803910" h="2159000">
                <a:moveTo>
                  <a:pt x="67738" y="152400"/>
                </a:moveTo>
                <a:lnTo>
                  <a:pt x="51750" y="152400"/>
                </a:lnTo>
                <a:lnTo>
                  <a:pt x="53078" y="165100"/>
                </a:lnTo>
                <a:lnTo>
                  <a:pt x="70207" y="165100"/>
                </a:lnTo>
                <a:lnTo>
                  <a:pt x="67738" y="152400"/>
                </a:lnTo>
                <a:close/>
              </a:path>
              <a:path w="803910" h="2159000">
                <a:moveTo>
                  <a:pt x="74907" y="152400"/>
                </a:moveTo>
                <a:lnTo>
                  <a:pt x="73686" y="152400"/>
                </a:lnTo>
                <a:lnTo>
                  <a:pt x="75279" y="165100"/>
                </a:lnTo>
                <a:lnTo>
                  <a:pt x="76041" y="165100"/>
                </a:lnTo>
                <a:lnTo>
                  <a:pt x="74907" y="152400"/>
                </a:lnTo>
                <a:close/>
              </a:path>
              <a:path w="803910" h="2159000">
                <a:moveTo>
                  <a:pt x="60956" y="139700"/>
                </a:moveTo>
                <a:lnTo>
                  <a:pt x="53580" y="139700"/>
                </a:lnTo>
                <a:lnTo>
                  <a:pt x="58146" y="152400"/>
                </a:lnTo>
                <a:lnTo>
                  <a:pt x="63910" y="152400"/>
                </a:lnTo>
                <a:lnTo>
                  <a:pt x="60956" y="139700"/>
                </a:lnTo>
                <a:close/>
              </a:path>
              <a:path w="803910" h="2159000">
                <a:moveTo>
                  <a:pt x="99282" y="139700"/>
                </a:moveTo>
                <a:lnTo>
                  <a:pt x="71019" y="139700"/>
                </a:lnTo>
                <a:lnTo>
                  <a:pt x="72132" y="152400"/>
                </a:lnTo>
                <a:lnTo>
                  <a:pt x="100023" y="152400"/>
                </a:lnTo>
                <a:lnTo>
                  <a:pt x="99282" y="139700"/>
                </a:lnTo>
                <a:close/>
              </a:path>
              <a:path w="803910" h="2159000">
                <a:moveTo>
                  <a:pt x="127494" y="139700"/>
                </a:moveTo>
                <a:lnTo>
                  <a:pt x="102535" y="139700"/>
                </a:lnTo>
                <a:lnTo>
                  <a:pt x="100023" y="152400"/>
                </a:lnTo>
                <a:lnTo>
                  <a:pt x="128723" y="152400"/>
                </a:lnTo>
                <a:lnTo>
                  <a:pt x="127494" y="139700"/>
                </a:lnTo>
                <a:close/>
              </a:path>
              <a:path w="803910" h="2159000">
                <a:moveTo>
                  <a:pt x="58609" y="127000"/>
                </a:moveTo>
                <a:lnTo>
                  <a:pt x="46138" y="127000"/>
                </a:lnTo>
                <a:lnTo>
                  <a:pt x="46706" y="139700"/>
                </a:lnTo>
                <a:lnTo>
                  <a:pt x="60215" y="139700"/>
                </a:lnTo>
                <a:lnTo>
                  <a:pt x="58609" y="127000"/>
                </a:lnTo>
                <a:close/>
              </a:path>
              <a:path w="803910" h="2159000">
                <a:moveTo>
                  <a:pt x="89027" y="127000"/>
                </a:moveTo>
                <a:lnTo>
                  <a:pt x="60247" y="127000"/>
                </a:lnTo>
                <a:lnTo>
                  <a:pt x="63261" y="139700"/>
                </a:lnTo>
                <a:lnTo>
                  <a:pt x="91248" y="139700"/>
                </a:lnTo>
                <a:lnTo>
                  <a:pt x="89027" y="127000"/>
                </a:lnTo>
                <a:close/>
              </a:path>
              <a:path w="803910" h="2159000">
                <a:moveTo>
                  <a:pt x="126577" y="127000"/>
                </a:moveTo>
                <a:lnTo>
                  <a:pt x="95900" y="127000"/>
                </a:lnTo>
                <a:lnTo>
                  <a:pt x="97584" y="139700"/>
                </a:lnTo>
                <a:lnTo>
                  <a:pt x="124585" y="139700"/>
                </a:lnTo>
                <a:lnTo>
                  <a:pt x="126577" y="127000"/>
                </a:lnTo>
                <a:close/>
              </a:path>
              <a:path w="803910" h="2159000">
                <a:moveTo>
                  <a:pt x="46039" y="114300"/>
                </a:moveTo>
                <a:lnTo>
                  <a:pt x="41012" y="114300"/>
                </a:lnTo>
                <a:lnTo>
                  <a:pt x="40806" y="127000"/>
                </a:lnTo>
                <a:lnTo>
                  <a:pt x="44631" y="127000"/>
                </a:lnTo>
                <a:lnTo>
                  <a:pt x="46039" y="114300"/>
                </a:lnTo>
                <a:close/>
              </a:path>
              <a:path w="803910" h="2159000">
                <a:moveTo>
                  <a:pt x="47408" y="114300"/>
                </a:moveTo>
                <a:lnTo>
                  <a:pt x="46752" y="114300"/>
                </a:lnTo>
                <a:lnTo>
                  <a:pt x="47518" y="127000"/>
                </a:lnTo>
                <a:lnTo>
                  <a:pt x="51955" y="127000"/>
                </a:lnTo>
                <a:lnTo>
                  <a:pt x="51652" y="125310"/>
                </a:lnTo>
                <a:lnTo>
                  <a:pt x="47408" y="114300"/>
                </a:lnTo>
                <a:close/>
              </a:path>
              <a:path w="803910" h="2159000">
                <a:moveTo>
                  <a:pt x="51652" y="125310"/>
                </a:moveTo>
                <a:lnTo>
                  <a:pt x="51955" y="127000"/>
                </a:lnTo>
                <a:lnTo>
                  <a:pt x="52093" y="126455"/>
                </a:lnTo>
                <a:lnTo>
                  <a:pt x="51652" y="125310"/>
                </a:lnTo>
                <a:close/>
              </a:path>
              <a:path w="803910" h="2159000">
                <a:moveTo>
                  <a:pt x="52093" y="126455"/>
                </a:moveTo>
                <a:lnTo>
                  <a:pt x="51955" y="127000"/>
                </a:lnTo>
                <a:lnTo>
                  <a:pt x="52303" y="127000"/>
                </a:lnTo>
                <a:lnTo>
                  <a:pt x="52093" y="126455"/>
                </a:lnTo>
                <a:close/>
              </a:path>
              <a:path w="803910" h="2159000">
                <a:moveTo>
                  <a:pt x="117794" y="114300"/>
                </a:moveTo>
                <a:lnTo>
                  <a:pt x="56555" y="114300"/>
                </a:lnTo>
                <a:lnTo>
                  <a:pt x="57246" y="127000"/>
                </a:lnTo>
                <a:lnTo>
                  <a:pt x="120514" y="127000"/>
                </a:lnTo>
                <a:lnTo>
                  <a:pt x="117794" y="114300"/>
                </a:lnTo>
                <a:close/>
              </a:path>
              <a:path w="803910" h="2159000">
                <a:moveTo>
                  <a:pt x="122250" y="114300"/>
                </a:moveTo>
                <a:lnTo>
                  <a:pt x="123860" y="127000"/>
                </a:lnTo>
                <a:lnTo>
                  <a:pt x="125753" y="127000"/>
                </a:lnTo>
                <a:lnTo>
                  <a:pt x="122250" y="114300"/>
                </a:lnTo>
                <a:close/>
              </a:path>
              <a:path w="803910" h="2159000">
                <a:moveTo>
                  <a:pt x="55188" y="114300"/>
                </a:moveTo>
                <a:lnTo>
                  <a:pt x="49681" y="114300"/>
                </a:lnTo>
                <a:lnTo>
                  <a:pt x="51652" y="125310"/>
                </a:lnTo>
                <a:lnTo>
                  <a:pt x="52093" y="126455"/>
                </a:lnTo>
                <a:lnTo>
                  <a:pt x="55188" y="114300"/>
                </a:lnTo>
                <a:close/>
              </a:path>
              <a:path w="803910" h="2159000">
                <a:moveTo>
                  <a:pt x="41826" y="101600"/>
                </a:moveTo>
                <a:lnTo>
                  <a:pt x="34735" y="101600"/>
                </a:lnTo>
                <a:lnTo>
                  <a:pt x="39727" y="114300"/>
                </a:lnTo>
                <a:lnTo>
                  <a:pt x="42087" y="114300"/>
                </a:lnTo>
                <a:lnTo>
                  <a:pt x="41826" y="101600"/>
                </a:lnTo>
                <a:close/>
              </a:path>
              <a:path w="803910" h="2159000">
                <a:moveTo>
                  <a:pt x="45531" y="101600"/>
                </a:moveTo>
                <a:lnTo>
                  <a:pt x="41826" y="101600"/>
                </a:lnTo>
                <a:lnTo>
                  <a:pt x="43370" y="114300"/>
                </a:lnTo>
                <a:lnTo>
                  <a:pt x="46284" y="114300"/>
                </a:lnTo>
                <a:lnTo>
                  <a:pt x="45531" y="101600"/>
                </a:lnTo>
                <a:close/>
              </a:path>
              <a:path w="803910" h="2159000">
                <a:moveTo>
                  <a:pt x="50447" y="101985"/>
                </a:moveTo>
                <a:lnTo>
                  <a:pt x="46284" y="114300"/>
                </a:lnTo>
                <a:lnTo>
                  <a:pt x="50840" y="114300"/>
                </a:lnTo>
                <a:lnTo>
                  <a:pt x="50632" y="104267"/>
                </a:lnTo>
                <a:lnTo>
                  <a:pt x="50447" y="101985"/>
                </a:lnTo>
                <a:close/>
              </a:path>
              <a:path w="803910" h="2159000">
                <a:moveTo>
                  <a:pt x="55108" y="101600"/>
                </a:moveTo>
                <a:lnTo>
                  <a:pt x="50577" y="101600"/>
                </a:lnTo>
                <a:lnTo>
                  <a:pt x="50632" y="104267"/>
                </a:lnTo>
                <a:lnTo>
                  <a:pt x="51447" y="114300"/>
                </a:lnTo>
                <a:lnTo>
                  <a:pt x="55108" y="101600"/>
                </a:lnTo>
                <a:close/>
              </a:path>
              <a:path w="803910" h="2159000">
                <a:moveTo>
                  <a:pt x="113415" y="101600"/>
                </a:moveTo>
                <a:lnTo>
                  <a:pt x="55108" y="101600"/>
                </a:lnTo>
                <a:lnTo>
                  <a:pt x="56889" y="114300"/>
                </a:lnTo>
                <a:lnTo>
                  <a:pt x="112812" y="114300"/>
                </a:lnTo>
                <a:lnTo>
                  <a:pt x="113415" y="101600"/>
                </a:lnTo>
                <a:close/>
              </a:path>
              <a:path w="803910" h="2159000">
                <a:moveTo>
                  <a:pt x="118609" y="101600"/>
                </a:moveTo>
                <a:lnTo>
                  <a:pt x="115873" y="101600"/>
                </a:lnTo>
                <a:lnTo>
                  <a:pt x="115258" y="114300"/>
                </a:lnTo>
                <a:lnTo>
                  <a:pt x="117309" y="114300"/>
                </a:lnTo>
                <a:lnTo>
                  <a:pt x="118609" y="101600"/>
                </a:lnTo>
                <a:close/>
              </a:path>
              <a:path w="803910" h="2159000">
                <a:moveTo>
                  <a:pt x="50577" y="101600"/>
                </a:moveTo>
                <a:lnTo>
                  <a:pt x="50447" y="101985"/>
                </a:lnTo>
                <a:lnTo>
                  <a:pt x="50632" y="104267"/>
                </a:lnTo>
                <a:lnTo>
                  <a:pt x="50577" y="101600"/>
                </a:lnTo>
                <a:close/>
              </a:path>
              <a:path w="803910" h="2159000">
                <a:moveTo>
                  <a:pt x="50577" y="101600"/>
                </a:moveTo>
                <a:lnTo>
                  <a:pt x="50416" y="101600"/>
                </a:lnTo>
                <a:lnTo>
                  <a:pt x="50447" y="101985"/>
                </a:lnTo>
                <a:lnTo>
                  <a:pt x="50577" y="101600"/>
                </a:lnTo>
                <a:close/>
              </a:path>
              <a:path w="803910" h="2159000">
                <a:moveTo>
                  <a:pt x="40918" y="88900"/>
                </a:moveTo>
                <a:lnTo>
                  <a:pt x="30277" y="88900"/>
                </a:lnTo>
                <a:lnTo>
                  <a:pt x="31188" y="101600"/>
                </a:lnTo>
                <a:lnTo>
                  <a:pt x="44037" y="101600"/>
                </a:lnTo>
                <a:lnTo>
                  <a:pt x="40918" y="88900"/>
                </a:lnTo>
                <a:close/>
              </a:path>
              <a:path w="803910" h="2159000">
                <a:moveTo>
                  <a:pt x="67482" y="88900"/>
                </a:moveTo>
                <a:lnTo>
                  <a:pt x="49348" y="88900"/>
                </a:lnTo>
                <a:lnTo>
                  <a:pt x="51384" y="101600"/>
                </a:lnTo>
                <a:lnTo>
                  <a:pt x="68395" y="101600"/>
                </a:lnTo>
                <a:lnTo>
                  <a:pt x="67482" y="88900"/>
                </a:lnTo>
                <a:close/>
              </a:path>
              <a:path w="803910" h="2159000">
                <a:moveTo>
                  <a:pt x="79167" y="88900"/>
                </a:moveTo>
                <a:lnTo>
                  <a:pt x="70905" y="88900"/>
                </a:lnTo>
                <a:lnTo>
                  <a:pt x="69558" y="101600"/>
                </a:lnTo>
                <a:lnTo>
                  <a:pt x="79167" y="88900"/>
                </a:lnTo>
                <a:close/>
              </a:path>
              <a:path w="803910" h="2159000">
                <a:moveTo>
                  <a:pt x="110143" y="88900"/>
                </a:moveTo>
                <a:lnTo>
                  <a:pt x="81305" y="88900"/>
                </a:lnTo>
                <a:lnTo>
                  <a:pt x="81408" y="101600"/>
                </a:lnTo>
                <a:lnTo>
                  <a:pt x="109633" y="101600"/>
                </a:lnTo>
                <a:lnTo>
                  <a:pt x="110143" y="88900"/>
                </a:lnTo>
                <a:close/>
              </a:path>
              <a:path w="803910" h="2159000">
                <a:moveTo>
                  <a:pt x="33411" y="76200"/>
                </a:moveTo>
                <a:lnTo>
                  <a:pt x="29818" y="76200"/>
                </a:lnTo>
                <a:lnTo>
                  <a:pt x="33188" y="88900"/>
                </a:lnTo>
                <a:lnTo>
                  <a:pt x="34428" y="88900"/>
                </a:lnTo>
                <a:lnTo>
                  <a:pt x="33411" y="76200"/>
                </a:lnTo>
                <a:close/>
              </a:path>
              <a:path w="803910" h="2159000">
                <a:moveTo>
                  <a:pt x="39138" y="76200"/>
                </a:moveTo>
                <a:lnTo>
                  <a:pt x="35166" y="76200"/>
                </a:lnTo>
                <a:lnTo>
                  <a:pt x="34428" y="88900"/>
                </a:lnTo>
                <a:lnTo>
                  <a:pt x="41176" y="88900"/>
                </a:lnTo>
                <a:lnTo>
                  <a:pt x="39138" y="76200"/>
                </a:lnTo>
                <a:close/>
              </a:path>
              <a:path w="803910" h="2159000">
                <a:moveTo>
                  <a:pt x="44821" y="76200"/>
                </a:moveTo>
                <a:lnTo>
                  <a:pt x="40968" y="76200"/>
                </a:lnTo>
                <a:lnTo>
                  <a:pt x="41749" y="88900"/>
                </a:lnTo>
                <a:lnTo>
                  <a:pt x="47486" y="88900"/>
                </a:lnTo>
                <a:lnTo>
                  <a:pt x="44821" y="76200"/>
                </a:lnTo>
                <a:close/>
              </a:path>
              <a:path w="803910" h="2159000">
                <a:moveTo>
                  <a:pt x="65711" y="76200"/>
                </a:moveTo>
                <a:lnTo>
                  <a:pt x="51748" y="76200"/>
                </a:lnTo>
                <a:lnTo>
                  <a:pt x="50911" y="88900"/>
                </a:lnTo>
                <a:lnTo>
                  <a:pt x="67328" y="88900"/>
                </a:lnTo>
                <a:lnTo>
                  <a:pt x="65711" y="76200"/>
                </a:lnTo>
                <a:close/>
              </a:path>
              <a:path w="803910" h="2159000">
                <a:moveTo>
                  <a:pt x="72313" y="76200"/>
                </a:moveTo>
                <a:lnTo>
                  <a:pt x="67134" y="76200"/>
                </a:lnTo>
                <a:lnTo>
                  <a:pt x="68656" y="88900"/>
                </a:lnTo>
                <a:lnTo>
                  <a:pt x="74609" y="88900"/>
                </a:lnTo>
                <a:lnTo>
                  <a:pt x="72313" y="76200"/>
                </a:lnTo>
                <a:close/>
              </a:path>
              <a:path w="803910" h="2159000">
                <a:moveTo>
                  <a:pt x="103416" y="76200"/>
                </a:moveTo>
                <a:lnTo>
                  <a:pt x="78721" y="76200"/>
                </a:lnTo>
                <a:lnTo>
                  <a:pt x="80033" y="88900"/>
                </a:lnTo>
                <a:lnTo>
                  <a:pt x="105278" y="88900"/>
                </a:lnTo>
                <a:lnTo>
                  <a:pt x="103885" y="77703"/>
                </a:lnTo>
                <a:lnTo>
                  <a:pt x="103416" y="76200"/>
                </a:lnTo>
                <a:close/>
              </a:path>
              <a:path w="803910" h="2159000">
                <a:moveTo>
                  <a:pt x="105853" y="76200"/>
                </a:moveTo>
                <a:lnTo>
                  <a:pt x="103698" y="76200"/>
                </a:lnTo>
                <a:lnTo>
                  <a:pt x="103885" y="77703"/>
                </a:lnTo>
                <a:lnTo>
                  <a:pt x="107377" y="88900"/>
                </a:lnTo>
                <a:lnTo>
                  <a:pt x="108228" y="83089"/>
                </a:lnTo>
                <a:lnTo>
                  <a:pt x="105853" y="76200"/>
                </a:lnTo>
                <a:close/>
              </a:path>
              <a:path w="803910" h="2159000">
                <a:moveTo>
                  <a:pt x="109237" y="76200"/>
                </a:moveTo>
                <a:lnTo>
                  <a:pt x="108228" y="83089"/>
                </a:lnTo>
                <a:lnTo>
                  <a:pt x="110231" y="88900"/>
                </a:lnTo>
                <a:lnTo>
                  <a:pt x="109237" y="76200"/>
                </a:lnTo>
                <a:close/>
              </a:path>
              <a:path w="803910" h="2159000">
                <a:moveTo>
                  <a:pt x="23223" y="63500"/>
                </a:moveTo>
                <a:lnTo>
                  <a:pt x="22482" y="76200"/>
                </a:lnTo>
                <a:lnTo>
                  <a:pt x="25808" y="76200"/>
                </a:lnTo>
                <a:lnTo>
                  <a:pt x="23223" y="63500"/>
                </a:lnTo>
                <a:close/>
              </a:path>
              <a:path w="803910" h="2159000">
                <a:moveTo>
                  <a:pt x="44406" y="63500"/>
                </a:moveTo>
                <a:lnTo>
                  <a:pt x="38008" y="63500"/>
                </a:lnTo>
                <a:lnTo>
                  <a:pt x="39471" y="76200"/>
                </a:lnTo>
                <a:lnTo>
                  <a:pt x="48159" y="76200"/>
                </a:lnTo>
                <a:lnTo>
                  <a:pt x="44406" y="63500"/>
                </a:lnTo>
                <a:close/>
              </a:path>
              <a:path w="803910" h="2159000">
                <a:moveTo>
                  <a:pt x="50198" y="67046"/>
                </a:moveTo>
                <a:lnTo>
                  <a:pt x="48159" y="76200"/>
                </a:lnTo>
                <a:lnTo>
                  <a:pt x="51977" y="76200"/>
                </a:lnTo>
                <a:lnTo>
                  <a:pt x="50198" y="67046"/>
                </a:lnTo>
                <a:close/>
              </a:path>
              <a:path w="803910" h="2159000">
                <a:moveTo>
                  <a:pt x="58497" y="63500"/>
                </a:moveTo>
                <a:lnTo>
                  <a:pt x="57623" y="63500"/>
                </a:lnTo>
                <a:lnTo>
                  <a:pt x="58192" y="76200"/>
                </a:lnTo>
                <a:lnTo>
                  <a:pt x="59453" y="76200"/>
                </a:lnTo>
                <a:lnTo>
                  <a:pt x="58497" y="63500"/>
                </a:lnTo>
                <a:close/>
              </a:path>
              <a:path w="803910" h="2159000">
                <a:moveTo>
                  <a:pt x="61855" y="63500"/>
                </a:moveTo>
                <a:lnTo>
                  <a:pt x="59453" y="76200"/>
                </a:lnTo>
                <a:lnTo>
                  <a:pt x="60579" y="76200"/>
                </a:lnTo>
                <a:lnTo>
                  <a:pt x="61855" y="63500"/>
                </a:lnTo>
                <a:close/>
              </a:path>
              <a:path w="803910" h="2159000">
                <a:moveTo>
                  <a:pt x="69063" y="63500"/>
                </a:moveTo>
                <a:lnTo>
                  <a:pt x="65031" y="63500"/>
                </a:lnTo>
                <a:lnTo>
                  <a:pt x="67399" y="76200"/>
                </a:lnTo>
                <a:lnTo>
                  <a:pt x="70918" y="76200"/>
                </a:lnTo>
                <a:lnTo>
                  <a:pt x="69063" y="63500"/>
                </a:lnTo>
                <a:close/>
              </a:path>
              <a:path w="803910" h="2159000">
                <a:moveTo>
                  <a:pt x="105239" y="63500"/>
                </a:moveTo>
                <a:lnTo>
                  <a:pt x="73208" y="63500"/>
                </a:lnTo>
                <a:lnTo>
                  <a:pt x="73462" y="76200"/>
                </a:lnTo>
                <a:lnTo>
                  <a:pt x="103562" y="76200"/>
                </a:lnTo>
                <a:lnTo>
                  <a:pt x="105239" y="63500"/>
                </a:lnTo>
                <a:close/>
              </a:path>
              <a:path w="803910" h="2159000">
                <a:moveTo>
                  <a:pt x="50988" y="63500"/>
                </a:moveTo>
                <a:lnTo>
                  <a:pt x="49510" y="63500"/>
                </a:lnTo>
                <a:lnTo>
                  <a:pt x="50198" y="67046"/>
                </a:lnTo>
                <a:lnTo>
                  <a:pt x="50988" y="63500"/>
                </a:lnTo>
                <a:close/>
              </a:path>
              <a:path w="803910" h="2159000">
                <a:moveTo>
                  <a:pt x="65804" y="38100"/>
                </a:moveTo>
                <a:lnTo>
                  <a:pt x="63180" y="38100"/>
                </a:lnTo>
                <a:lnTo>
                  <a:pt x="65563" y="50800"/>
                </a:lnTo>
                <a:lnTo>
                  <a:pt x="68421" y="63500"/>
                </a:lnTo>
                <a:lnTo>
                  <a:pt x="87776" y="63500"/>
                </a:lnTo>
                <a:lnTo>
                  <a:pt x="84862" y="50800"/>
                </a:lnTo>
                <a:lnTo>
                  <a:pt x="69255" y="50800"/>
                </a:lnTo>
                <a:lnTo>
                  <a:pt x="67225" y="40671"/>
                </a:lnTo>
                <a:lnTo>
                  <a:pt x="65804" y="38100"/>
                </a:lnTo>
                <a:close/>
              </a:path>
              <a:path w="803910" h="2159000">
                <a:moveTo>
                  <a:pt x="94822" y="50800"/>
                </a:moveTo>
                <a:lnTo>
                  <a:pt x="88310" y="50800"/>
                </a:lnTo>
                <a:lnTo>
                  <a:pt x="88670" y="63500"/>
                </a:lnTo>
                <a:lnTo>
                  <a:pt x="95503" y="63500"/>
                </a:lnTo>
                <a:lnTo>
                  <a:pt x="95917" y="62606"/>
                </a:lnTo>
                <a:lnTo>
                  <a:pt x="94822" y="50800"/>
                </a:lnTo>
                <a:close/>
              </a:path>
              <a:path w="803910" h="2159000">
                <a:moveTo>
                  <a:pt x="97687" y="58789"/>
                </a:moveTo>
                <a:lnTo>
                  <a:pt x="95917" y="62606"/>
                </a:lnTo>
                <a:lnTo>
                  <a:pt x="96000" y="63500"/>
                </a:lnTo>
                <a:lnTo>
                  <a:pt x="97959" y="63500"/>
                </a:lnTo>
                <a:lnTo>
                  <a:pt x="97687" y="58789"/>
                </a:lnTo>
                <a:close/>
              </a:path>
              <a:path w="803910" h="2159000">
                <a:moveTo>
                  <a:pt x="101390" y="50800"/>
                </a:moveTo>
                <a:lnTo>
                  <a:pt x="97225" y="50800"/>
                </a:lnTo>
                <a:lnTo>
                  <a:pt x="97687" y="58789"/>
                </a:lnTo>
                <a:lnTo>
                  <a:pt x="101390" y="50800"/>
                </a:lnTo>
                <a:close/>
              </a:path>
              <a:path w="803910" h="2159000">
                <a:moveTo>
                  <a:pt x="84545" y="38100"/>
                </a:moveTo>
                <a:lnTo>
                  <a:pt x="66710" y="38100"/>
                </a:lnTo>
                <a:lnTo>
                  <a:pt x="67225" y="40671"/>
                </a:lnTo>
                <a:lnTo>
                  <a:pt x="72824" y="50800"/>
                </a:lnTo>
                <a:lnTo>
                  <a:pt x="85947" y="50800"/>
                </a:lnTo>
                <a:lnTo>
                  <a:pt x="86860" y="47258"/>
                </a:lnTo>
                <a:lnTo>
                  <a:pt x="84545" y="38100"/>
                </a:lnTo>
                <a:close/>
              </a:path>
              <a:path w="803910" h="2159000">
                <a:moveTo>
                  <a:pt x="86860" y="47258"/>
                </a:moveTo>
                <a:lnTo>
                  <a:pt x="85947" y="50800"/>
                </a:lnTo>
                <a:lnTo>
                  <a:pt x="87755" y="50800"/>
                </a:lnTo>
                <a:lnTo>
                  <a:pt x="86860" y="47258"/>
                </a:lnTo>
                <a:close/>
              </a:path>
              <a:path w="803910" h="2159000">
                <a:moveTo>
                  <a:pt x="89221" y="38100"/>
                </a:moveTo>
                <a:lnTo>
                  <a:pt x="86860" y="47258"/>
                </a:lnTo>
                <a:lnTo>
                  <a:pt x="87755" y="50800"/>
                </a:lnTo>
                <a:lnTo>
                  <a:pt x="89854" y="50800"/>
                </a:lnTo>
                <a:lnTo>
                  <a:pt x="89221" y="38100"/>
                </a:lnTo>
                <a:close/>
              </a:path>
              <a:path w="803910" h="2159000">
                <a:moveTo>
                  <a:pt x="66710" y="38100"/>
                </a:moveTo>
                <a:lnTo>
                  <a:pt x="65804" y="38100"/>
                </a:lnTo>
                <a:lnTo>
                  <a:pt x="67225" y="40671"/>
                </a:lnTo>
                <a:lnTo>
                  <a:pt x="66710" y="38100"/>
                </a:lnTo>
                <a:close/>
              </a:path>
              <a:path w="803910" h="2159000">
                <a:moveTo>
                  <a:pt x="66297" y="25400"/>
                </a:moveTo>
                <a:lnTo>
                  <a:pt x="63496" y="25400"/>
                </a:lnTo>
                <a:lnTo>
                  <a:pt x="65208" y="38100"/>
                </a:lnTo>
                <a:lnTo>
                  <a:pt x="66125" y="34942"/>
                </a:lnTo>
                <a:lnTo>
                  <a:pt x="66297" y="25400"/>
                </a:lnTo>
                <a:close/>
              </a:path>
              <a:path w="803910" h="2159000">
                <a:moveTo>
                  <a:pt x="67285" y="30953"/>
                </a:moveTo>
                <a:lnTo>
                  <a:pt x="66125" y="34942"/>
                </a:lnTo>
                <a:lnTo>
                  <a:pt x="66069" y="38100"/>
                </a:lnTo>
                <a:lnTo>
                  <a:pt x="68557" y="38100"/>
                </a:lnTo>
                <a:lnTo>
                  <a:pt x="67285" y="30953"/>
                </a:lnTo>
                <a:close/>
              </a:path>
              <a:path w="803910" h="2159000">
                <a:moveTo>
                  <a:pt x="76456" y="25400"/>
                </a:moveTo>
                <a:lnTo>
                  <a:pt x="68900" y="25400"/>
                </a:lnTo>
                <a:lnTo>
                  <a:pt x="70292" y="38100"/>
                </a:lnTo>
                <a:lnTo>
                  <a:pt x="77243" y="38100"/>
                </a:lnTo>
                <a:lnTo>
                  <a:pt x="76456" y="25400"/>
                </a:lnTo>
                <a:close/>
              </a:path>
              <a:path w="803910" h="2159000">
                <a:moveTo>
                  <a:pt x="84847" y="25400"/>
                </a:moveTo>
                <a:lnTo>
                  <a:pt x="82438" y="25400"/>
                </a:lnTo>
                <a:lnTo>
                  <a:pt x="87282" y="38100"/>
                </a:lnTo>
                <a:lnTo>
                  <a:pt x="84847" y="25400"/>
                </a:lnTo>
                <a:close/>
              </a:path>
              <a:path w="803910" h="2159000">
                <a:moveTo>
                  <a:pt x="66297" y="25400"/>
                </a:moveTo>
                <a:lnTo>
                  <a:pt x="66125" y="34942"/>
                </a:lnTo>
                <a:lnTo>
                  <a:pt x="67285" y="30953"/>
                </a:lnTo>
                <a:lnTo>
                  <a:pt x="66297" y="25400"/>
                </a:lnTo>
                <a:close/>
              </a:path>
              <a:path w="803910" h="2159000">
                <a:moveTo>
                  <a:pt x="68900" y="25400"/>
                </a:moveTo>
                <a:lnTo>
                  <a:pt x="66297" y="25400"/>
                </a:lnTo>
                <a:lnTo>
                  <a:pt x="67285" y="30953"/>
                </a:lnTo>
                <a:lnTo>
                  <a:pt x="68900" y="25400"/>
                </a:lnTo>
                <a:close/>
              </a:path>
              <a:path w="803910" h="2159000">
                <a:moveTo>
                  <a:pt x="57940" y="12700"/>
                </a:moveTo>
                <a:lnTo>
                  <a:pt x="59520" y="25400"/>
                </a:lnTo>
                <a:lnTo>
                  <a:pt x="63427" y="25400"/>
                </a:lnTo>
                <a:lnTo>
                  <a:pt x="57940" y="12700"/>
                </a:lnTo>
                <a:close/>
              </a:path>
              <a:path w="803910" h="2159000">
                <a:moveTo>
                  <a:pt x="69703" y="12700"/>
                </a:moveTo>
                <a:lnTo>
                  <a:pt x="65326" y="12700"/>
                </a:lnTo>
                <a:lnTo>
                  <a:pt x="65894" y="25400"/>
                </a:lnTo>
                <a:lnTo>
                  <a:pt x="72529" y="25400"/>
                </a:lnTo>
                <a:lnTo>
                  <a:pt x="70862" y="16907"/>
                </a:lnTo>
                <a:lnTo>
                  <a:pt x="69703" y="12700"/>
                </a:lnTo>
                <a:close/>
              </a:path>
              <a:path w="803910" h="2159000">
                <a:moveTo>
                  <a:pt x="72842" y="24090"/>
                </a:moveTo>
                <a:lnTo>
                  <a:pt x="72529" y="25400"/>
                </a:lnTo>
                <a:lnTo>
                  <a:pt x="73203" y="25400"/>
                </a:lnTo>
                <a:lnTo>
                  <a:pt x="72842" y="24090"/>
                </a:lnTo>
                <a:close/>
              </a:path>
              <a:path w="803910" h="2159000">
                <a:moveTo>
                  <a:pt x="83049" y="12700"/>
                </a:moveTo>
                <a:lnTo>
                  <a:pt x="80935" y="12700"/>
                </a:lnTo>
                <a:lnTo>
                  <a:pt x="79487" y="25400"/>
                </a:lnTo>
                <a:lnTo>
                  <a:pt x="86505" y="25400"/>
                </a:lnTo>
                <a:lnTo>
                  <a:pt x="83049" y="12700"/>
                </a:lnTo>
                <a:close/>
              </a:path>
              <a:path w="803910" h="2159000">
                <a:moveTo>
                  <a:pt x="75562" y="12700"/>
                </a:moveTo>
                <a:lnTo>
                  <a:pt x="70036" y="12700"/>
                </a:lnTo>
                <a:lnTo>
                  <a:pt x="70862" y="16907"/>
                </a:lnTo>
                <a:lnTo>
                  <a:pt x="72842" y="24090"/>
                </a:lnTo>
                <a:lnTo>
                  <a:pt x="75562" y="12700"/>
                </a:lnTo>
                <a:close/>
              </a:path>
              <a:path w="803910" h="2159000">
                <a:moveTo>
                  <a:pt x="53458" y="0"/>
                </a:moveTo>
                <a:lnTo>
                  <a:pt x="55724" y="12700"/>
                </a:lnTo>
                <a:lnTo>
                  <a:pt x="57273" y="12700"/>
                </a:lnTo>
                <a:lnTo>
                  <a:pt x="53458" y="0"/>
                </a:lnTo>
                <a:close/>
              </a:path>
              <a:path w="803910" h="2159000">
                <a:moveTo>
                  <a:pt x="71037" y="0"/>
                </a:moveTo>
                <a:lnTo>
                  <a:pt x="55527" y="0"/>
                </a:lnTo>
                <a:lnTo>
                  <a:pt x="57273" y="12700"/>
                </a:lnTo>
                <a:lnTo>
                  <a:pt x="67694" y="12700"/>
                </a:lnTo>
                <a:lnTo>
                  <a:pt x="71037" y="0"/>
                </a:lnTo>
                <a:close/>
              </a:path>
              <a:path w="803910" h="2159000">
                <a:moveTo>
                  <a:pt x="77739" y="0"/>
                </a:moveTo>
                <a:lnTo>
                  <a:pt x="72566" y="0"/>
                </a:lnTo>
                <a:lnTo>
                  <a:pt x="73489" y="12700"/>
                </a:lnTo>
                <a:lnTo>
                  <a:pt x="77898" y="12700"/>
                </a:lnTo>
                <a:lnTo>
                  <a:pt x="77739" y="0"/>
                </a:lnTo>
                <a:close/>
              </a:path>
              <a:path w="803910" h="2159000">
                <a:moveTo>
                  <a:pt x="7768" y="17595"/>
                </a:moveTo>
                <a:lnTo>
                  <a:pt x="11146" y="23023"/>
                </a:lnTo>
                <a:lnTo>
                  <a:pt x="11616" y="18082"/>
                </a:lnTo>
                <a:lnTo>
                  <a:pt x="7768" y="17595"/>
                </a:lnTo>
                <a:close/>
              </a:path>
              <a:path w="803910" h="2159000">
                <a:moveTo>
                  <a:pt x="5258" y="16691"/>
                </a:moveTo>
                <a:lnTo>
                  <a:pt x="0" y="20330"/>
                </a:lnTo>
                <a:lnTo>
                  <a:pt x="5076" y="22499"/>
                </a:lnTo>
                <a:lnTo>
                  <a:pt x="5258" y="16691"/>
                </a:lnTo>
                <a:close/>
              </a:path>
              <a:path w="803910" h="2159000">
                <a:moveTo>
                  <a:pt x="7571" y="17277"/>
                </a:moveTo>
                <a:lnTo>
                  <a:pt x="7450" y="17555"/>
                </a:lnTo>
                <a:lnTo>
                  <a:pt x="7768" y="17595"/>
                </a:lnTo>
                <a:lnTo>
                  <a:pt x="7571" y="17277"/>
                </a:lnTo>
                <a:close/>
              </a:path>
              <a:path w="803910" h="2159000">
                <a:moveTo>
                  <a:pt x="9591" y="10511"/>
                </a:moveTo>
                <a:lnTo>
                  <a:pt x="3907" y="10511"/>
                </a:lnTo>
                <a:lnTo>
                  <a:pt x="6546" y="12649"/>
                </a:lnTo>
                <a:lnTo>
                  <a:pt x="7812" y="14823"/>
                </a:lnTo>
                <a:lnTo>
                  <a:pt x="6609" y="15732"/>
                </a:lnTo>
                <a:lnTo>
                  <a:pt x="7571" y="17277"/>
                </a:lnTo>
                <a:lnTo>
                  <a:pt x="10111" y="11426"/>
                </a:lnTo>
                <a:lnTo>
                  <a:pt x="9591" y="10511"/>
                </a:lnTo>
                <a:close/>
              </a:path>
              <a:path w="803910" h="2159000">
                <a:moveTo>
                  <a:pt x="5351" y="13710"/>
                </a:moveTo>
                <a:lnTo>
                  <a:pt x="5258" y="16691"/>
                </a:lnTo>
                <a:lnTo>
                  <a:pt x="6229" y="16018"/>
                </a:lnTo>
                <a:lnTo>
                  <a:pt x="6609" y="15732"/>
                </a:lnTo>
                <a:lnTo>
                  <a:pt x="5351" y="13710"/>
                </a:lnTo>
                <a:close/>
              </a:path>
              <a:path w="803910" h="2159000">
                <a:moveTo>
                  <a:pt x="4822" y="7372"/>
                </a:moveTo>
                <a:lnTo>
                  <a:pt x="809" y="13097"/>
                </a:lnTo>
                <a:lnTo>
                  <a:pt x="4664" y="13729"/>
                </a:lnTo>
                <a:lnTo>
                  <a:pt x="3907" y="10511"/>
                </a:lnTo>
                <a:lnTo>
                  <a:pt x="9591" y="10511"/>
                </a:lnTo>
                <a:lnTo>
                  <a:pt x="8146" y="7970"/>
                </a:lnTo>
                <a:lnTo>
                  <a:pt x="4822" y="7372"/>
                </a:lnTo>
                <a:close/>
              </a:path>
              <a:path w="803910" h="2159000">
                <a:moveTo>
                  <a:pt x="7389" y="26395"/>
                </a:moveTo>
                <a:lnTo>
                  <a:pt x="7153" y="26785"/>
                </a:lnTo>
                <a:lnTo>
                  <a:pt x="7136" y="27009"/>
                </a:lnTo>
                <a:lnTo>
                  <a:pt x="11110" y="36295"/>
                </a:lnTo>
                <a:lnTo>
                  <a:pt x="10137" y="29673"/>
                </a:lnTo>
                <a:lnTo>
                  <a:pt x="7389" y="26395"/>
                </a:lnTo>
                <a:close/>
              </a:path>
              <a:path w="803910" h="2159000">
                <a:moveTo>
                  <a:pt x="9308" y="23220"/>
                </a:moveTo>
                <a:lnTo>
                  <a:pt x="7566" y="26102"/>
                </a:lnTo>
                <a:lnTo>
                  <a:pt x="12840" y="30485"/>
                </a:lnTo>
                <a:lnTo>
                  <a:pt x="14018" y="32905"/>
                </a:lnTo>
                <a:lnTo>
                  <a:pt x="12851" y="30264"/>
                </a:lnTo>
                <a:lnTo>
                  <a:pt x="14222" y="26921"/>
                </a:lnTo>
                <a:lnTo>
                  <a:pt x="11872" y="26904"/>
                </a:lnTo>
                <a:lnTo>
                  <a:pt x="10808" y="26835"/>
                </a:lnTo>
                <a:lnTo>
                  <a:pt x="9876" y="25633"/>
                </a:lnTo>
                <a:lnTo>
                  <a:pt x="9308" y="23220"/>
                </a:lnTo>
                <a:close/>
              </a:path>
              <a:path w="803910" h="2159000">
                <a:moveTo>
                  <a:pt x="5254" y="23525"/>
                </a:moveTo>
                <a:lnTo>
                  <a:pt x="5237" y="27009"/>
                </a:lnTo>
                <a:lnTo>
                  <a:pt x="6731" y="26061"/>
                </a:lnTo>
                <a:lnTo>
                  <a:pt x="5254" y="23525"/>
                </a:lnTo>
                <a:close/>
              </a:path>
              <a:path w="803910" h="2159000">
                <a:moveTo>
                  <a:pt x="15445" y="23939"/>
                </a:moveTo>
                <a:lnTo>
                  <a:pt x="12378" y="24340"/>
                </a:lnTo>
                <a:lnTo>
                  <a:pt x="13090" y="26921"/>
                </a:lnTo>
                <a:lnTo>
                  <a:pt x="14222" y="26921"/>
                </a:lnTo>
                <a:lnTo>
                  <a:pt x="15445" y="23939"/>
                </a:lnTo>
                <a:close/>
              </a:path>
              <a:path w="803910" h="2159000">
                <a:moveTo>
                  <a:pt x="6731" y="26061"/>
                </a:moveTo>
                <a:lnTo>
                  <a:pt x="7041" y="26785"/>
                </a:lnTo>
                <a:lnTo>
                  <a:pt x="6731" y="26061"/>
                </a:lnTo>
                <a:close/>
              </a:path>
              <a:path w="803910" h="2159000">
                <a:moveTo>
                  <a:pt x="6176" y="24947"/>
                </a:moveTo>
                <a:lnTo>
                  <a:pt x="7389" y="26395"/>
                </a:lnTo>
                <a:lnTo>
                  <a:pt x="7566" y="26102"/>
                </a:lnTo>
                <a:lnTo>
                  <a:pt x="6176" y="24947"/>
                </a:lnTo>
                <a:close/>
              </a:path>
            </a:pathLst>
          </a:custGeom>
          <a:solidFill>
            <a:srgbClr val="00A2FF"/>
          </a:solidFill>
        </p:spPr>
        <p:txBody>
          <a:bodyPr wrap="square" lIns="0" tIns="0" rIns="0" bIns="0" rtlCol="0"/>
          <a:lstStyle/>
          <a:p>
            <a:pPr defTabSz="642915"/>
            <a:endParaRPr sz="1266" kern="0">
              <a:solidFill>
                <a:sysClr val="windowText" lastClr="000000"/>
              </a:solidFill>
            </a:endParaRPr>
          </a:p>
        </p:txBody>
      </p:sp>
      <p:sp>
        <p:nvSpPr>
          <p:cNvPr id="70" name="object 70"/>
          <p:cNvSpPr txBox="1"/>
          <p:nvPr/>
        </p:nvSpPr>
        <p:spPr>
          <a:xfrm>
            <a:off x="2567187" y="3479531"/>
            <a:ext cx="3495080" cy="685248"/>
          </a:xfrm>
          <a:prstGeom prst="rect">
            <a:avLst/>
          </a:prstGeom>
        </p:spPr>
        <p:txBody>
          <a:bodyPr vert="horz" wrap="square" lIns="0" tIns="13395" rIns="0" bIns="0" rtlCol="0">
            <a:spAutoFit/>
          </a:bodyPr>
          <a:lstStyle/>
          <a:p>
            <a:pPr marL="8483" marR="3572" algn="ctr" defTabSz="642915">
              <a:lnSpc>
                <a:spcPct val="97200"/>
              </a:lnSpc>
              <a:spcBef>
                <a:spcPts val="105"/>
              </a:spcBef>
            </a:pP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larg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which </a:t>
            </a:r>
            <a:r>
              <a:rPr sz="1125" kern="0" dirty="0">
                <a:solidFill>
                  <a:sysClr val="windowText" lastClr="000000"/>
                </a:solidFill>
                <a:latin typeface="Arial"/>
                <a:cs typeface="Arial"/>
              </a:rPr>
              <a:t>correspond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teep</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lop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spc="-7" dirty="0">
                <a:solidFill>
                  <a:srgbClr val="00A2FF"/>
                </a:solidFill>
                <a:latin typeface="Arial"/>
                <a:cs typeface="Arial"/>
              </a:rPr>
              <a:t>tangent </a:t>
            </a:r>
            <a:r>
              <a:rPr sz="1125" b="1" kern="0" dirty="0">
                <a:solidFill>
                  <a:srgbClr val="00A2FF"/>
                </a:solidFill>
                <a:latin typeface="Arial"/>
                <a:cs typeface="Arial"/>
              </a:rPr>
              <a:t>line</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uggest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a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bottom</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curv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houl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ak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arge</a:t>
            </a:r>
            <a:r>
              <a:rPr sz="1125" kern="0" spc="-7" dirty="0">
                <a:solidFill>
                  <a:sysClr val="windowText" lastClr="000000"/>
                </a:solidFill>
                <a:latin typeface="Arial"/>
                <a:cs typeface="Arial"/>
              </a:rPr>
              <a:t> step…</a:t>
            </a:r>
            <a:endParaRPr sz="1125" kern="0">
              <a:solidFill>
                <a:sysClr val="windowText" lastClr="000000"/>
              </a:solidFill>
              <a:latin typeface="Arial"/>
              <a:cs typeface="Arial"/>
            </a:endParaRPr>
          </a:p>
        </p:txBody>
      </p:sp>
      <p:sp>
        <p:nvSpPr>
          <p:cNvPr id="71" name="object 71"/>
          <p:cNvSpPr txBox="1"/>
          <p:nvPr/>
        </p:nvSpPr>
        <p:spPr>
          <a:xfrm>
            <a:off x="4263115" y="4912340"/>
            <a:ext cx="1785938" cy="839924"/>
          </a:xfrm>
          <a:prstGeom prst="rect">
            <a:avLst/>
          </a:prstGeom>
        </p:spPr>
        <p:txBody>
          <a:bodyPr vert="horz" wrap="square" lIns="0" tIns="17413" rIns="0" bIns="0" rtlCol="0">
            <a:spAutoFit/>
          </a:bodyPr>
          <a:lstStyle/>
          <a:p>
            <a:pPr marL="8929" marR="3572" algn="ctr" defTabSz="642915">
              <a:lnSpc>
                <a:spcPct val="94900"/>
              </a:lnSpc>
              <a:spcBef>
                <a:spcPts val="137"/>
              </a:spcBef>
            </a:pPr>
            <a:r>
              <a:rPr sz="1125" kern="0" dirty="0">
                <a:solidFill>
                  <a:sysClr val="windowText" lastClr="000000"/>
                </a:solidFill>
                <a:latin typeface="Arial"/>
                <a:cs typeface="Arial"/>
              </a:rPr>
              <a:t>…an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i="1" kern="0" spc="-7" dirty="0">
                <a:solidFill>
                  <a:sysClr val="windowText" lastClr="000000"/>
                </a:solidFill>
                <a:latin typeface="Arial"/>
                <a:cs typeface="Arial"/>
              </a:rPr>
              <a:t>negative</a:t>
            </a:r>
            <a:r>
              <a:rPr sz="1125" i="1" kern="0" spc="-18" dirty="0">
                <a:solidFill>
                  <a:sysClr val="windowText" lastClr="000000"/>
                </a:solidFill>
                <a:latin typeface="Arial"/>
                <a:cs typeface="Arial"/>
              </a:rPr>
              <a:t> </a:t>
            </a:r>
            <a:r>
              <a:rPr sz="1125" kern="0" spc="-7" dirty="0">
                <a:solidFill>
                  <a:sysClr val="windowText" lastClr="000000"/>
                </a:solidFill>
                <a:latin typeface="Arial"/>
                <a:cs typeface="Arial"/>
              </a:rPr>
              <a:t>derivative, </a:t>
            </a:r>
            <a:r>
              <a:rPr sz="1125" kern="0" dirty="0">
                <a:solidFill>
                  <a:sysClr val="windowText" lastClr="000000"/>
                </a:solidFill>
                <a:latin typeface="Arial"/>
                <a:cs typeface="Arial"/>
              </a:rPr>
              <a:t>o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lop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ell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nee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ak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right</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closer</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lowest</a:t>
            </a:r>
            <a:r>
              <a:rPr sz="1125" kern="0" spc="63"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72" name="object 72"/>
          <p:cNvGrpSpPr/>
          <p:nvPr/>
        </p:nvGrpSpPr>
        <p:grpSpPr>
          <a:xfrm>
            <a:off x="2346541" y="3919559"/>
            <a:ext cx="962174" cy="2398068"/>
            <a:chOff x="1169835" y="5574483"/>
            <a:chExt cx="1368425" cy="3410585"/>
          </a:xfrm>
        </p:grpSpPr>
        <p:sp>
          <p:nvSpPr>
            <p:cNvPr id="73" name="object 73"/>
            <p:cNvSpPr/>
            <p:nvPr/>
          </p:nvSpPr>
          <p:spPr>
            <a:xfrm>
              <a:off x="1237319" y="5593533"/>
              <a:ext cx="301625" cy="233679"/>
            </a:xfrm>
            <a:custGeom>
              <a:avLst/>
              <a:gdLst/>
              <a:ahLst/>
              <a:cxnLst/>
              <a:rect l="l" t="t" r="r" b="b"/>
              <a:pathLst>
                <a:path w="301625" h="233679">
                  <a:moveTo>
                    <a:pt x="301324" y="0"/>
                  </a:moveTo>
                  <a:lnTo>
                    <a:pt x="250406" y="8152"/>
                  </a:lnTo>
                  <a:lnTo>
                    <a:pt x="201456" y="23501"/>
                  </a:lnTo>
                  <a:lnTo>
                    <a:pt x="155230" y="45746"/>
                  </a:lnTo>
                  <a:lnTo>
                    <a:pt x="112485" y="74589"/>
                  </a:lnTo>
                  <a:lnTo>
                    <a:pt x="78804" y="104665"/>
                  </a:lnTo>
                  <a:lnTo>
                    <a:pt x="49403" y="138383"/>
                  </a:lnTo>
                  <a:lnTo>
                    <a:pt x="24522" y="175284"/>
                  </a:lnTo>
                  <a:lnTo>
                    <a:pt x="4401" y="214909"/>
                  </a:lnTo>
                  <a:lnTo>
                    <a:pt x="0" y="23346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4" name="object 74"/>
            <p:cNvSpPr/>
            <p:nvPr/>
          </p:nvSpPr>
          <p:spPr>
            <a:xfrm>
              <a:off x="1169835" y="5748332"/>
              <a:ext cx="163195" cy="182880"/>
            </a:xfrm>
            <a:custGeom>
              <a:avLst/>
              <a:gdLst/>
              <a:ahLst/>
              <a:cxnLst/>
              <a:rect l="l" t="t" r="r" b="b"/>
              <a:pathLst>
                <a:path w="163194" h="182879">
                  <a:moveTo>
                    <a:pt x="0" y="0"/>
                  </a:moveTo>
                  <a:lnTo>
                    <a:pt x="42858" y="182460"/>
                  </a:lnTo>
                  <a:lnTo>
                    <a:pt x="163112" y="38698"/>
                  </a:lnTo>
                  <a:lnTo>
                    <a:pt x="71881" y="60126"/>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75" name="object 75"/>
            <p:cNvSpPr/>
            <p:nvPr/>
          </p:nvSpPr>
          <p:spPr>
            <a:xfrm>
              <a:off x="1535892" y="8901086"/>
              <a:ext cx="895985" cy="0"/>
            </a:xfrm>
            <a:custGeom>
              <a:avLst/>
              <a:gdLst/>
              <a:ahLst/>
              <a:cxnLst/>
              <a:rect l="l" t="t" r="r" b="b"/>
              <a:pathLst>
                <a:path w="895985">
                  <a:moveTo>
                    <a:pt x="0" y="0"/>
                  </a:moveTo>
                  <a:lnTo>
                    <a:pt x="876341" y="0"/>
                  </a:lnTo>
                  <a:lnTo>
                    <a:pt x="895391" y="0"/>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76" name="object 76"/>
            <p:cNvSpPr/>
            <p:nvPr/>
          </p:nvSpPr>
          <p:spPr>
            <a:xfrm>
              <a:off x="2370322" y="8817266"/>
              <a:ext cx="167640" cy="167640"/>
            </a:xfrm>
            <a:custGeom>
              <a:avLst/>
              <a:gdLst/>
              <a:ahLst/>
              <a:cxnLst/>
              <a:rect l="l" t="t" r="r" b="b"/>
              <a:pathLst>
                <a:path w="167639" h="167640">
                  <a:moveTo>
                    <a:pt x="0" y="0"/>
                  </a:moveTo>
                  <a:lnTo>
                    <a:pt x="41910" y="83819"/>
                  </a:lnTo>
                  <a:lnTo>
                    <a:pt x="0" y="167640"/>
                  </a:lnTo>
                  <a:lnTo>
                    <a:pt x="167639" y="83819"/>
                  </a:lnTo>
                  <a:lnTo>
                    <a:pt x="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77" name="object 77"/>
          <p:cNvSpPr txBox="1"/>
          <p:nvPr/>
        </p:nvSpPr>
        <p:spPr>
          <a:xfrm>
            <a:off x="2515100" y="6101777"/>
            <a:ext cx="166985" cy="279540"/>
          </a:xfrm>
          <a:prstGeom prst="rect">
            <a:avLst/>
          </a:prstGeom>
        </p:spPr>
        <p:txBody>
          <a:bodyPr vert="horz" wrap="square" lIns="0" tIns="8930" rIns="0" bIns="0" rtlCol="0">
            <a:spAutoFit/>
          </a:bodyPr>
          <a:lstStyle/>
          <a:p>
            <a:pPr marL="8929" defTabSz="642915">
              <a:spcBef>
                <a:spcPts val="70"/>
              </a:spcBef>
            </a:pPr>
            <a:r>
              <a:rPr sz="1758" b="1" kern="0" dirty="0">
                <a:solidFill>
                  <a:srgbClr val="EE220C"/>
                </a:solidFill>
                <a:latin typeface="Arial"/>
                <a:cs typeface="Arial"/>
              </a:rPr>
              <a:t>X</a:t>
            </a:r>
            <a:endParaRPr sz="1758" kern="0">
              <a:solidFill>
                <a:sysClr val="windowText" lastClr="000000"/>
              </a:solidFill>
              <a:latin typeface="Arial"/>
              <a:cs typeface="Arial"/>
            </a:endParaRPr>
          </a:p>
        </p:txBody>
      </p:sp>
      <p:sp>
        <p:nvSpPr>
          <p:cNvPr id="78" name="object 78"/>
          <p:cNvSpPr/>
          <p:nvPr/>
        </p:nvSpPr>
        <p:spPr>
          <a:xfrm>
            <a:off x="6383053" y="3606373"/>
            <a:ext cx="441127" cy="441127"/>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79" name="object 79"/>
          <p:cNvSpPr txBox="1"/>
          <p:nvPr/>
        </p:nvSpPr>
        <p:spPr>
          <a:xfrm>
            <a:off x="6435628" y="3633078"/>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5</a:t>
            </a:r>
            <a:endParaRPr sz="2250" kern="0">
              <a:solidFill>
                <a:sysClr val="windowText" lastClr="000000"/>
              </a:solidFill>
              <a:latin typeface="Arial"/>
              <a:cs typeface="Arial"/>
            </a:endParaRPr>
          </a:p>
        </p:txBody>
      </p:sp>
      <p:grpSp>
        <p:nvGrpSpPr>
          <p:cNvPr id="80" name="object 80"/>
          <p:cNvGrpSpPr/>
          <p:nvPr/>
        </p:nvGrpSpPr>
        <p:grpSpPr>
          <a:xfrm>
            <a:off x="6560753" y="4306360"/>
            <a:ext cx="1995785" cy="2257425"/>
            <a:chOff x="7163382" y="6124601"/>
            <a:chExt cx="2838450" cy="3210560"/>
          </a:xfrm>
        </p:grpSpPr>
        <p:sp>
          <p:nvSpPr>
            <p:cNvPr id="81" name="object 81"/>
            <p:cNvSpPr/>
            <p:nvPr/>
          </p:nvSpPr>
          <p:spPr>
            <a:xfrm>
              <a:off x="7353066" y="6153537"/>
              <a:ext cx="0" cy="2265680"/>
            </a:xfrm>
            <a:custGeom>
              <a:avLst/>
              <a:gdLst/>
              <a:ahLst/>
              <a:cxnLst/>
              <a:rect l="l" t="t" r="r" b="b"/>
              <a:pathLst>
                <a:path h="2265679">
                  <a:moveTo>
                    <a:pt x="0" y="2265373"/>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82" name="object 82"/>
            <p:cNvSpPr/>
            <p:nvPr/>
          </p:nvSpPr>
          <p:spPr>
            <a:xfrm>
              <a:off x="7331920" y="8400515"/>
              <a:ext cx="2527300" cy="0"/>
            </a:xfrm>
            <a:custGeom>
              <a:avLst/>
              <a:gdLst/>
              <a:ahLst/>
              <a:cxnLst/>
              <a:rect l="l" t="t" r="r" b="b"/>
              <a:pathLst>
                <a:path w="2527300">
                  <a:moveTo>
                    <a:pt x="0" y="0"/>
                  </a:moveTo>
                  <a:lnTo>
                    <a:pt x="2526965"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83" name="object 83"/>
            <p:cNvSpPr/>
            <p:nvPr/>
          </p:nvSpPr>
          <p:spPr>
            <a:xfrm>
              <a:off x="7260243" y="6174699"/>
              <a:ext cx="103505" cy="0"/>
            </a:xfrm>
            <a:custGeom>
              <a:avLst/>
              <a:gdLst/>
              <a:ahLst/>
              <a:cxnLst/>
              <a:rect l="l" t="t" r="r" b="b"/>
              <a:pathLst>
                <a:path w="103504">
                  <a:moveTo>
                    <a:pt x="0" y="0"/>
                  </a:moveTo>
                  <a:lnTo>
                    <a:pt x="103303"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84" name="object 84"/>
            <p:cNvSpPr/>
            <p:nvPr/>
          </p:nvSpPr>
          <p:spPr>
            <a:xfrm>
              <a:off x="7974234" y="840051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85" name="object 85"/>
            <p:cNvSpPr/>
            <p:nvPr/>
          </p:nvSpPr>
          <p:spPr>
            <a:xfrm>
              <a:off x="8595404" y="8400515"/>
              <a:ext cx="0" cy="95250"/>
            </a:xfrm>
            <a:custGeom>
              <a:avLst/>
              <a:gdLst/>
              <a:ahLst/>
              <a:cxnLst/>
              <a:rect l="l" t="t" r="r" b="b"/>
              <a:pathLst>
                <a:path h="95250">
                  <a:moveTo>
                    <a:pt x="0" y="0"/>
                  </a:moveTo>
                  <a:lnTo>
                    <a:pt x="0" y="9494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pic>
          <p:nvPicPr>
            <p:cNvPr id="86" name="object 86"/>
            <p:cNvPicPr/>
            <p:nvPr/>
          </p:nvPicPr>
          <p:blipFill>
            <a:blip r:embed="rId11" cstate="print"/>
            <a:stretch>
              <a:fillRect/>
            </a:stretch>
          </p:blipFill>
          <p:spPr>
            <a:xfrm>
              <a:off x="7163382" y="6124601"/>
              <a:ext cx="2837903" cy="3210080"/>
            </a:xfrm>
            <a:prstGeom prst="rect">
              <a:avLst/>
            </a:prstGeom>
          </p:spPr>
        </p:pic>
      </p:grpSp>
      <p:sp>
        <p:nvSpPr>
          <p:cNvPr id="87" name="object 87"/>
          <p:cNvSpPr txBox="1"/>
          <p:nvPr/>
        </p:nvSpPr>
        <p:spPr>
          <a:xfrm>
            <a:off x="6328856" y="5029188"/>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88" name="object 88"/>
          <p:cNvSpPr txBox="1"/>
          <p:nvPr/>
        </p:nvSpPr>
        <p:spPr>
          <a:xfrm>
            <a:off x="6805153" y="3621301"/>
            <a:ext cx="2518618" cy="690293"/>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A</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mall</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erivativ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uggest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relatively </a:t>
            </a:r>
            <a:r>
              <a:rPr sz="1125" kern="0" dirty="0">
                <a:solidFill>
                  <a:sysClr val="windowText" lastClr="000000"/>
                </a:solidFill>
                <a:latin typeface="Arial"/>
                <a:cs typeface="Arial"/>
              </a:rPr>
              <a:t>clos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bottom</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curv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shoul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ak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mall</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step…</a:t>
            </a:r>
            <a:endParaRPr sz="1125" kern="0">
              <a:solidFill>
                <a:sysClr val="windowText" lastClr="000000"/>
              </a:solidFill>
              <a:latin typeface="Arial"/>
              <a:cs typeface="Arial"/>
            </a:endParaRPr>
          </a:p>
        </p:txBody>
      </p:sp>
      <p:sp>
        <p:nvSpPr>
          <p:cNvPr id="89" name="object 89"/>
          <p:cNvSpPr txBox="1"/>
          <p:nvPr/>
        </p:nvSpPr>
        <p:spPr>
          <a:xfrm>
            <a:off x="8459286" y="4568631"/>
            <a:ext cx="1812280" cy="675004"/>
          </a:xfrm>
          <a:prstGeom prst="rect">
            <a:avLst/>
          </a:prstGeom>
        </p:spPr>
        <p:txBody>
          <a:bodyPr vert="horz" wrap="square" lIns="0" tIns="16966" rIns="0" bIns="0" rtlCol="0">
            <a:spAutoFit/>
          </a:bodyPr>
          <a:lstStyle/>
          <a:p>
            <a:pPr marL="8929" marR="3572" algn="ctr" defTabSz="642915">
              <a:lnSpc>
                <a:spcPct val="95300"/>
              </a:lnSpc>
              <a:spcBef>
                <a:spcPts val="134"/>
              </a:spcBef>
            </a:pP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i="1" kern="0" dirty="0">
                <a:solidFill>
                  <a:sysClr val="windowText" lastClr="000000"/>
                </a:solidFill>
                <a:latin typeface="Arial"/>
                <a:cs typeface="Arial"/>
              </a:rPr>
              <a:t>positive</a:t>
            </a:r>
            <a:r>
              <a:rPr sz="1125" i="1" kern="0" spc="4" dirty="0">
                <a:solidFill>
                  <a:sysClr val="windowText" lastClr="000000"/>
                </a:solidFill>
                <a:latin typeface="Arial"/>
                <a:cs typeface="Arial"/>
              </a:rPr>
              <a:t> </a:t>
            </a:r>
            <a:r>
              <a:rPr sz="1125" kern="0" spc="-7" dirty="0">
                <a:solidFill>
                  <a:sysClr val="windowText" lastClr="000000"/>
                </a:solidFill>
                <a:latin typeface="Arial"/>
                <a:cs typeface="Arial"/>
              </a:rPr>
              <a:t>derivative </a:t>
            </a:r>
            <a:r>
              <a:rPr sz="1125" kern="0" dirty="0">
                <a:solidFill>
                  <a:sysClr val="windowText" lastClr="000000"/>
                </a:solidFill>
                <a:latin typeface="Arial"/>
                <a:cs typeface="Arial"/>
              </a:rPr>
              <a:t>tell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nee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spc="-14" dirty="0">
                <a:solidFill>
                  <a:sysClr val="windowText" lastClr="000000"/>
                </a:solidFill>
                <a:latin typeface="Arial"/>
                <a:cs typeface="Arial"/>
              </a:rPr>
              <a:t>take </a:t>
            </a:r>
            <a:r>
              <a:rPr sz="1125" kern="0" dirty="0">
                <a:solidFill>
                  <a:sysClr val="windowText" lastClr="000000"/>
                </a:solidFill>
                <a:latin typeface="Arial"/>
                <a:cs typeface="Arial"/>
              </a:rPr>
              <a:t>a</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lef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get </a:t>
            </a:r>
            <a:r>
              <a:rPr sz="1125" kern="0" dirty="0">
                <a:solidFill>
                  <a:sysClr val="windowText" lastClr="000000"/>
                </a:solidFill>
                <a:latin typeface="Arial"/>
                <a:cs typeface="Arial"/>
              </a:rPr>
              <a:t>closer</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lowest</a:t>
            </a:r>
            <a:r>
              <a:rPr sz="1125" kern="0" spc="42"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90" name="object 90"/>
          <p:cNvSpPr txBox="1"/>
          <p:nvPr/>
        </p:nvSpPr>
        <p:spPr>
          <a:xfrm>
            <a:off x="7285553" y="5948119"/>
            <a:ext cx="637580" cy="430992"/>
          </a:xfrm>
          <a:prstGeom prst="rect">
            <a:avLst/>
          </a:prstGeom>
        </p:spPr>
        <p:txBody>
          <a:bodyPr vert="horz" wrap="square" lIns="0" tIns="8930" rIns="0" bIns="0" rtlCol="0">
            <a:spAutoFit/>
          </a:bodyPr>
          <a:lstStyle/>
          <a:p>
            <a:pPr marL="8929" defTabSz="642915">
              <a:spcBef>
                <a:spcPts val="70"/>
              </a:spcBef>
            </a:pPr>
            <a:r>
              <a:rPr sz="984" b="1" kern="0" spc="-7" dirty="0">
                <a:solidFill>
                  <a:srgbClr val="00A2FF"/>
                </a:solidFill>
                <a:latin typeface="Arial"/>
                <a:cs typeface="Arial"/>
              </a:rPr>
              <a:t>intercept</a:t>
            </a:r>
            <a:endParaRPr sz="984" kern="0">
              <a:solidFill>
                <a:sysClr val="windowText" lastClr="000000"/>
              </a:solidFill>
              <a:latin typeface="Arial"/>
              <a:cs typeface="Arial"/>
            </a:endParaRPr>
          </a:p>
          <a:p>
            <a:pPr marR="3572" algn="r" defTabSz="642915">
              <a:spcBef>
                <a:spcPts val="28"/>
              </a:spcBef>
            </a:pPr>
            <a:r>
              <a:rPr sz="1758" b="1" kern="0" dirty="0">
                <a:solidFill>
                  <a:srgbClr val="EE220C"/>
                </a:solidFill>
                <a:latin typeface="Arial"/>
                <a:cs typeface="Arial"/>
              </a:rPr>
              <a:t>X</a:t>
            </a:r>
            <a:endParaRPr sz="1758" kern="0">
              <a:solidFill>
                <a:sysClr val="windowText" lastClr="000000"/>
              </a:solidFill>
              <a:latin typeface="Arial"/>
              <a:cs typeface="Arial"/>
            </a:endParaRPr>
          </a:p>
        </p:txBody>
      </p:sp>
      <p:grpSp>
        <p:nvGrpSpPr>
          <p:cNvPr id="91" name="object 91"/>
          <p:cNvGrpSpPr/>
          <p:nvPr/>
        </p:nvGrpSpPr>
        <p:grpSpPr>
          <a:xfrm>
            <a:off x="2952409" y="4199590"/>
            <a:ext cx="6415534" cy="2403872"/>
            <a:chOff x="2031514" y="5972751"/>
            <a:chExt cx="9124315" cy="3418840"/>
          </a:xfrm>
        </p:grpSpPr>
        <p:sp>
          <p:nvSpPr>
            <p:cNvPr id="92" name="object 92"/>
            <p:cNvSpPr/>
            <p:nvPr/>
          </p:nvSpPr>
          <p:spPr>
            <a:xfrm>
              <a:off x="2119558" y="7959095"/>
              <a:ext cx="2286000" cy="1412875"/>
            </a:xfrm>
            <a:custGeom>
              <a:avLst/>
              <a:gdLst/>
              <a:ahLst/>
              <a:cxnLst/>
              <a:rect l="l" t="t" r="r" b="b"/>
              <a:pathLst>
                <a:path w="2286000" h="1412875">
                  <a:moveTo>
                    <a:pt x="2285877" y="0"/>
                  </a:moveTo>
                  <a:lnTo>
                    <a:pt x="2284606" y="49074"/>
                  </a:lnTo>
                  <a:lnTo>
                    <a:pt x="2281584" y="97953"/>
                  </a:lnTo>
                  <a:lnTo>
                    <a:pt x="2276824" y="146591"/>
                  </a:lnTo>
                  <a:lnTo>
                    <a:pt x="2270341" y="194943"/>
                  </a:lnTo>
                  <a:lnTo>
                    <a:pt x="2262150" y="242966"/>
                  </a:lnTo>
                  <a:lnTo>
                    <a:pt x="2252264" y="290616"/>
                  </a:lnTo>
                  <a:lnTo>
                    <a:pt x="2240698" y="337847"/>
                  </a:lnTo>
                  <a:lnTo>
                    <a:pt x="2227466" y="384615"/>
                  </a:lnTo>
                  <a:lnTo>
                    <a:pt x="2212582" y="430877"/>
                  </a:lnTo>
                  <a:lnTo>
                    <a:pt x="2196061" y="476587"/>
                  </a:lnTo>
                  <a:lnTo>
                    <a:pt x="2177916" y="521702"/>
                  </a:lnTo>
                  <a:lnTo>
                    <a:pt x="2158163" y="566176"/>
                  </a:lnTo>
                  <a:lnTo>
                    <a:pt x="2136816" y="609967"/>
                  </a:lnTo>
                  <a:lnTo>
                    <a:pt x="2113888" y="653029"/>
                  </a:lnTo>
                  <a:lnTo>
                    <a:pt x="2089394" y="695317"/>
                  </a:lnTo>
                  <a:lnTo>
                    <a:pt x="2063348" y="736788"/>
                  </a:lnTo>
                  <a:lnTo>
                    <a:pt x="2035765" y="777398"/>
                  </a:lnTo>
                  <a:lnTo>
                    <a:pt x="2006918" y="816914"/>
                  </a:lnTo>
                  <a:lnTo>
                    <a:pt x="1977038" y="855214"/>
                  </a:lnTo>
                  <a:lnTo>
                    <a:pt x="1946157" y="892291"/>
                  </a:lnTo>
                  <a:lnTo>
                    <a:pt x="1914308" y="928140"/>
                  </a:lnTo>
                  <a:lnTo>
                    <a:pt x="1881525" y="962757"/>
                  </a:lnTo>
                  <a:lnTo>
                    <a:pt x="1847840" y="996136"/>
                  </a:lnTo>
                  <a:lnTo>
                    <a:pt x="1813287" y="1028271"/>
                  </a:lnTo>
                  <a:lnTo>
                    <a:pt x="1777898" y="1059157"/>
                  </a:lnTo>
                  <a:lnTo>
                    <a:pt x="1741707" y="1088790"/>
                  </a:lnTo>
                  <a:lnTo>
                    <a:pt x="1704747" y="1117163"/>
                  </a:lnTo>
                  <a:lnTo>
                    <a:pt x="1667051" y="1144272"/>
                  </a:lnTo>
                  <a:lnTo>
                    <a:pt x="1628652" y="1170112"/>
                  </a:lnTo>
                  <a:lnTo>
                    <a:pt x="1589582" y="1194677"/>
                  </a:lnTo>
                  <a:lnTo>
                    <a:pt x="1549876" y="1217961"/>
                  </a:lnTo>
                  <a:lnTo>
                    <a:pt x="1509565" y="1239960"/>
                  </a:lnTo>
                  <a:lnTo>
                    <a:pt x="1468684" y="1260669"/>
                  </a:lnTo>
                  <a:lnTo>
                    <a:pt x="1427266" y="1280082"/>
                  </a:lnTo>
                  <a:lnTo>
                    <a:pt x="1385342" y="1298193"/>
                  </a:lnTo>
                  <a:lnTo>
                    <a:pt x="1342947" y="1314998"/>
                  </a:lnTo>
                  <a:lnTo>
                    <a:pt x="1300113" y="1330492"/>
                  </a:lnTo>
                  <a:lnTo>
                    <a:pt x="1256874" y="1344669"/>
                  </a:lnTo>
                  <a:lnTo>
                    <a:pt x="1213262" y="1357523"/>
                  </a:lnTo>
                  <a:lnTo>
                    <a:pt x="1169311" y="1369051"/>
                  </a:lnTo>
                  <a:lnTo>
                    <a:pt x="1125054" y="1379245"/>
                  </a:lnTo>
                  <a:lnTo>
                    <a:pt x="1080523" y="1388102"/>
                  </a:lnTo>
                  <a:lnTo>
                    <a:pt x="1035753" y="1395616"/>
                  </a:lnTo>
                  <a:lnTo>
                    <a:pt x="990775" y="1401781"/>
                  </a:lnTo>
                  <a:lnTo>
                    <a:pt x="945623" y="1406593"/>
                  </a:lnTo>
                  <a:lnTo>
                    <a:pt x="900331" y="1410045"/>
                  </a:lnTo>
                  <a:lnTo>
                    <a:pt x="854930" y="1412134"/>
                  </a:lnTo>
                  <a:lnTo>
                    <a:pt x="809455" y="1412853"/>
                  </a:lnTo>
                  <a:lnTo>
                    <a:pt x="763938" y="1412198"/>
                  </a:lnTo>
                  <a:lnTo>
                    <a:pt x="718412" y="1410163"/>
                  </a:lnTo>
                  <a:lnTo>
                    <a:pt x="672910" y="1406742"/>
                  </a:lnTo>
                  <a:lnTo>
                    <a:pt x="627467" y="1401931"/>
                  </a:lnTo>
                  <a:lnTo>
                    <a:pt x="582113" y="1395725"/>
                  </a:lnTo>
                  <a:lnTo>
                    <a:pt x="536883" y="1388118"/>
                  </a:lnTo>
                  <a:lnTo>
                    <a:pt x="491810" y="1379105"/>
                  </a:lnTo>
                  <a:lnTo>
                    <a:pt x="446927" y="1368680"/>
                  </a:lnTo>
                  <a:lnTo>
                    <a:pt x="402266" y="1356838"/>
                  </a:lnTo>
                  <a:lnTo>
                    <a:pt x="357862" y="1343575"/>
                  </a:lnTo>
                  <a:lnTo>
                    <a:pt x="313746" y="1328885"/>
                  </a:lnTo>
                  <a:lnTo>
                    <a:pt x="269952" y="1312762"/>
                  </a:lnTo>
                  <a:lnTo>
                    <a:pt x="226513" y="1295202"/>
                  </a:lnTo>
                  <a:lnTo>
                    <a:pt x="183463" y="1276198"/>
                  </a:lnTo>
                  <a:lnTo>
                    <a:pt x="140833" y="1255747"/>
                  </a:lnTo>
                  <a:lnTo>
                    <a:pt x="98658" y="1233842"/>
                  </a:lnTo>
                  <a:lnTo>
                    <a:pt x="56971" y="1210479"/>
                  </a:lnTo>
                  <a:lnTo>
                    <a:pt x="15803" y="1185652"/>
                  </a:lnTo>
                  <a:lnTo>
                    <a:pt x="0" y="117483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93" name="object 93"/>
            <p:cNvSpPr/>
            <p:nvPr/>
          </p:nvSpPr>
          <p:spPr>
            <a:xfrm>
              <a:off x="2031514" y="9073693"/>
              <a:ext cx="186055" cy="164465"/>
            </a:xfrm>
            <a:custGeom>
              <a:avLst/>
              <a:gdLst/>
              <a:ahLst/>
              <a:cxnLst/>
              <a:rect l="l" t="t" r="r" b="b"/>
              <a:pathLst>
                <a:path w="186055" h="164465">
                  <a:moveTo>
                    <a:pt x="0" y="0"/>
                  </a:moveTo>
                  <a:lnTo>
                    <a:pt x="91020" y="163841"/>
                  </a:lnTo>
                  <a:lnTo>
                    <a:pt x="103765" y="70998"/>
                  </a:lnTo>
                  <a:lnTo>
                    <a:pt x="185686" y="25488"/>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94" name="object 94"/>
            <p:cNvPicPr/>
            <p:nvPr/>
          </p:nvPicPr>
          <p:blipFill>
            <a:blip r:embed="rId12" cstate="print"/>
            <a:stretch>
              <a:fillRect/>
            </a:stretch>
          </p:blipFill>
          <p:spPr>
            <a:xfrm>
              <a:off x="3958049" y="5972751"/>
              <a:ext cx="2193350" cy="1037644"/>
            </a:xfrm>
            <a:prstGeom prst="rect">
              <a:avLst/>
            </a:prstGeom>
          </p:spPr>
        </p:pic>
        <p:pic>
          <p:nvPicPr>
            <p:cNvPr id="95" name="object 95"/>
            <p:cNvPicPr/>
            <p:nvPr/>
          </p:nvPicPr>
          <p:blipFill>
            <a:blip r:embed="rId13" cstate="print"/>
            <a:stretch>
              <a:fillRect/>
            </a:stretch>
          </p:blipFill>
          <p:spPr>
            <a:xfrm>
              <a:off x="10189032" y="5999821"/>
              <a:ext cx="966539" cy="505899"/>
            </a:xfrm>
            <a:prstGeom prst="rect">
              <a:avLst/>
            </a:prstGeom>
          </p:spPr>
        </p:pic>
      </p:grpSp>
      <p:sp>
        <p:nvSpPr>
          <p:cNvPr id="96" name="object 96"/>
          <p:cNvSpPr txBox="1"/>
          <p:nvPr/>
        </p:nvSpPr>
        <p:spPr>
          <a:xfrm>
            <a:off x="5513956" y="1741192"/>
            <a:ext cx="1547068" cy="523581"/>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an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d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8" dirty="0">
                <a:solidFill>
                  <a:sysClr val="windowText" lastClr="000000"/>
                </a:solidFill>
                <a:latin typeface="Arial"/>
                <a:cs typeface="Arial"/>
              </a:rPr>
              <a:t> </a:t>
            </a:r>
            <a:r>
              <a:rPr sz="1125" kern="0" spc="-14" dirty="0">
                <a:solidFill>
                  <a:sysClr val="windowText" lastClr="000000"/>
                </a:solidFill>
                <a:latin typeface="Arial"/>
                <a:cs typeface="Arial"/>
              </a:rPr>
              <a:t>know </a:t>
            </a:r>
            <a:r>
              <a:rPr sz="1125" kern="0" dirty="0">
                <a:solidFill>
                  <a:sysClr val="windowText" lastClr="000000"/>
                </a:solidFill>
                <a:latin typeface="Arial"/>
                <a:cs typeface="Arial"/>
              </a:rPr>
              <a:t>when</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stop</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if</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we’ve </a:t>
            </a:r>
            <a:r>
              <a:rPr sz="1125" kern="0" dirty="0">
                <a:solidFill>
                  <a:sysClr val="windowText" lastClr="000000"/>
                </a:solidFill>
                <a:latin typeface="Arial"/>
                <a:cs typeface="Arial"/>
              </a:rPr>
              <a:t>gon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oo</a:t>
            </a:r>
            <a:r>
              <a:rPr sz="1125" kern="0" spc="39" dirty="0">
                <a:solidFill>
                  <a:sysClr val="windowText" lastClr="000000"/>
                </a:solidFill>
                <a:latin typeface="Arial"/>
                <a:cs typeface="Arial"/>
              </a:rPr>
              <a:t> </a:t>
            </a:r>
            <a:r>
              <a:rPr sz="1125" kern="0" spc="-14" dirty="0">
                <a:solidFill>
                  <a:sysClr val="windowText" lastClr="000000"/>
                </a:solidFill>
                <a:latin typeface="Arial"/>
                <a:cs typeface="Arial"/>
              </a:rPr>
              <a:t>far?</a:t>
            </a:r>
            <a:endParaRPr sz="1125" kern="0">
              <a:solidFill>
                <a:sysClr val="windowText" lastClr="000000"/>
              </a:solidFill>
              <a:latin typeface="Arial"/>
              <a:cs typeface="Arial"/>
            </a:endParaRPr>
          </a:p>
        </p:txBody>
      </p:sp>
      <p:pic>
        <p:nvPicPr>
          <p:cNvPr id="97" name="object 97"/>
          <p:cNvPicPr/>
          <p:nvPr/>
        </p:nvPicPr>
        <p:blipFill>
          <a:blip r:embed="rId14" cstate="print"/>
          <a:stretch>
            <a:fillRect/>
          </a:stretch>
        </p:blipFill>
        <p:spPr>
          <a:xfrm>
            <a:off x="5646246" y="1467480"/>
            <a:ext cx="1095073" cy="295434"/>
          </a:xfrm>
          <a:prstGeom prst="rect">
            <a:avLst/>
          </a:prstGeom>
        </p:spPr>
      </p:pic>
      <p:sp>
        <p:nvSpPr>
          <p:cNvPr id="98" name="object 98"/>
          <p:cNvSpPr txBox="1"/>
          <p:nvPr/>
        </p:nvSpPr>
        <p:spPr>
          <a:xfrm>
            <a:off x="8548783" y="5614918"/>
            <a:ext cx="1717179" cy="1004842"/>
          </a:xfrm>
          <a:prstGeom prst="rect">
            <a:avLst/>
          </a:prstGeom>
        </p:spPr>
        <p:txBody>
          <a:bodyPr vert="horz" wrap="square" lIns="0" tIns="17859" rIns="0" bIns="0" rtlCol="0">
            <a:spAutoFit/>
          </a:bodyPr>
          <a:lstStyle/>
          <a:p>
            <a:pPr marL="8929" marR="3572" algn="ctr" defTabSz="642915">
              <a:lnSpc>
                <a:spcPct val="94700"/>
              </a:lnSpc>
              <a:spcBef>
                <a:spcPts val="141"/>
              </a:spcBef>
            </a:pP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summary,</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derivative </a:t>
            </a:r>
            <a:r>
              <a:rPr sz="1125" kern="0" dirty="0">
                <a:solidFill>
                  <a:sysClr val="windowText" lastClr="000000"/>
                </a:solidFill>
                <a:latin typeface="Arial"/>
                <a:cs typeface="Arial"/>
              </a:rPr>
              <a:t>tell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direction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ak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how </a:t>
            </a:r>
            <a:r>
              <a:rPr sz="1125" kern="0" dirty="0">
                <a:solidFill>
                  <a:sysClr val="windowText" lastClr="000000"/>
                </a:solidFill>
                <a:latin typeface="Arial"/>
                <a:cs typeface="Arial"/>
              </a:rPr>
              <a:t>larg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hould</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be, </a:t>
            </a:r>
            <a:r>
              <a:rPr sz="1125" kern="0" dirty="0">
                <a:solidFill>
                  <a:sysClr val="windowText" lastClr="000000"/>
                </a:solidFill>
                <a:latin typeface="Arial"/>
                <a:cs typeface="Arial"/>
              </a:rPr>
              <a:t>s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et’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ear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take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spc="-21" dirty="0">
                <a:solidFill>
                  <a:sysClr val="windowText" lastClr="000000"/>
                </a:solidFill>
                <a:latin typeface="Arial"/>
                <a:cs typeface="Arial"/>
              </a:rPr>
              <a:t>SSR</a:t>
            </a:r>
            <a:r>
              <a:rPr sz="1125" kern="0" spc="-21"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99" name="object 99"/>
          <p:cNvGrpSpPr/>
          <p:nvPr/>
        </p:nvGrpSpPr>
        <p:grpSpPr>
          <a:xfrm>
            <a:off x="5231568" y="1506027"/>
            <a:ext cx="4896322" cy="4089998"/>
            <a:chOff x="5272985" y="2141905"/>
            <a:chExt cx="6963659" cy="5816886"/>
          </a:xfrm>
        </p:grpSpPr>
        <p:pic>
          <p:nvPicPr>
            <p:cNvPr id="100" name="object 100"/>
            <p:cNvPicPr/>
            <p:nvPr/>
          </p:nvPicPr>
          <p:blipFill>
            <a:blip r:embed="rId15" cstate="print"/>
            <a:stretch>
              <a:fillRect/>
            </a:stretch>
          </p:blipFill>
          <p:spPr>
            <a:xfrm>
              <a:off x="10179497" y="7504817"/>
              <a:ext cx="2057147" cy="453974"/>
            </a:xfrm>
            <a:prstGeom prst="rect">
              <a:avLst/>
            </a:prstGeom>
          </p:spPr>
        </p:pic>
        <p:sp>
          <p:nvSpPr>
            <p:cNvPr id="101" name="object 101"/>
            <p:cNvSpPr/>
            <p:nvPr/>
          </p:nvSpPr>
          <p:spPr>
            <a:xfrm>
              <a:off x="9913927" y="2141905"/>
              <a:ext cx="111760" cy="1550035"/>
            </a:xfrm>
            <a:custGeom>
              <a:avLst/>
              <a:gdLst/>
              <a:ahLst/>
              <a:cxnLst/>
              <a:rect l="l" t="t" r="r" b="b"/>
              <a:pathLst>
                <a:path w="111759" h="1550035">
                  <a:moveTo>
                    <a:pt x="0" y="0"/>
                  </a:moveTo>
                  <a:lnTo>
                    <a:pt x="11915" y="47950"/>
                  </a:lnTo>
                  <a:lnTo>
                    <a:pt x="23161" y="96043"/>
                  </a:lnTo>
                  <a:lnTo>
                    <a:pt x="33737" y="144273"/>
                  </a:lnTo>
                  <a:lnTo>
                    <a:pt x="43642" y="192632"/>
                  </a:lnTo>
                  <a:lnTo>
                    <a:pt x="52874" y="241112"/>
                  </a:lnTo>
                  <a:lnTo>
                    <a:pt x="61434" y="289708"/>
                  </a:lnTo>
                  <a:lnTo>
                    <a:pt x="69319" y="338411"/>
                  </a:lnTo>
                  <a:lnTo>
                    <a:pt x="76529" y="387216"/>
                  </a:lnTo>
                  <a:lnTo>
                    <a:pt x="83064" y="436114"/>
                  </a:lnTo>
                  <a:lnTo>
                    <a:pt x="88921" y="485100"/>
                  </a:lnTo>
                  <a:lnTo>
                    <a:pt x="94101" y="534165"/>
                  </a:lnTo>
                  <a:lnTo>
                    <a:pt x="98602" y="583303"/>
                  </a:lnTo>
                  <a:lnTo>
                    <a:pt x="102423" y="632507"/>
                  </a:lnTo>
                  <a:lnTo>
                    <a:pt x="105563" y="681769"/>
                  </a:lnTo>
                  <a:lnTo>
                    <a:pt x="108022" y="731083"/>
                  </a:lnTo>
                  <a:lnTo>
                    <a:pt x="109798" y="780442"/>
                  </a:lnTo>
                  <a:lnTo>
                    <a:pt x="110891" y="829839"/>
                  </a:lnTo>
                  <a:lnTo>
                    <a:pt x="111301" y="880229"/>
                  </a:lnTo>
                  <a:lnTo>
                    <a:pt x="110999" y="930602"/>
                  </a:lnTo>
                  <a:lnTo>
                    <a:pt x="109985" y="980950"/>
                  </a:lnTo>
                  <a:lnTo>
                    <a:pt x="108262" y="1031266"/>
                  </a:lnTo>
                  <a:lnTo>
                    <a:pt x="105828" y="1081541"/>
                  </a:lnTo>
                  <a:lnTo>
                    <a:pt x="102686" y="1131769"/>
                  </a:lnTo>
                  <a:lnTo>
                    <a:pt x="98836" y="1181942"/>
                  </a:lnTo>
                  <a:lnTo>
                    <a:pt x="94279" y="1232053"/>
                  </a:lnTo>
                  <a:lnTo>
                    <a:pt x="89015" y="1282094"/>
                  </a:lnTo>
                  <a:lnTo>
                    <a:pt x="83046" y="1332057"/>
                  </a:lnTo>
                  <a:lnTo>
                    <a:pt x="76371" y="1381936"/>
                  </a:lnTo>
                  <a:lnTo>
                    <a:pt x="68993" y="1431722"/>
                  </a:lnTo>
                  <a:lnTo>
                    <a:pt x="60910" y="1481408"/>
                  </a:lnTo>
                  <a:lnTo>
                    <a:pt x="52125" y="1530987"/>
                  </a:lnTo>
                  <a:lnTo>
                    <a:pt x="48337" y="154967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02" name="object 102"/>
            <p:cNvSpPr/>
            <p:nvPr/>
          </p:nvSpPr>
          <p:spPr>
            <a:xfrm>
              <a:off x="9892230" y="3615175"/>
              <a:ext cx="164465" cy="180975"/>
            </a:xfrm>
            <a:custGeom>
              <a:avLst/>
              <a:gdLst/>
              <a:ahLst/>
              <a:cxnLst/>
              <a:rect l="l" t="t" r="r" b="b"/>
              <a:pathLst>
                <a:path w="164465" h="180975">
                  <a:moveTo>
                    <a:pt x="0" y="0"/>
                  </a:moveTo>
                  <a:lnTo>
                    <a:pt x="48834" y="180953"/>
                  </a:lnTo>
                  <a:lnTo>
                    <a:pt x="164297" y="33314"/>
                  </a:lnTo>
                  <a:lnTo>
                    <a:pt x="73820" y="57731"/>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03" name="object 103"/>
            <p:cNvSpPr/>
            <p:nvPr/>
          </p:nvSpPr>
          <p:spPr>
            <a:xfrm>
              <a:off x="9913927" y="2141905"/>
              <a:ext cx="874394" cy="1678305"/>
            </a:xfrm>
            <a:custGeom>
              <a:avLst/>
              <a:gdLst/>
              <a:ahLst/>
              <a:cxnLst/>
              <a:rect l="l" t="t" r="r" b="b"/>
              <a:pathLst>
                <a:path w="874395" h="1678304">
                  <a:moveTo>
                    <a:pt x="0" y="0"/>
                  </a:moveTo>
                  <a:lnTo>
                    <a:pt x="865046" y="1661016"/>
                  </a:lnTo>
                  <a:lnTo>
                    <a:pt x="873863" y="167794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04" name="object 104"/>
            <p:cNvSpPr/>
            <p:nvPr/>
          </p:nvSpPr>
          <p:spPr>
            <a:xfrm>
              <a:off x="10685291" y="3727063"/>
              <a:ext cx="152400" cy="187960"/>
            </a:xfrm>
            <a:custGeom>
              <a:avLst/>
              <a:gdLst/>
              <a:ahLst/>
              <a:cxnLst/>
              <a:rect l="l" t="t" r="r" b="b"/>
              <a:pathLst>
                <a:path w="152400" h="187960">
                  <a:moveTo>
                    <a:pt x="148686" y="0"/>
                  </a:moveTo>
                  <a:lnTo>
                    <a:pt x="93700" y="75886"/>
                  </a:lnTo>
                  <a:lnTo>
                    <a:pt x="0" y="77430"/>
                  </a:lnTo>
                  <a:lnTo>
                    <a:pt x="151773" y="187401"/>
                  </a:lnTo>
                  <a:lnTo>
                    <a:pt x="148686"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05" name="object 105"/>
            <p:cNvSpPr/>
            <p:nvPr/>
          </p:nvSpPr>
          <p:spPr>
            <a:xfrm>
              <a:off x="5340727" y="3254450"/>
              <a:ext cx="1695450" cy="443865"/>
            </a:xfrm>
            <a:custGeom>
              <a:avLst/>
              <a:gdLst/>
              <a:ahLst/>
              <a:cxnLst/>
              <a:rect l="l" t="t" r="r" b="b"/>
              <a:pathLst>
                <a:path w="1695450" h="443864">
                  <a:moveTo>
                    <a:pt x="1695084" y="0"/>
                  </a:moveTo>
                  <a:lnTo>
                    <a:pt x="1665095" y="38751"/>
                  </a:lnTo>
                  <a:lnTo>
                    <a:pt x="1633559" y="75942"/>
                  </a:lnTo>
                  <a:lnTo>
                    <a:pt x="1600539" y="111539"/>
                  </a:lnTo>
                  <a:lnTo>
                    <a:pt x="1566098" y="145512"/>
                  </a:lnTo>
                  <a:lnTo>
                    <a:pt x="1530298" y="177828"/>
                  </a:lnTo>
                  <a:lnTo>
                    <a:pt x="1493203" y="208455"/>
                  </a:lnTo>
                  <a:lnTo>
                    <a:pt x="1454875" y="237361"/>
                  </a:lnTo>
                  <a:lnTo>
                    <a:pt x="1415378" y="264515"/>
                  </a:lnTo>
                  <a:lnTo>
                    <a:pt x="1374774" y="289883"/>
                  </a:lnTo>
                  <a:lnTo>
                    <a:pt x="1333126" y="313434"/>
                  </a:lnTo>
                  <a:lnTo>
                    <a:pt x="1290497" y="335136"/>
                  </a:lnTo>
                  <a:lnTo>
                    <a:pt x="1246950" y="354957"/>
                  </a:lnTo>
                  <a:lnTo>
                    <a:pt x="1202548" y="372865"/>
                  </a:lnTo>
                  <a:lnTo>
                    <a:pt x="1157354" y="388828"/>
                  </a:lnTo>
                  <a:lnTo>
                    <a:pt x="1111430" y="402814"/>
                  </a:lnTo>
                  <a:lnTo>
                    <a:pt x="1064840" y="414790"/>
                  </a:lnTo>
                  <a:lnTo>
                    <a:pt x="1017647" y="424726"/>
                  </a:lnTo>
                  <a:lnTo>
                    <a:pt x="969912" y="432588"/>
                  </a:lnTo>
                  <a:lnTo>
                    <a:pt x="921701" y="438345"/>
                  </a:lnTo>
                  <a:lnTo>
                    <a:pt x="873074" y="441965"/>
                  </a:lnTo>
                  <a:lnTo>
                    <a:pt x="824095" y="443415"/>
                  </a:lnTo>
                  <a:lnTo>
                    <a:pt x="772584" y="442578"/>
                  </a:lnTo>
                  <a:lnTo>
                    <a:pt x="721437" y="439343"/>
                  </a:lnTo>
                  <a:lnTo>
                    <a:pt x="670728" y="433747"/>
                  </a:lnTo>
                  <a:lnTo>
                    <a:pt x="620528" y="425827"/>
                  </a:lnTo>
                  <a:lnTo>
                    <a:pt x="570911" y="415620"/>
                  </a:lnTo>
                  <a:lnTo>
                    <a:pt x="521950" y="403162"/>
                  </a:lnTo>
                  <a:lnTo>
                    <a:pt x="473717" y="388490"/>
                  </a:lnTo>
                  <a:lnTo>
                    <a:pt x="426286" y="371641"/>
                  </a:lnTo>
                  <a:lnTo>
                    <a:pt x="379730" y="352651"/>
                  </a:lnTo>
                  <a:lnTo>
                    <a:pt x="334121" y="331558"/>
                  </a:lnTo>
                  <a:lnTo>
                    <a:pt x="289532" y="308397"/>
                  </a:lnTo>
                  <a:lnTo>
                    <a:pt x="246036" y="283206"/>
                  </a:lnTo>
                  <a:lnTo>
                    <a:pt x="203707" y="256021"/>
                  </a:lnTo>
                  <a:lnTo>
                    <a:pt x="162616" y="226879"/>
                  </a:lnTo>
                  <a:lnTo>
                    <a:pt x="122838" y="195817"/>
                  </a:lnTo>
                  <a:lnTo>
                    <a:pt x="84444" y="162871"/>
                  </a:lnTo>
                  <a:lnTo>
                    <a:pt x="47508" y="128078"/>
                  </a:lnTo>
                  <a:lnTo>
                    <a:pt x="12102" y="91476"/>
                  </a:lnTo>
                  <a:lnTo>
                    <a:pt x="0" y="7675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06" name="object 106"/>
            <p:cNvSpPr/>
            <p:nvPr/>
          </p:nvSpPr>
          <p:spPr>
            <a:xfrm>
              <a:off x="5272985" y="3248792"/>
              <a:ext cx="171450" cy="182880"/>
            </a:xfrm>
            <a:custGeom>
              <a:avLst/>
              <a:gdLst/>
              <a:ahLst/>
              <a:cxnLst/>
              <a:rect l="l" t="t" r="r" b="b"/>
              <a:pathLst>
                <a:path w="171450" h="182879">
                  <a:moveTo>
                    <a:pt x="0" y="0"/>
                  </a:moveTo>
                  <a:lnTo>
                    <a:pt x="41700" y="182730"/>
                  </a:lnTo>
                  <a:lnTo>
                    <a:pt x="79839" y="97127"/>
                  </a:lnTo>
                  <a:lnTo>
                    <a:pt x="171203" y="76277"/>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grpSp>
        <p:nvGrpSpPr>
          <p:cNvPr id="109" name="Group 108">
            <a:extLst>
              <a:ext uri="{FF2B5EF4-FFF2-40B4-BE49-F238E27FC236}">
                <a16:creationId xmlns:a16="http://schemas.microsoft.com/office/drawing/2014/main" xmlns="" id="{99AD9637-007F-F756-F11B-02A0E0A64DAB}"/>
              </a:ext>
            </a:extLst>
          </p:cNvPr>
          <p:cNvGrpSpPr/>
          <p:nvPr/>
        </p:nvGrpSpPr>
        <p:grpSpPr>
          <a:xfrm>
            <a:off x="0" y="0"/>
            <a:ext cx="1594621" cy="6858000"/>
            <a:chOff x="0" y="0"/>
            <a:chExt cx="1594621" cy="6858000"/>
          </a:xfrm>
        </p:grpSpPr>
        <p:pic>
          <p:nvPicPr>
            <p:cNvPr id="110" name="Picture 2" descr="RÃ©sultat de recherche d'images pour &quot;sorbonne university abu dhabi&quot;">
              <a:extLst>
                <a:ext uri="{FF2B5EF4-FFF2-40B4-BE49-F238E27FC236}">
                  <a16:creationId xmlns:a16="http://schemas.microsoft.com/office/drawing/2014/main" xmlns="" id="{ECD9BBCD-88FC-2D8C-DC47-2F91F8237AA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111" name="Rectangle 110">
              <a:extLst>
                <a:ext uri="{FF2B5EF4-FFF2-40B4-BE49-F238E27FC236}">
                  <a16:creationId xmlns:a16="http://schemas.microsoft.com/office/drawing/2014/main" xmlns="" id="{DD82054A-258F-7921-7F9A-8DE1E696E58F}"/>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12" name="Rectangle 111">
            <a:extLst>
              <a:ext uri="{FF2B5EF4-FFF2-40B4-BE49-F238E27FC236}">
                <a16:creationId xmlns:a16="http://schemas.microsoft.com/office/drawing/2014/main" xmlns="" id="{D96F6A20-65B9-3086-91F1-B2A341B24BFC}"/>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01566" y="308306"/>
            <a:ext cx="9018984" cy="6484293"/>
            <a:chOff x="110316" y="438479"/>
            <a:chExt cx="12827000" cy="9222105"/>
          </a:xfrm>
        </p:grpSpPr>
        <p:sp>
          <p:nvSpPr>
            <p:cNvPr id="3" name="object 3"/>
            <p:cNvSpPr/>
            <p:nvPr/>
          </p:nvSpPr>
          <p:spPr>
            <a:xfrm>
              <a:off x="183053" y="7059116"/>
              <a:ext cx="12350750" cy="2559050"/>
            </a:xfrm>
            <a:custGeom>
              <a:avLst/>
              <a:gdLst/>
              <a:ahLst/>
              <a:cxnLst/>
              <a:rect l="l" t="t" r="r" b="b"/>
              <a:pathLst>
                <a:path w="12350750" h="2559050">
                  <a:moveTo>
                    <a:pt x="9029617" y="0"/>
                  </a:moveTo>
                  <a:lnTo>
                    <a:pt x="106891" y="91079"/>
                  </a:lnTo>
                  <a:lnTo>
                    <a:pt x="0" y="2558644"/>
                  </a:lnTo>
                  <a:lnTo>
                    <a:pt x="12079259" y="2439506"/>
                  </a:lnTo>
                  <a:lnTo>
                    <a:pt x="12350624" y="1157728"/>
                  </a:lnTo>
                  <a:lnTo>
                    <a:pt x="9304790" y="1102655"/>
                  </a:lnTo>
                  <a:lnTo>
                    <a:pt x="9029617"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140053" y="7011653"/>
              <a:ext cx="12442527" cy="2648522"/>
            </a:xfrm>
            <a:prstGeom prst="rect">
              <a:avLst/>
            </a:prstGeom>
          </p:spPr>
        </p:pic>
        <p:sp>
          <p:nvSpPr>
            <p:cNvPr id="5" name="object 5"/>
            <p:cNvSpPr/>
            <p:nvPr/>
          </p:nvSpPr>
          <p:spPr>
            <a:xfrm>
              <a:off x="379061" y="3348461"/>
              <a:ext cx="12513310" cy="4972050"/>
            </a:xfrm>
            <a:custGeom>
              <a:avLst/>
              <a:gdLst/>
              <a:ahLst/>
              <a:cxnLst/>
              <a:rect l="l" t="t" r="r" b="b"/>
              <a:pathLst>
                <a:path w="12513310" h="4972050">
                  <a:moveTo>
                    <a:pt x="12394916" y="0"/>
                  </a:moveTo>
                  <a:lnTo>
                    <a:pt x="8965206" y="205877"/>
                  </a:lnTo>
                  <a:lnTo>
                    <a:pt x="9095336" y="1402041"/>
                  </a:lnTo>
                  <a:lnTo>
                    <a:pt x="1956" y="1600128"/>
                  </a:lnTo>
                  <a:lnTo>
                    <a:pt x="0" y="3584277"/>
                  </a:lnTo>
                  <a:lnTo>
                    <a:pt x="8658044" y="3810651"/>
                  </a:lnTo>
                  <a:lnTo>
                    <a:pt x="8964304" y="4901600"/>
                  </a:lnTo>
                  <a:lnTo>
                    <a:pt x="12513026" y="4971601"/>
                  </a:lnTo>
                  <a:lnTo>
                    <a:pt x="12394916" y="0"/>
                  </a:lnTo>
                  <a:close/>
                </a:path>
              </a:pathLst>
            </a:custGeom>
            <a:solidFill>
              <a:srgbClr val="F8FDF5"/>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330918" y="3310736"/>
              <a:ext cx="12605851" cy="5054600"/>
            </a:xfrm>
            <a:prstGeom prst="rect">
              <a:avLst/>
            </a:prstGeom>
          </p:spPr>
        </p:pic>
        <p:sp>
          <p:nvSpPr>
            <p:cNvPr id="7" name="object 7"/>
            <p:cNvSpPr/>
            <p:nvPr/>
          </p:nvSpPr>
          <p:spPr>
            <a:xfrm>
              <a:off x="285295" y="3547552"/>
              <a:ext cx="9351010" cy="1466850"/>
            </a:xfrm>
            <a:custGeom>
              <a:avLst/>
              <a:gdLst/>
              <a:ahLst/>
              <a:cxnLst/>
              <a:rect l="l" t="t" r="r" b="b"/>
              <a:pathLst>
                <a:path w="9351010" h="1466850">
                  <a:moveTo>
                    <a:pt x="9289280" y="0"/>
                  </a:moveTo>
                  <a:lnTo>
                    <a:pt x="0" y="164231"/>
                  </a:lnTo>
                  <a:lnTo>
                    <a:pt x="21433" y="1466660"/>
                  </a:lnTo>
                  <a:lnTo>
                    <a:pt x="9350758" y="1343670"/>
                  </a:lnTo>
                  <a:lnTo>
                    <a:pt x="9289280"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236742" y="3510804"/>
              <a:ext cx="9445893" cy="1549400"/>
            </a:xfrm>
            <a:prstGeom prst="rect">
              <a:avLst/>
            </a:prstGeom>
          </p:spPr>
        </p:pic>
        <p:sp>
          <p:nvSpPr>
            <p:cNvPr id="9" name="object 9"/>
            <p:cNvSpPr/>
            <p:nvPr/>
          </p:nvSpPr>
          <p:spPr>
            <a:xfrm>
              <a:off x="228531" y="2308805"/>
              <a:ext cx="12270105" cy="1454785"/>
            </a:xfrm>
            <a:custGeom>
              <a:avLst/>
              <a:gdLst/>
              <a:ahLst/>
              <a:cxnLst/>
              <a:rect l="l" t="t" r="r" b="b"/>
              <a:pathLst>
                <a:path w="12270105" h="1454785">
                  <a:moveTo>
                    <a:pt x="12153082" y="0"/>
                  </a:moveTo>
                  <a:lnTo>
                    <a:pt x="46350" y="509084"/>
                  </a:lnTo>
                  <a:lnTo>
                    <a:pt x="0" y="1417942"/>
                  </a:lnTo>
                  <a:lnTo>
                    <a:pt x="12269845" y="1454657"/>
                  </a:lnTo>
                  <a:lnTo>
                    <a:pt x="12153082"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10" name="object 10"/>
            <p:cNvPicPr/>
            <p:nvPr/>
          </p:nvPicPr>
          <p:blipFill>
            <a:blip r:embed="rId5" cstate="print"/>
            <a:stretch>
              <a:fillRect/>
            </a:stretch>
          </p:blipFill>
          <p:spPr>
            <a:xfrm>
              <a:off x="185682" y="2263254"/>
              <a:ext cx="12360883" cy="1549399"/>
            </a:xfrm>
            <a:prstGeom prst="rect">
              <a:avLst/>
            </a:prstGeom>
          </p:spPr>
        </p:pic>
        <p:sp>
          <p:nvSpPr>
            <p:cNvPr id="11" name="object 11"/>
            <p:cNvSpPr/>
            <p:nvPr/>
          </p:nvSpPr>
          <p:spPr>
            <a:xfrm>
              <a:off x="157581" y="477439"/>
              <a:ext cx="12534900" cy="2404110"/>
            </a:xfrm>
            <a:custGeom>
              <a:avLst/>
              <a:gdLst/>
              <a:ahLst/>
              <a:cxnLst/>
              <a:rect l="l" t="t" r="r" b="b"/>
              <a:pathLst>
                <a:path w="12534900" h="2404110">
                  <a:moveTo>
                    <a:pt x="12384797" y="0"/>
                  </a:moveTo>
                  <a:lnTo>
                    <a:pt x="31216" y="278065"/>
                  </a:lnTo>
                  <a:lnTo>
                    <a:pt x="0" y="2403910"/>
                  </a:lnTo>
                  <a:lnTo>
                    <a:pt x="12534523" y="2157752"/>
                  </a:lnTo>
                  <a:lnTo>
                    <a:pt x="12384797"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12" name="object 12"/>
            <p:cNvPicPr/>
            <p:nvPr/>
          </p:nvPicPr>
          <p:blipFill>
            <a:blip r:embed="rId6" cstate="print"/>
            <a:stretch>
              <a:fillRect/>
            </a:stretch>
          </p:blipFill>
          <p:spPr>
            <a:xfrm>
              <a:off x="110316" y="438479"/>
              <a:ext cx="12627059" cy="2489200"/>
            </a:xfrm>
            <a:prstGeom prst="rect">
              <a:avLst/>
            </a:prstGeom>
          </p:spPr>
        </p:pic>
      </p:grpSp>
      <p:sp>
        <p:nvSpPr>
          <p:cNvPr id="13" name="object 13"/>
          <p:cNvSpPr txBox="1">
            <a:spLocks noGrp="1"/>
          </p:cNvSpPr>
          <p:nvPr>
            <p:ph type="title"/>
          </p:nvPr>
        </p:nvSpPr>
        <p:spPr>
          <a:xfrm>
            <a:off x="1801135" y="147094"/>
            <a:ext cx="4629596" cy="409770"/>
          </a:xfrm>
          <a:prstGeom prst="rect">
            <a:avLst/>
          </a:prstGeom>
          <a:solidFill>
            <a:srgbClr val="017100"/>
          </a:solidFill>
        </p:spPr>
        <p:txBody>
          <a:bodyPr vert="horz" wrap="square" lIns="0" tIns="52239" rIns="0" bIns="0" rtlCol="0">
            <a:spAutoFit/>
          </a:bodyPr>
          <a:lstStyle/>
          <a:p>
            <a:pPr marL="107152">
              <a:spcBef>
                <a:spcPts val="411"/>
              </a:spcBef>
            </a:pPr>
            <a:r>
              <a:rPr sz="2320" spc="-25" dirty="0"/>
              <a:t>Gradient</a:t>
            </a:r>
            <a:r>
              <a:rPr sz="2320" spc="-120" dirty="0"/>
              <a:t> </a:t>
            </a:r>
            <a:r>
              <a:rPr sz="2320" spc="-25" dirty="0"/>
              <a:t>Descent:</a:t>
            </a:r>
            <a:r>
              <a:rPr sz="2320" spc="-116" dirty="0"/>
              <a:t> </a:t>
            </a:r>
            <a:r>
              <a:rPr sz="2320" spc="-7" dirty="0"/>
              <a:t>Details</a:t>
            </a:r>
            <a:r>
              <a:rPr sz="2320" spc="-116" dirty="0"/>
              <a:t> </a:t>
            </a:r>
            <a:r>
              <a:rPr sz="2320" dirty="0"/>
              <a:t>Part</a:t>
            </a:r>
            <a:r>
              <a:rPr sz="2320" spc="-120" dirty="0"/>
              <a:t> </a:t>
            </a:r>
            <a:r>
              <a:rPr sz="2320" spc="-35" dirty="0"/>
              <a:t>6</a:t>
            </a:r>
            <a:endParaRPr sz="2320"/>
          </a:p>
        </p:txBody>
      </p:sp>
      <p:sp>
        <p:nvSpPr>
          <p:cNvPr id="14" name="object 14"/>
          <p:cNvSpPr/>
          <p:nvPr/>
        </p:nvSpPr>
        <p:spPr>
          <a:xfrm>
            <a:off x="1885845" y="808872"/>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5" name="object 15"/>
          <p:cNvSpPr txBox="1"/>
          <p:nvPr/>
        </p:nvSpPr>
        <p:spPr>
          <a:xfrm>
            <a:off x="1938420" y="835577"/>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6</a:t>
            </a:r>
            <a:endParaRPr sz="2250" kern="0">
              <a:solidFill>
                <a:sysClr val="windowText" lastClr="000000"/>
              </a:solidFill>
              <a:latin typeface="Arial"/>
              <a:cs typeface="Arial"/>
            </a:endParaRPr>
          </a:p>
        </p:txBody>
      </p:sp>
      <p:sp>
        <p:nvSpPr>
          <p:cNvPr id="16" name="object 16"/>
          <p:cNvSpPr txBox="1"/>
          <p:nvPr/>
        </p:nvSpPr>
        <p:spPr>
          <a:xfrm>
            <a:off x="2435168" y="801050"/>
            <a:ext cx="1928366" cy="342442"/>
          </a:xfrm>
          <a:prstGeom prst="rect">
            <a:avLst/>
          </a:prstGeom>
        </p:spPr>
        <p:txBody>
          <a:bodyPr vert="horz" wrap="square" lIns="0" tIns="8930" rIns="0" bIns="0" rtlCol="0">
            <a:spAutoFit/>
          </a:bodyPr>
          <a:lstStyle/>
          <a:p>
            <a:pPr marL="53576" defTabSz="642915">
              <a:lnSpc>
                <a:spcPts val="1339"/>
              </a:lnSpc>
              <a:spcBef>
                <a:spcPts val="70"/>
              </a:spcBef>
            </a:pPr>
            <a:r>
              <a:rPr sz="1125" kern="0" dirty="0">
                <a:solidFill>
                  <a:sysClr val="windowText" lastClr="000000"/>
                </a:solidFill>
                <a:latin typeface="Arial"/>
                <a:cs typeface="Arial"/>
              </a:rPr>
              <a:t>Becaus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ingl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erm</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he</a:t>
            </a:r>
            <a:endParaRPr sz="1125" kern="0" dirty="0">
              <a:solidFill>
                <a:sysClr val="windowText" lastClr="000000"/>
              </a:solidFill>
              <a:latin typeface="Arial"/>
              <a:cs typeface="Arial"/>
            </a:endParaRPr>
          </a:p>
          <a:p>
            <a:pPr marL="8929" defTabSz="642915">
              <a:lnSpc>
                <a:spcPts val="1339"/>
              </a:lnSpc>
            </a:pPr>
            <a:r>
              <a:rPr sz="1125" b="1" kern="0" dirty="0">
                <a:solidFill>
                  <a:sysClr val="windowText" lastClr="000000"/>
                </a:solidFill>
                <a:latin typeface="Arial"/>
                <a:cs typeface="Arial"/>
              </a:rPr>
              <a:t>SSR</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consist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1" dirty="0">
                <a:solidFill>
                  <a:sysClr val="windowText" lastClr="000000"/>
                </a:solidFill>
                <a:latin typeface="Arial"/>
                <a:cs typeface="Arial"/>
              </a:rPr>
              <a:t> </a:t>
            </a:r>
            <a:r>
              <a:rPr sz="1125" b="1" kern="0" spc="-7" dirty="0">
                <a:solidFill>
                  <a:sysClr val="windowText" lastClr="000000"/>
                </a:solidFill>
                <a:latin typeface="Arial"/>
                <a:cs typeface="Arial"/>
              </a:rPr>
              <a:t>Residual</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17" name="object 17"/>
          <p:cNvSpPr txBox="1"/>
          <p:nvPr/>
        </p:nvSpPr>
        <p:spPr>
          <a:xfrm>
            <a:off x="2201464" y="2036758"/>
            <a:ext cx="2500313" cy="516367"/>
          </a:xfrm>
          <a:prstGeom prst="rect">
            <a:avLst/>
          </a:prstGeom>
        </p:spPr>
        <p:txBody>
          <a:bodyPr vert="horz" wrap="square" lIns="0" tIns="16073" rIns="0" bIns="0" rtlCol="0">
            <a:spAutoFit/>
          </a:bodyPr>
          <a:lstStyle/>
          <a:p>
            <a:pPr marL="8929" marR="3572" defTabSz="642915">
              <a:lnSpc>
                <a:spcPts val="1336"/>
              </a:lnSpc>
              <a:spcBef>
                <a:spcPts val="127"/>
              </a:spcBef>
            </a:pPr>
            <a:r>
              <a:rPr sz="1125" b="1" kern="0" dirty="0">
                <a:solidFill>
                  <a:sysClr val="windowText" lastClr="000000"/>
                </a:solidFill>
                <a:latin typeface="Arial"/>
                <a:cs typeface="Arial"/>
              </a:rPr>
              <a:t>Step</a:t>
            </a:r>
            <a:r>
              <a:rPr sz="1125" b="1" kern="0" spc="-28" dirty="0">
                <a:solidFill>
                  <a:sysClr val="windowText" lastClr="000000"/>
                </a:solidFill>
                <a:latin typeface="Arial"/>
                <a:cs typeface="Arial"/>
              </a:rPr>
              <a:t> </a:t>
            </a:r>
            <a:r>
              <a:rPr sz="1125" b="1" kern="0" dirty="0">
                <a:solidFill>
                  <a:sysClr val="windowText" lastClr="000000"/>
                </a:solidFill>
                <a:latin typeface="Arial"/>
                <a:cs typeface="Arial"/>
              </a:rPr>
              <a:t>1:</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Creat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i="1" kern="0" dirty="0">
                <a:solidFill>
                  <a:sysClr val="windowText" lastClr="000000"/>
                </a:solidFill>
                <a:latin typeface="Arial"/>
                <a:cs typeface="Arial"/>
              </a:rPr>
              <a:t>link</a:t>
            </a:r>
            <a:r>
              <a:rPr sz="1125" i="1" kern="0" spc="-28" dirty="0">
                <a:solidFill>
                  <a:sysClr val="windowText" lastClr="000000"/>
                </a:solidFill>
                <a:latin typeface="Arial"/>
                <a:cs typeface="Arial"/>
              </a:rPr>
              <a:t> </a:t>
            </a:r>
            <a:r>
              <a:rPr sz="1125" kern="0" dirty="0">
                <a:solidFill>
                  <a:sysClr val="windowText" lastClr="000000"/>
                </a:solidFill>
                <a:latin typeface="Arial"/>
                <a:cs typeface="Arial"/>
              </a:rPr>
              <a:t>between</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n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rewriting</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SR</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unctio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spc="-7" dirty="0">
                <a:solidFill>
                  <a:srgbClr val="EE220C"/>
                </a:solidFill>
                <a:latin typeface="Arial"/>
                <a:cs typeface="Arial"/>
              </a:rPr>
              <a:t>Residual</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8" name="object 18"/>
          <p:cNvSpPr txBox="1"/>
          <p:nvPr/>
        </p:nvSpPr>
        <p:spPr>
          <a:xfrm>
            <a:off x="2646563" y="1566654"/>
            <a:ext cx="503188" cy="182142"/>
          </a:xfrm>
          <a:prstGeom prst="rect">
            <a:avLst/>
          </a:prstGeom>
        </p:spPr>
        <p:txBody>
          <a:bodyPr vert="horz" wrap="square" lIns="0" tIns="8930" rIns="0" bIns="0" rtlCol="0">
            <a:spAutoFit/>
          </a:bodyPr>
          <a:lstStyle/>
          <a:p>
            <a:pPr marL="8929" defTabSz="642915">
              <a:spcBef>
                <a:spcPts val="70"/>
              </a:spcBef>
            </a:pPr>
            <a:r>
              <a:rPr sz="1125" kern="0" spc="-14" dirty="0">
                <a:solidFill>
                  <a:sysClr val="windowText" lastClr="000000"/>
                </a:solidFill>
                <a:latin typeface="Arial"/>
                <a:cs typeface="Arial"/>
              </a:rPr>
              <a:t>SS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9" name="object 19"/>
          <p:cNvSpPr txBox="1"/>
          <p:nvPr/>
        </p:nvSpPr>
        <p:spPr>
          <a:xfrm>
            <a:off x="3211198" y="1495622"/>
            <a:ext cx="2359223" cy="253825"/>
          </a:xfrm>
          <a:prstGeom prst="rect">
            <a:avLst/>
          </a:prstGeom>
          <a:ln w="38100">
            <a:solidFill>
              <a:srgbClr val="FF968D"/>
            </a:solidFill>
          </a:ln>
        </p:spPr>
        <p:txBody>
          <a:bodyPr vert="horz" wrap="square" lIns="0" tIns="79920" rIns="0" bIns="0" rtlCol="0">
            <a:spAutoFit/>
          </a:bodyPr>
          <a:lstStyle/>
          <a:p>
            <a:pPr marL="48219" defTabSz="642915">
              <a:spcBef>
                <a:spcPts val="629"/>
              </a:spcBef>
            </a:pPr>
            <a:r>
              <a:rPr sz="1125" kern="0" dirty="0">
                <a:solidFill>
                  <a:sysClr val="windowText" lastClr="000000"/>
                </a:solidFill>
                <a:latin typeface="Arial"/>
                <a:cs typeface="Arial"/>
              </a:rPr>
              <a:t>Height</a:t>
            </a:r>
            <a:r>
              <a:rPr sz="1125" kern="0" spc="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20" name="object 20"/>
          <p:cNvSpPr txBox="1"/>
          <p:nvPr/>
        </p:nvSpPr>
        <p:spPr>
          <a:xfrm>
            <a:off x="5614255" y="1532651"/>
            <a:ext cx="143768" cy="182078"/>
          </a:xfrm>
          <a:prstGeom prst="rect">
            <a:avLst/>
          </a:prstGeom>
        </p:spPr>
        <p:txBody>
          <a:bodyPr vert="horz" wrap="square" lIns="0" tIns="8930" rIns="0" bIns="0" rtlCol="0">
            <a:spAutoFit/>
          </a:bodyPr>
          <a:lstStyle/>
          <a:p>
            <a:pPr marL="26788" defTabSz="642915">
              <a:spcBef>
                <a:spcPts val="70"/>
              </a:spcBef>
            </a:pPr>
            <a:r>
              <a:rPr sz="1687" kern="0" spc="-26" baseline="-13888" dirty="0">
                <a:solidFill>
                  <a:sysClr val="windowText" lastClr="000000"/>
                </a:solidFill>
                <a:latin typeface="Arial"/>
                <a:cs typeface="Arial"/>
              </a:rPr>
              <a:t>)</a:t>
            </a:r>
            <a:r>
              <a:rPr sz="738" kern="0" spc="-18" dirty="0">
                <a:solidFill>
                  <a:sysClr val="windowText" lastClr="000000"/>
                </a:solidFill>
                <a:latin typeface="Arial"/>
                <a:cs typeface="Arial"/>
              </a:rPr>
              <a:t>2</a:t>
            </a:r>
            <a:endParaRPr sz="738" kern="0">
              <a:solidFill>
                <a:sysClr val="windowText" lastClr="000000"/>
              </a:solidFill>
              <a:latin typeface="Arial"/>
              <a:cs typeface="Arial"/>
            </a:endParaRPr>
          </a:p>
        </p:txBody>
      </p:sp>
      <p:sp>
        <p:nvSpPr>
          <p:cNvPr id="21" name="object 21"/>
          <p:cNvSpPr txBox="1"/>
          <p:nvPr/>
        </p:nvSpPr>
        <p:spPr>
          <a:xfrm>
            <a:off x="7123128" y="801050"/>
            <a:ext cx="2849909" cy="349387"/>
          </a:xfrm>
          <a:prstGeom prst="rect">
            <a:avLst/>
          </a:prstGeom>
        </p:spPr>
        <p:txBody>
          <a:bodyPr vert="horz" wrap="square" lIns="0" tIns="13395" rIns="0" bIns="0" rtlCol="0">
            <a:spAutoFit/>
          </a:bodyPr>
          <a:lstStyle/>
          <a:p>
            <a:pPr marL="8929" marR="3572" algn="ctr" defTabSz="642915">
              <a:lnSpc>
                <a:spcPct val="97200"/>
              </a:lnSpc>
              <a:spcBef>
                <a:spcPts val="105"/>
              </a:spcBef>
            </a:pPr>
            <a:r>
              <a:rPr sz="1125" kern="0" dirty="0">
                <a:solidFill>
                  <a:sysClr val="windowText" lastClr="000000"/>
                </a:solidFill>
                <a:latin typeface="Arial"/>
                <a:cs typeface="Arial"/>
              </a:rPr>
              <a:t>…on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ay</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ak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spc="-18" dirty="0">
                <a:solidFill>
                  <a:sysClr val="windowText" lastClr="000000"/>
                </a:solidFill>
                <a:latin typeface="Arial"/>
                <a:cs typeface="Arial"/>
              </a:rPr>
              <a:t>SSR </a:t>
            </a:r>
            <a:r>
              <a:rPr sz="1125" kern="0" dirty="0">
                <a:solidFill>
                  <a:sysClr val="windowText" lastClr="000000"/>
                </a:solidFill>
                <a:latin typeface="Arial"/>
                <a:cs typeface="Arial"/>
              </a:rPr>
              <a:t>i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Chain</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Rule</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2" name="object 22"/>
          <p:cNvSpPr txBox="1"/>
          <p:nvPr/>
        </p:nvSpPr>
        <p:spPr>
          <a:xfrm>
            <a:off x="4899936" y="792836"/>
            <a:ext cx="1698427" cy="356868"/>
          </a:xfrm>
          <a:prstGeom prst="rect">
            <a:avLst/>
          </a:prstGeom>
        </p:spPr>
        <p:txBody>
          <a:bodyPr vert="horz" wrap="square" lIns="0" tIns="23217" rIns="0" bIns="0" rtlCol="0">
            <a:spAutoFit/>
          </a:bodyPr>
          <a:lstStyle/>
          <a:p>
            <a:pPr marL="377712" marR="3572" indent="-369229" defTabSz="642915">
              <a:lnSpc>
                <a:spcPts val="1266"/>
              </a:lnSpc>
              <a:spcBef>
                <a:spcPts val="183"/>
              </a:spcBef>
            </a:pPr>
            <a:r>
              <a:rPr sz="1125" kern="0" dirty="0">
                <a:solidFill>
                  <a:sysClr val="windowText" lastClr="000000"/>
                </a:solidFill>
                <a:latin typeface="Arial"/>
                <a:cs typeface="Arial"/>
              </a:rPr>
              <a:t>…wrapped</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49" dirty="0">
                <a:solidFill>
                  <a:sysClr val="windowText" lastClr="000000"/>
                </a:solidFill>
                <a:latin typeface="Arial"/>
                <a:cs typeface="Arial"/>
              </a:rPr>
              <a:t> </a:t>
            </a:r>
            <a:r>
              <a:rPr sz="1125" kern="0" spc="-7" dirty="0">
                <a:solidFill>
                  <a:sysClr val="windowText" lastClr="000000"/>
                </a:solidFill>
                <a:latin typeface="Arial"/>
                <a:cs typeface="Arial"/>
              </a:rPr>
              <a:t>parentheses </a:t>
            </a: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squared…</a:t>
            </a:r>
            <a:endParaRPr sz="1125" kern="0">
              <a:solidFill>
                <a:sysClr val="windowText" lastClr="000000"/>
              </a:solidFill>
              <a:latin typeface="Arial"/>
              <a:cs typeface="Arial"/>
            </a:endParaRPr>
          </a:p>
        </p:txBody>
      </p:sp>
      <p:grpSp>
        <p:nvGrpSpPr>
          <p:cNvPr id="23" name="object 23"/>
          <p:cNvGrpSpPr/>
          <p:nvPr/>
        </p:nvGrpSpPr>
        <p:grpSpPr>
          <a:xfrm>
            <a:off x="3399351" y="731812"/>
            <a:ext cx="3776811" cy="800546"/>
            <a:chOff x="2667165" y="1040798"/>
            <a:chExt cx="5371465" cy="1138555"/>
          </a:xfrm>
        </p:grpSpPr>
        <p:sp>
          <p:nvSpPr>
            <p:cNvPr id="24" name="object 24"/>
            <p:cNvSpPr/>
            <p:nvPr/>
          </p:nvSpPr>
          <p:spPr>
            <a:xfrm>
              <a:off x="2729749" y="1630752"/>
              <a:ext cx="1245870" cy="330200"/>
            </a:xfrm>
            <a:custGeom>
              <a:avLst/>
              <a:gdLst/>
              <a:ahLst/>
              <a:cxnLst/>
              <a:rect l="l" t="t" r="r" b="b"/>
              <a:pathLst>
                <a:path w="1245870" h="330200">
                  <a:moveTo>
                    <a:pt x="0" y="289342"/>
                  </a:moveTo>
                  <a:lnTo>
                    <a:pt x="11175" y="273915"/>
                  </a:lnTo>
                  <a:lnTo>
                    <a:pt x="209607" y="0"/>
                  </a:lnTo>
                  <a:lnTo>
                    <a:pt x="1227643" y="324038"/>
                  </a:lnTo>
                  <a:lnTo>
                    <a:pt x="1245821" y="32982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5" name="object 25"/>
            <p:cNvSpPr/>
            <p:nvPr/>
          </p:nvSpPr>
          <p:spPr>
            <a:xfrm>
              <a:off x="2667165" y="1821560"/>
              <a:ext cx="1410335" cy="200660"/>
            </a:xfrm>
            <a:custGeom>
              <a:avLst/>
              <a:gdLst/>
              <a:ahLst/>
              <a:cxnLst/>
              <a:rect l="l" t="t" r="r" b="b"/>
              <a:pathLst>
                <a:path w="1410335" h="200660">
                  <a:moveTo>
                    <a:pt x="166217" y="98348"/>
                  </a:moveTo>
                  <a:lnTo>
                    <a:pt x="73748" y="83108"/>
                  </a:lnTo>
                  <a:lnTo>
                    <a:pt x="30467" y="0"/>
                  </a:lnTo>
                  <a:lnTo>
                    <a:pt x="0" y="184937"/>
                  </a:lnTo>
                  <a:lnTo>
                    <a:pt x="166217" y="98348"/>
                  </a:lnTo>
                  <a:close/>
                </a:path>
                <a:path w="1410335" h="200660">
                  <a:moveTo>
                    <a:pt x="1410055" y="171373"/>
                  </a:moveTo>
                  <a:lnTo>
                    <a:pt x="1275740" y="40665"/>
                  </a:lnTo>
                  <a:lnTo>
                    <a:pt x="1290243" y="133248"/>
                  </a:lnTo>
                  <a:lnTo>
                    <a:pt x="1224889" y="200406"/>
                  </a:lnTo>
                  <a:lnTo>
                    <a:pt x="1410055" y="171373"/>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26" name="object 26"/>
            <p:cNvSpPr/>
            <p:nvPr/>
          </p:nvSpPr>
          <p:spPr>
            <a:xfrm>
              <a:off x="5981949" y="1672354"/>
              <a:ext cx="75565" cy="414020"/>
            </a:xfrm>
            <a:custGeom>
              <a:avLst/>
              <a:gdLst/>
              <a:ahLst/>
              <a:cxnLst/>
              <a:rect l="l" t="t" r="r" b="b"/>
              <a:pathLst>
                <a:path w="75564" h="414019">
                  <a:moveTo>
                    <a:pt x="0" y="0"/>
                  </a:moveTo>
                  <a:lnTo>
                    <a:pt x="26607" y="44411"/>
                  </a:lnTo>
                  <a:lnTo>
                    <a:pt x="47594" y="91436"/>
                  </a:lnTo>
                  <a:lnTo>
                    <a:pt x="62796" y="140543"/>
                  </a:lnTo>
                  <a:lnTo>
                    <a:pt x="72048" y="191200"/>
                  </a:lnTo>
                  <a:lnTo>
                    <a:pt x="75186" y="242877"/>
                  </a:lnTo>
                  <a:lnTo>
                    <a:pt x="73393" y="282414"/>
                  </a:lnTo>
                  <a:lnTo>
                    <a:pt x="68027" y="321411"/>
                  </a:lnTo>
                  <a:lnTo>
                    <a:pt x="59166" y="359634"/>
                  </a:lnTo>
                  <a:lnTo>
                    <a:pt x="46890" y="396852"/>
                  </a:lnTo>
                  <a:lnTo>
                    <a:pt x="37572" y="41350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27" name="object 27"/>
            <p:cNvSpPr/>
            <p:nvPr/>
          </p:nvSpPr>
          <p:spPr>
            <a:xfrm>
              <a:off x="5967432" y="1991733"/>
              <a:ext cx="155575" cy="187325"/>
            </a:xfrm>
            <a:custGeom>
              <a:avLst/>
              <a:gdLst/>
              <a:ahLst/>
              <a:cxnLst/>
              <a:rect l="l" t="t" r="r" b="b"/>
              <a:pathLst>
                <a:path w="155575" h="187325">
                  <a:moveTo>
                    <a:pt x="8707" y="0"/>
                  </a:moveTo>
                  <a:lnTo>
                    <a:pt x="0" y="187224"/>
                  </a:lnTo>
                  <a:lnTo>
                    <a:pt x="155004" y="81854"/>
                  </a:lnTo>
                  <a:lnTo>
                    <a:pt x="61391" y="77501"/>
                  </a:lnTo>
                  <a:lnTo>
                    <a:pt x="870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28" name="object 28"/>
            <p:cNvPicPr/>
            <p:nvPr/>
          </p:nvPicPr>
          <p:blipFill>
            <a:blip r:embed="rId7" cstate="print"/>
            <a:stretch>
              <a:fillRect/>
            </a:stretch>
          </p:blipFill>
          <p:spPr>
            <a:xfrm>
              <a:off x="3891318" y="1123579"/>
              <a:ext cx="836879" cy="398259"/>
            </a:xfrm>
            <a:prstGeom prst="rect">
              <a:avLst/>
            </a:prstGeom>
          </p:spPr>
        </p:pic>
        <p:pic>
          <p:nvPicPr>
            <p:cNvPr id="29" name="object 29"/>
            <p:cNvPicPr/>
            <p:nvPr/>
          </p:nvPicPr>
          <p:blipFill>
            <a:blip r:embed="rId8" cstate="print"/>
            <a:stretch>
              <a:fillRect/>
            </a:stretch>
          </p:blipFill>
          <p:spPr>
            <a:xfrm>
              <a:off x="6754547" y="1040798"/>
              <a:ext cx="1283530" cy="564692"/>
            </a:xfrm>
            <a:prstGeom prst="rect">
              <a:avLst/>
            </a:prstGeom>
          </p:spPr>
        </p:pic>
      </p:grpSp>
      <p:sp>
        <p:nvSpPr>
          <p:cNvPr id="30" name="object 30"/>
          <p:cNvSpPr txBox="1"/>
          <p:nvPr/>
        </p:nvSpPr>
        <p:spPr>
          <a:xfrm>
            <a:off x="5000590" y="2206422"/>
            <a:ext cx="1218455" cy="18214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EE220C"/>
                </a:solidFill>
                <a:latin typeface="Arial"/>
                <a:cs typeface="Arial"/>
              </a:rPr>
              <a:t>Residual</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31" name="object 31"/>
          <p:cNvSpPr txBox="1"/>
          <p:nvPr/>
        </p:nvSpPr>
        <p:spPr>
          <a:xfrm>
            <a:off x="6480587" y="2206422"/>
            <a:ext cx="3034754" cy="182142"/>
          </a:xfrm>
          <a:prstGeom prst="rect">
            <a:avLst/>
          </a:prstGeom>
        </p:spPr>
        <p:txBody>
          <a:bodyPr vert="horz" wrap="square" lIns="0" tIns="8930" rIns="0" bIns="0" rtlCol="0">
            <a:spAutoFit/>
          </a:bodyPr>
          <a:lstStyle/>
          <a:p>
            <a:pPr marL="8929" defTabSz="642915">
              <a:spcBef>
                <a:spcPts val="70"/>
              </a:spcBef>
            </a:pPr>
            <a:r>
              <a:rPr sz="1125" b="1" kern="0" dirty="0">
                <a:solidFill>
                  <a:srgbClr val="EE220C"/>
                </a:solidFill>
                <a:latin typeface="Arial"/>
                <a:cs typeface="Arial"/>
              </a:rPr>
              <a:t>Residual</a:t>
            </a:r>
            <a:r>
              <a:rPr sz="1125" b="1" kern="0" spc="-4" dirty="0">
                <a:solidFill>
                  <a:srgbClr val="EE220C"/>
                </a:solidFill>
                <a:latin typeface="Arial"/>
                <a:cs typeface="Arial"/>
              </a:rPr>
              <a:t> </a:t>
            </a:r>
            <a:r>
              <a:rPr sz="1125" kern="0" dirty="0">
                <a:solidFill>
                  <a:sysClr val="windowText" lastClr="000000"/>
                </a:solidFill>
                <a:latin typeface="Arial"/>
                <a:cs typeface="Arial"/>
              </a:rPr>
              <a:t>= Height</a:t>
            </a:r>
            <a:r>
              <a:rPr sz="1125" kern="0" spc="-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grpSp>
        <p:nvGrpSpPr>
          <p:cNvPr id="32" name="object 32"/>
          <p:cNvGrpSpPr/>
          <p:nvPr/>
        </p:nvGrpSpPr>
        <p:grpSpPr>
          <a:xfrm>
            <a:off x="5560929" y="1932981"/>
            <a:ext cx="871984" cy="287536"/>
            <a:chOff x="5741409" y="2749128"/>
            <a:chExt cx="1240155" cy="408940"/>
          </a:xfrm>
        </p:grpSpPr>
        <p:sp>
          <p:nvSpPr>
            <p:cNvPr id="33" name="object 33"/>
            <p:cNvSpPr/>
            <p:nvPr/>
          </p:nvSpPr>
          <p:spPr>
            <a:xfrm>
              <a:off x="5760459" y="2768178"/>
              <a:ext cx="1118870" cy="327025"/>
            </a:xfrm>
            <a:custGeom>
              <a:avLst/>
              <a:gdLst/>
              <a:ahLst/>
              <a:cxnLst/>
              <a:rect l="l" t="t" r="r" b="b"/>
              <a:pathLst>
                <a:path w="1118870" h="327025">
                  <a:moveTo>
                    <a:pt x="113761" y="264701"/>
                  </a:moveTo>
                  <a:lnTo>
                    <a:pt x="106239" y="247199"/>
                  </a:lnTo>
                  <a:lnTo>
                    <a:pt x="0" y="0"/>
                  </a:lnTo>
                  <a:lnTo>
                    <a:pt x="1100087" y="321157"/>
                  </a:lnTo>
                  <a:lnTo>
                    <a:pt x="1118397" y="326503"/>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5773140" y="2943783"/>
              <a:ext cx="1208405" cy="214629"/>
            </a:xfrm>
            <a:custGeom>
              <a:avLst/>
              <a:gdLst/>
              <a:ahLst/>
              <a:cxnLst/>
              <a:rect l="l" t="t" r="r" b="b"/>
              <a:pathLst>
                <a:path w="1208404" h="214630">
                  <a:moveTo>
                    <a:pt x="154012" y="0"/>
                  </a:moveTo>
                  <a:lnTo>
                    <a:pt x="93548" y="71602"/>
                  </a:lnTo>
                  <a:lnTo>
                    <a:pt x="0" y="66192"/>
                  </a:lnTo>
                  <a:lnTo>
                    <a:pt x="143192" y="187109"/>
                  </a:lnTo>
                  <a:lnTo>
                    <a:pt x="154012" y="0"/>
                  </a:lnTo>
                  <a:close/>
                </a:path>
                <a:path w="1208404" h="214630">
                  <a:moveTo>
                    <a:pt x="1208112" y="180797"/>
                  </a:moveTo>
                  <a:lnTo>
                    <a:pt x="1070686" y="53352"/>
                  </a:lnTo>
                  <a:lnTo>
                    <a:pt x="1087424" y="145567"/>
                  </a:lnTo>
                  <a:lnTo>
                    <a:pt x="1023708" y="214287"/>
                  </a:lnTo>
                  <a:lnTo>
                    <a:pt x="1208112" y="180797"/>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35" name="object 35"/>
          <p:cNvSpPr txBox="1"/>
          <p:nvPr/>
        </p:nvSpPr>
        <p:spPr>
          <a:xfrm>
            <a:off x="1864714" y="2763091"/>
            <a:ext cx="3338810" cy="516367"/>
          </a:xfrm>
          <a:prstGeom prst="rect">
            <a:avLst/>
          </a:prstGeom>
        </p:spPr>
        <p:txBody>
          <a:bodyPr vert="horz" wrap="square" lIns="0" tIns="16073" rIns="0" bIns="0" rtlCol="0">
            <a:spAutoFit/>
          </a:bodyPr>
          <a:lstStyle/>
          <a:p>
            <a:pPr marL="8929" marR="3572" algn="just" defTabSz="642915">
              <a:lnSpc>
                <a:spcPts val="1336"/>
              </a:lnSpc>
              <a:spcBef>
                <a:spcPts val="127"/>
              </a:spcBef>
            </a:pPr>
            <a:r>
              <a:rPr sz="1125" b="1" kern="0" dirty="0">
                <a:solidFill>
                  <a:sysClr val="windowText" lastClr="000000"/>
                </a:solidFill>
                <a:latin typeface="Arial"/>
                <a:cs typeface="Arial"/>
              </a:rPr>
              <a:t>Step</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2:</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rgbClr val="EE220C"/>
                </a:solidFill>
                <a:latin typeface="Arial"/>
                <a:cs typeface="Arial"/>
              </a:rPr>
              <a:t>Residual</a:t>
            </a:r>
            <a:r>
              <a:rPr sz="1125" b="1" kern="0" spc="-14" dirty="0">
                <a:solidFill>
                  <a:srgbClr val="EE220C"/>
                </a:solidFill>
                <a:latin typeface="Arial"/>
                <a:cs typeface="Arial"/>
              </a:rPr>
              <a:t> </a:t>
            </a:r>
            <a:r>
              <a:rPr sz="1125" kern="0" dirty="0">
                <a:solidFill>
                  <a:sysClr val="windowText" lastClr="000000"/>
                </a:solidFill>
                <a:latin typeface="Arial"/>
                <a:cs typeface="Arial"/>
              </a:rPr>
              <a:t>link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4" dirty="0">
                <a:solidFill>
                  <a:srgbClr val="00A2FF"/>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Chain</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Rule</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tells u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derivative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rgbClr val="00A2FF"/>
                </a:solidFill>
                <a:latin typeface="Arial"/>
                <a:cs typeface="Arial"/>
              </a:rPr>
              <a:t>intercept</a:t>
            </a:r>
            <a:r>
              <a:rPr sz="1125" b="1" kern="0" spc="28" dirty="0">
                <a:solidFill>
                  <a:srgbClr val="00A2FF"/>
                </a:solidFill>
                <a:latin typeface="Arial"/>
                <a:cs typeface="Arial"/>
              </a:rPr>
              <a:t> </a:t>
            </a:r>
            <a:r>
              <a:rPr sz="1125" kern="0" spc="-18" dirty="0">
                <a:solidFill>
                  <a:sysClr val="windowText" lastClr="000000"/>
                </a:solidFill>
                <a:latin typeface="Arial"/>
                <a:cs typeface="Arial"/>
              </a:rPr>
              <a:t>is…</a:t>
            </a:r>
            <a:endParaRPr sz="1125" kern="0">
              <a:solidFill>
                <a:sysClr val="windowText" lastClr="000000"/>
              </a:solidFill>
              <a:latin typeface="Arial"/>
              <a:cs typeface="Arial"/>
            </a:endParaRPr>
          </a:p>
        </p:txBody>
      </p:sp>
      <p:sp>
        <p:nvSpPr>
          <p:cNvPr id="36" name="object 36"/>
          <p:cNvSpPr txBox="1"/>
          <p:nvPr/>
        </p:nvSpPr>
        <p:spPr>
          <a:xfrm>
            <a:off x="5655404" y="2840165"/>
            <a:ext cx="1468486" cy="182142"/>
          </a:xfrm>
          <a:prstGeom prst="rect">
            <a:avLst/>
          </a:prstGeom>
        </p:spPr>
        <p:txBody>
          <a:bodyPr vert="horz" wrap="square" lIns="0" tIns="8930" rIns="0" bIns="0" rtlCol="0">
            <a:spAutoFit/>
          </a:bodyPr>
          <a:lstStyle/>
          <a:p>
            <a:pPr marL="8929" defTabSz="642915">
              <a:spcBef>
                <a:spcPts val="70"/>
              </a:spcBef>
              <a:tabLst>
                <a:tab pos="896062" algn="l"/>
              </a:tabLst>
            </a:pPr>
            <a:r>
              <a:rPr sz="1125" b="1" i="1" u="heavy" kern="0" spc="352"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2" dirty="0">
                <a:solidFill>
                  <a:sysClr val="windowText" lastClr="000000"/>
                </a:solidFill>
                <a:uFill>
                  <a:solidFill>
                    <a:srgbClr val="000000"/>
                  </a:solidFill>
                </a:uFill>
                <a:latin typeface="Arial"/>
                <a:cs typeface="Arial"/>
              </a:rPr>
              <a:t> </a:t>
            </a:r>
            <a:r>
              <a:rPr sz="1125" b="1" i="1" kern="0" dirty="0">
                <a:solidFill>
                  <a:sysClr val="windowText" lastClr="000000"/>
                </a:solidFill>
                <a:latin typeface="Arial"/>
                <a:cs typeface="Arial"/>
              </a:rPr>
              <a:t>	</a:t>
            </a:r>
            <a:r>
              <a:rPr sz="1125" b="1" i="1" u="heavy" kern="0" spc="352"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2" dirty="0">
                <a:solidFill>
                  <a:sysClr val="windowText" lastClr="000000"/>
                </a:solidFill>
                <a:uFill>
                  <a:solidFill>
                    <a:srgbClr val="000000"/>
                  </a:solidFill>
                </a:uFill>
                <a:latin typeface="Arial"/>
                <a:cs typeface="Arial"/>
              </a:rPr>
              <a:t> </a:t>
            </a:r>
            <a:endParaRPr sz="1125" kern="0">
              <a:solidFill>
                <a:sysClr val="windowText" lastClr="000000"/>
              </a:solidFill>
              <a:latin typeface="Arial"/>
              <a:cs typeface="Arial"/>
            </a:endParaRPr>
          </a:p>
        </p:txBody>
      </p:sp>
      <p:sp>
        <p:nvSpPr>
          <p:cNvPr id="37" name="object 37"/>
          <p:cNvSpPr txBox="1"/>
          <p:nvPr/>
        </p:nvSpPr>
        <p:spPr>
          <a:xfrm>
            <a:off x="7379787" y="2840165"/>
            <a:ext cx="734913" cy="182142"/>
          </a:xfrm>
          <a:prstGeom prst="rect">
            <a:avLst/>
          </a:prstGeom>
        </p:spPr>
        <p:txBody>
          <a:bodyPr vert="horz" wrap="square" lIns="0" tIns="8930" rIns="0" bIns="0" rtlCol="0">
            <a:spAutoFit/>
          </a:bodyPr>
          <a:lstStyle/>
          <a:p>
            <a:pPr marL="8929" defTabSz="642915">
              <a:spcBef>
                <a:spcPts val="70"/>
              </a:spcBef>
            </a:pPr>
            <a:r>
              <a:rPr sz="1125" b="1" i="1" u="heavy" kern="0" dirty="0">
                <a:solidFill>
                  <a:srgbClr val="EE220C"/>
                </a:solidFill>
                <a:uFill>
                  <a:solidFill>
                    <a:srgbClr val="000000"/>
                  </a:solidFill>
                </a:uFill>
                <a:latin typeface="Arial"/>
                <a:cs typeface="Arial"/>
              </a:rPr>
              <a:t>d </a:t>
            </a:r>
            <a:r>
              <a:rPr sz="1125" b="1" i="1" u="heavy" kern="0" spc="-7" dirty="0">
                <a:solidFill>
                  <a:srgbClr val="EE220C"/>
                </a:solidFill>
                <a:uFill>
                  <a:solidFill>
                    <a:srgbClr val="000000"/>
                  </a:solidFill>
                </a:uFill>
                <a:latin typeface="Arial"/>
                <a:cs typeface="Arial"/>
              </a:rPr>
              <a:t>Residual</a:t>
            </a:r>
            <a:endParaRPr sz="1125" kern="0">
              <a:solidFill>
                <a:sysClr val="windowText" lastClr="000000"/>
              </a:solidFill>
              <a:latin typeface="Arial"/>
              <a:cs typeface="Arial"/>
            </a:endParaRPr>
          </a:p>
        </p:txBody>
      </p:sp>
      <p:sp>
        <p:nvSpPr>
          <p:cNvPr id="38" name="object 38"/>
          <p:cNvSpPr txBox="1"/>
          <p:nvPr/>
        </p:nvSpPr>
        <p:spPr>
          <a:xfrm>
            <a:off x="5556331" y="3025346"/>
            <a:ext cx="2570411" cy="182142"/>
          </a:xfrm>
          <a:prstGeom prst="rect">
            <a:avLst/>
          </a:prstGeom>
        </p:spPr>
        <p:txBody>
          <a:bodyPr vert="horz" wrap="square" lIns="0" tIns="8930" rIns="0" bIns="0" rtlCol="0">
            <a:spAutoFit/>
          </a:bodyPr>
          <a:lstStyle/>
          <a:p>
            <a:pPr marL="8929" defTabSz="642915">
              <a:spcBef>
                <a:spcPts val="70"/>
              </a:spcBef>
              <a:tabLst>
                <a:tab pos="908117" algn="l"/>
                <a:tab pos="1820252" algn="l"/>
              </a:tabLst>
            </a:pPr>
            <a:r>
              <a:rPr sz="1125" b="1" i="1" kern="0" dirty="0">
                <a:solidFill>
                  <a:srgbClr val="00A2FF"/>
                </a:solidFill>
                <a:latin typeface="Arial"/>
                <a:cs typeface="Arial"/>
              </a:rPr>
              <a:t>d </a:t>
            </a:r>
            <a:r>
              <a:rPr sz="1125" b="1" i="1" kern="0" spc="-7" dirty="0">
                <a:solidFill>
                  <a:srgbClr val="00A2FF"/>
                </a:solidFill>
                <a:latin typeface="Arial"/>
                <a:cs typeface="Arial"/>
              </a:rPr>
              <a:t>intercept</a:t>
            </a:r>
            <a:r>
              <a:rPr sz="1125" b="1" i="1" kern="0" dirty="0">
                <a:solidFill>
                  <a:srgbClr val="00A2FF"/>
                </a:solidFill>
                <a:latin typeface="Arial"/>
                <a:cs typeface="Arial"/>
              </a:rPr>
              <a:t>	</a:t>
            </a:r>
            <a:r>
              <a:rPr sz="1125" b="1" i="1" kern="0" dirty="0">
                <a:solidFill>
                  <a:srgbClr val="FF644E"/>
                </a:solidFill>
                <a:latin typeface="Arial"/>
                <a:cs typeface="Arial"/>
              </a:rPr>
              <a:t>d </a:t>
            </a:r>
            <a:r>
              <a:rPr sz="1125" b="1" i="1" kern="0" spc="-7" dirty="0">
                <a:solidFill>
                  <a:srgbClr val="FF644E"/>
                </a:solidFill>
                <a:latin typeface="Arial"/>
                <a:cs typeface="Arial"/>
              </a:rPr>
              <a:t>Residual</a:t>
            </a:r>
            <a:r>
              <a:rPr sz="1125" b="1" i="1" kern="0" dirty="0">
                <a:solidFill>
                  <a:srgbClr val="FF644E"/>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39" name="object 39"/>
          <p:cNvSpPr txBox="1"/>
          <p:nvPr/>
        </p:nvSpPr>
        <p:spPr>
          <a:xfrm>
            <a:off x="6336769" y="2924712"/>
            <a:ext cx="961281" cy="182142"/>
          </a:xfrm>
          <a:prstGeom prst="rect">
            <a:avLst/>
          </a:prstGeom>
        </p:spPr>
        <p:txBody>
          <a:bodyPr vert="horz" wrap="square" lIns="0" tIns="8930" rIns="0" bIns="0" rtlCol="0">
            <a:spAutoFit/>
          </a:bodyPr>
          <a:lstStyle/>
          <a:p>
            <a:pPr marL="8929" defTabSz="642915">
              <a:spcBef>
                <a:spcPts val="70"/>
              </a:spcBef>
              <a:tabLst>
                <a:tab pos="877757" algn="l"/>
              </a:tabLst>
            </a:pPr>
            <a:r>
              <a:rPr sz="1125" kern="0" spc="-35"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35" dirty="0">
                <a:solidFill>
                  <a:sysClr val="windowText" lastClr="000000"/>
                </a:solidFill>
                <a:latin typeface="Arial"/>
                <a:cs typeface="Arial"/>
              </a:rPr>
              <a:t>x</a:t>
            </a:r>
            <a:endParaRPr sz="1125" kern="0">
              <a:solidFill>
                <a:sysClr val="windowText" lastClr="000000"/>
              </a:solidFill>
              <a:latin typeface="Arial"/>
              <a:cs typeface="Arial"/>
            </a:endParaRPr>
          </a:p>
        </p:txBody>
      </p:sp>
      <p:sp>
        <p:nvSpPr>
          <p:cNvPr id="40" name="object 40"/>
          <p:cNvSpPr txBox="1"/>
          <p:nvPr/>
        </p:nvSpPr>
        <p:spPr>
          <a:xfrm>
            <a:off x="1920300" y="3557414"/>
            <a:ext cx="1896666" cy="518670"/>
          </a:xfrm>
          <a:prstGeom prst="rect">
            <a:avLst/>
          </a:prstGeom>
        </p:spPr>
        <p:txBody>
          <a:bodyPr vert="horz" wrap="square" lIns="0" tIns="14734" rIns="0" bIns="0" rtlCol="0">
            <a:spAutoFit/>
          </a:bodyPr>
          <a:lstStyle/>
          <a:p>
            <a:pPr marL="8929" marR="3572" algn="ctr" defTabSz="642915">
              <a:lnSpc>
                <a:spcPct val="96600"/>
              </a:lnSpc>
              <a:spcBef>
                <a:spcPts val="116"/>
              </a:spcBef>
            </a:pPr>
            <a:r>
              <a:rPr sz="1125" b="1" kern="0" dirty="0">
                <a:solidFill>
                  <a:sysClr val="windowText" lastClr="000000"/>
                </a:solidFill>
                <a:latin typeface="Arial"/>
                <a:cs typeface="Arial"/>
              </a:rPr>
              <a:t>Step</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Power</a:t>
            </a:r>
            <a:r>
              <a:rPr sz="1125" b="1" kern="0" spc="-14" dirty="0">
                <a:solidFill>
                  <a:sysClr val="windowText" lastClr="000000"/>
                </a:solidFill>
                <a:latin typeface="Arial"/>
                <a:cs typeface="Arial"/>
              </a:rPr>
              <a:t> Rule </a:t>
            </a:r>
            <a:r>
              <a:rPr sz="1125" kern="0" dirty="0">
                <a:solidFill>
                  <a:sysClr val="windowText" lastClr="000000"/>
                </a:solidFill>
                <a:latin typeface="Arial"/>
                <a:cs typeface="Arial"/>
              </a:rPr>
              <a:t>to solve for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two</a:t>
            </a:r>
            <a:r>
              <a:rPr sz="1125" kern="0" spc="84" dirty="0">
                <a:solidFill>
                  <a:sysClr val="windowText" lastClr="000000"/>
                </a:solidFill>
                <a:latin typeface="Arial"/>
                <a:cs typeface="Arial"/>
              </a:rPr>
              <a:t> </a:t>
            </a:r>
            <a:r>
              <a:rPr sz="1125" kern="0" spc="-7" dirty="0">
                <a:solidFill>
                  <a:sysClr val="windowText" lastClr="000000"/>
                </a:solidFill>
                <a:latin typeface="Arial"/>
                <a:cs typeface="Arial"/>
              </a:rPr>
              <a:t>derivatives.</a:t>
            </a:r>
            <a:endParaRPr sz="1125" kern="0" dirty="0">
              <a:solidFill>
                <a:sysClr val="windowText" lastClr="000000"/>
              </a:solidFill>
              <a:latin typeface="Arial"/>
              <a:cs typeface="Arial"/>
            </a:endParaRPr>
          </a:p>
        </p:txBody>
      </p:sp>
      <p:sp>
        <p:nvSpPr>
          <p:cNvPr id="41" name="object 41"/>
          <p:cNvSpPr txBox="1"/>
          <p:nvPr/>
        </p:nvSpPr>
        <p:spPr>
          <a:xfrm>
            <a:off x="3449266" y="4270598"/>
            <a:ext cx="103584"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2" name="object 42"/>
          <p:cNvSpPr txBox="1"/>
          <p:nvPr/>
        </p:nvSpPr>
        <p:spPr>
          <a:xfrm>
            <a:off x="2778264" y="4186051"/>
            <a:ext cx="1499295" cy="182142"/>
          </a:xfrm>
          <a:prstGeom prst="rect">
            <a:avLst/>
          </a:prstGeom>
        </p:spPr>
        <p:txBody>
          <a:bodyPr vert="horz" wrap="square" lIns="0" tIns="8930" rIns="0" bIns="0" rtlCol="0">
            <a:spAutoFit/>
          </a:bodyPr>
          <a:lstStyle/>
          <a:p>
            <a:pPr marL="8929" defTabSz="642915">
              <a:spcBef>
                <a:spcPts val="70"/>
              </a:spcBef>
              <a:tabLst>
                <a:tab pos="822395" algn="l"/>
                <a:tab pos="1102331" algn="l"/>
                <a:tab pos="1489865" algn="l"/>
              </a:tabLst>
            </a:pPr>
            <a:r>
              <a:rPr sz="1125" b="1" i="1" u="heavy" kern="0" spc="352"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2" dirty="0">
                <a:solidFill>
                  <a:sysClr val="windowText" lastClr="000000"/>
                </a:solidFill>
                <a:uFill>
                  <a:solidFill>
                    <a:srgbClr val="000000"/>
                  </a:solidFill>
                </a:uFill>
                <a:latin typeface="Arial"/>
                <a:cs typeface="Arial"/>
              </a:rPr>
              <a:t> </a:t>
            </a:r>
            <a:r>
              <a:rPr sz="1125" b="1" i="1" kern="0" dirty="0">
                <a:solidFill>
                  <a:sysClr val="windowText" lastClr="000000"/>
                </a:solidFill>
                <a:latin typeface="Arial"/>
                <a:cs typeface="Arial"/>
              </a:rPr>
              <a:t>	</a:t>
            </a:r>
            <a:r>
              <a:rPr sz="1125" b="1" i="1" u="heavy" kern="0" dirty="0">
                <a:solidFill>
                  <a:sysClr val="windowText" lastClr="000000"/>
                </a:solidFill>
                <a:uFill>
                  <a:solidFill>
                    <a:srgbClr val="000000"/>
                  </a:solidFill>
                </a:uFill>
                <a:latin typeface="Arial"/>
                <a:cs typeface="Arial"/>
              </a:rPr>
              <a:t>	</a:t>
            </a:r>
            <a:r>
              <a:rPr sz="1125" b="1" i="1" u="heavy" kern="0" spc="-35" dirty="0">
                <a:solidFill>
                  <a:sysClr val="windowText" lastClr="000000"/>
                </a:solidFill>
                <a:uFill>
                  <a:solidFill>
                    <a:srgbClr val="000000"/>
                  </a:solidFill>
                </a:uFill>
                <a:latin typeface="Arial"/>
                <a:cs typeface="Arial"/>
              </a:rPr>
              <a:t>d</a:t>
            </a:r>
            <a:r>
              <a:rPr sz="1125" b="1" i="1" u="heavy" kern="0" dirty="0">
                <a:solidFill>
                  <a:sysClr val="windowText" lastClr="000000"/>
                </a:solidFill>
                <a:uFill>
                  <a:solidFill>
                    <a:srgbClr val="000000"/>
                  </a:solidFill>
                </a:uFill>
                <a:latin typeface="Arial"/>
                <a:cs typeface="Arial"/>
              </a:rPr>
              <a:t>	</a:t>
            </a:r>
            <a:endParaRPr sz="1125" kern="0">
              <a:solidFill>
                <a:sysClr val="windowText" lastClr="000000"/>
              </a:solidFill>
              <a:latin typeface="Arial"/>
              <a:cs typeface="Arial"/>
            </a:endParaRPr>
          </a:p>
        </p:txBody>
      </p:sp>
      <p:sp>
        <p:nvSpPr>
          <p:cNvPr id="43" name="object 43"/>
          <p:cNvSpPr txBox="1"/>
          <p:nvPr/>
        </p:nvSpPr>
        <p:spPr>
          <a:xfrm>
            <a:off x="2691121" y="4371232"/>
            <a:ext cx="1601093" cy="182142"/>
          </a:xfrm>
          <a:prstGeom prst="rect">
            <a:avLst/>
          </a:prstGeom>
        </p:spPr>
        <p:txBody>
          <a:bodyPr vert="horz" wrap="square" lIns="0" tIns="8930" rIns="0" bIns="0" rtlCol="0">
            <a:spAutoFit/>
          </a:bodyPr>
          <a:lstStyle/>
          <a:p>
            <a:pPr marL="8929" defTabSz="642915">
              <a:spcBef>
                <a:spcPts val="70"/>
              </a:spcBef>
              <a:tabLst>
                <a:tab pos="874632" algn="l"/>
              </a:tabLst>
            </a:pPr>
            <a:r>
              <a:rPr sz="1125" b="1" i="1" kern="0" dirty="0">
                <a:solidFill>
                  <a:srgbClr val="EE220C"/>
                </a:solidFill>
                <a:latin typeface="Arial"/>
                <a:cs typeface="Arial"/>
              </a:rPr>
              <a:t>d </a:t>
            </a:r>
            <a:r>
              <a:rPr sz="1125" b="1" i="1" kern="0" spc="-7" dirty="0">
                <a:solidFill>
                  <a:srgbClr val="EE220C"/>
                </a:solidFill>
                <a:latin typeface="Arial"/>
                <a:cs typeface="Arial"/>
              </a:rPr>
              <a:t>Residual</a:t>
            </a:r>
            <a:r>
              <a:rPr sz="1125" b="1" i="1" kern="0" dirty="0">
                <a:solidFill>
                  <a:srgbClr val="EE220C"/>
                </a:solidFill>
                <a:latin typeface="Arial"/>
                <a:cs typeface="Arial"/>
              </a:rPr>
              <a:t>	d </a:t>
            </a:r>
            <a:r>
              <a:rPr sz="1125" b="1" i="1" kern="0" spc="-7" dirty="0">
                <a:solidFill>
                  <a:srgbClr val="EE220C"/>
                </a:solidFill>
                <a:latin typeface="Arial"/>
                <a:cs typeface="Arial"/>
              </a:rPr>
              <a:t>Residual</a:t>
            </a:r>
            <a:endParaRPr sz="1125" kern="0">
              <a:solidFill>
                <a:sysClr val="windowText" lastClr="000000"/>
              </a:solidFill>
              <a:latin typeface="Arial"/>
              <a:cs typeface="Arial"/>
            </a:endParaRPr>
          </a:p>
        </p:txBody>
      </p:sp>
      <p:sp>
        <p:nvSpPr>
          <p:cNvPr id="44" name="object 44"/>
          <p:cNvSpPr txBox="1"/>
          <p:nvPr/>
        </p:nvSpPr>
        <p:spPr>
          <a:xfrm>
            <a:off x="4305584" y="4274420"/>
            <a:ext cx="1748433" cy="182142"/>
          </a:xfrm>
          <a:prstGeom prst="rect">
            <a:avLst/>
          </a:prstGeom>
        </p:spPr>
        <p:txBody>
          <a:bodyPr vert="horz" wrap="square" lIns="0" tIns="8930" rIns="0" bIns="0" rtlCol="0">
            <a:spAutoFit/>
          </a:bodyPr>
          <a:lstStyle/>
          <a:p>
            <a:pPr marL="26788" defTabSz="642915">
              <a:spcBef>
                <a:spcPts val="70"/>
              </a:spcBef>
            </a:pPr>
            <a:r>
              <a:rPr sz="1687" kern="0" spc="-21" baseline="1736" dirty="0">
                <a:solidFill>
                  <a:sysClr val="windowText" lastClr="000000"/>
                </a:solidFill>
                <a:latin typeface="Arial"/>
                <a:cs typeface="Arial"/>
              </a:rPr>
              <a:t>(</a:t>
            </a:r>
            <a:r>
              <a:rPr sz="1687" b="1" kern="0" spc="-21" baseline="1736" dirty="0">
                <a:solidFill>
                  <a:srgbClr val="EE220C"/>
                </a:solidFill>
                <a:latin typeface="Arial"/>
                <a:cs typeface="Arial"/>
              </a:rPr>
              <a:t>Residual</a:t>
            </a:r>
            <a:r>
              <a:rPr sz="1687" kern="0" spc="-21" baseline="1736" dirty="0">
                <a:solidFill>
                  <a:sysClr val="windowText" lastClr="000000"/>
                </a:solidFill>
                <a:latin typeface="Arial"/>
                <a:cs typeface="Arial"/>
              </a:rPr>
              <a:t>)</a:t>
            </a:r>
            <a:r>
              <a:rPr sz="1107" kern="0" spc="-21" baseline="23809" dirty="0">
                <a:solidFill>
                  <a:sysClr val="windowText" lastClr="000000"/>
                </a:solidFill>
                <a:latin typeface="Arial"/>
                <a:cs typeface="Arial"/>
              </a:rPr>
              <a:t>2</a:t>
            </a:r>
            <a:r>
              <a:rPr sz="1107" kern="0" spc="137" baseline="23809"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2</a:t>
            </a:r>
            <a:r>
              <a:rPr sz="1125" kern="0" spc="-11"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2" baseline="3968" dirty="0">
                <a:solidFill>
                  <a:sysClr val="windowText" lastClr="000000"/>
                </a:solidFill>
                <a:latin typeface="Arial"/>
                <a:cs typeface="Arial"/>
              </a:rPr>
              <a:t> </a:t>
            </a:r>
            <a:r>
              <a:rPr sz="1125" b="1" kern="0" spc="-7" dirty="0">
                <a:solidFill>
                  <a:srgbClr val="EE220C"/>
                </a:solidFill>
                <a:latin typeface="Arial"/>
                <a:cs typeface="Arial"/>
              </a:rPr>
              <a:t>Residual</a:t>
            </a:r>
            <a:endParaRPr sz="1125" kern="0">
              <a:solidFill>
                <a:sysClr val="windowText" lastClr="000000"/>
              </a:solidFill>
              <a:latin typeface="Arial"/>
              <a:cs typeface="Arial"/>
            </a:endParaRPr>
          </a:p>
        </p:txBody>
      </p:sp>
      <p:grpSp>
        <p:nvGrpSpPr>
          <p:cNvPr id="45" name="object 45"/>
          <p:cNvGrpSpPr/>
          <p:nvPr/>
        </p:nvGrpSpPr>
        <p:grpSpPr>
          <a:xfrm>
            <a:off x="5826610" y="2390800"/>
            <a:ext cx="1576090" cy="454521"/>
            <a:chOff x="6119267" y="3400249"/>
            <a:chExt cx="2241550" cy="646430"/>
          </a:xfrm>
        </p:grpSpPr>
        <p:sp>
          <p:nvSpPr>
            <p:cNvPr id="46" name="object 46"/>
            <p:cNvSpPr/>
            <p:nvPr/>
          </p:nvSpPr>
          <p:spPr>
            <a:xfrm>
              <a:off x="6138317" y="3432114"/>
              <a:ext cx="892810" cy="557530"/>
            </a:xfrm>
            <a:custGeom>
              <a:avLst/>
              <a:gdLst/>
              <a:ahLst/>
              <a:cxnLst/>
              <a:rect l="l" t="t" r="r" b="b"/>
              <a:pathLst>
                <a:path w="892809" h="557529">
                  <a:moveTo>
                    <a:pt x="0" y="0"/>
                  </a:moveTo>
                  <a:lnTo>
                    <a:pt x="880173" y="541308"/>
                  </a:lnTo>
                  <a:lnTo>
                    <a:pt x="896424" y="551303"/>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6934782" y="3886244"/>
              <a:ext cx="186690" cy="160020"/>
            </a:xfrm>
            <a:custGeom>
              <a:avLst/>
              <a:gdLst/>
              <a:ahLst/>
              <a:cxnLst/>
              <a:rect l="l" t="t" r="r" b="b"/>
              <a:pathLst>
                <a:path w="186690" h="160020">
                  <a:moveTo>
                    <a:pt x="88809" y="0"/>
                  </a:moveTo>
                  <a:lnTo>
                    <a:pt x="79950" y="93294"/>
                  </a:lnTo>
                  <a:lnTo>
                    <a:pt x="0" y="142182"/>
                  </a:lnTo>
                  <a:lnTo>
                    <a:pt x="186588" y="159900"/>
                  </a:lnTo>
                  <a:lnTo>
                    <a:pt x="8880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48" name="object 48"/>
            <p:cNvSpPr/>
            <p:nvPr/>
          </p:nvSpPr>
          <p:spPr>
            <a:xfrm>
              <a:off x="7795376" y="3419299"/>
              <a:ext cx="492125" cy="523875"/>
            </a:xfrm>
            <a:custGeom>
              <a:avLst/>
              <a:gdLst/>
              <a:ahLst/>
              <a:cxnLst/>
              <a:rect l="l" t="t" r="r" b="b"/>
              <a:pathLst>
                <a:path w="492125" h="523875">
                  <a:moveTo>
                    <a:pt x="0" y="0"/>
                  </a:moveTo>
                  <a:lnTo>
                    <a:pt x="478871" y="509396"/>
                  </a:lnTo>
                  <a:lnTo>
                    <a:pt x="491931" y="523288"/>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9" name="object 49"/>
            <p:cNvSpPr/>
            <p:nvPr/>
          </p:nvSpPr>
          <p:spPr>
            <a:xfrm>
              <a:off x="8184483" y="3840762"/>
              <a:ext cx="175895" cy="179705"/>
            </a:xfrm>
            <a:custGeom>
              <a:avLst/>
              <a:gdLst/>
              <a:ahLst/>
              <a:cxnLst/>
              <a:rect l="l" t="t" r="r" b="b"/>
              <a:pathLst>
                <a:path w="175895" h="179704">
                  <a:moveTo>
                    <a:pt x="122142" y="0"/>
                  </a:moveTo>
                  <a:lnTo>
                    <a:pt x="89776" y="87947"/>
                  </a:lnTo>
                  <a:lnTo>
                    <a:pt x="0" y="114823"/>
                  </a:lnTo>
                  <a:lnTo>
                    <a:pt x="175893" y="179553"/>
                  </a:lnTo>
                  <a:lnTo>
                    <a:pt x="122142"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50" name="object 50"/>
          <p:cNvSpPr txBox="1"/>
          <p:nvPr/>
        </p:nvSpPr>
        <p:spPr>
          <a:xfrm>
            <a:off x="5556331" y="3541706"/>
            <a:ext cx="759023" cy="369052"/>
          </a:xfrm>
          <a:prstGeom prst="rect">
            <a:avLst/>
          </a:prstGeom>
        </p:spPr>
        <p:txBody>
          <a:bodyPr vert="horz" wrap="square" lIns="0" tIns="8930" rIns="0" bIns="0" rtlCol="0">
            <a:spAutoFit/>
          </a:bodyPr>
          <a:lstStyle/>
          <a:p>
            <a:pPr marL="8929" marR="3572" indent="11608" defTabSz="642915">
              <a:lnSpc>
                <a:spcPct val="108000"/>
              </a:lnSpc>
              <a:spcBef>
                <a:spcPts val="70"/>
              </a:spcBef>
            </a:pPr>
            <a:r>
              <a:rPr sz="1125" b="1" i="1" u="heavy" kern="0" dirty="0">
                <a:solidFill>
                  <a:srgbClr val="EE220C"/>
                </a:solidFill>
                <a:uFill>
                  <a:solidFill>
                    <a:srgbClr val="000000"/>
                  </a:solidFill>
                </a:uFill>
                <a:latin typeface="Arial"/>
                <a:cs typeface="Arial"/>
              </a:rPr>
              <a:t>d </a:t>
            </a:r>
            <a:r>
              <a:rPr sz="1125" b="1" i="1" u="heavy" kern="0" spc="-7" dirty="0">
                <a:solidFill>
                  <a:srgbClr val="EE220C"/>
                </a:solidFill>
                <a:uFill>
                  <a:solidFill>
                    <a:srgbClr val="000000"/>
                  </a:solidFill>
                </a:uFill>
                <a:latin typeface="Arial"/>
                <a:cs typeface="Arial"/>
              </a:rPr>
              <a:t>Residual</a:t>
            </a:r>
            <a:r>
              <a:rPr sz="1125" b="1" i="1" kern="0" spc="-7" dirty="0">
                <a:solidFill>
                  <a:srgbClr val="EE220C"/>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51" name="object 51"/>
          <p:cNvSpPr txBox="1"/>
          <p:nvPr/>
        </p:nvSpPr>
        <p:spPr>
          <a:xfrm>
            <a:off x="6435183" y="3639982"/>
            <a:ext cx="103584"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2" name="object 52"/>
          <p:cNvSpPr txBox="1"/>
          <p:nvPr/>
        </p:nvSpPr>
        <p:spPr>
          <a:xfrm>
            <a:off x="6607008" y="3541706"/>
            <a:ext cx="759023" cy="369052"/>
          </a:xfrm>
          <a:prstGeom prst="rect">
            <a:avLst/>
          </a:prstGeom>
        </p:spPr>
        <p:txBody>
          <a:bodyPr vert="horz" wrap="square" lIns="0" tIns="8930" rIns="0" bIns="0" rtlCol="0">
            <a:spAutoFit/>
          </a:bodyPr>
          <a:lstStyle/>
          <a:p>
            <a:pPr marL="8929" marR="3572" indent="59827" defTabSz="642915">
              <a:lnSpc>
                <a:spcPct val="108000"/>
              </a:lnSpc>
              <a:spcBef>
                <a:spcPts val="70"/>
              </a:spcBef>
              <a:tabLst>
                <a:tab pos="335297" algn="l"/>
                <a:tab pos="709885" algn="l"/>
              </a:tabLst>
            </a:pPr>
            <a:r>
              <a:rPr sz="1125" b="1" i="1" u="heavy" kern="0" dirty="0">
                <a:solidFill>
                  <a:srgbClr val="EE220C"/>
                </a:solidFill>
                <a:uFill>
                  <a:solidFill>
                    <a:srgbClr val="000000"/>
                  </a:solidFill>
                </a:uFill>
                <a:latin typeface="Arial"/>
                <a:cs typeface="Arial"/>
              </a:rPr>
              <a:t>	</a:t>
            </a:r>
            <a:r>
              <a:rPr sz="1125" b="1" i="1" u="heavy" kern="0" spc="-35" dirty="0">
                <a:solidFill>
                  <a:srgbClr val="EE220C"/>
                </a:solidFill>
                <a:uFill>
                  <a:solidFill>
                    <a:srgbClr val="000000"/>
                  </a:solidFill>
                </a:uFill>
                <a:latin typeface="Arial"/>
                <a:cs typeface="Arial"/>
              </a:rPr>
              <a:t>d</a:t>
            </a:r>
            <a:r>
              <a:rPr sz="1125" b="1" i="1" u="heavy" kern="0" dirty="0">
                <a:solidFill>
                  <a:srgbClr val="EE220C"/>
                </a:solidFill>
                <a:uFill>
                  <a:solidFill>
                    <a:srgbClr val="000000"/>
                  </a:solidFill>
                </a:uFill>
                <a:latin typeface="Arial"/>
                <a:cs typeface="Arial"/>
              </a:rPr>
              <a:t>	</a:t>
            </a:r>
            <a:r>
              <a:rPr sz="1125" b="1" i="1" kern="0" dirty="0">
                <a:solidFill>
                  <a:srgbClr val="EE220C"/>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53" name="object 53"/>
          <p:cNvSpPr txBox="1"/>
          <p:nvPr/>
        </p:nvSpPr>
        <p:spPr>
          <a:xfrm>
            <a:off x="7405069" y="3666692"/>
            <a:ext cx="2280196"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a:t>
            </a:r>
            <a:r>
              <a:rPr sz="1125" kern="0" spc="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54" name="object 54"/>
          <p:cNvSpPr txBox="1"/>
          <p:nvPr/>
        </p:nvSpPr>
        <p:spPr>
          <a:xfrm>
            <a:off x="7444788" y="4093291"/>
            <a:ext cx="2215455"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a:t>
            </a:r>
            <a:r>
              <a:rPr sz="1125" kern="0" spc="320"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intercept</a:t>
            </a:r>
            <a:r>
              <a:rPr sz="1125" b="1" kern="0" spc="4" dirty="0">
                <a:solidFill>
                  <a:srgbClr val="00A2FF"/>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55" name="object 55"/>
          <p:cNvSpPr txBox="1"/>
          <p:nvPr/>
        </p:nvSpPr>
        <p:spPr>
          <a:xfrm>
            <a:off x="6667241" y="4000700"/>
            <a:ext cx="659011" cy="182142"/>
          </a:xfrm>
          <a:prstGeom prst="rect">
            <a:avLst/>
          </a:prstGeom>
        </p:spPr>
        <p:txBody>
          <a:bodyPr vert="horz" wrap="square" lIns="0" tIns="8930" rIns="0" bIns="0" rtlCol="0">
            <a:spAutoFit/>
          </a:bodyPr>
          <a:lstStyle/>
          <a:p>
            <a:pPr marL="8929" defTabSz="642915">
              <a:spcBef>
                <a:spcPts val="70"/>
              </a:spcBef>
              <a:tabLst>
                <a:tab pos="275025" algn="l"/>
                <a:tab pos="649612" algn="l"/>
              </a:tabLst>
            </a:pPr>
            <a:r>
              <a:rPr sz="1125" b="1" i="1" u="heavy" kern="0" dirty="0">
                <a:solidFill>
                  <a:srgbClr val="EE220C"/>
                </a:solidFill>
                <a:uFill>
                  <a:solidFill>
                    <a:srgbClr val="000000"/>
                  </a:solidFill>
                </a:uFill>
                <a:latin typeface="Arial"/>
                <a:cs typeface="Arial"/>
              </a:rPr>
              <a:t>	</a:t>
            </a:r>
            <a:r>
              <a:rPr sz="1125" b="1" i="1" u="heavy" kern="0" spc="-35" dirty="0">
                <a:solidFill>
                  <a:srgbClr val="EE220C"/>
                </a:solidFill>
                <a:uFill>
                  <a:solidFill>
                    <a:srgbClr val="000000"/>
                  </a:solidFill>
                </a:uFill>
                <a:latin typeface="Arial"/>
                <a:cs typeface="Arial"/>
              </a:rPr>
              <a:t>d</a:t>
            </a:r>
            <a:r>
              <a:rPr sz="1125" b="1" i="1" u="heavy" kern="0" dirty="0">
                <a:solidFill>
                  <a:srgbClr val="EE220C"/>
                </a:solidFill>
                <a:uFill>
                  <a:solidFill>
                    <a:srgbClr val="000000"/>
                  </a:solidFill>
                </a:uFill>
                <a:latin typeface="Arial"/>
                <a:cs typeface="Arial"/>
              </a:rPr>
              <a:t>	</a:t>
            </a:r>
            <a:endParaRPr sz="1125" kern="0">
              <a:solidFill>
                <a:sysClr val="windowText" lastClr="000000"/>
              </a:solidFill>
              <a:latin typeface="Arial"/>
              <a:cs typeface="Arial"/>
            </a:endParaRPr>
          </a:p>
        </p:txBody>
      </p:sp>
      <p:sp>
        <p:nvSpPr>
          <p:cNvPr id="56" name="object 56"/>
          <p:cNvSpPr txBox="1"/>
          <p:nvPr/>
        </p:nvSpPr>
        <p:spPr>
          <a:xfrm>
            <a:off x="6417323" y="4185881"/>
            <a:ext cx="1045666" cy="534802"/>
          </a:xfrm>
          <a:prstGeom prst="rect">
            <a:avLst/>
          </a:prstGeom>
        </p:spPr>
        <p:txBody>
          <a:bodyPr vert="horz" wrap="square" lIns="0" tIns="8930" rIns="0" bIns="0" rtlCol="0">
            <a:spAutoFit/>
          </a:bodyPr>
          <a:lstStyle/>
          <a:p>
            <a:pPr marL="26788" defTabSz="642915">
              <a:spcBef>
                <a:spcPts val="70"/>
              </a:spcBef>
            </a:pPr>
            <a:r>
              <a:rPr sz="1687" kern="0" baseline="39930" dirty="0">
                <a:solidFill>
                  <a:sysClr val="windowText" lastClr="000000"/>
                </a:solidFill>
                <a:latin typeface="Arial"/>
                <a:cs typeface="Arial"/>
              </a:rPr>
              <a:t>=</a:t>
            </a:r>
            <a:r>
              <a:rPr sz="1687" kern="0" spc="42" baseline="39930" dirty="0">
                <a:solidFill>
                  <a:sysClr val="windowText" lastClr="000000"/>
                </a:solidFill>
                <a:latin typeface="Arial"/>
                <a:cs typeface="Arial"/>
              </a:rPr>
              <a:t>  </a:t>
            </a:r>
            <a:r>
              <a:rPr sz="1125" b="1" i="1" kern="0" dirty="0">
                <a:solidFill>
                  <a:srgbClr val="00A2FF"/>
                </a:solidFill>
                <a:latin typeface="Arial"/>
                <a:cs typeface="Arial"/>
              </a:rPr>
              <a:t>d</a:t>
            </a:r>
            <a:r>
              <a:rPr sz="1125" b="1" i="1" kern="0" spc="4" dirty="0">
                <a:solidFill>
                  <a:srgbClr val="00A2FF"/>
                </a:solidFill>
                <a:latin typeface="Arial"/>
                <a:cs typeface="Arial"/>
              </a:rPr>
              <a:t>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a:p>
            <a:pPr marL="44647" defTabSz="642915">
              <a:spcBef>
                <a:spcPts val="1427"/>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a:t>
            </a:r>
            <a:r>
              <a:rPr sz="1125" kern="0" spc="320"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1</a:t>
            </a:r>
            <a:r>
              <a:rPr sz="1125" b="1" kern="0" spc="4" dirty="0">
                <a:solidFill>
                  <a:srgbClr val="00A2FF"/>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1</a:t>
            </a:r>
            <a:endParaRPr sz="1125" kern="0">
              <a:solidFill>
                <a:sysClr val="windowText" lastClr="000000"/>
              </a:solidFill>
              <a:latin typeface="Arial"/>
              <a:cs typeface="Arial"/>
            </a:endParaRPr>
          </a:p>
        </p:txBody>
      </p:sp>
      <p:sp>
        <p:nvSpPr>
          <p:cNvPr id="57" name="object 57"/>
          <p:cNvSpPr txBox="1"/>
          <p:nvPr/>
        </p:nvSpPr>
        <p:spPr>
          <a:xfrm>
            <a:off x="1864714" y="5294629"/>
            <a:ext cx="1922115" cy="683079"/>
          </a:xfrm>
          <a:prstGeom prst="rect">
            <a:avLst/>
          </a:prstGeom>
        </p:spPr>
        <p:txBody>
          <a:bodyPr vert="horz" wrap="square" lIns="0" tIns="16073" rIns="0" bIns="0" rtlCol="0">
            <a:spAutoFit/>
          </a:bodyPr>
          <a:lstStyle/>
          <a:p>
            <a:pPr marL="23216" marR="3572" indent="-14733" defTabSz="642915">
              <a:lnSpc>
                <a:spcPts val="1336"/>
              </a:lnSpc>
              <a:spcBef>
                <a:spcPts val="127"/>
              </a:spcBef>
            </a:pPr>
            <a:r>
              <a:rPr sz="1125" b="1" kern="0" dirty="0">
                <a:solidFill>
                  <a:sysClr val="windowText" lastClr="000000"/>
                </a:solidFill>
                <a:latin typeface="Arial"/>
                <a:cs typeface="Arial"/>
              </a:rPr>
              <a:t>Step</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4:</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derivatives </a:t>
            </a:r>
            <a:r>
              <a:rPr sz="1125" kern="0" dirty="0">
                <a:solidFill>
                  <a:sysClr val="windowText" lastClr="000000"/>
                </a:solidFill>
                <a:latin typeface="Arial"/>
                <a:cs typeface="Arial"/>
              </a:rPr>
              <a:t>into</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Chain</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Rul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ge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fina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spc="-18" dirty="0">
                <a:solidFill>
                  <a:sysClr val="windowText" lastClr="000000"/>
                </a:solidFill>
                <a:latin typeface="Arial"/>
                <a:cs typeface="Arial"/>
              </a:rPr>
              <a:t>SSR </a:t>
            </a:r>
            <a:r>
              <a:rPr sz="1125" kern="0" dirty="0">
                <a:solidFill>
                  <a:sysClr val="windowText" lastClr="000000"/>
                </a:solidFill>
                <a:latin typeface="Arial"/>
                <a:cs typeface="Arial"/>
              </a:rPr>
              <a:t>with</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9" dirty="0">
                <a:solidFill>
                  <a:sysClr val="windowText" lastClr="000000"/>
                </a:solidFill>
                <a:latin typeface="Arial"/>
                <a:cs typeface="Arial"/>
              </a:rPr>
              <a:t> </a:t>
            </a:r>
            <a:r>
              <a:rPr sz="1125" b="1" kern="0" spc="-7" dirty="0">
                <a:solidFill>
                  <a:srgbClr val="00A2FF"/>
                </a:solidFill>
                <a:latin typeface="Arial"/>
                <a:cs typeface="Arial"/>
              </a:rPr>
              <a:t>intercep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8" name="object 58"/>
          <p:cNvSpPr txBox="1"/>
          <p:nvPr/>
        </p:nvSpPr>
        <p:spPr>
          <a:xfrm>
            <a:off x="3912596" y="5135013"/>
            <a:ext cx="1459557" cy="182142"/>
          </a:xfrm>
          <a:prstGeom prst="rect">
            <a:avLst/>
          </a:prstGeom>
        </p:spPr>
        <p:txBody>
          <a:bodyPr vert="horz" wrap="square" lIns="0" tIns="8930" rIns="0" bIns="0" rtlCol="0">
            <a:spAutoFit/>
          </a:bodyPr>
          <a:lstStyle/>
          <a:p>
            <a:pPr marL="8929" defTabSz="642915">
              <a:spcBef>
                <a:spcPts val="70"/>
              </a:spcBef>
              <a:tabLst>
                <a:tab pos="887133" algn="l"/>
              </a:tabLst>
            </a:pPr>
            <a:r>
              <a:rPr sz="1125" b="1" i="1" u="heavy" kern="0" spc="352"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2" dirty="0">
                <a:solidFill>
                  <a:sysClr val="windowText" lastClr="000000"/>
                </a:solidFill>
                <a:uFill>
                  <a:solidFill>
                    <a:srgbClr val="000000"/>
                  </a:solidFill>
                </a:uFill>
                <a:latin typeface="Arial"/>
                <a:cs typeface="Arial"/>
              </a:rPr>
              <a:t> </a:t>
            </a:r>
            <a:r>
              <a:rPr sz="1125" b="1" i="1" kern="0" dirty="0">
                <a:solidFill>
                  <a:sysClr val="windowText" lastClr="000000"/>
                </a:solidFill>
                <a:latin typeface="Arial"/>
                <a:cs typeface="Arial"/>
              </a:rPr>
              <a:t>	</a:t>
            </a:r>
            <a:r>
              <a:rPr sz="1125" b="1" i="1" u="heavy" kern="0" spc="352"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2" dirty="0">
                <a:solidFill>
                  <a:sysClr val="windowText" lastClr="000000"/>
                </a:solidFill>
                <a:uFill>
                  <a:solidFill>
                    <a:srgbClr val="000000"/>
                  </a:solidFill>
                </a:uFill>
                <a:latin typeface="Arial"/>
                <a:cs typeface="Arial"/>
              </a:rPr>
              <a:t> </a:t>
            </a:r>
            <a:endParaRPr sz="1125" kern="0">
              <a:solidFill>
                <a:sysClr val="windowText" lastClr="000000"/>
              </a:solidFill>
              <a:latin typeface="Arial"/>
              <a:cs typeface="Arial"/>
            </a:endParaRPr>
          </a:p>
        </p:txBody>
      </p:sp>
      <p:sp>
        <p:nvSpPr>
          <p:cNvPr id="59" name="object 59"/>
          <p:cNvSpPr txBox="1"/>
          <p:nvPr/>
        </p:nvSpPr>
        <p:spPr>
          <a:xfrm>
            <a:off x="3813524" y="5320193"/>
            <a:ext cx="2534692" cy="182142"/>
          </a:xfrm>
          <a:prstGeom prst="rect">
            <a:avLst/>
          </a:prstGeom>
        </p:spPr>
        <p:txBody>
          <a:bodyPr vert="horz" wrap="square" lIns="0" tIns="8930" rIns="0" bIns="0" rtlCol="0">
            <a:spAutoFit/>
          </a:bodyPr>
          <a:lstStyle/>
          <a:p>
            <a:pPr marL="8929" defTabSz="642915">
              <a:spcBef>
                <a:spcPts val="70"/>
              </a:spcBef>
              <a:tabLst>
                <a:tab pos="899188" algn="l"/>
                <a:tab pos="1784535" algn="l"/>
              </a:tabLst>
            </a:pPr>
            <a:r>
              <a:rPr sz="1125" b="1" i="1" kern="0" dirty="0">
                <a:solidFill>
                  <a:srgbClr val="00A2FF"/>
                </a:solidFill>
                <a:latin typeface="Arial"/>
                <a:cs typeface="Arial"/>
              </a:rPr>
              <a:t>d </a:t>
            </a:r>
            <a:r>
              <a:rPr sz="1125" b="1" i="1" kern="0" spc="-7" dirty="0">
                <a:solidFill>
                  <a:srgbClr val="00A2FF"/>
                </a:solidFill>
                <a:latin typeface="Arial"/>
                <a:cs typeface="Arial"/>
              </a:rPr>
              <a:t>intercept</a:t>
            </a:r>
            <a:r>
              <a:rPr sz="1125" b="1" i="1" kern="0" dirty="0">
                <a:solidFill>
                  <a:srgbClr val="00A2FF"/>
                </a:solidFill>
                <a:latin typeface="Arial"/>
                <a:cs typeface="Arial"/>
              </a:rPr>
              <a:t>	</a:t>
            </a:r>
            <a:r>
              <a:rPr sz="1125" b="1" i="1" kern="0" dirty="0">
                <a:solidFill>
                  <a:srgbClr val="EE220C"/>
                </a:solidFill>
                <a:latin typeface="Arial"/>
                <a:cs typeface="Arial"/>
              </a:rPr>
              <a:t>d </a:t>
            </a:r>
            <a:r>
              <a:rPr sz="1125" b="1" i="1" kern="0" spc="-7" dirty="0">
                <a:solidFill>
                  <a:srgbClr val="EE220C"/>
                </a:solidFill>
                <a:latin typeface="Arial"/>
                <a:cs typeface="Arial"/>
              </a:rPr>
              <a:t>Residual</a:t>
            </a:r>
            <a:r>
              <a:rPr sz="1125" b="1" i="1" kern="0" dirty="0">
                <a:solidFill>
                  <a:srgbClr val="EE220C"/>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60" name="object 60"/>
          <p:cNvSpPr txBox="1"/>
          <p:nvPr/>
        </p:nvSpPr>
        <p:spPr>
          <a:xfrm>
            <a:off x="4576102" y="5219560"/>
            <a:ext cx="3096816" cy="182142"/>
          </a:xfrm>
          <a:prstGeom prst="rect">
            <a:avLst/>
          </a:prstGeom>
        </p:spPr>
        <p:txBody>
          <a:bodyPr vert="horz" wrap="square" lIns="0" tIns="8930" rIns="0" bIns="0" rtlCol="0">
            <a:spAutoFit/>
          </a:bodyPr>
          <a:lstStyle/>
          <a:p>
            <a:pPr marL="26788" defTabSz="642915">
              <a:spcBef>
                <a:spcPts val="70"/>
              </a:spcBef>
              <a:tabLst>
                <a:tab pos="886686" algn="l"/>
                <a:tab pos="1842575" algn="l"/>
              </a:tabLst>
            </a:pPr>
            <a:r>
              <a:rPr sz="1125" kern="0" spc="-35" dirty="0">
                <a:solidFill>
                  <a:sysClr val="windowText" lastClr="000000"/>
                </a:solidFill>
                <a:latin typeface="Arial"/>
                <a:cs typeface="Arial"/>
              </a:rPr>
              <a:t>=</a:t>
            </a:r>
            <a:r>
              <a:rPr sz="1125" kern="0" dirty="0">
                <a:solidFill>
                  <a:sysClr val="windowText" lastClr="000000"/>
                </a:solidFill>
                <a:latin typeface="Arial"/>
                <a:cs typeface="Arial"/>
              </a:rPr>
              <a:t>	x</a:t>
            </a:r>
            <a:r>
              <a:rPr sz="1125" kern="0" spc="267" dirty="0">
                <a:solidFill>
                  <a:sysClr val="windowText" lastClr="000000"/>
                </a:solidFill>
                <a:latin typeface="Arial"/>
                <a:cs typeface="Arial"/>
              </a:rPr>
              <a:t> </a:t>
            </a:r>
            <a:r>
              <a:rPr sz="1687" b="1" i="1" u="heavy" kern="0" baseline="32986" dirty="0">
                <a:solidFill>
                  <a:srgbClr val="EE220C"/>
                </a:solidFill>
                <a:uFill>
                  <a:solidFill>
                    <a:srgbClr val="000000"/>
                  </a:solidFill>
                </a:uFill>
                <a:latin typeface="Arial"/>
                <a:cs typeface="Arial"/>
              </a:rPr>
              <a:t>d</a:t>
            </a:r>
            <a:r>
              <a:rPr sz="1687" b="1" i="1" u="heavy" kern="0" spc="5" baseline="32986" dirty="0">
                <a:solidFill>
                  <a:srgbClr val="EE220C"/>
                </a:solidFill>
                <a:uFill>
                  <a:solidFill>
                    <a:srgbClr val="000000"/>
                  </a:solidFill>
                </a:uFill>
                <a:latin typeface="Arial"/>
                <a:cs typeface="Arial"/>
              </a:rPr>
              <a:t> </a:t>
            </a:r>
            <a:r>
              <a:rPr sz="1687" b="1" i="1" u="heavy" kern="0" spc="-11" baseline="32986" dirty="0">
                <a:solidFill>
                  <a:srgbClr val="EE220C"/>
                </a:solidFill>
                <a:uFill>
                  <a:solidFill>
                    <a:srgbClr val="000000"/>
                  </a:solidFill>
                </a:uFill>
                <a:latin typeface="Arial"/>
                <a:cs typeface="Arial"/>
              </a:rPr>
              <a:t>Residual</a:t>
            </a:r>
            <a:r>
              <a:rPr sz="1687" b="1" i="1" kern="0" baseline="32986" dirty="0">
                <a:solidFill>
                  <a:srgbClr val="EE220C"/>
                </a:solidFill>
                <a:latin typeface="Arial"/>
                <a:cs typeface="Arial"/>
              </a:rPr>
              <a:t>	</a:t>
            </a:r>
            <a:r>
              <a:rPr sz="1125" kern="0" dirty="0">
                <a:solidFill>
                  <a:sysClr val="windowText" lastClr="000000"/>
                </a:solidFill>
                <a:latin typeface="Arial"/>
                <a:cs typeface="Arial"/>
              </a:rPr>
              <a:t>= 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rgbClr val="EE220C"/>
                </a:solidFill>
                <a:latin typeface="Arial"/>
                <a:cs typeface="Arial"/>
              </a:rPr>
              <a:t>Residual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kern="0" dirty="0">
                <a:solidFill>
                  <a:sysClr val="windowText" lastClr="000000"/>
                </a:solidFill>
                <a:latin typeface="Arial"/>
                <a:cs typeface="Arial"/>
              </a:rPr>
              <a:t>-1</a:t>
            </a:r>
            <a:endParaRPr sz="1125" kern="0">
              <a:solidFill>
                <a:sysClr val="windowText" lastClr="000000"/>
              </a:solidFill>
              <a:latin typeface="Arial"/>
              <a:cs typeface="Arial"/>
            </a:endParaRPr>
          </a:p>
        </p:txBody>
      </p:sp>
      <p:grpSp>
        <p:nvGrpSpPr>
          <p:cNvPr id="61" name="object 61"/>
          <p:cNvGrpSpPr/>
          <p:nvPr/>
        </p:nvGrpSpPr>
        <p:grpSpPr>
          <a:xfrm>
            <a:off x="5172628" y="4488579"/>
            <a:ext cx="2089993" cy="691604"/>
            <a:chOff x="5189159" y="6383756"/>
            <a:chExt cx="2972435" cy="983615"/>
          </a:xfrm>
        </p:grpSpPr>
        <p:sp>
          <p:nvSpPr>
            <p:cNvPr id="62" name="object 62"/>
            <p:cNvSpPr/>
            <p:nvPr/>
          </p:nvSpPr>
          <p:spPr>
            <a:xfrm>
              <a:off x="5253711" y="6402806"/>
              <a:ext cx="212725" cy="767715"/>
            </a:xfrm>
            <a:custGeom>
              <a:avLst/>
              <a:gdLst/>
              <a:ahLst/>
              <a:cxnLst/>
              <a:rect l="l" t="t" r="r" b="b"/>
              <a:pathLst>
                <a:path w="212725" h="767715">
                  <a:moveTo>
                    <a:pt x="212145" y="0"/>
                  </a:moveTo>
                  <a:lnTo>
                    <a:pt x="5080" y="749219"/>
                  </a:lnTo>
                  <a:lnTo>
                    <a:pt x="0" y="767602"/>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5189159" y="7089322"/>
              <a:ext cx="161925" cy="184150"/>
            </a:xfrm>
            <a:custGeom>
              <a:avLst/>
              <a:gdLst/>
              <a:ahLst/>
              <a:cxnLst/>
              <a:rect l="l" t="t" r="r" b="b"/>
              <a:pathLst>
                <a:path w="161925" h="184150">
                  <a:moveTo>
                    <a:pt x="0" y="0"/>
                  </a:moveTo>
                  <a:lnTo>
                    <a:pt x="36134" y="183911"/>
                  </a:lnTo>
                  <a:lnTo>
                    <a:pt x="161583" y="44657"/>
                  </a:lnTo>
                  <a:lnTo>
                    <a:pt x="69627" y="62724"/>
                  </a:lnTo>
                  <a:lnTo>
                    <a:pt x="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6939783" y="6732360"/>
              <a:ext cx="1202690" cy="586740"/>
            </a:xfrm>
            <a:custGeom>
              <a:avLst/>
              <a:gdLst/>
              <a:ahLst/>
              <a:cxnLst/>
              <a:rect l="l" t="t" r="r" b="b"/>
              <a:pathLst>
                <a:path w="1202690" h="586740">
                  <a:moveTo>
                    <a:pt x="1202472" y="0"/>
                  </a:moveTo>
                  <a:lnTo>
                    <a:pt x="17152" y="577962"/>
                  </a:lnTo>
                  <a:lnTo>
                    <a:pt x="0" y="586329"/>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6843894" y="7216631"/>
              <a:ext cx="187960" cy="151130"/>
            </a:xfrm>
            <a:custGeom>
              <a:avLst/>
              <a:gdLst/>
              <a:ahLst/>
              <a:cxnLst/>
              <a:rect l="l" t="t" r="r" b="b"/>
              <a:pathLst>
                <a:path w="187959" h="151129">
                  <a:moveTo>
                    <a:pt x="113948" y="0"/>
                  </a:moveTo>
                  <a:lnTo>
                    <a:pt x="0" y="148810"/>
                  </a:lnTo>
                  <a:lnTo>
                    <a:pt x="187417" y="150684"/>
                  </a:lnTo>
                  <a:lnTo>
                    <a:pt x="113012" y="93709"/>
                  </a:lnTo>
                  <a:lnTo>
                    <a:pt x="113948"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66" name="object 66"/>
          <p:cNvSpPr txBox="1"/>
          <p:nvPr/>
        </p:nvSpPr>
        <p:spPr>
          <a:xfrm>
            <a:off x="4195719" y="5873278"/>
            <a:ext cx="3081635"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x</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kern="0" dirty="0">
                <a:solidFill>
                  <a:sysClr val="windowText" lastClr="000000"/>
                </a:solidFill>
                <a:latin typeface="Arial"/>
                <a:cs typeface="Arial"/>
              </a:rPr>
              <a:t>-1</a:t>
            </a:r>
            <a:endParaRPr sz="1125" kern="0">
              <a:solidFill>
                <a:sysClr val="windowText" lastClr="000000"/>
              </a:solidFill>
              <a:latin typeface="Arial"/>
              <a:cs typeface="Arial"/>
            </a:endParaRPr>
          </a:p>
        </p:txBody>
      </p:sp>
      <p:sp>
        <p:nvSpPr>
          <p:cNvPr id="67" name="object 67"/>
          <p:cNvSpPr txBox="1"/>
          <p:nvPr/>
        </p:nvSpPr>
        <p:spPr>
          <a:xfrm>
            <a:off x="4195720" y="6334609"/>
            <a:ext cx="2857946"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Heigh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 0.64 x</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68" name="object 68"/>
          <p:cNvSpPr txBox="1"/>
          <p:nvPr/>
        </p:nvSpPr>
        <p:spPr>
          <a:xfrm>
            <a:off x="8103032" y="4623273"/>
            <a:ext cx="2267248" cy="1022011"/>
          </a:xfrm>
          <a:prstGeom prst="rect">
            <a:avLst/>
          </a:prstGeom>
        </p:spPr>
        <p:txBody>
          <a:bodyPr vert="horz" wrap="square" lIns="0" tIns="14288" rIns="0" bIns="0" rtlCol="0">
            <a:spAutoFit/>
          </a:bodyPr>
          <a:lstStyle/>
          <a:p>
            <a:pPr marL="8483" marR="3572" algn="ctr" defTabSz="642915">
              <a:lnSpc>
                <a:spcPct val="96800"/>
              </a:lnSpc>
              <a:spcBef>
                <a:spcPts val="112"/>
              </a:spcBef>
            </a:pPr>
            <a:r>
              <a:rPr sz="1125" kern="0" dirty="0">
                <a:solidFill>
                  <a:sysClr val="windowText" lastClr="000000"/>
                </a:solidFill>
                <a:latin typeface="Arial"/>
                <a:cs typeface="Arial"/>
              </a:rPr>
              <a:t>Becaus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as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erms</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do </a:t>
            </a:r>
            <a:r>
              <a:rPr sz="1125" kern="0" dirty="0">
                <a:solidFill>
                  <a:sysClr val="windowText" lastClr="000000"/>
                </a:solidFill>
                <a:latin typeface="Arial"/>
                <a:cs typeface="Arial"/>
              </a:rPr>
              <a:t>no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nclud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their </a:t>
            </a:r>
            <a:r>
              <a:rPr sz="1125" kern="0" dirty="0">
                <a:solidFill>
                  <a:sysClr val="windowText" lastClr="000000"/>
                </a:solidFill>
                <a:latin typeface="Arial"/>
                <a:cs typeface="Arial"/>
              </a:rPr>
              <a:t>derivatives,</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6"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both</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0</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However,</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secon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erm</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negative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8" dirty="0">
                <a:solidFill>
                  <a:sysClr val="windowText" lastClr="000000"/>
                </a:solidFill>
                <a:latin typeface="Arial"/>
                <a:cs typeface="Arial"/>
              </a:rPr>
              <a:t>1</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69" name="object 69"/>
          <p:cNvSpPr txBox="1"/>
          <p:nvPr/>
        </p:nvSpPr>
        <p:spPr>
          <a:xfrm>
            <a:off x="8382819" y="2804562"/>
            <a:ext cx="2002482" cy="675004"/>
          </a:xfrm>
          <a:prstGeom prst="rect">
            <a:avLst/>
          </a:prstGeom>
        </p:spPr>
        <p:txBody>
          <a:bodyPr vert="horz" wrap="square" lIns="0" tIns="16966" rIns="0" bIns="0" rtlCol="0">
            <a:spAutoFit/>
          </a:bodyPr>
          <a:lstStyle/>
          <a:p>
            <a:pPr marL="8929" marR="3572" algn="ctr" defTabSz="642915">
              <a:lnSpc>
                <a:spcPct val="95300"/>
              </a:lnSpc>
              <a:spcBef>
                <a:spcPts val="134"/>
              </a:spcBef>
            </a:pPr>
            <a:r>
              <a:rPr sz="1125" kern="0" dirty="0">
                <a:solidFill>
                  <a:sysClr val="windowText" lastClr="000000"/>
                </a:solidFill>
                <a:latin typeface="Arial"/>
                <a:cs typeface="Arial"/>
              </a:rPr>
              <a:t>Becaus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subtraction,</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c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remo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parentheses</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70" dirty="0">
                <a:solidFill>
                  <a:sysClr val="windowText" lastClr="000000"/>
                </a:solidFill>
                <a:latin typeface="Arial"/>
                <a:cs typeface="Arial"/>
              </a:rPr>
              <a:t> </a:t>
            </a:r>
            <a:r>
              <a:rPr sz="1125" kern="0" dirty="0">
                <a:solidFill>
                  <a:sysClr val="windowText" lastClr="000000"/>
                </a:solidFill>
                <a:latin typeface="Arial"/>
                <a:cs typeface="Arial"/>
              </a:rPr>
              <a:t>multiplying</a:t>
            </a:r>
            <a:r>
              <a:rPr sz="1125" kern="0" spc="70" dirty="0">
                <a:solidFill>
                  <a:sysClr val="windowText" lastClr="000000"/>
                </a:solidFill>
                <a:latin typeface="Arial"/>
                <a:cs typeface="Arial"/>
              </a:rPr>
              <a:t> </a:t>
            </a:r>
            <a:r>
              <a:rPr sz="1125" kern="0" spc="-7" dirty="0">
                <a:solidFill>
                  <a:sysClr val="windowText" lastClr="000000"/>
                </a:solidFill>
                <a:latin typeface="Arial"/>
                <a:cs typeface="Arial"/>
              </a:rPr>
              <a:t>everything</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insid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32"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8" dirty="0">
                <a:solidFill>
                  <a:sysClr val="windowText" lastClr="000000"/>
                </a:solidFill>
                <a:latin typeface="Arial"/>
                <a:cs typeface="Arial"/>
              </a:rPr>
              <a:t>1</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70" name="object 70"/>
          <p:cNvGrpSpPr/>
          <p:nvPr/>
        </p:nvGrpSpPr>
        <p:grpSpPr>
          <a:xfrm>
            <a:off x="7762205" y="3353024"/>
            <a:ext cx="1423392" cy="1253728"/>
            <a:chOff x="8872114" y="4768745"/>
            <a:chExt cx="2024380" cy="1783080"/>
          </a:xfrm>
        </p:grpSpPr>
        <p:sp>
          <p:nvSpPr>
            <p:cNvPr id="71" name="object 71"/>
            <p:cNvSpPr/>
            <p:nvPr/>
          </p:nvSpPr>
          <p:spPr>
            <a:xfrm>
              <a:off x="9301059" y="4787795"/>
              <a:ext cx="769620" cy="306070"/>
            </a:xfrm>
            <a:custGeom>
              <a:avLst/>
              <a:gdLst/>
              <a:ahLst/>
              <a:cxnLst/>
              <a:rect l="l" t="t" r="r" b="b"/>
              <a:pathLst>
                <a:path w="769620" h="306070">
                  <a:moveTo>
                    <a:pt x="769528" y="0"/>
                  </a:moveTo>
                  <a:lnTo>
                    <a:pt x="740713" y="39188"/>
                  </a:lnTo>
                  <a:lnTo>
                    <a:pt x="707840" y="74616"/>
                  </a:lnTo>
                  <a:lnTo>
                    <a:pt x="671282" y="105997"/>
                  </a:lnTo>
                  <a:lnTo>
                    <a:pt x="631412" y="133046"/>
                  </a:lnTo>
                  <a:lnTo>
                    <a:pt x="588603" y="155478"/>
                  </a:lnTo>
                  <a:lnTo>
                    <a:pt x="543229" y="173007"/>
                  </a:lnTo>
                  <a:lnTo>
                    <a:pt x="495669" y="185545"/>
                  </a:lnTo>
                  <a:lnTo>
                    <a:pt x="447273" y="193735"/>
                  </a:lnTo>
                  <a:lnTo>
                    <a:pt x="398308" y="198894"/>
                  </a:lnTo>
                  <a:lnTo>
                    <a:pt x="349040" y="202341"/>
                  </a:lnTo>
                  <a:lnTo>
                    <a:pt x="299737" y="205393"/>
                  </a:lnTo>
                  <a:lnTo>
                    <a:pt x="250665" y="209367"/>
                  </a:lnTo>
                  <a:lnTo>
                    <a:pt x="202090" y="215581"/>
                  </a:lnTo>
                  <a:lnTo>
                    <a:pt x="154279" y="225353"/>
                  </a:lnTo>
                  <a:lnTo>
                    <a:pt x="107499" y="240000"/>
                  </a:lnTo>
                  <a:lnTo>
                    <a:pt x="58402" y="262680"/>
                  </a:lnTo>
                  <a:lnTo>
                    <a:pt x="13197" y="291810"/>
                  </a:lnTo>
                  <a:lnTo>
                    <a:pt x="0" y="30554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2" name="object 72"/>
            <p:cNvSpPr/>
            <p:nvPr/>
          </p:nvSpPr>
          <p:spPr>
            <a:xfrm>
              <a:off x="9227155" y="4991314"/>
              <a:ext cx="177165" cy="179070"/>
            </a:xfrm>
            <a:custGeom>
              <a:avLst/>
              <a:gdLst/>
              <a:ahLst/>
              <a:cxnLst/>
              <a:rect l="l" t="t" r="r" b="b"/>
              <a:pathLst>
                <a:path w="177165" h="179070">
                  <a:moveTo>
                    <a:pt x="55688" y="0"/>
                  </a:moveTo>
                  <a:lnTo>
                    <a:pt x="0" y="178963"/>
                  </a:lnTo>
                  <a:lnTo>
                    <a:pt x="176583" y="116135"/>
                  </a:lnTo>
                  <a:lnTo>
                    <a:pt x="87101" y="88291"/>
                  </a:lnTo>
                  <a:lnTo>
                    <a:pt x="55688"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73" name="object 73"/>
            <p:cNvSpPr/>
            <p:nvPr/>
          </p:nvSpPr>
          <p:spPr>
            <a:xfrm>
              <a:off x="8962698" y="6197168"/>
              <a:ext cx="527685" cy="328295"/>
            </a:xfrm>
            <a:custGeom>
              <a:avLst/>
              <a:gdLst/>
              <a:ahLst/>
              <a:cxnLst/>
              <a:rect l="l" t="t" r="r" b="b"/>
              <a:pathLst>
                <a:path w="527684" h="328295">
                  <a:moveTo>
                    <a:pt x="527636" y="328200"/>
                  </a:moveTo>
                  <a:lnTo>
                    <a:pt x="16204" y="10077"/>
                  </a:lnTo>
                  <a:lnTo>
                    <a:pt x="0"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4" name="object 74"/>
            <p:cNvSpPr/>
            <p:nvPr/>
          </p:nvSpPr>
          <p:spPr>
            <a:xfrm>
              <a:off x="8872114" y="6140820"/>
              <a:ext cx="186690" cy="160020"/>
            </a:xfrm>
            <a:custGeom>
              <a:avLst/>
              <a:gdLst/>
              <a:ahLst/>
              <a:cxnLst/>
              <a:rect l="l" t="t" r="r" b="b"/>
              <a:pathLst>
                <a:path w="186690" h="160020">
                  <a:moveTo>
                    <a:pt x="0" y="0"/>
                  </a:moveTo>
                  <a:lnTo>
                    <a:pt x="98074" y="159720"/>
                  </a:lnTo>
                  <a:lnTo>
                    <a:pt x="106760" y="66409"/>
                  </a:lnTo>
                  <a:lnTo>
                    <a:pt x="186620" y="17372"/>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75" name="object 75"/>
            <p:cNvSpPr/>
            <p:nvPr/>
          </p:nvSpPr>
          <p:spPr>
            <a:xfrm>
              <a:off x="10680502" y="6234279"/>
              <a:ext cx="164465" cy="298450"/>
            </a:xfrm>
            <a:custGeom>
              <a:avLst/>
              <a:gdLst/>
              <a:ahLst/>
              <a:cxnLst/>
              <a:rect l="l" t="t" r="r" b="b"/>
              <a:pathLst>
                <a:path w="164465" h="298450">
                  <a:moveTo>
                    <a:pt x="0" y="298015"/>
                  </a:moveTo>
                  <a:lnTo>
                    <a:pt x="154833" y="16716"/>
                  </a:lnTo>
                  <a:lnTo>
                    <a:pt x="164036"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6" name="object 76"/>
            <p:cNvSpPr/>
            <p:nvPr/>
          </p:nvSpPr>
          <p:spPr>
            <a:xfrm>
              <a:off x="10741712" y="6140820"/>
              <a:ext cx="154305" cy="187325"/>
            </a:xfrm>
            <a:custGeom>
              <a:avLst/>
              <a:gdLst/>
              <a:ahLst/>
              <a:cxnLst/>
              <a:rect l="l" t="t" r="r" b="b"/>
              <a:pathLst>
                <a:path w="154304" h="187325">
                  <a:moveTo>
                    <a:pt x="154265" y="0"/>
                  </a:moveTo>
                  <a:lnTo>
                    <a:pt x="0" y="106446"/>
                  </a:lnTo>
                  <a:lnTo>
                    <a:pt x="93639" y="110147"/>
                  </a:lnTo>
                  <a:lnTo>
                    <a:pt x="146864" y="187280"/>
                  </a:lnTo>
                  <a:lnTo>
                    <a:pt x="15426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77" name="object 77"/>
            <p:cNvSpPr/>
            <p:nvPr/>
          </p:nvSpPr>
          <p:spPr>
            <a:xfrm>
              <a:off x="9884045" y="6238314"/>
              <a:ext cx="0" cy="294005"/>
            </a:xfrm>
            <a:custGeom>
              <a:avLst/>
              <a:gdLst/>
              <a:ahLst/>
              <a:cxnLst/>
              <a:rect l="l" t="t" r="r" b="b"/>
              <a:pathLst>
                <a:path h="294004">
                  <a:moveTo>
                    <a:pt x="0" y="293980"/>
                  </a:moveTo>
                  <a:lnTo>
                    <a:pt x="0" y="19082"/>
                  </a:lnTo>
                  <a:lnTo>
                    <a:pt x="1"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8" name="object 78"/>
            <p:cNvSpPr/>
            <p:nvPr/>
          </p:nvSpPr>
          <p:spPr>
            <a:xfrm>
              <a:off x="9800227" y="6131634"/>
              <a:ext cx="167640" cy="167640"/>
            </a:xfrm>
            <a:custGeom>
              <a:avLst/>
              <a:gdLst/>
              <a:ahLst/>
              <a:cxnLst/>
              <a:rect l="l" t="t" r="r" b="b"/>
              <a:pathLst>
                <a:path w="167640" h="167639">
                  <a:moveTo>
                    <a:pt x="83817" y="0"/>
                  </a:moveTo>
                  <a:lnTo>
                    <a:pt x="0" y="167641"/>
                  </a:lnTo>
                  <a:lnTo>
                    <a:pt x="83818" y="125729"/>
                  </a:lnTo>
                  <a:lnTo>
                    <a:pt x="167639" y="167638"/>
                  </a:lnTo>
                  <a:lnTo>
                    <a:pt x="8381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79" name="object 79"/>
          <p:cNvSpPr txBox="1"/>
          <p:nvPr/>
        </p:nvSpPr>
        <p:spPr>
          <a:xfrm>
            <a:off x="7996308" y="6083211"/>
            <a:ext cx="1301948"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Multiply</a:t>
            </a:r>
            <a:r>
              <a:rPr sz="1125" kern="0" spc="60"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60"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9" dirty="0">
                <a:solidFill>
                  <a:sysClr val="windowText" lastClr="000000"/>
                </a:solidFill>
                <a:latin typeface="Arial"/>
                <a:cs typeface="Arial"/>
              </a:rPr>
              <a:t>1</a:t>
            </a:r>
            <a:r>
              <a:rPr sz="1125" b="1" kern="0" spc="60" dirty="0">
                <a:solidFill>
                  <a:sysClr val="windowText" lastClr="000000"/>
                </a:solidFill>
                <a:latin typeface="Arial"/>
                <a:cs typeface="Arial"/>
              </a:rPr>
              <a:t> </a:t>
            </a:r>
            <a:r>
              <a:rPr sz="1125" kern="0" spc="-18" dirty="0">
                <a:solidFill>
                  <a:sysClr val="windowText" lastClr="000000"/>
                </a:solidFill>
                <a:latin typeface="Arial"/>
                <a:cs typeface="Arial"/>
              </a:rPr>
              <a:t>on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righ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2</a:t>
            </a:r>
            <a:r>
              <a:rPr sz="1125" b="1" kern="0" spc="21" dirty="0">
                <a:solidFill>
                  <a:sysClr val="windowText" lastClr="000000"/>
                </a:solidFill>
                <a:latin typeface="Arial"/>
                <a:cs typeface="Arial"/>
              </a:rPr>
              <a:t> </a:t>
            </a:r>
            <a:r>
              <a:rPr sz="1125" kern="0" spc="-18" dirty="0">
                <a:solidFill>
                  <a:sysClr val="windowText" lastClr="000000"/>
                </a:solidFill>
                <a:latin typeface="Arial"/>
                <a:cs typeface="Arial"/>
              </a:rPr>
              <a:t>on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left</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42"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8" dirty="0">
                <a:solidFill>
                  <a:sysClr val="windowText" lastClr="000000"/>
                </a:solidFill>
                <a:latin typeface="Arial"/>
                <a:cs typeface="Arial"/>
              </a:rPr>
              <a:t>2</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80" name="object 80"/>
          <p:cNvGrpSpPr/>
          <p:nvPr/>
        </p:nvGrpSpPr>
        <p:grpSpPr>
          <a:xfrm>
            <a:off x="3480383" y="2947931"/>
            <a:ext cx="5206901" cy="3403997"/>
            <a:chOff x="2782412" y="4192613"/>
            <a:chExt cx="7405370" cy="4841240"/>
          </a:xfrm>
        </p:grpSpPr>
        <p:sp>
          <p:nvSpPr>
            <p:cNvPr id="81" name="object 81"/>
            <p:cNvSpPr/>
            <p:nvPr/>
          </p:nvSpPr>
          <p:spPr>
            <a:xfrm>
              <a:off x="8136162" y="8429449"/>
              <a:ext cx="2032000" cy="546100"/>
            </a:xfrm>
            <a:custGeom>
              <a:avLst/>
              <a:gdLst/>
              <a:ahLst/>
              <a:cxnLst/>
              <a:rect l="l" t="t" r="r" b="b"/>
              <a:pathLst>
                <a:path w="2032000" h="546100">
                  <a:moveTo>
                    <a:pt x="2031965" y="224834"/>
                  </a:moveTo>
                  <a:lnTo>
                    <a:pt x="1995282" y="193020"/>
                  </a:lnTo>
                  <a:lnTo>
                    <a:pt x="1957264" y="163617"/>
                  </a:lnTo>
                  <a:lnTo>
                    <a:pt x="1918013" y="136627"/>
                  </a:lnTo>
                  <a:lnTo>
                    <a:pt x="1877636" y="112055"/>
                  </a:lnTo>
                  <a:lnTo>
                    <a:pt x="1836237" y="89903"/>
                  </a:lnTo>
                  <a:lnTo>
                    <a:pt x="1793921" y="70175"/>
                  </a:lnTo>
                  <a:lnTo>
                    <a:pt x="1750793" y="52874"/>
                  </a:lnTo>
                  <a:lnTo>
                    <a:pt x="1706958" y="38003"/>
                  </a:lnTo>
                  <a:lnTo>
                    <a:pt x="1662521" y="25566"/>
                  </a:lnTo>
                  <a:lnTo>
                    <a:pt x="1617587" y="15566"/>
                  </a:lnTo>
                  <a:lnTo>
                    <a:pt x="1572261" y="8006"/>
                  </a:lnTo>
                  <a:lnTo>
                    <a:pt x="1526647" y="2889"/>
                  </a:lnTo>
                  <a:lnTo>
                    <a:pt x="1480852" y="219"/>
                  </a:lnTo>
                  <a:lnTo>
                    <a:pt x="1434978" y="0"/>
                  </a:lnTo>
                  <a:lnTo>
                    <a:pt x="1389132" y="2233"/>
                  </a:lnTo>
                  <a:lnTo>
                    <a:pt x="1343419" y="6923"/>
                  </a:lnTo>
                  <a:lnTo>
                    <a:pt x="1297943" y="14073"/>
                  </a:lnTo>
                  <a:lnTo>
                    <a:pt x="1252810" y="23685"/>
                  </a:lnTo>
                  <a:lnTo>
                    <a:pt x="1208123" y="35765"/>
                  </a:lnTo>
                  <a:lnTo>
                    <a:pt x="1163989" y="50313"/>
                  </a:lnTo>
                  <a:lnTo>
                    <a:pt x="1120512" y="67335"/>
                  </a:lnTo>
                  <a:lnTo>
                    <a:pt x="1077797" y="86833"/>
                  </a:lnTo>
                  <a:lnTo>
                    <a:pt x="1035949" y="108811"/>
                  </a:lnTo>
                  <a:lnTo>
                    <a:pt x="995073" y="133271"/>
                  </a:lnTo>
                  <a:lnTo>
                    <a:pt x="955274" y="160217"/>
                  </a:lnTo>
                  <a:lnTo>
                    <a:pt x="916656" y="189653"/>
                  </a:lnTo>
                  <a:lnTo>
                    <a:pt x="878467" y="222335"/>
                  </a:lnTo>
                  <a:lnTo>
                    <a:pt x="841553" y="256906"/>
                  </a:lnTo>
                  <a:lnTo>
                    <a:pt x="805427" y="292610"/>
                  </a:lnTo>
                  <a:lnTo>
                    <a:pt x="769604" y="328693"/>
                  </a:lnTo>
                  <a:lnTo>
                    <a:pt x="733599" y="364400"/>
                  </a:lnTo>
                  <a:lnTo>
                    <a:pt x="696925" y="398974"/>
                  </a:lnTo>
                  <a:lnTo>
                    <a:pt x="659098" y="431662"/>
                  </a:lnTo>
                  <a:lnTo>
                    <a:pt x="619632" y="461707"/>
                  </a:lnTo>
                  <a:lnTo>
                    <a:pt x="578042" y="488356"/>
                  </a:lnTo>
                  <a:lnTo>
                    <a:pt x="533841" y="510851"/>
                  </a:lnTo>
                  <a:lnTo>
                    <a:pt x="486545" y="528439"/>
                  </a:lnTo>
                  <a:lnTo>
                    <a:pt x="439403" y="539851"/>
                  </a:lnTo>
                  <a:lnTo>
                    <a:pt x="392319" y="545659"/>
                  </a:lnTo>
                  <a:lnTo>
                    <a:pt x="345667" y="546079"/>
                  </a:lnTo>
                  <a:lnTo>
                    <a:pt x="299822" y="541327"/>
                  </a:lnTo>
                  <a:lnTo>
                    <a:pt x="255160" y="531617"/>
                  </a:lnTo>
                  <a:lnTo>
                    <a:pt x="212056" y="517166"/>
                  </a:lnTo>
                  <a:lnTo>
                    <a:pt x="170886" y="498190"/>
                  </a:lnTo>
                  <a:lnTo>
                    <a:pt x="132024" y="474904"/>
                  </a:lnTo>
                  <a:lnTo>
                    <a:pt x="95847" y="447524"/>
                  </a:lnTo>
                  <a:lnTo>
                    <a:pt x="62729" y="416266"/>
                  </a:lnTo>
                  <a:lnTo>
                    <a:pt x="33046" y="381345"/>
                  </a:lnTo>
                  <a:lnTo>
                    <a:pt x="7174" y="342978"/>
                  </a:lnTo>
                  <a:lnTo>
                    <a:pt x="0" y="325293"/>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2" name="object 82"/>
            <p:cNvSpPr/>
            <p:nvPr/>
          </p:nvSpPr>
          <p:spPr>
            <a:xfrm>
              <a:off x="8081407" y="8655887"/>
              <a:ext cx="155575" cy="187325"/>
            </a:xfrm>
            <a:custGeom>
              <a:avLst/>
              <a:gdLst/>
              <a:ahLst/>
              <a:cxnLst/>
              <a:rect l="l" t="t" r="r" b="b"/>
              <a:pathLst>
                <a:path w="155575" h="187325">
                  <a:moveTo>
                    <a:pt x="14651" y="0"/>
                  </a:moveTo>
                  <a:lnTo>
                    <a:pt x="0" y="186853"/>
                  </a:lnTo>
                  <a:lnTo>
                    <a:pt x="61916" y="116507"/>
                  </a:lnTo>
                  <a:lnTo>
                    <a:pt x="155343" y="123834"/>
                  </a:lnTo>
                  <a:lnTo>
                    <a:pt x="14651"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83" name="object 83"/>
            <p:cNvSpPr/>
            <p:nvPr/>
          </p:nvSpPr>
          <p:spPr>
            <a:xfrm>
              <a:off x="2884214" y="4600105"/>
              <a:ext cx="4217670" cy="1321435"/>
            </a:xfrm>
            <a:custGeom>
              <a:avLst/>
              <a:gdLst/>
              <a:ahLst/>
              <a:cxnLst/>
              <a:rect l="l" t="t" r="r" b="b"/>
              <a:pathLst>
                <a:path w="4217670" h="1321435">
                  <a:moveTo>
                    <a:pt x="4217381" y="0"/>
                  </a:moveTo>
                  <a:lnTo>
                    <a:pt x="18203" y="1315355"/>
                  </a:lnTo>
                  <a:lnTo>
                    <a:pt x="0" y="1321057"/>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84" name="object 84"/>
            <p:cNvSpPr/>
            <p:nvPr/>
          </p:nvSpPr>
          <p:spPr>
            <a:xfrm>
              <a:off x="2782412" y="5822952"/>
              <a:ext cx="185420" cy="160020"/>
            </a:xfrm>
            <a:custGeom>
              <a:avLst/>
              <a:gdLst/>
              <a:ahLst/>
              <a:cxnLst/>
              <a:rect l="l" t="t" r="r" b="b"/>
              <a:pathLst>
                <a:path w="185419" h="160020">
                  <a:moveTo>
                    <a:pt x="134919" y="0"/>
                  </a:moveTo>
                  <a:lnTo>
                    <a:pt x="0" y="130098"/>
                  </a:lnTo>
                  <a:lnTo>
                    <a:pt x="185030" y="159975"/>
                  </a:lnTo>
                  <a:lnTo>
                    <a:pt x="119981" y="92515"/>
                  </a:lnTo>
                  <a:lnTo>
                    <a:pt x="13491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85" name="object 85"/>
            <p:cNvSpPr/>
            <p:nvPr/>
          </p:nvSpPr>
          <p:spPr>
            <a:xfrm>
              <a:off x="6986955" y="4602986"/>
              <a:ext cx="1297305" cy="456565"/>
            </a:xfrm>
            <a:custGeom>
              <a:avLst/>
              <a:gdLst/>
              <a:ahLst/>
              <a:cxnLst/>
              <a:rect l="l" t="t" r="r" b="b"/>
              <a:pathLst>
                <a:path w="1297304" h="456564">
                  <a:moveTo>
                    <a:pt x="1296682" y="0"/>
                  </a:moveTo>
                  <a:lnTo>
                    <a:pt x="17998" y="449663"/>
                  </a:lnTo>
                  <a:lnTo>
                    <a:pt x="0" y="455992"/>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86" name="object 86"/>
            <p:cNvSpPr/>
            <p:nvPr/>
          </p:nvSpPr>
          <p:spPr>
            <a:xfrm>
              <a:off x="6886317" y="4959682"/>
              <a:ext cx="186055" cy="158750"/>
            </a:xfrm>
            <a:custGeom>
              <a:avLst/>
              <a:gdLst/>
              <a:ahLst/>
              <a:cxnLst/>
              <a:rect l="l" t="t" r="r" b="b"/>
              <a:pathLst>
                <a:path w="186054" h="158750">
                  <a:moveTo>
                    <a:pt x="130338" y="0"/>
                  </a:moveTo>
                  <a:lnTo>
                    <a:pt x="0" y="134687"/>
                  </a:lnTo>
                  <a:lnTo>
                    <a:pt x="185953" y="158146"/>
                  </a:lnTo>
                  <a:lnTo>
                    <a:pt x="118609" y="92976"/>
                  </a:lnTo>
                  <a:lnTo>
                    <a:pt x="130338"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87" name="object 87"/>
            <p:cNvSpPr/>
            <p:nvPr/>
          </p:nvSpPr>
          <p:spPr>
            <a:xfrm>
              <a:off x="3270390" y="8002635"/>
              <a:ext cx="485775" cy="946785"/>
            </a:xfrm>
            <a:custGeom>
              <a:avLst/>
              <a:gdLst/>
              <a:ahLst/>
              <a:cxnLst/>
              <a:rect l="l" t="t" r="r" b="b"/>
              <a:pathLst>
                <a:path w="485775" h="946784">
                  <a:moveTo>
                    <a:pt x="287141" y="0"/>
                  </a:moveTo>
                  <a:lnTo>
                    <a:pt x="274516" y="14266"/>
                  </a:lnTo>
                  <a:lnTo>
                    <a:pt x="0" y="324476"/>
                  </a:lnTo>
                  <a:lnTo>
                    <a:pt x="473498" y="931531"/>
                  </a:lnTo>
                  <a:lnTo>
                    <a:pt x="485222" y="94656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8" name="object 88"/>
            <p:cNvSpPr/>
            <p:nvPr/>
          </p:nvSpPr>
          <p:spPr>
            <a:xfrm>
              <a:off x="3454362" y="7922755"/>
              <a:ext cx="367030" cy="1110615"/>
            </a:xfrm>
            <a:custGeom>
              <a:avLst/>
              <a:gdLst/>
              <a:ahLst/>
              <a:cxnLst/>
              <a:rect l="l" t="t" r="r" b="b"/>
              <a:pathLst>
                <a:path w="367029" h="1110615">
                  <a:moveTo>
                    <a:pt x="173863" y="0"/>
                  </a:moveTo>
                  <a:lnTo>
                    <a:pt x="0" y="69989"/>
                  </a:lnTo>
                  <a:lnTo>
                    <a:pt x="90538" y="94157"/>
                  </a:lnTo>
                  <a:lnTo>
                    <a:pt x="125539" y="181089"/>
                  </a:lnTo>
                  <a:lnTo>
                    <a:pt x="173863" y="0"/>
                  </a:lnTo>
                  <a:close/>
                </a:path>
                <a:path w="367029" h="1110615">
                  <a:moveTo>
                    <a:pt x="366852" y="1110564"/>
                  </a:moveTo>
                  <a:lnTo>
                    <a:pt x="329844" y="926833"/>
                  </a:lnTo>
                  <a:lnTo>
                    <a:pt x="289534" y="1011428"/>
                  </a:lnTo>
                  <a:lnTo>
                    <a:pt x="197662" y="1029931"/>
                  </a:lnTo>
                  <a:lnTo>
                    <a:pt x="366852" y="1110564"/>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89" name="object 89"/>
            <p:cNvSpPr/>
            <p:nvPr/>
          </p:nvSpPr>
          <p:spPr>
            <a:xfrm>
              <a:off x="4216375" y="7737805"/>
              <a:ext cx="2971800" cy="524510"/>
            </a:xfrm>
            <a:custGeom>
              <a:avLst/>
              <a:gdLst/>
              <a:ahLst/>
              <a:cxnLst/>
              <a:rect l="l" t="t" r="r" b="b"/>
              <a:pathLst>
                <a:path w="2971800" h="524509">
                  <a:moveTo>
                    <a:pt x="2971547" y="0"/>
                  </a:moveTo>
                  <a:lnTo>
                    <a:pt x="2928393" y="25009"/>
                  </a:lnTo>
                  <a:lnTo>
                    <a:pt x="2884577" y="48715"/>
                  </a:lnTo>
                  <a:lnTo>
                    <a:pt x="2840128" y="71106"/>
                  </a:lnTo>
                  <a:lnTo>
                    <a:pt x="2795077" y="92172"/>
                  </a:lnTo>
                  <a:lnTo>
                    <a:pt x="2749453" y="111900"/>
                  </a:lnTo>
                  <a:lnTo>
                    <a:pt x="2703286" y="130281"/>
                  </a:lnTo>
                  <a:lnTo>
                    <a:pt x="2656608" y="147303"/>
                  </a:lnTo>
                  <a:lnTo>
                    <a:pt x="2609446" y="162956"/>
                  </a:lnTo>
                  <a:lnTo>
                    <a:pt x="2561833" y="177228"/>
                  </a:lnTo>
                  <a:lnTo>
                    <a:pt x="2513797" y="190107"/>
                  </a:lnTo>
                  <a:lnTo>
                    <a:pt x="2465368" y="201585"/>
                  </a:lnTo>
                  <a:lnTo>
                    <a:pt x="2416578" y="211648"/>
                  </a:lnTo>
                  <a:lnTo>
                    <a:pt x="2367455" y="220286"/>
                  </a:lnTo>
                  <a:lnTo>
                    <a:pt x="2318842" y="227405"/>
                  </a:lnTo>
                  <a:lnTo>
                    <a:pt x="2270164" y="233197"/>
                  </a:lnTo>
                  <a:lnTo>
                    <a:pt x="2221425" y="237744"/>
                  </a:lnTo>
                  <a:lnTo>
                    <a:pt x="2172629" y="241128"/>
                  </a:lnTo>
                  <a:lnTo>
                    <a:pt x="2123783" y="243433"/>
                  </a:lnTo>
                  <a:lnTo>
                    <a:pt x="2074891" y="244741"/>
                  </a:lnTo>
                  <a:lnTo>
                    <a:pt x="2025959" y="245134"/>
                  </a:lnTo>
                  <a:lnTo>
                    <a:pt x="1976991" y="244694"/>
                  </a:lnTo>
                  <a:lnTo>
                    <a:pt x="1927992" y="243504"/>
                  </a:lnTo>
                  <a:lnTo>
                    <a:pt x="1878968" y="241646"/>
                  </a:lnTo>
                  <a:lnTo>
                    <a:pt x="1829925" y="239203"/>
                  </a:lnTo>
                  <a:lnTo>
                    <a:pt x="1780866" y="236257"/>
                  </a:lnTo>
                  <a:lnTo>
                    <a:pt x="1731797" y="232891"/>
                  </a:lnTo>
                  <a:lnTo>
                    <a:pt x="1682723" y="229186"/>
                  </a:lnTo>
                  <a:lnTo>
                    <a:pt x="1633649" y="225226"/>
                  </a:lnTo>
                  <a:lnTo>
                    <a:pt x="1584581" y="221093"/>
                  </a:lnTo>
                  <a:lnTo>
                    <a:pt x="1535523" y="216869"/>
                  </a:lnTo>
                  <a:lnTo>
                    <a:pt x="1486481" y="212637"/>
                  </a:lnTo>
                  <a:lnTo>
                    <a:pt x="1437459" y="208479"/>
                  </a:lnTo>
                  <a:lnTo>
                    <a:pt x="1388463" y="204477"/>
                  </a:lnTo>
                  <a:lnTo>
                    <a:pt x="1339498" y="200714"/>
                  </a:lnTo>
                  <a:lnTo>
                    <a:pt x="1290569" y="197273"/>
                  </a:lnTo>
                  <a:lnTo>
                    <a:pt x="1241681" y="194235"/>
                  </a:lnTo>
                  <a:lnTo>
                    <a:pt x="1192839" y="191683"/>
                  </a:lnTo>
                  <a:lnTo>
                    <a:pt x="1144048" y="189700"/>
                  </a:lnTo>
                  <a:lnTo>
                    <a:pt x="1095314" y="188368"/>
                  </a:lnTo>
                  <a:lnTo>
                    <a:pt x="1046641" y="187769"/>
                  </a:lnTo>
                  <a:lnTo>
                    <a:pt x="998035" y="187986"/>
                  </a:lnTo>
                  <a:lnTo>
                    <a:pt x="949501" y="189102"/>
                  </a:lnTo>
                  <a:lnTo>
                    <a:pt x="901043" y="191198"/>
                  </a:lnTo>
                  <a:lnTo>
                    <a:pt x="852667" y="194357"/>
                  </a:lnTo>
                  <a:lnTo>
                    <a:pt x="804378" y="198661"/>
                  </a:lnTo>
                  <a:lnTo>
                    <a:pt x="756182" y="204194"/>
                  </a:lnTo>
                  <a:lnTo>
                    <a:pt x="708082" y="211037"/>
                  </a:lnTo>
                  <a:lnTo>
                    <a:pt x="660085" y="219272"/>
                  </a:lnTo>
                  <a:lnTo>
                    <a:pt x="612196" y="228983"/>
                  </a:lnTo>
                  <a:lnTo>
                    <a:pt x="564418" y="240251"/>
                  </a:lnTo>
                  <a:lnTo>
                    <a:pt x="514484" y="253828"/>
                  </a:lnTo>
                  <a:lnTo>
                    <a:pt x="465156" y="269128"/>
                  </a:lnTo>
                  <a:lnTo>
                    <a:pt x="416476" y="286128"/>
                  </a:lnTo>
                  <a:lnTo>
                    <a:pt x="368486" y="304804"/>
                  </a:lnTo>
                  <a:lnTo>
                    <a:pt x="321227" y="325135"/>
                  </a:lnTo>
                  <a:lnTo>
                    <a:pt x="274741" y="347096"/>
                  </a:lnTo>
                  <a:lnTo>
                    <a:pt x="229072" y="370666"/>
                  </a:lnTo>
                  <a:lnTo>
                    <a:pt x="184259" y="395820"/>
                  </a:lnTo>
                  <a:lnTo>
                    <a:pt x="140346" y="422537"/>
                  </a:lnTo>
                  <a:lnTo>
                    <a:pt x="97374" y="450792"/>
                  </a:lnTo>
                  <a:lnTo>
                    <a:pt x="55385" y="480564"/>
                  </a:lnTo>
                  <a:lnTo>
                    <a:pt x="14420" y="511829"/>
                  </a:lnTo>
                  <a:lnTo>
                    <a:pt x="0" y="524285"/>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90" name="object 90"/>
            <p:cNvSpPr/>
            <p:nvPr/>
          </p:nvSpPr>
          <p:spPr>
            <a:xfrm>
              <a:off x="4135641" y="8158810"/>
              <a:ext cx="182245" cy="173355"/>
            </a:xfrm>
            <a:custGeom>
              <a:avLst/>
              <a:gdLst/>
              <a:ahLst/>
              <a:cxnLst/>
              <a:rect l="l" t="t" r="r" b="b"/>
              <a:pathLst>
                <a:path w="182245" h="173354">
                  <a:moveTo>
                    <a:pt x="72077" y="0"/>
                  </a:moveTo>
                  <a:lnTo>
                    <a:pt x="0" y="173013"/>
                  </a:lnTo>
                  <a:lnTo>
                    <a:pt x="181658" y="126866"/>
                  </a:lnTo>
                  <a:lnTo>
                    <a:pt x="95150" y="90827"/>
                  </a:lnTo>
                  <a:lnTo>
                    <a:pt x="7207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91" name="object 91"/>
            <p:cNvSpPr/>
            <p:nvPr/>
          </p:nvSpPr>
          <p:spPr>
            <a:xfrm>
              <a:off x="7005191" y="7737560"/>
              <a:ext cx="564515" cy="420370"/>
            </a:xfrm>
            <a:custGeom>
              <a:avLst/>
              <a:gdLst/>
              <a:ahLst/>
              <a:cxnLst/>
              <a:rect l="l" t="t" r="r" b="b"/>
              <a:pathLst>
                <a:path w="564515" h="420370">
                  <a:moveTo>
                    <a:pt x="564484" y="0"/>
                  </a:moveTo>
                  <a:lnTo>
                    <a:pt x="15292" y="408937"/>
                  </a:lnTo>
                  <a:lnTo>
                    <a:pt x="0" y="420324"/>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92" name="object 92"/>
            <p:cNvSpPr/>
            <p:nvPr/>
          </p:nvSpPr>
          <p:spPr>
            <a:xfrm>
              <a:off x="6919626" y="8054247"/>
              <a:ext cx="184785" cy="167640"/>
            </a:xfrm>
            <a:custGeom>
              <a:avLst/>
              <a:gdLst/>
              <a:ahLst/>
              <a:cxnLst/>
              <a:rect l="l" t="t" r="r" b="b"/>
              <a:pathLst>
                <a:path w="184784" h="167640">
                  <a:moveTo>
                    <a:pt x="84399" y="0"/>
                  </a:moveTo>
                  <a:lnTo>
                    <a:pt x="0" y="167349"/>
                  </a:lnTo>
                  <a:lnTo>
                    <a:pt x="184518" y="134458"/>
                  </a:lnTo>
                  <a:lnTo>
                    <a:pt x="100844" y="92259"/>
                  </a:lnTo>
                  <a:lnTo>
                    <a:pt x="843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93" name="object 93"/>
            <p:cNvSpPr/>
            <p:nvPr/>
          </p:nvSpPr>
          <p:spPr>
            <a:xfrm>
              <a:off x="8105784" y="7739988"/>
              <a:ext cx="403225" cy="443865"/>
            </a:xfrm>
            <a:custGeom>
              <a:avLst/>
              <a:gdLst/>
              <a:ahLst/>
              <a:cxnLst/>
              <a:rect l="l" t="t" r="r" b="b"/>
              <a:pathLst>
                <a:path w="403225" h="443865">
                  <a:moveTo>
                    <a:pt x="402945" y="0"/>
                  </a:moveTo>
                  <a:lnTo>
                    <a:pt x="12806" y="429724"/>
                  </a:lnTo>
                  <a:lnTo>
                    <a:pt x="0" y="443831"/>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94" name="object 94"/>
            <p:cNvSpPr/>
            <p:nvPr/>
          </p:nvSpPr>
          <p:spPr>
            <a:xfrm>
              <a:off x="8034076" y="8082342"/>
              <a:ext cx="175260" cy="180975"/>
            </a:xfrm>
            <a:custGeom>
              <a:avLst/>
              <a:gdLst/>
              <a:ahLst/>
              <a:cxnLst/>
              <a:rect l="l" t="t" r="r" b="b"/>
              <a:pathLst>
                <a:path w="175259" h="180975">
                  <a:moveTo>
                    <a:pt x="50626" y="0"/>
                  </a:moveTo>
                  <a:lnTo>
                    <a:pt x="0" y="180460"/>
                  </a:lnTo>
                  <a:lnTo>
                    <a:pt x="174744" y="112685"/>
                  </a:lnTo>
                  <a:lnTo>
                    <a:pt x="84513" y="87372"/>
                  </a:lnTo>
                  <a:lnTo>
                    <a:pt x="50626"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95" name="object 95"/>
            <p:cNvSpPr/>
            <p:nvPr/>
          </p:nvSpPr>
          <p:spPr>
            <a:xfrm>
              <a:off x="4582754" y="4277884"/>
              <a:ext cx="1081405" cy="365125"/>
            </a:xfrm>
            <a:custGeom>
              <a:avLst/>
              <a:gdLst/>
              <a:ahLst/>
              <a:cxnLst/>
              <a:rect l="l" t="t" r="r" b="b"/>
              <a:pathLst>
                <a:path w="1081404" h="365125">
                  <a:moveTo>
                    <a:pt x="0" y="239172"/>
                  </a:moveTo>
                  <a:lnTo>
                    <a:pt x="38125" y="271178"/>
                  </a:lnTo>
                  <a:lnTo>
                    <a:pt x="78828" y="298585"/>
                  </a:lnTo>
                  <a:lnTo>
                    <a:pt x="121717" y="321344"/>
                  </a:lnTo>
                  <a:lnTo>
                    <a:pt x="166402" y="339403"/>
                  </a:lnTo>
                  <a:lnTo>
                    <a:pt x="212490" y="352712"/>
                  </a:lnTo>
                  <a:lnTo>
                    <a:pt x="259591" y="361220"/>
                  </a:lnTo>
                  <a:lnTo>
                    <a:pt x="307314" y="364877"/>
                  </a:lnTo>
                  <a:lnTo>
                    <a:pt x="355267" y="363633"/>
                  </a:lnTo>
                  <a:lnTo>
                    <a:pt x="403059" y="357436"/>
                  </a:lnTo>
                  <a:lnTo>
                    <a:pt x="450299" y="346236"/>
                  </a:lnTo>
                  <a:lnTo>
                    <a:pt x="496596" y="329982"/>
                  </a:lnTo>
                  <a:lnTo>
                    <a:pt x="541559" y="308625"/>
                  </a:lnTo>
                  <a:lnTo>
                    <a:pt x="583380" y="283142"/>
                  </a:lnTo>
                  <a:lnTo>
                    <a:pt x="622743" y="254308"/>
                  </a:lnTo>
                  <a:lnTo>
                    <a:pt x="660401" y="223170"/>
                  </a:lnTo>
                  <a:lnTo>
                    <a:pt x="697109" y="190775"/>
                  </a:lnTo>
                  <a:lnTo>
                    <a:pt x="733621" y="158169"/>
                  </a:lnTo>
                  <a:lnTo>
                    <a:pt x="770689" y="126398"/>
                  </a:lnTo>
                  <a:lnTo>
                    <a:pt x="809068" y="96511"/>
                  </a:lnTo>
                  <a:lnTo>
                    <a:pt x="849511" y="69553"/>
                  </a:lnTo>
                  <a:lnTo>
                    <a:pt x="899615" y="43113"/>
                  </a:lnTo>
                  <a:lnTo>
                    <a:pt x="952071" y="22630"/>
                  </a:lnTo>
                  <a:lnTo>
                    <a:pt x="1006350" y="8220"/>
                  </a:lnTo>
                  <a:lnTo>
                    <a:pt x="1061922" y="0"/>
                  </a:lnTo>
                  <a:lnTo>
                    <a:pt x="1080961" y="683"/>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96" name="object 96"/>
            <p:cNvSpPr/>
            <p:nvPr/>
          </p:nvSpPr>
          <p:spPr>
            <a:xfrm>
              <a:off x="5599785" y="4192613"/>
              <a:ext cx="170815" cy="167640"/>
            </a:xfrm>
            <a:custGeom>
              <a:avLst/>
              <a:gdLst/>
              <a:ahLst/>
              <a:cxnLst/>
              <a:rect l="l" t="t" r="r" b="b"/>
              <a:pathLst>
                <a:path w="170814" h="167639">
                  <a:moveTo>
                    <a:pt x="6018" y="0"/>
                  </a:moveTo>
                  <a:lnTo>
                    <a:pt x="44891" y="85271"/>
                  </a:lnTo>
                  <a:lnTo>
                    <a:pt x="0" y="167532"/>
                  </a:lnTo>
                  <a:lnTo>
                    <a:pt x="170540" y="89785"/>
                  </a:lnTo>
                  <a:lnTo>
                    <a:pt x="6018"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grpSp>
        <p:nvGrpSpPr>
          <p:cNvPr id="99" name="Group 98">
            <a:extLst>
              <a:ext uri="{FF2B5EF4-FFF2-40B4-BE49-F238E27FC236}">
                <a16:creationId xmlns:a16="http://schemas.microsoft.com/office/drawing/2014/main" xmlns="" id="{D6440581-F2DC-FC31-FBE7-013B202A443F}"/>
              </a:ext>
            </a:extLst>
          </p:cNvPr>
          <p:cNvGrpSpPr/>
          <p:nvPr/>
        </p:nvGrpSpPr>
        <p:grpSpPr>
          <a:xfrm>
            <a:off x="0" y="0"/>
            <a:ext cx="1594621" cy="6858000"/>
            <a:chOff x="0" y="0"/>
            <a:chExt cx="1594621" cy="6858000"/>
          </a:xfrm>
        </p:grpSpPr>
        <p:pic>
          <p:nvPicPr>
            <p:cNvPr id="100" name="Picture 2" descr="RÃ©sultat de recherche d'images pour &quot;sorbonne university abu dhabi&quot;">
              <a:extLst>
                <a:ext uri="{FF2B5EF4-FFF2-40B4-BE49-F238E27FC236}">
                  <a16:creationId xmlns:a16="http://schemas.microsoft.com/office/drawing/2014/main" xmlns="" id="{FCB19976-D40D-419F-900B-6D8526849F9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100">
              <a:extLst>
                <a:ext uri="{FF2B5EF4-FFF2-40B4-BE49-F238E27FC236}">
                  <a16:creationId xmlns:a16="http://schemas.microsoft.com/office/drawing/2014/main" xmlns="" id="{FDBC7FDB-DA45-3B69-8774-0692100C35B8}"/>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02" name="Rectangle 101">
            <a:extLst>
              <a:ext uri="{FF2B5EF4-FFF2-40B4-BE49-F238E27FC236}">
                <a16:creationId xmlns:a16="http://schemas.microsoft.com/office/drawing/2014/main" xmlns="" id="{81C87817-99D8-6E59-10E7-CE546C961FDF}"/>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28210" y="267133"/>
            <a:ext cx="8921651" cy="6494115"/>
            <a:chOff x="148210" y="379922"/>
            <a:chExt cx="12688570" cy="9236075"/>
          </a:xfrm>
        </p:grpSpPr>
        <p:sp>
          <p:nvSpPr>
            <p:cNvPr id="3" name="object 3"/>
            <p:cNvSpPr/>
            <p:nvPr/>
          </p:nvSpPr>
          <p:spPr>
            <a:xfrm>
              <a:off x="957752" y="5933431"/>
              <a:ext cx="10302875" cy="3635375"/>
            </a:xfrm>
            <a:custGeom>
              <a:avLst/>
              <a:gdLst/>
              <a:ahLst/>
              <a:cxnLst/>
              <a:rect l="l" t="t" r="r" b="b"/>
              <a:pathLst>
                <a:path w="10302875" h="3635375">
                  <a:moveTo>
                    <a:pt x="93401" y="0"/>
                  </a:moveTo>
                  <a:lnTo>
                    <a:pt x="0" y="3557887"/>
                  </a:lnTo>
                  <a:lnTo>
                    <a:pt x="10302390" y="3635107"/>
                  </a:lnTo>
                  <a:lnTo>
                    <a:pt x="10078433" y="180422"/>
                  </a:lnTo>
                  <a:lnTo>
                    <a:pt x="93401"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912019" y="5894672"/>
              <a:ext cx="10393217" cy="3721100"/>
            </a:xfrm>
            <a:prstGeom prst="rect">
              <a:avLst/>
            </a:prstGeom>
          </p:spPr>
        </p:pic>
        <p:sp>
          <p:nvSpPr>
            <p:cNvPr id="5" name="object 5"/>
            <p:cNvSpPr/>
            <p:nvPr/>
          </p:nvSpPr>
          <p:spPr>
            <a:xfrm>
              <a:off x="198035" y="658686"/>
              <a:ext cx="11617325" cy="5567680"/>
            </a:xfrm>
            <a:custGeom>
              <a:avLst/>
              <a:gdLst/>
              <a:ahLst/>
              <a:cxnLst/>
              <a:rect l="l" t="t" r="r" b="b"/>
              <a:pathLst>
                <a:path w="11617325" h="5567680">
                  <a:moveTo>
                    <a:pt x="11477390" y="5044842"/>
                  </a:moveTo>
                  <a:lnTo>
                    <a:pt x="6571960" y="5044842"/>
                  </a:lnTo>
                  <a:lnTo>
                    <a:pt x="6595158" y="5547777"/>
                  </a:lnTo>
                  <a:lnTo>
                    <a:pt x="11617158" y="5567368"/>
                  </a:lnTo>
                  <a:lnTo>
                    <a:pt x="11477390" y="5044842"/>
                  </a:lnTo>
                  <a:close/>
                </a:path>
                <a:path w="11617325" h="5567680">
                  <a:moveTo>
                    <a:pt x="10127966" y="0"/>
                  </a:moveTo>
                  <a:lnTo>
                    <a:pt x="0" y="180665"/>
                  </a:lnTo>
                  <a:lnTo>
                    <a:pt x="3734" y="5424055"/>
                  </a:lnTo>
                  <a:lnTo>
                    <a:pt x="6571960" y="5044842"/>
                  </a:lnTo>
                  <a:lnTo>
                    <a:pt x="11477390" y="5044842"/>
                  </a:lnTo>
                  <a:lnTo>
                    <a:pt x="10127966"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148210" y="622371"/>
              <a:ext cx="11717630" cy="5651500"/>
            </a:xfrm>
            <a:prstGeom prst="rect">
              <a:avLst/>
            </a:prstGeom>
          </p:spPr>
        </p:pic>
        <p:sp>
          <p:nvSpPr>
            <p:cNvPr id="7" name="object 7"/>
            <p:cNvSpPr/>
            <p:nvPr/>
          </p:nvSpPr>
          <p:spPr>
            <a:xfrm>
              <a:off x="8759950" y="422418"/>
              <a:ext cx="4027804" cy="4046854"/>
            </a:xfrm>
            <a:custGeom>
              <a:avLst/>
              <a:gdLst/>
              <a:ahLst/>
              <a:cxnLst/>
              <a:rect l="l" t="t" r="r" b="b"/>
              <a:pathLst>
                <a:path w="4027804" h="4046854">
                  <a:moveTo>
                    <a:pt x="4027577" y="0"/>
                  </a:moveTo>
                  <a:lnTo>
                    <a:pt x="0" y="0"/>
                  </a:lnTo>
                  <a:lnTo>
                    <a:pt x="0" y="4046250"/>
                  </a:lnTo>
                  <a:lnTo>
                    <a:pt x="4027577" y="4046250"/>
                  </a:lnTo>
                  <a:lnTo>
                    <a:pt x="4027577"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8708497" y="379922"/>
              <a:ext cx="4127964" cy="4140200"/>
            </a:xfrm>
            <a:prstGeom prst="rect">
              <a:avLst/>
            </a:prstGeom>
          </p:spPr>
        </p:pic>
      </p:grpSp>
      <p:sp>
        <p:nvSpPr>
          <p:cNvPr id="9" name="object 9"/>
          <p:cNvSpPr txBox="1"/>
          <p:nvPr/>
        </p:nvSpPr>
        <p:spPr>
          <a:xfrm>
            <a:off x="6101511" y="3436900"/>
            <a:ext cx="3272730" cy="496330"/>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Heigh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 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432628" defTabSz="642915">
              <a:spcBef>
                <a:spcPts val="1121"/>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Heigh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 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0" name="object 10"/>
          <p:cNvSpPr txBox="1"/>
          <p:nvPr/>
        </p:nvSpPr>
        <p:spPr>
          <a:xfrm>
            <a:off x="6525667" y="4064948"/>
            <a:ext cx="2848570"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Heigh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 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1" name="object 11"/>
          <p:cNvSpPr txBox="1">
            <a:spLocks noGrp="1"/>
          </p:cNvSpPr>
          <p:nvPr>
            <p:ph type="title"/>
          </p:nvPr>
        </p:nvSpPr>
        <p:spPr>
          <a:xfrm>
            <a:off x="1801135" y="147094"/>
            <a:ext cx="4629596" cy="409770"/>
          </a:xfrm>
          <a:prstGeom prst="rect">
            <a:avLst/>
          </a:prstGeom>
          <a:solidFill>
            <a:srgbClr val="017100"/>
          </a:solidFill>
        </p:spPr>
        <p:txBody>
          <a:bodyPr vert="horz" wrap="square" lIns="0" tIns="52239" rIns="0" bIns="0" rtlCol="0">
            <a:spAutoFit/>
          </a:bodyPr>
          <a:lstStyle/>
          <a:p>
            <a:pPr marL="107152">
              <a:spcBef>
                <a:spcPts val="411"/>
              </a:spcBef>
            </a:pPr>
            <a:r>
              <a:rPr sz="2320" spc="-25" dirty="0"/>
              <a:t>Gradient</a:t>
            </a:r>
            <a:r>
              <a:rPr sz="2320" spc="-120" dirty="0"/>
              <a:t> </a:t>
            </a:r>
            <a:r>
              <a:rPr sz="2320" spc="-25" dirty="0"/>
              <a:t>Descent:</a:t>
            </a:r>
            <a:r>
              <a:rPr sz="2320" spc="-116" dirty="0"/>
              <a:t> </a:t>
            </a:r>
            <a:r>
              <a:rPr sz="2320" spc="-7" dirty="0"/>
              <a:t>Details</a:t>
            </a:r>
            <a:r>
              <a:rPr sz="2320" spc="-116" dirty="0"/>
              <a:t> </a:t>
            </a:r>
            <a:r>
              <a:rPr sz="2320" dirty="0"/>
              <a:t>Part</a:t>
            </a:r>
            <a:r>
              <a:rPr sz="2320" spc="-120" dirty="0"/>
              <a:t> </a:t>
            </a:r>
            <a:r>
              <a:rPr sz="2320" spc="-35" dirty="0"/>
              <a:t>7</a:t>
            </a:r>
            <a:endParaRPr sz="2320"/>
          </a:p>
        </p:txBody>
      </p:sp>
      <p:sp>
        <p:nvSpPr>
          <p:cNvPr id="12" name="object 12"/>
          <p:cNvSpPr/>
          <p:nvPr/>
        </p:nvSpPr>
        <p:spPr>
          <a:xfrm>
            <a:off x="1833006" y="802581"/>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3" name="object 13"/>
          <p:cNvSpPr txBox="1"/>
          <p:nvPr/>
        </p:nvSpPr>
        <p:spPr>
          <a:xfrm>
            <a:off x="1885581" y="829286"/>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7</a:t>
            </a:r>
            <a:endParaRPr sz="2250" kern="0" dirty="0">
              <a:solidFill>
                <a:sysClr val="windowText" lastClr="000000"/>
              </a:solidFill>
              <a:latin typeface="Arial"/>
              <a:cs typeface="Arial"/>
            </a:endParaRPr>
          </a:p>
        </p:txBody>
      </p:sp>
      <p:sp>
        <p:nvSpPr>
          <p:cNvPr id="14" name="object 14"/>
          <p:cNvSpPr txBox="1"/>
          <p:nvPr/>
        </p:nvSpPr>
        <p:spPr>
          <a:xfrm>
            <a:off x="2379431" y="812438"/>
            <a:ext cx="2592735" cy="350106"/>
          </a:xfrm>
          <a:prstGeom prst="rect">
            <a:avLst/>
          </a:prstGeom>
        </p:spPr>
        <p:txBody>
          <a:bodyPr vert="horz" wrap="square" lIns="0" tIns="16520" rIns="0" bIns="0" rtlCol="0">
            <a:spAutoFit/>
          </a:bodyPr>
          <a:lstStyle/>
          <a:p>
            <a:pPr marL="246451" marR="3572" indent="-237968" defTabSz="642915">
              <a:lnSpc>
                <a:spcPts val="1328"/>
              </a:lnSpc>
              <a:spcBef>
                <a:spcPts val="130"/>
              </a:spcBef>
            </a:pPr>
            <a:r>
              <a:rPr sz="1125" kern="0" dirty="0">
                <a:solidFill>
                  <a:sysClr val="windowText" lastClr="000000"/>
                </a:solidFill>
                <a:latin typeface="Arial"/>
                <a:cs typeface="Arial"/>
              </a:rPr>
              <a:t>So</a:t>
            </a:r>
            <a:r>
              <a:rPr sz="1125" kern="0" spc="14" dirty="0">
                <a:solidFill>
                  <a:sysClr val="windowText" lastClr="000000"/>
                </a:solidFill>
                <a:latin typeface="Arial"/>
                <a:cs typeface="Arial"/>
              </a:rPr>
              <a:t> </a:t>
            </a:r>
            <a:r>
              <a:rPr sz="1125" kern="0" spc="-14" dirty="0">
                <a:solidFill>
                  <a:sysClr val="windowText" lastClr="000000"/>
                </a:solidFill>
                <a:latin typeface="Arial"/>
                <a:cs typeface="Arial"/>
              </a:rPr>
              <a:t>fa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v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calculate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ingle</a:t>
            </a:r>
            <a:r>
              <a:rPr sz="1125" kern="0" spc="-7" dirty="0">
                <a:solidFill>
                  <a:sysClr val="windowText" lastClr="000000"/>
                </a:solidFill>
                <a:latin typeface="Arial"/>
                <a:cs typeface="Arial"/>
              </a:rPr>
              <a:t> observation.</a:t>
            </a:r>
            <a:endParaRPr sz="1125" kern="0">
              <a:solidFill>
                <a:sysClr val="windowText" lastClr="000000"/>
              </a:solidFill>
              <a:latin typeface="Arial"/>
              <a:cs typeface="Arial"/>
            </a:endParaRPr>
          </a:p>
        </p:txBody>
      </p:sp>
      <p:sp>
        <p:nvSpPr>
          <p:cNvPr id="15" name="object 15"/>
          <p:cNvSpPr txBox="1"/>
          <p:nvPr/>
        </p:nvSpPr>
        <p:spPr>
          <a:xfrm>
            <a:off x="2697095" y="1521917"/>
            <a:ext cx="2970461" cy="18214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91" dirty="0">
                <a:solidFill>
                  <a:sysClr val="windowText" lastClr="000000"/>
                </a:solidFill>
                <a:latin typeface="Arial"/>
                <a:cs typeface="Arial"/>
              </a:rPr>
              <a:t>(</a:t>
            </a:r>
            <a:r>
              <a:rPr sz="1125" kern="0" dirty="0">
                <a:solidFill>
                  <a:sysClr val="windowText" lastClr="000000"/>
                </a:solidFill>
                <a:latin typeface="Arial"/>
                <a:cs typeface="Arial"/>
              </a:rPr>
              <a:t> Height</a:t>
            </a:r>
            <a:r>
              <a:rPr sz="1125" kern="0" spc="-7"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a:t>
            </a:r>
            <a:r>
              <a:rPr sz="1107" kern="0" spc="-26"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16" name="object 16"/>
          <p:cNvSpPr txBox="1"/>
          <p:nvPr/>
        </p:nvSpPr>
        <p:spPr>
          <a:xfrm>
            <a:off x="2101923" y="1816437"/>
            <a:ext cx="581322" cy="182142"/>
          </a:xfrm>
          <a:prstGeom prst="rect">
            <a:avLst/>
          </a:prstGeom>
        </p:spPr>
        <p:txBody>
          <a:bodyPr vert="horz" wrap="square" lIns="0" tIns="8930" rIns="0" bIns="0" rtlCol="0">
            <a:spAutoFit/>
          </a:bodyPr>
          <a:lstStyle/>
          <a:p>
            <a:pPr marL="8929" defTabSz="642915">
              <a:spcBef>
                <a:spcPts val="70"/>
              </a:spcBef>
            </a:pPr>
            <a:r>
              <a:rPr sz="1125" b="1" i="1" u="heavy" kern="0" spc="183"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a:t>
            </a:r>
            <a:r>
              <a:rPr sz="1125" b="1" i="1" u="heavy" kern="0" spc="-18" dirty="0">
                <a:solidFill>
                  <a:sysClr val="windowText" lastClr="000000"/>
                </a:solidFill>
                <a:uFill>
                  <a:solidFill>
                    <a:srgbClr val="000000"/>
                  </a:solidFill>
                </a:uFill>
                <a:latin typeface="Arial"/>
                <a:cs typeface="Arial"/>
              </a:rPr>
              <a:t>SSR</a:t>
            </a:r>
            <a:r>
              <a:rPr sz="1125" b="1" i="1" u="heavy" kern="0" spc="352" dirty="0">
                <a:solidFill>
                  <a:sysClr val="windowText" lastClr="000000"/>
                </a:solidFill>
                <a:uFill>
                  <a:solidFill>
                    <a:srgbClr val="000000"/>
                  </a:solidFill>
                </a:uFill>
                <a:latin typeface="Arial"/>
                <a:cs typeface="Arial"/>
              </a:rPr>
              <a:t> </a:t>
            </a:r>
            <a:endParaRPr sz="1125" kern="0">
              <a:solidFill>
                <a:sysClr val="windowText" lastClr="000000"/>
              </a:solidFill>
              <a:latin typeface="Arial"/>
              <a:cs typeface="Arial"/>
            </a:endParaRPr>
          </a:p>
        </p:txBody>
      </p:sp>
      <p:sp>
        <p:nvSpPr>
          <p:cNvPr id="17" name="object 17"/>
          <p:cNvSpPr txBox="1"/>
          <p:nvPr/>
        </p:nvSpPr>
        <p:spPr>
          <a:xfrm>
            <a:off x="1984991" y="1909026"/>
            <a:ext cx="3705820" cy="182142"/>
          </a:xfrm>
          <a:prstGeom prst="rect">
            <a:avLst/>
          </a:prstGeom>
        </p:spPr>
        <p:txBody>
          <a:bodyPr vert="horz" wrap="square" lIns="0" tIns="8930" rIns="0" bIns="0" rtlCol="0">
            <a:spAutoFit/>
          </a:bodyPr>
          <a:lstStyle/>
          <a:p>
            <a:pPr marL="26788" defTabSz="642915">
              <a:spcBef>
                <a:spcPts val="70"/>
              </a:spcBef>
            </a:pPr>
            <a:r>
              <a:rPr sz="1687" b="1" i="1" kern="0" baseline="-36458" dirty="0">
                <a:solidFill>
                  <a:srgbClr val="00A2FF"/>
                </a:solidFill>
                <a:latin typeface="Arial"/>
                <a:cs typeface="Arial"/>
              </a:rPr>
              <a:t>d</a:t>
            </a:r>
            <a:r>
              <a:rPr sz="1687" b="1" i="1" kern="0" spc="-11" baseline="-36458" dirty="0">
                <a:solidFill>
                  <a:srgbClr val="00A2FF"/>
                </a:solidFill>
                <a:latin typeface="Arial"/>
                <a:cs typeface="Arial"/>
              </a:rPr>
              <a:t> </a:t>
            </a:r>
            <a:r>
              <a:rPr sz="1687" b="1" i="1" kern="0" baseline="-36458" dirty="0">
                <a:solidFill>
                  <a:srgbClr val="00A2FF"/>
                </a:solidFill>
                <a:latin typeface="Arial"/>
                <a:cs typeface="Arial"/>
              </a:rPr>
              <a:t>intercept</a:t>
            </a:r>
            <a:r>
              <a:rPr sz="1687" b="1" i="1" kern="0" spc="485" baseline="-36458" dirty="0">
                <a:solidFill>
                  <a:srgbClr val="00A2FF"/>
                </a:solidFill>
                <a:latin typeface="Arial"/>
                <a:cs typeface="Arial"/>
              </a:rPr>
              <a:t> </a:t>
            </a: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Heigh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 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8" name="object 18"/>
          <p:cNvSpPr txBox="1"/>
          <p:nvPr/>
        </p:nvSpPr>
        <p:spPr>
          <a:xfrm>
            <a:off x="6129484" y="812438"/>
            <a:ext cx="1306860" cy="1004842"/>
          </a:xfrm>
          <a:prstGeom prst="rect">
            <a:avLst/>
          </a:prstGeom>
        </p:spPr>
        <p:txBody>
          <a:bodyPr vert="horz" wrap="square" lIns="0" tIns="17859" rIns="0" bIns="0" rtlCol="0">
            <a:spAutoFit/>
          </a:bodyPr>
          <a:lstStyle/>
          <a:p>
            <a:pPr marL="8929" marR="3572" algn="ctr" defTabSz="642915">
              <a:lnSpc>
                <a:spcPct val="94800"/>
              </a:lnSpc>
              <a:spcBef>
                <a:spcPts val="141"/>
              </a:spcBef>
            </a:pPr>
            <a:r>
              <a:rPr sz="1125" kern="0" spc="-7" dirty="0">
                <a:solidFill>
                  <a:sysClr val="windowText" lastClr="000000"/>
                </a:solidFill>
                <a:latin typeface="Arial"/>
                <a:cs typeface="Arial"/>
              </a:rPr>
              <a:t>Howeve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spc="-14" dirty="0">
                <a:solidFill>
                  <a:sysClr val="windowText" lastClr="000000"/>
                </a:solidFill>
                <a:latin typeface="Arial"/>
                <a:cs typeface="Arial"/>
              </a:rPr>
              <a:t>have </a:t>
            </a:r>
            <a:r>
              <a:rPr sz="1125" kern="0" dirty="0">
                <a:solidFill>
                  <a:sysClr val="windowText" lastClr="000000"/>
                </a:solidFill>
                <a:latin typeface="Arial"/>
                <a:cs typeface="Arial"/>
              </a:rPr>
              <a:t>three</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observations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dataset,</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so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its </a:t>
            </a:r>
            <a:r>
              <a:rPr sz="1125" kern="0" dirty="0">
                <a:solidFill>
                  <a:sysClr val="windowText" lastClr="000000"/>
                </a:solidFill>
                <a:latin typeface="Arial"/>
                <a:cs typeface="Arial"/>
              </a:rPr>
              <a:t>derivativ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both</a:t>
            </a:r>
            <a:r>
              <a:rPr sz="1125" kern="0" spc="42" dirty="0">
                <a:solidFill>
                  <a:sysClr val="windowText" lastClr="000000"/>
                </a:solidFill>
                <a:latin typeface="Arial"/>
                <a:cs typeface="Arial"/>
              </a:rPr>
              <a:t> </a:t>
            </a:r>
            <a:r>
              <a:rPr sz="1125" kern="0" spc="-14" dirty="0">
                <a:solidFill>
                  <a:sysClr val="windowText" lastClr="000000"/>
                </a:solidFill>
                <a:latin typeface="Arial"/>
                <a:cs typeface="Arial"/>
              </a:rPr>
              <a:t>have </a:t>
            </a:r>
            <a:r>
              <a:rPr sz="1125" kern="0" dirty="0">
                <a:solidFill>
                  <a:sysClr val="windowText" lastClr="000000"/>
                </a:solidFill>
                <a:latin typeface="Arial"/>
                <a:cs typeface="Arial"/>
              </a:rPr>
              <a:t>three</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terms.</a:t>
            </a:r>
            <a:endParaRPr sz="1125" kern="0">
              <a:solidFill>
                <a:sysClr val="windowText" lastClr="000000"/>
              </a:solidFill>
              <a:latin typeface="Arial"/>
              <a:cs typeface="Arial"/>
            </a:endParaRPr>
          </a:p>
        </p:txBody>
      </p:sp>
      <p:grpSp>
        <p:nvGrpSpPr>
          <p:cNvPr id="19" name="object 19"/>
          <p:cNvGrpSpPr/>
          <p:nvPr/>
        </p:nvGrpSpPr>
        <p:grpSpPr>
          <a:xfrm>
            <a:off x="1926202" y="2363806"/>
            <a:ext cx="1863179" cy="1682800"/>
            <a:chOff x="572020" y="3361857"/>
            <a:chExt cx="2649855" cy="2393315"/>
          </a:xfrm>
        </p:grpSpPr>
        <p:pic>
          <p:nvPicPr>
            <p:cNvPr id="20" name="object 20"/>
            <p:cNvPicPr/>
            <p:nvPr/>
          </p:nvPicPr>
          <p:blipFill>
            <a:blip r:embed="rId5" cstate="print"/>
            <a:stretch>
              <a:fillRect/>
            </a:stretch>
          </p:blipFill>
          <p:spPr>
            <a:xfrm>
              <a:off x="2001362" y="4372811"/>
              <a:ext cx="266471" cy="381864"/>
            </a:xfrm>
            <a:prstGeom prst="rect">
              <a:avLst/>
            </a:prstGeom>
          </p:spPr>
        </p:pic>
        <p:pic>
          <p:nvPicPr>
            <p:cNvPr id="21" name="object 21"/>
            <p:cNvPicPr/>
            <p:nvPr/>
          </p:nvPicPr>
          <p:blipFill>
            <a:blip r:embed="rId6" cstate="print"/>
            <a:stretch>
              <a:fillRect/>
            </a:stretch>
          </p:blipFill>
          <p:spPr>
            <a:xfrm>
              <a:off x="873598" y="4716202"/>
              <a:ext cx="266471" cy="737213"/>
            </a:xfrm>
            <a:prstGeom prst="rect">
              <a:avLst/>
            </a:prstGeom>
          </p:spPr>
        </p:pic>
        <p:pic>
          <p:nvPicPr>
            <p:cNvPr id="22" name="object 22"/>
            <p:cNvPicPr/>
            <p:nvPr/>
          </p:nvPicPr>
          <p:blipFill>
            <a:blip r:embed="rId7" cstate="print"/>
            <a:stretch>
              <a:fillRect/>
            </a:stretch>
          </p:blipFill>
          <p:spPr>
            <a:xfrm>
              <a:off x="2387375" y="3698402"/>
              <a:ext cx="266471" cy="742843"/>
            </a:xfrm>
            <a:prstGeom prst="rect">
              <a:avLst/>
            </a:prstGeom>
          </p:spPr>
        </p:pic>
        <p:sp>
          <p:nvSpPr>
            <p:cNvPr id="23" name="object 23"/>
            <p:cNvSpPr/>
            <p:nvPr/>
          </p:nvSpPr>
          <p:spPr>
            <a:xfrm>
              <a:off x="690243" y="3387257"/>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4" name="object 24"/>
            <p:cNvSpPr/>
            <p:nvPr/>
          </p:nvSpPr>
          <p:spPr>
            <a:xfrm>
              <a:off x="669097" y="5634235"/>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5" name="object 25"/>
            <p:cNvSpPr/>
            <p:nvPr/>
          </p:nvSpPr>
          <p:spPr>
            <a:xfrm>
              <a:off x="597420" y="3408419"/>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6" name="object 26"/>
            <p:cNvSpPr/>
            <p:nvPr/>
          </p:nvSpPr>
          <p:spPr>
            <a:xfrm>
              <a:off x="597420" y="3964873"/>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7" name="object 27"/>
            <p:cNvSpPr/>
            <p:nvPr/>
          </p:nvSpPr>
          <p:spPr>
            <a:xfrm>
              <a:off x="597420" y="4521328"/>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8" name="object 28"/>
            <p:cNvSpPr/>
            <p:nvPr/>
          </p:nvSpPr>
          <p:spPr>
            <a:xfrm>
              <a:off x="1311412" y="5634235"/>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9" name="object 29"/>
            <p:cNvSpPr/>
            <p:nvPr/>
          </p:nvSpPr>
          <p:spPr>
            <a:xfrm>
              <a:off x="1932580" y="5634235"/>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0" name="object 30"/>
            <p:cNvSpPr/>
            <p:nvPr/>
          </p:nvSpPr>
          <p:spPr>
            <a:xfrm>
              <a:off x="3174918" y="5634235"/>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2553750" y="5634235"/>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597420" y="5077782"/>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694055" y="4049836"/>
              <a:ext cx="2523490" cy="1656714"/>
            </a:xfrm>
            <a:custGeom>
              <a:avLst/>
              <a:gdLst/>
              <a:ahLst/>
              <a:cxnLst/>
              <a:rect l="l" t="t" r="r" b="b"/>
              <a:pathLst>
                <a:path w="2523490" h="1656714">
                  <a:moveTo>
                    <a:pt x="117192" y="1600200"/>
                  </a:moveTo>
                  <a:lnTo>
                    <a:pt x="109440" y="1600200"/>
                  </a:lnTo>
                  <a:lnTo>
                    <a:pt x="113468" y="1612900"/>
                  </a:lnTo>
                  <a:lnTo>
                    <a:pt x="116506" y="1612900"/>
                  </a:lnTo>
                  <a:lnTo>
                    <a:pt x="117192" y="1600200"/>
                  </a:lnTo>
                  <a:close/>
                </a:path>
                <a:path w="2523490" h="1656714">
                  <a:moveTo>
                    <a:pt x="21169" y="1587500"/>
                  </a:moveTo>
                  <a:lnTo>
                    <a:pt x="0" y="1587500"/>
                  </a:lnTo>
                  <a:lnTo>
                    <a:pt x="7168" y="1600200"/>
                  </a:lnTo>
                  <a:lnTo>
                    <a:pt x="20050" y="1600200"/>
                  </a:lnTo>
                  <a:lnTo>
                    <a:pt x="21169" y="1587500"/>
                  </a:lnTo>
                  <a:close/>
                </a:path>
                <a:path w="2523490" h="1656714">
                  <a:moveTo>
                    <a:pt x="35174" y="1587500"/>
                  </a:moveTo>
                  <a:lnTo>
                    <a:pt x="31693" y="1587500"/>
                  </a:lnTo>
                  <a:lnTo>
                    <a:pt x="29196" y="1600200"/>
                  </a:lnTo>
                  <a:lnTo>
                    <a:pt x="35174" y="1587500"/>
                  </a:lnTo>
                  <a:close/>
                </a:path>
                <a:path w="2523490" h="1656714">
                  <a:moveTo>
                    <a:pt x="93917" y="1587500"/>
                  </a:moveTo>
                  <a:lnTo>
                    <a:pt x="91141" y="1587500"/>
                  </a:lnTo>
                  <a:lnTo>
                    <a:pt x="91745" y="1600200"/>
                  </a:lnTo>
                  <a:lnTo>
                    <a:pt x="93610" y="1600200"/>
                  </a:lnTo>
                  <a:lnTo>
                    <a:pt x="93917" y="1587500"/>
                  </a:lnTo>
                  <a:close/>
                </a:path>
                <a:path w="2523490" h="1656714">
                  <a:moveTo>
                    <a:pt x="102520" y="1587500"/>
                  </a:moveTo>
                  <a:lnTo>
                    <a:pt x="98214" y="1587500"/>
                  </a:lnTo>
                  <a:lnTo>
                    <a:pt x="96577" y="1600200"/>
                  </a:lnTo>
                  <a:lnTo>
                    <a:pt x="97946" y="1600200"/>
                  </a:lnTo>
                  <a:lnTo>
                    <a:pt x="102520" y="1587500"/>
                  </a:lnTo>
                  <a:close/>
                </a:path>
                <a:path w="2523490" h="1656714">
                  <a:moveTo>
                    <a:pt x="108910" y="1598626"/>
                  </a:moveTo>
                  <a:lnTo>
                    <a:pt x="107703" y="1600200"/>
                  </a:lnTo>
                  <a:lnTo>
                    <a:pt x="109168" y="1600200"/>
                  </a:lnTo>
                  <a:lnTo>
                    <a:pt x="108910" y="1598626"/>
                  </a:lnTo>
                  <a:close/>
                </a:path>
                <a:path w="2523490" h="1656714">
                  <a:moveTo>
                    <a:pt x="110825" y="1596128"/>
                  </a:moveTo>
                  <a:lnTo>
                    <a:pt x="108910" y="1598626"/>
                  </a:lnTo>
                  <a:lnTo>
                    <a:pt x="109168" y="1600200"/>
                  </a:lnTo>
                  <a:lnTo>
                    <a:pt x="110825" y="1596128"/>
                  </a:lnTo>
                  <a:close/>
                </a:path>
                <a:path w="2523490" h="1656714">
                  <a:moveTo>
                    <a:pt x="149094" y="1587500"/>
                  </a:moveTo>
                  <a:lnTo>
                    <a:pt x="117439" y="1587500"/>
                  </a:lnTo>
                  <a:lnTo>
                    <a:pt x="110825" y="1596128"/>
                  </a:lnTo>
                  <a:lnTo>
                    <a:pt x="109168" y="1600200"/>
                  </a:lnTo>
                  <a:lnTo>
                    <a:pt x="140599" y="1600200"/>
                  </a:lnTo>
                  <a:lnTo>
                    <a:pt x="149094" y="1587500"/>
                  </a:lnTo>
                  <a:close/>
                </a:path>
                <a:path w="2523490" h="1656714">
                  <a:moveTo>
                    <a:pt x="114334" y="1587500"/>
                  </a:moveTo>
                  <a:lnTo>
                    <a:pt x="107081" y="1587500"/>
                  </a:lnTo>
                  <a:lnTo>
                    <a:pt x="108910" y="1598626"/>
                  </a:lnTo>
                  <a:lnTo>
                    <a:pt x="110825" y="1596128"/>
                  </a:lnTo>
                  <a:lnTo>
                    <a:pt x="114334" y="1587500"/>
                  </a:lnTo>
                  <a:close/>
                </a:path>
                <a:path w="2523490" h="1656714">
                  <a:moveTo>
                    <a:pt x="13428" y="1574800"/>
                  </a:moveTo>
                  <a:lnTo>
                    <a:pt x="5022" y="1574800"/>
                  </a:lnTo>
                  <a:lnTo>
                    <a:pt x="434" y="1587500"/>
                  </a:lnTo>
                  <a:lnTo>
                    <a:pt x="9988" y="1587500"/>
                  </a:lnTo>
                  <a:lnTo>
                    <a:pt x="13428" y="1574800"/>
                  </a:lnTo>
                  <a:close/>
                </a:path>
                <a:path w="2523490" h="1656714">
                  <a:moveTo>
                    <a:pt x="14855" y="1574800"/>
                  </a:moveTo>
                  <a:lnTo>
                    <a:pt x="13041" y="1587500"/>
                  </a:lnTo>
                  <a:lnTo>
                    <a:pt x="16870" y="1587500"/>
                  </a:lnTo>
                  <a:lnTo>
                    <a:pt x="14855" y="1574800"/>
                  </a:lnTo>
                  <a:close/>
                </a:path>
                <a:path w="2523490" h="1656714">
                  <a:moveTo>
                    <a:pt x="24500" y="1577507"/>
                  </a:moveTo>
                  <a:lnTo>
                    <a:pt x="16870" y="1587500"/>
                  </a:lnTo>
                  <a:lnTo>
                    <a:pt x="25511" y="1587500"/>
                  </a:lnTo>
                  <a:lnTo>
                    <a:pt x="24500" y="1577507"/>
                  </a:lnTo>
                  <a:close/>
                </a:path>
                <a:path w="2523490" h="1656714">
                  <a:moveTo>
                    <a:pt x="41154" y="1574800"/>
                  </a:moveTo>
                  <a:lnTo>
                    <a:pt x="31378" y="1574800"/>
                  </a:lnTo>
                  <a:lnTo>
                    <a:pt x="25511" y="1587500"/>
                  </a:lnTo>
                  <a:lnTo>
                    <a:pt x="36888" y="1587500"/>
                  </a:lnTo>
                  <a:lnTo>
                    <a:pt x="41154" y="1574800"/>
                  </a:lnTo>
                  <a:close/>
                </a:path>
                <a:path w="2523490" h="1656714">
                  <a:moveTo>
                    <a:pt x="48119" y="1574800"/>
                  </a:moveTo>
                  <a:lnTo>
                    <a:pt x="41154" y="1574800"/>
                  </a:lnTo>
                  <a:lnTo>
                    <a:pt x="42371" y="1587500"/>
                  </a:lnTo>
                  <a:lnTo>
                    <a:pt x="43587" y="1587500"/>
                  </a:lnTo>
                  <a:lnTo>
                    <a:pt x="48119" y="1574800"/>
                  </a:lnTo>
                  <a:close/>
                </a:path>
                <a:path w="2523490" h="1656714">
                  <a:moveTo>
                    <a:pt x="53541" y="1574800"/>
                  </a:moveTo>
                  <a:lnTo>
                    <a:pt x="50985" y="1574800"/>
                  </a:lnTo>
                  <a:lnTo>
                    <a:pt x="50023" y="1587500"/>
                  </a:lnTo>
                  <a:lnTo>
                    <a:pt x="53851" y="1587500"/>
                  </a:lnTo>
                  <a:lnTo>
                    <a:pt x="53541" y="1574800"/>
                  </a:lnTo>
                  <a:close/>
                </a:path>
                <a:path w="2523490" h="1656714">
                  <a:moveTo>
                    <a:pt x="121490" y="1574800"/>
                  </a:moveTo>
                  <a:lnTo>
                    <a:pt x="94434" y="1574800"/>
                  </a:lnTo>
                  <a:lnTo>
                    <a:pt x="95685" y="1587500"/>
                  </a:lnTo>
                  <a:lnTo>
                    <a:pt x="117420" y="1587500"/>
                  </a:lnTo>
                  <a:lnTo>
                    <a:pt x="121490" y="1574800"/>
                  </a:lnTo>
                  <a:close/>
                </a:path>
                <a:path w="2523490" h="1656714">
                  <a:moveTo>
                    <a:pt x="152529" y="1574800"/>
                  </a:moveTo>
                  <a:lnTo>
                    <a:pt x="147333" y="1574800"/>
                  </a:lnTo>
                  <a:lnTo>
                    <a:pt x="137535" y="1587500"/>
                  </a:lnTo>
                  <a:lnTo>
                    <a:pt x="148224" y="1587500"/>
                  </a:lnTo>
                  <a:lnTo>
                    <a:pt x="152529" y="1574800"/>
                  </a:lnTo>
                  <a:close/>
                </a:path>
                <a:path w="2523490" h="1656714">
                  <a:moveTo>
                    <a:pt x="162199" y="1574800"/>
                  </a:moveTo>
                  <a:lnTo>
                    <a:pt x="159762" y="1574800"/>
                  </a:lnTo>
                  <a:lnTo>
                    <a:pt x="158801" y="1587500"/>
                  </a:lnTo>
                  <a:lnTo>
                    <a:pt x="162199" y="1574800"/>
                  </a:lnTo>
                  <a:close/>
                </a:path>
                <a:path w="2523490" h="1656714">
                  <a:moveTo>
                    <a:pt x="26567" y="1574800"/>
                  </a:moveTo>
                  <a:lnTo>
                    <a:pt x="24226" y="1574800"/>
                  </a:lnTo>
                  <a:lnTo>
                    <a:pt x="24500" y="1577507"/>
                  </a:lnTo>
                  <a:lnTo>
                    <a:pt x="26567" y="1574800"/>
                  </a:lnTo>
                  <a:close/>
                </a:path>
                <a:path w="2523490" h="1656714">
                  <a:moveTo>
                    <a:pt x="29852" y="1562100"/>
                  </a:moveTo>
                  <a:lnTo>
                    <a:pt x="23816" y="1562100"/>
                  </a:lnTo>
                  <a:lnTo>
                    <a:pt x="26161" y="1574800"/>
                  </a:lnTo>
                  <a:lnTo>
                    <a:pt x="29852" y="1562100"/>
                  </a:lnTo>
                  <a:close/>
                </a:path>
                <a:path w="2523490" h="1656714">
                  <a:moveTo>
                    <a:pt x="41195" y="1549400"/>
                  </a:moveTo>
                  <a:lnTo>
                    <a:pt x="33901" y="1562100"/>
                  </a:lnTo>
                  <a:lnTo>
                    <a:pt x="36932" y="1562100"/>
                  </a:lnTo>
                  <a:lnTo>
                    <a:pt x="35278" y="1574800"/>
                  </a:lnTo>
                  <a:lnTo>
                    <a:pt x="40171" y="1574800"/>
                  </a:lnTo>
                  <a:lnTo>
                    <a:pt x="39616" y="1562100"/>
                  </a:lnTo>
                  <a:lnTo>
                    <a:pt x="41195" y="1549400"/>
                  </a:lnTo>
                  <a:close/>
                </a:path>
                <a:path w="2523490" h="1656714">
                  <a:moveTo>
                    <a:pt x="61918" y="1562100"/>
                  </a:moveTo>
                  <a:lnTo>
                    <a:pt x="51031" y="1562100"/>
                  </a:lnTo>
                  <a:lnTo>
                    <a:pt x="40171" y="1574800"/>
                  </a:lnTo>
                  <a:lnTo>
                    <a:pt x="56124" y="1574800"/>
                  </a:lnTo>
                  <a:lnTo>
                    <a:pt x="61918" y="1562100"/>
                  </a:lnTo>
                  <a:close/>
                </a:path>
                <a:path w="2523490" h="1656714">
                  <a:moveTo>
                    <a:pt x="82336" y="1562100"/>
                  </a:moveTo>
                  <a:lnTo>
                    <a:pt x="61918" y="1562100"/>
                  </a:lnTo>
                  <a:lnTo>
                    <a:pt x="65211" y="1574800"/>
                  </a:lnTo>
                  <a:lnTo>
                    <a:pt x="75777" y="1574800"/>
                  </a:lnTo>
                  <a:lnTo>
                    <a:pt x="82336" y="1562100"/>
                  </a:lnTo>
                  <a:close/>
                </a:path>
                <a:path w="2523490" h="1656714">
                  <a:moveTo>
                    <a:pt x="94930" y="1562100"/>
                  </a:moveTo>
                  <a:lnTo>
                    <a:pt x="88596" y="1562100"/>
                  </a:lnTo>
                  <a:lnTo>
                    <a:pt x="86356" y="1574800"/>
                  </a:lnTo>
                  <a:lnTo>
                    <a:pt x="87861" y="1574800"/>
                  </a:lnTo>
                  <a:lnTo>
                    <a:pt x="94930" y="1562100"/>
                  </a:lnTo>
                  <a:close/>
                </a:path>
                <a:path w="2523490" h="1656714">
                  <a:moveTo>
                    <a:pt x="148238" y="1562100"/>
                  </a:moveTo>
                  <a:lnTo>
                    <a:pt x="101509" y="1562100"/>
                  </a:lnTo>
                  <a:lnTo>
                    <a:pt x="99584" y="1574800"/>
                  </a:lnTo>
                  <a:lnTo>
                    <a:pt x="141582" y="1574800"/>
                  </a:lnTo>
                  <a:lnTo>
                    <a:pt x="148238" y="1562100"/>
                  </a:lnTo>
                  <a:close/>
                </a:path>
                <a:path w="2523490" h="1656714">
                  <a:moveTo>
                    <a:pt x="152255" y="1573533"/>
                  </a:moveTo>
                  <a:lnTo>
                    <a:pt x="151451" y="1574800"/>
                  </a:lnTo>
                  <a:lnTo>
                    <a:pt x="152643" y="1574800"/>
                  </a:lnTo>
                  <a:lnTo>
                    <a:pt x="152255" y="1573533"/>
                  </a:lnTo>
                  <a:close/>
                </a:path>
                <a:path w="2523490" h="1656714">
                  <a:moveTo>
                    <a:pt x="157963" y="1564535"/>
                  </a:moveTo>
                  <a:lnTo>
                    <a:pt x="152255" y="1573533"/>
                  </a:lnTo>
                  <a:lnTo>
                    <a:pt x="152643" y="1574800"/>
                  </a:lnTo>
                  <a:lnTo>
                    <a:pt x="158061" y="1574800"/>
                  </a:lnTo>
                  <a:lnTo>
                    <a:pt x="157963" y="1564535"/>
                  </a:lnTo>
                  <a:close/>
                </a:path>
                <a:path w="2523490" h="1656714">
                  <a:moveTo>
                    <a:pt x="159508" y="1562100"/>
                  </a:moveTo>
                  <a:lnTo>
                    <a:pt x="157963" y="1564535"/>
                  </a:lnTo>
                  <a:lnTo>
                    <a:pt x="158061" y="1574800"/>
                  </a:lnTo>
                  <a:lnTo>
                    <a:pt x="160332" y="1574800"/>
                  </a:lnTo>
                  <a:lnTo>
                    <a:pt x="159508" y="1562100"/>
                  </a:lnTo>
                  <a:close/>
                </a:path>
                <a:path w="2523490" h="1656714">
                  <a:moveTo>
                    <a:pt x="172696" y="1562100"/>
                  </a:moveTo>
                  <a:lnTo>
                    <a:pt x="161622" y="1562100"/>
                  </a:lnTo>
                  <a:lnTo>
                    <a:pt x="162729" y="1574800"/>
                  </a:lnTo>
                  <a:lnTo>
                    <a:pt x="168401" y="1574800"/>
                  </a:lnTo>
                  <a:lnTo>
                    <a:pt x="172696" y="1562100"/>
                  </a:lnTo>
                  <a:close/>
                </a:path>
                <a:path w="2523490" h="1656714">
                  <a:moveTo>
                    <a:pt x="178602" y="1562100"/>
                  </a:moveTo>
                  <a:lnTo>
                    <a:pt x="174153" y="1562100"/>
                  </a:lnTo>
                  <a:lnTo>
                    <a:pt x="174572" y="1574800"/>
                  </a:lnTo>
                  <a:lnTo>
                    <a:pt x="177440" y="1574800"/>
                  </a:lnTo>
                  <a:lnTo>
                    <a:pt x="178602" y="1562100"/>
                  </a:lnTo>
                  <a:close/>
                </a:path>
                <a:path w="2523490" h="1656714">
                  <a:moveTo>
                    <a:pt x="157940" y="1562100"/>
                  </a:moveTo>
                  <a:lnTo>
                    <a:pt x="148751" y="1562100"/>
                  </a:lnTo>
                  <a:lnTo>
                    <a:pt x="152255" y="1573533"/>
                  </a:lnTo>
                  <a:lnTo>
                    <a:pt x="157963" y="1564535"/>
                  </a:lnTo>
                  <a:lnTo>
                    <a:pt x="157940" y="1562100"/>
                  </a:lnTo>
                  <a:close/>
                </a:path>
                <a:path w="2523490" h="1656714">
                  <a:moveTo>
                    <a:pt x="58241" y="1549400"/>
                  </a:moveTo>
                  <a:lnTo>
                    <a:pt x="51476" y="1562100"/>
                  </a:lnTo>
                  <a:lnTo>
                    <a:pt x="58387" y="1562100"/>
                  </a:lnTo>
                  <a:lnTo>
                    <a:pt x="58241" y="1549400"/>
                  </a:lnTo>
                  <a:close/>
                </a:path>
                <a:path w="2523490" h="1656714">
                  <a:moveTo>
                    <a:pt x="97171" y="1549400"/>
                  </a:moveTo>
                  <a:lnTo>
                    <a:pt x="63221" y="1549400"/>
                  </a:lnTo>
                  <a:lnTo>
                    <a:pt x="58387" y="1562100"/>
                  </a:lnTo>
                  <a:lnTo>
                    <a:pt x="94964" y="1562100"/>
                  </a:lnTo>
                  <a:lnTo>
                    <a:pt x="98191" y="1556888"/>
                  </a:lnTo>
                  <a:lnTo>
                    <a:pt x="97171" y="1549400"/>
                  </a:lnTo>
                  <a:close/>
                </a:path>
                <a:path w="2523490" h="1656714">
                  <a:moveTo>
                    <a:pt x="104735" y="1549400"/>
                  </a:moveTo>
                  <a:lnTo>
                    <a:pt x="102829" y="1549400"/>
                  </a:lnTo>
                  <a:lnTo>
                    <a:pt x="98191" y="1556888"/>
                  </a:lnTo>
                  <a:lnTo>
                    <a:pt x="98902" y="1562100"/>
                  </a:lnTo>
                  <a:lnTo>
                    <a:pt x="104735" y="1549400"/>
                  </a:lnTo>
                  <a:close/>
                </a:path>
                <a:path w="2523490" h="1656714">
                  <a:moveTo>
                    <a:pt x="119404" y="1549400"/>
                  </a:moveTo>
                  <a:lnTo>
                    <a:pt x="107420" y="1549400"/>
                  </a:lnTo>
                  <a:lnTo>
                    <a:pt x="99310" y="1562100"/>
                  </a:lnTo>
                  <a:lnTo>
                    <a:pt x="112594" y="1562100"/>
                  </a:lnTo>
                  <a:lnTo>
                    <a:pt x="119404" y="1549400"/>
                  </a:lnTo>
                  <a:close/>
                </a:path>
                <a:path w="2523490" h="1656714">
                  <a:moveTo>
                    <a:pt x="168742" y="1549400"/>
                  </a:moveTo>
                  <a:lnTo>
                    <a:pt x="125369" y="1549400"/>
                  </a:lnTo>
                  <a:lnTo>
                    <a:pt x="123830" y="1562100"/>
                  </a:lnTo>
                  <a:lnTo>
                    <a:pt x="165572" y="1562100"/>
                  </a:lnTo>
                  <a:lnTo>
                    <a:pt x="168742" y="1549400"/>
                  </a:lnTo>
                  <a:close/>
                </a:path>
                <a:path w="2523490" h="1656714">
                  <a:moveTo>
                    <a:pt x="179714" y="1549400"/>
                  </a:moveTo>
                  <a:lnTo>
                    <a:pt x="179348" y="1549400"/>
                  </a:lnTo>
                  <a:lnTo>
                    <a:pt x="170131" y="1562100"/>
                  </a:lnTo>
                  <a:lnTo>
                    <a:pt x="181781" y="1562100"/>
                  </a:lnTo>
                  <a:lnTo>
                    <a:pt x="179714" y="1549400"/>
                  </a:lnTo>
                  <a:close/>
                </a:path>
                <a:path w="2523490" h="1656714">
                  <a:moveTo>
                    <a:pt x="191082" y="1549400"/>
                  </a:moveTo>
                  <a:lnTo>
                    <a:pt x="187060" y="1549400"/>
                  </a:lnTo>
                  <a:lnTo>
                    <a:pt x="181781" y="1562100"/>
                  </a:lnTo>
                  <a:lnTo>
                    <a:pt x="187366" y="1562100"/>
                  </a:lnTo>
                  <a:lnTo>
                    <a:pt x="191082" y="1549400"/>
                  </a:lnTo>
                  <a:close/>
                </a:path>
                <a:path w="2523490" h="1656714">
                  <a:moveTo>
                    <a:pt x="207829" y="1549400"/>
                  </a:moveTo>
                  <a:lnTo>
                    <a:pt x="198554" y="1549400"/>
                  </a:lnTo>
                  <a:lnTo>
                    <a:pt x="192855" y="1562100"/>
                  </a:lnTo>
                  <a:lnTo>
                    <a:pt x="199237" y="1562100"/>
                  </a:lnTo>
                  <a:lnTo>
                    <a:pt x="207829" y="1549400"/>
                  </a:lnTo>
                  <a:close/>
                </a:path>
                <a:path w="2523490" h="1656714">
                  <a:moveTo>
                    <a:pt x="214705" y="1556712"/>
                  </a:moveTo>
                  <a:lnTo>
                    <a:pt x="211210" y="1562100"/>
                  </a:lnTo>
                  <a:lnTo>
                    <a:pt x="215784" y="1562100"/>
                  </a:lnTo>
                  <a:lnTo>
                    <a:pt x="214705" y="1556712"/>
                  </a:lnTo>
                  <a:close/>
                </a:path>
                <a:path w="2523490" h="1656714">
                  <a:moveTo>
                    <a:pt x="219450" y="1549400"/>
                  </a:moveTo>
                  <a:lnTo>
                    <a:pt x="213241" y="1549400"/>
                  </a:lnTo>
                  <a:lnTo>
                    <a:pt x="214705" y="1556712"/>
                  </a:lnTo>
                  <a:lnTo>
                    <a:pt x="219450" y="1549400"/>
                  </a:lnTo>
                  <a:close/>
                </a:path>
                <a:path w="2523490" h="1656714">
                  <a:moveTo>
                    <a:pt x="61310" y="1536700"/>
                  </a:moveTo>
                  <a:lnTo>
                    <a:pt x="56787" y="1536700"/>
                  </a:lnTo>
                  <a:lnTo>
                    <a:pt x="53865" y="1549400"/>
                  </a:lnTo>
                  <a:lnTo>
                    <a:pt x="54933" y="1549400"/>
                  </a:lnTo>
                  <a:lnTo>
                    <a:pt x="61310" y="1536700"/>
                  </a:lnTo>
                  <a:close/>
                </a:path>
                <a:path w="2523490" h="1656714">
                  <a:moveTo>
                    <a:pt x="118755" y="1536700"/>
                  </a:moveTo>
                  <a:lnTo>
                    <a:pt x="61310" y="1536700"/>
                  </a:lnTo>
                  <a:lnTo>
                    <a:pt x="63045" y="1549400"/>
                  </a:lnTo>
                  <a:lnTo>
                    <a:pt x="111173" y="1549400"/>
                  </a:lnTo>
                  <a:lnTo>
                    <a:pt x="118755" y="1536700"/>
                  </a:lnTo>
                  <a:close/>
                </a:path>
                <a:path w="2523490" h="1656714">
                  <a:moveTo>
                    <a:pt x="176861" y="1536700"/>
                  </a:moveTo>
                  <a:lnTo>
                    <a:pt x="128790" y="1536700"/>
                  </a:lnTo>
                  <a:lnTo>
                    <a:pt x="123302" y="1549400"/>
                  </a:lnTo>
                  <a:lnTo>
                    <a:pt x="178626" y="1549400"/>
                  </a:lnTo>
                  <a:lnTo>
                    <a:pt x="176861" y="1536700"/>
                  </a:lnTo>
                  <a:close/>
                </a:path>
                <a:path w="2523490" h="1656714">
                  <a:moveTo>
                    <a:pt x="204202" y="1536700"/>
                  </a:moveTo>
                  <a:lnTo>
                    <a:pt x="191916" y="1536700"/>
                  </a:lnTo>
                  <a:lnTo>
                    <a:pt x="189649" y="1549400"/>
                  </a:lnTo>
                  <a:lnTo>
                    <a:pt x="209103" y="1549400"/>
                  </a:lnTo>
                  <a:lnTo>
                    <a:pt x="204202" y="1536700"/>
                  </a:lnTo>
                  <a:close/>
                </a:path>
                <a:path w="2523490" h="1656714">
                  <a:moveTo>
                    <a:pt x="213553" y="1536700"/>
                  </a:moveTo>
                  <a:lnTo>
                    <a:pt x="208094" y="1536700"/>
                  </a:lnTo>
                  <a:lnTo>
                    <a:pt x="214887" y="1549400"/>
                  </a:lnTo>
                  <a:lnTo>
                    <a:pt x="213553" y="1536700"/>
                  </a:lnTo>
                  <a:close/>
                </a:path>
                <a:path w="2523490" h="1656714">
                  <a:moveTo>
                    <a:pt x="224954" y="1536700"/>
                  </a:moveTo>
                  <a:lnTo>
                    <a:pt x="216491" y="1536700"/>
                  </a:lnTo>
                  <a:lnTo>
                    <a:pt x="217756" y="1549400"/>
                  </a:lnTo>
                  <a:lnTo>
                    <a:pt x="224818" y="1538976"/>
                  </a:lnTo>
                  <a:lnTo>
                    <a:pt x="224954" y="1536700"/>
                  </a:lnTo>
                  <a:close/>
                </a:path>
                <a:path w="2523490" h="1656714">
                  <a:moveTo>
                    <a:pt x="225303" y="1538260"/>
                  </a:moveTo>
                  <a:lnTo>
                    <a:pt x="224818" y="1538976"/>
                  </a:lnTo>
                  <a:lnTo>
                    <a:pt x="224191" y="1549400"/>
                  </a:lnTo>
                  <a:lnTo>
                    <a:pt x="227790" y="1549400"/>
                  </a:lnTo>
                  <a:lnTo>
                    <a:pt x="225303" y="1538260"/>
                  </a:lnTo>
                  <a:close/>
                </a:path>
                <a:path w="2523490" h="1656714">
                  <a:moveTo>
                    <a:pt x="231146" y="1540547"/>
                  </a:moveTo>
                  <a:lnTo>
                    <a:pt x="227790" y="1549400"/>
                  </a:lnTo>
                  <a:lnTo>
                    <a:pt x="232510" y="1549400"/>
                  </a:lnTo>
                  <a:lnTo>
                    <a:pt x="231146" y="1540547"/>
                  </a:lnTo>
                  <a:close/>
                </a:path>
                <a:path w="2523490" h="1656714">
                  <a:moveTo>
                    <a:pt x="238142" y="1536700"/>
                  </a:moveTo>
                  <a:lnTo>
                    <a:pt x="232510" y="1549400"/>
                  </a:lnTo>
                  <a:lnTo>
                    <a:pt x="233234" y="1549400"/>
                  </a:lnTo>
                  <a:lnTo>
                    <a:pt x="238142" y="1536700"/>
                  </a:lnTo>
                  <a:close/>
                </a:path>
                <a:path w="2523490" h="1656714">
                  <a:moveTo>
                    <a:pt x="253059" y="1536700"/>
                  </a:moveTo>
                  <a:lnTo>
                    <a:pt x="242111" y="1536700"/>
                  </a:lnTo>
                  <a:lnTo>
                    <a:pt x="246731" y="1549400"/>
                  </a:lnTo>
                  <a:lnTo>
                    <a:pt x="253059" y="1536700"/>
                  </a:lnTo>
                  <a:close/>
                </a:path>
                <a:path w="2523490" h="1656714">
                  <a:moveTo>
                    <a:pt x="232604" y="1536700"/>
                  </a:moveTo>
                  <a:lnTo>
                    <a:pt x="230553" y="1536700"/>
                  </a:lnTo>
                  <a:lnTo>
                    <a:pt x="231146" y="1540547"/>
                  </a:lnTo>
                  <a:lnTo>
                    <a:pt x="232604" y="1536700"/>
                  </a:lnTo>
                  <a:close/>
                </a:path>
                <a:path w="2523490" h="1656714">
                  <a:moveTo>
                    <a:pt x="224954" y="1536700"/>
                  </a:moveTo>
                  <a:lnTo>
                    <a:pt x="224818" y="1538976"/>
                  </a:lnTo>
                  <a:lnTo>
                    <a:pt x="225303" y="1538260"/>
                  </a:lnTo>
                  <a:lnTo>
                    <a:pt x="224954" y="1536700"/>
                  </a:lnTo>
                  <a:close/>
                </a:path>
                <a:path w="2523490" h="1656714">
                  <a:moveTo>
                    <a:pt x="226360" y="1536700"/>
                  </a:moveTo>
                  <a:lnTo>
                    <a:pt x="224954" y="1536700"/>
                  </a:lnTo>
                  <a:lnTo>
                    <a:pt x="225303" y="1538260"/>
                  </a:lnTo>
                  <a:lnTo>
                    <a:pt x="226360" y="1536700"/>
                  </a:lnTo>
                  <a:close/>
                </a:path>
                <a:path w="2523490" h="1656714">
                  <a:moveTo>
                    <a:pt x="81567" y="1524000"/>
                  </a:moveTo>
                  <a:lnTo>
                    <a:pt x="78332" y="1524000"/>
                  </a:lnTo>
                  <a:lnTo>
                    <a:pt x="74335" y="1536700"/>
                  </a:lnTo>
                  <a:lnTo>
                    <a:pt x="81567" y="1524000"/>
                  </a:lnTo>
                  <a:close/>
                </a:path>
                <a:path w="2523490" h="1656714">
                  <a:moveTo>
                    <a:pt x="197835" y="1524000"/>
                  </a:moveTo>
                  <a:lnTo>
                    <a:pt x="81567" y="1524000"/>
                  </a:lnTo>
                  <a:lnTo>
                    <a:pt x="79118" y="1536700"/>
                  </a:lnTo>
                  <a:lnTo>
                    <a:pt x="200946" y="1536700"/>
                  </a:lnTo>
                  <a:lnTo>
                    <a:pt x="197835" y="1524000"/>
                  </a:lnTo>
                  <a:close/>
                </a:path>
                <a:path w="2523490" h="1656714">
                  <a:moveTo>
                    <a:pt x="207320" y="1535234"/>
                  </a:moveTo>
                  <a:lnTo>
                    <a:pt x="206506" y="1536700"/>
                  </a:lnTo>
                  <a:lnTo>
                    <a:pt x="207808" y="1536700"/>
                  </a:lnTo>
                  <a:lnTo>
                    <a:pt x="207320" y="1535234"/>
                  </a:lnTo>
                  <a:close/>
                </a:path>
                <a:path w="2523490" h="1656714">
                  <a:moveTo>
                    <a:pt x="216559" y="1524000"/>
                  </a:moveTo>
                  <a:lnTo>
                    <a:pt x="213559" y="1524000"/>
                  </a:lnTo>
                  <a:lnTo>
                    <a:pt x="210010" y="1530390"/>
                  </a:lnTo>
                  <a:lnTo>
                    <a:pt x="208650" y="1536700"/>
                  </a:lnTo>
                  <a:lnTo>
                    <a:pt x="214345" y="1536700"/>
                  </a:lnTo>
                  <a:lnTo>
                    <a:pt x="216732" y="1531739"/>
                  </a:lnTo>
                  <a:lnTo>
                    <a:pt x="216559" y="1524000"/>
                  </a:lnTo>
                  <a:close/>
                </a:path>
                <a:path w="2523490" h="1656714">
                  <a:moveTo>
                    <a:pt x="216732" y="1531739"/>
                  </a:moveTo>
                  <a:lnTo>
                    <a:pt x="214345" y="1536700"/>
                  </a:lnTo>
                  <a:lnTo>
                    <a:pt x="216844" y="1536700"/>
                  </a:lnTo>
                  <a:lnTo>
                    <a:pt x="216732" y="1531739"/>
                  </a:lnTo>
                  <a:close/>
                </a:path>
                <a:path w="2523490" h="1656714">
                  <a:moveTo>
                    <a:pt x="240377" y="1524000"/>
                  </a:moveTo>
                  <a:lnTo>
                    <a:pt x="220457" y="1524000"/>
                  </a:lnTo>
                  <a:lnTo>
                    <a:pt x="216732" y="1531739"/>
                  </a:lnTo>
                  <a:lnTo>
                    <a:pt x="216844" y="1536700"/>
                  </a:lnTo>
                  <a:lnTo>
                    <a:pt x="233596" y="1536700"/>
                  </a:lnTo>
                  <a:lnTo>
                    <a:pt x="240377" y="1524000"/>
                  </a:lnTo>
                  <a:close/>
                </a:path>
                <a:path w="2523490" h="1656714">
                  <a:moveTo>
                    <a:pt x="261412" y="1524000"/>
                  </a:moveTo>
                  <a:lnTo>
                    <a:pt x="251481" y="1524000"/>
                  </a:lnTo>
                  <a:lnTo>
                    <a:pt x="251713" y="1536700"/>
                  </a:lnTo>
                  <a:lnTo>
                    <a:pt x="261948" y="1536700"/>
                  </a:lnTo>
                  <a:lnTo>
                    <a:pt x="261412" y="1524000"/>
                  </a:lnTo>
                  <a:close/>
                </a:path>
                <a:path w="2523490" h="1656714">
                  <a:moveTo>
                    <a:pt x="211388" y="1524000"/>
                  </a:moveTo>
                  <a:lnTo>
                    <a:pt x="203573" y="1524000"/>
                  </a:lnTo>
                  <a:lnTo>
                    <a:pt x="207320" y="1535234"/>
                  </a:lnTo>
                  <a:lnTo>
                    <a:pt x="210010" y="1530390"/>
                  </a:lnTo>
                  <a:lnTo>
                    <a:pt x="211388" y="1524000"/>
                  </a:lnTo>
                  <a:close/>
                </a:path>
                <a:path w="2523490" h="1656714">
                  <a:moveTo>
                    <a:pt x="213559" y="1524000"/>
                  </a:moveTo>
                  <a:lnTo>
                    <a:pt x="211388" y="1524000"/>
                  </a:lnTo>
                  <a:lnTo>
                    <a:pt x="210010" y="1530390"/>
                  </a:lnTo>
                  <a:lnTo>
                    <a:pt x="213559" y="1524000"/>
                  </a:lnTo>
                  <a:close/>
                </a:path>
                <a:path w="2523490" h="1656714">
                  <a:moveTo>
                    <a:pt x="91215" y="1511300"/>
                  </a:moveTo>
                  <a:lnTo>
                    <a:pt x="84633" y="1524000"/>
                  </a:lnTo>
                  <a:lnTo>
                    <a:pt x="92331" y="1524000"/>
                  </a:lnTo>
                  <a:lnTo>
                    <a:pt x="91215" y="1511300"/>
                  </a:lnTo>
                  <a:close/>
                </a:path>
                <a:path w="2523490" h="1656714">
                  <a:moveTo>
                    <a:pt x="97279" y="1511300"/>
                  </a:moveTo>
                  <a:lnTo>
                    <a:pt x="92331" y="1524000"/>
                  </a:lnTo>
                  <a:lnTo>
                    <a:pt x="95569" y="1524000"/>
                  </a:lnTo>
                  <a:lnTo>
                    <a:pt x="97279" y="1511300"/>
                  </a:lnTo>
                  <a:close/>
                </a:path>
                <a:path w="2523490" h="1656714">
                  <a:moveTo>
                    <a:pt x="157979" y="1511300"/>
                  </a:moveTo>
                  <a:lnTo>
                    <a:pt x="102730" y="1511300"/>
                  </a:lnTo>
                  <a:lnTo>
                    <a:pt x="96752" y="1524000"/>
                  </a:lnTo>
                  <a:lnTo>
                    <a:pt x="154257" y="1524000"/>
                  </a:lnTo>
                  <a:lnTo>
                    <a:pt x="157329" y="1519194"/>
                  </a:lnTo>
                  <a:lnTo>
                    <a:pt x="157979" y="1511300"/>
                  </a:lnTo>
                  <a:close/>
                </a:path>
                <a:path w="2523490" h="1656714">
                  <a:moveTo>
                    <a:pt x="157329" y="1519194"/>
                  </a:moveTo>
                  <a:lnTo>
                    <a:pt x="154257" y="1524000"/>
                  </a:lnTo>
                  <a:lnTo>
                    <a:pt x="156934" y="1524000"/>
                  </a:lnTo>
                  <a:lnTo>
                    <a:pt x="157329" y="1519194"/>
                  </a:lnTo>
                  <a:close/>
                </a:path>
                <a:path w="2523490" h="1656714">
                  <a:moveTo>
                    <a:pt x="220107" y="1511300"/>
                  </a:moveTo>
                  <a:lnTo>
                    <a:pt x="162376" y="1511300"/>
                  </a:lnTo>
                  <a:lnTo>
                    <a:pt x="157329" y="1519194"/>
                  </a:lnTo>
                  <a:lnTo>
                    <a:pt x="156934" y="1524000"/>
                  </a:lnTo>
                  <a:lnTo>
                    <a:pt x="213246" y="1524000"/>
                  </a:lnTo>
                  <a:lnTo>
                    <a:pt x="220107" y="1511300"/>
                  </a:lnTo>
                  <a:close/>
                </a:path>
                <a:path w="2523490" h="1656714">
                  <a:moveTo>
                    <a:pt x="255999" y="1511300"/>
                  </a:moveTo>
                  <a:lnTo>
                    <a:pt x="220107" y="1511300"/>
                  </a:lnTo>
                  <a:lnTo>
                    <a:pt x="223333" y="1524000"/>
                  </a:lnTo>
                  <a:lnTo>
                    <a:pt x="247140" y="1524000"/>
                  </a:lnTo>
                  <a:lnTo>
                    <a:pt x="255999" y="1511300"/>
                  </a:lnTo>
                  <a:close/>
                </a:path>
                <a:path w="2523490" h="1656714">
                  <a:moveTo>
                    <a:pt x="260535" y="1511300"/>
                  </a:moveTo>
                  <a:lnTo>
                    <a:pt x="255999" y="1511300"/>
                  </a:lnTo>
                  <a:lnTo>
                    <a:pt x="257052" y="1524000"/>
                  </a:lnTo>
                  <a:lnTo>
                    <a:pt x="260533" y="1524000"/>
                  </a:lnTo>
                  <a:lnTo>
                    <a:pt x="260535" y="1511300"/>
                  </a:lnTo>
                  <a:close/>
                </a:path>
                <a:path w="2523490" h="1656714">
                  <a:moveTo>
                    <a:pt x="264847" y="1511300"/>
                  </a:moveTo>
                  <a:lnTo>
                    <a:pt x="260950" y="1524000"/>
                  </a:lnTo>
                  <a:lnTo>
                    <a:pt x="266073" y="1524000"/>
                  </a:lnTo>
                  <a:lnTo>
                    <a:pt x="264847" y="1511300"/>
                  </a:lnTo>
                  <a:close/>
                </a:path>
                <a:path w="2523490" h="1656714">
                  <a:moveTo>
                    <a:pt x="278952" y="1511300"/>
                  </a:moveTo>
                  <a:lnTo>
                    <a:pt x="275127" y="1524000"/>
                  </a:lnTo>
                  <a:lnTo>
                    <a:pt x="278898" y="1512837"/>
                  </a:lnTo>
                  <a:lnTo>
                    <a:pt x="278952" y="1511300"/>
                  </a:lnTo>
                  <a:close/>
                </a:path>
                <a:path w="2523490" h="1656714">
                  <a:moveTo>
                    <a:pt x="278569" y="1522216"/>
                  </a:moveTo>
                  <a:lnTo>
                    <a:pt x="277613" y="1524000"/>
                  </a:lnTo>
                  <a:lnTo>
                    <a:pt x="278506" y="1524000"/>
                  </a:lnTo>
                  <a:lnTo>
                    <a:pt x="278569" y="1522216"/>
                  </a:lnTo>
                  <a:close/>
                </a:path>
                <a:path w="2523490" h="1656714">
                  <a:moveTo>
                    <a:pt x="284421" y="1511300"/>
                  </a:moveTo>
                  <a:lnTo>
                    <a:pt x="279418" y="1511300"/>
                  </a:lnTo>
                  <a:lnTo>
                    <a:pt x="278898" y="1512837"/>
                  </a:lnTo>
                  <a:lnTo>
                    <a:pt x="278569" y="1522216"/>
                  </a:lnTo>
                  <a:lnTo>
                    <a:pt x="284421" y="1511300"/>
                  </a:lnTo>
                  <a:close/>
                </a:path>
                <a:path w="2523490" h="1656714">
                  <a:moveTo>
                    <a:pt x="117956" y="1498600"/>
                  </a:moveTo>
                  <a:lnTo>
                    <a:pt x="113056" y="1511300"/>
                  </a:lnTo>
                  <a:lnTo>
                    <a:pt x="120807" y="1511300"/>
                  </a:lnTo>
                  <a:lnTo>
                    <a:pt x="117956" y="1498600"/>
                  </a:lnTo>
                  <a:close/>
                </a:path>
                <a:path w="2523490" h="1656714">
                  <a:moveTo>
                    <a:pt x="166541" y="1498600"/>
                  </a:moveTo>
                  <a:lnTo>
                    <a:pt x="122147" y="1498600"/>
                  </a:lnTo>
                  <a:lnTo>
                    <a:pt x="120807" y="1511300"/>
                  </a:lnTo>
                  <a:lnTo>
                    <a:pt x="167143" y="1511300"/>
                  </a:lnTo>
                  <a:lnTo>
                    <a:pt x="166541" y="1498600"/>
                  </a:lnTo>
                  <a:close/>
                </a:path>
                <a:path w="2523490" h="1656714">
                  <a:moveTo>
                    <a:pt x="278824" y="1498600"/>
                  </a:moveTo>
                  <a:lnTo>
                    <a:pt x="178233" y="1498600"/>
                  </a:lnTo>
                  <a:lnTo>
                    <a:pt x="170055" y="1511300"/>
                  </a:lnTo>
                  <a:lnTo>
                    <a:pt x="271093" y="1511300"/>
                  </a:lnTo>
                  <a:lnTo>
                    <a:pt x="278824" y="1498600"/>
                  </a:lnTo>
                  <a:close/>
                </a:path>
                <a:path w="2523490" h="1656714">
                  <a:moveTo>
                    <a:pt x="297139" y="1498600"/>
                  </a:moveTo>
                  <a:lnTo>
                    <a:pt x="284492" y="1498600"/>
                  </a:lnTo>
                  <a:lnTo>
                    <a:pt x="281690" y="1511300"/>
                  </a:lnTo>
                  <a:lnTo>
                    <a:pt x="296978" y="1511300"/>
                  </a:lnTo>
                  <a:lnTo>
                    <a:pt x="297517" y="1510437"/>
                  </a:lnTo>
                  <a:lnTo>
                    <a:pt x="297139" y="1498600"/>
                  </a:lnTo>
                  <a:close/>
                </a:path>
                <a:path w="2523490" h="1656714">
                  <a:moveTo>
                    <a:pt x="298387" y="1509042"/>
                  </a:moveTo>
                  <a:lnTo>
                    <a:pt x="297517" y="1510437"/>
                  </a:lnTo>
                  <a:lnTo>
                    <a:pt x="297544" y="1511300"/>
                  </a:lnTo>
                  <a:lnTo>
                    <a:pt x="298387" y="1509042"/>
                  </a:lnTo>
                  <a:close/>
                </a:path>
                <a:path w="2523490" h="1656714">
                  <a:moveTo>
                    <a:pt x="304905" y="1498600"/>
                  </a:moveTo>
                  <a:lnTo>
                    <a:pt x="302287" y="1498600"/>
                  </a:lnTo>
                  <a:lnTo>
                    <a:pt x="298387" y="1509042"/>
                  </a:lnTo>
                  <a:lnTo>
                    <a:pt x="304905" y="1498600"/>
                  </a:lnTo>
                  <a:close/>
                </a:path>
                <a:path w="2523490" h="1656714">
                  <a:moveTo>
                    <a:pt x="295754" y="1485900"/>
                  </a:moveTo>
                  <a:lnTo>
                    <a:pt x="137512" y="1485900"/>
                  </a:lnTo>
                  <a:lnTo>
                    <a:pt x="131156" y="1498600"/>
                  </a:lnTo>
                  <a:lnTo>
                    <a:pt x="291832" y="1498600"/>
                  </a:lnTo>
                  <a:lnTo>
                    <a:pt x="295754" y="1485900"/>
                  </a:lnTo>
                  <a:close/>
                </a:path>
                <a:path w="2523490" h="1656714">
                  <a:moveTo>
                    <a:pt x="303523" y="1485900"/>
                  </a:moveTo>
                  <a:lnTo>
                    <a:pt x="301989" y="1485900"/>
                  </a:lnTo>
                  <a:lnTo>
                    <a:pt x="300107" y="1498600"/>
                  </a:lnTo>
                  <a:lnTo>
                    <a:pt x="307138" y="1498600"/>
                  </a:lnTo>
                  <a:lnTo>
                    <a:pt x="303523" y="1485900"/>
                  </a:lnTo>
                  <a:close/>
                </a:path>
                <a:path w="2523490" h="1656714">
                  <a:moveTo>
                    <a:pt x="317403" y="1473200"/>
                  </a:moveTo>
                  <a:lnTo>
                    <a:pt x="154955" y="1473200"/>
                  </a:lnTo>
                  <a:lnTo>
                    <a:pt x="141134" y="1485900"/>
                  </a:lnTo>
                  <a:lnTo>
                    <a:pt x="310639" y="1485900"/>
                  </a:lnTo>
                  <a:lnTo>
                    <a:pt x="317403" y="1473200"/>
                  </a:lnTo>
                  <a:close/>
                </a:path>
                <a:path w="2523490" h="1656714">
                  <a:moveTo>
                    <a:pt x="326559" y="1473200"/>
                  </a:moveTo>
                  <a:lnTo>
                    <a:pt x="317403" y="1473200"/>
                  </a:lnTo>
                  <a:lnTo>
                    <a:pt x="318418" y="1485900"/>
                  </a:lnTo>
                  <a:lnTo>
                    <a:pt x="322688" y="1485900"/>
                  </a:lnTo>
                  <a:lnTo>
                    <a:pt x="326559" y="1473200"/>
                  </a:lnTo>
                  <a:close/>
                </a:path>
                <a:path w="2523490" h="1656714">
                  <a:moveTo>
                    <a:pt x="332494" y="1473200"/>
                  </a:moveTo>
                  <a:lnTo>
                    <a:pt x="326559" y="1473200"/>
                  </a:lnTo>
                  <a:lnTo>
                    <a:pt x="329376" y="1485900"/>
                  </a:lnTo>
                  <a:lnTo>
                    <a:pt x="336273" y="1485900"/>
                  </a:lnTo>
                  <a:lnTo>
                    <a:pt x="332494" y="1473200"/>
                  </a:lnTo>
                  <a:close/>
                </a:path>
                <a:path w="2523490" h="1656714">
                  <a:moveTo>
                    <a:pt x="326354" y="1460500"/>
                  </a:moveTo>
                  <a:lnTo>
                    <a:pt x="172911" y="1460500"/>
                  </a:lnTo>
                  <a:lnTo>
                    <a:pt x="171673" y="1473200"/>
                  </a:lnTo>
                  <a:lnTo>
                    <a:pt x="327230" y="1473200"/>
                  </a:lnTo>
                  <a:lnTo>
                    <a:pt x="326354" y="1460500"/>
                  </a:lnTo>
                  <a:close/>
                </a:path>
                <a:path w="2523490" h="1656714">
                  <a:moveTo>
                    <a:pt x="334920" y="1472168"/>
                  </a:moveTo>
                  <a:lnTo>
                    <a:pt x="334492" y="1473200"/>
                  </a:lnTo>
                  <a:lnTo>
                    <a:pt x="335678" y="1473200"/>
                  </a:lnTo>
                  <a:lnTo>
                    <a:pt x="334920" y="1472168"/>
                  </a:lnTo>
                  <a:close/>
                </a:path>
                <a:path w="2523490" h="1656714">
                  <a:moveTo>
                    <a:pt x="335893" y="1469826"/>
                  </a:moveTo>
                  <a:lnTo>
                    <a:pt x="334920" y="1472168"/>
                  </a:lnTo>
                  <a:lnTo>
                    <a:pt x="335678" y="1473200"/>
                  </a:lnTo>
                  <a:lnTo>
                    <a:pt x="335893" y="1469826"/>
                  </a:lnTo>
                  <a:close/>
                </a:path>
                <a:path w="2523490" h="1656714">
                  <a:moveTo>
                    <a:pt x="361567" y="1460500"/>
                  </a:moveTo>
                  <a:lnTo>
                    <a:pt x="339768" y="1460500"/>
                  </a:lnTo>
                  <a:lnTo>
                    <a:pt x="335893" y="1469826"/>
                  </a:lnTo>
                  <a:lnTo>
                    <a:pt x="335678" y="1473200"/>
                  </a:lnTo>
                  <a:lnTo>
                    <a:pt x="355347" y="1473200"/>
                  </a:lnTo>
                  <a:lnTo>
                    <a:pt x="361567" y="1460500"/>
                  </a:lnTo>
                  <a:close/>
                </a:path>
                <a:path w="2523490" h="1656714">
                  <a:moveTo>
                    <a:pt x="336488" y="1460500"/>
                  </a:moveTo>
                  <a:lnTo>
                    <a:pt x="326354" y="1460500"/>
                  </a:lnTo>
                  <a:lnTo>
                    <a:pt x="334920" y="1472168"/>
                  </a:lnTo>
                  <a:lnTo>
                    <a:pt x="335893" y="1469826"/>
                  </a:lnTo>
                  <a:lnTo>
                    <a:pt x="336488" y="1460500"/>
                  </a:lnTo>
                  <a:close/>
                </a:path>
                <a:path w="2523490" h="1656714">
                  <a:moveTo>
                    <a:pt x="363697" y="1447800"/>
                  </a:moveTo>
                  <a:lnTo>
                    <a:pt x="192008" y="1447800"/>
                  </a:lnTo>
                  <a:lnTo>
                    <a:pt x="181558" y="1460500"/>
                  </a:lnTo>
                  <a:lnTo>
                    <a:pt x="359802" y="1460500"/>
                  </a:lnTo>
                  <a:lnTo>
                    <a:pt x="363697" y="1447800"/>
                  </a:lnTo>
                  <a:close/>
                </a:path>
                <a:path w="2523490" h="1656714">
                  <a:moveTo>
                    <a:pt x="383843" y="1447800"/>
                  </a:moveTo>
                  <a:lnTo>
                    <a:pt x="365731" y="1447800"/>
                  </a:lnTo>
                  <a:lnTo>
                    <a:pt x="359912" y="1460500"/>
                  </a:lnTo>
                  <a:lnTo>
                    <a:pt x="372422" y="1460500"/>
                  </a:lnTo>
                  <a:lnTo>
                    <a:pt x="383843" y="1447800"/>
                  </a:lnTo>
                  <a:close/>
                </a:path>
                <a:path w="2523490" h="1656714">
                  <a:moveTo>
                    <a:pt x="211818" y="1435909"/>
                  </a:moveTo>
                  <a:lnTo>
                    <a:pt x="202790" y="1447800"/>
                  </a:lnTo>
                  <a:lnTo>
                    <a:pt x="215189" y="1447800"/>
                  </a:lnTo>
                  <a:lnTo>
                    <a:pt x="211818" y="1435909"/>
                  </a:lnTo>
                  <a:close/>
                </a:path>
                <a:path w="2523490" h="1656714">
                  <a:moveTo>
                    <a:pt x="381705" y="1435100"/>
                  </a:moveTo>
                  <a:lnTo>
                    <a:pt x="219583" y="1435100"/>
                  </a:lnTo>
                  <a:lnTo>
                    <a:pt x="215189" y="1447800"/>
                  </a:lnTo>
                  <a:lnTo>
                    <a:pt x="374374" y="1447800"/>
                  </a:lnTo>
                  <a:lnTo>
                    <a:pt x="381705" y="1435100"/>
                  </a:lnTo>
                  <a:close/>
                </a:path>
                <a:path w="2523490" h="1656714">
                  <a:moveTo>
                    <a:pt x="389373" y="1435100"/>
                  </a:moveTo>
                  <a:lnTo>
                    <a:pt x="384427" y="1435100"/>
                  </a:lnTo>
                  <a:lnTo>
                    <a:pt x="380675" y="1447800"/>
                  </a:lnTo>
                  <a:lnTo>
                    <a:pt x="389373" y="1435100"/>
                  </a:lnTo>
                  <a:close/>
                </a:path>
                <a:path w="2523490" h="1656714">
                  <a:moveTo>
                    <a:pt x="403121" y="1435100"/>
                  </a:moveTo>
                  <a:lnTo>
                    <a:pt x="389373" y="1435100"/>
                  </a:lnTo>
                  <a:lnTo>
                    <a:pt x="384654" y="1447800"/>
                  </a:lnTo>
                  <a:lnTo>
                    <a:pt x="393892" y="1447800"/>
                  </a:lnTo>
                  <a:lnTo>
                    <a:pt x="403121" y="1435100"/>
                  </a:lnTo>
                  <a:close/>
                </a:path>
                <a:path w="2523490" h="1656714">
                  <a:moveTo>
                    <a:pt x="212433" y="1435100"/>
                  </a:moveTo>
                  <a:lnTo>
                    <a:pt x="211588" y="1435100"/>
                  </a:lnTo>
                  <a:lnTo>
                    <a:pt x="211818" y="1435909"/>
                  </a:lnTo>
                  <a:lnTo>
                    <a:pt x="212433" y="1435100"/>
                  </a:lnTo>
                  <a:close/>
                </a:path>
                <a:path w="2523490" h="1656714">
                  <a:moveTo>
                    <a:pt x="391305" y="1422400"/>
                  </a:moveTo>
                  <a:lnTo>
                    <a:pt x="225536" y="1422400"/>
                  </a:lnTo>
                  <a:lnTo>
                    <a:pt x="224126" y="1435100"/>
                  </a:lnTo>
                  <a:lnTo>
                    <a:pt x="390190" y="1435100"/>
                  </a:lnTo>
                  <a:lnTo>
                    <a:pt x="391305" y="1422400"/>
                  </a:lnTo>
                  <a:close/>
                </a:path>
                <a:path w="2523490" h="1656714">
                  <a:moveTo>
                    <a:pt x="409300" y="1422400"/>
                  </a:moveTo>
                  <a:lnTo>
                    <a:pt x="400117" y="1422400"/>
                  </a:lnTo>
                  <a:lnTo>
                    <a:pt x="402785" y="1435100"/>
                  </a:lnTo>
                  <a:lnTo>
                    <a:pt x="407902" y="1435100"/>
                  </a:lnTo>
                  <a:lnTo>
                    <a:pt x="409300" y="1422400"/>
                  </a:lnTo>
                  <a:close/>
                </a:path>
                <a:path w="2523490" h="1656714">
                  <a:moveTo>
                    <a:pt x="421515" y="1422400"/>
                  </a:moveTo>
                  <a:lnTo>
                    <a:pt x="411640" y="1422400"/>
                  </a:lnTo>
                  <a:lnTo>
                    <a:pt x="412526" y="1435100"/>
                  </a:lnTo>
                  <a:lnTo>
                    <a:pt x="421515" y="1422400"/>
                  </a:lnTo>
                  <a:close/>
                </a:path>
                <a:path w="2523490" h="1656714">
                  <a:moveTo>
                    <a:pt x="418877" y="1409700"/>
                  </a:moveTo>
                  <a:lnTo>
                    <a:pt x="249115" y="1409700"/>
                  </a:lnTo>
                  <a:lnTo>
                    <a:pt x="244903" y="1422400"/>
                  </a:lnTo>
                  <a:lnTo>
                    <a:pt x="413695" y="1422400"/>
                  </a:lnTo>
                  <a:lnTo>
                    <a:pt x="418877" y="1409700"/>
                  </a:lnTo>
                  <a:close/>
                </a:path>
                <a:path w="2523490" h="1656714">
                  <a:moveTo>
                    <a:pt x="433436" y="1409700"/>
                  </a:moveTo>
                  <a:lnTo>
                    <a:pt x="431188" y="1409700"/>
                  </a:lnTo>
                  <a:lnTo>
                    <a:pt x="429759" y="1422400"/>
                  </a:lnTo>
                  <a:lnTo>
                    <a:pt x="433961" y="1422400"/>
                  </a:lnTo>
                  <a:lnTo>
                    <a:pt x="433436" y="1409700"/>
                  </a:lnTo>
                  <a:close/>
                </a:path>
                <a:path w="2523490" h="1656714">
                  <a:moveTo>
                    <a:pt x="439593" y="1409700"/>
                  </a:moveTo>
                  <a:lnTo>
                    <a:pt x="433961" y="1422400"/>
                  </a:lnTo>
                  <a:lnTo>
                    <a:pt x="439834" y="1422400"/>
                  </a:lnTo>
                  <a:lnTo>
                    <a:pt x="439593" y="1409700"/>
                  </a:lnTo>
                  <a:close/>
                </a:path>
                <a:path w="2523490" h="1656714">
                  <a:moveTo>
                    <a:pt x="433034" y="1397000"/>
                  </a:moveTo>
                  <a:lnTo>
                    <a:pt x="261751" y="1397000"/>
                  </a:lnTo>
                  <a:lnTo>
                    <a:pt x="255340" y="1409700"/>
                  </a:lnTo>
                  <a:lnTo>
                    <a:pt x="430483" y="1409700"/>
                  </a:lnTo>
                  <a:lnTo>
                    <a:pt x="433034" y="1397000"/>
                  </a:lnTo>
                  <a:close/>
                </a:path>
                <a:path w="2523490" h="1656714">
                  <a:moveTo>
                    <a:pt x="447036" y="1397000"/>
                  </a:moveTo>
                  <a:lnTo>
                    <a:pt x="439417" y="1397000"/>
                  </a:lnTo>
                  <a:lnTo>
                    <a:pt x="433288" y="1409700"/>
                  </a:lnTo>
                  <a:lnTo>
                    <a:pt x="443271" y="1409700"/>
                  </a:lnTo>
                  <a:lnTo>
                    <a:pt x="447036" y="1397000"/>
                  </a:lnTo>
                  <a:close/>
                </a:path>
                <a:path w="2523490" h="1656714">
                  <a:moveTo>
                    <a:pt x="375946" y="1346200"/>
                  </a:moveTo>
                  <a:lnTo>
                    <a:pt x="349861" y="1346200"/>
                  </a:lnTo>
                  <a:lnTo>
                    <a:pt x="330256" y="1358900"/>
                  </a:lnTo>
                  <a:lnTo>
                    <a:pt x="309462" y="1371600"/>
                  </a:lnTo>
                  <a:lnTo>
                    <a:pt x="266525" y="1397000"/>
                  </a:lnTo>
                  <a:lnTo>
                    <a:pt x="458407" y="1397000"/>
                  </a:lnTo>
                  <a:lnTo>
                    <a:pt x="464092" y="1384300"/>
                  </a:lnTo>
                  <a:lnTo>
                    <a:pt x="469487" y="1384300"/>
                  </a:lnTo>
                  <a:lnTo>
                    <a:pt x="474022" y="1371600"/>
                  </a:lnTo>
                  <a:lnTo>
                    <a:pt x="498078" y="1371600"/>
                  </a:lnTo>
                  <a:lnTo>
                    <a:pt x="497651" y="1358900"/>
                  </a:lnTo>
                  <a:lnTo>
                    <a:pt x="373971" y="1358900"/>
                  </a:lnTo>
                  <a:lnTo>
                    <a:pt x="375946" y="1346200"/>
                  </a:lnTo>
                  <a:close/>
                </a:path>
                <a:path w="2523490" h="1656714">
                  <a:moveTo>
                    <a:pt x="482513" y="1371600"/>
                  </a:moveTo>
                  <a:lnTo>
                    <a:pt x="474022" y="1371600"/>
                  </a:lnTo>
                  <a:lnTo>
                    <a:pt x="478000" y="1384300"/>
                  </a:lnTo>
                  <a:lnTo>
                    <a:pt x="482513" y="1371600"/>
                  </a:lnTo>
                  <a:close/>
                </a:path>
                <a:path w="2523490" h="1656714">
                  <a:moveTo>
                    <a:pt x="394801" y="1346200"/>
                  </a:moveTo>
                  <a:lnTo>
                    <a:pt x="391118" y="1358900"/>
                  </a:lnTo>
                  <a:lnTo>
                    <a:pt x="401036" y="1358900"/>
                  </a:lnTo>
                  <a:lnTo>
                    <a:pt x="394801" y="1346200"/>
                  </a:lnTo>
                  <a:close/>
                </a:path>
                <a:path w="2523490" h="1656714">
                  <a:moveTo>
                    <a:pt x="511935" y="1346200"/>
                  </a:moveTo>
                  <a:lnTo>
                    <a:pt x="405207" y="1346200"/>
                  </a:lnTo>
                  <a:lnTo>
                    <a:pt x="401036" y="1358900"/>
                  </a:lnTo>
                  <a:lnTo>
                    <a:pt x="512699" y="1358900"/>
                  </a:lnTo>
                  <a:lnTo>
                    <a:pt x="511935" y="1346200"/>
                  </a:lnTo>
                  <a:close/>
                </a:path>
                <a:path w="2523490" h="1656714">
                  <a:moveTo>
                    <a:pt x="356687" y="1333500"/>
                  </a:moveTo>
                  <a:lnTo>
                    <a:pt x="350304" y="1346200"/>
                  </a:lnTo>
                  <a:lnTo>
                    <a:pt x="355185" y="1346200"/>
                  </a:lnTo>
                  <a:lnTo>
                    <a:pt x="356687" y="1333500"/>
                  </a:lnTo>
                  <a:close/>
                </a:path>
                <a:path w="2523490" h="1656714">
                  <a:moveTo>
                    <a:pt x="369226" y="1333500"/>
                  </a:moveTo>
                  <a:lnTo>
                    <a:pt x="369991" y="1346200"/>
                  </a:lnTo>
                  <a:lnTo>
                    <a:pt x="376456" y="1346200"/>
                  </a:lnTo>
                  <a:lnTo>
                    <a:pt x="369226" y="1333500"/>
                  </a:lnTo>
                  <a:close/>
                </a:path>
                <a:path w="2523490" h="1656714">
                  <a:moveTo>
                    <a:pt x="408510" y="1333500"/>
                  </a:moveTo>
                  <a:lnTo>
                    <a:pt x="403916" y="1333500"/>
                  </a:lnTo>
                  <a:lnTo>
                    <a:pt x="399841" y="1346200"/>
                  </a:lnTo>
                  <a:lnTo>
                    <a:pt x="410121" y="1346200"/>
                  </a:lnTo>
                  <a:lnTo>
                    <a:pt x="408510" y="1333500"/>
                  </a:lnTo>
                  <a:close/>
                </a:path>
                <a:path w="2523490" h="1656714">
                  <a:moveTo>
                    <a:pt x="527050" y="1333500"/>
                  </a:moveTo>
                  <a:lnTo>
                    <a:pt x="412261" y="1333500"/>
                  </a:lnTo>
                  <a:lnTo>
                    <a:pt x="410121" y="1346200"/>
                  </a:lnTo>
                  <a:lnTo>
                    <a:pt x="530704" y="1346200"/>
                  </a:lnTo>
                  <a:lnTo>
                    <a:pt x="527050" y="1333500"/>
                  </a:lnTo>
                  <a:close/>
                </a:path>
                <a:path w="2523490" h="1656714">
                  <a:moveTo>
                    <a:pt x="391897" y="1320800"/>
                  </a:moveTo>
                  <a:lnTo>
                    <a:pt x="390176" y="1320800"/>
                  </a:lnTo>
                  <a:lnTo>
                    <a:pt x="387346" y="1333500"/>
                  </a:lnTo>
                  <a:lnTo>
                    <a:pt x="390288" y="1333500"/>
                  </a:lnTo>
                  <a:lnTo>
                    <a:pt x="391897" y="1320800"/>
                  </a:lnTo>
                  <a:close/>
                </a:path>
                <a:path w="2523490" h="1656714">
                  <a:moveTo>
                    <a:pt x="399071" y="1320800"/>
                  </a:moveTo>
                  <a:lnTo>
                    <a:pt x="394685" y="1320800"/>
                  </a:lnTo>
                  <a:lnTo>
                    <a:pt x="395103" y="1333500"/>
                  </a:lnTo>
                  <a:lnTo>
                    <a:pt x="397972" y="1333500"/>
                  </a:lnTo>
                  <a:lnTo>
                    <a:pt x="399071" y="1320800"/>
                  </a:lnTo>
                  <a:close/>
                </a:path>
                <a:path w="2523490" h="1656714">
                  <a:moveTo>
                    <a:pt x="552537" y="1320800"/>
                  </a:moveTo>
                  <a:lnTo>
                    <a:pt x="427001" y="1320800"/>
                  </a:lnTo>
                  <a:lnTo>
                    <a:pt x="421475" y="1333500"/>
                  </a:lnTo>
                  <a:lnTo>
                    <a:pt x="551933" y="1333500"/>
                  </a:lnTo>
                  <a:lnTo>
                    <a:pt x="552537" y="1320800"/>
                  </a:lnTo>
                  <a:close/>
                </a:path>
                <a:path w="2523490" h="1656714">
                  <a:moveTo>
                    <a:pt x="561925" y="1308100"/>
                  </a:moveTo>
                  <a:lnTo>
                    <a:pt x="454587" y="1308100"/>
                  </a:lnTo>
                  <a:lnTo>
                    <a:pt x="447627" y="1320800"/>
                  </a:lnTo>
                  <a:lnTo>
                    <a:pt x="561907" y="1320800"/>
                  </a:lnTo>
                  <a:lnTo>
                    <a:pt x="561925" y="1308100"/>
                  </a:lnTo>
                  <a:close/>
                </a:path>
                <a:path w="2523490" h="1656714">
                  <a:moveTo>
                    <a:pt x="566577" y="1320207"/>
                  </a:moveTo>
                  <a:lnTo>
                    <a:pt x="566271" y="1320800"/>
                  </a:lnTo>
                  <a:lnTo>
                    <a:pt x="566804" y="1320800"/>
                  </a:lnTo>
                  <a:lnTo>
                    <a:pt x="566577" y="1320207"/>
                  </a:lnTo>
                  <a:close/>
                </a:path>
                <a:path w="2523490" h="1656714">
                  <a:moveTo>
                    <a:pt x="579332" y="1308100"/>
                  </a:moveTo>
                  <a:lnTo>
                    <a:pt x="572824" y="1308100"/>
                  </a:lnTo>
                  <a:lnTo>
                    <a:pt x="576104" y="1320800"/>
                  </a:lnTo>
                  <a:lnTo>
                    <a:pt x="579332" y="1308100"/>
                  </a:lnTo>
                  <a:close/>
                </a:path>
                <a:path w="2523490" h="1656714">
                  <a:moveTo>
                    <a:pt x="572824" y="1308100"/>
                  </a:moveTo>
                  <a:lnTo>
                    <a:pt x="561925" y="1308100"/>
                  </a:lnTo>
                  <a:lnTo>
                    <a:pt x="566577" y="1320207"/>
                  </a:lnTo>
                  <a:lnTo>
                    <a:pt x="572824" y="1308100"/>
                  </a:lnTo>
                  <a:close/>
                </a:path>
                <a:path w="2523490" h="1656714">
                  <a:moveTo>
                    <a:pt x="584287" y="1295400"/>
                  </a:moveTo>
                  <a:lnTo>
                    <a:pt x="474471" y="1295400"/>
                  </a:lnTo>
                  <a:lnTo>
                    <a:pt x="465059" y="1308100"/>
                  </a:lnTo>
                  <a:lnTo>
                    <a:pt x="579904" y="1308100"/>
                  </a:lnTo>
                  <a:lnTo>
                    <a:pt x="584287" y="1295400"/>
                  </a:lnTo>
                  <a:close/>
                </a:path>
                <a:path w="2523490" h="1656714">
                  <a:moveTo>
                    <a:pt x="589041" y="1295400"/>
                  </a:moveTo>
                  <a:lnTo>
                    <a:pt x="586382" y="1295400"/>
                  </a:lnTo>
                  <a:lnTo>
                    <a:pt x="584342" y="1308100"/>
                  </a:lnTo>
                  <a:lnTo>
                    <a:pt x="589041" y="1295400"/>
                  </a:lnTo>
                  <a:close/>
                </a:path>
                <a:path w="2523490" h="1656714">
                  <a:moveTo>
                    <a:pt x="607181" y="1282700"/>
                  </a:moveTo>
                  <a:lnTo>
                    <a:pt x="491786" y="1282700"/>
                  </a:lnTo>
                  <a:lnTo>
                    <a:pt x="483149" y="1295400"/>
                  </a:lnTo>
                  <a:lnTo>
                    <a:pt x="604670" y="1295400"/>
                  </a:lnTo>
                  <a:lnTo>
                    <a:pt x="607181" y="1282700"/>
                  </a:lnTo>
                  <a:close/>
                </a:path>
                <a:path w="2523490" h="1656714">
                  <a:moveTo>
                    <a:pt x="619864" y="1282700"/>
                  </a:moveTo>
                  <a:lnTo>
                    <a:pt x="613294" y="1282700"/>
                  </a:lnTo>
                  <a:lnTo>
                    <a:pt x="615640" y="1295400"/>
                  </a:lnTo>
                  <a:lnTo>
                    <a:pt x="619864" y="1282700"/>
                  </a:lnTo>
                  <a:close/>
                </a:path>
                <a:path w="2523490" h="1656714">
                  <a:moveTo>
                    <a:pt x="627711" y="1282700"/>
                  </a:moveTo>
                  <a:lnTo>
                    <a:pt x="626441" y="1282700"/>
                  </a:lnTo>
                  <a:lnTo>
                    <a:pt x="618106" y="1295400"/>
                  </a:lnTo>
                  <a:lnTo>
                    <a:pt x="627711" y="1282700"/>
                  </a:lnTo>
                  <a:close/>
                </a:path>
                <a:path w="2523490" h="1656714">
                  <a:moveTo>
                    <a:pt x="628315" y="1270000"/>
                  </a:moveTo>
                  <a:lnTo>
                    <a:pt x="513614" y="1270000"/>
                  </a:lnTo>
                  <a:lnTo>
                    <a:pt x="513033" y="1282700"/>
                  </a:lnTo>
                  <a:lnTo>
                    <a:pt x="631064" y="1282700"/>
                  </a:lnTo>
                  <a:lnTo>
                    <a:pt x="628315" y="1270000"/>
                  </a:lnTo>
                  <a:close/>
                </a:path>
                <a:path w="2523490" h="1656714">
                  <a:moveTo>
                    <a:pt x="642155" y="1270000"/>
                  </a:moveTo>
                  <a:lnTo>
                    <a:pt x="640863" y="1270000"/>
                  </a:lnTo>
                  <a:lnTo>
                    <a:pt x="642507" y="1282700"/>
                  </a:lnTo>
                  <a:lnTo>
                    <a:pt x="642155" y="1270000"/>
                  </a:lnTo>
                  <a:close/>
                </a:path>
                <a:path w="2523490" h="1656714">
                  <a:moveTo>
                    <a:pt x="540183" y="1257300"/>
                  </a:moveTo>
                  <a:lnTo>
                    <a:pt x="535237" y="1257300"/>
                  </a:lnTo>
                  <a:lnTo>
                    <a:pt x="531207" y="1270000"/>
                  </a:lnTo>
                  <a:lnTo>
                    <a:pt x="540183" y="1257300"/>
                  </a:lnTo>
                  <a:close/>
                </a:path>
                <a:path w="2523490" h="1656714">
                  <a:moveTo>
                    <a:pt x="634722" y="1257300"/>
                  </a:moveTo>
                  <a:lnTo>
                    <a:pt x="540183" y="1257300"/>
                  </a:lnTo>
                  <a:lnTo>
                    <a:pt x="535412" y="1270000"/>
                  </a:lnTo>
                  <a:lnTo>
                    <a:pt x="634820" y="1270000"/>
                  </a:lnTo>
                  <a:lnTo>
                    <a:pt x="634722" y="1257300"/>
                  </a:lnTo>
                  <a:close/>
                </a:path>
                <a:path w="2523490" h="1656714">
                  <a:moveTo>
                    <a:pt x="640691" y="1257300"/>
                  </a:moveTo>
                  <a:lnTo>
                    <a:pt x="641548" y="1270000"/>
                  </a:lnTo>
                  <a:lnTo>
                    <a:pt x="644243" y="1270000"/>
                  </a:lnTo>
                  <a:lnTo>
                    <a:pt x="640691" y="1257300"/>
                  </a:lnTo>
                  <a:close/>
                </a:path>
                <a:path w="2523490" h="1656714">
                  <a:moveTo>
                    <a:pt x="654023" y="1257300"/>
                  </a:moveTo>
                  <a:lnTo>
                    <a:pt x="651072" y="1257300"/>
                  </a:lnTo>
                  <a:lnTo>
                    <a:pt x="644243" y="1270000"/>
                  </a:lnTo>
                  <a:lnTo>
                    <a:pt x="649856" y="1270000"/>
                  </a:lnTo>
                  <a:lnTo>
                    <a:pt x="654023" y="1257300"/>
                  </a:lnTo>
                  <a:close/>
                </a:path>
                <a:path w="2523490" h="1656714">
                  <a:moveTo>
                    <a:pt x="660804" y="1257300"/>
                  </a:moveTo>
                  <a:lnTo>
                    <a:pt x="659172" y="1257300"/>
                  </a:lnTo>
                  <a:lnTo>
                    <a:pt x="657974" y="1270000"/>
                  </a:lnTo>
                  <a:lnTo>
                    <a:pt x="660804" y="1257300"/>
                  </a:lnTo>
                  <a:close/>
                </a:path>
                <a:path w="2523490" h="1656714">
                  <a:moveTo>
                    <a:pt x="668080" y="1257300"/>
                  </a:moveTo>
                  <a:lnTo>
                    <a:pt x="660804" y="1257300"/>
                  </a:lnTo>
                  <a:lnTo>
                    <a:pt x="668360" y="1270000"/>
                  </a:lnTo>
                  <a:lnTo>
                    <a:pt x="668080" y="1257300"/>
                  </a:lnTo>
                  <a:close/>
                </a:path>
                <a:path w="2523490" h="1656714">
                  <a:moveTo>
                    <a:pt x="554843" y="1244600"/>
                  </a:moveTo>
                  <a:lnTo>
                    <a:pt x="548762" y="1244600"/>
                  </a:lnTo>
                  <a:lnTo>
                    <a:pt x="551445" y="1257300"/>
                  </a:lnTo>
                  <a:lnTo>
                    <a:pt x="552106" y="1257300"/>
                  </a:lnTo>
                  <a:lnTo>
                    <a:pt x="554843" y="1244600"/>
                  </a:lnTo>
                  <a:close/>
                </a:path>
                <a:path w="2523490" h="1656714">
                  <a:moveTo>
                    <a:pt x="554843" y="1244600"/>
                  </a:moveTo>
                  <a:lnTo>
                    <a:pt x="552106" y="1257300"/>
                  </a:lnTo>
                  <a:lnTo>
                    <a:pt x="554497" y="1257300"/>
                  </a:lnTo>
                  <a:lnTo>
                    <a:pt x="556254" y="1250600"/>
                  </a:lnTo>
                  <a:lnTo>
                    <a:pt x="554843" y="1244600"/>
                  </a:lnTo>
                  <a:close/>
                </a:path>
                <a:path w="2523490" h="1656714">
                  <a:moveTo>
                    <a:pt x="556254" y="1250600"/>
                  </a:moveTo>
                  <a:lnTo>
                    <a:pt x="554497" y="1257300"/>
                  </a:lnTo>
                  <a:lnTo>
                    <a:pt x="557770" y="1257300"/>
                  </a:lnTo>
                  <a:lnTo>
                    <a:pt x="556254" y="1250600"/>
                  </a:lnTo>
                  <a:close/>
                </a:path>
                <a:path w="2523490" h="1656714">
                  <a:moveTo>
                    <a:pt x="557800" y="1257178"/>
                  </a:moveTo>
                  <a:close/>
                </a:path>
                <a:path w="2523490" h="1656714">
                  <a:moveTo>
                    <a:pt x="655747" y="1244600"/>
                  </a:moveTo>
                  <a:lnTo>
                    <a:pt x="560932" y="1244600"/>
                  </a:lnTo>
                  <a:lnTo>
                    <a:pt x="557800" y="1257178"/>
                  </a:lnTo>
                  <a:lnTo>
                    <a:pt x="650570" y="1257300"/>
                  </a:lnTo>
                  <a:lnTo>
                    <a:pt x="655747" y="1244600"/>
                  </a:lnTo>
                  <a:close/>
                </a:path>
                <a:path w="2523490" h="1656714">
                  <a:moveTo>
                    <a:pt x="672187" y="1244600"/>
                  </a:moveTo>
                  <a:lnTo>
                    <a:pt x="668419" y="1244600"/>
                  </a:lnTo>
                  <a:lnTo>
                    <a:pt x="658664" y="1257300"/>
                  </a:lnTo>
                  <a:lnTo>
                    <a:pt x="671600" y="1257300"/>
                  </a:lnTo>
                  <a:lnTo>
                    <a:pt x="673887" y="1253671"/>
                  </a:lnTo>
                  <a:lnTo>
                    <a:pt x="672187" y="1244600"/>
                  </a:lnTo>
                  <a:close/>
                </a:path>
                <a:path w="2523490" h="1656714">
                  <a:moveTo>
                    <a:pt x="690551" y="1244600"/>
                  </a:moveTo>
                  <a:lnTo>
                    <a:pt x="679605" y="1244600"/>
                  </a:lnTo>
                  <a:lnTo>
                    <a:pt x="673887" y="1253671"/>
                  </a:lnTo>
                  <a:lnTo>
                    <a:pt x="674567" y="1257300"/>
                  </a:lnTo>
                  <a:lnTo>
                    <a:pt x="683198" y="1257300"/>
                  </a:lnTo>
                  <a:lnTo>
                    <a:pt x="690551" y="1244600"/>
                  </a:lnTo>
                  <a:close/>
                </a:path>
                <a:path w="2523490" h="1656714">
                  <a:moveTo>
                    <a:pt x="699931" y="1244600"/>
                  </a:moveTo>
                  <a:lnTo>
                    <a:pt x="693177" y="1244600"/>
                  </a:lnTo>
                  <a:lnTo>
                    <a:pt x="694419" y="1257300"/>
                  </a:lnTo>
                  <a:lnTo>
                    <a:pt x="699931" y="1244600"/>
                  </a:lnTo>
                  <a:close/>
                </a:path>
                <a:path w="2523490" h="1656714">
                  <a:moveTo>
                    <a:pt x="679605" y="1244600"/>
                  </a:moveTo>
                  <a:lnTo>
                    <a:pt x="672187" y="1244600"/>
                  </a:lnTo>
                  <a:lnTo>
                    <a:pt x="673887" y="1253671"/>
                  </a:lnTo>
                  <a:lnTo>
                    <a:pt x="679605" y="1244600"/>
                  </a:lnTo>
                  <a:close/>
                </a:path>
                <a:path w="2523490" h="1656714">
                  <a:moveTo>
                    <a:pt x="557827" y="1244600"/>
                  </a:moveTo>
                  <a:lnTo>
                    <a:pt x="554843" y="1244600"/>
                  </a:lnTo>
                  <a:lnTo>
                    <a:pt x="556254" y="1250600"/>
                  </a:lnTo>
                  <a:lnTo>
                    <a:pt x="557827" y="1244600"/>
                  </a:lnTo>
                  <a:close/>
                </a:path>
                <a:path w="2523490" h="1656714">
                  <a:moveTo>
                    <a:pt x="658846" y="1231900"/>
                  </a:moveTo>
                  <a:lnTo>
                    <a:pt x="574294" y="1231900"/>
                  </a:lnTo>
                  <a:lnTo>
                    <a:pt x="568648" y="1244600"/>
                  </a:lnTo>
                  <a:lnTo>
                    <a:pt x="655535" y="1244600"/>
                  </a:lnTo>
                  <a:lnTo>
                    <a:pt x="658846" y="1231900"/>
                  </a:lnTo>
                  <a:close/>
                </a:path>
                <a:path w="2523490" h="1656714">
                  <a:moveTo>
                    <a:pt x="676844" y="1231900"/>
                  </a:moveTo>
                  <a:lnTo>
                    <a:pt x="668741" y="1231900"/>
                  </a:lnTo>
                  <a:lnTo>
                    <a:pt x="659276" y="1244600"/>
                  </a:lnTo>
                  <a:lnTo>
                    <a:pt x="673552" y="1244600"/>
                  </a:lnTo>
                  <a:lnTo>
                    <a:pt x="676844" y="1231900"/>
                  </a:lnTo>
                  <a:close/>
                </a:path>
                <a:path w="2523490" h="1656714">
                  <a:moveTo>
                    <a:pt x="685959" y="1231900"/>
                  </a:moveTo>
                  <a:lnTo>
                    <a:pt x="676844" y="1231900"/>
                  </a:lnTo>
                  <a:lnTo>
                    <a:pt x="675851" y="1244600"/>
                  </a:lnTo>
                  <a:lnTo>
                    <a:pt x="690215" y="1244600"/>
                  </a:lnTo>
                  <a:lnTo>
                    <a:pt x="685959" y="1231900"/>
                  </a:lnTo>
                  <a:close/>
                </a:path>
                <a:path w="2523490" h="1656714">
                  <a:moveTo>
                    <a:pt x="702634" y="1231900"/>
                  </a:moveTo>
                  <a:lnTo>
                    <a:pt x="689070" y="1231900"/>
                  </a:lnTo>
                  <a:lnTo>
                    <a:pt x="690215" y="1244600"/>
                  </a:lnTo>
                  <a:lnTo>
                    <a:pt x="699309" y="1244600"/>
                  </a:lnTo>
                  <a:lnTo>
                    <a:pt x="702634" y="1231900"/>
                  </a:lnTo>
                  <a:close/>
                </a:path>
                <a:path w="2523490" h="1656714">
                  <a:moveTo>
                    <a:pt x="717417" y="1231900"/>
                  </a:moveTo>
                  <a:lnTo>
                    <a:pt x="710231" y="1231900"/>
                  </a:lnTo>
                  <a:lnTo>
                    <a:pt x="708671" y="1244600"/>
                  </a:lnTo>
                  <a:lnTo>
                    <a:pt x="715347" y="1244600"/>
                  </a:lnTo>
                  <a:lnTo>
                    <a:pt x="717417" y="1231900"/>
                  </a:lnTo>
                  <a:close/>
                </a:path>
                <a:path w="2523490" h="1656714">
                  <a:moveTo>
                    <a:pt x="668685" y="1219200"/>
                  </a:moveTo>
                  <a:lnTo>
                    <a:pt x="592603" y="1219200"/>
                  </a:lnTo>
                  <a:lnTo>
                    <a:pt x="586812" y="1231900"/>
                  </a:lnTo>
                  <a:lnTo>
                    <a:pt x="672939" y="1231900"/>
                  </a:lnTo>
                  <a:lnTo>
                    <a:pt x="668685" y="1219200"/>
                  </a:lnTo>
                  <a:close/>
                </a:path>
                <a:path w="2523490" h="1656714">
                  <a:moveTo>
                    <a:pt x="685988" y="1206500"/>
                  </a:moveTo>
                  <a:lnTo>
                    <a:pt x="618928" y="1206500"/>
                  </a:lnTo>
                  <a:lnTo>
                    <a:pt x="612303" y="1219200"/>
                  </a:lnTo>
                  <a:lnTo>
                    <a:pt x="675455" y="1219200"/>
                  </a:lnTo>
                  <a:lnTo>
                    <a:pt x="672939" y="1231900"/>
                  </a:lnTo>
                  <a:lnTo>
                    <a:pt x="678754" y="1231900"/>
                  </a:lnTo>
                  <a:lnTo>
                    <a:pt x="679571" y="1219407"/>
                  </a:lnTo>
                  <a:lnTo>
                    <a:pt x="679503" y="1219200"/>
                  </a:lnTo>
                  <a:lnTo>
                    <a:pt x="685988" y="1206500"/>
                  </a:lnTo>
                  <a:close/>
                </a:path>
                <a:path w="2523490" h="1656714">
                  <a:moveTo>
                    <a:pt x="692916" y="1219200"/>
                  </a:moveTo>
                  <a:lnTo>
                    <a:pt x="679585" y="1219200"/>
                  </a:lnTo>
                  <a:lnTo>
                    <a:pt x="679571" y="1219407"/>
                  </a:lnTo>
                  <a:lnTo>
                    <a:pt x="683656" y="1231900"/>
                  </a:lnTo>
                  <a:lnTo>
                    <a:pt x="692568" y="1231900"/>
                  </a:lnTo>
                  <a:lnTo>
                    <a:pt x="692916" y="1219200"/>
                  </a:lnTo>
                  <a:close/>
                </a:path>
                <a:path w="2523490" h="1656714">
                  <a:moveTo>
                    <a:pt x="737542" y="1219200"/>
                  </a:moveTo>
                  <a:lnTo>
                    <a:pt x="697661" y="1219200"/>
                  </a:lnTo>
                  <a:lnTo>
                    <a:pt x="693697" y="1231900"/>
                  </a:lnTo>
                  <a:lnTo>
                    <a:pt x="737536" y="1231900"/>
                  </a:lnTo>
                  <a:lnTo>
                    <a:pt x="737542" y="1219200"/>
                  </a:lnTo>
                  <a:close/>
                </a:path>
                <a:path w="2523490" h="1656714">
                  <a:moveTo>
                    <a:pt x="685988" y="1206500"/>
                  </a:moveTo>
                  <a:lnTo>
                    <a:pt x="679503" y="1219200"/>
                  </a:lnTo>
                  <a:lnTo>
                    <a:pt x="679571" y="1219407"/>
                  </a:lnTo>
                  <a:lnTo>
                    <a:pt x="679585" y="1219200"/>
                  </a:lnTo>
                  <a:lnTo>
                    <a:pt x="680822" y="1219200"/>
                  </a:lnTo>
                  <a:lnTo>
                    <a:pt x="685988" y="1206500"/>
                  </a:lnTo>
                  <a:close/>
                </a:path>
                <a:path w="2523490" h="1656714">
                  <a:moveTo>
                    <a:pt x="700089" y="1206500"/>
                  </a:moveTo>
                  <a:lnTo>
                    <a:pt x="685988" y="1206500"/>
                  </a:lnTo>
                  <a:lnTo>
                    <a:pt x="680822" y="1219200"/>
                  </a:lnTo>
                  <a:lnTo>
                    <a:pt x="700536" y="1219200"/>
                  </a:lnTo>
                  <a:lnTo>
                    <a:pt x="700089" y="1206500"/>
                  </a:lnTo>
                  <a:close/>
                </a:path>
                <a:path w="2523490" h="1656714">
                  <a:moveTo>
                    <a:pt x="737235" y="1206500"/>
                  </a:moveTo>
                  <a:lnTo>
                    <a:pt x="712084" y="1206500"/>
                  </a:lnTo>
                  <a:lnTo>
                    <a:pt x="704435" y="1219200"/>
                  </a:lnTo>
                  <a:lnTo>
                    <a:pt x="736514" y="1219200"/>
                  </a:lnTo>
                  <a:lnTo>
                    <a:pt x="737235" y="1206500"/>
                  </a:lnTo>
                  <a:close/>
                </a:path>
                <a:path w="2523490" h="1656714">
                  <a:moveTo>
                    <a:pt x="753848" y="1206500"/>
                  </a:moveTo>
                  <a:lnTo>
                    <a:pt x="751676" y="1206500"/>
                  </a:lnTo>
                  <a:lnTo>
                    <a:pt x="744304" y="1219200"/>
                  </a:lnTo>
                  <a:lnTo>
                    <a:pt x="746794" y="1219200"/>
                  </a:lnTo>
                  <a:lnTo>
                    <a:pt x="753848" y="1206500"/>
                  </a:lnTo>
                  <a:close/>
                </a:path>
                <a:path w="2523490" h="1656714">
                  <a:moveTo>
                    <a:pt x="626140" y="1193800"/>
                  </a:moveTo>
                  <a:lnTo>
                    <a:pt x="623610" y="1206500"/>
                  </a:lnTo>
                  <a:lnTo>
                    <a:pt x="630265" y="1206500"/>
                  </a:lnTo>
                  <a:lnTo>
                    <a:pt x="626140" y="1193800"/>
                  </a:lnTo>
                  <a:close/>
                </a:path>
                <a:path w="2523490" h="1656714">
                  <a:moveTo>
                    <a:pt x="628787" y="1193800"/>
                  </a:moveTo>
                  <a:lnTo>
                    <a:pt x="633879" y="1206500"/>
                  </a:lnTo>
                  <a:lnTo>
                    <a:pt x="634162" y="1206500"/>
                  </a:lnTo>
                  <a:lnTo>
                    <a:pt x="628787" y="1193800"/>
                  </a:lnTo>
                  <a:close/>
                </a:path>
                <a:path w="2523490" h="1656714">
                  <a:moveTo>
                    <a:pt x="725974" y="1193800"/>
                  </a:moveTo>
                  <a:lnTo>
                    <a:pt x="640033" y="1193800"/>
                  </a:lnTo>
                  <a:lnTo>
                    <a:pt x="634162" y="1206500"/>
                  </a:lnTo>
                  <a:lnTo>
                    <a:pt x="730292" y="1206500"/>
                  </a:lnTo>
                  <a:lnTo>
                    <a:pt x="725974" y="1193800"/>
                  </a:lnTo>
                  <a:close/>
                </a:path>
                <a:path w="2523490" h="1656714">
                  <a:moveTo>
                    <a:pt x="735673" y="1193800"/>
                  </a:moveTo>
                  <a:lnTo>
                    <a:pt x="731472" y="1193800"/>
                  </a:lnTo>
                  <a:lnTo>
                    <a:pt x="730292" y="1206500"/>
                  </a:lnTo>
                  <a:lnTo>
                    <a:pt x="732441" y="1206500"/>
                  </a:lnTo>
                  <a:lnTo>
                    <a:pt x="735673" y="1193800"/>
                  </a:lnTo>
                  <a:close/>
                </a:path>
                <a:path w="2523490" h="1656714">
                  <a:moveTo>
                    <a:pt x="736524" y="1193800"/>
                  </a:moveTo>
                  <a:lnTo>
                    <a:pt x="732441" y="1206500"/>
                  </a:lnTo>
                  <a:lnTo>
                    <a:pt x="736655" y="1206500"/>
                  </a:lnTo>
                  <a:lnTo>
                    <a:pt x="736524" y="1193800"/>
                  </a:lnTo>
                  <a:close/>
                </a:path>
                <a:path w="2523490" h="1656714">
                  <a:moveTo>
                    <a:pt x="738980" y="1193800"/>
                  </a:moveTo>
                  <a:lnTo>
                    <a:pt x="738596" y="1206500"/>
                  </a:lnTo>
                  <a:lnTo>
                    <a:pt x="742629" y="1206500"/>
                  </a:lnTo>
                  <a:lnTo>
                    <a:pt x="738980" y="1193800"/>
                  </a:lnTo>
                  <a:close/>
                </a:path>
                <a:path w="2523490" h="1656714">
                  <a:moveTo>
                    <a:pt x="757391" y="1193800"/>
                  </a:moveTo>
                  <a:lnTo>
                    <a:pt x="742296" y="1193800"/>
                  </a:lnTo>
                  <a:lnTo>
                    <a:pt x="744186" y="1206500"/>
                  </a:lnTo>
                  <a:lnTo>
                    <a:pt x="751396" y="1206500"/>
                  </a:lnTo>
                  <a:lnTo>
                    <a:pt x="757391" y="1193800"/>
                  </a:lnTo>
                  <a:close/>
                </a:path>
                <a:path w="2523490" h="1656714">
                  <a:moveTo>
                    <a:pt x="773184" y="1193800"/>
                  </a:moveTo>
                  <a:lnTo>
                    <a:pt x="757391" y="1193800"/>
                  </a:lnTo>
                  <a:lnTo>
                    <a:pt x="761468" y="1206500"/>
                  </a:lnTo>
                  <a:lnTo>
                    <a:pt x="762890" y="1206500"/>
                  </a:lnTo>
                  <a:lnTo>
                    <a:pt x="773183" y="1194097"/>
                  </a:lnTo>
                  <a:lnTo>
                    <a:pt x="773184" y="1193800"/>
                  </a:lnTo>
                  <a:close/>
                </a:path>
                <a:path w="2523490" h="1656714">
                  <a:moveTo>
                    <a:pt x="779865" y="1193800"/>
                  </a:moveTo>
                  <a:lnTo>
                    <a:pt x="773430" y="1193800"/>
                  </a:lnTo>
                  <a:lnTo>
                    <a:pt x="773183" y="1194097"/>
                  </a:lnTo>
                  <a:lnTo>
                    <a:pt x="773161" y="1206500"/>
                  </a:lnTo>
                  <a:lnTo>
                    <a:pt x="779865" y="1193800"/>
                  </a:lnTo>
                  <a:close/>
                </a:path>
                <a:path w="2523490" h="1656714">
                  <a:moveTo>
                    <a:pt x="786539" y="1193800"/>
                  </a:moveTo>
                  <a:lnTo>
                    <a:pt x="786223" y="1193800"/>
                  </a:lnTo>
                  <a:lnTo>
                    <a:pt x="776449" y="1206500"/>
                  </a:lnTo>
                  <a:lnTo>
                    <a:pt x="782658" y="1206500"/>
                  </a:lnTo>
                  <a:lnTo>
                    <a:pt x="786539" y="1193800"/>
                  </a:lnTo>
                  <a:close/>
                </a:path>
                <a:path w="2523490" h="1656714">
                  <a:moveTo>
                    <a:pt x="790134" y="1193800"/>
                  </a:moveTo>
                  <a:lnTo>
                    <a:pt x="787897" y="1193800"/>
                  </a:lnTo>
                  <a:lnTo>
                    <a:pt x="786545" y="1206500"/>
                  </a:lnTo>
                  <a:lnTo>
                    <a:pt x="790134" y="1193800"/>
                  </a:lnTo>
                  <a:close/>
                </a:path>
                <a:path w="2523490" h="1656714">
                  <a:moveTo>
                    <a:pt x="773430" y="1193800"/>
                  </a:moveTo>
                  <a:lnTo>
                    <a:pt x="773184" y="1193800"/>
                  </a:lnTo>
                  <a:lnTo>
                    <a:pt x="773183" y="1194097"/>
                  </a:lnTo>
                  <a:lnTo>
                    <a:pt x="773430" y="1193800"/>
                  </a:lnTo>
                  <a:close/>
                </a:path>
                <a:path w="2523490" h="1656714">
                  <a:moveTo>
                    <a:pt x="629914" y="1181100"/>
                  </a:moveTo>
                  <a:lnTo>
                    <a:pt x="627309" y="1181100"/>
                  </a:lnTo>
                  <a:lnTo>
                    <a:pt x="622979" y="1193800"/>
                  </a:lnTo>
                  <a:lnTo>
                    <a:pt x="630649" y="1193800"/>
                  </a:lnTo>
                  <a:lnTo>
                    <a:pt x="629914" y="1181100"/>
                  </a:lnTo>
                  <a:close/>
                </a:path>
                <a:path w="2523490" h="1656714">
                  <a:moveTo>
                    <a:pt x="636863" y="1181100"/>
                  </a:moveTo>
                  <a:lnTo>
                    <a:pt x="632903" y="1193800"/>
                  </a:lnTo>
                  <a:lnTo>
                    <a:pt x="638177" y="1193800"/>
                  </a:lnTo>
                  <a:lnTo>
                    <a:pt x="636863" y="1181100"/>
                  </a:lnTo>
                  <a:close/>
                </a:path>
                <a:path w="2523490" h="1656714">
                  <a:moveTo>
                    <a:pt x="657043" y="1181100"/>
                  </a:moveTo>
                  <a:lnTo>
                    <a:pt x="651887" y="1193800"/>
                  </a:lnTo>
                  <a:lnTo>
                    <a:pt x="656751" y="1193800"/>
                  </a:lnTo>
                  <a:lnTo>
                    <a:pt x="657043" y="1181100"/>
                  </a:lnTo>
                  <a:close/>
                </a:path>
                <a:path w="2523490" h="1656714">
                  <a:moveTo>
                    <a:pt x="728613" y="1181100"/>
                  </a:moveTo>
                  <a:lnTo>
                    <a:pt x="659051" y="1181100"/>
                  </a:lnTo>
                  <a:lnTo>
                    <a:pt x="661374" y="1193800"/>
                  </a:lnTo>
                  <a:lnTo>
                    <a:pt x="721017" y="1193800"/>
                  </a:lnTo>
                  <a:lnTo>
                    <a:pt x="729032" y="1182331"/>
                  </a:lnTo>
                  <a:lnTo>
                    <a:pt x="728613" y="1181100"/>
                  </a:lnTo>
                  <a:close/>
                </a:path>
                <a:path w="2523490" h="1656714">
                  <a:moveTo>
                    <a:pt x="729088" y="1182494"/>
                  </a:moveTo>
                  <a:lnTo>
                    <a:pt x="722555" y="1193800"/>
                  </a:lnTo>
                  <a:lnTo>
                    <a:pt x="732936" y="1193800"/>
                  </a:lnTo>
                  <a:lnTo>
                    <a:pt x="729088" y="1182494"/>
                  </a:lnTo>
                  <a:close/>
                </a:path>
                <a:path w="2523490" h="1656714">
                  <a:moveTo>
                    <a:pt x="760670" y="1181100"/>
                  </a:moveTo>
                  <a:lnTo>
                    <a:pt x="738246" y="1181100"/>
                  </a:lnTo>
                  <a:lnTo>
                    <a:pt x="740284" y="1193800"/>
                  </a:lnTo>
                  <a:lnTo>
                    <a:pt x="757116" y="1193800"/>
                  </a:lnTo>
                  <a:lnTo>
                    <a:pt x="760670" y="1181100"/>
                  </a:lnTo>
                  <a:close/>
                </a:path>
                <a:path w="2523490" h="1656714">
                  <a:moveTo>
                    <a:pt x="775710" y="1181100"/>
                  </a:moveTo>
                  <a:lnTo>
                    <a:pt x="765073" y="1181100"/>
                  </a:lnTo>
                  <a:lnTo>
                    <a:pt x="757116" y="1193800"/>
                  </a:lnTo>
                  <a:lnTo>
                    <a:pt x="771751" y="1193800"/>
                  </a:lnTo>
                  <a:lnTo>
                    <a:pt x="775710" y="1181100"/>
                  </a:lnTo>
                  <a:close/>
                </a:path>
                <a:path w="2523490" h="1656714">
                  <a:moveTo>
                    <a:pt x="793279" y="1181100"/>
                  </a:moveTo>
                  <a:lnTo>
                    <a:pt x="783659" y="1181100"/>
                  </a:lnTo>
                  <a:lnTo>
                    <a:pt x="777201" y="1193800"/>
                  </a:lnTo>
                  <a:lnTo>
                    <a:pt x="791191" y="1193800"/>
                  </a:lnTo>
                  <a:lnTo>
                    <a:pt x="793279" y="1181100"/>
                  </a:lnTo>
                  <a:close/>
                </a:path>
                <a:path w="2523490" h="1656714">
                  <a:moveTo>
                    <a:pt x="800868" y="1181100"/>
                  </a:moveTo>
                  <a:lnTo>
                    <a:pt x="798128" y="1181100"/>
                  </a:lnTo>
                  <a:lnTo>
                    <a:pt x="796544" y="1193800"/>
                  </a:lnTo>
                  <a:lnTo>
                    <a:pt x="801167" y="1193800"/>
                  </a:lnTo>
                  <a:lnTo>
                    <a:pt x="800868" y="1181100"/>
                  </a:lnTo>
                  <a:close/>
                </a:path>
                <a:path w="2523490" h="1656714">
                  <a:moveTo>
                    <a:pt x="729893" y="1181100"/>
                  </a:moveTo>
                  <a:lnTo>
                    <a:pt x="729032" y="1182331"/>
                  </a:lnTo>
                  <a:lnTo>
                    <a:pt x="729088" y="1182494"/>
                  </a:lnTo>
                  <a:lnTo>
                    <a:pt x="729893" y="1181100"/>
                  </a:lnTo>
                  <a:close/>
                </a:path>
                <a:path w="2523490" h="1656714">
                  <a:moveTo>
                    <a:pt x="626407" y="1168400"/>
                  </a:moveTo>
                  <a:lnTo>
                    <a:pt x="622817" y="1181100"/>
                  </a:lnTo>
                  <a:lnTo>
                    <a:pt x="627743" y="1181100"/>
                  </a:lnTo>
                  <a:lnTo>
                    <a:pt x="626407" y="1168400"/>
                  </a:lnTo>
                  <a:close/>
                </a:path>
                <a:path w="2523490" h="1656714">
                  <a:moveTo>
                    <a:pt x="669164" y="1168400"/>
                  </a:moveTo>
                  <a:lnTo>
                    <a:pt x="662427" y="1168400"/>
                  </a:lnTo>
                  <a:lnTo>
                    <a:pt x="663971" y="1181100"/>
                  </a:lnTo>
                  <a:lnTo>
                    <a:pt x="671142" y="1181100"/>
                  </a:lnTo>
                  <a:lnTo>
                    <a:pt x="669164" y="1168400"/>
                  </a:lnTo>
                  <a:close/>
                </a:path>
                <a:path w="2523490" h="1656714">
                  <a:moveTo>
                    <a:pt x="679983" y="1168400"/>
                  </a:moveTo>
                  <a:lnTo>
                    <a:pt x="676885" y="1168400"/>
                  </a:lnTo>
                  <a:lnTo>
                    <a:pt x="674123" y="1181100"/>
                  </a:lnTo>
                  <a:lnTo>
                    <a:pt x="675770" y="1181100"/>
                  </a:lnTo>
                  <a:lnTo>
                    <a:pt x="679983" y="1168400"/>
                  </a:lnTo>
                  <a:close/>
                </a:path>
                <a:path w="2523490" h="1656714">
                  <a:moveTo>
                    <a:pt x="750762" y="1168400"/>
                  </a:moveTo>
                  <a:lnTo>
                    <a:pt x="684411" y="1168400"/>
                  </a:lnTo>
                  <a:lnTo>
                    <a:pt x="680623" y="1181100"/>
                  </a:lnTo>
                  <a:lnTo>
                    <a:pt x="747459" y="1181100"/>
                  </a:lnTo>
                  <a:lnTo>
                    <a:pt x="750762" y="1168400"/>
                  </a:lnTo>
                  <a:close/>
                </a:path>
                <a:path w="2523490" h="1656714">
                  <a:moveTo>
                    <a:pt x="754646" y="1168400"/>
                  </a:moveTo>
                  <a:lnTo>
                    <a:pt x="751580" y="1168400"/>
                  </a:lnTo>
                  <a:lnTo>
                    <a:pt x="748072" y="1181100"/>
                  </a:lnTo>
                  <a:lnTo>
                    <a:pt x="754646" y="1168400"/>
                  </a:lnTo>
                  <a:close/>
                </a:path>
                <a:path w="2523490" h="1656714">
                  <a:moveTo>
                    <a:pt x="823539" y="1168400"/>
                  </a:moveTo>
                  <a:lnTo>
                    <a:pt x="762733" y="1168400"/>
                  </a:lnTo>
                  <a:lnTo>
                    <a:pt x="749622" y="1181100"/>
                  </a:lnTo>
                  <a:lnTo>
                    <a:pt x="819067" y="1181100"/>
                  </a:lnTo>
                  <a:lnTo>
                    <a:pt x="823900" y="1169221"/>
                  </a:lnTo>
                  <a:lnTo>
                    <a:pt x="823539" y="1168400"/>
                  </a:lnTo>
                  <a:close/>
                </a:path>
                <a:path w="2523490" h="1656714">
                  <a:moveTo>
                    <a:pt x="834459" y="1168400"/>
                  </a:moveTo>
                  <a:lnTo>
                    <a:pt x="824234" y="1168400"/>
                  </a:lnTo>
                  <a:lnTo>
                    <a:pt x="823900" y="1169221"/>
                  </a:lnTo>
                  <a:lnTo>
                    <a:pt x="829120" y="1181100"/>
                  </a:lnTo>
                  <a:lnTo>
                    <a:pt x="834459" y="1168400"/>
                  </a:lnTo>
                  <a:close/>
                </a:path>
                <a:path w="2523490" h="1656714">
                  <a:moveTo>
                    <a:pt x="824234" y="1168400"/>
                  </a:moveTo>
                  <a:lnTo>
                    <a:pt x="823539" y="1168400"/>
                  </a:lnTo>
                  <a:lnTo>
                    <a:pt x="823900" y="1169221"/>
                  </a:lnTo>
                  <a:lnTo>
                    <a:pt x="824234" y="1168400"/>
                  </a:lnTo>
                  <a:close/>
                </a:path>
                <a:path w="2523490" h="1656714">
                  <a:moveTo>
                    <a:pt x="665350" y="1155700"/>
                  </a:moveTo>
                  <a:lnTo>
                    <a:pt x="658795" y="1155700"/>
                  </a:lnTo>
                  <a:lnTo>
                    <a:pt x="655618" y="1168400"/>
                  </a:lnTo>
                  <a:lnTo>
                    <a:pt x="667744" y="1168400"/>
                  </a:lnTo>
                  <a:lnTo>
                    <a:pt x="665350" y="1155700"/>
                  </a:lnTo>
                  <a:close/>
                </a:path>
                <a:path w="2523490" h="1656714">
                  <a:moveTo>
                    <a:pt x="683763" y="1155700"/>
                  </a:moveTo>
                  <a:lnTo>
                    <a:pt x="673598" y="1155700"/>
                  </a:lnTo>
                  <a:lnTo>
                    <a:pt x="681077" y="1168400"/>
                  </a:lnTo>
                  <a:lnTo>
                    <a:pt x="683763" y="1155700"/>
                  </a:lnTo>
                  <a:close/>
                </a:path>
                <a:path w="2523490" h="1656714">
                  <a:moveTo>
                    <a:pt x="688751" y="1155700"/>
                  </a:moveTo>
                  <a:lnTo>
                    <a:pt x="681976" y="1168400"/>
                  </a:lnTo>
                  <a:lnTo>
                    <a:pt x="692823" y="1168400"/>
                  </a:lnTo>
                  <a:lnTo>
                    <a:pt x="688751" y="1155700"/>
                  </a:lnTo>
                  <a:close/>
                </a:path>
                <a:path w="2523490" h="1656714">
                  <a:moveTo>
                    <a:pt x="772799" y="1155700"/>
                  </a:moveTo>
                  <a:lnTo>
                    <a:pt x="700876" y="1155700"/>
                  </a:lnTo>
                  <a:lnTo>
                    <a:pt x="692823" y="1168400"/>
                  </a:lnTo>
                  <a:lnTo>
                    <a:pt x="769606" y="1168400"/>
                  </a:lnTo>
                  <a:lnTo>
                    <a:pt x="772799" y="1155700"/>
                  </a:lnTo>
                  <a:close/>
                </a:path>
                <a:path w="2523490" h="1656714">
                  <a:moveTo>
                    <a:pt x="815816" y="1155700"/>
                  </a:moveTo>
                  <a:lnTo>
                    <a:pt x="784395" y="1155700"/>
                  </a:lnTo>
                  <a:lnTo>
                    <a:pt x="777837" y="1168400"/>
                  </a:lnTo>
                  <a:lnTo>
                    <a:pt x="815909" y="1168400"/>
                  </a:lnTo>
                  <a:lnTo>
                    <a:pt x="815816" y="1155700"/>
                  </a:lnTo>
                  <a:close/>
                </a:path>
                <a:path w="2523490" h="1656714">
                  <a:moveTo>
                    <a:pt x="823180" y="1155700"/>
                  </a:moveTo>
                  <a:lnTo>
                    <a:pt x="819197" y="1155700"/>
                  </a:lnTo>
                  <a:lnTo>
                    <a:pt x="820315" y="1168400"/>
                  </a:lnTo>
                  <a:lnTo>
                    <a:pt x="823180" y="1155700"/>
                  </a:lnTo>
                  <a:close/>
                </a:path>
                <a:path w="2523490" h="1656714">
                  <a:moveTo>
                    <a:pt x="840906" y="1143000"/>
                  </a:moveTo>
                  <a:lnTo>
                    <a:pt x="802222" y="1143000"/>
                  </a:lnTo>
                  <a:lnTo>
                    <a:pt x="794741" y="1151166"/>
                  </a:lnTo>
                  <a:lnTo>
                    <a:pt x="793796" y="1155700"/>
                  </a:lnTo>
                  <a:lnTo>
                    <a:pt x="823180" y="1155700"/>
                  </a:lnTo>
                  <a:lnTo>
                    <a:pt x="824743" y="1168400"/>
                  </a:lnTo>
                  <a:lnTo>
                    <a:pt x="828386" y="1168400"/>
                  </a:lnTo>
                  <a:lnTo>
                    <a:pt x="833338" y="1155700"/>
                  </a:lnTo>
                  <a:lnTo>
                    <a:pt x="840906" y="1143000"/>
                  </a:lnTo>
                  <a:close/>
                </a:path>
                <a:path w="2523490" h="1656714">
                  <a:moveTo>
                    <a:pt x="849927" y="1155700"/>
                  </a:moveTo>
                  <a:lnTo>
                    <a:pt x="840553" y="1155700"/>
                  </a:lnTo>
                  <a:lnTo>
                    <a:pt x="836881" y="1168400"/>
                  </a:lnTo>
                  <a:lnTo>
                    <a:pt x="841582" y="1168400"/>
                  </a:lnTo>
                  <a:lnTo>
                    <a:pt x="849927" y="1155700"/>
                  </a:lnTo>
                  <a:close/>
                </a:path>
                <a:path w="2523490" h="1656714">
                  <a:moveTo>
                    <a:pt x="672551" y="1143000"/>
                  </a:moveTo>
                  <a:lnTo>
                    <a:pt x="667962" y="1143000"/>
                  </a:lnTo>
                  <a:lnTo>
                    <a:pt x="662301" y="1155700"/>
                  </a:lnTo>
                  <a:lnTo>
                    <a:pt x="672551" y="1143000"/>
                  </a:lnTo>
                  <a:close/>
                </a:path>
                <a:path w="2523490" h="1656714">
                  <a:moveTo>
                    <a:pt x="677459" y="1143000"/>
                  </a:moveTo>
                  <a:lnTo>
                    <a:pt x="672551" y="1143000"/>
                  </a:lnTo>
                  <a:lnTo>
                    <a:pt x="671241" y="1155700"/>
                  </a:lnTo>
                  <a:lnTo>
                    <a:pt x="677459" y="1143000"/>
                  </a:lnTo>
                  <a:close/>
                </a:path>
                <a:path w="2523490" h="1656714">
                  <a:moveTo>
                    <a:pt x="680500" y="1143000"/>
                  </a:moveTo>
                  <a:lnTo>
                    <a:pt x="677459" y="1143000"/>
                  </a:lnTo>
                  <a:lnTo>
                    <a:pt x="677358" y="1155700"/>
                  </a:lnTo>
                  <a:lnTo>
                    <a:pt x="680500" y="1143000"/>
                  </a:lnTo>
                  <a:close/>
                </a:path>
                <a:path w="2523490" h="1656714">
                  <a:moveTo>
                    <a:pt x="686298" y="1143000"/>
                  </a:moveTo>
                  <a:lnTo>
                    <a:pt x="683428" y="1143000"/>
                  </a:lnTo>
                  <a:lnTo>
                    <a:pt x="685470" y="1155700"/>
                  </a:lnTo>
                  <a:lnTo>
                    <a:pt x="690969" y="1155700"/>
                  </a:lnTo>
                  <a:lnTo>
                    <a:pt x="686298" y="1143000"/>
                  </a:lnTo>
                  <a:close/>
                </a:path>
                <a:path w="2523490" h="1656714">
                  <a:moveTo>
                    <a:pt x="697163" y="1143000"/>
                  </a:moveTo>
                  <a:lnTo>
                    <a:pt x="690969" y="1155700"/>
                  </a:lnTo>
                  <a:lnTo>
                    <a:pt x="693535" y="1155700"/>
                  </a:lnTo>
                  <a:lnTo>
                    <a:pt x="697163" y="1143000"/>
                  </a:lnTo>
                  <a:close/>
                </a:path>
                <a:path w="2523490" h="1656714">
                  <a:moveTo>
                    <a:pt x="796444" y="1143000"/>
                  </a:moveTo>
                  <a:lnTo>
                    <a:pt x="728087" y="1143000"/>
                  </a:lnTo>
                  <a:lnTo>
                    <a:pt x="727342" y="1155700"/>
                  </a:lnTo>
                  <a:lnTo>
                    <a:pt x="790589" y="1155700"/>
                  </a:lnTo>
                  <a:lnTo>
                    <a:pt x="794741" y="1151166"/>
                  </a:lnTo>
                  <a:lnTo>
                    <a:pt x="796444" y="1143000"/>
                  </a:lnTo>
                  <a:close/>
                </a:path>
                <a:path w="2523490" h="1656714">
                  <a:moveTo>
                    <a:pt x="794741" y="1151166"/>
                  </a:moveTo>
                  <a:lnTo>
                    <a:pt x="790589" y="1155700"/>
                  </a:lnTo>
                  <a:lnTo>
                    <a:pt x="793796" y="1155700"/>
                  </a:lnTo>
                  <a:lnTo>
                    <a:pt x="794741" y="1151166"/>
                  </a:lnTo>
                  <a:close/>
                </a:path>
                <a:path w="2523490" h="1656714">
                  <a:moveTo>
                    <a:pt x="855059" y="1143000"/>
                  </a:moveTo>
                  <a:lnTo>
                    <a:pt x="854365" y="1143000"/>
                  </a:lnTo>
                  <a:lnTo>
                    <a:pt x="851980" y="1155700"/>
                  </a:lnTo>
                  <a:lnTo>
                    <a:pt x="858929" y="1155700"/>
                  </a:lnTo>
                  <a:lnTo>
                    <a:pt x="855059" y="1143000"/>
                  </a:lnTo>
                  <a:close/>
                </a:path>
                <a:path w="2523490" h="1656714">
                  <a:moveTo>
                    <a:pt x="718787" y="1130300"/>
                  </a:moveTo>
                  <a:lnTo>
                    <a:pt x="718632" y="1130300"/>
                  </a:lnTo>
                  <a:lnTo>
                    <a:pt x="715029" y="1143000"/>
                  </a:lnTo>
                  <a:lnTo>
                    <a:pt x="718787" y="1130300"/>
                  </a:lnTo>
                  <a:close/>
                </a:path>
                <a:path w="2523490" h="1656714">
                  <a:moveTo>
                    <a:pt x="723279" y="1132625"/>
                  </a:moveTo>
                  <a:lnTo>
                    <a:pt x="718623" y="1143000"/>
                  </a:lnTo>
                  <a:lnTo>
                    <a:pt x="725933" y="1143000"/>
                  </a:lnTo>
                  <a:lnTo>
                    <a:pt x="723279" y="1132625"/>
                  </a:lnTo>
                  <a:close/>
                </a:path>
                <a:path w="2523490" h="1656714">
                  <a:moveTo>
                    <a:pt x="731892" y="1130300"/>
                  </a:moveTo>
                  <a:lnTo>
                    <a:pt x="726034" y="1130300"/>
                  </a:lnTo>
                  <a:lnTo>
                    <a:pt x="725933" y="1143000"/>
                  </a:lnTo>
                  <a:lnTo>
                    <a:pt x="736016" y="1143000"/>
                  </a:lnTo>
                  <a:lnTo>
                    <a:pt x="735804" y="1138892"/>
                  </a:lnTo>
                  <a:lnTo>
                    <a:pt x="731892" y="1130300"/>
                  </a:lnTo>
                  <a:close/>
                </a:path>
                <a:path w="2523490" h="1656714">
                  <a:moveTo>
                    <a:pt x="735804" y="1138892"/>
                  </a:moveTo>
                  <a:lnTo>
                    <a:pt x="736016" y="1143000"/>
                  </a:lnTo>
                  <a:lnTo>
                    <a:pt x="736765" y="1141003"/>
                  </a:lnTo>
                  <a:lnTo>
                    <a:pt x="735804" y="1138892"/>
                  </a:lnTo>
                  <a:close/>
                </a:path>
                <a:path w="2523490" h="1656714">
                  <a:moveTo>
                    <a:pt x="736765" y="1141003"/>
                  </a:moveTo>
                  <a:lnTo>
                    <a:pt x="736016" y="1143000"/>
                  </a:lnTo>
                  <a:lnTo>
                    <a:pt x="736175" y="1143000"/>
                  </a:lnTo>
                  <a:lnTo>
                    <a:pt x="736949" y="1141406"/>
                  </a:lnTo>
                  <a:lnTo>
                    <a:pt x="736765" y="1141003"/>
                  </a:lnTo>
                  <a:close/>
                </a:path>
                <a:path w="2523490" h="1656714">
                  <a:moveTo>
                    <a:pt x="736949" y="1141406"/>
                  </a:moveTo>
                  <a:lnTo>
                    <a:pt x="736175" y="1143000"/>
                  </a:lnTo>
                  <a:lnTo>
                    <a:pt x="737674" y="1143000"/>
                  </a:lnTo>
                  <a:lnTo>
                    <a:pt x="736949" y="1141406"/>
                  </a:lnTo>
                  <a:close/>
                </a:path>
                <a:path w="2523490" h="1656714">
                  <a:moveTo>
                    <a:pt x="742345" y="1130300"/>
                  </a:moveTo>
                  <a:lnTo>
                    <a:pt x="736949" y="1141406"/>
                  </a:lnTo>
                  <a:lnTo>
                    <a:pt x="737674" y="1143000"/>
                  </a:lnTo>
                  <a:lnTo>
                    <a:pt x="744052" y="1143000"/>
                  </a:lnTo>
                  <a:lnTo>
                    <a:pt x="742345" y="1130300"/>
                  </a:lnTo>
                  <a:close/>
                </a:path>
                <a:path w="2523490" h="1656714">
                  <a:moveTo>
                    <a:pt x="829164" y="1130300"/>
                  </a:moveTo>
                  <a:lnTo>
                    <a:pt x="747155" y="1130300"/>
                  </a:lnTo>
                  <a:lnTo>
                    <a:pt x="747840" y="1143000"/>
                  </a:lnTo>
                  <a:lnTo>
                    <a:pt x="824014" y="1143000"/>
                  </a:lnTo>
                  <a:lnTo>
                    <a:pt x="829164" y="1130300"/>
                  </a:lnTo>
                  <a:close/>
                </a:path>
                <a:path w="2523490" h="1656714">
                  <a:moveTo>
                    <a:pt x="850379" y="1130300"/>
                  </a:moveTo>
                  <a:lnTo>
                    <a:pt x="831016" y="1130300"/>
                  </a:lnTo>
                  <a:lnTo>
                    <a:pt x="824014" y="1143000"/>
                  </a:lnTo>
                  <a:lnTo>
                    <a:pt x="845777" y="1143000"/>
                  </a:lnTo>
                  <a:lnTo>
                    <a:pt x="850379" y="1130300"/>
                  </a:lnTo>
                  <a:close/>
                </a:path>
                <a:path w="2523490" h="1656714">
                  <a:moveTo>
                    <a:pt x="853446" y="1130300"/>
                  </a:moveTo>
                  <a:lnTo>
                    <a:pt x="851578" y="1143000"/>
                  </a:lnTo>
                  <a:lnTo>
                    <a:pt x="857805" y="1143000"/>
                  </a:lnTo>
                  <a:lnTo>
                    <a:pt x="853446" y="1130300"/>
                  </a:lnTo>
                  <a:close/>
                </a:path>
                <a:path w="2523490" h="1656714">
                  <a:moveTo>
                    <a:pt x="870525" y="1130300"/>
                  </a:moveTo>
                  <a:lnTo>
                    <a:pt x="862302" y="1130300"/>
                  </a:lnTo>
                  <a:lnTo>
                    <a:pt x="857805" y="1143000"/>
                  </a:lnTo>
                  <a:lnTo>
                    <a:pt x="869653" y="1143000"/>
                  </a:lnTo>
                  <a:lnTo>
                    <a:pt x="870525" y="1130300"/>
                  </a:lnTo>
                  <a:close/>
                </a:path>
                <a:path w="2523490" h="1656714">
                  <a:moveTo>
                    <a:pt x="878293" y="1130300"/>
                  </a:moveTo>
                  <a:lnTo>
                    <a:pt x="873280" y="1130300"/>
                  </a:lnTo>
                  <a:lnTo>
                    <a:pt x="874228" y="1143000"/>
                  </a:lnTo>
                  <a:lnTo>
                    <a:pt x="881986" y="1143000"/>
                  </a:lnTo>
                  <a:lnTo>
                    <a:pt x="878293" y="1130300"/>
                  </a:lnTo>
                  <a:close/>
                </a:path>
                <a:path w="2523490" h="1656714">
                  <a:moveTo>
                    <a:pt x="740783" y="1130300"/>
                  </a:moveTo>
                  <a:lnTo>
                    <a:pt x="735362" y="1130300"/>
                  </a:lnTo>
                  <a:lnTo>
                    <a:pt x="735804" y="1138892"/>
                  </a:lnTo>
                  <a:lnTo>
                    <a:pt x="736765" y="1141003"/>
                  </a:lnTo>
                  <a:lnTo>
                    <a:pt x="740783" y="1130300"/>
                  </a:lnTo>
                  <a:close/>
                </a:path>
                <a:path w="2523490" h="1656714">
                  <a:moveTo>
                    <a:pt x="724323" y="1130300"/>
                  </a:moveTo>
                  <a:lnTo>
                    <a:pt x="722685" y="1130300"/>
                  </a:lnTo>
                  <a:lnTo>
                    <a:pt x="723279" y="1132625"/>
                  </a:lnTo>
                  <a:lnTo>
                    <a:pt x="724323" y="1130300"/>
                  </a:lnTo>
                  <a:close/>
                </a:path>
                <a:path w="2523490" h="1656714">
                  <a:moveTo>
                    <a:pt x="720023" y="1117600"/>
                  </a:moveTo>
                  <a:lnTo>
                    <a:pt x="710588" y="1117600"/>
                  </a:lnTo>
                  <a:lnTo>
                    <a:pt x="712574" y="1130300"/>
                  </a:lnTo>
                  <a:lnTo>
                    <a:pt x="715626" y="1130300"/>
                  </a:lnTo>
                  <a:lnTo>
                    <a:pt x="720023" y="1117600"/>
                  </a:lnTo>
                  <a:close/>
                </a:path>
                <a:path w="2523490" h="1656714">
                  <a:moveTo>
                    <a:pt x="727392" y="1117600"/>
                  </a:moveTo>
                  <a:lnTo>
                    <a:pt x="720023" y="1117600"/>
                  </a:lnTo>
                  <a:lnTo>
                    <a:pt x="720980" y="1130300"/>
                  </a:lnTo>
                  <a:lnTo>
                    <a:pt x="726108" y="1130300"/>
                  </a:lnTo>
                  <a:lnTo>
                    <a:pt x="727392" y="1117600"/>
                  </a:lnTo>
                  <a:close/>
                </a:path>
                <a:path w="2523490" h="1656714">
                  <a:moveTo>
                    <a:pt x="743464" y="1119228"/>
                  </a:moveTo>
                  <a:lnTo>
                    <a:pt x="738099" y="1130300"/>
                  </a:lnTo>
                  <a:lnTo>
                    <a:pt x="742303" y="1130300"/>
                  </a:lnTo>
                  <a:lnTo>
                    <a:pt x="743464" y="1119228"/>
                  </a:lnTo>
                  <a:close/>
                </a:path>
                <a:path w="2523490" h="1656714">
                  <a:moveTo>
                    <a:pt x="758431" y="1117600"/>
                  </a:moveTo>
                  <a:lnTo>
                    <a:pt x="754314" y="1117600"/>
                  </a:lnTo>
                  <a:lnTo>
                    <a:pt x="751416" y="1130300"/>
                  </a:lnTo>
                  <a:lnTo>
                    <a:pt x="759692" y="1130300"/>
                  </a:lnTo>
                  <a:lnTo>
                    <a:pt x="758431" y="1117600"/>
                  </a:lnTo>
                  <a:close/>
                </a:path>
                <a:path w="2523490" h="1656714">
                  <a:moveTo>
                    <a:pt x="847277" y="1117600"/>
                  </a:moveTo>
                  <a:lnTo>
                    <a:pt x="767333" y="1117600"/>
                  </a:lnTo>
                  <a:lnTo>
                    <a:pt x="759692" y="1130300"/>
                  </a:lnTo>
                  <a:lnTo>
                    <a:pt x="839849" y="1130300"/>
                  </a:lnTo>
                  <a:lnTo>
                    <a:pt x="847277" y="1117600"/>
                  </a:lnTo>
                  <a:close/>
                </a:path>
                <a:path w="2523490" h="1656714">
                  <a:moveTo>
                    <a:pt x="857556" y="1117600"/>
                  </a:moveTo>
                  <a:lnTo>
                    <a:pt x="850947" y="1117600"/>
                  </a:lnTo>
                  <a:lnTo>
                    <a:pt x="848316" y="1130300"/>
                  </a:lnTo>
                  <a:lnTo>
                    <a:pt x="848916" y="1130300"/>
                  </a:lnTo>
                  <a:lnTo>
                    <a:pt x="857943" y="1118975"/>
                  </a:lnTo>
                  <a:lnTo>
                    <a:pt x="857556" y="1117600"/>
                  </a:lnTo>
                  <a:close/>
                </a:path>
                <a:path w="2523490" h="1656714">
                  <a:moveTo>
                    <a:pt x="869330" y="1117600"/>
                  </a:moveTo>
                  <a:lnTo>
                    <a:pt x="859039" y="1117600"/>
                  </a:lnTo>
                  <a:lnTo>
                    <a:pt x="857943" y="1118975"/>
                  </a:lnTo>
                  <a:lnTo>
                    <a:pt x="861132" y="1130300"/>
                  </a:lnTo>
                  <a:lnTo>
                    <a:pt x="869330" y="1117600"/>
                  </a:lnTo>
                  <a:close/>
                </a:path>
                <a:path w="2523490" h="1656714">
                  <a:moveTo>
                    <a:pt x="878510" y="1117600"/>
                  </a:moveTo>
                  <a:lnTo>
                    <a:pt x="869330" y="1117600"/>
                  </a:lnTo>
                  <a:lnTo>
                    <a:pt x="871734" y="1130300"/>
                  </a:lnTo>
                  <a:lnTo>
                    <a:pt x="878685" y="1130300"/>
                  </a:lnTo>
                  <a:lnTo>
                    <a:pt x="878510" y="1117600"/>
                  </a:lnTo>
                  <a:close/>
                </a:path>
                <a:path w="2523490" h="1656714">
                  <a:moveTo>
                    <a:pt x="891458" y="1117600"/>
                  </a:moveTo>
                  <a:lnTo>
                    <a:pt x="887419" y="1130300"/>
                  </a:lnTo>
                  <a:lnTo>
                    <a:pt x="891451" y="1130300"/>
                  </a:lnTo>
                  <a:lnTo>
                    <a:pt x="891458" y="1117600"/>
                  </a:lnTo>
                  <a:close/>
                </a:path>
                <a:path w="2523490" h="1656714">
                  <a:moveTo>
                    <a:pt x="744253" y="1117600"/>
                  </a:moveTo>
                  <a:lnTo>
                    <a:pt x="743635" y="1117600"/>
                  </a:lnTo>
                  <a:lnTo>
                    <a:pt x="743464" y="1119228"/>
                  </a:lnTo>
                  <a:lnTo>
                    <a:pt x="744253" y="1117600"/>
                  </a:lnTo>
                  <a:close/>
                </a:path>
                <a:path w="2523490" h="1656714">
                  <a:moveTo>
                    <a:pt x="859039" y="1117600"/>
                  </a:moveTo>
                  <a:lnTo>
                    <a:pt x="857556" y="1117600"/>
                  </a:lnTo>
                  <a:lnTo>
                    <a:pt x="857943" y="1118975"/>
                  </a:lnTo>
                  <a:lnTo>
                    <a:pt x="859039" y="1117600"/>
                  </a:lnTo>
                  <a:close/>
                </a:path>
                <a:path w="2523490" h="1656714">
                  <a:moveTo>
                    <a:pt x="750233" y="1104900"/>
                  </a:moveTo>
                  <a:lnTo>
                    <a:pt x="748284" y="1117600"/>
                  </a:lnTo>
                  <a:lnTo>
                    <a:pt x="752762" y="1110033"/>
                  </a:lnTo>
                  <a:lnTo>
                    <a:pt x="750233" y="1104900"/>
                  </a:lnTo>
                  <a:close/>
                </a:path>
                <a:path w="2523490" h="1656714">
                  <a:moveTo>
                    <a:pt x="753731" y="1112001"/>
                  </a:moveTo>
                  <a:lnTo>
                    <a:pt x="752100" y="1117600"/>
                  </a:lnTo>
                  <a:lnTo>
                    <a:pt x="753082" y="1117600"/>
                  </a:lnTo>
                  <a:lnTo>
                    <a:pt x="754641" y="1113849"/>
                  </a:lnTo>
                  <a:lnTo>
                    <a:pt x="753731" y="1112001"/>
                  </a:lnTo>
                  <a:close/>
                </a:path>
                <a:path w="2523490" h="1656714">
                  <a:moveTo>
                    <a:pt x="759446" y="1104900"/>
                  </a:moveTo>
                  <a:lnTo>
                    <a:pt x="758362" y="1104900"/>
                  </a:lnTo>
                  <a:lnTo>
                    <a:pt x="754641" y="1113849"/>
                  </a:lnTo>
                  <a:lnTo>
                    <a:pt x="756488" y="1117600"/>
                  </a:lnTo>
                  <a:lnTo>
                    <a:pt x="759446" y="1104900"/>
                  </a:lnTo>
                  <a:close/>
                </a:path>
                <a:path w="2523490" h="1656714">
                  <a:moveTo>
                    <a:pt x="856919" y="1104900"/>
                  </a:moveTo>
                  <a:lnTo>
                    <a:pt x="767460" y="1104900"/>
                  </a:lnTo>
                  <a:lnTo>
                    <a:pt x="763250" y="1117600"/>
                  </a:lnTo>
                  <a:lnTo>
                    <a:pt x="854050" y="1117600"/>
                  </a:lnTo>
                  <a:lnTo>
                    <a:pt x="856919" y="1104900"/>
                  </a:lnTo>
                  <a:close/>
                </a:path>
                <a:path w="2523490" h="1656714">
                  <a:moveTo>
                    <a:pt x="867913" y="1104900"/>
                  </a:moveTo>
                  <a:lnTo>
                    <a:pt x="856919" y="1104900"/>
                  </a:lnTo>
                  <a:lnTo>
                    <a:pt x="856251" y="1117600"/>
                  </a:lnTo>
                  <a:lnTo>
                    <a:pt x="860861" y="1117600"/>
                  </a:lnTo>
                  <a:lnTo>
                    <a:pt x="867913" y="1104900"/>
                  </a:lnTo>
                  <a:close/>
                </a:path>
                <a:path w="2523490" h="1656714">
                  <a:moveTo>
                    <a:pt x="877541" y="1104900"/>
                  </a:moveTo>
                  <a:lnTo>
                    <a:pt x="870693" y="1104900"/>
                  </a:lnTo>
                  <a:lnTo>
                    <a:pt x="871072" y="1117600"/>
                  </a:lnTo>
                  <a:lnTo>
                    <a:pt x="877541" y="1104900"/>
                  </a:lnTo>
                  <a:close/>
                </a:path>
                <a:path w="2523490" h="1656714">
                  <a:moveTo>
                    <a:pt x="887086" y="1104900"/>
                  </a:moveTo>
                  <a:lnTo>
                    <a:pt x="877541" y="1104900"/>
                  </a:lnTo>
                  <a:lnTo>
                    <a:pt x="876907" y="1117600"/>
                  </a:lnTo>
                  <a:lnTo>
                    <a:pt x="888940" y="1117600"/>
                  </a:lnTo>
                  <a:lnTo>
                    <a:pt x="887086" y="1104900"/>
                  </a:lnTo>
                  <a:close/>
                </a:path>
                <a:path w="2523490" h="1656714">
                  <a:moveTo>
                    <a:pt x="901946" y="1104900"/>
                  </a:moveTo>
                  <a:lnTo>
                    <a:pt x="899517" y="1104900"/>
                  </a:lnTo>
                  <a:lnTo>
                    <a:pt x="895334" y="1117600"/>
                  </a:lnTo>
                  <a:lnTo>
                    <a:pt x="896410" y="1117600"/>
                  </a:lnTo>
                  <a:lnTo>
                    <a:pt x="901946" y="1104900"/>
                  </a:lnTo>
                  <a:close/>
                </a:path>
                <a:path w="2523490" h="1656714">
                  <a:moveTo>
                    <a:pt x="911433" y="1104900"/>
                  </a:moveTo>
                  <a:lnTo>
                    <a:pt x="901946" y="1104900"/>
                  </a:lnTo>
                  <a:lnTo>
                    <a:pt x="904378" y="1117600"/>
                  </a:lnTo>
                  <a:lnTo>
                    <a:pt x="911433" y="1104900"/>
                  </a:lnTo>
                  <a:close/>
                </a:path>
                <a:path w="2523490" h="1656714">
                  <a:moveTo>
                    <a:pt x="924138" y="1104900"/>
                  </a:moveTo>
                  <a:lnTo>
                    <a:pt x="916621" y="1104900"/>
                  </a:lnTo>
                  <a:lnTo>
                    <a:pt x="914601" y="1117600"/>
                  </a:lnTo>
                  <a:lnTo>
                    <a:pt x="924138" y="1104900"/>
                  </a:lnTo>
                  <a:close/>
                </a:path>
                <a:path w="2523490" h="1656714">
                  <a:moveTo>
                    <a:pt x="937290" y="1104900"/>
                  </a:moveTo>
                  <a:lnTo>
                    <a:pt x="929335" y="1104900"/>
                  </a:lnTo>
                  <a:lnTo>
                    <a:pt x="926828" y="1117600"/>
                  </a:lnTo>
                  <a:lnTo>
                    <a:pt x="931744" y="1117600"/>
                  </a:lnTo>
                  <a:lnTo>
                    <a:pt x="937290" y="1104900"/>
                  </a:lnTo>
                  <a:close/>
                </a:path>
                <a:path w="2523490" h="1656714">
                  <a:moveTo>
                    <a:pt x="755800" y="1104900"/>
                  </a:moveTo>
                  <a:lnTo>
                    <a:pt x="752762" y="1110033"/>
                  </a:lnTo>
                  <a:lnTo>
                    <a:pt x="753731" y="1112001"/>
                  </a:lnTo>
                  <a:lnTo>
                    <a:pt x="755800" y="1104900"/>
                  </a:lnTo>
                  <a:close/>
                </a:path>
                <a:path w="2523490" h="1656714">
                  <a:moveTo>
                    <a:pt x="767268" y="1092200"/>
                  </a:moveTo>
                  <a:lnTo>
                    <a:pt x="759225" y="1104900"/>
                  </a:lnTo>
                  <a:lnTo>
                    <a:pt x="760959" y="1104900"/>
                  </a:lnTo>
                  <a:lnTo>
                    <a:pt x="767268" y="1092200"/>
                  </a:lnTo>
                  <a:close/>
                </a:path>
                <a:path w="2523490" h="1656714">
                  <a:moveTo>
                    <a:pt x="800059" y="1092200"/>
                  </a:moveTo>
                  <a:lnTo>
                    <a:pt x="779087" y="1092200"/>
                  </a:lnTo>
                  <a:lnTo>
                    <a:pt x="775871" y="1104900"/>
                  </a:lnTo>
                  <a:lnTo>
                    <a:pt x="794904" y="1104900"/>
                  </a:lnTo>
                  <a:lnTo>
                    <a:pt x="800059" y="1092200"/>
                  </a:lnTo>
                  <a:close/>
                </a:path>
                <a:path w="2523490" h="1656714">
                  <a:moveTo>
                    <a:pt x="881035" y="1092200"/>
                  </a:moveTo>
                  <a:lnTo>
                    <a:pt x="803030" y="1092200"/>
                  </a:lnTo>
                  <a:lnTo>
                    <a:pt x="800214" y="1104900"/>
                  </a:lnTo>
                  <a:lnTo>
                    <a:pt x="875674" y="1104900"/>
                  </a:lnTo>
                  <a:lnTo>
                    <a:pt x="882735" y="1095480"/>
                  </a:lnTo>
                  <a:lnTo>
                    <a:pt x="881035" y="1092200"/>
                  </a:lnTo>
                  <a:close/>
                </a:path>
                <a:path w="2523490" h="1656714">
                  <a:moveTo>
                    <a:pt x="885032" y="1092415"/>
                  </a:moveTo>
                  <a:lnTo>
                    <a:pt x="882735" y="1095480"/>
                  </a:lnTo>
                  <a:lnTo>
                    <a:pt x="887616" y="1104900"/>
                  </a:lnTo>
                  <a:lnTo>
                    <a:pt x="885365" y="1093098"/>
                  </a:lnTo>
                  <a:lnTo>
                    <a:pt x="885032" y="1092415"/>
                  </a:lnTo>
                  <a:close/>
                </a:path>
                <a:path w="2523490" h="1656714">
                  <a:moveTo>
                    <a:pt x="892727" y="1092200"/>
                  </a:moveTo>
                  <a:lnTo>
                    <a:pt x="885194" y="1092200"/>
                  </a:lnTo>
                  <a:lnTo>
                    <a:pt x="885365" y="1093098"/>
                  </a:lnTo>
                  <a:lnTo>
                    <a:pt x="891120" y="1104900"/>
                  </a:lnTo>
                  <a:lnTo>
                    <a:pt x="892727" y="1092200"/>
                  </a:lnTo>
                  <a:close/>
                </a:path>
                <a:path w="2523490" h="1656714">
                  <a:moveTo>
                    <a:pt x="901831" y="1092200"/>
                  </a:moveTo>
                  <a:lnTo>
                    <a:pt x="900735" y="1092200"/>
                  </a:lnTo>
                  <a:lnTo>
                    <a:pt x="900751" y="1104900"/>
                  </a:lnTo>
                  <a:lnTo>
                    <a:pt x="902391" y="1104900"/>
                  </a:lnTo>
                  <a:lnTo>
                    <a:pt x="901831" y="1092200"/>
                  </a:lnTo>
                  <a:close/>
                </a:path>
                <a:path w="2523490" h="1656714">
                  <a:moveTo>
                    <a:pt x="907318" y="1103380"/>
                  </a:moveTo>
                  <a:lnTo>
                    <a:pt x="906342" y="1104900"/>
                  </a:lnTo>
                  <a:lnTo>
                    <a:pt x="907451" y="1104900"/>
                  </a:lnTo>
                  <a:lnTo>
                    <a:pt x="907318" y="1103380"/>
                  </a:lnTo>
                  <a:close/>
                </a:path>
                <a:path w="2523490" h="1656714">
                  <a:moveTo>
                    <a:pt x="922622" y="1092200"/>
                  </a:moveTo>
                  <a:lnTo>
                    <a:pt x="914497" y="1092200"/>
                  </a:lnTo>
                  <a:lnTo>
                    <a:pt x="912551" y="1104900"/>
                  </a:lnTo>
                  <a:lnTo>
                    <a:pt x="916923" y="1104900"/>
                  </a:lnTo>
                  <a:lnTo>
                    <a:pt x="922622" y="1092200"/>
                  </a:lnTo>
                  <a:close/>
                </a:path>
                <a:path w="2523490" h="1656714">
                  <a:moveTo>
                    <a:pt x="955321" y="1092200"/>
                  </a:moveTo>
                  <a:lnTo>
                    <a:pt x="923214" y="1092200"/>
                  </a:lnTo>
                  <a:lnTo>
                    <a:pt x="924784" y="1104900"/>
                  </a:lnTo>
                  <a:lnTo>
                    <a:pt x="950308" y="1104900"/>
                  </a:lnTo>
                  <a:lnTo>
                    <a:pt x="955321" y="1092200"/>
                  </a:lnTo>
                  <a:close/>
                </a:path>
                <a:path w="2523490" h="1656714">
                  <a:moveTo>
                    <a:pt x="959951" y="1092200"/>
                  </a:moveTo>
                  <a:lnTo>
                    <a:pt x="955321" y="1092200"/>
                  </a:lnTo>
                  <a:lnTo>
                    <a:pt x="959827" y="1104900"/>
                  </a:lnTo>
                  <a:lnTo>
                    <a:pt x="959951" y="1092200"/>
                  </a:lnTo>
                  <a:close/>
                </a:path>
                <a:path w="2523490" h="1656714">
                  <a:moveTo>
                    <a:pt x="914497" y="1092200"/>
                  </a:moveTo>
                  <a:lnTo>
                    <a:pt x="906339" y="1092200"/>
                  </a:lnTo>
                  <a:lnTo>
                    <a:pt x="907318" y="1103380"/>
                  </a:lnTo>
                  <a:lnTo>
                    <a:pt x="914497" y="1092200"/>
                  </a:lnTo>
                  <a:close/>
                </a:path>
                <a:path w="2523490" h="1656714">
                  <a:moveTo>
                    <a:pt x="885194" y="1092200"/>
                  </a:moveTo>
                  <a:lnTo>
                    <a:pt x="884927" y="1092200"/>
                  </a:lnTo>
                  <a:lnTo>
                    <a:pt x="885032" y="1092415"/>
                  </a:lnTo>
                  <a:lnTo>
                    <a:pt x="885194" y="1092200"/>
                  </a:lnTo>
                  <a:close/>
                </a:path>
                <a:path w="2523490" h="1656714">
                  <a:moveTo>
                    <a:pt x="769710" y="1079500"/>
                  </a:moveTo>
                  <a:lnTo>
                    <a:pt x="762194" y="1092200"/>
                  </a:lnTo>
                  <a:lnTo>
                    <a:pt x="765948" y="1092200"/>
                  </a:lnTo>
                  <a:lnTo>
                    <a:pt x="769710" y="1079500"/>
                  </a:lnTo>
                  <a:close/>
                </a:path>
                <a:path w="2523490" h="1656714">
                  <a:moveTo>
                    <a:pt x="773187" y="1079931"/>
                  </a:moveTo>
                  <a:lnTo>
                    <a:pt x="769384" y="1092200"/>
                  </a:lnTo>
                  <a:lnTo>
                    <a:pt x="774743" y="1092200"/>
                  </a:lnTo>
                  <a:lnTo>
                    <a:pt x="773187" y="1079931"/>
                  </a:lnTo>
                  <a:close/>
                </a:path>
                <a:path w="2523490" h="1656714">
                  <a:moveTo>
                    <a:pt x="899363" y="1079500"/>
                  </a:moveTo>
                  <a:lnTo>
                    <a:pt x="779285" y="1079500"/>
                  </a:lnTo>
                  <a:lnTo>
                    <a:pt x="774743" y="1092200"/>
                  </a:lnTo>
                  <a:lnTo>
                    <a:pt x="899729" y="1092200"/>
                  </a:lnTo>
                  <a:lnTo>
                    <a:pt x="899363" y="1079500"/>
                  </a:lnTo>
                  <a:close/>
                </a:path>
                <a:path w="2523490" h="1656714">
                  <a:moveTo>
                    <a:pt x="914579" y="1079500"/>
                  </a:moveTo>
                  <a:lnTo>
                    <a:pt x="903741" y="1079500"/>
                  </a:lnTo>
                  <a:lnTo>
                    <a:pt x="899729" y="1092200"/>
                  </a:lnTo>
                  <a:lnTo>
                    <a:pt x="909312" y="1092200"/>
                  </a:lnTo>
                  <a:lnTo>
                    <a:pt x="914579" y="1079500"/>
                  </a:lnTo>
                  <a:close/>
                </a:path>
                <a:path w="2523490" h="1656714">
                  <a:moveTo>
                    <a:pt x="938950" y="1079500"/>
                  </a:moveTo>
                  <a:lnTo>
                    <a:pt x="914579" y="1079500"/>
                  </a:lnTo>
                  <a:lnTo>
                    <a:pt x="913094" y="1092200"/>
                  </a:lnTo>
                  <a:lnTo>
                    <a:pt x="928940" y="1092200"/>
                  </a:lnTo>
                  <a:lnTo>
                    <a:pt x="938950" y="1079500"/>
                  </a:lnTo>
                  <a:close/>
                </a:path>
                <a:path w="2523490" h="1656714">
                  <a:moveTo>
                    <a:pt x="944347" y="1079500"/>
                  </a:moveTo>
                  <a:lnTo>
                    <a:pt x="939839" y="1079500"/>
                  </a:lnTo>
                  <a:lnTo>
                    <a:pt x="938191" y="1092200"/>
                  </a:lnTo>
                  <a:lnTo>
                    <a:pt x="941704" y="1092200"/>
                  </a:lnTo>
                  <a:lnTo>
                    <a:pt x="944347" y="1079500"/>
                  </a:lnTo>
                  <a:close/>
                </a:path>
                <a:path w="2523490" h="1656714">
                  <a:moveTo>
                    <a:pt x="978915" y="1079500"/>
                  </a:moveTo>
                  <a:lnTo>
                    <a:pt x="944347" y="1079500"/>
                  </a:lnTo>
                  <a:lnTo>
                    <a:pt x="944444" y="1092200"/>
                  </a:lnTo>
                  <a:lnTo>
                    <a:pt x="974333" y="1092200"/>
                  </a:lnTo>
                  <a:lnTo>
                    <a:pt x="978915" y="1079500"/>
                  </a:lnTo>
                  <a:close/>
                </a:path>
                <a:path w="2523490" h="1656714">
                  <a:moveTo>
                    <a:pt x="773321" y="1079500"/>
                  </a:moveTo>
                  <a:lnTo>
                    <a:pt x="773133" y="1079500"/>
                  </a:lnTo>
                  <a:lnTo>
                    <a:pt x="773187" y="1079931"/>
                  </a:lnTo>
                  <a:lnTo>
                    <a:pt x="773321" y="1079500"/>
                  </a:lnTo>
                  <a:close/>
                </a:path>
                <a:path w="2523490" h="1656714">
                  <a:moveTo>
                    <a:pt x="780780" y="1079070"/>
                  </a:moveTo>
                  <a:lnTo>
                    <a:pt x="780498" y="1079500"/>
                  </a:lnTo>
                  <a:lnTo>
                    <a:pt x="780759" y="1079500"/>
                  </a:lnTo>
                  <a:lnTo>
                    <a:pt x="780780" y="1079070"/>
                  </a:lnTo>
                  <a:close/>
                </a:path>
                <a:path w="2523490" h="1656714">
                  <a:moveTo>
                    <a:pt x="796394" y="1066800"/>
                  </a:moveTo>
                  <a:lnTo>
                    <a:pt x="791365" y="1079500"/>
                  </a:lnTo>
                  <a:lnTo>
                    <a:pt x="798001" y="1079500"/>
                  </a:lnTo>
                  <a:lnTo>
                    <a:pt x="796394" y="1066800"/>
                  </a:lnTo>
                  <a:close/>
                </a:path>
                <a:path w="2523490" h="1656714">
                  <a:moveTo>
                    <a:pt x="803071" y="1066800"/>
                  </a:moveTo>
                  <a:lnTo>
                    <a:pt x="798001" y="1079500"/>
                  </a:lnTo>
                  <a:lnTo>
                    <a:pt x="806676" y="1079500"/>
                  </a:lnTo>
                  <a:lnTo>
                    <a:pt x="803071" y="1066800"/>
                  </a:lnTo>
                  <a:close/>
                </a:path>
                <a:path w="2523490" h="1656714">
                  <a:moveTo>
                    <a:pt x="841201" y="1066800"/>
                  </a:moveTo>
                  <a:lnTo>
                    <a:pt x="809087" y="1066800"/>
                  </a:lnTo>
                  <a:lnTo>
                    <a:pt x="806676" y="1079500"/>
                  </a:lnTo>
                  <a:lnTo>
                    <a:pt x="841928" y="1079500"/>
                  </a:lnTo>
                  <a:lnTo>
                    <a:pt x="841201" y="1066800"/>
                  </a:lnTo>
                  <a:close/>
                </a:path>
                <a:path w="2523490" h="1656714">
                  <a:moveTo>
                    <a:pt x="992947" y="1066800"/>
                  </a:moveTo>
                  <a:lnTo>
                    <a:pt x="845114" y="1066800"/>
                  </a:lnTo>
                  <a:lnTo>
                    <a:pt x="844658" y="1079500"/>
                  </a:lnTo>
                  <a:lnTo>
                    <a:pt x="992342" y="1079500"/>
                  </a:lnTo>
                  <a:lnTo>
                    <a:pt x="992947" y="1066800"/>
                  </a:lnTo>
                  <a:close/>
                </a:path>
                <a:path w="2523490" h="1656714">
                  <a:moveTo>
                    <a:pt x="1004659" y="1066800"/>
                  </a:moveTo>
                  <a:lnTo>
                    <a:pt x="1002869" y="1066800"/>
                  </a:lnTo>
                  <a:lnTo>
                    <a:pt x="998325" y="1079500"/>
                  </a:lnTo>
                  <a:lnTo>
                    <a:pt x="1004659" y="1066800"/>
                  </a:lnTo>
                  <a:close/>
                </a:path>
                <a:path w="2523490" h="1656714">
                  <a:moveTo>
                    <a:pt x="788834" y="1066800"/>
                  </a:moveTo>
                  <a:lnTo>
                    <a:pt x="781371" y="1066800"/>
                  </a:lnTo>
                  <a:lnTo>
                    <a:pt x="780780" y="1079070"/>
                  </a:lnTo>
                  <a:lnTo>
                    <a:pt x="788834" y="1066800"/>
                  </a:lnTo>
                  <a:close/>
                </a:path>
                <a:path w="2523490" h="1656714">
                  <a:moveTo>
                    <a:pt x="821338" y="1054100"/>
                  </a:moveTo>
                  <a:lnTo>
                    <a:pt x="807587" y="1054100"/>
                  </a:lnTo>
                  <a:lnTo>
                    <a:pt x="800910" y="1066800"/>
                  </a:lnTo>
                  <a:lnTo>
                    <a:pt x="807509" y="1066800"/>
                  </a:lnTo>
                  <a:lnTo>
                    <a:pt x="821338" y="1054100"/>
                  </a:lnTo>
                  <a:close/>
                </a:path>
                <a:path w="2523490" h="1656714">
                  <a:moveTo>
                    <a:pt x="1017820" y="1054100"/>
                  </a:moveTo>
                  <a:lnTo>
                    <a:pt x="823502" y="1054100"/>
                  </a:lnTo>
                  <a:lnTo>
                    <a:pt x="814324" y="1066800"/>
                  </a:lnTo>
                  <a:lnTo>
                    <a:pt x="1010958" y="1066800"/>
                  </a:lnTo>
                  <a:lnTo>
                    <a:pt x="1017820" y="1054100"/>
                  </a:lnTo>
                  <a:close/>
                </a:path>
                <a:path w="2523490" h="1656714">
                  <a:moveTo>
                    <a:pt x="821686" y="1041400"/>
                  </a:moveTo>
                  <a:lnTo>
                    <a:pt x="815978" y="1054100"/>
                  </a:lnTo>
                  <a:lnTo>
                    <a:pt x="824331" y="1054100"/>
                  </a:lnTo>
                  <a:lnTo>
                    <a:pt x="821686" y="1041400"/>
                  </a:lnTo>
                  <a:close/>
                </a:path>
                <a:path w="2523490" h="1656714">
                  <a:moveTo>
                    <a:pt x="834337" y="1041400"/>
                  </a:moveTo>
                  <a:lnTo>
                    <a:pt x="829897" y="1041400"/>
                  </a:lnTo>
                  <a:lnTo>
                    <a:pt x="824331" y="1054100"/>
                  </a:lnTo>
                  <a:lnTo>
                    <a:pt x="833606" y="1054100"/>
                  </a:lnTo>
                  <a:lnTo>
                    <a:pt x="834337" y="1041400"/>
                  </a:lnTo>
                  <a:close/>
                </a:path>
                <a:path w="2523490" h="1656714">
                  <a:moveTo>
                    <a:pt x="1020343" y="1041400"/>
                  </a:moveTo>
                  <a:lnTo>
                    <a:pt x="843698" y="1041400"/>
                  </a:lnTo>
                  <a:lnTo>
                    <a:pt x="833606" y="1054100"/>
                  </a:lnTo>
                  <a:lnTo>
                    <a:pt x="1022023" y="1054100"/>
                  </a:lnTo>
                  <a:lnTo>
                    <a:pt x="1020343" y="1041400"/>
                  </a:lnTo>
                  <a:close/>
                </a:path>
                <a:path w="2523490" h="1656714">
                  <a:moveTo>
                    <a:pt x="1032853" y="1041400"/>
                  </a:moveTo>
                  <a:lnTo>
                    <a:pt x="1026298" y="1041400"/>
                  </a:lnTo>
                  <a:lnTo>
                    <a:pt x="1026011" y="1054100"/>
                  </a:lnTo>
                  <a:lnTo>
                    <a:pt x="1032921" y="1054100"/>
                  </a:lnTo>
                  <a:lnTo>
                    <a:pt x="1032853" y="1041400"/>
                  </a:lnTo>
                  <a:close/>
                </a:path>
                <a:path w="2523490" h="1656714">
                  <a:moveTo>
                    <a:pt x="1034294" y="1041400"/>
                  </a:moveTo>
                  <a:lnTo>
                    <a:pt x="1032853" y="1041400"/>
                  </a:lnTo>
                  <a:lnTo>
                    <a:pt x="1032921" y="1054100"/>
                  </a:lnTo>
                  <a:lnTo>
                    <a:pt x="1034294" y="1041400"/>
                  </a:lnTo>
                  <a:close/>
                </a:path>
                <a:path w="2523490" h="1656714">
                  <a:moveTo>
                    <a:pt x="1043279" y="1041400"/>
                  </a:moveTo>
                  <a:lnTo>
                    <a:pt x="1034294" y="1041400"/>
                  </a:lnTo>
                  <a:lnTo>
                    <a:pt x="1032921" y="1054100"/>
                  </a:lnTo>
                  <a:lnTo>
                    <a:pt x="1038129" y="1054100"/>
                  </a:lnTo>
                  <a:lnTo>
                    <a:pt x="1043279" y="1041400"/>
                  </a:lnTo>
                  <a:close/>
                </a:path>
                <a:path w="2523490" h="1656714">
                  <a:moveTo>
                    <a:pt x="849846" y="1028700"/>
                  </a:moveTo>
                  <a:lnTo>
                    <a:pt x="847546" y="1041400"/>
                  </a:lnTo>
                  <a:lnTo>
                    <a:pt x="849641" y="1041400"/>
                  </a:lnTo>
                  <a:lnTo>
                    <a:pt x="849846" y="1028700"/>
                  </a:lnTo>
                  <a:close/>
                </a:path>
                <a:path w="2523490" h="1656714">
                  <a:moveTo>
                    <a:pt x="974245" y="1028700"/>
                  </a:moveTo>
                  <a:lnTo>
                    <a:pt x="851936" y="1028700"/>
                  </a:lnTo>
                  <a:lnTo>
                    <a:pt x="849641" y="1041400"/>
                  </a:lnTo>
                  <a:lnTo>
                    <a:pt x="974341" y="1041400"/>
                  </a:lnTo>
                  <a:lnTo>
                    <a:pt x="974245" y="1028700"/>
                  </a:lnTo>
                  <a:close/>
                </a:path>
                <a:path w="2523490" h="1656714">
                  <a:moveTo>
                    <a:pt x="1038015" y="1028700"/>
                  </a:moveTo>
                  <a:lnTo>
                    <a:pt x="985530" y="1028700"/>
                  </a:lnTo>
                  <a:lnTo>
                    <a:pt x="979167" y="1041400"/>
                  </a:lnTo>
                  <a:lnTo>
                    <a:pt x="1035788" y="1041400"/>
                  </a:lnTo>
                  <a:lnTo>
                    <a:pt x="1038015" y="1028700"/>
                  </a:lnTo>
                  <a:close/>
                </a:path>
                <a:path w="2523490" h="1656714">
                  <a:moveTo>
                    <a:pt x="1051401" y="1028700"/>
                  </a:moveTo>
                  <a:lnTo>
                    <a:pt x="1044451" y="1028700"/>
                  </a:lnTo>
                  <a:lnTo>
                    <a:pt x="1043222" y="1041400"/>
                  </a:lnTo>
                  <a:lnTo>
                    <a:pt x="1050158" y="1041400"/>
                  </a:lnTo>
                  <a:lnTo>
                    <a:pt x="1051401" y="1028700"/>
                  </a:lnTo>
                  <a:close/>
                </a:path>
                <a:path w="2523490" h="1656714">
                  <a:moveTo>
                    <a:pt x="1067144" y="1028700"/>
                  </a:moveTo>
                  <a:lnTo>
                    <a:pt x="1051401" y="1028700"/>
                  </a:lnTo>
                  <a:lnTo>
                    <a:pt x="1054329" y="1041400"/>
                  </a:lnTo>
                  <a:lnTo>
                    <a:pt x="1067144" y="1028700"/>
                  </a:lnTo>
                  <a:close/>
                </a:path>
                <a:path w="2523490" h="1656714">
                  <a:moveTo>
                    <a:pt x="863468" y="1016000"/>
                  </a:moveTo>
                  <a:lnTo>
                    <a:pt x="852348" y="1028700"/>
                  </a:lnTo>
                  <a:lnTo>
                    <a:pt x="865025" y="1028700"/>
                  </a:lnTo>
                  <a:lnTo>
                    <a:pt x="863468" y="1016000"/>
                  </a:lnTo>
                  <a:close/>
                </a:path>
                <a:path w="2523490" h="1656714">
                  <a:moveTo>
                    <a:pt x="869620" y="1016000"/>
                  </a:moveTo>
                  <a:lnTo>
                    <a:pt x="865025" y="1028700"/>
                  </a:lnTo>
                  <a:lnTo>
                    <a:pt x="872057" y="1028700"/>
                  </a:lnTo>
                  <a:lnTo>
                    <a:pt x="869620" y="1016000"/>
                  </a:lnTo>
                  <a:close/>
                </a:path>
                <a:path w="2523490" h="1656714">
                  <a:moveTo>
                    <a:pt x="998531" y="1016000"/>
                  </a:moveTo>
                  <a:lnTo>
                    <a:pt x="874857" y="1016000"/>
                  </a:lnTo>
                  <a:lnTo>
                    <a:pt x="872057" y="1028700"/>
                  </a:lnTo>
                  <a:lnTo>
                    <a:pt x="993183" y="1028700"/>
                  </a:lnTo>
                  <a:lnTo>
                    <a:pt x="998531" y="1016000"/>
                  </a:lnTo>
                  <a:close/>
                </a:path>
                <a:path w="2523490" h="1656714">
                  <a:moveTo>
                    <a:pt x="1076826" y="1003300"/>
                  </a:moveTo>
                  <a:lnTo>
                    <a:pt x="1017085" y="1003300"/>
                  </a:lnTo>
                  <a:lnTo>
                    <a:pt x="1013286" y="1016000"/>
                  </a:lnTo>
                  <a:lnTo>
                    <a:pt x="998531" y="1016000"/>
                  </a:lnTo>
                  <a:lnTo>
                    <a:pt x="998753" y="1028700"/>
                  </a:lnTo>
                  <a:lnTo>
                    <a:pt x="1052018" y="1028700"/>
                  </a:lnTo>
                  <a:lnTo>
                    <a:pt x="1065929" y="1016000"/>
                  </a:lnTo>
                  <a:lnTo>
                    <a:pt x="1076826" y="1003300"/>
                  </a:lnTo>
                  <a:close/>
                </a:path>
                <a:path w="2523490" h="1656714">
                  <a:moveTo>
                    <a:pt x="891245" y="1003300"/>
                  </a:moveTo>
                  <a:lnTo>
                    <a:pt x="868242" y="1003300"/>
                  </a:lnTo>
                  <a:lnTo>
                    <a:pt x="876023" y="1016000"/>
                  </a:lnTo>
                  <a:lnTo>
                    <a:pt x="888826" y="1016000"/>
                  </a:lnTo>
                  <a:lnTo>
                    <a:pt x="891245" y="1003300"/>
                  </a:lnTo>
                  <a:close/>
                </a:path>
                <a:path w="2523490" h="1656714">
                  <a:moveTo>
                    <a:pt x="1000512" y="1003300"/>
                  </a:moveTo>
                  <a:lnTo>
                    <a:pt x="894894" y="1003300"/>
                  </a:lnTo>
                  <a:lnTo>
                    <a:pt x="888826" y="1016000"/>
                  </a:lnTo>
                  <a:lnTo>
                    <a:pt x="999769" y="1016000"/>
                  </a:lnTo>
                  <a:lnTo>
                    <a:pt x="1000512" y="1003300"/>
                  </a:lnTo>
                  <a:close/>
                </a:path>
                <a:path w="2523490" h="1656714">
                  <a:moveTo>
                    <a:pt x="1012210" y="1003300"/>
                  </a:moveTo>
                  <a:lnTo>
                    <a:pt x="1000512" y="1003300"/>
                  </a:lnTo>
                  <a:lnTo>
                    <a:pt x="1004350" y="1016000"/>
                  </a:lnTo>
                  <a:lnTo>
                    <a:pt x="1007563" y="1016000"/>
                  </a:lnTo>
                  <a:lnTo>
                    <a:pt x="1012210" y="1003300"/>
                  </a:lnTo>
                  <a:close/>
                </a:path>
                <a:path w="2523490" h="1656714">
                  <a:moveTo>
                    <a:pt x="1038482" y="990600"/>
                  </a:moveTo>
                  <a:lnTo>
                    <a:pt x="896314" y="990600"/>
                  </a:lnTo>
                  <a:lnTo>
                    <a:pt x="892211" y="1003300"/>
                  </a:lnTo>
                  <a:lnTo>
                    <a:pt x="1038621" y="1003300"/>
                  </a:lnTo>
                  <a:lnTo>
                    <a:pt x="1038482" y="990600"/>
                  </a:lnTo>
                  <a:close/>
                </a:path>
                <a:path w="2523490" h="1656714">
                  <a:moveTo>
                    <a:pt x="1041836" y="990600"/>
                  </a:moveTo>
                  <a:lnTo>
                    <a:pt x="1038621" y="1003300"/>
                  </a:lnTo>
                  <a:lnTo>
                    <a:pt x="1042360" y="1003300"/>
                  </a:lnTo>
                  <a:lnTo>
                    <a:pt x="1041836" y="990600"/>
                  </a:lnTo>
                  <a:close/>
                </a:path>
                <a:path w="2523490" h="1656714">
                  <a:moveTo>
                    <a:pt x="1100574" y="990600"/>
                  </a:moveTo>
                  <a:lnTo>
                    <a:pt x="1043695" y="990600"/>
                  </a:lnTo>
                  <a:lnTo>
                    <a:pt x="1045056" y="1003300"/>
                  </a:lnTo>
                  <a:lnTo>
                    <a:pt x="1087458" y="1003300"/>
                  </a:lnTo>
                  <a:lnTo>
                    <a:pt x="1100574" y="990600"/>
                  </a:lnTo>
                  <a:close/>
                </a:path>
                <a:path w="2523490" h="1656714">
                  <a:moveTo>
                    <a:pt x="901794" y="977900"/>
                  </a:moveTo>
                  <a:lnTo>
                    <a:pt x="897398" y="990600"/>
                  </a:lnTo>
                  <a:lnTo>
                    <a:pt x="906817" y="990600"/>
                  </a:lnTo>
                  <a:lnTo>
                    <a:pt x="901794" y="977900"/>
                  </a:lnTo>
                  <a:close/>
                </a:path>
                <a:path w="2523490" h="1656714">
                  <a:moveTo>
                    <a:pt x="917303" y="977900"/>
                  </a:moveTo>
                  <a:lnTo>
                    <a:pt x="910384" y="990600"/>
                  </a:lnTo>
                  <a:lnTo>
                    <a:pt x="913201" y="990600"/>
                  </a:lnTo>
                  <a:lnTo>
                    <a:pt x="917303" y="977900"/>
                  </a:lnTo>
                  <a:close/>
                </a:path>
                <a:path w="2523490" h="1656714">
                  <a:moveTo>
                    <a:pt x="1052891" y="977900"/>
                  </a:moveTo>
                  <a:lnTo>
                    <a:pt x="917779" y="977900"/>
                  </a:lnTo>
                  <a:lnTo>
                    <a:pt x="915974" y="990600"/>
                  </a:lnTo>
                  <a:lnTo>
                    <a:pt x="1052435" y="990600"/>
                  </a:lnTo>
                  <a:lnTo>
                    <a:pt x="1052891" y="977900"/>
                  </a:lnTo>
                  <a:close/>
                </a:path>
                <a:path w="2523490" h="1656714">
                  <a:moveTo>
                    <a:pt x="1058025" y="984727"/>
                  </a:moveTo>
                  <a:lnTo>
                    <a:pt x="1056799" y="990600"/>
                  </a:lnTo>
                  <a:lnTo>
                    <a:pt x="1058175" y="990600"/>
                  </a:lnTo>
                  <a:lnTo>
                    <a:pt x="1058025" y="984727"/>
                  </a:lnTo>
                  <a:close/>
                </a:path>
                <a:path w="2523490" h="1656714">
                  <a:moveTo>
                    <a:pt x="1112629" y="977900"/>
                  </a:moveTo>
                  <a:lnTo>
                    <a:pt x="1067760" y="977900"/>
                  </a:lnTo>
                  <a:lnTo>
                    <a:pt x="1060244" y="990600"/>
                  </a:lnTo>
                  <a:lnTo>
                    <a:pt x="1110473" y="990600"/>
                  </a:lnTo>
                  <a:lnTo>
                    <a:pt x="1112629" y="977900"/>
                  </a:lnTo>
                  <a:close/>
                </a:path>
                <a:path w="2523490" h="1656714">
                  <a:moveTo>
                    <a:pt x="1059451" y="977900"/>
                  </a:moveTo>
                  <a:lnTo>
                    <a:pt x="1057850" y="977900"/>
                  </a:lnTo>
                  <a:lnTo>
                    <a:pt x="1058025" y="984727"/>
                  </a:lnTo>
                  <a:lnTo>
                    <a:pt x="1059451" y="977900"/>
                  </a:lnTo>
                  <a:close/>
                </a:path>
                <a:path w="2523490" h="1656714">
                  <a:moveTo>
                    <a:pt x="939037" y="965200"/>
                  </a:moveTo>
                  <a:lnTo>
                    <a:pt x="932006" y="965200"/>
                  </a:lnTo>
                  <a:lnTo>
                    <a:pt x="922112" y="977900"/>
                  </a:lnTo>
                  <a:lnTo>
                    <a:pt x="940595" y="977900"/>
                  </a:lnTo>
                  <a:lnTo>
                    <a:pt x="939037" y="965200"/>
                  </a:lnTo>
                  <a:close/>
                </a:path>
                <a:path w="2523490" h="1656714">
                  <a:moveTo>
                    <a:pt x="945338" y="965200"/>
                  </a:moveTo>
                  <a:lnTo>
                    <a:pt x="943031" y="965200"/>
                  </a:lnTo>
                  <a:lnTo>
                    <a:pt x="940595" y="977900"/>
                  </a:lnTo>
                  <a:lnTo>
                    <a:pt x="947627" y="977900"/>
                  </a:lnTo>
                  <a:lnTo>
                    <a:pt x="945338" y="965200"/>
                  </a:lnTo>
                  <a:close/>
                </a:path>
                <a:path w="2523490" h="1656714">
                  <a:moveTo>
                    <a:pt x="1067069" y="965200"/>
                  </a:moveTo>
                  <a:lnTo>
                    <a:pt x="953507" y="965200"/>
                  </a:lnTo>
                  <a:lnTo>
                    <a:pt x="947627" y="977900"/>
                  </a:lnTo>
                  <a:lnTo>
                    <a:pt x="1067254" y="977900"/>
                  </a:lnTo>
                  <a:lnTo>
                    <a:pt x="1067069" y="965200"/>
                  </a:lnTo>
                  <a:close/>
                </a:path>
                <a:path w="2523490" h="1656714">
                  <a:moveTo>
                    <a:pt x="1120383" y="965200"/>
                  </a:moveTo>
                  <a:lnTo>
                    <a:pt x="1074638" y="965200"/>
                  </a:lnTo>
                  <a:lnTo>
                    <a:pt x="1074707" y="977900"/>
                  </a:lnTo>
                  <a:lnTo>
                    <a:pt x="1117058" y="977900"/>
                  </a:lnTo>
                  <a:lnTo>
                    <a:pt x="1120383" y="965200"/>
                  </a:lnTo>
                  <a:close/>
                </a:path>
                <a:path w="2523490" h="1656714">
                  <a:moveTo>
                    <a:pt x="1136543" y="976870"/>
                  </a:moveTo>
                  <a:lnTo>
                    <a:pt x="1136320" y="977900"/>
                  </a:lnTo>
                  <a:lnTo>
                    <a:pt x="1136654" y="976983"/>
                  </a:lnTo>
                  <a:close/>
                </a:path>
                <a:path w="2523490" h="1656714">
                  <a:moveTo>
                    <a:pt x="1140943" y="965200"/>
                  </a:moveTo>
                  <a:lnTo>
                    <a:pt x="1136654" y="976983"/>
                  </a:lnTo>
                  <a:lnTo>
                    <a:pt x="1137550" y="977900"/>
                  </a:lnTo>
                  <a:lnTo>
                    <a:pt x="1140943" y="965200"/>
                  </a:lnTo>
                  <a:close/>
                </a:path>
                <a:path w="2523490" h="1656714">
                  <a:moveTo>
                    <a:pt x="1139072" y="965200"/>
                  </a:moveTo>
                  <a:lnTo>
                    <a:pt x="1125126" y="965200"/>
                  </a:lnTo>
                  <a:lnTo>
                    <a:pt x="1136543" y="976870"/>
                  </a:lnTo>
                  <a:lnTo>
                    <a:pt x="1139072" y="965200"/>
                  </a:lnTo>
                  <a:close/>
                </a:path>
                <a:path w="2523490" h="1656714">
                  <a:moveTo>
                    <a:pt x="956600" y="952500"/>
                  </a:moveTo>
                  <a:lnTo>
                    <a:pt x="949678" y="952500"/>
                  </a:lnTo>
                  <a:lnTo>
                    <a:pt x="946456" y="965200"/>
                  </a:lnTo>
                  <a:lnTo>
                    <a:pt x="958275" y="965200"/>
                  </a:lnTo>
                  <a:lnTo>
                    <a:pt x="956600" y="952500"/>
                  </a:lnTo>
                  <a:close/>
                </a:path>
                <a:path w="2523490" h="1656714">
                  <a:moveTo>
                    <a:pt x="1093212" y="952500"/>
                  </a:moveTo>
                  <a:lnTo>
                    <a:pt x="968879" y="952500"/>
                  </a:lnTo>
                  <a:lnTo>
                    <a:pt x="962445" y="965200"/>
                  </a:lnTo>
                  <a:lnTo>
                    <a:pt x="1087228" y="965200"/>
                  </a:lnTo>
                  <a:lnTo>
                    <a:pt x="1088328" y="963248"/>
                  </a:lnTo>
                  <a:lnTo>
                    <a:pt x="1093212" y="952500"/>
                  </a:lnTo>
                  <a:close/>
                </a:path>
                <a:path w="2523490" h="1656714">
                  <a:moveTo>
                    <a:pt x="1088328" y="963248"/>
                  </a:moveTo>
                  <a:lnTo>
                    <a:pt x="1087228" y="965200"/>
                  </a:lnTo>
                  <a:lnTo>
                    <a:pt x="1087441" y="965200"/>
                  </a:lnTo>
                  <a:lnTo>
                    <a:pt x="1088328" y="963248"/>
                  </a:lnTo>
                  <a:close/>
                </a:path>
                <a:path w="2523490" h="1656714">
                  <a:moveTo>
                    <a:pt x="1098142" y="952500"/>
                  </a:moveTo>
                  <a:lnTo>
                    <a:pt x="1094384" y="952500"/>
                  </a:lnTo>
                  <a:lnTo>
                    <a:pt x="1088328" y="963248"/>
                  </a:lnTo>
                  <a:lnTo>
                    <a:pt x="1087441" y="965200"/>
                  </a:lnTo>
                  <a:lnTo>
                    <a:pt x="1092766" y="965200"/>
                  </a:lnTo>
                  <a:lnTo>
                    <a:pt x="1098142" y="952500"/>
                  </a:lnTo>
                  <a:close/>
                </a:path>
                <a:path w="2523490" h="1656714">
                  <a:moveTo>
                    <a:pt x="1098142" y="952500"/>
                  </a:moveTo>
                  <a:lnTo>
                    <a:pt x="1092766" y="965200"/>
                  </a:lnTo>
                  <a:lnTo>
                    <a:pt x="1096171" y="965200"/>
                  </a:lnTo>
                  <a:lnTo>
                    <a:pt x="1098028" y="961977"/>
                  </a:lnTo>
                  <a:lnTo>
                    <a:pt x="1098142" y="952500"/>
                  </a:lnTo>
                  <a:close/>
                </a:path>
                <a:path w="2523490" h="1656714">
                  <a:moveTo>
                    <a:pt x="1098028" y="961977"/>
                  </a:moveTo>
                  <a:lnTo>
                    <a:pt x="1096171" y="965200"/>
                  </a:lnTo>
                  <a:lnTo>
                    <a:pt x="1097989" y="965200"/>
                  </a:lnTo>
                  <a:lnTo>
                    <a:pt x="1098028" y="961977"/>
                  </a:lnTo>
                  <a:close/>
                </a:path>
                <a:path w="2523490" h="1656714">
                  <a:moveTo>
                    <a:pt x="1151083" y="952500"/>
                  </a:moveTo>
                  <a:lnTo>
                    <a:pt x="1106542" y="952500"/>
                  </a:lnTo>
                  <a:lnTo>
                    <a:pt x="1103765" y="965200"/>
                  </a:lnTo>
                  <a:lnTo>
                    <a:pt x="1145276" y="965200"/>
                  </a:lnTo>
                  <a:lnTo>
                    <a:pt x="1151083" y="952500"/>
                  </a:lnTo>
                  <a:close/>
                </a:path>
                <a:path w="2523490" h="1656714">
                  <a:moveTo>
                    <a:pt x="1103490" y="952500"/>
                  </a:moveTo>
                  <a:lnTo>
                    <a:pt x="1098142" y="952500"/>
                  </a:lnTo>
                  <a:lnTo>
                    <a:pt x="1098028" y="961977"/>
                  </a:lnTo>
                  <a:lnTo>
                    <a:pt x="1103490" y="952500"/>
                  </a:lnTo>
                  <a:close/>
                </a:path>
                <a:path w="2523490" h="1656714">
                  <a:moveTo>
                    <a:pt x="959278" y="939800"/>
                  </a:moveTo>
                  <a:lnTo>
                    <a:pt x="958552" y="939800"/>
                  </a:lnTo>
                  <a:lnTo>
                    <a:pt x="951802" y="952500"/>
                  </a:lnTo>
                  <a:lnTo>
                    <a:pt x="960711" y="952500"/>
                  </a:lnTo>
                  <a:lnTo>
                    <a:pt x="959278" y="939800"/>
                  </a:lnTo>
                  <a:close/>
                </a:path>
                <a:path w="2523490" h="1656714">
                  <a:moveTo>
                    <a:pt x="962677" y="939800"/>
                  </a:moveTo>
                  <a:lnTo>
                    <a:pt x="960711" y="952500"/>
                  </a:lnTo>
                  <a:lnTo>
                    <a:pt x="963177" y="952500"/>
                  </a:lnTo>
                  <a:lnTo>
                    <a:pt x="962677" y="939800"/>
                  </a:lnTo>
                  <a:close/>
                </a:path>
                <a:path w="2523490" h="1656714">
                  <a:moveTo>
                    <a:pt x="1119170" y="939800"/>
                  </a:moveTo>
                  <a:lnTo>
                    <a:pt x="979096" y="939800"/>
                  </a:lnTo>
                  <a:lnTo>
                    <a:pt x="979321" y="952500"/>
                  </a:lnTo>
                  <a:lnTo>
                    <a:pt x="1114787" y="952500"/>
                  </a:lnTo>
                  <a:lnTo>
                    <a:pt x="1119170" y="939800"/>
                  </a:lnTo>
                  <a:close/>
                </a:path>
                <a:path w="2523490" h="1656714">
                  <a:moveTo>
                    <a:pt x="1169257" y="939800"/>
                  </a:moveTo>
                  <a:lnTo>
                    <a:pt x="1121125" y="939800"/>
                  </a:lnTo>
                  <a:lnTo>
                    <a:pt x="1116595" y="952500"/>
                  </a:lnTo>
                  <a:lnTo>
                    <a:pt x="1166514" y="952500"/>
                  </a:lnTo>
                  <a:lnTo>
                    <a:pt x="1169257" y="939800"/>
                  </a:lnTo>
                  <a:close/>
                </a:path>
                <a:path w="2523490" h="1656714">
                  <a:moveTo>
                    <a:pt x="983515" y="927100"/>
                  </a:moveTo>
                  <a:lnTo>
                    <a:pt x="970068" y="927100"/>
                  </a:lnTo>
                  <a:lnTo>
                    <a:pt x="973347" y="939800"/>
                  </a:lnTo>
                  <a:lnTo>
                    <a:pt x="983515" y="927100"/>
                  </a:lnTo>
                  <a:close/>
                </a:path>
                <a:path w="2523490" h="1656714">
                  <a:moveTo>
                    <a:pt x="1041884" y="927100"/>
                  </a:moveTo>
                  <a:lnTo>
                    <a:pt x="996227" y="927100"/>
                  </a:lnTo>
                  <a:lnTo>
                    <a:pt x="992016" y="939800"/>
                  </a:lnTo>
                  <a:lnTo>
                    <a:pt x="1033269" y="939800"/>
                  </a:lnTo>
                  <a:lnTo>
                    <a:pt x="1041884" y="927100"/>
                  </a:lnTo>
                  <a:close/>
                </a:path>
                <a:path w="2523490" h="1656714">
                  <a:moveTo>
                    <a:pt x="1041603" y="931975"/>
                  </a:moveTo>
                  <a:lnTo>
                    <a:pt x="1036662" y="939800"/>
                  </a:lnTo>
                  <a:lnTo>
                    <a:pt x="1041492" y="932635"/>
                  </a:lnTo>
                  <a:lnTo>
                    <a:pt x="1041603" y="931975"/>
                  </a:lnTo>
                  <a:close/>
                </a:path>
                <a:path w="2523490" h="1656714">
                  <a:moveTo>
                    <a:pt x="1120987" y="927100"/>
                  </a:moveTo>
                  <a:lnTo>
                    <a:pt x="1045223" y="927100"/>
                  </a:lnTo>
                  <a:lnTo>
                    <a:pt x="1041492" y="932635"/>
                  </a:lnTo>
                  <a:lnTo>
                    <a:pt x="1040285" y="939800"/>
                  </a:lnTo>
                  <a:lnTo>
                    <a:pt x="1126692" y="939800"/>
                  </a:lnTo>
                  <a:lnTo>
                    <a:pt x="1120987" y="927100"/>
                  </a:lnTo>
                  <a:close/>
                </a:path>
                <a:path w="2523490" h="1656714">
                  <a:moveTo>
                    <a:pt x="1142681" y="927100"/>
                  </a:moveTo>
                  <a:lnTo>
                    <a:pt x="1130474" y="927100"/>
                  </a:lnTo>
                  <a:lnTo>
                    <a:pt x="1131585" y="939800"/>
                  </a:lnTo>
                  <a:lnTo>
                    <a:pt x="1142681" y="927100"/>
                  </a:lnTo>
                  <a:close/>
                </a:path>
                <a:path w="2523490" h="1656714">
                  <a:moveTo>
                    <a:pt x="1144416" y="927100"/>
                  </a:moveTo>
                  <a:lnTo>
                    <a:pt x="1143235" y="927100"/>
                  </a:lnTo>
                  <a:lnTo>
                    <a:pt x="1140537" y="939800"/>
                  </a:lnTo>
                  <a:lnTo>
                    <a:pt x="1146240" y="939800"/>
                  </a:lnTo>
                  <a:lnTo>
                    <a:pt x="1144416" y="927100"/>
                  </a:lnTo>
                  <a:close/>
                </a:path>
                <a:path w="2523490" h="1656714">
                  <a:moveTo>
                    <a:pt x="1181299" y="927100"/>
                  </a:moveTo>
                  <a:lnTo>
                    <a:pt x="1151462" y="927100"/>
                  </a:lnTo>
                  <a:lnTo>
                    <a:pt x="1146240" y="939800"/>
                  </a:lnTo>
                  <a:lnTo>
                    <a:pt x="1179218" y="939800"/>
                  </a:lnTo>
                  <a:lnTo>
                    <a:pt x="1181299" y="927100"/>
                  </a:lnTo>
                  <a:close/>
                </a:path>
                <a:path w="2523490" h="1656714">
                  <a:moveTo>
                    <a:pt x="1044682" y="927100"/>
                  </a:moveTo>
                  <a:lnTo>
                    <a:pt x="1042424" y="927100"/>
                  </a:lnTo>
                  <a:lnTo>
                    <a:pt x="1041603" y="931975"/>
                  </a:lnTo>
                  <a:lnTo>
                    <a:pt x="1044682" y="927100"/>
                  </a:lnTo>
                  <a:close/>
                </a:path>
                <a:path w="2523490" h="1656714">
                  <a:moveTo>
                    <a:pt x="1069719" y="901700"/>
                  </a:moveTo>
                  <a:lnTo>
                    <a:pt x="1029953" y="901700"/>
                  </a:lnTo>
                  <a:lnTo>
                    <a:pt x="1033050" y="914400"/>
                  </a:lnTo>
                  <a:lnTo>
                    <a:pt x="1018635" y="914400"/>
                  </a:lnTo>
                  <a:lnTo>
                    <a:pt x="1014104" y="927100"/>
                  </a:lnTo>
                  <a:lnTo>
                    <a:pt x="1048230" y="927100"/>
                  </a:lnTo>
                  <a:lnTo>
                    <a:pt x="1057961" y="914400"/>
                  </a:lnTo>
                  <a:lnTo>
                    <a:pt x="1069719" y="901700"/>
                  </a:lnTo>
                  <a:close/>
                </a:path>
                <a:path w="2523490" h="1656714">
                  <a:moveTo>
                    <a:pt x="1061409" y="914400"/>
                  </a:moveTo>
                  <a:lnTo>
                    <a:pt x="1060493" y="914400"/>
                  </a:lnTo>
                  <a:lnTo>
                    <a:pt x="1057727" y="927100"/>
                  </a:lnTo>
                  <a:lnTo>
                    <a:pt x="1061789" y="927100"/>
                  </a:lnTo>
                  <a:lnTo>
                    <a:pt x="1061409" y="914400"/>
                  </a:lnTo>
                  <a:close/>
                </a:path>
                <a:path w="2523490" h="1656714">
                  <a:moveTo>
                    <a:pt x="1138712" y="914400"/>
                  </a:moveTo>
                  <a:lnTo>
                    <a:pt x="1068482" y="914400"/>
                  </a:lnTo>
                  <a:lnTo>
                    <a:pt x="1061789" y="927100"/>
                  </a:lnTo>
                  <a:lnTo>
                    <a:pt x="1131797" y="927100"/>
                  </a:lnTo>
                  <a:lnTo>
                    <a:pt x="1135247" y="922324"/>
                  </a:lnTo>
                  <a:lnTo>
                    <a:pt x="1138712" y="914400"/>
                  </a:lnTo>
                  <a:close/>
                </a:path>
                <a:path w="2523490" h="1656714">
                  <a:moveTo>
                    <a:pt x="1187985" y="914400"/>
                  </a:moveTo>
                  <a:lnTo>
                    <a:pt x="1140972" y="914400"/>
                  </a:lnTo>
                  <a:lnTo>
                    <a:pt x="1135247" y="922324"/>
                  </a:lnTo>
                  <a:lnTo>
                    <a:pt x="1133159" y="927100"/>
                  </a:lnTo>
                  <a:lnTo>
                    <a:pt x="1193133" y="927100"/>
                  </a:lnTo>
                  <a:lnTo>
                    <a:pt x="1187985" y="914400"/>
                  </a:lnTo>
                  <a:close/>
                </a:path>
                <a:path w="2523490" h="1656714">
                  <a:moveTo>
                    <a:pt x="1197510" y="914400"/>
                  </a:moveTo>
                  <a:lnTo>
                    <a:pt x="1193133" y="927100"/>
                  </a:lnTo>
                  <a:lnTo>
                    <a:pt x="1194141" y="927100"/>
                  </a:lnTo>
                  <a:lnTo>
                    <a:pt x="1197510" y="914400"/>
                  </a:lnTo>
                  <a:close/>
                </a:path>
                <a:path w="2523490" h="1656714">
                  <a:moveTo>
                    <a:pt x="1140972" y="914400"/>
                  </a:moveTo>
                  <a:lnTo>
                    <a:pt x="1138712" y="914400"/>
                  </a:lnTo>
                  <a:lnTo>
                    <a:pt x="1135247" y="922324"/>
                  </a:lnTo>
                  <a:lnTo>
                    <a:pt x="1140972" y="914400"/>
                  </a:lnTo>
                  <a:close/>
                </a:path>
                <a:path w="2523490" h="1656714">
                  <a:moveTo>
                    <a:pt x="1009638" y="910571"/>
                  </a:moveTo>
                  <a:lnTo>
                    <a:pt x="1007796" y="914400"/>
                  </a:lnTo>
                  <a:lnTo>
                    <a:pt x="1009755" y="914400"/>
                  </a:lnTo>
                  <a:lnTo>
                    <a:pt x="1009638" y="910571"/>
                  </a:lnTo>
                  <a:close/>
                </a:path>
                <a:path w="2523490" h="1656714">
                  <a:moveTo>
                    <a:pt x="1111053" y="901700"/>
                  </a:moveTo>
                  <a:lnTo>
                    <a:pt x="1095104" y="901700"/>
                  </a:lnTo>
                  <a:lnTo>
                    <a:pt x="1091424" y="914400"/>
                  </a:lnTo>
                  <a:lnTo>
                    <a:pt x="1105385" y="914400"/>
                  </a:lnTo>
                  <a:lnTo>
                    <a:pt x="1111053" y="901700"/>
                  </a:lnTo>
                  <a:close/>
                </a:path>
                <a:path w="2523490" h="1656714">
                  <a:moveTo>
                    <a:pt x="1151127" y="901700"/>
                  </a:moveTo>
                  <a:lnTo>
                    <a:pt x="1112601" y="901700"/>
                  </a:lnTo>
                  <a:lnTo>
                    <a:pt x="1105385" y="914400"/>
                  </a:lnTo>
                  <a:lnTo>
                    <a:pt x="1144334" y="914400"/>
                  </a:lnTo>
                  <a:lnTo>
                    <a:pt x="1152039" y="905655"/>
                  </a:lnTo>
                  <a:lnTo>
                    <a:pt x="1151127" y="901700"/>
                  </a:lnTo>
                  <a:close/>
                </a:path>
                <a:path w="2523490" h="1656714">
                  <a:moveTo>
                    <a:pt x="1155540" y="901700"/>
                  </a:moveTo>
                  <a:lnTo>
                    <a:pt x="1152039" y="905655"/>
                  </a:lnTo>
                  <a:lnTo>
                    <a:pt x="1154055" y="914400"/>
                  </a:lnTo>
                  <a:lnTo>
                    <a:pt x="1156099" y="914400"/>
                  </a:lnTo>
                  <a:lnTo>
                    <a:pt x="1155540" y="901700"/>
                  </a:lnTo>
                  <a:close/>
                </a:path>
                <a:path w="2523490" h="1656714">
                  <a:moveTo>
                    <a:pt x="1210969" y="901700"/>
                  </a:moveTo>
                  <a:lnTo>
                    <a:pt x="1169786" y="901700"/>
                  </a:lnTo>
                  <a:lnTo>
                    <a:pt x="1170564" y="914400"/>
                  </a:lnTo>
                  <a:lnTo>
                    <a:pt x="1203490" y="914400"/>
                  </a:lnTo>
                  <a:lnTo>
                    <a:pt x="1210969" y="901700"/>
                  </a:lnTo>
                  <a:close/>
                </a:path>
                <a:path w="2523490" h="1656714">
                  <a:moveTo>
                    <a:pt x="1211458" y="901700"/>
                  </a:moveTo>
                  <a:lnTo>
                    <a:pt x="1203490" y="914400"/>
                  </a:lnTo>
                  <a:lnTo>
                    <a:pt x="1214967" y="914400"/>
                  </a:lnTo>
                  <a:lnTo>
                    <a:pt x="1211458" y="901700"/>
                  </a:lnTo>
                  <a:close/>
                </a:path>
                <a:path w="2523490" h="1656714">
                  <a:moveTo>
                    <a:pt x="1221574" y="901700"/>
                  </a:moveTo>
                  <a:lnTo>
                    <a:pt x="1216481" y="901700"/>
                  </a:lnTo>
                  <a:lnTo>
                    <a:pt x="1225516" y="914400"/>
                  </a:lnTo>
                  <a:lnTo>
                    <a:pt x="1221574" y="901700"/>
                  </a:lnTo>
                  <a:close/>
                </a:path>
                <a:path w="2523490" h="1656714">
                  <a:moveTo>
                    <a:pt x="1013906" y="901700"/>
                  </a:moveTo>
                  <a:lnTo>
                    <a:pt x="1009366" y="901700"/>
                  </a:lnTo>
                  <a:lnTo>
                    <a:pt x="1009638" y="910571"/>
                  </a:lnTo>
                  <a:lnTo>
                    <a:pt x="1013906" y="901700"/>
                  </a:lnTo>
                  <a:close/>
                </a:path>
                <a:path w="2523490" h="1656714">
                  <a:moveTo>
                    <a:pt x="1155525" y="901700"/>
                  </a:moveTo>
                  <a:lnTo>
                    <a:pt x="1151127" y="901700"/>
                  </a:lnTo>
                  <a:lnTo>
                    <a:pt x="1152039" y="905655"/>
                  </a:lnTo>
                  <a:lnTo>
                    <a:pt x="1155525" y="901700"/>
                  </a:lnTo>
                  <a:close/>
                </a:path>
                <a:path w="2523490" h="1656714">
                  <a:moveTo>
                    <a:pt x="1056182" y="889000"/>
                  </a:moveTo>
                  <a:lnTo>
                    <a:pt x="1047863" y="889000"/>
                  </a:lnTo>
                  <a:lnTo>
                    <a:pt x="1048388" y="901700"/>
                  </a:lnTo>
                  <a:lnTo>
                    <a:pt x="1058710" y="901700"/>
                  </a:lnTo>
                  <a:lnTo>
                    <a:pt x="1056182" y="889000"/>
                  </a:lnTo>
                  <a:close/>
                </a:path>
                <a:path w="2523490" h="1656714">
                  <a:moveTo>
                    <a:pt x="1095992" y="889000"/>
                  </a:moveTo>
                  <a:lnTo>
                    <a:pt x="1058401" y="889000"/>
                  </a:lnTo>
                  <a:lnTo>
                    <a:pt x="1058710" y="901700"/>
                  </a:lnTo>
                  <a:lnTo>
                    <a:pt x="1082673" y="901700"/>
                  </a:lnTo>
                  <a:lnTo>
                    <a:pt x="1095992" y="889000"/>
                  </a:lnTo>
                  <a:close/>
                </a:path>
                <a:path w="2523490" h="1656714">
                  <a:moveTo>
                    <a:pt x="1124956" y="889000"/>
                  </a:moveTo>
                  <a:lnTo>
                    <a:pt x="1119232" y="889000"/>
                  </a:lnTo>
                  <a:lnTo>
                    <a:pt x="1114469" y="901700"/>
                  </a:lnTo>
                  <a:lnTo>
                    <a:pt x="1116758" y="901700"/>
                  </a:lnTo>
                  <a:lnTo>
                    <a:pt x="1124956" y="889000"/>
                  </a:lnTo>
                  <a:close/>
                </a:path>
                <a:path w="2523490" h="1656714">
                  <a:moveTo>
                    <a:pt x="1166901" y="889000"/>
                  </a:moveTo>
                  <a:lnTo>
                    <a:pt x="1126234" y="889000"/>
                  </a:lnTo>
                  <a:lnTo>
                    <a:pt x="1120529" y="901700"/>
                  </a:lnTo>
                  <a:lnTo>
                    <a:pt x="1171228" y="901700"/>
                  </a:lnTo>
                  <a:lnTo>
                    <a:pt x="1166901" y="889000"/>
                  </a:lnTo>
                  <a:close/>
                </a:path>
                <a:path w="2523490" h="1656714">
                  <a:moveTo>
                    <a:pt x="1194115" y="889000"/>
                  </a:moveTo>
                  <a:lnTo>
                    <a:pt x="1189702" y="889000"/>
                  </a:lnTo>
                  <a:lnTo>
                    <a:pt x="1186154" y="901700"/>
                  </a:lnTo>
                  <a:lnTo>
                    <a:pt x="1194274" y="901700"/>
                  </a:lnTo>
                  <a:lnTo>
                    <a:pt x="1194115" y="889000"/>
                  </a:lnTo>
                  <a:close/>
                </a:path>
                <a:path w="2523490" h="1656714">
                  <a:moveTo>
                    <a:pt x="1211050" y="889000"/>
                  </a:moveTo>
                  <a:lnTo>
                    <a:pt x="1197209" y="889000"/>
                  </a:lnTo>
                  <a:lnTo>
                    <a:pt x="1198459" y="901700"/>
                  </a:lnTo>
                  <a:lnTo>
                    <a:pt x="1213272" y="901700"/>
                  </a:lnTo>
                  <a:lnTo>
                    <a:pt x="1211050" y="889000"/>
                  </a:lnTo>
                  <a:close/>
                </a:path>
                <a:path w="2523490" h="1656714">
                  <a:moveTo>
                    <a:pt x="1233159" y="889000"/>
                  </a:moveTo>
                  <a:lnTo>
                    <a:pt x="1216419" y="889000"/>
                  </a:lnTo>
                  <a:lnTo>
                    <a:pt x="1213272" y="901700"/>
                  </a:lnTo>
                  <a:lnTo>
                    <a:pt x="1229238" y="901700"/>
                  </a:lnTo>
                  <a:lnTo>
                    <a:pt x="1233159" y="889000"/>
                  </a:lnTo>
                  <a:close/>
                </a:path>
                <a:path w="2523490" h="1656714">
                  <a:moveTo>
                    <a:pt x="1104632" y="876300"/>
                  </a:moveTo>
                  <a:lnTo>
                    <a:pt x="1067707" y="876300"/>
                  </a:lnTo>
                  <a:lnTo>
                    <a:pt x="1072538" y="889000"/>
                  </a:lnTo>
                  <a:lnTo>
                    <a:pt x="1099208" y="889000"/>
                  </a:lnTo>
                  <a:lnTo>
                    <a:pt x="1104632" y="876300"/>
                  </a:lnTo>
                  <a:close/>
                </a:path>
                <a:path w="2523490" h="1656714">
                  <a:moveTo>
                    <a:pt x="1148631" y="876300"/>
                  </a:moveTo>
                  <a:lnTo>
                    <a:pt x="1128475" y="876300"/>
                  </a:lnTo>
                  <a:lnTo>
                    <a:pt x="1125019" y="889000"/>
                  </a:lnTo>
                  <a:lnTo>
                    <a:pt x="1143396" y="889000"/>
                  </a:lnTo>
                  <a:lnTo>
                    <a:pt x="1148631" y="876300"/>
                  </a:lnTo>
                  <a:close/>
                </a:path>
                <a:path w="2523490" h="1656714">
                  <a:moveTo>
                    <a:pt x="1180663" y="876300"/>
                  </a:moveTo>
                  <a:lnTo>
                    <a:pt x="1148631" y="876300"/>
                  </a:lnTo>
                  <a:lnTo>
                    <a:pt x="1151063" y="889000"/>
                  </a:lnTo>
                  <a:lnTo>
                    <a:pt x="1185605" y="889000"/>
                  </a:lnTo>
                  <a:lnTo>
                    <a:pt x="1180663" y="876300"/>
                  </a:lnTo>
                  <a:close/>
                </a:path>
                <a:path w="2523490" h="1656714">
                  <a:moveTo>
                    <a:pt x="1199944" y="876300"/>
                  </a:moveTo>
                  <a:lnTo>
                    <a:pt x="1195668" y="876300"/>
                  </a:lnTo>
                  <a:lnTo>
                    <a:pt x="1198225" y="889000"/>
                  </a:lnTo>
                  <a:lnTo>
                    <a:pt x="1199648" y="889000"/>
                  </a:lnTo>
                  <a:lnTo>
                    <a:pt x="1199944" y="876300"/>
                  </a:lnTo>
                  <a:close/>
                </a:path>
                <a:path w="2523490" h="1656714">
                  <a:moveTo>
                    <a:pt x="1206080" y="888317"/>
                  </a:moveTo>
                  <a:lnTo>
                    <a:pt x="1205865" y="889000"/>
                  </a:lnTo>
                  <a:lnTo>
                    <a:pt x="1206132" y="889000"/>
                  </a:lnTo>
                  <a:lnTo>
                    <a:pt x="1206080" y="888317"/>
                  </a:lnTo>
                  <a:close/>
                </a:path>
                <a:path w="2523490" h="1656714">
                  <a:moveTo>
                    <a:pt x="1258439" y="876300"/>
                  </a:moveTo>
                  <a:lnTo>
                    <a:pt x="1224517" y="876300"/>
                  </a:lnTo>
                  <a:lnTo>
                    <a:pt x="1220381" y="889000"/>
                  </a:lnTo>
                  <a:lnTo>
                    <a:pt x="1259449" y="889000"/>
                  </a:lnTo>
                  <a:lnTo>
                    <a:pt x="1258439" y="876300"/>
                  </a:lnTo>
                  <a:close/>
                </a:path>
                <a:path w="2523490" h="1656714">
                  <a:moveTo>
                    <a:pt x="1209870" y="876300"/>
                  </a:moveTo>
                  <a:lnTo>
                    <a:pt x="1205169" y="876300"/>
                  </a:lnTo>
                  <a:lnTo>
                    <a:pt x="1206080" y="888317"/>
                  </a:lnTo>
                  <a:lnTo>
                    <a:pt x="1209870" y="876300"/>
                  </a:lnTo>
                  <a:close/>
                </a:path>
                <a:path w="2523490" h="1656714">
                  <a:moveTo>
                    <a:pt x="1070317" y="866356"/>
                  </a:moveTo>
                  <a:lnTo>
                    <a:pt x="1066621" y="876300"/>
                  </a:lnTo>
                  <a:lnTo>
                    <a:pt x="1074405" y="876300"/>
                  </a:lnTo>
                  <a:lnTo>
                    <a:pt x="1070317" y="866356"/>
                  </a:lnTo>
                  <a:close/>
                </a:path>
                <a:path w="2523490" h="1656714">
                  <a:moveTo>
                    <a:pt x="1090331" y="863600"/>
                  </a:moveTo>
                  <a:lnTo>
                    <a:pt x="1083210" y="876300"/>
                  </a:lnTo>
                  <a:lnTo>
                    <a:pt x="1092643" y="876300"/>
                  </a:lnTo>
                  <a:lnTo>
                    <a:pt x="1090331" y="863600"/>
                  </a:lnTo>
                  <a:close/>
                </a:path>
                <a:path w="2523490" h="1656714">
                  <a:moveTo>
                    <a:pt x="1115130" y="863600"/>
                  </a:moveTo>
                  <a:lnTo>
                    <a:pt x="1099880" y="863600"/>
                  </a:lnTo>
                  <a:lnTo>
                    <a:pt x="1092643" y="876300"/>
                  </a:lnTo>
                  <a:lnTo>
                    <a:pt x="1114076" y="876300"/>
                  </a:lnTo>
                  <a:lnTo>
                    <a:pt x="1115130" y="863600"/>
                  </a:lnTo>
                  <a:close/>
                </a:path>
                <a:path w="2523490" h="1656714">
                  <a:moveTo>
                    <a:pt x="1130946" y="863600"/>
                  </a:moveTo>
                  <a:lnTo>
                    <a:pt x="1123945" y="876300"/>
                  </a:lnTo>
                  <a:lnTo>
                    <a:pt x="1126118" y="876300"/>
                  </a:lnTo>
                  <a:lnTo>
                    <a:pt x="1131182" y="865097"/>
                  </a:lnTo>
                  <a:lnTo>
                    <a:pt x="1130946" y="863600"/>
                  </a:lnTo>
                  <a:close/>
                </a:path>
                <a:path w="2523490" h="1656714">
                  <a:moveTo>
                    <a:pt x="1131911" y="869724"/>
                  </a:moveTo>
                  <a:lnTo>
                    <a:pt x="1131966" y="876300"/>
                  </a:lnTo>
                  <a:lnTo>
                    <a:pt x="1132947" y="876300"/>
                  </a:lnTo>
                  <a:lnTo>
                    <a:pt x="1131911" y="869724"/>
                  </a:lnTo>
                  <a:close/>
                </a:path>
                <a:path w="2523490" h="1656714">
                  <a:moveTo>
                    <a:pt x="1138742" y="863600"/>
                  </a:moveTo>
                  <a:lnTo>
                    <a:pt x="1135757" y="863600"/>
                  </a:lnTo>
                  <a:lnTo>
                    <a:pt x="1132947" y="876300"/>
                  </a:lnTo>
                  <a:lnTo>
                    <a:pt x="1135099" y="876300"/>
                  </a:lnTo>
                  <a:lnTo>
                    <a:pt x="1138742" y="863600"/>
                  </a:lnTo>
                  <a:close/>
                </a:path>
                <a:path w="2523490" h="1656714">
                  <a:moveTo>
                    <a:pt x="1140770" y="863600"/>
                  </a:moveTo>
                  <a:lnTo>
                    <a:pt x="1135099" y="876300"/>
                  </a:lnTo>
                  <a:lnTo>
                    <a:pt x="1142865" y="876300"/>
                  </a:lnTo>
                  <a:lnTo>
                    <a:pt x="1140770" y="863600"/>
                  </a:lnTo>
                  <a:close/>
                </a:path>
                <a:path w="2523490" h="1656714">
                  <a:moveTo>
                    <a:pt x="1161562" y="850900"/>
                  </a:moveTo>
                  <a:lnTo>
                    <a:pt x="1149464" y="850900"/>
                  </a:lnTo>
                  <a:lnTo>
                    <a:pt x="1144238" y="863600"/>
                  </a:lnTo>
                  <a:lnTo>
                    <a:pt x="1147067" y="876300"/>
                  </a:lnTo>
                  <a:lnTo>
                    <a:pt x="1211943" y="876300"/>
                  </a:lnTo>
                  <a:lnTo>
                    <a:pt x="1213430" y="863600"/>
                  </a:lnTo>
                  <a:lnTo>
                    <a:pt x="1156757" y="863600"/>
                  </a:lnTo>
                  <a:lnTo>
                    <a:pt x="1161562" y="850900"/>
                  </a:lnTo>
                  <a:close/>
                </a:path>
                <a:path w="2523490" h="1656714">
                  <a:moveTo>
                    <a:pt x="1215360" y="863600"/>
                  </a:moveTo>
                  <a:lnTo>
                    <a:pt x="1211943" y="876300"/>
                  </a:lnTo>
                  <a:lnTo>
                    <a:pt x="1220225" y="876300"/>
                  </a:lnTo>
                  <a:lnTo>
                    <a:pt x="1215360" y="863600"/>
                  </a:lnTo>
                  <a:close/>
                </a:path>
                <a:path w="2523490" h="1656714">
                  <a:moveTo>
                    <a:pt x="1276351" y="863600"/>
                  </a:moveTo>
                  <a:lnTo>
                    <a:pt x="1237021" y="863600"/>
                  </a:lnTo>
                  <a:lnTo>
                    <a:pt x="1232412" y="876300"/>
                  </a:lnTo>
                  <a:lnTo>
                    <a:pt x="1266854" y="876300"/>
                  </a:lnTo>
                  <a:lnTo>
                    <a:pt x="1276351" y="863600"/>
                  </a:lnTo>
                  <a:close/>
                </a:path>
                <a:path w="2523490" h="1656714">
                  <a:moveTo>
                    <a:pt x="1131860" y="863600"/>
                  </a:moveTo>
                  <a:lnTo>
                    <a:pt x="1131182" y="865097"/>
                  </a:lnTo>
                  <a:lnTo>
                    <a:pt x="1131911" y="869724"/>
                  </a:lnTo>
                  <a:lnTo>
                    <a:pt x="1131860" y="863600"/>
                  </a:lnTo>
                  <a:close/>
                </a:path>
                <a:path w="2523490" h="1656714">
                  <a:moveTo>
                    <a:pt x="1071342" y="863600"/>
                  </a:moveTo>
                  <a:lnTo>
                    <a:pt x="1069184" y="863600"/>
                  </a:lnTo>
                  <a:lnTo>
                    <a:pt x="1070317" y="866356"/>
                  </a:lnTo>
                  <a:lnTo>
                    <a:pt x="1071342" y="863600"/>
                  </a:lnTo>
                  <a:close/>
                </a:path>
                <a:path w="2523490" h="1656714">
                  <a:moveTo>
                    <a:pt x="1149464" y="850900"/>
                  </a:moveTo>
                  <a:lnTo>
                    <a:pt x="1104831" y="850900"/>
                  </a:lnTo>
                  <a:lnTo>
                    <a:pt x="1103902" y="863600"/>
                  </a:lnTo>
                  <a:lnTo>
                    <a:pt x="1141988" y="863600"/>
                  </a:lnTo>
                  <a:lnTo>
                    <a:pt x="1149464" y="850900"/>
                  </a:lnTo>
                  <a:close/>
                </a:path>
                <a:path w="2523490" h="1656714">
                  <a:moveTo>
                    <a:pt x="1235205" y="850900"/>
                  </a:moveTo>
                  <a:lnTo>
                    <a:pt x="1161562" y="850900"/>
                  </a:lnTo>
                  <a:lnTo>
                    <a:pt x="1163024" y="863600"/>
                  </a:lnTo>
                  <a:lnTo>
                    <a:pt x="1225945" y="863600"/>
                  </a:lnTo>
                  <a:lnTo>
                    <a:pt x="1235205" y="850900"/>
                  </a:lnTo>
                  <a:close/>
                </a:path>
                <a:path w="2523490" h="1656714">
                  <a:moveTo>
                    <a:pt x="1256504" y="850900"/>
                  </a:moveTo>
                  <a:lnTo>
                    <a:pt x="1248537" y="850900"/>
                  </a:lnTo>
                  <a:lnTo>
                    <a:pt x="1243945" y="863600"/>
                  </a:lnTo>
                  <a:lnTo>
                    <a:pt x="1256332" y="863600"/>
                  </a:lnTo>
                  <a:lnTo>
                    <a:pt x="1256504" y="850900"/>
                  </a:lnTo>
                  <a:close/>
                </a:path>
                <a:path w="2523490" h="1656714">
                  <a:moveTo>
                    <a:pt x="1292362" y="850900"/>
                  </a:moveTo>
                  <a:lnTo>
                    <a:pt x="1261130" y="850900"/>
                  </a:lnTo>
                  <a:lnTo>
                    <a:pt x="1256332" y="863600"/>
                  </a:lnTo>
                  <a:lnTo>
                    <a:pt x="1287556" y="863600"/>
                  </a:lnTo>
                  <a:lnTo>
                    <a:pt x="1292362" y="850900"/>
                  </a:lnTo>
                  <a:close/>
                </a:path>
                <a:path w="2523490" h="1656714">
                  <a:moveTo>
                    <a:pt x="1168157" y="838200"/>
                  </a:moveTo>
                  <a:lnTo>
                    <a:pt x="1127539" y="838200"/>
                  </a:lnTo>
                  <a:lnTo>
                    <a:pt x="1117122" y="850900"/>
                  </a:lnTo>
                  <a:lnTo>
                    <a:pt x="1165727" y="850900"/>
                  </a:lnTo>
                  <a:lnTo>
                    <a:pt x="1168157" y="838200"/>
                  </a:lnTo>
                  <a:close/>
                </a:path>
                <a:path w="2523490" h="1656714">
                  <a:moveTo>
                    <a:pt x="1169162" y="850259"/>
                  </a:moveTo>
                  <a:lnTo>
                    <a:pt x="1168639" y="850900"/>
                  </a:lnTo>
                  <a:lnTo>
                    <a:pt x="1169071" y="850900"/>
                  </a:lnTo>
                  <a:lnTo>
                    <a:pt x="1169162" y="850259"/>
                  </a:lnTo>
                  <a:close/>
                </a:path>
                <a:path w="2523490" h="1656714">
                  <a:moveTo>
                    <a:pt x="1180522" y="838200"/>
                  </a:moveTo>
                  <a:lnTo>
                    <a:pt x="1176953" y="850900"/>
                  </a:lnTo>
                  <a:lnTo>
                    <a:pt x="1179918" y="850900"/>
                  </a:lnTo>
                  <a:lnTo>
                    <a:pt x="1180522" y="838200"/>
                  </a:lnTo>
                  <a:close/>
                </a:path>
                <a:path w="2523490" h="1656714">
                  <a:moveTo>
                    <a:pt x="1184693" y="838200"/>
                  </a:moveTo>
                  <a:lnTo>
                    <a:pt x="1183801" y="850900"/>
                  </a:lnTo>
                  <a:lnTo>
                    <a:pt x="1192414" y="850900"/>
                  </a:lnTo>
                  <a:lnTo>
                    <a:pt x="1184693" y="838200"/>
                  </a:lnTo>
                  <a:close/>
                </a:path>
                <a:path w="2523490" h="1656714">
                  <a:moveTo>
                    <a:pt x="1276662" y="838200"/>
                  </a:moveTo>
                  <a:lnTo>
                    <a:pt x="1191421" y="838200"/>
                  </a:lnTo>
                  <a:lnTo>
                    <a:pt x="1192414" y="850900"/>
                  </a:lnTo>
                  <a:lnTo>
                    <a:pt x="1277389" y="850900"/>
                  </a:lnTo>
                  <a:lnTo>
                    <a:pt x="1276662" y="838200"/>
                  </a:lnTo>
                  <a:close/>
                </a:path>
                <a:path w="2523490" h="1656714">
                  <a:moveTo>
                    <a:pt x="1318921" y="838200"/>
                  </a:moveTo>
                  <a:lnTo>
                    <a:pt x="1285290" y="838200"/>
                  </a:lnTo>
                  <a:lnTo>
                    <a:pt x="1277389" y="850900"/>
                  </a:lnTo>
                  <a:lnTo>
                    <a:pt x="1317264" y="850900"/>
                  </a:lnTo>
                  <a:lnTo>
                    <a:pt x="1318921" y="838200"/>
                  </a:lnTo>
                  <a:close/>
                </a:path>
                <a:path w="2523490" h="1656714">
                  <a:moveTo>
                    <a:pt x="1179024" y="838200"/>
                  </a:moveTo>
                  <a:lnTo>
                    <a:pt x="1170884" y="838200"/>
                  </a:lnTo>
                  <a:lnTo>
                    <a:pt x="1169162" y="850259"/>
                  </a:lnTo>
                  <a:lnTo>
                    <a:pt x="1179024" y="838200"/>
                  </a:lnTo>
                  <a:close/>
                </a:path>
                <a:path w="2523490" h="1656714">
                  <a:moveTo>
                    <a:pt x="1186503" y="825500"/>
                  </a:moveTo>
                  <a:lnTo>
                    <a:pt x="1147459" y="825500"/>
                  </a:lnTo>
                  <a:lnTo>
                    <a:pt x="1137258" y="838200"/>
                  </a:lnTo>
                  <a:lnTo>
                    <a:pt x="1187003" y="838200"/>
                  </a:lnTo>
                  <a:lnTo>
                    <a:pt x="1186503" y="825500"/>
                  </a:lnTo>
                  <a:close/>
                </a:path>
                <a:path w="2523490" h="1656714">
                  <a:moveTo>
                    <a:pt x="1287853" y="825500"/>
                  </a:moveTo>
                  <a:lnTo>
                    <a:pt x="1206878" y="825500"/>
                  </a:lnTo>
                  <a:lnTo>
                    <a:pt x="1207064" y="838200"/>
                  </a:lnTo>
                  <a:lnTo>
                    <a:pt x="1281512" y="838200"/>
                  </a:lnTo>
                  <a:lnTo>
                    <a:pt x="1287853" y="825500"/>
                  </a:lnTo>
                  <a:close/>
                </a:path>
                <a:path w="2523490" h="1656714">
                  <a:moveTo>
                    <a:pt x="1355190" y="812800"/>
                  </a:moveTo>
                  <a:lnTo>
                    <a:pt x="1227666" y="812800"/>
                  </a:lnTo>
                  <a:lnTo>
                    <a:pt x="1221872" y="825500"/>
                  </a:lnTo>
                  <a:lnTo>
                    <a:pt x="1300991" y="825500"/>
                  </a:lnTo>
                  <a:lnTo>
                    <a:pt x="1291203" y="838200"/>
                  </a:lnTo>
                  <a:lnTo>
                    <a:pt x="1337371" y="838200"/>
                  </a:lnTo>
                  <a:lnTo>
                    <a:pt x="1338294" y="836262"/>
                  </a:lnTo>
                  <a:lnTo>
                    <a:pt x="1338040" y="825500"/>
                  </a:lnTo>
                  <a:lnTo>
                    <a:pt x="1355190" y="812800"/>
                  </a:lnTo>
                  <a:close/>
                </a:path>
                <a:path w="2523490" h="1656714">
                  <a:moveTo>
                    <a:pt x="1343424" y="825500"/>
                  </a:moveTo>
                  <a:lnTo>
                    <a:pt x="1338294" y="836262"/>
                  </a:lnTo>
                  <a:lnTo>
                    <a:pt x="1338340" y="838200"/>
                  </a:lnTo>
                  <a:lnTo>
                    <a:pt x="1343424" y="825500"/>
                  </a:lnTo>
                  <a:close/>
                </a:path>
                <a:path w="2523490" h="1656714">
                  <a:moveTo>
                    <a:pt x="1215330" y="812800"/>
                  </a:moveTo>
                  <a:lnTo>
                    <a:pt x="1159368" y="812800"/>
                  </a:lnTo>
                  <a:lnTo>
                    <a:pt x="1148556" y="825500"/>
                  </a:lnTo>
                  <a:lnTo>
                    <a:pt x="1209659" y="825500"/>
                  </a:lnTo>
                  <a:lnTo>
                    <a:pt x="1215330" y="812800"/>
                  </a:lnTo>
                  <a:close/>
                </a:path>
                <a:path w="2523490" h="1656714">
                  <a:moveTo>
                    <a:pt x="1221457" y="812800"/>
                  </a:moveTo>
                  <a:lnTo>
                    <a:pt x="1218179" y="812800"/>
                  </a:lnTo>
                  <a:lnTo>
                    <a:pt x="1212376" y="825500"/>
                  </a:lnTo>
                  <a:lnTo>
                    <a:pt x="1221872" y="825500"/>
                  </a:lnTo>
                  <a:lnTo>
                    <a:pt x="1221457" y="812800"/>
                  </a:lnTo>
                  <a:close/>
                </a:path>
                <a:path w="2523490" h="1656714">
                  <a:moveTo>
                    <a:pt x="1171585" y="805957"/>
                  </a:moveTo>
                  <a:lnTo>
                    <a:pt x="1173065" y="812800"/>
                  </a:lnTo>
                  <a:lnTo>
                    <a:pt x="1179695" y="812800"/>
                  </a:lnTo>
                  <a:lnTo>
                    <a:pt x="1171585" y="805957"/>
                  </a:lnTo>
                  <a:close/>
                </a:path>
                <a:path w="2523490" h="1656714">
                  <a:moveTo>
                    <a:pt x="1406807" y="787400"/>
                  </a:moveTo>
                  <a:lnTo>
                    <a:pt x="1346545" y="787400"/>
                  </a:lnTo>
                  <a:lnTo>
                    <a:pt x="1341192" y="800100"/>
                  </a:lnTo>
                  <a:lnTo>
                    <a:pt x="1187920" y="800100"/>
                  </a:lnTo>
                  <a:lnTo>
                    <a:pt x="1183650" y="812800"/>
                  </a:lnTo>
                  <a:lnTo>
                    <a:pt x="1372669" y="812800"/>
                  </a:lnTo>
                  <a:lnTo>
                    <a:pt x="1390026" y="800100"/>
                  </a:lnTo>
                  <a:lnTo>
                    <a:pt x="1406807" y="787400"/>
                  </a:lnTo>
                  <a:close/>
                </a:path>
                <a:path w="2523490" h="1656714">
                  <a:moveTo>
                    <a:pt x="1170319" y="800100"/>
                  </a:moveTo>
                  <a:lnTo>
                    <a:pt x="1164642" y="800100"/>
                  </a:lnTo>
                  <a:lnTo>
                    <a:pt x="1171585" y="805957"/>
                  </a:lnTo>
                  <a:lnTo>
                    <a:pt x="1170319" y="800100"/>
                  </a:lnTo>
                  <a:close/>
                </a:path>
                <a:path w="2523490" h="1656714">
                  <a:moveTo>
                    <a:pt x="1341553" y="787400"/>
                  </a:moveTo>
                  <a:lnTo>
                    <a:pt x="1199739" y="787400"/>
                  </a:lnTo>
                  <a:lnTo>
                    <a:pt x="1194683" y="800100"/>
                  </a:lnTo>
                  <a:lnTo>
                    <a:pt x="1339647" y="800100"/>
                  </a:lnTo>
                  <a:lnTo>
                    <a:pt x="1341553" y="787400"/>
                  </a:lnTo>
                  <a:close/>
                </a:path>
                <a:path w="2523490" h="1656714">
                  <a:moveTo>
                    <a:pt x="1417040" y="774700"/>
                  </a:moveTo>
                  <a:lnTo>
                    <a:pt x="1215950" y="774700"/>
                  </a:lnTo>
                  <a:lnTo>
                    <a:pt x="1206712" y="787400"/>
                  </a:lnTo>
                  <a:lnTo>
                    <a:pt x="1411498" y="787400"/>
                  </a:lnTo>
                  <a:lnTo>
                    <a:pt x="1417040" y="774700"/>
                  </a:lnTo>
                  <a:close/>
                </a:path>
                <a:path w="2523490" h="1656714">
                  <a:moveTo>
                    <a:pt x="1439880" y="762000"/>
                  </a:moveTo>
                  <a:lnTo>
                    <a:pt x="1230619" y="762000"/>
                  </a:lnTo>
                  <a:lnTo>
                    <a:pt x="1224590" y="774700"/>
                  </a:lnTo>
                  <a:lnTo>
                    <a:pt x="1428073" y="774700"/>
                  </a:lnTo>
                  <a:lnTo>
                    <a:pt x="1439880" y="762000"/>
                  </a:lnTo>
                  <a:close/>
                </a:path>
                <a:path w="2523490" h="1656714">
                  <a:moveTo>
                    <a:pt x="1254757" y="753059"/>
                  </a:moveTo>
                  <a:lnTo>
                    <a:pt x="1249930" y="762000"/>
                  </a:lnTo>
                  <a:lnTo>
                    <a:pt x="1253482" y="762000"/>
                  </a:lnTo>
                  <a:lnTo>
                    <a:pt x="1254757" y="753059"/>
                  </a:lnTo>
                  <a:close/>
                </a:path>
                <a:path w="2523490" h="1656714">
                  <a:moveTo>
                    <a:pt x="1256787" y="749300"/>
                  </a:moveTo>
                  <a:lnTo>
                    <a:pt x="1255404" y="751861"/>
                  </a:lnTo>
                  <a:lnTo>
                    <a:pt x="1255794" y="762000"/>
                  </a:lnTo>
                  <a:lnTo>
                    <a:pt x="1257663" y="762000"/>
                  </a:lnTo>
                  <a:lnTo>
                    <a:pt x="1256787" y="749300"/>
                  </a:lnTo>
                  <a:close/>
                </a:path>
                <a:path w="2523490" h="1656714">
                  <a:moveTo>
                    <a:pt x="1263797" y="751861"/>
                  </a:moveTo>
                  <a:lnTo>
                    <a:pt x="1257663" y="762000"/>
                  </a:lnTo>
                  <a:lnTo>
                    <a:pt x="1267150" y="762000"/>
                  </a:lnTo>
                  <a:lnTo>
                    <a:pt x="1263797" y="751861"/>
                  </a:lnTo>
                  <a:close/>
                </a:path>
                <a:path w="2523490" h="1656714">
                  <a:moveTo>
                    <a:pt x="1303748" y="749300"/>
                  </a:moveTo>
                  <a:lnTo>
                    <a:pt x="1276487" y="749300"/>
                  </a:lnTo>
                  <a:lnTo>
                    <a:pt x="1271731" y="762000"/>
                  </a:lnTo>
                  <a:lnTo>
                    <a:pt x="1299768" y="762000"/>
                  </a:lnTo>
                  <a:lnTo>
                    <a:pt x="1303748" y="749300"/>
                  </a:lnTo>
                  <a:close/>
                </a:path>
                <a:path w="2523490" h="1656714">
                  <a:moveTo>
                    <a:pt x="1303748" y="749300"/>
                  </a:moveTo>
                  <a:lnTo>
                    <a:pt x="1299768" y="762000"/>
                  </a:lnTo>
                  <a:lnTo>
                    <a:pt x="1306142" y="762000"/>
                  </a:lnTo>
                  <a:lnTo>
                    <a:pt x="1306669" y="760352"/>
                  </a:lnTo>
                  <a:lnTo>
                    <a:pt x="1303748" y="749300"/>
                  </a:lnTo>
                  <a:close/>
                </a:path>
                <a:path w="2523490" h="1656714">
                  <a:moveTo>
                    <a:pt x="1306669" y="760352"/>
                  </a:moveTo>
                  <a:lnTo>
                    <a:pt x="1306142" y="762000"/>
                  </a:lnTo>
                  <a:lnTo>
                    <a:pt x="1307104" y="762000"/>
                  </a:lnTo>
                  <a:lnTo>
                    <a:pt x="1306669" y="760352"/>
                  </a:lnTo>
                  <a:close/>
                </a:path>
                <a:path w="2523490" h="1656714">
                  <a:moveTo>
                    <a:pt x="1447000" y="749300"/>
                  </a:moveTo>
                  <a:lnTo>
                    <a:pt x="1315229" y="749300"/>
                  </a:lnTo>
                  <a:lnTo>
                    <a:pt x="1311058" y="762000"/>
                  </a:lnTo>
                  <a:lnTo>
                    <a:pt x="1447743" y="762000"/>
                  </a:lnTo>
                  <a:lnTo>
                    <a:pt x="1447000" y="749300"/>
                  </a:lnTo>
                  <a:close/>
                </a:path>
                <a:path w="2523490" h="1656714">
                  <a:moveTo>
                    <a:pt x="1310207" y="749300"/>
                  </a:moveTo>
                  <a:lnTo>
                    <a:pt x="1303748" y="749300"/>
                  </a:lnTo>
                  <a:lnTo>
                    <a:pt x="1306669" y="760352"/>
                  </a:lnTo>
                  <a:lnTo>
                    <a:pt x="1310207" y="749300"/>
                  </a:lnTo>
                  <a:close/>
                </a:path>
                <a:path w="2523490" h="1656714">
                  <a:moveTo>
                    <a:pt x="1255293" y="749300"/>
                  </a:moveTo>
                  <a:lnTo>
                    <a:pt x="1254757" y="753059"/>
                  </a:lnTo>
                  <a:lnTo>
                    <a:pt x="1255395" y="751878"/>
                  </a:lnTo>
                  <a:lnTo>
                    <a:pt x="1255293" y="749300"/>
                  </a:lnTo>
                  <a:close/>
                </a:path>
                <a:path w="2523490" h="1656714">
                  <a:moveTo>
                    <a:pt x="1265347" y="749300"/>
                  </a:moveTo>
                  <a:lnTo>
                    <a:pt x="1262950" y="749300"/>
                  </a:lnTo>
                  <a:lnTo>
                    <a:pt x="1263797" y="751861"/>
                  </a:lnTo>
                  <a:lnTo>
                    <a:pt x="1265347" y="749300"/>
                  </a:lnTo>
                  <a:close/>
                </a:path>
                <a:path w="2523490" h="1656714">
                  <a:moveTo>
                    <a:pt x="1292060" y="736600"/>
                  </a:moveTo>
                  <a:lnTo>
                    <a:pt x="1282226" y="736600"/>
                  </a:lnTo>
                  <a:lnTo>
                    <a:pt x="1283748" y="749300"/>
                  </a:lnTo>
                  <a:lnTo>
                    <a:pt x="1292060" y="736600"/>
                  </a:lnTo>
                  <a:close/>
                </a:path>
                <a:path w="2523490" h="1656714">
                  <a:moveTo>
                    <a:pt x="1304215" y="736600"/>
                  </a:moveTo>
                  <a:lnTo>
                    <a:pt x="1292060" y="736600"/>
                  </a:lnTo>
                  <a:lnTo>
                    <a:pt x="1296632" y="749300"/>
                  </a:lnTo>
                  <a:lnTo>
                    <a:pt x="1306700" y="749300"/>
                  </a:lnTo>
                  <a:lnTo>
                    <a:pt x="1304215" y="736600"/>
                  </a:lnTo>
                  <a:close/>
                </a:path>
                <a:path w="2523490" h="1656714">
                  <a:moveTo>
                    <a:pt x="1321497" y="736600"/>
                  </a:moveTo>
                  <a:lnTo>
                    <a:pt x="1311151" y="736600"/>
                  </a:lnTo>
                  <a:lnTo>
                    <a:pt x="1306700" y="749300"/>
                  </a:lnTo>
                  <a:lnTo>
                    <a:pt x="1318283" y="749300"/>
                  </a:lnTo>
                  <a:lnTo>
                    <a:pt x="1321497" y="736600"/>
                  </a:lnTo>
                  <a:close/>
                </a:path>
                <a:path w="2523490" h="1656714">
                  <a:moveTo>
                    <a:pt x="1327946" y="736600"/>
                  </a:moveTo>
                  <a:lnTo>
                    <a:pt x="1327786" y="736600"/>
                  </a:lnTo>
                  <a:lnTo>
                    <a:pt x="1319936" y="749300"/>
                  </a:lnTo>
                  <a:lnTo>
                    <a:pt x="1329520" y="749300"/>
                  </a:lnTo>
                  <a:lnTo>
                    <a:pt x="1327946" y="736600"/>
                  </a:lnTo>
                  <a:close/>
                </a:path>
                <a:path w="2523490" h="1656714">
                  <a:moveTo>
                    <a:pt x="1469292" y="736600"/>
                  </a:moveTo>
                  <a:lnTo>
                    <a:pt x="1338001" y="736600"/>
                  </a:lnTo>
                  <a:lnTo>
                    <a:pt x="1329520" y="749300"/>
                  </a:lnTo>
                  <a:lnTo>
                    <a:pt x="1466718" y="749300"/>
                  </a:lnTo>
                  <a:lnTo>
                    <a:pt x="1469292" y="736600"/>
                  </a:lnTo>
                  <a:close/>
                </a:path>
                <a:path w="2523490" h="1656714">
                  <a:moveTo>
                    <a:pt x="1342274" y="723900"/>
                  </a:moveTo>
                  <a:lnTo>
                    <a:pt x="1302261" y="723900"/>
                  </a:lnTo>
                  <a:lnTo>
                    <a:pt x="1301858" y="736600"/>
                  </a:lnTo>
                  <a:lnTo>
                    <a:pt x="1340893" y="736600"/>
                  </a:lnTo>
                  <a:lnTo>
                    <a:pt x="1342274" y="723900"/>
                  </a:lnTo>
                  <a:close/>
                </a:path>
                <a:path w="2523490" h="1656714">
                  <a:moveTo>
                    <a:pt x="1487928" y="723900"/>
                  </a:moveTo>
                  <a:lnTo>
                    <a:pt x="1345159" y="723900"/>
                  </a:lnTo>
                  <a:lnTo>
                    <a:pt x="1344123" y="736600"/>
                  </a:lnTo>
                  <a:lnTo>
                    <a:pt x="1484871" y="736600"/>
                  </a:lnTo>
                  <a:lnTo>
                    <a:pt x="1487928" y="723900"/>
                  </a:lnTo>
                  <a:close/>
                </a:path>
                <a:path w="2523490" h="1656714">
                  <a:moveTo>
                    <a:pt x="1324816" y="711200"/>
                  </a:moveTo>
                  <a:lnTo>
                    <a:pt x="1322234" y="711200"/>
                  </a:lnTo>
                  <a:lnTo>
                    <a:pt x="1320129" y="723900"/>
                  </a:lnTo>
                  <a:lnTo>
                    <a:pt x="1327302" y="723900"/>
                  </a:lnTo>
                  <a:lnTo>
                    <a:pt x="1324816" y="711200"/>
                  </a:lnTo>
                  <a:close/>
                </a:path>
                <a:path w="2523490" h="1656714">
                  <a:moveTo>
                    <a:pt x="1333491" y="711200"/>
                  </a:moveTo>
                  <a:lnTo>
                    <a:pt x="1327302" y="723900"/>
                  </a:lnTo>
                  <a:lnTo>
                    <a:pt x="1336510" y="723900"/>
                  </a:lnTo>
                  <a:lnTo>
                    <a:pt x="1333491" y="711200"/>
                  </a:lnTo>
                  <a:close/>
                </a:path>
                <a:path w="2523490" h="1656714">
                  <a:moveTo>
                    <a:pt x="1358035" y="711200"/>
                  </a:moveTo>
                  <a:lnTo>
                    <a:pt x="1336120" y="711200"/>
                  </a:lnTo>
                  <a:lnTo>
                    <a:pt x="1339840" y="723900"/>
                  </a:lnTo>
                  <a:lnTo>
                    <a:pt x="1360381" y="723900"/>
                  </a:lnTo>
                  <a:lnTo>
                    <a:pt x="1358035" y="711200"/>
                  </a:lnTo>
                  <a:close/>
                </a:path>
                <a:path w="2523490" h="1656714">
                  <a:moveTo>
                    <a:pt x="1373593" y="711200"/>
                  </a:moveTo>
                  <a:lnTo>
                    <a:pt x="1364125" y="711200"/>
                  </a:lnTo>
                  <a:lnTo>
                    <a:pt x="1360381" y="723900"/>
                  </a:lnTo>
                  <a:lnTo>
                    <a:pt x="1364917" y="723900"/>
                  </a:lnTo>
                  <a:lnTo>
                    <a:pt x="1370637" y="718627"/>
                  </a:lnTo>
                  <a:lnTo>
                    <a:pt x="1373593" y="711200"/>
                  </a:lnTo>
                  <a:close/>
                </a:path>
                <a:path w="2523490" h="1656714">
                  <a:moveTo>
                    <a:pt x="1513569" y="711200"/>
                  </a:moveTo>
                  <a:lnTo>
                    <a:pt x="1378694" y="711200"/>
                  </a:lnTo>
                  <a:lnTo>
                    <a:pt x="1370637" y="718627"/>
                  </a:lnTo>
                  <a:lnTo>
                    <a:pt x="1368538" y="723900"/>
                  </a:lnTo>
                  <a:lnTo>
                    <a:pt x="1500196" y="723900"/>
                  </a:lnTo>
                  <a:lnTo>
                    <a:pt x="1513569" y="711200"/>
                  </a:lnTo>
                  <a:close/>
                </a:path>
                <a:path w="2523490" h="1656714">
                  <a:moveTo>
                    <a:pt x="1378694" y="711200"/>
                  </a:moveTo>
                  <a:lnTo>
                    <a:pt x="1373593" y="711200"/>
                  </a:lnTo>
                  <a:lnTo>
                    <a:pt x="1370637" y="718627"/>
                  </a:lnTo>
                  <a:lnTo>
                    <a:pt x="1378694" y="711200"/>
                  </a:lnTo>
                  <a:close/>
                </a:path>
                <a:path w="2523490" h="1656714">
                  <a:moveTo>
                    <a:pt x="1334592" y="698500"/>
                  </a:moveTo>
                  <a:lnTo>
                    <a:pt x="1332367" y="698500"/>
                  </a:lnTo>
                  <a:lnTo>
                    <a:pt x="1324833" y="711200"/>
                  </a:lnTo>
                  <a:lnTo>
                    <a:pt x="1334853" y="711200"/>
                  </a:lnTo>
                  <a:lnTo>
                    <a:pt x="1334592" y="698500"/>
                  </a:lnTo>
                  <a:close/>
                </a:path>
                <a:path w="2523490" h="1656714">
                  <a:moveTo>
                    <a:pt x="1346440" y="698500"/>
                  </a:moveTo>
                  <a:lnTo>
                    <a:pt x="1339340" y="698500"/>
                  </a:lnTo>
                  <a:lnTo>
                    <a:pt x="1334853" y="711200"/>
                  </a:lnTo>
                  <a:lnTo>
                    <a:pt x="1352352" y="711200"/>
                  </a:lnTo>
                  <a:lnTo>
                    <a:pt x="1346440" y="698500"/>
                  </a:lnTo>
                  <a:close/>
                </a:path>
                <a:path w="2523490" h="1656714">
                  <a:moveTo>
                    <a:pt x="1517692" y="698500"/>
                  </a:moveTo>
                  <a:lnTo>
                    <a:pt x="1355225" y="698500"/>
                  </a:lnTo>
                  <a:lnTo>
                    <a:pt x="1357513" y="711200"/>
                  </a:lnTo>
                  <a:lnTo>
                    <a:pt x="1520985" y="711200"/>
                  </a:lnTo>
                  <a:lnTo>
                    <a:pt x="1517692" y="698500"/>
                  </a:lnTo>
                  <a:close/>
                </a:path>
                <a:path w="2523490" h="1656714">
                  <a:moveTo>
                    <a:pt x="1524507" y="698500"/>
                  </a:moveTo>
                  <a:lnTo>
                    <a:pt x="1520985" y="711200"/>
                  </a:lnTo>
                  <a:lnTo>
                    <a:pt x="1526281" y="711200"/>
                  </a:lnTo>
                  <a:lnTo>
                    <a:pt x="1524507" y="698500"/>
                  </a:lnTo>
                  <a:close/>
                </a:path>
                <a:path w="2523490" h="1656714">
                  <a:moveTo>
                    <a:pt x="1350622" y="685800"/>
                  </a:moveTo>
                  <a:lnTo>
                    <a:pt x="1347834" y="685800"/>
                  </a:lnTo>
                  <a:lnTo>
                    <a:pt x="1347799" y="698500"/>
                  </a:lnTo>
                  <a:lnTo>
                    <a:pt x="1351944" y="698500"/>
                  </a:lnTo>
                  <a:lnTo>
                    <a:pt x="1350622" y="685800"/>
                  </a:lnTo>
                  <a:close/>
                </a:path>
                <a:path w="2523490" h="1656714">
                  <a:moveTo>
                    <a:pt x="1356250" y="685800"/>
                  </a:moveTo>
                  <a:lnTo>
                    <a:pt x="1351944" y="698500"/>
                  </a:lnTo>
                  <a:lnTo>
                    <a:pt x="1355592" y="698500"/>
                  </a:lnTo>
                  <a:lnTo>
                    <a:pt x="1356250" y="685800"/>
                  </a:lnTo>
                  <a:close/>
                </a:path>
                <a:path w="2523490" h="1656714">
                  <a:moveTo>
                    <a:pt x="1379057" y="685800"/>
                  </a:moveTo>
                  <a:lnTo>
                    <a:pt x="1359527" y="685800"/>
                  </a:lnTo>
                  <a:lnTo>
                    <a:pt x="1362259" y="698500"/>
                  </a:lnTo>
                  <a:lnTo>
                    <a:pt x="1370496" y="698500"/>
                  </a:lnTo>
                  <a:lnTo>
                    <a:pt x="1379057" y="685800"/>
                  </a:lnTo>
                  <a:close/>
                </a:path>
                <a:path w="2523490" h="1656714">
                  <a:moveTo>
                    <a:pt x="1477827" y="685800"/>
                  </a:moveTo>
                  <a:lnTo>
                    <a:pt x="1403421" y="685800"/>
                  </a:lnTo>
                  <a:lnTo>
                    <a:pt x="1395942" y="698500"/>
                  </a:lnTo>
                  <a:lnTo>
                    <a:pt x="1474225" y="698500"/>
                  </a:lnTo>
                  <a:lnTo>
                    <a:pt x="1474848" y="697655"/>
                  </a:lnTo>
                  <a:lnTo>
                    <a:pt x="1477827" y="685800"/>
                  </a:lnTo>
                  <a:close/>
                </a:path>
                <a:path w="2523490" h="1656714">
                  <a:moveTo>
                    <a:pt x="1482563" y="687198"/>
                  </a:moveTo>
                  <a:lnTo>
                    <a:pt x="1474848" y="697655"/>
                  </a:lnTo>
                  <a:lnTo>
                    <a:pt x="1474636" y="698500"/>
                  </a:lnTo>
                  <a:lnTo>
                    <a:pt x="1476569" y="698500"/>
                  </a:lnTo>
                  <a:lnTo>
                    <a:pt x="1482676" y="687461"/>
                  </a:lnTo>
                  <a:lnTo>
                    <a:pt x="1482563" y="687198"/>
                  </a:lnTo>
                  <a:close/>
                </a:path>
                <a:path w="2523490" h="1656714">
                  <a:moveTo>
                    <a:pt x="1524744" y="685800"/>
                  </a:moveTo>
                  <a:lnTo>
                    <a:pt x="1483595" y="685800"/>
                  </a:lnTo>
                  <a:lnTo>
                    <a:pt x="1482676" y="687461"/>
                  </a:lnTo>
                  <a:lnTo>
                    <a:pt x="1487432" y="698500"/>
                  </a:lnTo>
                  <a:lnTo>
                    <a:pt x="1524395" y="698500"/>
                  </a:lnTo>
                  <a:lnTo>
                    <a:pt x="1524744" y="685800"/>
                  </a:lnTo>
                  <a:close/>
                </a:path>
                <a:path w="2523490" h="1656714">
                  <a:moveTo>
                    <a:pt x="1542104" y="685800"/>
                  </a:moveTo>
                  <a:lnTo>
                    <a:pt x="1524744" y="685800"/>
                  </a:lnTo>
                  <a:lnTo>
                    <a:pt x="1529210" y="698500"/>
                  </a:lnTo>
                  <a:lnTo>
                    <a:pt x="1534553" y="698500"/>
                  </a:lnTo>
                  <a:lnTo>
                    <a:pt x="1542104" y="685800"/>
                  </a:lnTo>
                  <a:close/>
                </a:path>
                <a:path w="2523490" h="1656714">
                  <a:moveTo>
                    <a:pt x="1483595" y="685800"/>
                  </a:moveTo>
                  <a:lnTo>
                    <a:pt x="1481960" y="685800"/>
                  </a:lnTo>
                  <a:lnTo>
                    <a:pt x="1482563" y="687198"/>
                  </a:lnTo>
                  <a:lnTo>
                    <a:pt x="1483595" y="685800"/>
                  </a:lnTo>
                  <a:close/>
                </a:path>
                <a:path w="2523490" h="1656714">
                  <a:moveTo>
                    <a:pt x="1372878" y="675304"/>
                  </a:moveTo>
                  <a:lnTo>
                    <a:pt x="1368158" y="685800"/>
                  </a:lnTo>
                  <a:lnTo>
                    <a:pt x="1373236" y="685800"/>
                  </a:lnTo>
                  <a:lnTo>
                    <a:pt x="1372878" y="675304"/>
                  </a:lnTo>
                  <a:close/>
                </a:path>
                <a:path w="2523490" h="1656714">
                  <a:moveTo>
                    <a:pt x="1430514" y="673100"/>
                  </a:moveTo>
                  <a:lnTo>
                    <a:pt x="1380526" y="673100"/>
                  </a:lnTo>
                  <a:lnTo>
                    <a:pt x="1374943" y="685800"/>
                  </a:lnTo>
                  <a:lnTo>
                    <a:pt x="1429962" y="685800"/>
                  </a:lnTo>
                  <a:lnTo>
                    <a:pt x="1430514" y="673100"/>
                  </a:lnTo>
                  <a:close/>
                </a:path>
                <a:path w="2523490" h="1656714">
                  <a:moveTo>
                    <a:pt x="1434935" y="673100"/>
                  </a:moveTo>
                  <a:lnTo>
                    <a:pt x="1429962" y="685800"/>
                  </a:lnTo>
                  <a:lnTo>
                    <a:pt x="1441583" y="685800"/>
                  </a:lnTo>
                  <a:lnTo>
                    <a:pt x="1434935" y="673100"/>
                  </a:lnTo>
                  <a:close/>
                </a:path>
                <a:path w="2523490" h="1656714">
                  <a:moveTo>
                    <a:pt x="1561765" y="673100"/>
                  </a:moveTo>
                  <a:lnTo>
                    <a:pt x="1442273" y="673100"/>
                  </a:lnTo>
                  <a:lnTo>
                    <a:pt x="1441583" y="685800"/>
                  </a:lnTo>
                  <a:lnTo>
                    <a:pt x="1551626" y="685800"/>
                  </a:lnTo>
                  <a:lnTo>
                    <a:pt x="1554577" y="683148"/>
                  </a:lnTo>
                  <a:lnTo>
                    <a:pt x="1561765" y="673100"/>
                  </a:lnTo>
                  <a:close/>
                </a:path>
                <a:path w="2523490" h="1656714">
                  <a:moveTo>
                    <a:pt x="1561572" y="676862"/>
                  </a:moveTo>
                  <a:lnTo>
                    <a:pt x="1554577" y="683148"/>
                  </a:lnTo>
                  <a:lnTo>
                    <a:pt x="1552680" y="685800"/>
                  </a:lnTo>
                  <a:lnTo>
                    <a:pt x="1561113" y="685800"/>
                  </a:lnTo>
                  <a:lnTo>
                    <a:pt x="1561572" y="676862"/>
                  </a:lnTo>
                  <a:close/>
                </a:path>
                <a:path w="2523490" h="1656714">
                  <a:moveTo>
                    <a:pt x="1561765" y="673100"/>
                  </a:moveTo>
                  <a:lnTo>
                    <a:pt x="1554577" y="683148"/>
                  </a:lnTo>
                  <a:lnTo>
                    <a:pt x="1561572" y="676862"/>
                  </a:lnTo>
                  <a:lnTo>
                    <a:pt x="1561765" y="673100"/>
                  </a:lnTo>
                  <a:close/>
                </a:path>
                <a:path w="2523490" h="1656714">
                  <a:moveTo>
                    <a:pt x="1565759" y="673100"/>
                  </a:moveTo>
                  <a:lnTo>
                    <a:pt x="1561765" y="673100"/>
                  </a:lnTo>
                  <a:lnTo>
                    <a:pt x="1561572" y="676862"/>
                  </a:lnTo>
                  <a:lnTo>
                    <a:pt x="1565759" y="673100"/>
                  </a:lnTo>
                  <a:close/>
                </a:path>
                <a:path w="2523490" h="1656714">
                  <a:moveTo>
                    <a:pt x="1373869" y="673100"/>
                  </a:moveTo>
                  <a:lnTo>
                    <a:pt x="1372803" y="673100"/>
                  </a:lnTo>
                  <a:lnTo>
                    <a:pt x="1372878" y="675304"/>
                  </a:lnTo>
                  <a:lnTo>
                    <a:pt x="1373869" y="673100"/>
                  </a:lnTo>
                  <a:close/>
                </a:path>
                <a:path w="2523490" h="1656714">
                  <a:moveTo>
                    <a:pt x="1393671" y="660400"/>
                  </a:moveTo>
                  <a:lnTo>
                    <a:pt x="1391004" y="660400"/>
                  </a:lnTo>
                  <a:lnTo>
                    <a:pt x="1387925" y="673100"/>
                  </a:lnTo>
                  <a:lnTo>
                    <a:pt x="1394874" y="673100"/>
                  </a:lnTo>
                  <a:lnTo>
                    <a:pt x="1393671" y="660400"/>
                  </a:lnTo>
                  <a:close/>
                </a:path>
                <a:path w="2523490" h="1656714">
                  <a:moveTo>
                    <a:pt x="1436046" y="660400"/>
                  </a:moveTo>
                  <a:lnTo>
                    <a:pt x="1397838" y="660400"/>
                  </a:lnTo>
                  <a:lnTo>
                    <a:pt x="1394874" y="673100"/>
                  </a:lnTo>
                  <a:lnTo>
                    <a:pt x="1435942" y="673100"/>
                  </a:lnTo>
                  <a:lnTo>
                    <a:pt x="1436046" y="660400"/>
                  </a:lnTo>
                  <a:close/>
                </a:path>
                <a:path w="2523490" h="1656714">
                  <a:moveTo>
                    <a:pt x="1441037" y="660400"/>
                  </a:moveTo>
                  <a:lnTo>
                    <a:pt x="1436046" y="660400"/>
                  </a:lnTo>
                  <a:lnTo>
                    <a:pt x="1439643" y="673100"/>
                  </a:lnTo>
                  <a:lnTo>
                    <a:pt x="1441252" y="673100"/>
                  </a:lnTo>
                  <a:lnTo>
                    <a:pt x="1441037" y="660400"/>
                  </a:lnTo>
                  <a:close/>
                </a:path>
                <a:path w="2523490" h="1656714">
                  <a:moveTo>
                    <a:pt x="1585787" y="660400"/>
                  </a:moveTo>
                  <a:lnTo>
                    <a:pt x="1457903" y="660400"/>
                  </a:lnTo>
                  <a:lnTo>
                    <a:pt x="1444078" y="673100"/>
                  </a:lnTo>
                  <a:lnTo>
                    <a:pt x="1575566" y="673100"/>
                  </a:lnTo>
                  <a:lnTo>
                    <a:pt x="1585787" y="660400"/>
                  </a:lnTo>
                  <a:close/>
                </a:path>
                <a:path w="2523490" h="1656714">
                  <a:moveTo>
                    <a:pt x="1469876" y="647700"/>
                  </a:moveTo>
                  <a:lnTo>
                    <a:pt x="1413735" y="647700"/>
                  </a:lnTo>
                  <a:lnTo>
                    <a:pt x="1407918" y="660400"/>
                  </a:lnTo>
                  <a:lnTo>
                    <a:pt x="1473949" y="660400"/>
                  </a:lnTo>
                  <a:lnTo>
                    <a:pt x="1469876" y="647700"/>
                  </a:lnTo>
                  <a:close/>
                </a:path>
                <a:path w="2523490" h="1656714">
                  <a:moveTo>
                    <a:pt x="1484847" y="647700"/>
                  </a:moveTo>
                  <a:lnTo>
                    <a:pt x="1475120" y="647700"/>
                  </a:lnTo>
                  <a:lnTo>
                    <a:pt x="1475743" y="660400"/>
                  </a:lnTo>
                  <a:lnTo>
                    <a:pt x="1484847" y="647700"/>
                  </a:lnTo>
                  <a:close/>
                </a:path>
                <a:path w="2523490" h="1656714">
                  <a:moveTo>
                    <a:pt x="1532231" y="647700"/>
                  </a:moveTo>
                  <a:lnTo>
                    <a:pt x="1484847" y="647700"/>
                  </a:lnTo>
                  <a:lnTo>
                    <a:pt x="1483138" y="660400"/>
                  </a:lnTo>
                  <a:lnTo>
                    <a:pt x="1533591" y="660400"/>
                  </a:lnTo>
                  <a:lnTo>
                    <a:pt x="1532231" y="647700"/>
                  </a:lnTo>
                  <a:close/>
                </a:path>
                <a:path w="2523490" h="1656714">
                  <a:moveTo>
                    <a:pt x="1532822" y="647700"/>
                  </a:moveTo>
                  <a:lnTo>
                    <a:pt x="1532231" y="647700"/>
                  </a:lnTo>
                  <a:lnTo>
                    <a:pt x="1533591" y="660400"/>
                  </a:lnTo>
                  <a:lnTo>
                    <a:pt x="1532822" y="647700"/>
                  </a:lnTo>
                  <a:close/>
                </a:path>
                <a:path w="2523490" h="1656714">
                  <a:moveTo>
                    <a:pt x="1647943" y="609600"/>
                  </a:moveTo>
                  <a:lnTo>
                    <a:pt x="1604790" y="609600"/>
                  </a:lnTo>
                  <a:lnTo>
                    <a:pt x="1603461" y="622300"/>
                  </a:lnTo>
                  <a:lnTo>
                    <a:pt x="1492736" y="622300"/>
                  </a:lnTo>
                  <a:lnTo>
                    <a:pt x="1487491" y="635000"/>
                  </a:lnTo>
                  <a:lnTo>
                    <a:pt x="1566049" y="635000"/>
                  </a:lnTo>
                  <a:lnTo>
                    <a:pt x="1559074" y="647700"/>
                  </a:lnTo>
                  <a:lnTo>
                    <a:pt x="1532822" y="647700"/>
                  </a:lnTo>
                  <a:lnTo>
                    <a:pt x="1533591" y="660400"/>
                  </a:lnTo>
                  <a:lnTo>
                    <a:pt x="1597306" y="660400"/>
                  </a:lnTo>
                  <a:lnTo>
                    <a:pt x="1607336" y="647700"/>
                  </a:lnTo>
                  <a:lnTo>
                    <a:pt x="1623043" y="635000"/>
                  </a:lnTo>
                  <a:lnTo>
                    <a:pt x="1638541" y="622300"/>
                  </a:lnTo>
                  <a:lnTo>
                    <a:pt x="1647943" y="609600"/>
                  </a:lnTo>
                  <a:close/>
                </a:path>
                <a:path w="2523490" h="1656714">
                  <a:moveTo>
                    <a:pt x="1442244" y="635000"/>
                  </a:moveTo>
                  <a:lnTo>
                    <a:pt x="1431973" y="635000"/>
                  </a:lnTo>
                  <a:lnTo>
                    <a:pt x="1429525" y="647700"/>
                  </a:lnTo>
                  <a:lnTo>
                    <a:pt x="1447439" y="647700"/>
                  </a:lnTo>
                  <a:lnTo>
                    <a:pt x="1442244" y="635000"/>
                  </a:lnTo>
                  <a:close/>
                </a:path>
                <a:path w="2523490" h="1656714">
                  <a:moveTo>
                    <a:pt x="1451063" y="635000"/>
                  </a:moveTo>
                  <a:lnTo>
                    <a:pt x="1449835" y="635000"/>
                  </a:lnTo>
                  <a:lnTo>
                    <a:pt x="1447439" y="647700"/>
                  </a:lnTo>
                  <a:lnTo>
                    <a:pt x="1454730" y="647700"/>
                  </a:lnTo>
                  <a:lnTo>
                    <a:pt x="1451063" y="635000"/>
                  </a:lnTo>
                  <a:close/>
                </a:path>
                <a:path w="2523490" h="1656714">
                  <a:moveTo>
                    <a:pt x="1479135" y="635000"/>
                  </a:moveTo>
                  <a:lnTo>
                    <a:pt x="1457836" y="635000"/>
                  </a:lnTo>
                  <a:lnTo>
                    <a:pt x="1454730" y="647700"/>
                  </a:lnTo>
                  <a:lnTo>
                    <a:pt x="1475800" y="647700"/>
                  </a:lnTo>
                  <a:lnTo>
                    <a:pt x="1479135" y="635000"/>
                  </a:lnTo>
                  <a:close/>
                </a:path>
                <a:path w="2523490" h="1656714">
                  <a:moveTo>
                    <a:pt x="1560581" y="635000"/>
                  </a:moveTo>
                  <a:lnTo>
                    <a:pt x="1479135" y="635000"/>
                  </a:lnTo>
                  <a:lnTo>
                    <a:pt x="1482937" y="647700"/>
                  </a:lnTo>
                  <a:lnTo>
                    <a:pt x="1549852" y="647700"/>
                  </a:lnTo>
                  <a:lnTo>
                    <a:pt x="1560581" y="635000"/>
                  </a:lnTo>
                  <a:close/>
                </a:path>
                <a:path w="2523490" h="1656714">
                  <a:moveTo>
                    <a:pt x="1472710" y="622300"/>
                  </a:moveTo>
                  <a:lnTo>
                    <a:pt x="1455831" y="622300"/>
                  </a:lnTo>
                  <a:lnTo>
                    <a:pt x="1454555" y="635000"/>
                  </a:lnTo>
                  <a:lnTo>
                    <a:pt x="1469352" y="635000"/>
                  </a:lnTo>
                  <a:lnTo>
                    <a:pt x="1472710" y="622300"/>
                  </a:lnTo>
                  <a:close/>
                </a:path>
                <a:path w="2523490" h="1656714">
                  <a:moveTo>
                    <a:pt x="1481419" y="622300"/>
                  </a:moveTo>
                  <a:lnTo>
                    <a:pt x="1473979" y="622300"/>
                  </a:lnTo>
                  <a:lnTo>
                    <a:pt x="1469352" y="635000"/>
                  </a:lnTo>
                  <a:lnTo>
                    <a:pt x="1484301" y="635000"/>
                  </a:lnTo>
                  <a:lnTo>
                    <a:pt x="1481419" y="622300"/>
                  </a:lnTo>
                  <a:close/>
                </a:path>
                <a:path w="2523490" h="1656714">
                  <a:moveTo>
                    <a:pt x="1586758" y="609600"/>
                  </a:moveTo>
                  <a:lnTo>
                    <a:pt x="1482626" y="609600"/>
                  </a:lnTo>
                  <a:lnTo>
                    <a:pt x="1483126" y="622300"/>
                  </a:lnTo>
                  <a:lnTo>
                    <a:pt x="1590561" y="622300"/>
                  </a:lnTo>
                  <a:lnTo>
                    <a:pt x="1586758" y="609600"/>
                  </a:lnTo>
                  <a:close/>
                </a:path>
                <a:path w="2523490" h="1656714">
                  <a:moveTo>
                    <a:pt x="1593708" y="609600"/>
                  </a:moveTo>
                  <a:lnTo>
                    <a:pt x="1590561" y="622300"/>
                  </a:lnTo>
                  <a:lnTo>
                    <a:pt x="1592252" y="622300"/>
                  </a:lnTo>
                  <a:lnTo>
                    <a:pt x="1593224" y="619594"/>
                  </a:lnTo>
                  <a:lnTo>
                    <a:pt x="1593708" y="609600"/>
                  </a:lnTo>
                  <a:close/>
                </a:path>
                <a:path w="2523490" h="1656714">
                  <a:moveTo>
                    <a:pt x="1593224" y="619594"/>
                  </a:moveTo>
                  <a:lnTo>
                    <a:pt x="1592252" y="622300"/>
                  </a:lnTo>
                  <a:lnTo>
                    <a:pt x="1593093" y="622300"/>
                  </a:lnTo>
                  <a:lnTo>
                    <a:pt x="1593224" y="619594"/>
                  </a:lnTo>
                  <a:close/>
                </a:path>
                <a:path w="2523490" h="1656714">
                  <a:moveTo>
                    <a:pt x="1596813" y="609600"/>
                  </a:moveTo>
                  <a:lnTo>
                    <a:pt x="1593224" y="619594"/>
                  </a:lnTo>
                  <a:lnTo>
                    <a:pt x="1593093" y="622300"/>
                  </a:lnTo>
                  <a:lnTo>
                    <a:pt x="1603461" y="622300"/>
                  </a:lnTo>
                  <a:lnTo>
                    <a:pt x="1596813" y="609600"/>
                  </a:lnTo>
                  <a:close/>
                </a:path>
                <a:path w="2523490" h="1656714">
                  <a:moveTo>
                    <a:pt x="1660482" y="609600"/>
                  </a:moveTo>
                  <a:lnTo>
                    <a:pt x="1647943" y="609600"/>
                  </a:lnTo>
                  <a:lnTo>
                    <a:pt x="1644307" y="622300"/>
                  </a:lnTo>
                  <a:lnTo>
                    <a:pt x="1653294" y="622300"/>
                  </a:lnTo>
                  <a:lnTo>
                    <a:pt x="1660482" y="609600"/>
                  </a:lnTo>
                  <a:close/>
                </a:path>
                <a:path w="2523490" h="1656714">
                  <a:moveTo>
                    <a:pt x="1532485" y="596900"/>
                  </a:moveTo>
                  <a:lnTo>
                    <a:pt x="1500501" y="596900"/>
                  </a:lnTo>
                  <a:lnTo>
                    <a:pt x="1491366" y="609600"/>
                  </a:lnTo>
                  <a:lnTo>
                    <a:pt x="1523566" y="609600"/>
                  </a:lnTo>
                  <a:lnTo>
                    <a:pt x="1532485" y="596900"/>
                  </a:lnTo>
                  <a:close/>
                </a:path>
                <a:path w="2523490" h="1656714">
                  <a:moveTo>
                    <a:pt x="1612182" y="596900"/>
                  </a:moveTo>
                  <a:lnTo>
                    <a:pt x="1533053" y="596900"/>
                  </a:lnTo>
                  <a:lnTo>
                    <a:pt x="1525932" y="609600"/>
                  </a:lnTo>
                  <a:lnTo>
                    <a:pt x="1612719" y="609600"/>
                  </a:lnTo>
                  <a:lnTo>
                    <a:pt x="1612182" y="596900"/>
                  </a:lnTo>
                  <a:close/>
                </a:path>
                <a:path w="2523490" h="1656714">
                  <a:moveTo>
                    <a:pt x="1669514" y="596900"/>
                  </a:moveTo>
                  <a:lnTo>
                    <a:pt x="1619885" y="596900"/>
                  </a:lnTo>
                  <a:lnTo>
                    <a:pt x="1619557" y="609600"/>
                  </a:lnTo>
                  <a:lnTo>
                    <a:pt x="1666963" y="609600"/>
                  </a:lnTo>
                  <a:lnTo>
                    <a:pt x="1669514" y="596900"/>
                  </a:lnTo>
                  <a:close/>
                </a:path>
                <a:path w="2523490" h="1656714">
                  <a:moveTo>
                    <a:pt x="1677750" y="596900"/>
                  </a:moveTo>
                  <a:lnTo>
                    <a:pt x="1669514" y="596900"/>
                  </a:lnTo>
                  <a:lnTo>
                    <a:pt x="1674614" y="609600"/>
                  </a:lnTo>
                  <a:lnTo>
                    <a:pt x="1677750" y="596900"/>
                  </a:lnTo>
                  <a:close/>
                </a:path>
                <a:path w="2523490" h="1656714">
                  <a:moveTo>
                    <a:pt x="1516764" y="584200"/>
                  </a:moveTo>
                  <a:lnTo>
                    <a:pt x="1512141" y="584200"/>
                  </a:lnTo>
                  <a:lnTo>
                    <a:pt x="1508601" y="596900"/>
                  </a:lnTo>
                  <a:lnTo>
                    <a:pt x="1511596" y="596900"/>
                  </a:lnTo>
                  <a:lnTo>
                    <a:pt x="1516764" y="584200"/>
                  </a:lnTo>
                  <a:close/>
                </a:path>
                <a:path w="2523490" h="1656714">
                  <a:moveTo>
                    <a:pt x="1542858" y="584200"/>
                  </a:moveTo>
                  <a:lnTo>
                    <a:pt x="1524916" y="584200"/>
                  </a:lnTo>
                  <a:lnTo>
                    <a:pt x="1518525" y="596900"/>
                  </a:lnTo>
                  <a:lnTo>
                    <a:pt x="1534815" y="596900"/>
                  </a:lnTo>
                  <a:lnTo>
                    <a:pt x="1542858" y="584200"/>
                  </a:lnTo>
                  <a:close/>
                </a:path>
                <a:path w="2523490" h="1656714">
                  <a:moveTo>
                    <a:pt x="1542858" y="584200"/>
                  </a:moveTo>
                  <a:lnTo>
                    <a:pt x="1534815" y="596900"/>
                  </a:lnTo>
                  <a:lnTo>
                    <a:pt x="1536549" y="596900"/>
                  </a:lnTo>
                  <a:lnTo>
                    <a:pt x="1542858" y="584200"/>
                  </a:lnTo>
                  <a:close/>
                </a:path>
                <a:path w="2523490" h="1656714">
                  <a:moveTo>
                    <a:pt x="1630361" y="584200"/>
                  </a:moveTo>
                  <a:lnTo>
                    <a:pt x="1542858" y="584200"/>
                  </a:lnTo>
                  <a:lnTo>
                    <a:pt x="1536549" y="596900"/>
                  </a:lnTo>
                  <a:lnTo>
                    <a:pt x="1625340" y="596900"/>
                  </a:lnTo>
                  <a:lnTo>
                    <a:pt x="1630361" y="584200"/>
                  </a:lnTo>
                  <a:close/>
                </a:path>
                <a:path w="2523490" h="1656714">
                  <a:moveTo>
                    <a:pt x="1682773" y="584200"/>
                  </a:moveTo>
                  <a:lnTo>
                    <a:pt x="1645829" y="584200"/>
                  </a:lnTo>
                  <a:lnTo>
                    <a:pt x="1639236" y="596900"/>
                  </a:lnTo>
                  <a:lnTo>
                    <a:pt x="1677188" y="596900"/>
                  </a:lnTo>
                  <a:lnTo>
                    <a:pt x="1682773" y="584200"/>
                  </a:lnTo>
                  <a:close/>
                </a:path>
                <a:path w="2523490" h="1656714">
                  <a:moveTo>
                    <a:pt x="1573814" y="571500"/>
                  </a:moveTo>
                  <a:lnTo>
                    <a:pt x="1546349" y="571500"/>
                  </a:lnTo>
                  <a:lnTo>
                    <a:pt x="1537203" y="584200"/>
                  </a:lnTo>
                  <a:lnTo>
                    <a:pt x="1573195" y="584200"/>
                  </a:lnTo>
                  <a:lnTo>
                    <a:pt x="1573814" y="571500"/>
                  </a:lnTo>
                  <a:close/>
                </a:path>
                <a:path w="2523490" h="1656714">
                  <a:moveTo>
                    <a:pt x="1654656" y="571500"/>
                  </a:moveTo>
                  <a:lnTo>
                    <a:pt x="1576357" y="571500"/>
                  </a:lnTo>
                  <a:lnTo>
                    <a:pt x="1573195" y="584200"/>
                  </a:lnTo>
                  <a:lnTo>
                    <a:pt x="1651053" y="584200"/>
                  </a:lnTo>
                  <a:lnTo>
                    <a:pt x="1654656" y="571500"/>
                  </a:lnTo>
                  <a:close/>
                </a:path>
                <a:path w="2523490" h="1656714">
                  <a:moveTo>
                    <a:pt x="1659150" y="571500"/>
                  </a:moveTo>
                  <a:lnTo>
                    <a:pt x="1654811" y="584200"/>
                  </a:lnTo>
                  <a:lnTo>
                    <a:pt x="1658570" y="584200"/>
                  </a:lnTo>
                  <a:lnTo>
                    <a:pt x="1659150" y="571500"/>
                  </a:lnTo>
                  <a:close/>
                </a:path>
                <a:path w="2523490" h="1656714">
                  <a:moveTo>
                    <a:pt x="1673005" y="571500"/>
                  </a:moveTo>
                  <a:lnTo>
                    <a:pt x="1666781" y="571500"/>
                  </a:lnTo>
                  <a:lnTo>
                    <a:pt x="1661987" y="584200"/>
                  </a:lnTo>
                  <a:lnTo>
                    <a:pt x="1663549" y="584200"/>
                  </a:lnTo>
                  <a:lnTo>
                    <a:pt x="1673005" y="571500"/>
                  </a:lnTo>
                  <a:close/>
                </a:path>
                <a:path w="2523490" h="1656714">
                  <a:moveTo>
                    <a:pt x="1694912" y="571500"/>
                  </a:moveTo>
                  <a:lnTo>
                    <a:pt x="1673005" y="571500"/>
                  </a:lnTo>
                  <a:lnTo>
                    <a:pt x="1663626" y="584200"/>
                  </a:lnTo>
                  <a:lnTo>
                    <a:pt x="1694297" y="584200"/>
                  </a:lnTo>
                  <a:lnTo>
                    <a:pt x="1694912" y="571500"/>
                  </a:lnTo>
                  <a:close/>
                </a:path>
                <a:path w="2523490" h="1656714">
                  <a:moveTo>
                    <a:pt x="1708320" y="571500"/>
                  </a:moveTo>
                  <a:lnTo>
                    <a:pt x="1694912" y="571500"/>
                  </a:lnTo>
                  <a:lnTo>
                    <a:pt x="1695840" y="584200"/>
                  </a:lnTo>
                  <a:lnTo>
                    <a:pt x="1703501" y="584200"/>
                  </a:lnTo>
                  <a:lnTo>
                    <a:pt x="1708320" y="571500"/>
                  </a:lnTo>
                  <a:close/>
                </a:path>
                <a:path w="2523490" h="1656714">
                  <a:moveTo>
                    <a:pt x="1709090" y="571500"/>
                  </a:moveTo>
                  <a:lnTo>
                    <a:pt x="1707124" y="584200"/>
                  </a:lnTo>
                  <a:lnTo>
                    <a:pt x="1709523" y="584200"/>
                  </a:lnTo>
                  <a:lnTo>
                    <a:pt x="1709090" y="571500"/>
                  </a:lnTo>
                  <a:close/>
                </a:path>
                <a:path w="2523490" h="1656714">
                  <a:moveTo>
                    <a:pt x="1716259" y="571500"/>
                  </a:moveTo>
                  <a:lnTo>
                    <a:pt x="1711560" y="571500"/>
                  </a:lnTo>
                  <a:lnTo>
                    <a:pt x="1712987" y="584200"/>
                  </a:lnTo>
                  <a:lnTo>
                    <a:pt x="1720216" y="584200"/>
                  </a:lnTo>
                  <a:lnTo>
                    <a:pt x="1716259" y="571500"/>
                  </a:lnTo>
                  <a:close/>
                </a:path>
                <a:path w="2523490" h="1656714">
                  <a:moveTo>
                    <a:pt x="1563806" y="560181"/>
                  </a:moveTo>
                  <a:lnTo>
                    <a:pt x="1555473" y="571500"/>
                  </a:lnTo>
                  <a:lnTo>
                    <a:pt x="1564997" y="571500"/>
                  </a:lnTo>
                  <a:lnTo>
                    <a:pt x="1563806" y="560181"/>
                  </a:lnTo>
                  <a:close/>
                </a:path>
                <a:path w="2523490" h="1656714">
                  <a:moveTo>
                    <a:pt x="1586321" y="558800"/>
                  </a:moveTo>
                  <a:lnTo>
                    <a:pt x="1566395" y="558800"/>
                  </a:lnTo>
                  <a:lnTo>
                    <a:pt x="1564997" y="571500"/>
                  </a:lnTo>
                  <a:lnTo>
                    <a:pt x="1578329" y="571500"/>
                  </a:lnTo>
                  <a:lnTo>
                    <a:pt x="1586321" y="558800"/>
                  </a:lnTo>
                  <a:close/>
                </a:path>
                <a:path w="2523490" h="1656714">
                  <a:moveTo>
                    <a:pt x="1673594" y="558800"/>
                  </a:moveTo>
                  <a:lnTo>
                    <a:pt x="1586321" y="558800"/>
                  </a:lnTo>
                  <a:lnTo>
                    <a:pt x="1578567" y="571500"/>
                  </a:lnTo>
                  <a:lnTo>
                    <a:pt x="1667249" y="571500"/>
                  </a:lnTo>
                  <a:lnTo>
                    <a:pt x="1673594" y="558800"/>
                  </a:lnTo>
                  <a:close/>
                </a:path>
                <a:path w="2523490" h="1656714">
                  <a:moveTo>
                    <a:pt x="1687506" y="558800"/>
                  </a:moveTo>
                  <a:lnTo>
                    <a:pt x="1685979" y="558800"/>
                  </a:lnTo>
                  <a:lnTo>
                    <a:pt x="1676577" y="571500"/>
                  </a:lnTo>
                  <a:lnTo>
                    <a:pt x="1682619" y="571500"/>
                  </a:lnTo>
                  <a:lnTo>
                    <a:pt x="1687506" y="558800"/>
                  </a:lnTo>
                  <a:close/>
                </a:path>
                <a:path w="2523490" h="1656714">
                  <a:moveTo>
                    <a:pt x="1730140" y="558800"/>
                  </a:moveTo>
                  <a:lnTo>
                    <a:pt x="1687506" y="558800"/>
                  </a:lnTo>
                  <a:lnTo>
                    <a:pt x="1687551" y="571500"/>
                  </a:lnTo>
                  <a:lnTo>
                    <a:pt x="1732300" y="571500"/>
                  </a:lnTo>
                  <a:lnTo>
                    <a:pt x="1730140" y="558800"/>
                  </a:lnTo>
                  <a:close/>
                </a:path>
                <a:path w="2523490" h="1656714">
                  <a:moveTo>
                    <a:pt x="1564823" y="558800"/>
                  </a:moveTo>
                  <a:lnTo>
                    <a:pt x="1563661" y="558800"/>
                  </a:lnTo>
                  <a:lnTo>
                    <a:pt x="1563806" y="560181"/>
                  </a:lnTo>
                  <a:lnTo>
                    <a:pt x="1564823" y="558800"/>
                  </a:lnTo>
                  <a:close/>
                </a:path>
                <a:path w="2523490" h="1656714">
                  <a:moveTo>
                    <a:pt x="1581737" y="546100"/>
                  </a:moveTo>
                  <a:lnTo>
                    <a:pt x="1577979" y="546100"/>
                  </a:lnTo>
                  <a:lnTo>
                    <a:pt x="1573376" y="558800"/>
                  </a:lnTo>
                  <a:lnTo>
                    <a:pt x="1578132" y="558800"/>
                  </a:lnTo>
                  <a:lnTo>
                    <a:pt x="1581737" y="546100"/>
                  </a:lnTo>
                  <a:close/>
                </a:path>
                <a:path w="2523490" h="1656714">
                  <a:moveTo>
                    <a:pt x="1736659" y="546100"/>
                  </a:moveTo>
                  <a:lnTo>
                    <a:pt x="1585312" y="546100"/>
                  </a:lnTo>
                  <a:lnTo>
                    <a:pt x="1585962" y="558800"/>
                  </a:lnTo>
                  <a:lnTo>
                    <a:pt x="1728846" y="558800"/>
                  </a:lnTo>
                  <a:lnTo>
                    <a:pt x="1736659" y="546100"/>
                  </a:lnTo>
                  <a:close/>
                </a:path>
                <a:path w="2523490" h="1656714">
                  <a:moveTo>
                    <a:pt x="1739605" y="546100"/>
                  </a:moveTo>
                  <a:lnTo>
                    <a:pt x="1736659" y="546100"/>
                  </a:lnTo>
                  <a:lnTo>
                    <a:pt x="1738333" y="558800"/>
                  </a:lnTo>
                  <a:lnTo>
                    <a:pt x="1743869" y="558800"/>
                  </a:lnTo>
                  <a:lnTo>
                    <a:pt x="1739605" y="546100"/>
                  </a:lnTo>
                  <a:close/>
                </a:path>
                <a:path w="2523490" h="1656714">
                  <a:moveTo>
                    <a:pt x="1676037" y="533400"/>
                  </a:moveTo>
                  <a:lnTo>
                    <a:pt x="1610112" y="533400"/>
                  </a:lnTo>
                  <a:lnTo>
                    <a:pt x="1609882" y="546100"/>
                  </a:lnTo>
                  <a:lnTo>
                    <a:pt x="1669420" y="546100"/>
                  </a:lnTo>
                  <a:lnTo>
                    <a:pt x="1676037" y="533400"/>
                  </a:lnTo>
                  <a:close/>
                </a:path>
                <a:path w="2523490" h="1656714">
                  <a:moveTo>
                    <a:pt x="1685017" y="533468"/>
                  </a:moveTo>
                  <a:lnTo>
                    <a:pt x="1678288" y="546100"/>
                  </a:lnTo>
                  <a:lnTo>
                    <a:pt x="1682344" y="546100"/>
                  </a:lnTo>
                  <a:lnTo>
                    <a:pt x="1685029" y="533514"/>
                  </a:lnTo>
                  <a:close/>
                </a:path>
                <a:path w="2523490" h="1656714">
                  <a:moveTo>
                    <a:pt x="1685038" y="533472"/>
                  </a:moveTo>
                  <a:lnTo>
                    <a:pt x="1688341" y="546100"/>
                  </a:lnTo>
                  <a:lnTo>
                    <a:pt x="1691815" y="546100"/>
                  </a:lnTo>
                  <a:lnTo>
                    <a:pt x="1685038" y="533472"/>
                  </a:lnTo>
                  <a:close/>
                </a:path>
                <a:path w="2523490" h="1656714">
                  <a:moveTo>
                    <a:pt x="1717676" y="533400"/>
                  </a:moveTo>
                  <a:lnTo>
                    <a:pt x="1696136" y="533400"/>
                  </a:lnTo>
                  <a:lnTo>
                    <a:pt x="1691815" y="546100"/>
                  </a:lnTo>
                  <a:lnTo>
                    <a:pt x="1704174" y="546100"/>
                  </a:lnTo>
                  <a:lnTo>
                    <a:pt x="1717676" y="533400"/>
                  </a:lnTo>
                  <a:close/>
                </a:path>
                <a:path w="2523490" h="1656714">
                  <a:moveTo>
                    <a:pt x="1772433" y="533400"/>
                  </a:moveTo>
                  <a:lnTo>
                    <a:pt x="1721846" y="533400"/>
                  </a:lnTo>
                  <a:lnTo>
                    <a:pt x="1715700" y="546100"/>
                  </a:lnTo>
                  <a:lnTo>
                    <a:pt x="1765040" y="546100"/>
                  </a:lnTo>
                  <a:lnTo>
                    <a:pt x="1772433" y="533400"/>
                  </a:lnTo>
                  <a:close/>
                </a:path>
                <a:path w="2523490" h="1656714">
                  <a:moveTo>
                    <a:pt x="1604736" y="520700"/>
                  </a:moveTo>
                  <a:lnTo>
                    <a:pt x="1607696" y="533400"/>
                  </a:lnTo>
                  <a:lnTo>
                    <a:pt x="1608228" y="533400"/>
                  </a:lnTo>
                  <a:lnTo>
                    <a:pt x="1604736" y="520700"/>
                  </a:lnTo>
                  <a:close/>
                </a:path>
                <a:path w="2523490" h="1656714">
                  <a:moveTo>
                    <a:pt x="1623491" y="520700"/>
                  </a:moveTo>
                  <a:lnTo>
                    <a:pt x="1615645" y="533400"/>
                  </a:lnTo>
                  <a:lnTo>
                    <a:pt x="1626144" y="533400"/>
                  </a:lnTo>
                  <a:lnTo>
                    <a:pt x="1623491" y="520700"/>
                  </a:lnTo>
                  <a:close/>
                </a:path>
                <a:path w="2523490" h="1656714">
                  <a:moveTo>
                    <a:pt x="1683026" y="520700"/>
                  </a:moveTo>
                  <a:lnTo>
                    <a:pt x="1628911" y="520700"/>
                  </a:lnTo>
                  <a:lnTo>
                    <a:pt x="1627475" y="533400"/>
                  </a:lnTo>
                  <a:lnTo>
                    <a:pt x="1683248" y="533400"/>
                  </a:lnTo>
                  <a:lnTo>
                    <a:pt x="1683026" y="520700"/>
                  </a:lnTo>
                  <a:close/>
                </a:path>
                <a:path w="2523490" h="1656714">
                  <a:moveTo>
                    <a:pt x="1691095" y="520700"/>
                  </a:moveTo>
                  <a:lnTo>
                    <a:pt x="1686063" y="520700"/>
                  </a:lnTo>
                  <a:lnTo>
                    <a:pt x="1683248" y="533400"/>
                  </a:lnTo>
                  <a:lnTo>
                    <a:pt x="1692239" y="533400"/>
                  </a:lnTo>
                  <a:lnTo>
                    <a:pt x="1691095" y="520700"/>
                  </a:lnTo>
                  <a:close/>
                </a:path>
                <a:path w="2523490" h="1656714">
                  <a:moveTo>
                    <a:pt x="1701322" y="520700"/>
                  </a:moveTo>
                  <a:lnTo>
                    <a:pt x="1700305" y="533400"/>
                  </a:lnTo>
                  <a:lnTo>
                    <a:pt x="1700982" y="533400"/>
                  </a:lnTo>
                  <a:lnTo>
                    <a:pt x="1701322" y="520700"/>
                  </a:lnTo>
                  <a:close/>
                </a:path>
                <a:path w="2523490" h="1656714">
                  <a:moveTo>
                    <a:pt x="1785422" y="520700"/>
                  </a:moveTo>
                  <a:lnTo>
                    <a:pt x="1707478" y="520700"/>
                  </a:lnTo>
                  <a:lnTo>
                    <a:pt x="1708850" y="533400"/>
                  </a:lnTo>
                  <a:lnTo>
                    <a:pt x="1778246" y="533400"/>
                  </a:lnTo>
                  <a:lnTo>
                    <a:pt x="1785422" y="520700"/>
                  </a:lnTo>
                  <a:close/>
                </a:path>
                <a:path w="2523490" h="1656714">
                  <a:moveTo>
                    <a:pt x="1787061" y="520700"/>
                  </a:moveTo>
                  <a:lnTo>
                    <a:pt x="1786600" y="520700"/>
                  </a:lnTo>
                  <a:lnTo>
                    <a:pt x="1783305" y="533400"/>
                  </a:lnTo>
                  <a:lnTo>
                    <a:pt x="1787061" y="520700"/>
                  </a:lnTo>
                  <a:close/>
                </a:path>
                <a:path w="2523490" h="1656714">
                  <a:moveTo>
                    <a:pt x="1715766" y="508000"/>
                  </a:moveTo>
                  <a:lnTo>
                    <a:pt x="1645169" y="508000"/>
                  </a:lnTo>
                  <a:lnTo>
                    <a:pt x="1636640" y="520700"/>
                  </a:lnTo>
                  <a:lnTo>
                    <a:pt x="1709788" y="520700"/>
                  </a:lnTo>
                  <a:lnTo>
                    <a:pt x="1715766" y="508000"/>
                  </a:lnTo>
                  <a:close/>
                </a:path>
                <a:path w="2523490" h="1656714">
                  <a:moveTo>
                    <a:pt x="1718495" y="520221"/>
                  </a:moveTo>
                  <a:lnTo>
                    <a:pt x="1718352" y="520700"/>
                  </a:lnTo>
                  <a:lnTo>
                    <a:pt x="1718602" y="520700"/>
                  </a:lnTo>
                  <a:lnTo>
                    <a:pt x="1718495" y="520221"/>
                  </a:lnTo>
                  <a:close/>
                </a:path>
                <a:path w="2523490" h="1656714">
                  <a:moveTo>
                    <a:pt x="1722163" y="508000"/>
                  </a:moveTo>
                  <a:lnTo>
                    <a:pt x="1718581" y="519936"/>
                  </a:lnTo>
                  <a:lnTo>
                    <a:pt x="1718602" y="520700"/>
                  </a:lnTo>
                  <a:lnTo>
                    <a:pt x="1724638" y="520700"/>
                  </a:lnTo>
                  <a:lnTo>
                    <a:pt x="1722163" y="508000"/>
                  </a:lnTo>
                  <a:close/>
                </a:path>
                <a:path w="2523490" h="1656714">
                  <a:moveTo>
                    <a:pt x="1797613" y="508000"/>
                  </a:moveTo>
                  <a:lnTo>
                    <a:pt x="1723527" y="508000"/>
                  </a:lnTo>
                  <a:lnTo>
                    <a:pt x="1724638" y="520700"/>
                  </a:lnTo>
                  <a:lnTo>
                    <a:pt x="1795427" y="520700"/>
                  </a:lnTo>
                  <a:lnTo>
                    <a:pt x="1797613" y="508000"/>
                  </a:lnTo>
                  <a:close/>
                </a:path>
                <a:path w="2523490" h="1656714">
                  <a:moveTo>
                    <a:pt x="1805972" y="508000"/>
                  </a:moveTo>
                  <a:lnTo>
                    <a:pt x="1802558" y="508000"/>
                  </a:lnTo>
                  <a:lnTo>
                    <a:pt x="1799021" y="520700"/>
                  </a:lnTo>
                  <a:lnTo>
                    <a:pt x="1803096" y="520700"/>
                  </a:lnTo>
                  <a:lnTo>
                    <a:pt x="1805972" y="508000"/>
                  </a:lnTo>
                  <a:close/>
                </a:path>
                <a:path w="2523490" h="1656714">
                  <a:moveTo>
                    <a:pt x="1718254" y="508000"/>
                  </a:moveTo>
                  <a:lnTo>
                    <a:pt x="1715766" y="508000"/>
                  </a:lnTo>
                  <a:lnTo>
                    <a:pt x="1718495" y="520221"/>
                  </a:lnTo>
                  <a:lnTo>
                    <a:pt x="1718581" y="519936"/>
                  </a:lnTo>
                  <a:lnTo>
                    <a:pt x="1718254" y="508000"/>
                  </a:lnTo>
                  <a:close/>
                </a:path>
                <a:path w="2523490" h="1656714">
                  <a:moveTo>
                    <a:pt x="1650886" y="495300"/>
                  </a:moveTo>
                  <a:lnTo>
                    <a:pt x="1646517" y="495300"/>
                  </a:lnTo>
                  <a:lnTo>
                    <a:pt x="1649045" y="508000"/>
                  </a:lnTo>
                  <a:lnTo>
                    <a:pt x="1649724" y="508000"/>
                  </a:lnTo>
                  <a:lnTo>
                    <a:pt x="1650886" y="495300"/>
                  </a:lnTo>
                  <a:close/>
                </a:path>
                <a:path w="2523490" h="1656714">
                  <a:moveTo>
                    <a:pt x="1655600" y="495300"/>
                  </a:moveTo>
                  <a:lnTo>
                    <a:pt x="1650561" y="508000"/>
                  </a:lnTo>
                  <a:lnTo>
                    <a:pt x="1660695" y="508000"/>
                  </a:lnTo>
                  <a:lnTo>
                    <a:pt x="1655600" y="495300"/>
                  </a:lnTo>
                  <a:close/>
                </a:path>
                <a:path w="2523490" h="1656714">
                  <a:moveTo>
                    <a:pt x="1664688" y="497490"/>
                  </a:moveTo>
                  <a:lnTo>
                    <a:pt x="1660695" y="508000"/>
                  </a:lnTo>
                  <a:lnTo>
                    <a:pt x="1670078" y="508000"/>
                  </a:lnTo>
                  <a:lnTo>
                    <a:pt x="1664688" y="497490"/>
                  </a:lnTo>
                  <a:close/>
                </a:path>
                <a:path w="2523490" h="1656714">
                  <a:moveTo>
                    <a:pt x="1674219" y="495300"/>
                  </a:moveTo>
                  <a:lnTo>
                    <a:pt x="1670976" y="508000"/>
                  </a:lnTo>
                  <a:lnTo>
                    <a:pt x="1675695" y="497816"/>
                  </a:lnTo>
                  <a:lnTo>
                    <a:pt x="1674219" y="495300"/>
                  </a:lnTo>
                  <a:close/>
                </a:path>
                <a:path w="2523490" h="1656714">
                  <a:moveTo>
                    <a:pt x="1735616" y="495300"/>
                  </a:moveTo>
                  <a:lnTo>
                    <a:pt x="1676861" y="495300"/>
                  </a:lnTo>
                  <a:lnTo>
                    <a:pt x="1675695" y="497816"/>
                  </a:lnTo>
                  <a:lnTo>
                    <a:pt x="1681669" y="508000"/>
                  </a:lnTo>
                  <a:lnTo>
                    <a:pt x="1732205" y="508000"/>
                  </a:lnTo>
                  <a:lnTo>
                    <a:pt x="1735616" y="495300"/>
                  </a:lnTo>
                  <a:close/>
                </a:path>
                <a:path w="2523490" h="1656714">
                  <a:moveTo>
                    <a:pt x="1740230" y="495300"/>
                  </a:moveTo>
                  <a:lnTo>
                    <a:pt x="1735872" y="508000"/>
                  </a:lnTo>
                  <a:lnTo>
                    <a:pt x="1740846" y="508000"/>
                  </a:lnTo>
                  <a:lnTo>
                    <a:pt x="1740230" y="495300"/>
                  </a:lnTo>
                  <a:close/>
                </a:path>
                <a:path w="2523490" h="1656714">
                  <a:moveTo>
                    <a:pt x="1785464" y="495300"/>
                  </a:moveTo>
                  <a:lnTo>
                    <a:pt x="1746598" y="495300"/>
                  </a:lnTo>
                  <a:lnTo>
                    <a:pt x="1740846" y="508000"/>
                  </a:lnTo>
                  <a:lnTo>
                    <a:pt x="1785172" y="508000"/>
                  </a:lnTo>
                  <a:lnTo>
                    <a:pt x="1785464" y="495300"/>
                  </a:lnTo>
                  <a:close/>
                </a:path>
                <a:path w="2523490" h="1656714">
                  <a:moveTo>
                    <a:pt x="1807299" y="495300"/>
                  </a:moveTo>
                  <a:lnTo>
                    <a:pt x="1793551" y="495300"/>
                  </a:lnTo>
                  <a:lnTo>
                    <a:pt x="1785172" y="508000"/>
                  </a:lnTo>
                  <a:lnTo>
                    <a:pt x="1806707" y="508000"/>
                  </a:lnTo>
                  <a:lnTo>
                    <a:pt x="1807299" y="495300"/>
                  </a:lnTo>
                  <a:close/>
                </a:path>
                <a:path w="2523490" h="1656714">
                  <a:moveTo>
                    <a:pt x="1665520" y="495300"/>
                  </a:moveTo>
                  <a:lnTo>
                    <a:pt x="1663564" y="495300"/>
                  </a:lnTo>
                  <a:lnTo>
                    <a:pt x="1664688" y="497490"/>
                  </a:lnTo>
                  <a:lnTo>
                    <a:pt x="1665520" y="495300"/>
                  </a:lnTo>
                  <a:close/>
                </a:path>
                <a:path w="2523490" h="1656714">
                  <a:moveTo>
                    <a:pt x="1661149" y="482600"/>
                  </a:moveTo>
                  <a:lnTo>
                    <a:pt x="1657189" y="495300"/>
                  </a:lnTo>
                  <a:lnTo>
                    <a:pt x="1663163" y="495300"/>
                  </a:lnTo>
                  <a:lnTo>
                    <a:pt x="1661149" y="482600"/>
                  </a:lnTo>
                  <a:close/>
                </a:path>
                <a:path w="2523490" h="1656714">
                  <a:moveTo>
                    <a:pt x="1667242" y="482600"/>
                  </a:moveTo>
                  <a:lnTo>
                    <a:pt x="1663163" y="495300"/>
                  </a:lnTo>
                  <a:lnTo>
                    <a:pt x="1665874" y="495300"/>
                  </a:lnTo>
                  <a:lnTo>
                    <a:pt x="1667242" y="482600"/>
                  </a:lnTo>
                  <a:close/>
                </a:path>
                <a:path w="2523490" h="1656714">
                  <a:moveTo>
                    <a:pt x="1770441" y="482600"/>
                  </a:moveTo>
                  <a:lnTo>
                    <a:pt x="1697907" y="482600"/>
                  </a:lnTo>
                  <a:lnTo>
                    <a:pt x="1693543" y="495300"/>
                  </a:lnTo>
                  <a:lnTo>
                    <a:pt x="1761623" y="495300"/>
                  </a:lnTo>
                  <a:lnTo>
                    <a:pt x="1770441" y="482600"/>
                  </a:lnTo>
                  <a:close/>
                </a:path>
                <a:path w="2523490" h="1656714">
                  <a:moveTo>
                    <a:pt x="1795991" y="482600"/>
                  </a:moveTo>
                  <a:lnTo>
                    <a:pt x="1776683" y="482600"/>
                  </a:lnTo>
                  <a:lnTo>
                    <a:pt x="1770888" y="495300"/>
                  </a:lnTo>
                  <a:lnTo>
                    <a:pt x="1795583" y="495300"/>
                  </a:lnTo>
                  <a:lnTo>
                    <a:pt x="1795991" y="482600"/>
                  </a:lnTo>
                  <a:close/>
                </a:path>
                <a:path w="2523490" h="1656714">
                  <a:moveTo>
                    <a:pt x="1813470" y="482600"/>
                  </a:moveTo>
                  <a:lnTo>
                    <a:pt x="1805447" y="482600"/>
                  </a:lnTo>
                  <a:lnTo>
                    <a:pt x="1806271" y="495300"/>
                  </a:lnTo>
                  <a:lnTo>
                    <a:pt x="1811988" y="486228"/>
                  </a:lnTo>
                  <a:lnTo>
                    <a:pt x="1813470" y="482600"/>
                  </a:lnTo>
                  <a:close/>
                </a:path>
                <a:path w="2523490" h="1656714">
                  <a:moveTo>
                    <a:pt x="1812960" y="484687"/>
                  </a:moveTo>
                  <a:lnTo>
                    <a:pt x="1811988" y="486228"/>
                  </a:lnTo>
                  <a:lnTo>
                    <a:pt x="1808284" y="495300"/>
                  </a:lnTo>
                  <a:lnTo>
                    <a:pt x="1810366" y="495300"/>
                  </a:lnTo>
                  <a:lnTo>
                    <a:pt x="1812960" y="484687"/>
                  </a:lnTo>
                  <a:close/>
                </a:path>
                <a:path w="2523490" h="1656714">
                  <a:moveTo>
                    <a:pt x="1815959" y="482600"/>
                  </a:moveTo>
                  <a:lnTo>
                    <a:pt x="1810366" y="495300"/>
                  </a:lnTo>
                  <a:lnTo>
                    <a:pt x="1819007" y="495300"/>
                  </a:lnTo>
                  <a:lnTo>
                    <a:pt x="1815959" y="482600"/>
                  </a:lnTo>
                  <a:close/>
                </a:path>
                <a:path w="2523490" h="1656714">
                  <a:moveTo>
                    <a:pt x="1826647" y="482600"/>
                  </a:moveTo>
                  <a:lnTo>
                    <a:pt x="1820405" y="482600"/>
                  </a:lnTo>
                  <a:lnTo>
                    <a:pt x="1819007" y="495300"/>
                  </a:lnTo>
                  <a:lnTo>
                    <a:pt x="1827244" y="495300"/>
                  </a:lnTo>
                  <a:lnTo>
                    <a:pt x="1826647" y="482600"/>
                  </a:lnTo>
                  <a:close/>
                </a:path>
                <a:path w="2523490" h="1656714">
                  <a:moveTo>
                    <a:pt x="1813470" y="482600"/>
                  </a:moveTo>
                  <a:lnTo>
                    <a:pt x="1811988" y="486228"/>
                  </a:lnTo>
                  <a:lnTo>
                    <a:pt x="1812960" y="484687"/>
                  </a:lnTo>
                  <a:lnTo>
                    <a:pt x="1813470" y="482600"/>
                  </a:lnTo>
                  <a:close/>
                </a:path>
                <a:path w="2523490" h="1656714">
                  <a:moveTo>
                    <a:pt x="1814275" y="482600"/>
                  </a:moveTo>
                  <a:lnTo>
                    <a:pt x="1813470" y="482600"/>
                  </a:lnTo>
                  <a:lnTo>
                    <a:pt x="1812960" y="484687"/>
                  </a:lnTo>
                  <a:lnTo>
                    <a:pt x="1814275" y="482600"/>
                  </a:lnTo>
                  <a:close/>
                </a:path>
                <a:path w="2523490" h="1656714">
                  <a:moveTo>
                    <a:pt x="1780540" y="469900"/>
                  </a:moveTo>
                  <a:lnTo>
                    <a:pt x="1696652" y="469900"/>
                  </a:lnTo>
                  <a:lnTo>
                    <a:pt x="1690505" y="482600"/>
                  </a:lnTo>
                  <a:lnTo>
                    <a:pt x="1775827" y="482600"/>
                  </a:lnTo>
                  <a:lnTo>
                    <a:pt x="1777996" y="480044"/>
                  </a:lnTo>
                  <a:lnTo>
                    <a:pt x="1780540" y="469900"/>
                  </a:lnTo>
                  <a:close/>
                </a:path>
                <a:path w="2523490" h="1656714">
                  <a:moveTo>
                    <a:pt x="1777996" y="480044"/>
                  </a:moveTo>
                  <a:lnTo>
                    <a:pt x="1775827" y="482600"/>
                  </a:lnTo>
                  <a:lnTo>
                    <a:pt x="1777355" y="482600"/>
                  </a:lnTo>
                  <a:lnTo>
                    <a:pt x="1777996" y="480044"/>
                  </a:lnTo>
                  <a:close/>
                </a:path>
                <a:path w="2523490" h="1656714">
                  <a:moveTo>
                    <a:pt x="1828870" y="469900"/>
                  </a:moveTo>
                  <a:lnTo>
                    <a:pt x="1786604" y="469900"/>
                  </a:lnTo>
                  <a:lnTo>
                    <a:pt x="1777996" y="480044"/>
                  </a:lnTo>
                  <a:lnTo>
                    <a:pt x="1777355" y="482600"/>
                  </a:lnTo>
                  <a:lnTo>
                    <a:pt x="1831105" y="482600"/>
                  </a:lnTo>
                  <a:lnTo>
                    <a:pt x="1828870" y="469900"/>
                  </a:lnTo>
                  <a:close/>
                </a:path>
                <a:path w="2523490" h="1656714">
                  <a:moveTo>
                    <a:pt x="1839841" y="469900"/>
                  </a:moveTo>
                  <a:lnTo>
                    <a:pt x="1834149" y="469900"/>
                  </a:lnTo>
                  <a:lnTo>
                    <a:pt x="1834911" y="482600"/>
                  </a:lnTo>
                  <a:lnTo>
                    <a:pt x="1840525" y="482600"/>
                  </a:lnTo>
                  <a:lnTo>
                    <a:pt x="1839841" y="469900"/>
                  </a:lnTo>
                  <a:close/>
                </a:path>
                <a:path w="2523490" h="1656714">
                  <a:moveTo>
                    <a:pt x="1851120" y="469900"/>
                  </a:moveTo>
                  <a:lnTo>
                    <a:pt x="1846676" y="469900"/>
                  </a:lnTo>
                  <a:lnTo>
                    <a:pt x="1843109" y="482600"/>
                  </a:lnTo>
                  <a:lnTo>
                    <a:pt x="1844476" y="482600"/>
                  </a:lnTo>
                  <a:lnTo>
                    <a:pt x="1851120" y="469900"/>
                  </a:lnTo>
                  <a:close/>
                </a:path>
                <a:path w="2523490" h="1656714">
                  <a:moveTo>
                    <a:pt x="1859271" y="469900"/>
                  </a:moveTo>
                  <a:lnTo>
                    <a:pt x="1851120" y="469900"/>
                  </a:lnTo>
                  <a:lnTo>
                    <a:pt x="1852679" y="482600"/>
                  </a:lnTo>
                  <a:lnTo>
                    <a:pt x="1859271" y="469900"/>
                  </a:lnTo>
                  <a:close/>
                </a:path>
                <a:path w="2523490" h="1656714">
                  <a:moveTo>
                    <a:pt x="1707384" y="457200"/>
                  </a:moveTo>
                  <a:lnTo>
                    <a:pt x="1702206" y="469900"/>
                  </a:lnTo>
                  <a:lnTo>
                    <a:pt x="1705738" y="469900"/>
                  </a:lnTo>
                  <a:lnTo>
                    <a:pt x="1707384" y="457200"/>
                  </a:lnTo>
                  <a:close/>
                </a:path>
                <a:path w="2523490" h="1656714">
                  <a:moveTo>
                    <a:pt x="1719923" y="457200"/>
                  </a:moveTo>
                  <a:lnTo>
                    <a:pt x="1712128" y="457200"/>
                  </a:lnTo>
                  <a:lnTo>
                    <a:pt x="1716253" y="469900"/>
                  </a:lnTo>
                  <a:lnTo>
                    <a:pt x="1721414" y="469900"/>
                  </a:lnTo>
                  <a:lnTo>
                    <a:pt x="1719923" y="457200"/>
                  </a:lnTo>
                  <a:close/>
                </a:path>
                <a:path w="2523490" h="1656714">
                  <a:moveTo>
                    <a:pt x="1840121" y="457200"/>
                  </a:moveTo>
                  <a:lnTo>
                    <a:pt x="1729591" y="457200"/>
                  </a:lnTo>
                  <a:lnTo>
                    <a:pt x="1721414" y="469900"/>
                  </a:lnTo>
                  <a:lnTo>
                    <a:pt x="1841513" y="469900"/>
                  </a:lnTo>
                  <a:lnTo>
                    <a:pt x="1840121" y="457200"/>
                  </a:lnTo>
                  <a:close/>
                </a:path>
                <a:path w="2523490" h="1656714">
                  <a:moveTo>
                    <a:pt x="1848316" y="457200"/>
                  </a:moveTo>
                  <a:lnTo>
                    <a:pt x="1842486" y="457200"/>
                  </a:lnTo>
                  <a:lnTo>
                    <a:pt x="1843655" y="469900"/>
                  </a:lnTo>
                  <a:lnTo>
                    <a:pt x="1848537" y="462802"/>
                  </a:lnTo>
                  <a:lnTo>
                    <a:pt x="1848316" y="457200"/>
                  </a:lnTo>
                  <a:close/>
                </a:path>
                <a:path w="2523490" h="1656714">
                  <a:moveTo>
                    <a:pt x="1854171" y="457200"/>
                  </a:moveTo>
                  <a:lnTo>
                    <a:pt x="1852390" y="457200"/>
                  </a:lnTo>
                  <a:lnTo>
                    <a:pt x="1848537" y="462802"/>
                  </a:lnTo>
                  <a:lnTo>
                    <a:pt x="1848816" y="469900"/>
                  </a:lnTo>
                  <a:lnTo>
                    <a:pt x="1854171" y="457200"/>
                  </a:lnTo>
                  <a:close/>
                </a:path>
                <a:path w="2523490" h="1656714">
                  <a:moveTo>
                    <a:pt x="1855641" y="444500"/>
                  </a:moveTo>
                  <a:lnTo>
                    <a:pt x="1765515" y="444500"/>
                  </a:lnTo>
                  <a:lnTo>
                    <a:pt x="1753923" y="457200"/>
                  </a:lnTo>
                  <a:lnTo>
                    <a:pt x="1854171" y="457200"/>
                  </a:lnTo>
                  <a:lnTo>
                    <a:pt x="1855167" y="469900"/>
                  </a:lnTo>
                  <a:lnTo>
                    <a:pt x="1859742" y="469900"/>
                  </a:lnTo>
                  <a:lnTo>
                    <a:pt x="1854725" y="457200"/>
                  </a:lnTo>
                  <a:lnTo>
                    <a:pt x="1855641" y="444500"/>
                  </a:lnTo>
                  <a:close/>
                </a:path>
                <a:path w="2523490" h="1656714">
                  <a:moveTo>
                    <a:pt x="1852390" y="457200"/>
                  </a:moveTo>
                  <a:lnTo>
                    <a:pt x="1848316" y="457200"/>
                  </a:lnTo>
                  <a:lnTo>
                    <a:pt x="1848537" y="462802"/>
                  </a:lnTo>
                  <a:lnTo>
                    <a:pt x="1852390" y="457200"/>
                  </a:lnTo>
                  <a:close/>
                </a:path>
                <a:path w="2523490" h="1656714">
                  <a:moveTo>
                    <a:pt x="1874797" y="444500"/>
                  </a:moveTo>
                  <a:lnTo>
                    <a:pt x="1874284" y="444500"/>
                  </a:lnTo>
                  <a:lnTo>
                    <a:pt x="1866980" y="457200"/>
                  </a:lnTo>
                  <a:lnTo>
                    <a:pt x="1874797" y="444500"/>
                  </a:lnTo>
                  <a:close/>
                </a:path>
                <a:path w="2523490" h="1656714">
                  <a:moveTo>
                    <a:pt x="1885410" y="444500"/>
                  </a:moveTo>
                  <a:lnTo>
                    <a:pt x="1883569" y="444500"/>
                  </a:lnTo>
                  <a:lnTo>
                    <a:pt x="1876346" y="457200"/>
                  </a:lnTo>
                  <a:lnTo>
                    <a:pt x="1887054" y="457200"/>
                  </a:lnTo>
                  <a:lnTo>
                    <a:pt x="1885410" y="444500"/>
                  </a:lnTo>
                  <a:close/>
                </a:path>
                <a:path w="2523490" h="1656714">
                  <a:moveTo>
                    <a:pt x="1891566" y="444500"/>
                  </a:moveTo>
                  <a:lnTo>
                    <a:pt x="1888457" y="457200"/>
                  </a:lnTo>
                  <a:lnTo>
                    <a:pt x="1888976" y="457200"/>
                  </a:lnTo>
                  <a:lnTo>
                    <a:pt x="1891566" y="444500"/>
                  </a:lnTo>
                  <a:close/>
                </a:path>
                <a:path w="2523490" h="1656714">
                  <a:moveTo>
                    <a:pt x="1890626" y="431800"/>
                  </a:moveTo>
                  <a:lnTo>
                    <a:pt x="1782633" y="431800"/>
                  </a:lnTo>
                  <a:lnTo>
                    <a:pt x="1776675" y="444500"/>
                  </a:lnTo>
                  <a:lnTo>
                    <a:pt x="1891391" y="444500"/>
                  </a:lnTo>
                  <a:lnTo>
                    <a:pt x="1890626" y="431800"/>
                  </a:lnTo>
                  <a:close/>
                </a:path>
                <a:path w="2523490" h="1656714">
                  <a:moveTo>
                    <a:pt x="1776037" y="419100"/>
                  </a:moveTo>
                  <a:lnTo>
                    <a:pt x="1766175" y="419100"/>
                  </a:lnTo>
                  <a:lnTo>
                    <a:pt x="1767907" y="431800"/>
                  </a:lnTo>
                  <a:lnTo>
                    <a:pt x="1772874" y="431800"/>
                  </a:lnTo>
                  <a:lnTo>
                    <a:pt x="1774101" y="428737"/>
                  </a:lnTo>
                  <a:lnTo>
                    <a:pt x="1776037" y="419100"/>
                  </a:lnTo>
                  <a:close/>
                </a:path>
                <a:path w="2523490" h="1656714">
                  <a:moveTo>
                    <a:pt x="1777964" y="419100"/>
                  </a:moveTo>
                  <a:lnTo>
                    <a:pt x="1774101" y="428737"/>
                  </a:lnTo>
                  <a:lnTo>
                    <a:pt x="1773486" y="431800"/>
                  </a:lnTo>
                  <a:lnTo>
                    <a:pt x="1777964" y="419100"/>
                  </a:lnTo>
                  <a:close/>
                </a:path>
                <a:path w="2523490" h="1656714">
                  <a:moveTo>
                    <a:pt x="1791363" y="419100"/>
                  </a:moveTo>
                  <a:lnTo>
                    <a:pt x="1790276" y="419100"/>
                  </a:lnTo>
                  <a:lnTo>
                    <a:pt x="1782155" y="431800"/>
                  </a:lnTo>
                  <a:lnTo>
                    <a:pt x="1789831" y="431800"/>
                  </a:lnTo>
                  <a:lnTo>
                    <a:pt x="1791363" y="419100"/>
                  </a:lnTo>
                  <a:close/>
                </a:path>
                <a:path w="2523490" h="1656714">
                  <a:moveTo>
                    <a:pt x="1909945" y="419100"/>
                  </a:moveTo>
                  <a:lnTo>
                    <a:pt x="1802521" y="419100"/>
                  </a:lnTo>
                  <a:lnTo>
                    <a:pt x="1792177" y="431800"/>
                  </a:lnTo>
                  <a:lnTo>
                    <a:pt x="1912168" y="431800"/>
                  </a:lnTo>
                  <a:lnTo>
                    <a:pt x="1909945" y="419100"/>
                  </a:lnTo>
                  <a:close/>
                </a:path>
                <a:path w="2523490" h="1656714">
                  <a:moveTo>
                    <a:pt x="1796409" y="408157"/>
                  </a:moveTo>
                  <a:lnTo>
                    <a:pt x="1787843" y="419100"/>
                  </a:lnTo>
                  <a:lnTo>
                    <a:pt x="1801218" y="419100"/>
                  </a:lnTo>
                  <a:lnTo>
                    <a:pt x="1796409" y="408157"/>
                  </a:lnTo>
                  <a:close/>
                </a:path>
                <a:path w="2523490" h="1656714">
                  <a:moveTo>
                    <a:pt x="1806941" y="406400"/>
                  </a:moveTo>
                  <a:lnTo>
                    <a:pt x="1803484" y="406400"/>
                  </a:lnTo>
                  <a:lnTo>
                    <a:pt x="1807557" y="419100"/>
                  </a:lnTo>
                  <a:lnTo>
                    <a:pt x="1810662" y="419100"/>
                  </a:lnTo>
                  <a:lnTo>
                    <a:pt x="1806941" y="406400"/>
                  </a:lnTo>
                  <a:close/>
                </a:path>
                <a:path w="2523490" h="1656714">
                  <a:moveTo>
                    <a:pt x="1851508" y="406400"/>
                  </a:moveTo>
                  <a:lnTo>
                    <a:pt x="1817783" y="406400"/>
                  </a:lnTo>
                  <a:lnTo>
                    <a:pt x="1810662" y="419100"/>
                  </a:lnTo>
                  <a:lnTo>
                    <a:pt x="1848278" y="419100"/>
                  </a:lnTo>
                  <a:lnTo>
                    <a:pt x="1851508" y="406400"/>
                  </a:lnTo>
                  <a:close/>
                </a:path>
                <a:path w="2523490" h="1656714">
                  <a:moveTo>
                    <a:pt x="1926657" y="406400"/>
                  </a:moveTo>
                  <a:lnTo>
                    <a:pt x="1855779" y="406400"/>
                  </a:lnTo>
                  <a:lnTo>
                    <a:pt x="1848278" y="419100"/>
                  </a:lnTo>
                  <a:lnTo>
                    <a:pt x="1930913" y="419100"/>
                  </a:lnTo>
                  <a:lnTo>
                    <a:pt x="1926657" y="406400"/>
                  </a:lnTo>
                  <a:close/>
                </a:path>
                <a:path w="2523490" h="1656714">
                  <a:moveTo>
                    <a:pt x="1797785" y="406400"/>
                  </a:moveTo>
                  <a:lnTo>
                    <a:pt x="1795636" y="406400"/>
                  </a:lnTo>
                  <a:lnTo>
                    <a:pt x="1796409" y="408157"/>
                  </a:lnTo>
                  <a:lnTo>
                    <a:pt x="1797785" y="406400"/>
                  </a:lnTo>
                  <a:close/>
                </a:path>
                <a:path w="2523490" h="1656714">
                  <a:moveTo>
                    <a:pt x="1891466" y="393700"/>
                  </a:moveTo>
                  <a:lnTo>
                    <a:pt x="1830870" y="393700"/>
                  </a:lnTo>
                  <a:lnTo>
                    <a:pt x="1829906" y="406400"/>
                  </a:lnTo>
                  <a:lnTo>
                    <a:pt x="1892720" y="406400"/>
                  </a:lnTo>
                  <a:lnTo>
                    <a:pt x="1891466" y="393700"/>
                  </a:lnTo>
                  <a:close/>
                </a:path>
                <a:path w="2523490" h="1656714">
                  <a:moveTo>
                    <a:pt x="1937512" y="393700"/>
                  </a:moveTo>
                  <a:lnTo>
                    <a:pt x="1899722" y="393700"/>
                  </a:lnTo>
                  <a:lnTo>
                    <a:pt x="1892720" y="406400"/>
                  </a:lnTo>
                  <a:lnTo>
                    <a:pt x="1938970" y="406400"/>
                  </a:lnTo>
                  <a:lnTo>
                    <a:pt x="1937512" y="393700"/>
                  </a:lnTo>
                  <a:close/>
                </a:path>
                <a:path w="2523490" h="1656714">
                  <a:moveTo>
                    <a:pt x="1948377" y="393700"/>
                  </a:moveTo>
                  <a:lnTo>
                    <a:pt x="1937512" y="393700"/>
                  </a:lnTo>
                  <a:lnTo>
                    <a:pt x="1939804" y="406400"/>
                  </a:lnTo>
                  <a:lnTo>
                    <a:pt x="1949432" y="406400"/>
                  </a:lnTo>
                  <a:lnTo>
                    <a:pt x="1948377" y="393700"/>
                  </a:lnTo>
                  <a:close/>
                </a:path>
                <a:path w="2523490" h="1656714">
                  <a:moveTo>
                    <a:pt x="1831199" y="381000"/>
                  </a:moveTo>
                  <a:lnTo>
                    <a:pt x="1826205" y="381000"/>
                  </a:lnTo>
                  <a:lnTo>
                    <a:pt x="1823241" y="393700"/>
                  </a:lnTo>
                  <a:lnTo>
                    <a:pt x="1837671" y="393700"/>
                  </a:lnTo>
                  <a:lnTo>
                    <a:pt x="1831199" y="381000"/>
                  </a:lnTo>
                  <a:close/>
                </a:path>
                <a:path w="2523490" h="1656714">
                  <a:moveTo>
                    <a:pt x="1849783" y="381000"/>
                  </a:moveTo>
                  <a:lnTo>
                    <a:pt x="1845253" y="393700"/>
                  </a:lnTo>
                  <a:lnTo>
                    <a:pt x="1850573" y="393700"/>
                  </a:lnTo>
                  <a:lnTo>
                    <a:pt x="1849783" y="381000"/>
                  </a:lnTo>
                  <a:close/>
                </a:path>
                <a:path w="2523490" h="1656714">
                  <a:moveTo>
                    <a:pt x="1853759" y="381000"/>
                  </a:moveTo>
                  <a:lnTo>
                    <a:pt x="1850573" y="393700"/>
                  </a:lnTo>
                  <a:lnTo>
                    <a:pt x="1855547" y="393700"/>
                  </a:lnTo>
                  <a:lnTo>
                    <a:pt x="1853759" y="381000"/>
                  </a:lnTo>
                  <a:close/>
                </a:path>
                <a:path w="2523490" h="1656714">
                  <a:moveTo>
                    <a:pt x="1898046" y="381000"/>
                  </a:moveTo>
                  <a:lnTo>
                    <a:pt x="1858266" y="381000"/>
                  </a:lnTo>
                  <a:lnTo>
                    <a:pt x="1855547" y="393700"/>
                  </a:lnTo>
                  <a:lnTo>
                    <a:pt x="1894585" y="393700"/>
                  </a:lnTo>
                  <a:lnTo>
                    <a:pt x="1898046" y="381000"/>
                  </a:lnTo>
                  <a:close/>
                </a:path>
                <a:path w="2523490" h="1656714">
                  <a:moveTo>
                    <a:pt x="1903443" y="381000"/>
                  </a:moveTo>
                  <a:lnTo>
                    <a:pt x="1899124" y="393700"/>
                  </a:lnTo>
                  <a:lnTo>
                    <a:pt x="1904622" y="393700"/>
                  </a:lnTo>
                  <a:lnTo>
                    <a:pt x="1903443" y="381000"/>
                  </a:lnTo>
                  <a:close/>
                </a:path>
                <a:path w="2523490" h="1656714">
                  <a:moveTo>
                    <a:pt x="1907923" y="384850"/>
                  </a:moveTo>
                  <a:lnTo>
                    <a:pt x="1904622" y="393700"/>
                  </a:lnTo>
                  <a:lnTo>
                    <a:pt x="1905876" y="393700"/>
                  </a:lnTo>
                  <a:lnTo>
                    <a:pt x="1908125" y="385502"/>
                  </a:lnTo>
                  <a:lnTo>
                    <a:pt x="1907923" y="384850"/>
                  </a:lnTo>
                  <a:close/>
                </a:path>
                <a:path w="2523490" h="1656714">
                  <a:moveTo>
                    <a:pt x="1916775" y="381000"/>
                  </a:moveTo>
                  <a:lnTo>
                    <a:pt x="1909360" y="381000"/>
                  </a:lnTo>
                  <a:lnTo>
                    <a:pt x="1908125" y="385502"/>
                  </a:lnTo>
                  <a:lnTo>
                    <a:pt x="1910659" y="393700"/>
                  </a:lnTo>
                  <a:lnTo>
                    <a:pt x="1916775" y="381000"/>
                  </a:lnTo>
                  <a:close/>
                </a:path>
                <a:path w="2523490" h="1656714">
                  <a:moveTo>
                    <a:pt x="1952132" y="381000"/>
                  </a:moveTo>
                  <a:lnTo>
                    <a:pt x="1916775" y="381000"/>
                  </a:lnTo>
                  <a:lnTo>
                    <a:pt x="1918824" y="393700"/>
                  </a:lnTo>
                  <a:lnTo>
                    <a:pt x="1945221" y="393700"/>
                  </a:lnTo>
                  <a:lnTo>
                    <a:pt x="1952132" y="381000"/>
                  </a:lnTo>
                  <a:close/>
                </a:path>
                <a:path w="2523490" h="1656714">
                  <a:moveTo>
                    <a:pt x="1973086" y="381000"/>
                  </a:moveTo>
                  <a:lnTo>
                    <a:pt x="1952132" y="381000"/>
                  </a:lnTo>
                  <a:lnTo>
                    <a:pt x="1953659" y="393700"/>
                  </a:lnTo>
                  <a:lnTo>
                    <a:pt x="1971194" y="393700"/>
                  </a:lnTo>
                  <a:lnTo>
                    <a:pt x="1973086" y="381000"/>
                  </a:lnTo>
                  <a:close/>
                </a:path>
                <a:path w="2523490" h="1656714">
                  <a:moveTo>
                    <a:pt x="1909360" y="381000"/>
                  </a:moveTo>
                  <a:lnTo>
                    <a:pt x="1907923" y="384850"/>
                  </a:lnTo>
                  <a:lnTo>
                    <a:pt x="1908125" y="385502"/>
                  </a:lnTo>
                  <a:lnTo>
                    <a:pt x="1909360" y="381000"/>
                  </a:lnTo>
                  <a:close/>
                </a:path>
                <a:path w="2523490" h="1656714">
                  <a:moveTo>
                    <a:pt x="1909360" y="381000"/>
                  </a:moveTo>
                  <a:lnTo>
                    <a:pt x="1906733" y="381000"/>
                  </a:lnTo>
                  <a:lnTo>
                    <a:pt x="1907923" y="384850"/>
                  </a:lnTo>
                  <a:lnTo>
                    <a:pt x="1909360" y="381000"/>
                  </a:lnTo>
                  <a:close/>
                </a:path>
                <a:path w="2523490" h="1656714">
                  <a:moveTo>
                    <a:pt x="1866889" y="368300"/>
                  </a:moveTo>
                  <a:lnTo>
                    <a:pt x="1862738" y="368300"/>
                  </a:lnTo>
                  <a:lnTo>
                    <a:pt x="1863445" y="381000"/>
                  </a:lnTo>
                  <a:lnTo>
                    <a:pt x="1870168" y="381000"/>
                  </a:lnTo>
                  <a:lnTo>
                    <a:pt x="1866889" y="368300"/>
                  </a:lnTo>
                  <a:close/>
                </a:path>
                <a:path w="2523490" h="1656714">
                  <a:moveTo>
                    <a:pt x="1907283" y="368300"/>
                  </a:moveTo>
                  <a:lnTo>
                    <a:pt x="1876389" y="368300"/>
                  </a:lnTo>
                  <a:lnTo>
                    <a:pt x="1870168" y="381000"/>
                  </a:lnTo>
                  <a:lnTo>
                    <a:pt x="1903509" y="381000"/>
                  </a:lnTo>
                  <a:lnTo>
                    <a:pt x="1907283" y="368300"/>
                  </a:lnTo>
                  <a:close/>
                </a:path>
                <a:path w="2523490" h="1656714">
                  <a:moveTo>
                    <a:pt x="1928992" y="368300"/>
                  </a:moveTo>
                  <a:lnTo>
                    <a:pt x="1920783" y="368300"/>
                  </a:lnTo>
                  <a:lnTo>
                    <a:pt x="1919841" y="381000"/>
                  </a:lnTo>
                  <a:lnTo>
                    <a:pt x="1925858" y="381000"/>
                  </a:lnTo>
                  <a:lnTo>
                    <a:pt x="1928992" y="368300"/>
                  </a:lnTo>
                  <a:close/>
                </a:path>
                <a:path w="2523490" h="1656714">
                  <a:moveTo>
                    <a:pt x="1931171" y="368300"/>
                  </a:moveTo>
                  <a:lnTo>
                    <a:pt x="1929897" y="368300"/>
                  </a:lnTo>
                  <a:lnTo>
                    <a:pt x="1929759" y="381000"/>
                  </a:lnTo>
                  <a:lnTo>
                    <a:pt x="1931646" y="381000"/>
                  </a:lnTo>
                  <a:lnTo>
                    <a:pt x="1931171" y="368300"/>
                  </a:lnTo>
                  <a:close/>
                </a:path>
                <a:path w="2523490" h="1656714">
                  <a:moveTo>
                    <a:pt x="1996737" y="368300"/>
                  </a:moveTo>
                  <a:lnTo>
                    <a:pt x="1933096" y="368300"/>
                  </a:lnTo>
                  <a:lnTo>
                    <a:pt x="1933826" y="381000"/>
                  </a:lnTo>
                  <a:lnTo>
                    <a:pt x="1988343" y="381000"/>
                  </a:lnTo>
                  <a:lnTo>
                    <a:pt x="1996737" y="368300"/>
                  </a:lnTo>
                  <a:close/>
                </a:path>
                <a:path w="2523490" h="1656714">
                  <a:moveTo>
                    <a:pt x="1959236" y="342900"/>
                  </a:moveTo>
                  <a:lnTo>
                    <a:pt x="1911606" y="342900"/>
                  </a:lnTo>
                  <a:lnTo>
                    <a:pt x="1897646" y="355600"/>
                  </a:lnTo>
                  <a:lnTo>
                    <a:pt x="1888015" y="368300"/>
                  </a:lnTo>
                  <a:lnTo>
                    <a:pt x="1917523" y="368300"/>
                  </a:lnTo>
                  <a:lnTo>
                    <a:pt x="1917611" y="367226"/>
                  </a:lnTo>
                  <a:lnTo>
                    <a:pt x="1917060" y="355600"/>
                  </a:lnTo>
                  <a:lnTo>
                    <a:pt x="1959234" y="355600"/>
                  </a:lnTo>
                  <a:lnTo>
                    <a:pt x="1959236" y="342900"/>
                  </a:lnTo>
                  <a:close/>
                </a:path>
                <a:path w="2523490" h="1656714">
                  <a:moveTo>
                    <a:pt x="1917655" y="368150"/>
                  </a:moveTo>
                  <a:lnTo>
                    <a:pt x="1917523" y="368300"/>
                  </a:lnTo>
                  <a:lnTo>
                    <a:pt x="1917662" y="368300"/>
                  </a:lnTo>
                  <a:lnTo>
                    <a:pt x="1917655" y="368150"/>
                  </a:lnTo>
                  <a:close/>
                </a:path>
                <a:path w="2523490" h="1656714">
                  <a:moveTo>
                    <a:pt x="1921308" y="364001"/>
                  </a:moveTo>
                  <a:lnTo>
                    <a:pt x="1917655" y="368150"/>
                  </a:lnTo>
                  <a:lnTo>
                    <a:pt x="1917662" y="368300"/>
                  </a:lnTo>
                  <a:lnTo>
                    <a:pt x="1922407" y="368300"/>
                  </a:lnTo>
                  <a:lnTo>
                    <a:pt x="1922939" y="367226"/>
                  </a:lnTo>
                  <a:lnTo>
                    <a:pt x="1921308" y="364001"/>
                  </a:lnTo>
                  <a:close/>
                </a:path>
                <a:path w="2523490" h="1656714">
                  <a:moveTo>
                    <a:pt x="1929973" y="355600"/>
                  </a:moveTo>
                  <a:lnTo>
                    <a:pt x="1928706" y="355600"/>
                  </a:lnTo>
                  <a:lnTo>
                    <a:pt x="1922939" y="367226"/>
                  </a:lnTo>
                  <a:lnTo>
                    <a:pt x="1923482" y="368300"/>
                  </a:lnTo>
                  <a:lnTo>
                    <a:pt x="1929973" y="355600"/>
                  </a:lnTo>
                  <a:close/>
                </a:path>
                <a:path w="2523490" h="1656714">
                  <a:moveTo>
                    <a:pt x="1941315" y="356140"/>
                  </a:moveTo>
                  <a:lnTo>
                    <a:pt x="1937075" y="368300"/>
                  </a:lnTo>
                  <a:lnTo>
                    <a:pt x="1946241" y="368300"/>
                  </a:lnTo>
                  <a:lnTo>
                    <a:pt x="1941315" y="356140"/>
                  </a:lnTo>
                  <a:close/>
                </a:path>
                <a:path w="2523490" h="1656714">
                  <a:moveTo>
                    <a:pt x="2000863" y="355600"/>
                  </a:moveTo>
                  <a:lnTo>
                    <a:pt x="1945622" y="355600"/>
                  </a:lnTo>
                  <a:lnTo>
                    <a:pt x="1946638" y="368300"/>
                  </a:lnTo>
                  <a:lnTo>
                    <a:pt x="1998796" y="368300"/>
                  </a:lnTo>
                  <a:lnTo>
                    <a:pt x="2000863" y="355600"/>
                  </a:lnTo>
                  <a:close/>
                </a:path>
                <a:path w="2523490" h="1656714">
                  <a:moveTo>
                    <a:pt x="2007925" y="342900"/>
                  </a:moveTo>
                  <a:lnTo>
                    <a:pt x="1983232" y="342900"/>
                  </a:lnTo>
                  <a:lnTo>
                    <a:pt x="1976519" y="355600"/>
                  </a:lnTo>
                  <a:lnTo>
                    <a:pt x="2004582" y="355600"/>
                  </a:lnTo>
                  <a:lnTo>
                    <a:pt x="2004785" y="368300"/>
                  </a:lnTo>
                  <a:lnTo>
                    <a:pt x="2009331" y="355600"/>
                  </a:lnTo>
                  <a:lnTo>
                    <a:pt x="2007925" y="342900"/>
                  </a:lnTo>
                  <a:close/>
                </a:path>
                <a:path w="2523490" h="1656714">
                  <a:moveTo>
                    <a:pt x="1928706" y="355600"/>
                  </a:moveTo>
                  <a:lnTo>
                    <a:pt x="1921308" y="364001"/>
                  </a:lnTo>
                  <a:lnTo>
                    <a:pt x="1922939" y="367226"/>
                  </a:lnTo>
                  <a:lnTo>
                    <a:pt x="1928706" y="355600"/>
                  </a:lnTo>
                  <a:close/>
                </a:path>
                <a:path w="2523490" h="1656714">
                  <a:moveTo>
                    <a:pt x="1928706" y="355600"/>
                  </a:moveTo>
                  <a:lnTo>
                    <a:pt x="1917060" y="355600"/>
                  </a:lnTo>
                  <a:lnTo>
                    <a:pt x="1921308" y="364001"/>
                  </a:lnTo>
                  <a:lnTo>
                    <a:pt x="1928706" y="355600"/>
                  </a:lnTo>
                  <a:close/>
                </a:path>
                <a:path w="2523490" h="1656714">
                  <a:moveTo>
                    <a:pt x="1941504" y="355600"/>
                  </a:moveTo>
                  <a:lnTo>
                    <a:pt x="1941096" y="355600"/>
                  </a:lnTo>
                  <a:lnTo>
                    <a:pt x="1941315" y="356140"/>
                  </a:lnTo>
                  <a:lnTo>
                    <a:pt x="1941504" y="355600"/>
                  </a:lnTo>
                  <a:close/>
                </a:path>
                <a:path w="2523490" h="1656714">
                  <a:moveTo>
                    <a:pt x="1977146" y="342900"/>
                  </a:moveTo>
                  <a:lnTo>
                    <a:pt x="1972951" y="342900"/>
                  </a:lnTo>
                  <a:lnTo>
                    <a:pt x="1970631" y="355600"/>
                  </a:lnTo>
                  <a:lnTo>
                    <a:pt x="1976519" y="355600"/>
                  </a:lnTo>
                  <a:lnTo>
                    <a:pt x="1977146" y="342900"/>
                  </a:lnTo>
                  <a:close/>
                </a:path>
                <a:path w="2523490" h="1656714">
                  <a:moveTo>
                    <a:pt x="2079574" y="342900"/>
                  </a:moveTo>
                  <a:lnTo>
                    <a:pt x="2076351" y="342900"/>
                  </a:lnTo>
                  <a:lnTo>
                    <a:pt x="2071259" y="355600"/>
                  </a:lnTo>
                  <a:lnTo>
                    <a:pt x="2074123" y="355600"/>
                  </a:lnTo>
                  <a:lnTo>
                    <a:pt x="2079574" y="342900"/>
                  </a:lnTo>
                  <a:close/>
                </a:path>
                <a:path w="2523490" h="1656714">
                  <a:moveTo>
                    <a:pt x="1975033" y="330200"/>
                  </a:moveTo>
                  <a:lnTo>
                    <a:pt x="1937191" y="330200"/>
                  </a:lnTo>
                  <a:lnTo>
                    <a:pt x="1926064" y="342900"/>
                  </a:lnTo>
                  <a:lnTo>
                    <a:pt x="1969787" y="342900"/>
                  </a:lnTo>
                  <a:lnTo>
                    <a:pt x="1975033" y="330200"/>
                  </a:lnTo>
                  <a:close/>
                </a:path>
                <a:path w="2523490" h="1656714">
                  <a:moveTo>
                    <a:pt x="1983593" y="330200"/>
                  </a:moveTo>
                  <a:lnTo>
                    <a:pt x="1975033" y="330200"/>
                  </a:lnTo>
                  <a:lnTo>
                    <a:pt x="1972170" y="342900"/>
                  </a:lnTo>
                  <a:lnTo>
                    <a:pt x="1985309" y="342900"/>
                  </a:lnTo>
                  <a:lnTo>
                    <a:pt x="1986093" y="341045"/>
                  </a:lnTo>
                  <a:lnTo>
                    <a:pt x="1983593" y="330200"/>
                  </a:lnTo>
                  <a:close/>
                </a:path>
                <a:path w="2523490" h="1656714">
                  <a:moveTo>
                    <a:pt x="1986093" y="341045"/>
                  </a:moveTo>
                  <a:lnTo>
                    <a:pt x="1985309" y="342900"/>
                  </a:lnTo>
                  <a:lnTo>
                    <a:pt x="1986520" y="342900"/>
                  </a:lnTo>
                  <a:lnTo>
                    <a:pt x="1986093" y="341045"/>
                  </a:lnTo>
                  <a:close/>
                </a:path>
                <a:path w="2523490" h="1656714">
                  <a:moveTo>
                    <a:pt x="1992811" y="330200"/>
                  </a:moveTo>
                  <a:lnTo>
                    <a:pt x="1990677" y="330200"/>
                  </a:lnTo>
                  <a:lnTo>
                    <a:pt x="1986093" y="341045"/>
                  </a:lnTo>
                  <a:lnTo>
                    <a:pt x="1986520" y="342900"/>
                  </a:lnTo>
                  <a:lnTo>
                    <a:pt x="1996214" y="342900"/>
                  </a:lnTo>
                  <a:lnTo>
                    <a:pt x="1992811" y="330200"/>
                  </a:lnTo>
                  <a:close/>
                </a:path>
                <a:path w="2523490" h="1656714">
                  <a:moveTo>
                    <a:pt x="2033905" y="330200"/>
                  </a:moveTo>
                  <a:lnTo>
                    <a:pt x="2003289" y="330200"/>
                  </a:lnTo>
                  <a:lnTo>
                    <a:pt x="1996214" y="342900"/>
                  </a:lnTo>
                  <a:lnTo>
                    <a:pt x="2019659" y="342900"/>
                  </a:lnTo>
                  <a:lnTo>
                    <a:pt x="2033905" y="330200"/>
                  </a:lnTo>
                  <a:close/>
                </a:path>
                <a:path w="2523490" h="1656714">
                  <a:moveTo>
                    <a:pt x="2039701" y="330200"/>
                  </a:moveTo>
                  <a:lnTo>
                    <a:pt x="2039535" y="330200"/>
                  </a:lnTo>
                  <a:lnTo>
                    <a:pt x="2028568" y="342900"/>
                  </a:lnTo>
                  <a:lnTo>
                    <a:pt x="2038778" y="342900"/>
                  </a:lnTo>
                  <a:lnTo>
                    <a:pt x="2039701" y="330200"/>
                  </a:lnTo>
                  <a:close/>
                </a:path>
                <a:path w="2523490" h="1656714">
                  <a:moveTo>
                    <a:pt x="2056875" y="330200"/>
                  </a:moveTo>
                  <a:lnTo>
                    <a:pt x="2043932" y="330200"/>
                  </a:lnTo>
                  <a:lnTo>
                    <a:pt x="2041853" y="342900"/>
                  </a:lnTo>
                  <a:lnTo>
                    <a:pt x="2056217" y="342900"/>
                  </a:lnTo>
                  <a:lnTo>
                    <a:pt x="2057920" y="339307"/>
                  </a:lnTo>
                  <a:lnTo>
                    <a:pt x="2056875" y="330200"/>
                  </a:lnTo>
                  <a:close/>
                </a:path>
                <a:path w="2523490" h="1656714">
                  <a:moveTo>
                    <a:pt x="2062239" y="330200"/>
                  </a:moveTo>
                  <a:lnTo>
                    <a:pt x="2057920" y="339307"/>
                  </a:lnTo>
                  <a:lnTo>
                    <a:pt x="2058332" y="342900"/>
                  </a:lnTo>
                  <a:lnTo>
                    <a:pt x="2062239" y="330200"/>
                  </a:lnTo>
                  <a:close/>
                </a:path>
                <a:path w="2523490" h="1656714">
                  <a:moveTo>
                    <a:pt x="1977303" y="317500"/>
                  </a:moveTo>
                  <a:lnTo>
                    <a:pt x="1954041" y="317500"/>
                  </a:lnTo>
                  <a:lnTo>
                    <a:pt x="1952038" y="330200"/>
                  </a:lnTo>
                  <a:lnTo>
                    <a:pt x="1974326" y="330200"/>
                  </a:lnTo>
                  <a:lnTo>
                    <a:pt x="1977303" y="317500"/>
                  </a:lnTo>
                  <a:close/>
                </a:path>
                <a:path w="2523490" h="1656714">
                  <a:moveTo>
                    <a:pt x="2000496" y="317500"/>
                  </a:moveTo>
                  <a:lnTo>
                    <a:pt x="1981374" y="317500"/>
                  </a:lnTo>
                  <a:lnTo>
                    <a:pt x="1976498" y="330200"/>
                  </a:lnTo>
                  <a:lnTo>
                    <a:pt x="1990500" y="330200"/>
                  </a:lnTo>
                  <a:lnTo>
                    <a:pt x="2000496" y="317500"/>
                  </a:lnTo>
                  <a:close/>
                </a:path>
                <a:path w="2523490" h="1656714">
                  <a:moveTo>
                    <a:pt x="2053582" y="317500"/>
                  </a:moveTo>
                  <a:lnTo>
                    <a:pt x="2005651" y="317500"/>
                  </a:lnTo>
                  <a:lnTo>
                    <a:pt x="2006490" y="330200"/>
                  </a:lnTo>
                  <a:lnTo>
                    <a:pt x="2043786" y="330200"/>
                  </a:lnTo>
                  <a:lnTo>
                    <a:pt x="2053582" y="317500"/>
                  </a:lnTo>
                  <a:close/>
                </a:path>
                <a:path w="2523490" h="1656714">
                  <a:moveTo>
                    <a:pt x="2085097" y="317500"/>
                  </a:moveTo>
                  <a:lnTo>
                    <a:pt x="2053582" y="317500"/>
                  </a:lnTo>
                  <a:lnTo>
                    <a:pt x="2055627" y="330200"/>
                  </a:lnTo>
                  <a:lnTo>
                    <a:pt x="2080138" y="330200"/>
                  </a:lnTo>
                  <a:lnTo>
                    <a:pt x="2085097" y="317500"/>
                  </a:lnTo>
                  <a:close/>
                </a:path>
                <a:path w="2523490" h="1656714">
                  <a:moveTo>
                    <a:pt x="2138756" y="317500"/>
                  </a:moveTo>
                  <a:lnTo>
                    <a:pt x="2130911" y="317500"/>
                  </a:lnTo>
                  <a:lnTo>
                    <a:pt x="2126165" y="330200"/>
                  </a:lnTo>
                  <a:lnTo>
                    <a:pt x="2138756" y="317500"/>
                  </a:lnTo>
                  <a:close/>
                </a:path>
                <a:path w="2523490" h="1656714">
                  <a:moveTo>
                    <a:pt x="1965588" y="304800"/>
                  </a:moveTo>
                  <a:lnTo>
                    <a:pt x="1960762" y="317500"/>
                  </a:lnTo>
                  <a:lnTo>
                    <a:pt x="1962443" y="317500"/>
                  </a:lnTo>
                  <a:lnTo>
                    <a:pt x="1966526" y="307757"/>
                  </a:lnTo>
                  <a:lnTo>
                    <a:pt x="1965588" y="304800"/>
                  </a:lnTo>
                  <a:close/>
                </a:path>
                <a:path w="2523490" h="1656714">
                  <a:moveTo>
                    <a:pt x="1966526" y="307757"/>
                  </a:moveTo>
                  <a:lnTo>
                    <a:pt x="1962443" y="317500"/>
                  </a:lnTo>
                  <a:lnTo>
                    <a:pt x="1969615" y="317500"/>
                  </a:lnTo>
                  <a:lnTo>
                    <a:pt x="1966526" y="307757"/>
                  </a:lnTo>
                  <a:close/>
                </a:path>
                <a:path w="2523490" h="1656714">
                  <a:moveTo>
                    <a:pt x="1967765" y="304800"/>
                  </a:moveTo>
                  <a:lnTo>
                    <a:pt x="1966526" y="307757"/>
                  </a:lnTo>
                  <a:lnTo>
                    <a:pt x="1969615" y="317500"/>
                  </a:lnTo>
                  <a:lnTo>
                    <a:pt x="1971351" y="317500"/>
                  </a:lnTo>
                  <a:lnTo>
                    <a:pt x="1967765" y="304800"/>
                  </a:lnTo>
                  <a:close/>
                </a:path>
                <a:path w="2523490" h="1656714">
                  <a:moveTo>
                    <a:pt x="2000998" y="304800"/>
                  </a:moveTo>
                  <a:lnTo>
                    <a:pt x="1971162" y="304800"/>
                  </a:lnTo>
                  <a:lnTo>
                    <a:pt x="1973119" y="317500"/>
                  </a:lnTo>
                  <a:lnTo>
                    <a:pt x="2002638" y="317500"/>
                  </a:lnTo>
                  <a:lnTo>
                    <a:pt x="2002996" y="316241"/>
                  </a:lnTo>
                  <a:lnTo>
                    <a:pt x="2000998" y="304800"/>
                  </a:lnTo>
                  <a:close/>
                </a:path>
                <a:path w="2523490" h="1656714">
                  <a:moveTo>
                    <a:pt x="2002996" y="316241"/>
                  </a:moveTo>
                  <a:lnTo>
                    <a:pt x="2002638" y="317500"/>
                  </a:lnTo>
                  <a:lnTo>
                    <a:pt x="2003215" y="317500"/>
                  </a:lnTo>
                  <a:lnTo>
                    <a:pt x="2002996" y="316241"/>
                  </a:lnTo>
                  <a:close/>
                </a:path>
                <a:path w="2523490" h="1656714">
                  <a:moveTo>
                    <a:pt x="2011279" y="304800"/>
                  </a:moveTo>
                  <a:lnTo>
                    <a:pt x="2006251" y="304800"/>
                  </a:lnTo>
                  <a:lnTo>
                    <a:pt x="2002996" y="316241"/>
                  </a:lnTo>
                  <a:lnTo>
                    <a:pt x="2003215" y="317500"/>
                  </a:lnTo>
                  <a:lnTo>
                    <a:pt x="2008146" y="317500"/>
                  </a:lnTo>
                  <a:lnTo>
                    <a:pt x="2011279" y="304800"/>
                  </a:lnTo>
                  <a:close/>
                </a:path>
                <a:path w="2523490" h="1656714">
                  <a:moveTo>
                    <a:pt x="2024835" y="304800"/>
                  </a:moveTo>
                  <a:lnTo>
                    <a:pt x="2011279" y="304800"/>
                  </a:lnTo>
                  <a:lnTo>
                    <a:pt x="2009919" y="317500"/>
                  </a:lnTo>
                  <a:lnTo>
                    <a:pt x="2024569" y="317500"/>
                  </a:lnTo>
                  <a:lnTo>
                    <a:pt x="2025022" y="308329"/>
                  </a:lnTo>
                  <a:lnTo>
                    <a:pt x="2024835" y="304800"/>
                  </a:lnTo>
                  <a:close/>
                </a:path>
                <a:path w="2523490" h="1656714">
                  <a:moveTo>
                    <a:pt x="2025092" y="306916"/>
                  </a:moveTo>
                  <a:lnTo>
                    <a:pt x="2025022" y="308329"/>
                  </a:lnTo>
                  <a:lnTo>
                    <a:pt x="2025509" y="317500"/>
                  </a:lnTo>
                  <a:lnTo>
                    <a:pt x="2025092" y="306916"/>
                  </a:lnTo>
                  <a:close/>
                </a:path>
                <a:path w="2523490" h="1656714">
                  <a:moveTo>
                    <a:pt x="2063855" y="304800"/>
                  </a:moveTo>
                  <a:lnTo>
                    <a:pt x="2032065" y="304800"/>
                  </a:lnTo>
                  <a:lnTo>
                    <a:pt x="2030200" y="317500"/>
                  </a:lnTo>
                  <a:lnTo>
                    <a:pt x="2064093" y="317500"/>
                  </a:lnTo>
                  <a:lnTo>
                    <a:pt x="2063855" y="304800"/>
                  </a:lnTo>
                  <a:close/>
                </a:path>
                <a:path w="2523490" h="1656714">
                  <a:moveTo>
                    <a:pt x="2098017" y="304800"/>
                  </a:moveTo>
                  <a:lnTo>
                    <a:pt x="2067815" y="304800"/>
                  </a:lnTo>
                  <a:lnTo>
                    <a:pt x="2069681" y="317500"/>
                  </a:lnTo>
                  <a:lnTo>
                    <a:pt x="2087758" y="317500"/>
                  </a:lnTo>
                  <a:lnTo>
                    <a:pt x="2091427" y="313302"/>
                  </a:lnTo>
                  <a:lnTo>
                    <a:pt x="2098017" y="304800"/>
                  </a:lnTo>
                  <a:close/>
                </a:path>
                <a:path w="2523490" h="1656714">
                  <a:moveTo>
                    <a:pt x="2098063" y="305709"/>
                  </a:moveTo>
                  <a:lnTo>
                    <a:pt x="2091427" y="313302"/>
                  </a:lnTo>
                  <a:lnTo>
                    <a:pt x="2088173" y="317500"/>
                  </a:lnTo>
                  <a:lnTo>
                    <a:pt x="2098657" y="317500"/>
                  </a:lnTo>
                  <a:lnTo>
                    <a:pt x="2098063" y="305709"/>
                  </a:lnTo>
                  <a:close/>
                </a:path>
                <a:path w="2523490" h="1656714">
                  <a:moveTo>
                    <a:pt x="2135215" y="304800"/>
                  </a:moveTo>
                  <a:lnTo>
                    <a:pt x="2132716" y="304800"/>
                  </a:lnTo>
                  <a:lnTo>
                    <a:pt x="2125941" y="317500"/>
                  </a:lnTo>
                  <a:lnTo>
                    <a:pt x="2130516" y="317500"/>
                  </a:lnTo>
                  <a:lnTo>
                    <a:pt x="2135215" y="304800"/>
                  </a:lnTo>
                  <a:close/>
                </a:path>
                <a:path w="2523490" h="1656714">
                  <a:moveTo>
                    <a:pt x="2142188" y="304800"/>
                  </a:moveTo>
                  <a:lnTo>
                    <a:pt x="2137903" y="304800"/>
                  </a:lnTo>
                  <a:lnTo>
                    <a:pt x="2135995" y="317500"/>
                  </a:lnTo>
                  <a:lnTo>
                    <a:pt x="2145482" y="317500"/>
                  </a:lnTo>
                  <a:lnTo>
                    <a:pt x="2142188" y="304800"/>
                  </a:lnTo>
                  <a:close/>
                </a:path>
                <a:path w="2523490" h="1656714">
                  <a:moveTo>
                    <a:pt x="2098017" y="304800"/>
                  </a:moveTo>
                  <a:lnTo>
                    <a:pt x="2091427" y="313302"/>
                  </a:lnTo>
                  <a:lnTo>
                    <a:pt x="2098063" y="305709"/>
                  </a:lnTo>
                  <a:lnTo>
                    <a:pt x="2098017" y="304800"/>
                  </a:lnTo>
                  <a:close/>
                </a:path>
                <a:path w="2523490" h="1656714">
                  <a:moveTo>
                    <a:pt x="2025197" y="304800"/>
                  </a:moveTo>
                  <a:lnTo>
                    <a:pt x="2025009" y="304800"/>
                  </a:lnTo>
                  <a:lnTo>
                    <a:pt x="2025092" y="306916"/>
                  </a:lnTo>
                  <a:lnTo>
                    <a:pt x="2025197" y="304800"/>
                  </a:lnTo>
                  <a:close/>
                </a:path>
                <a:path w="2523490" h="1656714">
                  <a:moveTo>
                    <a:pt x="2098858" y="304800"/>
                  </a:moveTo>
                  <a:lnTo>
                    <a:pt x="2098017" y="304800"/>
                  </a:lnTo>
                  <a:lnTo>
                    <a:pt x="2098063" y="305709"/>
                  </a:lnTo>
                  <a:lnTo>
                    <a:pt x="2098858" y="304800"/>
                  </a:lnTo>
                  <a:close/>
                </a:path>
                <a:path w="2523490" h="1656714">
                  <a:moveTo>
                    <a:pt x="1983871" y="292100"/>
                  </a:moveTo>
                  <a:lnTo>
                    <a:pt x="1981002" y="304800"/>
                  </a:lnTo>
                  <a:lnTo>
                    <a:pt x="1984515" y="304800"/>
                  </a:lnTo>
                  <a:lnTo>
                    <a:pt x="1983871" y="292100"/>
                  </a:lnTo>
                  <a:close/>
                </a:path>
                <a:path w="2523490" h="1656714">
                  <a:moveTo>
                    <a:pt x="1986825" y="292100"/>
                  </a:moveTo>
                  <a:lnTo>
                    <a:pt x="1988749" y="304800"/>
                  </a:lnTo>
                  <a:lnTo>
                    <a:pt x="1990489" y="304800"/>
                  </a:lnTo>
                  <a:lnTo>
                    <a:pt x="1986825" y="292100"/>
                  </a:lnTo>
                  <a:close/>
                </a:path>
                <a:path w="2523490" h="1656714">
                  <a:moveTo>
                    <a:pt x="2046157" y="279400"/>
                  </a:moveTo>
                  <a:lnTo>
                    <a:pt x="2006108" y="279400"/>
                  </a:lnTo>
                  <a:lnTo>
                    <a:pt x="1996591" y="292100"/>
                  </a:lnTo>
                  <a:lnTo>
                    <a:pt x="1990489" y="304800"/>
                  </a:lnTo>
                  <a:lnTo>
                    <a:pt x="2028840" y="304800"/>
                  </a:lnTo>
                  <a:lnTo>
                    <a:pt x="2036471" y="292100"/>
                  </a:lnTo>
                  <a:lnTo>
                    <a:pt x="2043639" y="292100"/>
                  </a:lnTo>
                  <a:lnTo>
                    <a:pt x="2046157" y="279400"/>
                  </a:lnTo>
                  <a:close/>
                </a:path>
                <a:path w="2523490" h="1656714">
                  <a:moveTo>
                    <a:pt x="2047986" y="292100"/>
                  </a:moveTo>
                  <a:lnTo>
                    <a:pt x="2046507" y="292100"/>
                  </a:lnTo>
                  <a:lnTo>
                    <a:pt x="2043223" y="304800"/>
                  </a:lnTo>
                  <a:lnTo>
                    <a:pt x="2047334" y="304800"/>
                  </a:lnTo>
                  <a:lnTo>
                    <a:pt x="2047986" y="292100"/>
                  </a:lnTo>
                  <a:close/>
                </a:path>
                <a:path w="2523490" h="1656714">
                  <a:moveTo>
                    <a:pt x="2119207" y="292100"/>
                  </a:moveTo>
                  <a:lnTo>
                    <a:pt x="2056143" y="292100"/>
                  </a:lnTo>
                  <a:lnTo>
                    <a:pt x="2050185" y="304800"/>
                  </a:lnTo>
                  <a:lnTo>
                    <a:pt x="2112327" y="304800"/>
                  </a:lnTo>
                  <a:lnTo>
                    <a:pt x="2119207" y="292100"/>
                  </a:lnTo>
                  <a:close/>
                </a:path>
                <a:path w="2523490" h="1656714">
                  <a:moveTo>
                    <a:pt x="2127315" y="292100"/>
                  </a:moveTo>
                  <a:lnTo>
                    <a:pt x="2119207" y="292100"/>
                  </a:lnTo>
                  <a:lnTo>
                    <a:pt x="2121468" y="304800"/>
                  </a:lnTo>
                  <a:lnTo>
                    <a:pt x="2127315" y="292100"/>
                  </a:lnTo>
                  <a:close/>
                </a:path>
                <a:path w="2523490" h="1656714">
                  <a:moveTo>
                    <a:pt x="2056163" y="279400"/>
                  </a:moveTo>
                  <a:lnTo>
                    <a:pt x="2052039" y="279400"/>
                  </a:lnTo>
                  <a:lnTo>
                    <a:pt x="2048636" y="292100"/>
                  </a:lnTo>
                  <a:lnTo>
                    <a:pt x="2051232" y="292100"/>
                  </a:lnTo>
                  <a:lnTo>
                    <a:pt x="2056163" y="279400"/>
                  </a:lnTo>
                  <a:close/>
                </a:path>
                <a:path w="2523490" h="1656714">
                  <a:moveTo>
                    <a:pt x="2104854" y="279400"/>
                  </a:moveTo>
                  <a:lnTo>
                    <a:pt x="2072422" y="279400"/>
                  </a:lnTo>
                  <a:lnTo>
                    <a:pt x="2071981" y="292100"/>
                  </a:lnTo>
                  <a:lnTo>
                    <a:pt x="2097905" y="292100"/>
                  </a:lnTo>
                  <a:lnTo>
                    <a:pt x="2104854" y="279400"/>
                  </a:lnTo>
                  <a:close/>
                </a:path>
                <a:path w="2523490" h="1656714">
                  <a:moveTo>
                    <a:pt x="2133680" y="279400"/>
                  </a:moveTo>
                  <a:lnTo>
                    <a:pt x="2104854" y="279400"/>
                  </a:lnTo>
                  <a:lnTo>
                    <a:pt x="2109170" y="292100"/>
                  </a:lnTo>
                  <a:lnTo>
                    <a:pt x="2131745" y="292100"/>
                  </a:lnTo>
                  <a:lnTo>
                    <a:pt x="2133680" y="279400"/>
                  </a:lnTo>
                  <a:close/>
                </a:path>
                <a:path w="2523490" h="1656714">
                  <a:moveTo>
                    <a:pt x="2060423" y="266700"/>
                  </a:moveTo>
                  <a:lnTo>
                    <a:pt x="2028120" y="266700"/>
                  </a:lnTo>
                  <a:lnTo>
                    <a:pt x="2026862" y="279400"/>
                  </a:lnTo>
                  <a:lnTo>
                    <a:pt x="2062937" y="279400"/>
                  </a:lnTo>
                  <a:lnTo>
                    <a:pt x="2060423" y="266700"/>
                  </a:lnTo>
                  <a:close/>
                </a:path>
                <a:path w="2523490" h="1656714">
                  <a:moveTo>
                    <a:pt x="2073836" y="266700"/>
                  </a:moveTo>
                  <a:lnTo>
                    <a:pt x="2072725" y="266700"/>
                  </a:lnTo>
                  <a:lnTo>
                    <a:pt x="2062937" y="279400"/>
                  </a:lnTo>
                  <a:lnTo>
                    <a:pt x="2068696" y="279400"/>
                  </a:lnTo>
                  <a:lnTo>
                    <a:pt x="2073836" y="266700"/>
                  </a:lnTo>
                  <a:close/>
                </a:path>
                <a:path w="2523490" h="1656714">
                  <a:moveTo>
                    <a:pt x="2075427" y="272013"/>
                  </a:moveTo>
                  <a:lnTo>
                    <a:pt x="2072373" y="279400"/>
                  </a:lnTo>
                  <a:lnTo>
                    <a:pt x="2077331" y="279400"/>
                  </a:lnTo>
                  <a:lnTo>
                    <a:pt x="2077517" y="278992"/>
                  </a:lnTo>
                  <a:lnTo>
                    <a:pt x="2075427" y="272013"/>
                  </a:lnTo>
                  <a:close/>
                </a:path>
                <a:path w="2523490" h="1656714">
                  <a:moveTo>
                    <a:pt x="2083097" y="266700"/>
                  </a:moveTo>
                  <a:lnTo>
                    <a:pt x="2077517" y="278992"/>
                  </a:lnTo>
                  <a:lnTo>
                    <a:pt x="2077639" y="279400"/>
                  </a:lnTo>
                  <a:lnTo>
                    <a:pt x="2086376" y="279400"/>
                  </a:lnTo>
                  <a:lnTo>
                    <a:pt x="2083097" y="266700"/>
                  </a:lnTo>
                  <a:close/>
                </a:path>
                <a:path w="2523490" h="1656714">
                  <a:moveTo>
                    <a:pt x="2123373" y="266700"/>
                  </a:moveTo>
                  <a:lnTo>
                    <a:pt x="2093022" y="266700"/>
                  </a:lnTo>
                  <a:lnTo>
                    <a:pt x="2086376" y="279400"/>
                  </a:lnTo>
                  <a:lnTo>
                    <a:pt x="2125953" y="279400"/>
                  </a:lnTo>
                  <a:lnTo>
                    <a:pt x="2123373" y="266700"/>
                  </a:lnTo>
                  <a:close/>
                </a:path>
                <a:path w="2523490" h="1656714">
                  <a:moveTo>
                    <a:pt x="2137838" y="266700"/>
                  </a:moveTo>
                  <a:lnTo>
                    <a:pt x="2133426" y="266700"/>
                  </a:lnTo>
                  <a:lnTo>
                    <a:pt x="2130160" y="279400"/>
                  </a:lnTo>
                  <a:lnTo>
                    <a:pt x="2137551" y="279400"/>
                  </a:lnTo>
                  <a:lnTo>
                    <a:pt x="2137838" y="266700"/>
                  </a:lnTo>
                  <a:close/>
                </a:path>
                <a:path w="2523490" h="1656714">
                  <a:moveTo>
                    <a:pt x="2144996" y="254000"/>
                  </a:moveTo>
                  <a:lnTo>
                    <a:pt x="2144718" y="254000"/>
                  </a:lnTo>
                  <a:lnTo>
                    <a:pt x="2143249" y="266700"/>
                  </a:lnTo>
                  <a:lnTo>
                    <a:pt x="2137551" y="279400"/>
                  </a:lnTo>
                  <a:lnTo>
                    <a:pt x="2143660" y="279400"/>
                  </a:lnTo>
                  <a:lnTo>
                    <a:pt x="2147038" y="266700"/>
                  </a:lnTo>
                  <a:lnTo>
                    <a:pt x="2146083" y="266700"/>
                  </a:lnTo>
                  <a:lnTo>
                    <a:pt x="2144996" y="254000"/>
                  </a:lnTo>
                  <a:close/>
                </a:path>
                <a:path w="2523490" h="1656714">
                  <a:moveTo>
                    <a:pt x="2159591" y="266700"/>
                  </a:moveTo>
                  <a:lnTo>
                    <a:pt x="2147038" y="266700"/>
                  </a:lnTo>
                  <a:lnTo>
                    <a:pt x="2151118" y="279400"/>
                  </a:lnTo>
                  <a:lnTo>
                    <a:pt x="2160369" y="279400"/>
                  </a:lnTo>
                  <a:lnTo>
                    <a:pt x="2159591" y="266700"/>
                  </a:lnTo>
                  <a:close/>
                </a:path>
                <a:path w="2523490" h="1656714">
                  <a:moveTo>
                    <a:pt x="2077624" y="266700"/>
                  </a:moveTo>
                  <a:lnTo>
                    <a:pt x="2073836" y="266700"/>
                  </a:lnTo>
                  <a:lnTo>
                    <a:pt x="2075427" y="272013"/>
                  </a:lnTo>
                  <a:lnTo>
                    <a:pt x="2077624" y="266700"/>
                  </a:lnTo>
                  <a:close/>
                </a:path>
                <a:path w="2523490" h="1656714">
                  <a:moveTo>
                    <a:pt x="2050561" y="254000"/>
                  </a:moveTo>
                  <a:lnTo>
                    <a:pt x="2040067" y="266700"/>
                  </a:lnTo>
                  <a:lnTo>
                    <a:pt x="2053215" y="266700"/>
                  </a:lnTo>
                  <a:lnTo>
                    <a:pt x="2050561" y="254000"/>
                  </a:lnTo>
                  <a:close/>
                </a:path>
                <a:path w="2523490" h="1656714">
                  <a:moveTo>
                    <a:pt x="2068397" y="254000"/>
                  </a:moveTo>
                  <a:lnTo>
                    <a:pt x="2055727" y="254000"/>
                  </a:lnTo>
                  <a:lnTo>
                    <a:pt x="2053215" y="266700"/>
                  </a:lnTo>
                  <a:lnTo>
                    <a:pt x="2060277" y="266700"/>
                  </a:lnTo>
                  <a:lnTo>
                    <a:pt x="2068397" y="254000"/>
                  </a:lnTo>
                  <a:close/>
                </a:path>
                <a:path w="2523490" h="1656714">
                  <a:moveTo>
                    <a:pt x="2076712" y="254000"/>
                  </a:moveTo>
                  <a:lnTo>
                    <a:pt x="2068397" y="254000"/>
                  </a:lnTo>
                  <a:lnTo>
                    <a:pt x="2069658" y="266700"/>
                  </a:lnTo>
                  <a:lnTo>
                    <a:pt x="2076712" y="254000"/>
                  </a:lnTo>
                  <a:close/>
                </a:path>
                <a:path w="2523490" h="1656714">
                  <a:moveTo>
                    <a:pt x="2087664" y="254000"/>
                  </a:moveTo>
                  <a:lnTo>
                    <a:pt x="2076712" y="254000"/>
                  </a:lnTo>
                  <a:lnTo>
                    <a:pt x="2071859" y="266700"/>
                  </a:lnTo>
                  <a:lnTo>
                    <a:pt x="2084536" y="266700"/>
                  </a:lnTo>
                  <a:lnTo>
                    <a:pt x="2087664" y="254000"/>
                  </a:lnTo>
                  <a:close/>
                </a:path>
                <a:path w="2523490" h="1656714">
                  <a:moveTo>
                    <a:pt x="2101615" y="254000"/>
                  </a:moveTo>
                  <a:lnTo>
                    <a:pt x="2090553" y="254000"/>
                  </a:lnTo>
                  <a:lnTo>
                    <a:pt x="2091232" y="266700"/>
                  </a:lnTo>
                  <a:lnTo>
                    <a:pt x="2101615" y="254000"/>
                  </a:lnTo>
                  <a:close/>
                </a:path>
                <a:path w="2523490" h="1656714">
                  <a:moveTo>
                    <a:pt x="2144718" y="254000"/>
                  </a:moveTo>
                  <a:lnTo>
                    <a:pt x="2111925" y="254000"/>
                  </a:lnTo>
                  <a:lnTo>
                    <a:pt x="2112743" y="266700"/>
                  </a:lnTo>
                  <a:lnTo>
                    <a:pt x="2139406" y="266700"/>
                  </a:lnTo>
                  <a:lnTo>
                    <a:pt x="2144718" y="254000"/>
                  </a:lnTo>
                  <a:close/>
                </a:path>
                <a:path w="2523490" h="1656714">
                  <a:moveTo>
                    <a:pt x="2182383" y="241300"/>
                  </a:moveTo>
                  <a:lnTo>
                    <a:pt x="2166602" y="241300"/>
                  </a:lnTo>
                  <a:lnTo>
                    <a:pt x="2159915" y="254000"/>
                  </a:lnTo>
                  <a:lnTo>
                    <a:pt x="2148893" y="266700"/>
                  </a:lnTo>
                  <a:lnTo>
                    <a:pt x="2179835" y="266700"/>
                  </a:lnTo>
                  <a:lnTo>
                    <a:pt x="2181146" y="254000"/>
                  </a:lnTo>
                  <a:lnTo>
                    <a:pt x="2178332" y="254000"/>
                  </a:lnTo>
                  <a:lnTo>
                    <a:pt x="2182383" y="241300"/>
                  </a:lnTo>
                  <a:close/>
                </a:path>
                <a:path w="2523490" h="1656714">
                  <a:moveTo>
                    <a:pt x="2095753" y="241300"/>
                  </a:moveTo>
                  <a:lnTo>
                    <a:pt x="2071319" y="241300"/>
                  </a:lnTo>
                  <a:lnTo>
                    <a:pt x="2064217" y="254000"/>
                  </a:lnTo>
                  <a:lnTo>
                    <a:pt x="2094211" y="254000"/>
                  </a:lnTo>
                  <a:lnTo>
                    <a:pt x="2095753" y="241300"/>
                  </a:lnTo>
                  <a:close/>
                </a:path>
                <a:path w="2523490" h="1656714">
                  <a:moveTo>
                    <a:pt x="2105809" y="241300"/>
                  </a:moveTo>
                  <a:lnTo>
                    <a:pt x="2097542" y="241300"/>
                  </a:lnTo>
                  <a:lnTo>
                    <a:pt x="2100710" y="254000"/>
                  </a:lnTo>
                  <a:lnTo>
                    <a:pt x="2105809" y="241300"/>
                  </a:lnTo>
                  <a:close/>
                </a:path>
                <a:path w="2523490" h="1656714">
                  <a:moveTo>
                    <a:pt x="2119520" y="241300"/>
                  </a:moveTo>
                  <a:lnTo>
                    <a:pt x="2113359" y="241300"/>
                  </a:lnTo>
                  <a:lnTo>
                    <a:pt x="2106228" y="254000"/>
                  </a:lnTo>
                  <a:lnTo>
                    <a:pt x="2111083" y="254000"/>
                  </a:lnTo>
                  <a:lnTo>
                    <a:pt x="2119485" y="242256"/>
                  </a:lnTo>
                  <a:lnTo>
                    <a:pt x="2119520" y="241300"/>
                  </a:lnTo>
                  <a:close/>
                </a:path>
                <a:path w="2523490" h="1656714">
                  <a:moveTo>
                    <a:pt x="2120168" y="241300"/>
                  </a:moveTo>
                  <a:lnTo>
                    <a:pt x="2119485" y="242256"/>
                  </a:lnTo>
                  <a:lnTo>
                    <a:pt x="2119055" y="254000"/>
                  </a:lnTo>
                  <a:lnTo>
                    <a:pt x="2119512" y="253121"/>
                  </a:lnTo>
                  <a:lnTo>
                    <a:pt x="2120168" y="241300"/>
                  </a:lnTo>
                  <a:close/>
                </a:path>
                <a:path w="2523490" h="1656714">
                  <a:moveTo>
                    <a:pt x="2123092" y="246250"/>
                  </a:moveTo>
                  <a:lnTo>
                    <a:pt x="2119512" y="253121"/>
                  </a:lnTo>
                  <a:lnTo>
                    <a:pt x="2119464" y="254000"/>
                  </a:lnTo>
                  <a:lnTo>
                    <a:pt x="2123567" y="254000"/>
                  </a:lnTo>
                  <a:lnTo>
                    <a:pt x="2123092" y="246250"/>
                  </a:lnTo>
                  <a:close/>
                </a:path>
                <a:path w="2523490" h="1656714">
                  <a:moveTo>
                    <a:pt x="2142721" y="238127"/>
                  </a:moveTo>
                  <a:lnTo>
                    <a:pt x="2139202" y="241300"/>
                  </a:lnTo>
                  <a:lnTo>
                    <a:pt x="2125573" y="254000"/>
                  </a:lnTo>
                  <a:lnTo>
                    <a:pt x="2154028" y="254000"/>
                  </a:lnTo>
                  <a:lnTo>
                    <a:pt x="2153528" y="241300"/>
                  </a:lnTo>
                  <a:lnTo>
                    <a:pt x="2142214" y="241300"/>
                  </a:lnTo>
                  <a:lnTo>
                    <a:pt x="2142721" y="238127"/>
                  </a:lnTo>
                  <a:close/>
                </a:path>
                <a:path w="2523490" h="1656714">
                  <a:moveTo>
                    <a:pt x="2163657" y="241300"/>
                  </a:moveTo>
                  <a:lnTo>
                    <a:pt x="2161183" y="241300"/>
                  </a:lnTo>
                  <a:lnTo>
                    <a:pt x="2158286" y="254000"/>
                  </a:lnTo>
                  <a:lnTo>
                    <a:pt x="2158773" y="254000"/>
                  </a:lnTo>
                  <a:lnTo>
                    <a:pt x="2163657" y="241300"/>
                  </a:lnTo>
                  <a:close/>
                </a:path>
                <a:path w="2523490" h="1656714">
                  <a:moveTo>
                    <a:pt x="2190072" y="241300"/>
                  </a:moveTo>
                  <a:lnTo>
                    <a:pt x="2182383" y="241300"/>
                  </a:lnTo>
                  <a:lnTo>
                    <a:pt x="2185662" y="254000"/>
                  </a:lnTo>
                  <a:lnTo>
                    <a:pt x="2189586" y="254000"/>
                  </a:lnTo>
                  <a:lnTo>
                    <a:pt x="2190072" y="241300"/>
                  </a:lnTo>
                  <a:close/>
                </a:path>
                <a:path w="2523490" h="1656714">
                  <a:moveTo>
                    <a:pt x="2196474" y="241300"/>
                  </a:moveTo>
                  <a:lnTo>
                    <a:pt x="2195217" y="241300"/>
                  </a:lnTo>
                  <a:lnTo>
                    <a:pt x="2193318" y="254000"/>
                  </a:lnTo>
                  <a:lnTo>
                    <a:pt x="2198959" y="254000"/>
                  </a:lnTo>
                  <a:lnTo>
                    <a:pt x="2196474" y="241300"/>
                  </a:lnTo>
                  <a:close/>
                </a:path>
                <a:path w="2523490" h="1656714">
                  <a:moveTo>
                    <a:pt x="2125671" y="241300"/>
                  </a:moveTo>
                  <a:lnTo>
                    <a:pt x="2122788" y="241300"/>
                  </a:lnTo>
                  <a:lnTo>
                    <a:pt x="2123092" y="246250"/>
                  </a:lnTo>
                  <a:lnTo>
                    <a:pt x="2125671" y="241300"/>
                  </a:lnTo>
                  <a:close/>
                </a:path>
                <a:path w="2523490" h="1656714">
                  <a:moveTo>
                    <a:pt x="2091828" y="228600"/>
                  </a:moveTo>
                  <a:lnTo>
                    <a:pt x="2088839" y="228600"/>
                  </a:lnTo>
                  <a:lnTo>
                    <a:pt x="2086981" y="241300"/>
                  </a:lnTo>
                  <a:lnTo>
                    <a:pt x="2091870" y="228836"/>
                  </a:lnTo>
                  <a:lnTo>
                    <a:pt x="2091828" y="228600"/>
                  </a:lnTo>
                  <a:close/>
                </a:path>
                <a:path w="2523490" h="1656714">
                  <a:moveTo>
                    <a:pt x="2112096" y="228600"/>
                  </a:moveTo>
                  <a:lnTo>
                    <a:pt x="2091963" y="228600"/>
                  </a:lnTo>
                  <a:lnTo>
                    <a:pt x="2091870" y="228836"/>
                  </a:lnTo>
                  <a:lnTo>
                    <a:pt x="2094065" y="241300"/>
                  </a:lnTo>
                  <a:lnTo>
                    <a:pt x="2112112" y="241300"/>
                  </a:lnTo>
                  <a:lnTo>
                    <a:pt x="2112096" y="228600"/>
                  </a:lnTo>
                  <a:close/>
                </a:path>
                <a:path w="2523490" h="1656714">
                  <a:moveTo>
                    <a:pt x="2124649" y="228600"/>
                  </a:moveTo>
                  <a:lnTo>
                    <a:pt x="2112096" y="228600"/>
                  </a:lnTo>
                  <a:lnTo>
                    <a:pt x="2118572" y="241300"/>
                  </a:lnTo>
                  <a:lnTo>
                    <a:pt x="2124649" y="228600"/>
                  </a:lnTo>
                  <a:close/>
                </a:path>
                <a:path w="2523490" h="1656714">
                  <a:moveTo>
                    <a:pt x="2132142" y="228600"/>
                  </a:moveTo>
                  <a:lnTo>
                    <a:pt x="2124649" y="228600"/>
                  </a:lnTo>
                  <a:lnTo>
                    <a:pt x="2125898" y="241300"/>
                  </a:lnTo>
                  <a:lnTo>
                    <a:pt x="2129756" y="241300"/>
                  </a:lnTo>
                  <a:lnTo>
                    <a:pt x="2132142" y="228600"/>
                  </a:lnTo>
                  <a:close/>
                </a:path>
                <a:path w="2523490" h="1656714">
                  <a:moveTo>
                    <a:pt x="2144245" y="228600"/>
                  </a:moveTo>
                  <a:lnTo>
                    <a:pt x="2139506" y="228600"/>
                  </a:lnTo>
                  <a:lnTo>
                    <a:pt x="2137189" y="241300"/>
                  </a:lnTo>
                  <a:lnTo>
                    <a:pt x="2139202" y="241300"/>
                  </a:lnTo>
                  <a:lnTo>
                    <a:pt x="2142721" y="238127"/>
                  </a:lnTo>
                  <a:lnTo>
                    <a:pt x="2144245" y="228600"/>
                  </a:lnTo>
                  <a:close/>
                </a:path>
                <a:path w="2523490" h="1656714">
                  <a:moveTo>
                    <a:pt x="2145160" y="235929"/>
                  </a:moveTo>
                  <a:lnTo>
                    <a:pt x="2142721" y="238127"/>
                  </a:lnTo>
                  <a:lnTo>
                    <a:pt x="2142214" y="241300"/>
                  </a:lnTo>
                  <a:lnTo>
                    <a:pt x="2145830" y="241300"/>
                  </a:lnTo>
                  <a:lnTo>
                    <a:pt x="2145160" y="235929"/>
                  </a:lnTo>
                  <a:close/>
                </a:path>
                <a:path w="2523490" h="1656714">
                  <a:moveTo>
                    <a:pt x="2145712" y="235432"/>
                  </a:moveTo>
                  <a:lnTo>
                    <a:pt x="2145160" y="235929"/>
                  </a:lnTo>
                  <a:lnTo>
                    <a:pt x="2145830" y="241300"/>
                  </a:lnTo>
                  <a:lnTo>
                    <a:pt x="2145712" y="235432"/>
                  </a:lnTo>
                  <a:close/>
                </a:path>
                <a:path w="2523490" h="1656714">
                  <a:moveTo>
                    <a:pt x="2170326" y="228600"/>
                  </a:moveTo>
                  <a:lnTo>
                    <a:pt x="2153291" y="228600"/>
                  </a:lnTo>
                  <a:lnTo>
                    <a:pt x="2145712" y="235432"/>
                  </a:lnTo>
                  <a:lnTo>
                    <a:pt x="2145830" y="241300"/>
                  </a:lnTo>
                  <a:lnTo>
                    <a:pt x="2165598" y="241300"/>
                  </a:lnTo>
                  <a:lnTo>
                    <a:pt x="2170326" y="228600"/>
                  </a:lnTo>
                  <a:close/>
                </a:path>
                <a:path w="2523490" h="1656714">
                  <a:moveTo>
                    <a:pt x="2214905" y="228600"/>
                  </a:moveTo>
                  <a:lnTo>
                    <a:pt x="2183666" y="228600"/>
                  </a:lnTo>
                  <a:lnTo>
                    <a:pt x="2177415" y="241300"/>
                  </a:lnTo>
                  <a:lnTo>
                    <a:pt x="2209801" y="241300"/>
                  </a:lnTo>
                  <a:lnTo>
                    <a:pt x="2214905" y="228600"/>
                  </a:lnTo>
                  <a:close/>
                </a:path>
                <a:path w="2523490" h="1656714">
                  <a:moveTo>
                    <a:pt x="2221381" y="228600"/>
                  </a:moveTo>
                  <a:lnTo>
                    <a:pt x="2215963" y="228600"/>
                  </a:lnTo>
                  <a:lnTo>
                    <a:pt x="2213134" y="241300"/>
                  </a:lnTo>
                  <a:lnTo>
                    <a:pt x="2215133" y="241300"/>
                  </a:lnTo>
                  <a:lnTo>
                    <a:pt x="2221381" y="228600"/>
                  </a:lnTo>
                  <a:close/>
                </a:path>
                <a:path w="2523490" h="1656714">
                  <a:moveTo>
                    <a:pt x="2252697" y="228600"/>
                  </a:moveTo>
                  <a:lnTo>
                    <a:pt x="2246756" y="228600"/>
                  </a:lnTo>
                  <a:lnTo>
                    <a:pt x="2240711" y="241300"/>
                  </a:lnTo>
                  <a:lnTo>
                    <a:pt x="2245498" y="241300"/>
                  </a:lnTo>
                  <a:lnTo>
                    <a:pt x="2252697" y="228600"/>
                  </a:lnTo>
                  <a:close/>
                </a:path>
                <a:path w="2523490" h="1656714">
                  <a:moveTo>
                    <a:pt x="2252697" y="228600"/>
                  </a:moveTo>
                  <a:lnTo>
                    <a:pt x="2245498" y="241300"/>
                  </a:lnTo>
                  <a:lnTo>
                    <a:pt x="2253013" y="231297"/>
                  </a:lnTo>
                  <a:lnTo>
                    <a:pt x="2252697" y="228600"/>
                  </a:lnTo>
                  <a:close/>
                </a:path>
                <a:path w="2523490" h="1656714">
                  <a:moveTo>
                    <a:pt x="2253013" y="231297"/>
                  </a:moveTo>
                  <a:lnTo>
                    <a:pt x="2245498" y="241300"/>
                  </a:lnTo>
                  <a:lnTo>
                    <a:pt x="2254188" y="241300"/>
                  </a:lnTo>
                  <a:lnTo>
                    <a:pt x="2253013" y="231297"/>
                  </a:lnTo>
                  <a:close/>
                </a:path>
                <a:path w="2523490" h="1656714">
                  <a:moveTo>
                    <a:pt x="2145574" y="228600"/>
                  </a:moveTo>
                  <a:lnTo>
                    <a:pt x="2144245" y="228600"/>
                  </a:lnTo>
                  <a:lnTo>
                    <a:pt x="2145160" y="235929"/>
                  </a:lnTo>
                  <a:lnTo>
                    <a:pt x="2145712" y="235432"/>
                  </a:lnTo>
                  <a:lnTo>
                    <a:pt x="2145574" y="228600"/>
                  </a:lnTo>
                  <a:close/>
                </a:path>
                <a:path w="2523490" h="1656714">
                  <a:moveTo>
                    <a:pt x="2255040" y="228600"/>
                  </a:moveTo>
                  <a:lnTo>
                    <a:pt x="2252697" y="228600"/>
                  </a:lnTo>
                  <a:lnTo>
                    <a:pt x="2253013" y="231297"/>
                  </a:lnTo>
                  <a:lnTo>
                    <a:pt x="2255040" y="228600"/>
                  </a:lnTo>
                  <a:close/>
                </a:path>
                <a:path w="2523490" h="1656714">
                  <a:moveTo>
                    <a:pt x="2091963" y="228600"/>
                  </a:moveTo>
                  <a:lnTo>
                    <a:pt x="2091828" y="228600"/>
                  </a:lnTo>
                  <a:lnTo>
                    <a:pt x="2091870" y="228836"/>
                  </a:lnTo>
                  <a:lnTo>
                    <a:pt x="2091963" y="228600"/>
                  </a:lnTo>
                  <a:close/>
                </a:path>
                <a:path w="2523490" h="1656714">
                  <a:moveTo>
                    <a:pt x="2106964" y="215900"/>
                  </a:moveTo>
                  <a:lnTo>
                    <a:pt x="2097215" y="228600"/>
                  </a:lnTo>
                  <a:lnTo>
                    <a:pt x="2107052" y="228600"/>
                  </a:lnTo>
                  <a:lnTo>
                    <a:pt x="2106964" y="215900"/>
                  </a:lnTo>
                  <a:close/>
                </a:path>
                <a:path w="2523490" h="1656714">
                  <a:moveTo>
                    <a:pt x="2143618" y="215900"/>
                  </a:moveTo>
                  <a:lnTo>
                    <a:pt x="2109910" y="215900"/>
                  </a:lnTo>
                  <a:lnTo>
                    <a:pt x="2107052" y="228600"/>
                  </a:lnTo>
                  <a:lnTo>
                    <a:pt x="2136970" y="228600"/>
                  </a:lnTo>
                  <a:lnTo>
                    <a:pt x="2143618" y="215900"/>
                  </a:lnTo>
                  <a:close/>
                </a:path>
                <a:path w="2523490" h="1656714">
                  <a:moveTo>
                    <a:pt x="2158812" y="215900"/>
                  </a:moveTo>
                  <a:lnTo>
                    <a:pt x="2149552" y="228600"/>
                  </a:lnTo>
                  <a:lnTo>
                    <a:pt x="2159307" y="228600"/>
                  </a:lnTo>
                  <a:lnTo>
                    <a:pt x="2161293" y="224187"/>
                  </a:lnTo>
                  <a:lnTo>
                    <a:pt x="2158812" y="215900"/>
                  </a:lnTo>
                  <a:close/>
                </a:path>
                <a:path w="2523490" h="1656714">
                  <a:moveTo>
                    <a:pt x="2161293" y="224187"/>
                  </a:moveTo>
                  <a:lnTo>
                    <a:pt x="2159307" y="228600"/>
                  </a:lnTo>
                  <a:lnTo>
                    <a:pt x="2161733" y="225659"/>
                  </a:lnTo>
                  <a:lnTo>
                    <a:pt x="2161293" y="224187"/>
                  </a:lnTo>
                  <a:close/>
                </a:path>
                <a:path w="2523490" h="1656714">
                  <a:moveTo>
                    <a:pt x="2161733" y="225659"/>
                  </a:moveTo>
                  <a:lnTo>
                    <a:pt x="2159307" y="228600"/>
                  </a:lnTo>
                  <a:lnTo>
                    <a:pt x="2162613" y="228600"/>
                  </a:lnTo>
                  <a:lnTo>
                    <a:pt x="2161733" y="225659"/>
                  </a:lnTo>
                  <a:close/>
                </a:path>
                <a:path w="2523490" h="1656714">
                  <a:moveTo>
                    <a:pt x="2226359" y="215900"/>
                  </a:moveTo>
                  <a:lnTo>
                    <a:pt x="2169784" y="215900"/>
                  </a:lnTo>
                  <a:lnTo>
                    <a:pt x="2168300" y="228600"/>
                  </a:lnTo>
                  <a:lnTo>
                    <a:pt x="2223998" y="228600"/>
                  </a:lnTo>
                  <a:lnTo>
                    <a:pt x="2226359" y="215900"/>
                  </a:lnTo>
                  <a:close/>
                </a:path>
                <a:path w="2523490" h="1656714">
                  <a:moveTo>
                    <a:pt x="2169784" y="215900"/>
                  </a:moveTo>
                  <a:lnTo>
                    <a:pt x="2165021" y="215900"/>
                  </a:lnTo>
                  <a:lnTo>
                    <a:pt x="2161293" y="224187"/>
                  </a:lnTo>
                  <a:lnTo>
                    <a:pt x="2161733" y="225659"/>
                  </a:lnTo>
                  <a:lnTo>
                    <a:pt x="2169784" y="215900"/>
                  </a:lnTo>
                  <a:close/>
                </a:path>
                <a:path w="2523490" h="1656714">
                  <a:moveTo>
                    <a:pt x="2154113" y="203200"/>
                  </a:moveTo>
                  <a:lnTo>
                    <a:pt x="2132798" y="203200"/>
                  </a:lnTo>
                  <a:lnTo>
                    <a:pt x="2126036" y="215900"/>
                  </a:lnTo>
                  <a:lnTo>
                    <a:pt x="2153945" y="215900"/>
                  </a:lnTo>
                  <a:lnTo>
                    <a:pt x="2154113" y="203200"/>
                  </a:lnTo>
                  <a:close/>
                </a:path>
                <a:path w="2523490" h="1656714">
                  <a:moveTo>
                    <a:pt x="2242443" y="203200"/>
                  </a:moveTo>
                  <a:lnTo>
                    <a:pt x="2188902" y="203200"/>
                  </a:lnTo>
                  <a:lnTo>
                    <a:pt x="2188456" y="215900"/>
                  </a:lnTo>
                  <a:lnTo>
                    <a:pt x="2244442" y="215900"/>
                  </a:lnTo>
                  <a:lnTo>
                    <a:pt x="2242443" y="203200"/>
                  </a:lnTo>
                  <a:close/>
                </a:path>
                <a:path w="2523490" h="1656714">
                  <a:moveTo>
                    <a:pt x="2189942" y="190500"/>
                  </a:moveTo>
                  <a:lnTo>
                    <a:pt x="2148466" y="190500"/>
                  </a:lnTo>
                  <a:lnTo>
                    <a:pt x="2143384" y="203200"/>
                  </a:lnTo>
                  <a:lnTo>
                    <a:pt x="2187261" y="203200"/>
                  </a:lnTo>
                  <a:lnTo>
                    <a:pt x="2189942" y="190500"/>
                  </a:lnTo>
                  <a:close/>
                </a:path>
                <a:path w="2523490" h="1656714">
                  <a:moveTo>
                    <a:pt x="2206451" y="190500"/>
                  </a:moveTo>
                  <a:lnTo>
                    <a:pt x="2204543" y="190500"/>
                  </a:lnTo>
                  <a:lnTo>
                    <a:pt x="2201473" y="203200"/>
                  </a:lnTo>
                  <a:lnTo>
                    <a:pt x="2206451" y="190500"/>
                  </a:lnTo>
                  <a:close/>
                </a:path>
                <a:path w="2523490" h="1656714">
                  <a:moveTo>
                    <a:pt x="2236436" y="190500"/>
                  </a:moveTo>
                  <a:lnTo>
                    <a:pt x="2206451" y="190500"/>
                  </a:lnTo>
                  <a:lnTo>
                    <a:pt x="2206976" y="203200"/>
                  </a:lnTo>
                  <a:lnTo>
                    <a:pt x="2233486" y="203200"/>
                  </a:lnTo>
                  <a:lnTo>
                    <a:pt x="2236436" y="190500"/>
                  </a:lnTo>
                  <a:close/>
                </a:path>
                <a:path w="2523490" h="1656714">
                  <a:moveTo>
                    <a:pt x="2267550" y="190500"/>
                  </a:moveTo>
                  <a:lnTo>
                    <a:pt x="2237939" y="190500"/>
                  </a:lnTo>
                  <a:lnTo>
                    <a:pt x="2233640" y="203200"/>
                  </a:lnTo>
                  <a:lnTo>
                    <a:pt x="2262048" y="203200"/>
                  </a:lnTo>
                  <a:lnTo>
                    <a:pt x="2267550" y="190500"/>
                  </a:lnTo>
                  <a:close/>
                </a:path>
                <a:path w="2523490" h="1656714">
                  <a:moveTo>
                    <a:pt x="2283002" y="190500"/>
                  </a:moveTo>
                  <a:lnTo>
                    <a:pt x="2273305" y="190500"/>
                  </a:lnTo>
                  <a:lnTo>
                    <a:pt x="2278670" y="203200"/>
                  </a:lnTo>
                  <a:lnTo>
                    <a:pt x="2283002" y="190500"/>
                  </a:lnTo>
                  <a:close/>
                </a:path>
                <a:path w="2523490" h="1656714">
                  <a:moveTo>
                    <a:pt x="2208653" y="177800"/>
                  </a:moveTo>
                  <a:lnTo>
                    <a:pt x="2173454" y="177800"/>
                  </a:lnTo>
                  <a:lnTo>
                    <a:pt x="2162808" y="190500"/>
                  </a:lnTo>
                  <a:lnTo>
                    <a:pt x="2203286" y="190500"/>
                  </a:lnTo>
                  <a:lnTo>
                    <a:pt x="2208653" y="177800"/>
                  </a:lnTo>
                  <a:close/>
                </a:path>
                <a:path w="2523490" h="1656714">
                  <a:moveTo>
                    <a:pt x="2218388" y="178199"/>
                  </a:moveTo>
                  <a:lnTo>
                    <a:pt x="2207213" y="190500"/>
                  </a:lnTo>
                  <a:lnTo>
                    <a:pt x="2208854" y="190500"/>
                  </a:lnTo>
                  <a:lnTo>
                    <a:pt x="2218388" y="178199"/>
                  </a:lnTo>
                  <a:close/>
                </a:path>
                <a:path w="2523490" h="1656714">
                  <a:moveTo>
                    <a:pt x="2293875" y="177800"/>
                  </a:moveTo>
                  <a:lnTo>
                    <a:pt x="2218751" y="177800"/>
                  </a:lnTo>
                  <a:lnTo>
                    <a:pt x="2218718" y="178199"/>
                  </a:lnTo>
                  <a:lnTo>
                    <a:pt x="2219339" y="190500"/>
                  </a:lnTo>
                  <a:lnTo>
                    <a:pt x="2293106" y="190500"/>
                  </a:lnTo>
                  <a:lnTo>
                    <a:pt x="2293875" y="177800"/>
                  </a:lnTo>
                  <a:close/>
                </a:path>
                <a:path w="2523490" h="1656714">
                  <a:moveTo>
                    <a:pt x="2218698" y="177800"/>
                  </a:moveTo>
                  <a:lnTo>
                    <a:pt x="2218388" y="178199"/>
                  </a:lnTo>
                  <a:lnTo>
                    <a:pt x="2218700" y="177855"/>
                  </a:lnTo>
                  <a:close/>
                </a:path>
                <a:path w="2523490" h="1656714">
                  <a:moveTo>
                    <a:pt x="2239276" y="165100"/>
                  </a:moveTo>
                  <a:lnTo>
                    <a:pt x="2198094" y="165100"/>
                  </a:lnTo>
                  <a:lnTo>
                    <a:pt x="2185000" y="177800"/>
                  </a:lnTo>
                  <a:lnTo>
                    <a:pt x="2233717" y="177800"/>
                  </a:lnTo>
                  <a:lnTo>
                    <a:pt x="2239276" y="165100"/>
                  </a:lnTo>
                  <a:close/>
                </a:path>
                <a:path w="2523490" h="1656714">
                  <a:moveTo>
                    <a:pt x="2304528" y="165100"/>
                  </a:moveTo>
                  <a:lnTo>
                    <a:pt x="2243238" y="165100"/>
                  </a:lnTo>
                  <a:lnTo>
                    <a:pt x="2245044" y="177800"/>
                  </a:lnTo>
                  <a:lnTo>
                    <a:pt x="2298317" y="177800"/>
                  </a:lnTo>
                  <a:lnTo>
                    <a:pt x="2304528" y="165100"/>
                  </a:lnTo>
                  <a:close/>
                </a:path>
                <a:path w="2523490" h="1656714">
                  <a:moveTo>
                    <a:pt x="2318515" y="165100"/>
                  </a:moveTo>
                  <a:lnTo>
                    <a:pt x="2310604" y="165100"/>
                  </a:lnTo>
                  <a:lnTo>
                    <a:pt x="2311335" y="177800"/>
                  </a:lnTo>
                  <a:lnTo>
                    <a:pt x="2318515" y="165100"/>
                  </a:lnTo>
                  <a:close/>
                </a:path>
                <a:path w="2523490" h="1656714">
                  <a:moveTo>
                    <a:pt x="2322346" y="165100"/>
                  </a:moveTo>
                  <a:lnTo>
                    <a:pt x="2319246" y="165100"/>
                  </a:lnTo>
                  <a:lnTo>
                    <a:pt x="2315354" y="177800"/>
                  </a:lnTo>
                  <a:lnTo>
                    <a:pt x="2319262" y="177800"/>
                  </a:lnTo>
                  <a:lnTo>
                    <a:pt x="2322346" y="165100"/>
                  </a:lnTo>
                  <a:close/>
                </a:path>
                <a:path w="2523490" h="1656714">
                  <a:moveTo>
                    <a:pt x="2248248" y="152400"/>
                  </a:moveTo>
                  <a:lnTo>
                    <a:pt x="2203999" y="152400"/>
                  </a:lnTo>
                  <a:lnTo>
                    <a:pt x="2200856" y="165100"/>
                  </a:lnTo>
                  <a:lnTo>
                    <a:pt x="2249710" y="165100"/>
                  </a:lnTo>
                  <a:lnTo>
                    <a:pt x="2248248" y="152400"/>
                  </a:lnTo>
                  <a:close/>
                </a:path>
                <a:path w="2523490" h="1656714">
                  <a:moveTo>
                    <a:pt x="2260787" y="152400"/>
                  </a:moveTo>
                  <a:lnTo>
                    <a:pt x="2253982" y="165100"/>
                  </a:lnTo>
                  <a:lnTo>
                    <a:pt x="2260787" y="152400"/>
                  </a:lnTo>
                  <a:close/>
                </a:path>
                <a:path w="2523490" h="1656714">
                  <a:moveTo>
                    <a:pt x="2329302" y="152400"/>
                  </a:moveTo>
                  <a:lnTo>
                    <a:pt x="2266669" y="152400"/>
                  </a:lnTo>
                  <a:lnTo>
                    <a:pt x="2264118" y="165100"/>
                  </a:lnTo>
                  <a:lnTo>
                    <a:pt x="2325473" y="165100"/>
                  </a:lnTo>
                  <a:lnTo>
                    <a:pt x="2329158" y="154566"/>
                  </a:lnTo>
                  <a:lnTo>
                    <a:pt x="2329302" y="152400"/>
                  </a:lnTo>
                  <a:close/>
                </a:path>
                <a:path w="2523490" h="1656714">
                  <a:moveTo>
                    <a:pt x="2331556" y="152400"/>
                  </a:moveTo>
                  <a:lnTo>
                    <a:pt x="2329917" y="152400"/>
                  </a:lnTo>
                  <a:lnTo>
                    <a:pt x="2329158" y="154566"/>
                  </a:lnTo>
                  <a:lnTo>
                    <a:pt x="2328461" y="165100"/>
                  </a:lnTo>
                  <a:lnTo>
                    <a:pt x="2331556" y="152400"/>
                  </a:lnTo>
                  <a:close/>
                </a:path>
                <a:path w="2523490" h="1656714">
                  <a:moveTo>
                    <a:pt x="2336183" y="152400"/>
                  </a:moveTo>
                  <a:lnTo>
                    <a:pt x="2331556" y="152400"/>
                  </a:lnTo>
                  <a:lnTo>
                    <a:pt x="2328809" y="165100"/>
                  </a:lnTo>
                  <a:lnTo>
                    <a:pt x="2333186" y="165100"/>
                  </a:lnTo>
                  <a:lnTo>
                    <a:pt x="2333496" y="164542"/>
                  </a:lnTo>
                  <a:lnTo>
                    <a:pt x="2336183" y="152400"/>
                  </a:lnTo>
                  <a:close/>
                </a:path>
                <a:path w="2523490" h="1656714">
                  <a:moveTo>
                    <a:pt x="2333441" y="164787"/>
                  </a:moveTo>
                  <a:lnTo>
                    <a:pt x="2333186" y="165100"/>
                  </a:lnTo>
                  <a:lnTo>
                    <a:pt x="2333372" y="165100"/>
                  </a:lnTo>
                  <a:lnTo>
                    <a:pt x="2333441" y="164787"/>
                  </a:lnTo>
                  <a:close/>
                </a:path>
                <a:path w="2523490" h="1656714">
                  <a:moveTo>
                    <a:pt x="2343592" y="152400"/>
                  </a:moveTo>
                  <a:lnTo>
                    <a:pt x="2340249" y="152400"/>
                  </a:lnTo>
                  <a:lnTo>
                    <a:pt x="2333496" y="164542"/>
                  </a:lnTo>
                  <a:lnTo>
                    <a:pt x="2333441" y="164787"/>
                  </a:lnTo>
                  <a:lnTo>
                    <a:pt x="2343592" y="152400"/>
                  </a:lnTo>
                  <a:close/>
                </a:path>
                <a:path w="2523490" h="1656714">
                  <a:moveTo>
                    <a:pt x="2329917" y="152400"/>
                  </a:moveTo>
                  <a:lnTo>
                    <a:pt x="2329302" y="152400"/>
                  </a:lnTo>
                  <a:lnTo>
                    <a:pt x="2329158" y="154566"/>
                  </a:lnTo>
                  <a:lnTo>
                    <a:pt x="2329917" y="152400"/>
                  </a:lnTo>
                  <a:close/>
                </a:path>
                <a:path w="2523490" h="1656714">
                  <a:moveTo>
                    <a:pt x="2272800" y="127000"/>
                  </a:moveTo>
                  <a:lnTo>
                    <a:pt x="2247657" y="127000"/>
                  </a:lnTo>
                  <a:lnTo>
                    <a:pt x="2231131" y="139700"/>
                  </a:lnTo>
                  <a:lnTo>
                    <a:pt x="2219717" y="152400"/>
                  </a:lnTo>
                  <a:lnTo>
                    <a:pt x="2261956" y="152400"/>
                  </a:lnTo>
                  <a:lnTo>
                    <a:pt x="2263540" y="139700"/>
                  </a:lnTo>
                  <a:lnTo>
                    <a:pt x="2269423" y="139700"/>
                  </a:lnTo>
                  <a:lnTo>
                    <a:pt x="2272800" y="127000"/>
                  </a:lnTo>
                  <a:close/>
                </a:path>
                <a:path w="2523490" h="1656714">
                  <a:moveTo>
                    <a:pt x="2282113" y="139700"/>
                  </a:moveTo>
                  <a:lnTo>
                    <a:pt x="2277894" y="139700"/>
                  </a:lnTo>
                  <a:lnTo>
                    <a:pt x="2273863" y="152400"/>
                  </a:lnTo>
                  <a:lnTo>
                    <a:pt x="2284895" y="152400"/>
                  </a:lnTo>
                  <a:lnTo>
                    <a:pt x="2282113" y="139700"/>
                  </a:lnTo>
                  <a:close/>
                </a:path>
                <a:path w="2523490" h="1656714">
                  <a:moveTo>
                    <a:pt x="2345341" y="139700"/>
                  </a:moveTo>
                  <a:lnTo>
                    <a:pt x="2284668" y="139700"/>
                  </a:lnTo>
                  <a:lnTo>
                    <a:pt x="2284895" y="152400"/>
                  </a:lnTo>
                  <a:lnTo>
                    <a:pt x="2341113" y="152400"/>
                  </a:lnTo>
                  <a:lnTo>
                    <a:pt x="2345341" y="139700"/>
                  </a:lnTo>
                  <a:close/>
                </a:path>
                <a:path w="2523490" h="1656714">
                  <a:moveTo>
                    <a:pt x="2277701" y="127000"/>
                  </a:moveTo>
                  <a:lnTo>
                    <a:pt x="2272800" y="127000"/>
                  </a:lnTo>
                  <a:lnTo>
                    <a:pt x="2274653" y="139700"/>
                  </a:lnTo>
                  <a:lnTo>
                    <a:pt x="2277701" y="127000"/>
                  </a:lnTo>
                  <a:close/>
                </a:path>
                <a:path w="2523490" h="1656714">
                  <a:moveTo>
                    <a:pt x="2288102" y="127000"/>
                  </a:moveTo>
                  <a:lnTo>
                    <a:pt x="2282233" y="127000"/>
                  </a:lnTo>
                  <a:lnTo>
                    <a:pt x="2279947" y="139700"/>
                  </a:lnTo>
                  <a:lnTo>
                    <a:pt x="2283531" y="139700"/>
                  </a:lnTo>
                  <a:lnTo>
                    <a:pt x="2288102" y="127000"/>
                  </a:lnTo>
                  <a:close/>
                </a:path>
                <a:path w="2523490" h="1656714">
                  <a:moveTo>
                    <a:pt x="2298502" y="127000"/>
                  </a:moveTo>
                  <a:lnTo>
                    <a:pt x="2290823" y="139700"/>
                  </a:lnTo>
                  <a:lnTo>
                    <a:pt x="2291436" y="139700"/>
                  </a:lnTo>
                  <a:lnTo>
                    <a:pt x="2298807" y="128324"/>
                  </a:lnTo>
                  <a:lnTo>
                    <a:pt x="2298502" y="127000"/>
                  </a:lnTo>
                  <a:close/>
                </a:path>
                <a:path w="2523490" h="1656714">
                  <a:moveTo>
                    <a:pt x="2300876" y="137313"/>
                  </a:moveTo>
                  <a:lnTo>
                    <a:pt x="2301156" y="139700"/>
                  </a:lnTo>
                  <a:lnTo>
                    <a:pt x="2301425" y="139700"/>
                  </a:lnTo>
                  <a:lnTo>
                    <a:pt x="2300876" y="137313"/>
                  </a:lnTo>
                  <a:close/>
                </a:path>
                <a:path w="2523490" h="1656714">
                  <a:moveTo>
                    <a:pt x="2321358" y="127000"/>
                  </a:moveTo>
                  <a:lnTo>
                    <a:pt x="2309570" y="127000"/>
                  </a:lnTo>
                  <a:lnTo>
                    <a:pt x="2301425" y="139700"/>
                  </a:lnTo>
                  <a:lnTo>
                    <a:pt x="2325794" y="139700"/>
                  </a:lnTo>
                  <a:lnTo>
                    <a:pt x="2321358" y="127000"/>
                  </a:lnTo>
                  <a:close/>
                </a:path>
                <a:path w="2523490" h="1656714">
                  <a:moveTo>
                    <a:pt x="2363732" y="127000"/>
                  </a:moveTo>
                  <a:lnTo>
                    <a:pt x="2326923" y="127000"/>
                  </a:lnTo>
                  <a:lnTo>
                    <a:pt x="2326234" y="139700"/>
                  </a:lnTo>
                  <a:lnTo>
                    <a:pt x="2363796" y="139700"/>
                  </a:lnTo>
                  <a:lnTo>
                    <a:pt x="2363732" y="127000"/>
                  </a:lnTo>
                  <a:close/>
                </a:path>
                <a:path w="2523490" h="1656714">
                  <a:moveTo>
                    <a:pt x="2299665" y="127000"/>
                  </a:moveTo>
                  <a:lnTo>
                    <a:pt x="2298807" y="128324"/>
                  </a:lnTo>
                  <a:lnTo>
                    <a:pt x="2300876" y="137313"/>
                  </a:lnTo>
                  <a:lnTo>
                    <a:pt x="2299665" y="127000"/>
                  </a:lnTo>
                  <a:close/>
                </a:path>
                <a:path w="2523490" h="1656714">
                  <a:moveTo>
                    <a:pt x="2301372" y="114300"/>
                  </a:moveTo>
                  <a:lnTo>
                    <a:pt x="2278379" y="114300"/>
                  </a:lnTo>
                  <a:lnTo>
                    <a:pt x="2264880" y="127000"/>
                  </a:lnTo>
                  <a:lnTo>
                    <a:pt x="2297846" y="127000"/>
                  </a:lnTo>
                  <a:lnTo>
                    <a:pt x="2301372" y="114300"/>
                  </a:lnTo>
                  <a:close/>
                </a:path>
                <a:path w="2523490" h="1656714">
                  <a:moveTo>
                    <a:pt x="2305796" y="115305"/>
                  </a:moveTo>
                  <a:lnTo>
                    <a:pt x="2298342" y="127000"/>
                  </a:lnTo>
                  <a:lnTo>
                    <a:pt x="2304651" y="127000"/>
                  </a:lnTo>
                  <a:lnTo>
                    <a:pt x="2305796" y="115305"/>
                  </a:lnTo>
                  <a:close/>
                </a:path>
                <a:path w="2523490" h="1656714">
                  <a:moveTo>
                    <a:pt x="2316396" y="114300"/>
                  </a:moveTo>
                  <a:lnTo>
                    <a:pt x="2313669" y="127000"/>
                  </a:lnTo>
                  <a:lnTo>
                    <a:pt x="2323437" y="127000"/>
                  </a:lnTo>
                  <a:lnTo>
                    <a:pt x="2316396" y="114300"/>
                  </a:lnTo>
                  <a:close/>
                </a:path>
                <a:path w="2523490" h="1656714">
                  <a:moveTo>
                    <a:pt x="2380430" y="114300"/>
                  </a:moveTo>
                  <a:lnTo>
                    <a:pt x="2326305" y="114300"/>
                  </a:lnTo>
                  <a:lnTo>
                    <a:pt x="2323437" y="127000"/>
                  </a:lnTo>
                  <a:lnTo>
                    <a:pt x="2372987" y="127000"/>
                  </a:lnTo>
                  <a:lnTo>
                    <a:pt x="2380430" y="114300"/>
                  </a:lnTo>
                  <a:close/>
                </a:path>
                <a:path w="2523490" h="1656714">
                  <a:moveTo>
                    <a:pt x="2306437" y="114300"/>
                  </a:moveTo>
                  <a:lnTo>
                    <a:pt x="2305895" y="114300"/>
                  </a:lnTo>
                  <a:lnTo>
                    <a:pt x="2305796" y="115305"/>
                  </a:lnTo>
                  <a:lnTo>
                    <a:pt x="2306437" y="114300"/>
                  </a:lnTo>
                  <a:close/>
                </a:path>
                <a:path w="2523490" h="1656714">
                  <a:moveTo>
                    <a:pt x="2312096" y="101600"/>
                  </a:moveTo>
                  <a:lnTo>
                    <a:pt x="2286268" y="101600"/>
                  </a:lnTo>
                  <a:lnTo>
                    <a:pt x="2283070" y="114300"/>
                  </a:lnTo>
                  <a:lnTo>
                    <a:pt x="2308358" y="114300"/>
                  </a:lnTo>
                  <a:lnTo>
                    <a:pt x="2312096" y="101600"/>
                  </a:lnTo>
                  <a:close/>
                </a:path>
                <a:path w="2523490" h="1656714">
                  <a:moveTo>
                    <a:pt x="2324635" y="101600"/>
                  </a:moveTo>
                  <a:lnTo>
                    <a:pt x="2317013" y="114300"/>
                  </a:lnTo>
                  <a:lnTo>
                    <a:pt x="2326038" y="114300"/>
                  </a:lnTo>
                  <a:lnTo>
                    <a:pt x="2324635" y="101600"/>
                  </a:lnTo>
                  <a:close/>
                </a:path>
                <a:path w="2523490" h="1656714">
                  <a:moveTo>
                    <a:pt x="2336836" y="101600"/>
                  </a:moveTo>
                  <a:lnTo>
                    <a:pt x="2334083" y="101600"/>
                  </a:lnTo>
                  <a:lnTo>
                    <a:pt x="2332739" y="114300"/>
                  </a:lnTo>
                  <a:lnTo>
                    <a:pt x="2340561" y="114300"/>
                  </a:lnTo>
                  <a:lnTo>
                    <a:pt x="2336836" y="101600"/>
                  </a:lnTo>
                  <a:close/>
                </a:path>
                <a:path w="2523490" h="1656714">
                  <a:moveTo>
                    <a:pt x="2366573" y="101600"/>
                  </a:moveTo>
                  <a:lnTo>
                    <a:pt x="2352815" y="101600"/>
                  </a:lnTo>
                  <a:lnTo>
                    <a:pt x="2340561" y="114300"/>
                  </a:lnTo>
                  <a:lnTo>
                    <a:pt x="2360571" y="114300"/>
                  </a:lnTo>
                  <a:lnTo>
                    <a:pt x="2366573" y="101600"/>
                  </a:lnTo>
                  <a:close/>
                </a:path>
                <a:path w="2523490" h="1656714">
                  <a:moveTo>
                    <a:pt x="2398508" y="101600"/>
                  </a:moveTo>
                  <a:lnTo>
                    <a:pt x="2381715" y="101600"/>
                  </a:lnTo>
                  <a:lnTo>
                    <a:pt x="2372910" y="114300"/>
                  </a:lnTo>
                  <a:lnTo>
                    <a:pt x="2397270" y="114300"/>
                  </a:lnTo>
                  <a:lnTo>
                    <a:pt x="2397538" y="113534"/>
                  </a:lnTo>
                  <a:lnTo>
                    <a:pt x="2398508" y="101600"/>
                  </a:lnTo>
                  <a:close/>
                </a:path>
                <a:path w="2523490" h="1656714">
                  <a:moveTo>
                    <a:pt x="2397538" y="113534"/>
                  </a:moveTo>
                  <a:lnTo>
                    <a:pt x="2397270" y="114300"/>
                  </a:lnTo>
                  <a:lnTo>
                    <a:pt x="2397476" y="114300"/>
                  </a:lnTo>
                  <a:lnTo>
                    <a:pt x="2397538" y="113534"/>
                  </a:lnTo>
                  <a:close/>
                </a:path>
                <a:path w="2523490" h="1656714">
                  <a:moveTo>
                    <a:pt x="2398115" y="111883"/>
                  </a:moveTo>
                  <a:lnTo>
                    <a:pt x="2397538" y="113534"/>
                  </a:lnTo>
                  <a:lnTo>
                    <a:pt x="2397476" y="114300"/>
                  </a:lnTo>
                  <a:lnTo>
                    <a:pt x="2398094" y="112447"/>
                  </a:lnTo>
                  <a:lnTo>
                    <a:pt x="2398115" y="111883"/>
                  </a:lnTo>
                  <a:close/>
                </a:path>
                <a:path w="2523490" h="1656714">
                  <a:moveTo>
                    <a:pt x="2398094" y="112447"/>
                  </a:moveTo>
                  <a:lnTo>
                    <a:pt x="2397476" y="114300"/>
                  </a:lnTo>
                  <a:lnTo>
                    <a:pt x="2398023" y="114300"/>
                  </a:lnTo>
                  <a:lnTo>
                    <a:pt x="2398094" y="112447"/>
                  </a:lnTo>
                  <a:close/>
                </a:path>
                <a:path w="2523490" h="1656714">
                  <a:moveTo>
                    <a:pt x="2413406" y="101600"/>
                  </a:moveTo>
                  <a:lnTo>
                    <a:pt x="2401714" y="101600"/>
                  </a:lnTo>
                  <a:lnTo>
                    <a:pt x="2398094" y="112447"/>
                  </a:lnTo>
                  <a:lnTo>
                    <a:pt x="2398023" y="114300"/>
                  </a:lnTo>
                  <a:lnTo>
                    <a:pt x="2404055" y="114300"/>
                  </a:lnTo>
                  <a:lnTo>
                    <a:pt x="2413406" y="101600"/>
                  </a:lnTo>
                  <a:close/>
                </a:path>
                <a:path w="2523490" h="1656714">
                  <a:moveTo>
                    <a:pt x="2398508" y="101600"/>
                  </a:moveTo>
                  <a:lnTo>
                    <a:pt x="2397538" y="113534"/>
                  </a:lnTo>
                  <a:lnTo>
                    <a:pt x="2398115" y="111883"/>
                  </a:lnTo>
                  <a:lnTo>
                    <a:pt x="2398508" y="101600"/>
                  </a:lnTo>
                  <a:close/>
                </a:path>
                <a:path w="2523490" h="1656714">
                  <a:moveTo>
                    <a:pt x="2401714" y="101600"/>
                  </a:moveTo>
                  <a:lnTo>
                    <a:pt x="2398115" y="111883"/>
                  </a:lnTo>
                  <a:lnTo>
                    <a:pt x="2398094" y="112447"/>
                  </a:lnTo>
                  <a:lnTo>
                    <a:pt x="2401714" y="101600"/>
                  </a:lnTo>
                  <a:close/>
                </a:path>
                <a:path w="2523490" h="1656714">
                  <a:moveTo>
                    <a:pt x="2401714" y="101600"/>
                  </a:moveTo>
                  <a:lnTo>
                    <a:pt x="2398508" y="101600"/>
                  </a:lnTo>
                  <a:lnTo>
                    <a:pt x="2398115" y="111883"/>
                  </a:lnTo>
                  <a:lnTo>
                    <a:pt x="2401714" y="101600"/>
                  </a:lnTo>
                  <a:close/>
                </a:path>
                <a:path w="2523490" h="1656714">
                  <a:moveTo>
                    <a:pt x="2301468" y="88900"/>
                  </a:moveTo>
                  <a:lnTo>
                    <a:pt x="2300000" y="88900"/>
                  </a:lnTo>
                  <a:lnTo>
                    <a:pt x="2297894" y="101600"/>
                  </a:lnTo>
                  <a:lnTo>
                    <a:pt x="2301468" y="88900"/>
                  </a:lnTo>
                  <a:close/>
                </a:path>
                <a:path w="2523490" h="1656714">
                  <a:moveTo>
                    <a:pt x="2303196" y="88900"/>
                  </a:moveTo>
                  <a:lnTo>
                    <a:pt x="2302146" y="101600"/>
                  </a:lnTo>
                  <a:lnTo>
                    <a:pt x="2306331" y="101600"/>
                  </a:lnTo>
                  <a:lnTo>
                    <a:pt x="2303196" y="88900"/>
                  </a:lnTo>
                  <a:close/>
                </a:path>
                <a:path w="2523490" h="1656714">
                  <a:moveTo>
                    <a:pt x="2337979" y="88900"/>
                  </a:moveTo>
                  <a:lnTo>
                    <a:pt x="2310281" y="88900"/>
                  </a:lnTo>
                  <a:lnTo>
                    <a:pt x="2307796" y="101600"/>
                  </a:lnTo>
                  <a:lnTo>
                    <a:pt x="2331636" y="101600"/>
                  </a:lnTo>
                  <a:lnTo>
                    <a:pt x="2337979" y="88900"/>
                  </a:lnTo>
                  <a:close/>
                </a:path>
                <a:path w="2523490" h="1656714">
                  <a:moveTo>
                    <a:pt x="2372129" y="88900"/>
                  </a:moveTo>
                  <a:lnTo>
                    <a:pt x="2363400" y="88900"/>
                  </a:lnTo>
                  <a:lnTo>
                    <a:pt x="2358331" y="101600"/>
                  </a:lnTo>
                  <a:lnTo>
                    <a:pt x="2371036" y="101600"/>
                  </a:lnTo>
                  <a:lnTo>
                    <a:pt x="2372129" y="88900"/>
                  </a:lnTo>
                  <a:close/>
                </a:path>
                <a:path w="2523490" h="1656714">
                  <a:moveTo>
                    <a:pt x="2388093" y="88900"/>
                  </a:moveTo>
                  <a:lnTo>
                    <a:pt x="2379750" y="88900"/>
                  </a:lnTo>
                  <a:lnTo>
                    <a:pt x="2381227" y="101600"/>
                  </a:lnTo>
                  <a:lnTo>
                    <a:pt x="2383255" y="101600"/>
                  </a:lnTo>
                  <a:lnTo>
                    <a:pt x="2388093" y="88900"/>
                  </a:lnTo>
                  <a:close/>
                </a:path>
                <a:path w="2523490" h="1656714">
                  <a:moveTo>
                    <a:pt x="2389123" y="88900"/>
                  </a:moveTo>
                  <a:lnTo>
                    <a:pt x="2389019" y="101600"/>
                  </a:lnTo>
                  <a:lnTo>
                    <a:pt x="2392773" y="101600"/>
                  </a:lnTo>
                  <a:lnTo>
                    <a:pt x="2389123" y="88900"/>
                  </a:lnTo>
                  <a:close/>
                </a:path>
                <a:path w="2523490" h="1656714">
                  <a:moveTo>
                    <a:pt x="2397206" y="97245"/>
                  </a:moveTo>
                  <a:lnTo>
                    <a:pt x="2395026" y="101600"/>
                  </a:lnTo>
                  <a:lnTo>
                    <a:pt x="2397270" y="97687"/>
                  </a:lnTo>
                  <a:lnTo>
                    <a:pt x="2397206" y="97245"/>
                  </a:lnTo>
                  <a:close/>
                </a:path>
                <a:path w="2523490" h="1656714">
                  <a:moveTo>
                    <a:pt x="2425673" y="88900"/>
                  </a:moveTo>
                  <a:lnTo>
                    <a:pt x="2402309" y="88900"/>
                  </a:lnTo>
                  <a:lnTo>
                    <a:pt x="2397270" y="97687"/>
                  </a:lnTo>
                  <a:lnTo>
                    <a:pt x="2397835" y="101600"/>
                  </a:lnTo>
                  <a:lnTo>
                    <a:pt x="2416407" y="101600"/>
                  </a:lnTo>
                  <a:lnTo>
                    <a:pt x="2425673" y="88900"/>
                  </a:lnTo>
                  <a:close/>
                </a:path>
                <a:path w="2523490" h="1656714">
                  <a:moveTo>
                    <a:pt x="2402309" y="88900"/>
                  </a:moveTo>
                  <a:lnTo>
                    <a:pt x="2401383" y="88900"/>
                  </a:lnTo>
                  <a:lnTo>
                    <a:pt x="2397206" y="97245"/>
                  </a:lnTo>
                  <a:lnTo>
                    <a:pt x="2397270" y="97687"/>
                  </a:lnTo>
                  <a:lnTo>
                    <a:pt x="2402309" y="88900"/>
                  </a:lnTo>
                  <a:close/>
                </a:path>
                <a:path w="2523490" h="1656714">
                  <a:moveTo>
                    <a:pt x="2401383" y="88900"/>
                  </a:moveTo>
                  <a:lnTo>
                    <a:pt x="2396000" y="88900"/>
                  </a:lnTo>
                  <a:lnTo>
                    <a:pt x="2397206" y="97245"/>
                  </a:lnTo>
                  <a:lnTo>
                    <a:pt x="2401383" y="88900"/>
                  </a:lnTo>
                  <a:close/>
                </a:path>
                <a:path w="2523490" h="1656714">
                  <a:moveTo>
                    <a:pt x="2351183" y="76200"/>
                  </a:moveTo>
                  <a:lnTo>
                    <a:pt x="2330673" y="76200"/>
                  </a:lnTo>
                  <a:lnTo>
                    <a:pt x="2318165" y="88900"/>
                  </a:lnTo>
                  <a:lnTo>
                    <a:pt x="2344155" y="88900"/>
                  </a:lnTo>
                  <a:lnTo>
                    <a:pt x="2351183" y="76200"/>
                  </a:lnTo>
                  <a:close/>
                </a:path>
                <a:path w="2523490" h="1656714">
                  <a:moveTo>
                    <a:pt x="2357885" y="76200"/>
                  </a:moveTo>
                  <a:lnTo>
                    <a:pt x="2356535" y="76200"/>
                  </a:lnTo>
                  <a:lnTo>
                    <a:pt x="2349574" y="88900"/>
                  </a:lnTo>
                  <a:lnTo>
                    <a:pt x="2354104" y="88900"/>
                  </a:lnTo>
                  <a:lnTo>
                    <a:pt x="2357885" y="76200"/>
                  </a:lnTo>
                  <a:close/>
                </a:path>
                <a:path w="2523490" h="1656714">
                  <a:moveTo>
                    <a:pt x="2403453" y="76200"/>
                  </a:moveTo>
                  <a:lnTo>
                    <a:pt x="2392017" y="76200"/>
                  </a:lnTo>
                  <a:lnTo>
                    <a:pt x="2389236" y="88900"/>
                  </a:lnTo>
                  <a:lnTo>
                    <a:pt x="2396239" y="88900"/>
                  </a:lnTo>
                  <a:lnTo>
                    <a:pt x="2403453" y="76200"/>
                  </a:lnTo>
                  <a:close/>
                </a:path>
                <a:path w="2523490" h="1656714">
                  <a:moveTo>
                    <a:pt x="2423314" y="76200"/>
                  </a:moveTo>
                  <a:lnTo>
                    <a:pt x="2419579" y="76200"/>
                  </a:lnTo>
                  <a:lnTo>
                    <a:pt x="2413188" y="88900"/>
                  </a:lnTo>
                  <a:lnTo>
                    <a:pt x="2427924" y="88900"/>
                  </a:lnTo>
                  <a:lnTo>
                    <a:pt x="2423314" y="76200"/>
                  </a:lnTo>
                  <a:close/>
                </a:path>
                <a:path w="2523490" h="1656714">
                  <a:moveTo>
                    <a:pt x="2438823" y="76200"/>
                  </a:moveTo>
                  <a:lnTo>
                    <a:pt x="2431495" y="76200"/>
                  </a:lnTo>
                  <a:lnTo>
                    <a:pt x="2427924" y="88900"/>
                  </a:lnTo>
                  <a:lnTo>
                    <a:pt x="2432178" y="88900"/>
                  </a:lnTo>
                  <a:lnTo>
                    <a:pt x="2438823" y="76200"/>
                  </a:lnTo>
                  <a:close/>
                </a:path>
                <a:path w="2523490" h="1656714">
                  <a:moveTo>
                    <a:pt x="2439448" y="85567"/>
                  </a:moveTo>
                  <a:lnTo>
                    <a:pt x="2438032" y="88900"/>
                  </a:lnTo>
                  <a:lnTo>
                    <a:pt x="2439670" y="88900"/>
                  </a:lnTo>
                  <a:lnTo>
                    <a:pt x="2439448" y="85567"/>
                  </a:lnTo>
                  <a:close/>
                </a:path>
                <a:path w="2523490" h="1656714">
                  <a:moveTo>
                    <a:pt x="2443429" y="76200"/>
                  </a:moveTo>
                  <a:lnTo>
                    <a:pt x="2438823" y="76200"/>
                  </a:lnTo>
                  <a:lnTo>
                    <a:pt x="2439448" y="85567"/>
                  </a:lnTo>
                  <a:lnTo>
                    <a:pt x="2443429" y="76200"/>
                  </a:lnTo>
                  <a:close/>
                </a:path>
                <a:path w="2523490" h="1656714">
                  <a:moveTo>
                    <a:pt x="2352499" y="64338"/>
                  </a:moveTo>
                  <a:lnTo>
                    <a:pt x="2341168" y="76200"/>
                  </a:lnTo>
                  <a:lnTo>
                    <a:pt x="2352904" y="76200"/>
                  </a:lnTo>
                  <a:lnTo>
                    <a:pt x="2352499" y="64338"/>
                  </a:lnTo>
                  <a:close/>
                </a:path>
                <a:path w="2523490" h="1656714">
                  <a:moveTo>
                    <a:pt x="2369440" y="63500"/>
                  </a:moveTo>
                  <a:lnTo>
                    <a:pt x="2363776" y="63500"/>
                  </a:lnTo>
                  <a:lnTo>
                    <a:pt x="2357627" y="76200"/>
                  </a:lnTo>
                  <a:lnTo>
                    <a:pt x="2363756" y="76200"/>
                  </a:lnTo>
                  <a:lnTo>
                    <a:pt x="2369440" y="63500"/>
                  </a:lnTo>
                  <a:close/>
                </a:path>
                <a:path w="2523490" h="1656714">
                  <a:moveTo>
                    <a:pt x="2408934" y="63500"/>
                  </a:moveTo>
                  <a:lnTo>
                    <a:pt x="2400383" y="76200"/>
                  </a:lnTo>
                  <a:lnTo>
                    <a:pt x="2412272" y="76200"/>
                  </a:lnTo>
                  <a:lnTo>
                    <a:pt x="2408934" y="63500"/>
                  </a:lnTo>
                  <a:close/>
                </a:path>
                <a:path w="2523490" h="1656714">
                  <a:moveTo>
                    <a:pt x="2415911" y="66483"/>
                  </a:moveTo>
                  <a:lnTo>
                    <a:pt x="2412272" y="76200"/>
                  </a:lnTo>
                  <a:lnTo>
                    <a:pt x="2417242" y="76200"/>
                  </a:lnTo>
                  <a:lnTo>
                    <a:pt x="2415911" y="66483"/>
                  </a:lnTo>
                  <a:close/>
                </a:path>
                <a:path w="2523490" h="1656714">
                  <a:moveTo>
                    <a:pt x="2426216" y="63500"/>
                  </a:moveTo>
                  <a:lnTo>
                    <a:pt x="2422229" y="63500"/>
                  </a:lnTo>
                  <a:lnTo>
                    <a:pt x="2417242" y="76200"/>
                  </a:lnTo>
                  <a:lnTo>
                    <a:pt x="2421933" y="76200"/>
                  </a:lnTo>
                  <a:lnTo>
                    <a:pt x="2426216" y="63500"/>
                  </a:lnTo>
                  <a:close/>
                </a:path>
                <a:path w="2523490" h="1656714">
                  <a:moveTo>
                    <a:pt x="2457342" y="63500"/>
                  </a:moveTo>
                  <a:lnTo>
                    <a:pt x="2439040" y="63500"/>
                  </a:lnTo>
                  <a:lnTo>
                    <a:pt x="2439998" y="76200"/>
                  </a:lnTo>
                  <a:lnTo>
                    <a:pt x="2450226" y="76200"/>
                  </a:lnTo>
                  <a:lnTo>
                    <a:pt x="2457342" y="63500"/>
                  </a:lnTo>
                  <a:close/>
                </a:path>
                <a:path w="2523490" h="1656714">
                  <a:moveTo>
                    <a:pt x="2417028" y="63500"/>
                  </a:moveTo>
                  <a:lnTo>
                    <a:pt x="2415502" y="63500"/>
                  </a:lnTo>
                  <a:lnTo>
                    <a:pt x="2415911" y="66483"/>
                  </a:lnTo>
                  <a:lnTo>
                    <a:pt x="2417028" y="63500"/>
                  </a:lnTo>
                  <a:close/>
                </a:path>
                <a:path w="2523490" h="1656714">
                  <a:moveTo>
                    <a:pt x="2353300" y="63500"/>
                  </a:moveTo>
                  <a:lnTo>
                    <a:pt x="2352471" y="63500"/>
                  </a:lnTo>
                  <a:lnTo>
                    <a:pt x="2352499" y="64338"/>
                  </a:lnTo>
                  <a:lnTo>
                    <a:pt x="2353300" y="63500"/>
                  </a:lnTo>
                  <a:close/>
                </a:path>
                <a:path w="2523490" h="1656714">
                  <a:moveTo>
                    <a:pt x="2363392" y="50800"/>
                  </a:moveTo>
                  <a:lnTo>
                    <a:pt x="2360074" y="50800"/>
                  </a:lnTo>
                  <a:lnTo>
                    <a:pt x="2355596" y="63500"/>
                  </a:lnTo>
                  <a:lnTo>
                    <a:pt x="2358662" y="63500"/>
                  </a:lnTo>
                  <a:lnTo>
                    <a:pt x="2363392" y="50800"/>
                  </a:lnTo>
                  <a:close/>
                </a:path>
                <a:path w="2523490" h="1656714">
                  <a:moveTo>
                    <a:pt x="2391286" y="50800"/>
                  </a:moveTo>
                  <a:lnTo>
                    <a:pt x="2369582" y="50800"/>
                  </a:lnTo>
                  <a:lnTo>
                    <a:pt x="2365814" y="63500"/>
                  </a:lnTo>
                  <a:lnTo>
                    <a:pt x="2386297" y="63500"/>
                  </a:lnTo>
                  <a:lnTo>
                    <a:pt x="2391286" y="50800"/>
                  </a:lnTo>
                  <a:close/>
                </a:path>
                <a:path w="2523490" h="1656714">
                  <a:moveTo>
                    <a:pt x="2429152" y="50800"/>
                  </a:moveTo>
                  <a:lnTo>
                    <a:pt x="2420930" y="63500"/>
                  </a:lnTo>
                  <a:lnTo>
                    <a:pt x="2428935" y="51470"/>
                  </a:lnTo>
                  <a:lnTo>
                    <a:pt x="2429152" y="50800"/>
                  </a:lnTo>
                  <a:close/>
                </a:path>
                <a:path w="2523490" h="1656714">
                  <a:moveTo>
                    <a:pt x="2443618" y="50800"/>
                  </a:moveTo>
                  <a:lnTo>
                    <a:pt x="2429382" y="50800"/>
                  </a:lnTo>
                  <a:lnTo>
                    <a:pt x="2428935" y="51470"/>
                  </a:lnTo>
                  <a:lnTo>
                    <a:pt x="2425054" y="63500"/>
                  </a:lnTo>
                  <a:lnTo>
                    <a:pt x="2433994" y="63500"/>
                  </a:lnTo>
                  <a:lnTo>
                    <a:pt x="2443618" y="50800"/>
                  </a:lnTo>
                  <a:close/>
                </a:path>
                <a:path w="2523490" h="1656714">
                  <a:moveTo>
                    <a:pt x="2461683" y="50800"/>
                  </a:moveTo>
                  <a:lnTo>
                    <a:pt x="2456527" y="63500"/>
                  </a:lnTo>
                  <a:lnTo>
                    <a:pt x="2461103" y="63500"/>
                  </a:lnTo>
                  <a:lnTo>
                    <a:pt x="2461683" y="50800"/>
                  </a:lnTo>
                  <a:close/>
                </a:path>
                <a:path w="2523490" h="1656714">
                  <a:moveTo>
                    <a:pt x="2473931" y="50800"/>
                  </a:moveTo>
                  <a:lnTo>
                    <a:pt x="2466057" y="50800"/>
                  </a:lnTo>
                  <a:lnTo>
                    <a:pt x="2462421" y="63500"/>
                  </a:lnTo>
                  <a:lnTo>
                    <a:pt x="2477995" y="63500"/>
                  </a:lnTo>
                  <a:lnTo>
                    <a:pt x="2473931" y="50800"/>
                  </a:lnTo>
                  <a:close/>
                </a:path>
                <a:path w="2523490" h="1656714">
                  <a:moveTo>
                    <a:pt x="2478164" y="60605"/>
                  </a:moveTo>
                  <a:lnTo>
                    <a:pt x="2477995" y="63500"/>
                  </a:lnTo>
                  <a:lnTo>
                    <a:pt x="2478687" y="63500"/>
                  </a:lnTo>
                  <a:lnTo>
                    <a:pt x="2478164" y="60605"/>
                  </a:lnTo>
                  <a:close/>
                </a:path>
                <a:path w="2523490" h="1656714">
                  <a:moveTo>
                    <a:pt x="2478739" y="50800"/>
                  </a:moveTo>
                  <a:lnTo>
                    <a:pt x="2476395" y="50800"/>
                  </a:lnTo>
                  <a:lnTo>
                    <a:pt x="2478164" y="60605"/>
                  </a:lnTo>
                  <a:lnTo>
                    <a:pt x="2478739" y="50800"/>
                  </a:lnTo>
                  <a:close/>
                </a:path>
                <a:path w="2523490" h="1656714">
                  <a:moveTo>
                    <a:pt x="2377544" y="38100"/>
                  </a:moveTo>
                  <a:lnTo>
                    <a:pt x="2376335" y="50800"/>
                  </a:lnTo>
                  <a:lnTo>
                    <a:pt x="2378641" y="40590"/>
                  </a:lnTo>
                  <a:lnTo>
                    <a:pt x="2377544" y="38100"/>
                  </a:lnTo>
                  <a:close/>
                </a:path>
                <a:path w="2523490" h="1656714">
                  <a:moveTo>
                    <a:pt x="2382505" y="49358"/>
                  </a:moveTo>
                  <a:lnTo>
                    <a:pt x="2382717" y="50800"/>
                  </a:lnTo>
                  <a:lnTo>
                    <a:pt x="2383140" y="50800"/>
                  </a:lnTo>
                  <a:lnTo>
                    <a:pt x="2382505" y="49358"/>
                  </a:lnTo>
                  <a:close/>
                </a:path>
                <a:path w="2523490" h="1656714">
                  <a:moveTo>
                    <a:pt x="2386368" y="40786"/>
                  </a:moveTo>
                  <a:lnTo>
                    <a:pt x="2383140" y="50800"/>
                  </a:lnTo>
                  <a:lnTo>
                    <a:pt x="2388152" y="50800"/>
                  </a:lnTo>
                  <a:lnTo>
                    <a:pt x="2386368" y="40786"/>
                  </a:lnTo>
                  <a:close/>
                </a:path>
                <a:path w="2523490" h="1656714">
                  <a:moveTo>
                    <a:pt x="2388613" y="38100"/>
                  </a:moveTo>
                  <a:lnTo>
                    <a:pt x="2390513" y="50800"/>
                  </a:lnTo>
                  <a:lnTo>
                    <a:pt x="2393646" y="50800"/>
                  </a:lnTo>
                  <a:lnTo>
                    <a:pt x="2388613" y="38100"/>
                  </a:lnTo>
                  <a:close/>
                </a:path>
                <a:path w="2523490" h="1656714">
                  <a:moveTo>
                    <a:pt x="2403996" y="38100"/>
                  </a:moveTo>
                  <a:lnTo>
                    <a:pt x="2396721" y="38100"/>
                  </a:lnTo>
                  <a:lnTo>
                    <a:pt x="2393646" y="50800"/>
                  </a:lnTo>
                  <a:lnTo>
                    <a:pt x="2406743" y="50800"/>
                  </a:lnTo>
                  <a:lnTo>
                    <a:pt x="2406738" y="47737"/>
                  </a:lnTo>
                  <a:lnTo>
                    <a:pt x="2403996" y="38100"/>
                  </a:lnTo>
                  <a:close/>
                </a:path>
                <a:path w="2523490" h="1656714">
                  <a:moveTo>
                    <a:pt x="2406738" y="47737"/>
                  </a:moveTo>
                  <a:lnTo>
                    <a:pt x="2406743" y="50800"/>
                  </a:lnTo>
                  <a:lnTo>
                    <a:pt x="2407297" y="49703"/>
                  </a:lnTo>
                  <a:lnTo>
                    <a:pt x="2406738" y="47737"/>
                  </a:lnTo>
                  <a:close/>
                </a:path>
                <a:path w="2523490" h="1656714">
                  <a:moveTo>
                    <a:pt x="2407297" y="49703"/>
                  </a:moveTo>
                  <a:lnTo>
                    <a:pt x="2406743" y="50800"/>
                  </a:lnTo>
                  <a:lnTo>
                    <a:pt x="2407609" y="50800"/>
                  </a:lnTo>
                  <a:lnTo>
                    <a:pt x="2407297" y="49703"/>
                  </a:lnTo>
                  <a:close/>
                </a:path>
                <a:path w="2523490" h="1656714">
                  <a:moveTo>
                    <a:pt x="2443720" y="38100"/>
                  </a:moveTo>
                  <a:lnTo>
                    <a:pt x="2442978" y="38100"/>
                  </a:lnTo>
                  <a:lnTo>
                    <a:pt x="2435753" y="50800"/>
                  </a:lnTo>
                  <a:lnTo>
                    <a:pt x="2440903" y="50800"/>
                  </a:lnTo>
                  <a:lnTo>
                    <a:pt x="2443720" y="38100"/>
                  </a:lnTo>
                  <a:close/>
                </a:path>
                <a:path w="2523490" h="1656714">
                  <a:moveTo>
                    <a:pt x="2463352" y="38100"/>
                  </a:moveTo>
                  <a:lnTo>
                    <a:pt x="2453803" y="38100"/>
                  </a:lnTo>
                  <a:lnTo>
                    <a:pt x="2445412" y="50800"/>
                  </a:lnTo>
                  <a:lnTo>
                    <a:pt x="2456835" y="50800"/>
                  </a:lnTo>
                  <a:lnTo>
                    <a:pt x="2463352" y="38100"/>
                  </a:lnTo>
                  <a:close/>
                </a:path>
                <a:path w="2523490" h="1656714">
                  <a:moveTo>
                    <a:pt x="2480594" y="38100"/>
                  </a:moveTo>
                  <a:lnTo>
                    <a:pt x="2474892" y="50800"/>
                  </a:lnTo>
                  <a:lnTo>
                    <a:pt x="2482826" y="50800"/>
                  </a:lnTo>
                  <a:lnTo>
                    <a:pt x="2480594" y="38100"/>
                  </a:lnTo>
                  <a:close/>
                </a:path>
                <a:path w="2523490" h="1656714">
                  <a:moveTo>
                    <a:pt x="2496003" y="38100"/>
                  </a:moveTo>
                  <a:lnTo>
                    <a:pt x="2488617" y="38100"/>
                  </a:lnTo>
                  <a:lnTo>
                    <a:pt x="2489147" y="50800"/>
                  </a:lnTo>
                  <a:lnTo>
                    <a:pt x="2496003" y="38100"/>
                  </a:lnTo>
                  <a:close/>
                </a:path>
                <a:path w="2523490" h="1656714">
                  <a:moveTo>
                    <a:pt x="2500199" y="38100"/>
                  </a:moveTo>
                  <a:lnTo>
                    <a:pt x="2499690" y="38100"/>
                  </a:lnTo>
                  <a:lnTo>
                    <a:pt x="2498335" y="50800"/>
                  </a:lnTo>
                  <a:lnTo>
                    <a:pt x="2500537" y="50800"/>
                  </a:lnTo>
                  <a:lnTo>
                    <a:pt x="2500199" y="38100"/>
                  </a:lnTo>
                  <a:close/>
                </a:path>
                <a:path w="2523490" h="1656714">
                  <a:moveTo>
                    <a:pt x="2413157" y="38100"/>
                  </a:moveTo>
                  <a:lnTo>
                    <a:pt x="2406721" y="38100"/>
                  </a:lnTo>
                  <a:lnTo>
                    <a:pt x="2406738" y="47737"/>
                  </a:lnTo>
                  <a:lnTo>
                    <a:pt x="2407297" y="49703"/>
                  </a:lnTo>
                  <a:lnTo>
                    <a:pt x="2413157" y="38100"/>
                  </a:lnTo>
                  <a:close/>
                </a:path>
                <a:path w="2523490" h="1656714">
                  <a:moveTo>
                    <a:pt x="2380847" y="38100"/>
                  </a:moveTo>
                  <a:lnTo>
                    <a:pt x="2379204" y="38100"/>
                  </a:lnTo>
                  <a:lnTo>
                    <a:pt x="2378641" y="40590"/>
                  </a:lnTo>
                  <a:lnTo>
                    <a:pt x="2382505" y="49358"/>
                  </a:lnTo>
                  <a:lnTo>
                    <a:pt x="2380847" y="38100"/>
                  </a:lnTo>
                  <a:close/>
                </a:path>
                <a:path w="2523490" h="1656714">
                  <a:moveTo>
                    <a:pt x="2387234" y="38100"/>
                  </a:moveTo>
                  <a:lnTo>
                    <a:pt x="2385889" y="38100"/>
                  </a:lnTo>
                  <a:lnTo>
                    <a:pt x="2386368" y="40786"/>
                  </a:lnTo>
                  <a:lnTo>
                    <a:pt x="2387234" y="38100"/>
                  </a:lnTo>
                  <a:close/>
                </a:path>
                <a:path w="2523490" h="1656714">
                  <a:moveTo>
                    <a:pt x="2404692" y="25400"/>
                  </a:moveTo>
                  <a:lnTo>
                    <a:pt x="2399725" y="25400"/>
                  </a:lnTo>
                  <a:lnTo>
                    <a:pt x="2400216" y="38100"/>
                  </a:lnTo>
                  <a:lnTo>
                    <a:pt x="2404692" y="25400"/>
                  </a:lnTo>
                  <a:close/>
                </a:path>
                <a:path w="2523490" h="1656714">
                  <a:moveTo>
                    <a:pt x="2411226" y="25400"/>
                  </a:moveTo>
                  <a:lnTo>
                    <a:pt x="2404774" y="25400"/>
                  </a:lnTo>
                  <a:lnTo>
                    <a:pt x="2402832" y="38100"/>
                  </a:lnTo>
                  <a:lnTo>
                    <a:pt x="2406528" y="38100"/>
                  </a:lnTo>
                  <a:lnTo>
                    <a:pt x="2411226" y="25400"/>
                  </a:lnTo>
                  <a:close/>
                </a:path>
                <a:path w="2523490" h="1656714">
                  <a:moveTo>
                    <a:pt x="2415066" y="25400"/>
                  </a:moveTo>
                  <a:lnTo>
                    <a:pt x="2406528" y="38100"/>
                  </a:lnTo>
                  <a:lnTo>
                    <a:pt x="2415499" y="38100"/>
                  </a:lnTo>
                  <a:lnTo>
                    <a:pt x="2415066" y="25400"/>
                  </a:lnTo>
                  <a:close/>
                </a:path>
                <a:path w="2523490" h="1656714">
                  <a:moveTo>
                    <a:pt x="2461497" y="25400"/>
                  </a:moveTo>
                  <a:lnTo>
                    <a:pt x="2458336" y="38100"/>
                  </a:lnTo>
                  <a:lnTo>
                    <a:pt x="2463133" y="38100"/>
                  </a:lnTo>
                  <a:lnTo>
                    <a:pt x="2461497" y="25400"/>
                  </a:lnTo>
                  <a:close/>
                </a:path>
                <a:path w="2523490" h="1656714">
                  <a:moveTo>
                    <a:pt x="2480721" y="25400"/>
                  </a:moveTo>
                  <a:lnTo>
                    <a:pt x="2477460" y="25400"/>
                  </a:lnTo>
                  <a:lnTo>
                    <a:pt x="2472572" y="38100"/>
                  </a:lnTo>
                  <a:lnTo>
                    <a:pt x="2478955" y="38100"/>
                  </a:lnTo>
                  <a:lnTo>
                    <a:pt x="2480721" y="25400"/>
                  </a:lnTo>
                  <a:close/>
                </a:path>
                <a:path w="2523490" h="1656714">
                  <a:moveTo>
                    <a:pt x="2494352" y="23950"/>
                  </a:moveTo>
                  <a:lnTo>
                    <a:pt x="2493576" y="25400"/>
                  </a:lnTo>
                  <a:lnTo>
                    <a:pt x="2493888" y="25400"/>
                  </a:lnTo>
                  <a:lnTo>
                    <a:pt x="2494352" y="23950"/>
                  </a:lnTo>
                  <a:close/>
                </a:path>
                <a:path w="2523490" h="1656714">
                  <a:moveTo>
                    <a:pt x="2500372" y="12700"/>
                  </a:moveTo>
                  <a:lnTo>
                    <a:pt x="2497954" y="12700"/>
                  </a:lnTo>
                  <a:lnTo>
                    <a:pt x="2494352" y="23950"/>
                  </a:lnTo>
                  <a:lnTo>
                    <a:pt x="2500372" y="12700"/>
                  </a:lnTo>
                  <a:close/>
                </a:path>
                <a:path w="2523490" h="1656714">
                  <a:moveTo>
                    <a:pt x="2512193" y="0"/>
                  </a:moveTo>
                  <a:lnTo>
                    <a:pt x="2496128" y="0"/>
                  </a:lnTo>
                  <a:lnTo>
                    <a:pt x="2499330" y="12700"/>
                  </a:lnTo>
                  <a:lnTo>
                    <a:pt x="2510879" y="12700"/>
                  </a:lnTo>
                  <a:lnTo>
                    <a:pt x="2512193" y="0"/>
                  </a:lnTo>
                  <a:close/>
                </a:path>
                <a:path w="2523490" h="1656714">
                  <a:moveTo>
                    <a:pt x="2522993" y="0"/>
                  </a:moveTo>
                  <a:lnTo>
                    <a:pt x="2515897" y="0"/>
                  </a:lnTo>
                  <a:lnTo>
                    <a:pt x="2515992" y="12700"/>
                  </a:lnTo>
                  <a:lnTo>
                    <a:pt x="2522993" y="0"/>
                  </a:lnTo>
                  <a:close/>
                </a:path>
                <a:path w="2523490" h="1656714">
                  <a:moveTo>
                    <a:pt x="40670" y="1645697"/>
                  </a:moveTo>
                  <a:lnTo>
                    <a:pt x="36855" y="1649182"/>
                  </a:lnTo>
                  <a:lnTo>
                    <a:pt x="36952" y="1653319"/>
                  </a:lnTo>
                  <a:lnTo>
                    <a:pt x="45119" y="1656156"/>
                  </a:lnTo>
                  <a:lnTo>
                    <a:pt x="45008" y="1653352"/>
                  </a:lnTo>
                  <a:lnTo>
                    <a:pt x="41105" y="1653352"/>
                  </a:lnTo>
                  <a:lnTo>
                    <a:pt x="43103" y="1649510"/>
                  </a:lnTo>
                  <a:lnTo>
                    <a:pt x="45496" y="1647283"/>
                  </a:lnTo>
                  <a:lnTo>
                    <a:pt x="50760" y="1647283"/>
                  </a:lnTo>
                  <a:lnTo>
                    <a:pt x="50669" y="1646798"/>
                  </a:lnTo>
                  <a:lnTo>
                    <a:pt x="48999" y="1646798"/>
                  </a:lnTo>
                  <a:lnTo>
                    <a:pt x="40670" y="1645697"/>
                  </a:lnTo>
                  <a:close/>
                </a:path>
                <a:path w="2523490" h="1656714">
                  <a:moveTo>
                    <a:pt x="50760" y="1647283"/>
                  </a:moveTo>
                  <a:lnTo>
                    <a:pt x="45496" y="1647283"/>
                  </a:lnTo>
                  <a:lnTo>
                    <a:pt x="47390" y="1648758"/>
                  </a:lnTo>
                  <a:lnTo>
                    <a:pt x="54355" y="1654694"/>
                  </a:lnTo>
                  <a:lnTo>
                    <a:pt x="55776" y="1647955"/>
                  </a:lnTo>
                  <a:lnTo>
                    <a:pt x="50880" y="1647925"/>
                  </a:lnTo>
                  <a:lnTo>
                    <a:pt x="50760" y="1647283"/>
                  </a:lnTo>
                  <a:close/>
                </a:path>
                <a:path w="2523490" h="1656714">
                  <a:moveTo>
                    <a:pt x="44930" y="1651377"/>
                  </a:moveTo>
                  <a:lnTo>
                    <a:pt x="41105" y="1653352"/>
                  </a:lnTo>
                  <a:lnTo>
                    <a:pt x="45008" y="1653352"/>
                  </a:lnTo>
                  <a:lnTo>
                    <a:pt x="44930" y="1651377"/>
                  </a:lnTo>
                  <a:close/>
                </a:path>
                <a:path w="2523490" h="1656714">
                  <a:moveTo>
                    <a:pt x="71469" y="1636191"/>
                  </a:moveTo>
                  <a:lnTo>
                    <a:pt x="63449" y="1639561"/>
                  </a:lnTo>
                  <a:lnTo>
                    <a:pt x="60053" y="1643911"/>
                  </a:lnTo>
                  <a:lnTo>
                    <a:pt x="60600" y="1644060"/>
                  </a:lnTo>
                  <a:lnTo>
                    <a:pt x="57011" y="1647400"/>
                  </a:lnTo>
                  <a:lnTo>
                    <a:pt x="61365" y="1646255"/>
                  </a:lnTo>
                  <a:lnTo>
                    <a:pt x="59803" y="1644803"/>
                  </a:lnTo>
                  <a:lnTo>
                    <a:pt x="71469" y="1636191"/>
                  </a:lnTo>
                  <a:close/>
                </a:path>
                <a:path w="2523490" h="1656714">
                  <a:moveTo>
                    <a:pt x="48599" y="1641688"/>
                  </a:moveTo>
                  <a:lnTo>
                    <a:pt x="48999" y="1646798"/>
                  </a:lnTo>
                  <a:lnTo>
                    <a:pt x="50669" y="1646798"/>
                  </a:lnTo>
                  <a:lnTo>
                    <a:pt x="50463" y="1645697"/>
                  </a:lnTo>
                  <a:lnTo>
                    <a:pt x="50492" y="1644803"/>
                  </a:lnTo>
                  <a:lnTo>
                    <a:pt x="50821" y="1642571"/>
                  </a:lnTo>
                  <a:lnTo>
                    <a:pt x="48599" y="1641688"/>
                  </a:lnTo>
                  <a:close/>
                </a:path>
                <a:path w="2523490" h="1656714">
                  <a:moveTo>
                    <a:pt x="59643" y="1643800"/>
                  </a:moveTo>
                  <a:lnTo>
                    <a:pt x="58553" y="1645833"/>
                  </a:lnTo>
                  <a:lnTo>
                    <a:pt x="60053" y="1643911"/>
                  </a:lnTo>
                  <a:lnTo>
                    <a:pt x="59643" y="1643800"/>
                  </a:lnTo>
                  <a:close/>
                </a:path>
                <a:path w="2523490" h="1656714">
                  <a:moveTo>
                    <a:pt x="63294" y="1636984"/>
                  </a:moveTo>
                  <a:lnTo>
                    <a:pt x="59262" y="1636984"/>
                  </a:lnTo>
                  <a:lnTo>
                    <a:pt x="59588" y="1638691"/>
                  </a:lnTo>
                  <a:lnTo>
                    <a:pt x="59734" y="1639714"/>
                  </a:lnTo>
                  <a:lnTo>
                    <a:pt x="58470" y="1641221"/>
                  </a:lnTo>
                  <a:lnTo>
                    <a:pt x="55602" y="1642701"/>
                  </a:lnTo>
                  <a:lnTo>
                    <a:pt x="59643" y="1643800"/>
                  </a:lnTo>
                  <a:lnTo>
                    <a:pt x="63294" y="1636984"/>
                  </a:lnTo>
                  <a:close/>
                </a:path>
                <a:path w="2523490" h="1656714">
                  <a:moveTo>
                    <a:pt x="54941" y="1635192"/>
                  </a:moveTo>
                  <a:lnTo>
                    <a:pt x="56220" y="1638691"/>
                  </a:lnTo>
                  <a:lnTo>
                    <a:pt x="59262" y="1636984"/>
                  </a:lnTo>
                  <a:lnTo>
                    <a:pt x="63294" y="1636984"/>
                  </a:lnTo>
                  <a:lnTo>
                    <a:pt x="63741" y="1636148"/>
                  </a:lnTo>
                  <a:lnTo>
                    <a:pt x="63496" y="1636148"/>
                  </a:lnTo>
                  <a:lnTo>
                    <a:pt x="54941" y="1635192"/>
                  </a:lnTo>
                  <a:close/>
                </a:path>
                <a:path w="2523490" h="1656714">
                  <a:moveTo>
                    <a:pt x="66499" y="1633881"/>
                  </a:moveTo>
                  <a:lnTo>
                    <a:pt x="63496" y="1636148"/>
                  </a:lnTo>
                  <a:lnTo>
                    <a:pt x="63741" y="1636148"/>
                  </a:lnTo>
                  <a:lnTo>
                    <a:pt x="66499" y="1633881"/>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694055" y="4049836"/>
              <a:ext cx="2523490" cy="1656714"/>
            </a:xfrm>
            <a:custGeom>
              <a:avLst/>
              <a:gdLst/>
              <a:ahLst/>
              <a:cxnLst/>
              <a:rect l="l" t="t" r="r" b="b"/>
              <a:pathLst>
                <a:path w="2523490" h="1656714">
                  <a:moveTo>
                    <a:pt x="117192" y="1600200"/>
                  </a:moveTo>
                  <a:lnTo>
                    <a:pt x="109440" y="1600200"/>
                  </a:lnTo>
                  <a:lnTo>
                    <a:pt x="113468" y="1612900"/>
                  </a:lnTo>
                  <a:lnTo>
                    <a:pt x="116506" y="1612900"/>
                  </a:lnTo>
                  <a:lnTo>
                    <a:pt x="117192" y="1600200"/>
                  </a:lnTo>
                  <a:close/>
                </a:path>
                <a:path w="2523490" h="1656714">
                  <a:moveTo>
                    <a:pt x="21169" y="1587500"/>
                  </a:moveTo>
                  <a:lnTo>
                    <a:pt x="0" y="1587500"/>
                  </a:lnTo>
                  <a:lnTo>
                    <a:pt x="7168" y="1600200"/>
                  </a:lnTo>
                  <a:lnTo>
                    <a:pt x="20050" y="1600200"/>
                  </a:lnTo>
                  <a:lnTo>
                    <a:pt x="21169" y="1587500"/>
                  </a:lnTo>
                  <a:close/>
                </a:path>
                <a:path w="2523490" h="1656714">
                  <a:moveTo>
                    <a:pt x="35174" y="1587500"/>
                  </a:moveTo>
                  <a:lnTo>
                    <a:pt x="31693" y="1587500"/>
                  </a:lnTo>
                  <a:lnTo>
                    <a:pt x="29196" y="1600200"/>
                  </a:lnTo>
                  <a:lnTo>
                    <a:pt x="35174" y="1587500"/>
                  </a:lnTo>
                  <a:close/>
                </a:path>
                <a:path w="2523490" h="1656714">
                  <a:moveTo>
                    <a:pt x="93917" y="1587500"/>
                  </a:moveTo>
                  <a:lnTo>
                    <a:pt x="91141" y="1587500"/>
                  </a:lnTo>
                  <a:lnTo>
                    <a:pt x="91745" y="1600200"/>
                  </a:lnTo>
                  <a:lnTo>
                    <a:pt x="93610" y="1600200"/>
                  </a:lnTo>
                  <a:lnTo>
                    <a:pt x="93917" y="1587500"/>
                  </a:lnTo>
                  <a:close/>
                </a:path>
                <a:path w="2523490" h="1656714">
                  <a:moveTo>
                    <a:pt x="102520" y="1587500"/>
                  </a:moveTo>
                  <a:lnTo>
                    <a:pt x="98214" y="1587500"/>
                  </a:lnTo>
                  <a:lnTo>
                    <a:pt x="96577" y="1600200"/>
                  </a:lnTo>
                  <a:lnTo>
                    <a:pt x="97946" y="1600200"/>
                  </a:lnTo>
                  <a:lnTo>
                    <a:pt x="102520" y="1587500"/>
                  </a:lnTo>
                  <a:close/>
                </a:path>
                <a:path w="2523490" h="1656714">
                  <a:moveTo>
                    <a:pt x="108910" y="1598626"/>
                  </a:moveTo>
                  <a:lnTo>
                    <a:pt x="107703" y="1600200"/>
                  </a:lnTo>
                  <a:lnTo>
                    <a:pt x="109168" y="1600200"/>
                  </a:lnTo>
                  <a:lnTo>
                    <a:pt x="108910" y="1598626"/>
                  </a:lnTo>
                  <a:close/>
                </a:path>
                <a:path w="2523490" h="1656714">
                  <a:moveTo>
                    <a:pt x="110825" y="1596128"/>
                  </a:moveTo>
                  <a:lnTo>
                    <a:pt x="108910" y="1598626"/>
                  </a:lnTo>
                  <a:lnTo>
                    <a:pt x="109168" y="1600200"/>
                  </a:lnTo>
                  <a:lnTo>
                    <a:pt x="110825" y="1596128"/>
                  </a:lnTo>
                  <a:close/>
                </a:path>
                <a:path w="2523490" h="1656714">
                  <a:moveTo>
                    <a:pt x="149094" y="1587500"/>
                  </a:moveTo>
                  <a:lnTo>
                    <a:pt x="117439" y="1587500"/>
                  </a:lnTo>
                  <a:lnTo>
                    <a:pt x="110825" y="1596128"/>
                  </a:lnTo>
                  <a:lnTo>
                    <a:pt x="109168" y="1600200"/>
                  </a:lnTo>
                  <a:lnTo>
                    <a:pt x="140599" y="1600200"/>
                  </a:lnTo>
                  <a:lnTo>
                    <a:pt x="149094" y="1587500"/>
                  </a:lnTo>
                  <a:close/>
                </a:path>
                <a:path w="2523490" h="1656714">
                  <a:moveTo>
                    <a:pt x="114334" y="1587500"/>
                  </a:moveTo>
                  <a:lnTo>
                    <a:pt x="107081" y="1587500"/>
                  </a:lnTo>
                  <a:lnTo>
                    <a:pt x="108910" y="1598626"/>
                  </a:lnTo>
                  <a:lnTo>
                    <a:pt x="110825" y="1596128"/>
                  </a:lnTo>
                  <a:lnTo>
                    <a:pt x="114334" y="1587500"/>
                  </a:lnTo>
                  <a:close/>
                </a:path>
                <a:path w="2523490" h="1656714">
                  <a:moveTo>
                    <a:pt x="13428" y="1574800"/>
                  </a:moveTo>
                  <a:lnTo>
                    <a:pt x="5022" y="1574800"/>
                  </a:lnTo>
                  <a:lnTo>
                    <a:pt x="434" y="1587500"/>
                  </a:lnTo>
                  <a:lnTo>
                    <a:pt x="9988" y="1587500"/>
                  </a:lnTo>
                  <a:lnTo>
                    <a:pt x="13428" y="1574800"/>
                  </a:lnTo>
                  <a:close/>
                </a:path>
                <a:path w="2523490" h="1656714">
                  <a:moveTo>
                    <a:pt x="14855" y="1574800"/>
                  </a:moveTo>
                  <a:lnTo>
                    <a:pt x="13041" y="1587500"/>
                  </a:lnTo>
                  <a:lnTo>
                    <a:pt x="16870" y="1587500"/>
                  </a:lnTo>
                  <a:lnTo>
                    <a:pt x="14855" y="1574800"/>
                  </a:lnTo>
                  <a:close/>
                </a:path>
                <a:path w="2523490" h="1656714">
                  <a:moveTo>
                    <a:pt x="24500" y="1577507"/>
                  </a:moveTo>
                  <a:lnTo>
                    <a:pt x="16870" y="1587500"/>
                  </a:lnTo>
                  <a:lnTo>
                    <a:pt x="25511" y="1587500"/>
                  </a:lnTo>
                  <a:lnTo>
                    <a:pt x="24500" y="1577507"/>
                  </a:lnTo>
                  <a:close/>
                </a:path>
                <a:path w="2523490" h="1656714">
                  <a:moveTo>
                    <a:pt x="41154" y="1574800"/>
                  </a:moveTo>
                  <a:lnTo>
                    <a:pt x="31378" y="1574800"/>
                  </a:lnTo>
                  <a:lnTo>
                    <a:pt x="25511" y="1587500"/>
                  </a:lnTo>
                  <a:lnTo>
                    <a:pt x="36888" y="1587500"/>
                  </a:lnTo>
                  <a:lnTo>
                    <a:pt x="41154" y="1574800"/>
                  </a:lnTo>
                  <a:close/>
                </a:path>
                <a:path w="2523490" h="1656714">
                  <a:moveTo>
                    <a:pt x="48119" y="1574800"/>
                  </a:moveTo>
                  <a:lnTo>
                    <a:pt x="41154" y="1574800"/>
                  </a:lnTo>
                  <a:lnTo>
                    <a:pt x="42371" y="1587500"/>
                  </a:lnTo>
                  <a:lnTo>
                    <a:pt x="43587" y="1587500"/>
                  </a:lnTo>
                  <a:lnTo>
                    <a:pt x="48119" y="1574800"/>
                  </a:lnTo>
                  <a:close/>
                </a:path>
                <a:path w="2523490" h="1656714">
                  <a:moveTo>
                    <a:pt x="53541" y="1574800"/>
                  </a:moveTo>
                  <a:lnTo>
                    <a:pt x="50985" y="1574800"/>
                  </a:lnTo>
                  <a:lnTo>
                    <a:pt x="50023" y="1587500"/>
                  </a:lnTo>
                  <a:lnTo>
                    <a:pt x="53851" y="1587500"/>
                  </a:lnTo>
                  <a:lnTo>
                    <a:pt x="53541" y="1574800"/>
                  </a:lnTo>
                  <a:close/>
                </a:path>
                <a:path w="2523490" h="1656714">
                  <a:moveTo>
                    <a:pt x="121490" y="1574800"/>
                  </a:moveTo>
                  <a:lnTo>
                    <a:pt x="94434" y="1574800"/>
                  </a:lnTo>
                  <a:lnTo>
                    <a:pt x="95685" y="1587500"/>
                  </a:lnTo>
                  <a:lnTo>
                    <a:pt x="117420" y="1587500"/>
                  </a:lnTo>
                  <a:lnTo>
                    <a:pt x="121490" y="1574800"/>
                  </a:lnTo>
                  <a:close/>
                </a:path>
                <a:path w="2523490" h="1656714">
                  <a:moveTo>
                    <a:pt x="152529" y="1574800"/>
                  </a:moveTo>
                  <a:lnTo>
                    <a:pt x="147333" y="1574800"/>
                  </a:lnTo>
                  <a:lnTo>
                    <a:pt x="137535" y="1587500"/>
                  </a:lnTo>
                  <a:lnTo>
                    <a:pt x="148224" y="1587500"/>
                  </a:lnTo>
                  <a:lnTo>
                    <a:pt x="152529" y="1574800"/>
                  </a:lnTo>
                  <a:close/>
                </a:path>
                <a:path w="2523490" h="1656714">
                  <a:moveTo>
                    <a:pt x="162199" y="1574800"/>
                  </a:moveTo>
                  <a:lnTo>
                    <a:pt x="159762" y="1574800"/>
                  </a:lnTo>
                  <a:lnTo>
                    <a:pt x="158801" y="1587500"/>
                  </a:lnTo>
                  <a:lnTo>
                    <a:pt x="162199" y="1574800"/>
                  </a:lnTo>
                  <a:close/>
                </a:path>
                <a:path w="2523490" h="1656714">
                  <a:moveTo>
                    <a:pt x="26567" y="1574800"/>
                  </a:moveTo>
                  <a:lnTo>
                    <a:pt x="24226" y="1574800"/>
                  </a:lnTo>
                  <a:lnTo>
                    <a:pt x="24500" y="1577507"/>
                  </a:lnTo>
                  <a:lnTo>
                    <a:pt x="26567" y="1574800"/>
                  </a:lnTo>
                  <a:close/>
                </a:path>
                <a:path w="2523490" h="1656714">
                  <a:moveTo>
                    <a:pt x="29852" y="1562100"/>
                  </a:moveTo>
                  <a:lnTo>
                    <a:pt x="23816" y="1562100"/>
                  </a:lnTo>
                  <a:lnTo>
                    <a:pt x="26161" y="1574800"/>
                  </a:lnTo>
                  <a:lnTo>
                    <a:pt x="29852" y="1562100"/>
                  </a:lnTo>
                  <a:close/>
                </a:path>
                <a:path w="2523490" h="1656714">
                  <a:moveTo>
                    <a:pt x="41195" y="1549400"/>
                  </a:moveTo>
                  <a:lnTo>
                    <a:pt x="33901" y="1562100"/>
                  </a:lnTo>
                  <a:lnTo>
                    <a:pt x="36932" y="1562100"/>
                  </a:lnTo>
                  <a:lnTo>
                    <a:pt x="35278" y="1574800"/>
                  </a:lnTo>
                  <a:lnTo>
                    <a:pt x="40171" y="1574800"/>
                  </a:lnTo>
                  <a:lnTo>
                    <a:pt x="39616" y="1562100"/>
                  </a:lnTo>
                  <a:lnTo>
                    <a:pt x="41195" y="1549400"/>
                  </a:lnTo>
                  <a:close/>
                </a:path>
                <a:path w="2523490" h="1656714">
                  <a:moveTo>
                    <a:pt x="61918" y="1562100"/>
                  </a:moveTo>
                  <a:lnTo>
                    <a:pt x="51031" y="1562100"/>
                  </a:lnTo>
                  <a:lnTo>
                    <a:pt x="40171" y="1574800"/>
                  </a:lnTo>
                  <a:lnTo>
                    <a:pt x="56124" y="1574800"/>
                  </a:lnTo>
                  <a:lnTo>
                    <a:pt x="61918" y="1562100"/>
                  </a:lnTo>
                  <a:close/>
                </a:path>
                <a:path w="2523490" h="1656714">
                  <a:moveTo>
                    <a:pt x="82336" y="1562100"/>
                  </a:moveTo>
                  <a:lnTo>
                    <a:pt x="61918" y="1562100"/>
                  </a:lnTo>
                  <a:lnTo>
                    <a:pt x="65211" y="1574800"/>
                  </a:lnTo>
                  <a:lnTo>
                    <a:pt x="75777" y="1574800"/>
                  </a:lnTo>
                  <a:lnTo>
                    <a:pt x="82336" y="1562100"/>
                  </a:lnTo>
                  <a:close/>
                </a:path>
                <a:path w="2523490" h="1656714">
                  <a:moveTo>
                    <a:pt x="94930" y="1562100"/>
                  </a:moveTo>
                  <a:lnTo>
                    <a:pt x="88596" y="1562100"/>
                  </a:lnTo>
                  <a:lnTo>
                    <a:pt x="86356" y="1574800"/>
                  </a:lnTo>
                  <a:lnTo>
                    <a:pt x="87861" y="1574800"/>
                  </a:lnTo>
                  <a:lnTo>
                    <a:pt x="94930" y="1562100"/>
                  </a:lnTo>
                  <a:close/>
                </a:path>
                <a:path w="2523490" h="1656714">
                  <a:moveTo>
                    <a:pt x="148238" y="1562100"/>
                  </a:moveTo>
                  <a:lnTo>
                    <a:pt x="101509" y="1562100"/>
                  </a:lnTo>
                  <a:lnTo>
                    <a:pt x="99584" y="1574800"/>
                  </a:lnTo>
                  <a:lnTo>
                    <a:pt x="141582" y="1574800"/>
                  </a:lnTo>
                  <a:lnTo>
                    <a:pt x="148238" y="1562100"/>
                  </a:lnTo>
                  <a:close/>
                </a:path>
                <a:path w="2523490" h="1656714">
                  <a:moveTo>
                    <a:pt x="152255" y="1573533"/>
                  </a:moveTo>
                  <a:lnTo>
                    <a:pt x="151451" y="1574800"/>
                  </a:lnTo>
                  <a:lnTo>
                    <a:pt x="152643" y="1574800"/>
                  </a:lnTo>
                  <a:lnTo>
                    <a:pt x="152255" y="1573533"/>
                  </a:lnTo>
                  <a:close/>
                </a:path>
                <a:path w="2523490" h="1656714">
                  <a:moveTo>
                    <a:pt x="157963" y="1564535"/>
                  </a:moveTo>
                  <a:lnTo>
                    <a:pt x="152255" y="1573533"/>
                  </a:lnTo>
                  <a:lnTo>
                    <a:pt x="152643" y="1574800"/>
                  </a:lnTo>
                  <a:lnTo>
                    <a:pt x="158061" y="1574800"/>
                  </a:lnTo>
                  <a:lnTo>
                    <a:pt x="157963" y="1564535"/>
                  </a:lnTo>
                  <a:close/>
                </a:path>
                <a:path w="2523490" h="1656714">
                  <a:moveTo>
                    <a:pt x="159508" y="1562100"/>
                  </a:moveTo>
                  <a:lnTo>
                    <a:pt x="157963" y="1564535"/>
                  </a:lnTo>
                  <a:lnTo>
                    <a:pt x="158061" y="1574800"/>
                  </a:lnTo>
                  <a:lnTo>
                    <a:pt x="160332" y="1574800"/>
                  </a:lnTo>
                  <a:lnTo>
                    <a:pt x="159508" y="1562100"/>
                  </a:lnTo>
                  <a:close/>
                </a:path>
                <a:path w="2523490" h="1656714">
                  <a:moveTo>
                    <a:pt x="172696" y="1562100"/>
                  </a:moveTo>
                  <a:lnTo>
                    <a:pt x="161622" y="1562100"/>
                  </a:lnTo>
                  <a:lnTo>
                    <a:pt x="162729" y="1574800"/>
                  </a:lnTo>
                  <a:lnTo>
                    <a:pt x="168401" y="1574800"/>
                  </a:lnTo>
                  <a:lnTo>
                    <a:pt x="172696" y="1562100"/>
                  </a:lnTo>
                  <a:close/>
                </a:path>
                <a:path w="2523490" h="1656714">
                  <a:moveTo>
                    <a:pt x="178602" y="1562100"/>
                  </a:moveTo>
                  <a:lnTo>
                    <a:pt x="174153" y="1562100"/>
                  </a:lnTo>
                  <a:lnTo>
                    <a:pt x="174572" y="1574800"/>
                  </a:lnTo>
                  <a:lnTo>
                    <a:pt x="177440" y="1574800"/>
                  </a:lnTo>
                  <a:lnTo>
                    <a:pt x="178602" y="1562100"/>
                  </a:lnTo>
                  <a:close/>
                </a:path>
                <a:path w="2523490" h="1656714">
                  <a:moveTo>
                    <a:pt x="157940" y="1562100"/>
                  </a:moveTo>
                  <a:lnTo>
                    <a:pt x="148751" y="1562100"/>
                  </a:lnTo>
                  <a:lnTo>
                    <a:pt x="152255" y="1573533"/>
                  </a:lnTo>
                  <a:lnTo>
                    <a:pt x="157963" y="1564535"/>
                  </a:lnTo>
                  <a:lnTo>
                    <a:pt x="157940" y="1562100"/>
                  </a:lnTo>
                  <a:close/>
                </a:path>
                <a:path w="2523490" h="1656714">
                  <a:moveTo>
                    <a:pt x="58241" y="1549400"/>
                  </a:moveTo>
                  <a:lnTo>
                    <a:pt x="51476" y="1562100"/>
                  </a:lnTo>
                  <a:lnTo>
                    <a:pt x="58387" y="1562100"/>
                  </a:lnTo>
                  <a:lnTo>
                    <a:pt x="58241" y="1549400"/>
                  </a:lnTo>
                  <a:close/>
                </a:path>
                <a:path w="2523490" h="1656714">
                  <a:moveTo>
                    <a:pt x="97171" y="1549400"/>
                  </a:moveTo>
                  <a:lnTo>
                    <a:pt x="63221" y="1549400"/>
                  </a:lnTo>
                  <a:lnTo>
                    <a:pt x="58387" y="1562100"/>
                  </a:lnTo>
                  <a:lnTo>
                    <a:pt x="94964" y="1562100"/>
                  </a:lnTo>
                  <a:lnTo>
                    <a:pt x="98191" y="1556888"/>
                  </a:lnTo>
                  <a:lnTo>
                    <a:pt x="97171" y="1549400"/>
                  </a:lnTo>
                  <a:close/>
                </a:path>
                <a:path w="2523490" h="1656714">
                  <a:moveTo>
                    <a:pt x="104735" y="1549400"/>
                  </a:moveTo>
                  <a:lnTo>
                    <a:pt x="102829" y="1549400"/>
                  </a:lnTo>
                  <a:lnTo>
                    <a:pt x="98191" y="1556888"/>
                  </a:lnTo>
                  <a:lnTo>
                    <a:pt x="98902" y="1562100"/>
                  </a:lnTo>
                  <a:lnTo>
                    <a:pt x="104735" y="1549400"/>
                  </a:lnTo>
                  <a:close/>
                </a:path>
                <a:path w="2523490" h="1656714">
                  <a:moveTo>
                    <a:pt x="119404" y="1549400"/>
                  </a:moveTo>
                  <a:lnTo>
                    <a:pt x="107420" y="1549400"/>
                  </a:lnTo>
                  <a:lnTo>
                    <a:pt x="99310" y="1562100"/>
                  </a:lnTo>
                  <a:lnTo>
                    <a:pt x="112594" y="1562100"/>
                  </a:lnTo>
                  <a:lnTo>
                    <a:pt x="119404" y="1549400"/>
                  </a:lnTo>
                  <a:close/>
                </a:path>
                <a:path w="2523490" h="1656714">
                  <a:moveTo>
                    <a:pt x="168742" y="1549400"/>
                  </a:moveTo>
                  <a:lnTo>
                    <a:pt x="125369" y="1549400"/>
                  </a:lnTo>
                  <a:lnTo>
                    <a:pt x="123830" y="1562100"/>
                  </a:lnTo>
                  <a:lnTo>
                    <a:pt x="165572" y="1562100"/>
                  </a:lnTo>
                  <a:lnTo>
                    <a:pt x="168742" y="1549400"/>
                  </a:lnTo>
                  <a:close/>
                </a:path>
                <a:path w="2523490" h="1656714">
                  <a:moveTo>
                    <a:pt x="179714" y="1549400"/>
                  </a:moveTo>
                  <a:lnTo>
                    <a:pt x="179348" y="1549400"/>
                  </a:lnTo>
                  <a:lnTo>
                    <a:pt x="170131" y="1562100"/>
                  </a:lnTo>
                  <a:lnTo>
                    <a:pt x="181781" y="1562100"/>
                  </a:lnTo>
                  <a:lnTo>
                    <a:pt x="179714" y="1549400"/>
                  </a:lnTo>
                  <a:close/>
                </a:path>
                <a:path w="2523490" h="1656714">
                  <a:moveTo>
                    <a:pt x="191082" y="1549400"/>
                  </a:moveTo>
                  <a:lnTo>
                    <a:pt x="187060" y="1549400"/>
                  </a:lnTo>
                  <a:lnTo>
                    <a:pt x="181781" y="1562100"/>
                  </a:lnTo>
                  <a:lnTo>
                    <a:pt x="187366" y="1562100"/>
                  </a:lnTo>
                  <a:lnTo>
                    <a:pt x="191082" y="1549400"/>
                  </a:lnTo>
                  <a:close/>
                </a:path>
                <a:path w="2523490" h="1656714">
                  <a:moveTo>
                    <a:pt x="207829" y="1549400"/>
                  </a:moveTo>
                  <a:lnTo>
                    <a:pt x="198554" y="1549400"/>
                  </a:lnTo>
                  <a:lnTo>
                    <a:pt x="192855" y="1562100"/>
                  </a:lnTo>
                  <a:lnTo>
                    <a:pt x="199237" y="1562100"/>
                  </a:lnTo>
                  <a:lnTo>
                    <a:pt x="207829" y="1549400"/>
                  </a:lnTo>
                  <a:close/>
                </a:path>
                <a:path w="2523490" h="1656714">
                  <a:moveTo>
                    <a:pt x="214705" y="1556712"/>
                  </a:moveTo>
                  <a:lnTo>
                    <a:pt x="211210" y="1562100"/>
                  </a:lnTo>
                  <a:lnTo>
                    <a:pt x="215784" y="1562100"/>
                  </a:lnTo>
                  <a:lnTo>
                    <a:pt x="214705" y="1556712"/>
                  </a:lnTo>
                  <a:close/>
                </a:path>
                <a:path w="2523490" h="1656714">
                  <a:moveTo>
                    <a:pt x="219450" y="1549400"/>
                  </a:moveTo>
                  <a:lnTo>
                    <a:pt x="213241" y="1549400"/>
                  </a:lnTo>
                  <a:lnTo>
                    <a:pt x="214705" y="1556712"/>
                  </a:lnTo>
                  <a:lnTo>
                    <a:pt x="219450" y="1549400"/>
                  </a:lnTo>
                  <a:close/>
                </a:path>
                <a:path w="2523490" h="1656714">
                  <a:moveTo>
                    <a:pt x="61310" y="1536700"/>
                  </a:moveTo>
                  <a:lnTo>
                    <a:pt x="56787" y="1536700"/>
                  </a:lnTo>
                  <a:lnTo>
                    <a:pt x="53865" y="1549400"/>
                  </a:lnTo>
                  <a:lnTo>
                    <a:pt x="54933" y="1549400"/>
                  </a:lnTo>
                  <a:lnTo>
                    <a:pt x="61310" y="1536700"/>
                  </a:lnTo>
                  <a:close/>
                </a:path>
                <a:path w="2523490" h="1656714">
                  <a:moveTo>
                    <a:pt x="118755" y="1536700"/>
                  </a:moveTo>
                  <a:lnTo>
                    <a:pt x="61310" y="1536700"/>
                  </a:lnTo>
                  <a:lnTo>
                    <a:pt x="63045" y="1549400"/>
                  </a:lnTo>
                  <a:lnTo>
                    <a:pt x="111173" y="1549400"/>
                  </a:lnTo>
                  <a:lnTo>
                    <a:pt x="118755" y="1536700"/>
                  </a:lnTo>
                  <a:close/>
                </a:path>
                <a:path w="2523490" h="1656714">
                  <a:moveTo>
                    <a:pt x="176861" y="1536700"/>
                  </a:moveTo>
                  <a:lnTo>
                    <a:pt x="128790" y="1536700"/>
                  </a:lnTo>
                  <a:lnTo>
                    <a:pt x="123302" y="1549400"/>
                  </a:lnTo>
                  <a:lnTo>
                    <a:pt x="178626" y="1549400"/>
                  </a:lnTo>
                  <a:lnTo>
                    <a:pt x="176861" y="1536700"/>
                  </a:lnTo>
                  <a:close/>
                </a:path>
                <a:path w="2523490" h="1656714">
                  <a:moveTo>
                    <a:pt x="204202" y="1536700"/>
                  </a:moveTo>
                  <a:lnTo>
                    <a:pt x="191916" y="1536700"/>
                  </a:lnTo>
                  <a:lnTo>
                    <a:pt x="189649" y="1549400"/>
                  </a:lnTo>
                  <a:lnTo>
                    <a:pt x="209103" y="1549400"/>
                  </a:lnTo>
                  <a:lnTo>
                    <a:pt x="204202" y="1536700"/>
                  </a:lnTo>
                  <a:close/>
                </a:path>
                <a:path w="2523490" h="1656714">
                  <a:moveTo>
                    <a:pt x="213553" y="1536700"/>
                  </a:moveTo>
                  <a:lnTo>
                    <a:pt x="208094" y="1536700"/>
                  </a:lnTo>
                  <a:lnTo>
                    <a:pt x="214887" y="1549400"/>
                  </a:lnTo>
                  <a:lnTo>
                    <a:pt x="213553" y="1536700"/>
                  </a:lnTo>
                  <a:close/>
                </a:path>
                <a:path w="2523490" h="1656714">
                  <a:moveTo>
                    <a:pt x="224954" y="1536700"/>
                  </a:moveTo>
                  <a:lnTo>
                    <a:pt x="216491" y="1536700"/>
                  </a:lnTo>
                  <a:lnTo>
                    <a:pt x="217756" y="1549400"/>
                  </a:lnTo>
                  <a:lnTo>
                    <a:pt x="224818" y="1538976"/>
                  </a:lnTo>
                  <a:lnTo>
                    <a:pt x="224954" y="1536700"/>
                  </a:lnTo>
                  <a:close/>
                </a:path>
                <a:path w="2523490" h="1656714">
                  <a:moveTo>
                    <a:pt x="225303" y="1538260"/>
                  </a:moveTo>
                  <a:lnTo>
                    <a:pt x="224818" y="1538976"/>
                  </a:lnTo>
                  <a:lnTo>
                    <a:pt x="224191" y="1549400"/>
                  </a:lnTo>
                  <a:lnTo>
                    <a:pt x="227790" y="1549400"/>
                  </a:lnTo>
                  <a:lnTo>
                    <a:pt x="225303" y="1538260"/>
                  </a:lnTo>
                  <a:close/>
                </a:path>
                <a:path w="2523490" h="1656714">
                  <a:moveTo>
                    <a:pt x="231146" y="1540547"/>
                  </a:moveTo>
                  <a:lnTo>
                    <a:pt x="227790" y="1549400"/>
                  </a:lnTo>
                  <a:lnTo>
                    <a:pt x="232510" y="1549400"/>
                  </a:lnTo>
                  <a:lnTo>
                    <a:pt x="231146" y="1540547"/>
                  </a:lnTo>
                  <a:close/>
                </a:path>
                <a:path w="2523490" h="1656714">
                  <a:moveTo>
                    <a:pt x="238142" y="1536700"/>
                  </a:moveTo>
                  <a:lnTo>
                    <a:pt x="232510" y="1549400"/>
                  </a:lnTo>
                  <a:lnTo>
                    <a:pt x="233234" y="1549400"/>
                  </a:lnTo>
                  <a:lnTo>
                    <a:pt x="238142" y="1536700"/>
                  </a:lnTo>
                  <a:close/>
                </a:path>
                <a:path w="2523490" h="1656714">
                  <a:moveTo>
                    <a:pt x="253059" y="1536700"/>
                  </a:moveTo>
                  <a:lnTo>
                    <a:pt x="242111" y="1536700"/>
                  </a:lnTo>
                  <a:lnTo>
                    <a:pt x="246731" y="1549400"/>
                  </a:lnTo>
                  <a:lnTo>
                    <a:pt x="253059" y="1536700"/>
                  </a:lnTo>
                  <a:close/>
                </a:path>
                <a:path w="2523490" h="1656714">
                  <a:moveTo>
                    <a:pt x="232604" y="1536700"/>
                  </a:moveTo>
                  <a:lnTo>
                    <a:pt x="230553" y="1536700"/>
                  </a:lnTo>
                  <a:lnTo>
                    <a:pt x="231146" y="1540547"/>
                  </a:lnTo>
                  <a:lnTo>
                    <a:pt x="232604" y="1536700"/>
                  </a:lnTo>
                  <a:close/>
                </a:path>
                <a:path w="2523490" h="1656714">
                  <a:moveTo>
                    <a:pt x="224954" y="1536700"/>
                  </a:moveTo>
                  <a:lnTo>
                    <a:pt x="224818" y="1538976"/>
                  </a:lnTo>
                  <a:lnTo>
                    <a:pt x="225303" y="1538260"/>
                  </a:lnTo>
                  <a:lnTo>
                    <a:pt x="224954" y="1536700"/>
                  </a:lnTo>
                  <a:close/>
                </a:path>
                <a:path w="2523490" h="1656714">
                  <a:moveTo>
                    <a:pt x="226360" y="1536700"/>
                  </a:moveTo>
                  <a:lnTo>
                    <a:pt x="224954" y="1536700"/>
                  </a:lnTo>
                  <a:lnTo>
                    <a:pt x="225303" y="1538260"/>
                  </a:lnTo>
                  <a:lnTo>
                    <a:pt x="226360" y="1536700"/>
                  </a:lnTo>
                  <a:close/>
                </a:path>
                <a:path w="2523490" h="1656714">
                  <a:moveTo>
                    <a:pt x="81567" y="1524000"/>
                  </a:moveTo>
                  <a:lnTo>
                    <a:pt x="78332" y="1524000"/>
                  </a:lnTo>
                  <a:lnTo>
                    <a:pt x="74335" y="1536700"/>
                  </a:lnTo>
                  <a:lnTo>
                    <a:pt x="81567" y="1524000"/>
                  </a:lnTo>
                  <a:close/>
                </a:path>
                <a:path w="2523490" h="1656714">
                  <a:moveTo>
                    <a:pt x="197835" y="1524000"/>
                  </a:moveTo>
                  <a:lnTo>
                    <a:pt x="81567" y="1524000"/>
                  </a:lnTo>
                  <a:lnTo>
                    <a:pt x="79118" y="1536700"/>
                  </a:lnTo>
                  <a:lnTo>
                    <a:pt x="200946" y="1536700"/>
                  </a:lnTo>
                  <a:lnTo>
                    <a:pt x="197835" y="1524000"/>
                  </a:lnTo>
                  <a:close/>
                </a:path>
                <a:path w="2523490" h="1656714">
                  <a:moveTo>
                    <a:pt x="207320" y="1535234"/>
                  </a:moveTo>
                  <a:lnTo>
                    <a:pt x="206506" y="1536700"/>
                  </a:lnTo>
                  <a:lnTo>
                    <a:pt x="207808" y="1536700"/>
                  </a:lnTo>
                  <a:lnTo>
                    <a:pt x="207320" y="1535234"/>
                  </a:lnTo>
                  <a:close/>
                </a:path>
                <a:path w="2523490" h="1656714">
                  <a:moveTo>
                    <a:pt x="216559" y="1524000"/>
                  </a:moveTo>
                  <a:lnTo>
                    <a:pt x="213559" y="1524000"/>
                  </a:lnTo>
                  <a:lnTo>
                    <a:pt x="210010" y="1530390"/>
                  </a:lnTo>
                  <a:lnTo>
                    <a:pt x="208650" y="1536700"/>
                  </a:lnTo>
                  <a:lnTo>
                    <a:pt x="214345" y="1536700"/>
                  </a:lnTo>
                  <a:lnTo>
                    <a:pt x="216732" y="1531739"/>
                  </a:lnTo>
                  <a:lnTo>
                    <a:pt x="216559" y="1524000"/>
                  </a:lnTo>
                  <a:close/>
                </a:path>
                <a:path w="2523490" h="1656714">
                  <a:moveTo>
                    <a:pt x="216732" y="1531739"/>
                  </a:moveTo>
                  <a:lnTo>
                    <a:pt x="214345" y="1536700"/>
                  </a:lnTo>
                  <a:lnTo>
                    <a:pt x="216844" y="1536700"/>
                  </a:lnTo>
                  <a:lnTo>
                    <a:pt x="216732" y="1531739"/>
                  </a:lnTo>
                  <a:close/>
                </a:path>
                <a:path w="2523490" h="1656714">
                  <a:moveTo>
                    <a:pt x="240377" y="1524000"/>
                  </a:moveTo>
                  <a:lnTo>
                    <a:pt x="220457" y="1524000"/>
                  </a:lnTo>
                  <a:lnTo>
                    <a:pt x="216732" y="1531739"/>
                  </a:lnTo>
                  <a:lnTo>
                    <a:pt x="216844" y="1536700"/>
                  </a:lnTo>
                  <a:lnTo>
                    <a:pt x="233596" y="1536700"/>
                  </a:lnTo>
                  <a:lnTo>
                    <a:pt x="240377" y="1524000"/>
                  </a:lnTo>
                  <a:close/>
                </a:path>
                <a:path w="2523490" h="1656714">
                  <a:moveTo>
                    <a:pt x="261412" y="1524000"/>
                  </a:moveTo>
                  <a:lnTo>
                    <a:pt x="251481" y="1524000"/>
                  </a:lnTo>
                  <a:lnTo>
                    <a:pt x="251713" y="1536700"/>
                  </a:lnTo>
                  <a:lnTo>
                    <a:pt x="261948" y="1536700"/>
                  </a:lnTo>
                  <a:lnTo>
                    <a:pt x="261412" y="1524000"/>
                  </a:lnTo>
                  <a:close/>
                </a:path>
                <a:path w="2523490" h="1656714">
                  <a:moveTo>
                    <a:pt x="211388" y="1524000"/>
                  </a:moveTo>
                  <a:lnTo>
                    <a:pt x="203573" y="1524000"/>
                  </a:lnTo>
                  <a:lnTo>
                    <a:pt x="207320" y="1535234"/>
                  </a:lnTo>
                  <a:lnTo>
                    <a:pt x="210010" y="1530390"/>
                  </a:lnTo>
                  <a:lnTo>
                    <a:pt x="211388" y="1524000"/>
                  </a:lnTo>
                  <a:close/>
                </a:path>
                <a:path w="2523490" h="1656714">
                  <a:moveTo>
                    <a:pt x="213559" y="1524000"/>
                  </a:moveTo>
                  <a:lnTo>
                    <a:pt x="211388" y="1524000"/>
                  </a:lnTo>
                  <a:lnTo>
                    <a:pt x="210010" y="1530390"/>
                  </a:lnTo>
                  <a:lnTo>
                    <a:pt x="213559" y="1524000"/>
                  </a:lnTo>
                  <a:close/>
                </a:path>
                <a:path w="2523490" h="1656714">
                  <a:moveTo>
                    <a:pt x="91215" y="1511300"/>
                  </a:moveTo>
                  <a:lnTo>
                    <a:pt x="84633" y="1524000"/>
                  </a:lnTo>
                  <a:lnTo>
                    <a:pt x="92331" y="1524000"/>
                  </a:lnTo>
                  <a:lnTo>
                    <a:pt x="91215" y="1511300"/>
                  </a:lnTo>
                  <a:close/>
                </a:path>
                <a:path w="2523490" h="1656714">
                  <a:moveTo>
                    <a:pt x="97279" y="1511300"/>
                  </a:moveTo>
                  <a:lnTo>
                    <a:pt x="92331" y="1524000"/>
                  </a:lnTo>
                  <a:lnTo>
                    <a:pt x="95569" y="1524000"/>
                  </a:lnTo>
                  <a:lnTo>
                    <a:pt x="97279" y="1511300"/>
                  </a:lnTo>
                  <a:close/>
                </a:path>
                <a:path w="2523490" h="1656714">
                  <a:moveTo>
                    <a:pt x="157979" y="1511300"/>
                  </a:moveTo>
                  <a:lnTo>
                    <a:pt x="102730" y="1511300"/>
                  </a:lnTo>
                  <a:lnTo>
                    <a:pt x="96752" y="1524000"/>
                  </a:lnTo>
                  <a:lnTo>
                    <a:pt x="154257" y="1524000"/>
                  </a:lnTo>
                  <a:lnTo>
                    <a:pt x="157329" y="1519194"/>
                  </a:lnTo>
                  <a:lnTo>
                    <a:pt x="157979" y="1511300"/>
                  </a:lnTo>
                  <a:close/>
                </a:path>
                <a:path w="2523490" h="1656714">
                  <a:moveTo>
                    <a:pt x="157329" y="1519194"/>
                  </a:moveTo>
                  <a:lnTo>
                    <a:pt x="154257" y="1524000"/>
                  </a:lnTo>
                  <a:lnTo>
                    <a:pt x="156934" y="1524000"/>
                  </a:lnTo>
                  <a:lnTo>
                    <a:pt x="157329" y="1519194"/>
                  </a:lnTo>
                  <a:close/>
                </a:path>
                <a:path w="2523490" h="1656714">
                  <a:moveTo>
                    <a:pt x="220107" y="1511300"/>
                  </a:moveTo>
                  <a:lnTo>
                    <a:pt x="162376" y="1511300"/>
                  </a:lnTo>
                  <a:lnTo>
                    <a:pt x="157329" y="1519194"/>
                  </a:lnTo>
                  <a:lnTo>
                    <a:pt x="156934" y="1524000"/>
                  </a:lnTo>
                  <a:lnTo>
                    <a:pt x="213246" y="1524000"/>
                  </a:lnTo>
                  <a:lnTo>
                    <a:pt x="220107" y="1511300"/>
                  </a:lnTo>
                  <a:close/>
                </a:path>
                <a:path w="2523490" h="1656714">
                  <a:moveTo>
                    <a:pt x="255999" y="1511300"/>
                  </a:moveTo>
                  <a:lnTo>
                    <a:pt x="220107" y="1511300"/>
                  </a:lnTo>
                  <a:lnTo>
                    <a:pt x="223333" y="1524000"/>
                  </a:lnTo>
                  <a:lnTo>
                    <a:pt x="247140" y="1524000"/>
                  </a:lnTo>
                  <a:lnTo>
                    <a:pt x="255999" y="1511300"/>
                  </a:lnTo>
                  <a:close/>
                </a:path>
                <a:path w="2523490" h="1656714">
                  <a:moveTo>
                    <a:pt x="260535" y="1511300"/>
                  </a:moveTo>
                  <a:lnTo>
                    <a:pt x="255999" y="1511300"/>
                  </a:lnTo>
                  <a:lnTo>
                    <a:pt x="257052" y="1524000"/>
                  </a:lnTo>
                  <a:lnTo>
                    <a:pt x="260533" y="1524000"/>
                  </a:lnTo>
                  <a:lnTo>
                    <a:pt x="260535" y="1511300"/>
                  </a:lnTo>
                  <a:close/>
                </a:path>
                <a:path w="2523490" h="1656714">
                  <a:moveTo>
                    <a:pt x="264847" y="1511300"/>
                  </a:moveTo>
                  <a:lnTo>
                    <a:pt x="260950" y="1524000"/>
                  </a:lnTo>
                  <a:lnTo>
                    <a:pt x="266073" y="1524000"/>
                  </a:lnTo>
                  <a:lnTo>
                    <a:pt x="264847" y="1511300"/>
                  </a:lnTo>
                  <a:close/>
                </a:path>
                <a:path w="2523490" h="1656714">
                  <a:moveTo>
                    <a:pt x="278952" y="1511300"/>
                  </a:moveTo>
                  <a:lnTo>
                    <a:pt x="275127" y="1524000"/>
                  </a:lnTo>
                  <a:lnTo>
                    <a:pt x="278898" y="1512837"/>
                  </a:lnTo>
                  <a:lnTo>
                    <a:pt x="278952" y="1511300"/>
                  </a:lnTo>
                  <a:close/>
                </a:path>
                <a:path w="2523490" h="1656714">
                  <a:moveTo>
                    <a:pt x="278569" y="1522216"/>
                  </a:moveTo>
                  <a:lnTo>
                    <a:pt x="277613" y="1524000"/>
                  </a:lnTo>
                  <a:lnTo>
                    <a:pt x="278506" y="1524000"/>
                  </a:lnTo>
                  <a:lnTo>
                    <a:pt x="278569" y="1522216"/>
                  </a:lnTo>
                  <a:close/>
                </a:path>
                <a:path w="2523490" h="1656714">
                  <a:moveTo>
                    <a:pt x="284421" y="1511300"/>
                  </a:moveTo>
                  <a:lnTo>
                    <a:pt x="279418" y="1511300"/>
                  </a:lnTo>
                  <a:lnTo>
                    <a:pt x="278898" y="1512837"/>
                  </a:lnTo>
                  <a:lnTo>
                    <a:pt x="278569" y="1522216"/>
                  </a:lnTo>
                  <a:lnTo>
                    <a:pt x="284421" y="1511300"/>
                  </a:lnTo>
                  <a:close/>
                </a:path>
                <a:path w="2523490" h="1656714">
                  <a:moveTo>
                    <a:pt x="117956" y="1498600"/>
                  </a:moveTo>
                  <a:lnTo>
                    <a:pt x="113056" y="1511300"/>
                  </a:lnTo>
                  <a:lnTo>
                    <a:pt x="120807" y="1511300"/>
                  </a:lnTo>
                  <a:lnTo>
                    <a:pt x="117956" y="1498600"/>
                  </a:lnTo>
                  <a:close/>
                </a:path>
                <a:path w="2523490" h="1656714">
                  <a:moveTo>
                    <a:pt x="166541" y="1498600"/>
                  </a:moveTo>
                  <a:lnTo>
                    <a:pt x="122147" y="1498600"/>
                  </a:lnTo>
                  <a:lnTo>
                    <a:pt x="120807" y="1511300"/>
                  </a:lnTo>
                  <a:lnTo>
                    <a:pt x="167143" y="1511300"/>
                  </a:lnTo>
                  <a:lnTo>
                    <a:pt x="166541" y="1498600"/>
                  </a:lnTo>
                  <a:close/>
                </a:path>
                <a:path w="2523490" h="1656714">
                  <a:moveTo>
                    <a:pt x="278824" y="1498600"/>
                  </a:moveTo>
                  <a:lnTo>
                    <a:pt x="178233" y="1498600"/>
                  </a:lnTo>
                  <a:lnTo>
                    <a:pt x="170055" y="1511300"/>
                  </a:lnTo>
                  <a:lnTo>
                    <a:pt x="271093" y="1511300"/>
                  </a:lnTo>
                  <a:lnTo>
                    <a:pt x="278824" y="1498600"/>
                  </a:lnTo>
                  <a:close/>
                </a:path>
                <a:path w="2523490" h="1656714">
                  <a:moveTo>
                    <a:pt x="297139" y="1498600"/>
                  </a:moveTo>
                  <a:lnTo>
                    <a:pt x="284492" y="1498600"/>
                  </a:lnTo>
                  <a:lnTo>
                    <a:pt x="281690" y="1511300"/>
                  </a:lnTo>
                  <a:lnTo>
                    <a:pt x="296978" y="1511300"/>
                  </a:lnTo>
                  <a:lnTo>
                    <a:pt x="297517" y="1510437"/>
                  </a:lnTo>
                  <a:lnTo>
                    <a:pt x="297139" y="1498600"/>
                  </a:lnTo>
                  <a:close/>
                </a:path>
                <a:path w="2523490" h="1656714">
                  <a:moveTo>
                    <a:pt x="298387" y="1509042"/>
                  </a:moveTo>
                  <a:lnTo>
                    <a:pt x="297517" y="1510437"/>
                  </a:lnTo>
                  <a:lnTo>
                    <a:pt x="297544" y="1511300"/>
                  </a:lnTo>
                  <a:lnTo>
                    <a:pt x="298387" y="1509042"/>
                  </a:lnTo>
                  <a:close/>
                </a:path>
                <a:path w="2523490" h="1656714">
                  <a:moveTo>
                    <a:pt x="304905" y="1498600"/>
                  </a:moveTo>
                  <a:lnTo>
                    <a:pt x="302287" y="1498600"/>
                  </a:lnTo>
                  <a:lnTo>
                    <a:pt x="298387" y="1509042"/>
                  </a:lnTo>
                  <a:lnTo>
                    <a:pt x="304905" y="1498600"/>
                  </a:lnTo>
                  <a:close/>
                </a:path>
                <a:path w="2523490" h="1656714">
                  <a:moveTo>
                    <a:pt x="295754" y="1485900"/>
                  </a:moveTo>
                  <a:lnTo>
                    <a:pt x="137512" y="1485900"/>
                  </a:lnTo>
                  <a:lnTo>
                    <a:pt x="131156" y="1498600"/>
                  </a:lnTo>
                  <a:lnTo>
                    <a:pt x="291832" y="1498600"/>
                  </a:lnTo>
                  <a:lnTo>
                    <a:pt x="295754" y="1485900"/>
                  </a:lnTo>
                  <a:close/>
                </a:path>
                <a:path w="2523490" h="1656714">
                  <a:moveTo>
                    <a:pt x="303523" y="1485900"/>
                  </a:moveTo>
                  <a:lnTo>
                    <a:pt x="301989" y="1485900"/>
                  </a:lnTo>
                  <a:lnTo>
                    <a:pt x="300107" y="1498600"/>
                  </a:lnTo>
                  <a:lnTo>
                    <a:pt x="307138" y="1498600"/>
                  </a:lnTo>
                  <a:lnTo>
                    <a:pt x="303523" y="1485900"/>
                  </a:lnTo>
                  <a:close/>
                </a:path>
                <a:path w="2523490" h="1656714">
                  <a:moveTo>
                    <a:pt x="317403" y="1473200"/>
                  </a:moveTo>
                  <a:lnTo>
                    <a:pt x="154955" y="1473200"/>
                  </a:lnTo>
                  <a:lnTo>
                    <a:pt x="141134" y="1485900"/>
                  </a:lnTo>
                  <a:lnTo>
                    <a:pt x="310639" y="1485900"/>
                  </a:lnTo>
                  <a:lnTo>
                    <a:pt x="317403" y="1473200"/>
                  </a:lnTo>
                  <a:close/>
                </a:path>
                <a:path w="2523490" h="1656714">
                  <a:moveTo>
                    <a:pt x="326559" y="1473200"/>
                  </a:moveTo>
                  <a:lnTo>
                    <a:pt x="317403" y="1473200"/>
                  </a:lnTo>
                  <a:lnTo>
                    <a:pt x="318418" y="1485900"/>
                  </a:lnTo>
                  <a:lnTo>
                    <a:pt x="322688" y="1485900"/>
                  </a:lnTo>
                  <a:lnTo>
                    <a:pt x="326559" y="1473200"/>
                  </a:lnTo>
                  <a:close/>
                </a:path>
                <a:path w="2523490" h="1656714">
                  <a:moveTo>
                    <a:pt x="332494" y="1473200"/>
                  </a:moveTo>
                  <a:lnTo>
                    <a:pt x="326559" y="1473200"/>
                  </a:lnTo>
                  <a:lnTo>
                    <a:pt x="329376" y="1485900"/>
                  </a:lnTo>
                  <a:lnTo>
                    <a:pt x="336273" y="1485900"/>
                  </a:lnTo>
                  <a:lnTo>
                    <a:pt x="332494" y="1473200"/>
                  </a:lnTo>
                  <a:close/>
                </a:path>
                <a:path w="2523490" h="1656714">
                  <a:moveTo>
                    <a:pt x="326354" y="1460500"/>
                  </a:moveTo>
                  <a:lnTo>
                    <a:pt x="172911" y="1460500"/>
                  </a:lnTo>
                  <a:lnTo>
                    <a:pt x="171673" y="1473200"/>
                  </a:lnTo>
                  <a:lnTo>
                    <a:pt x="327230" y="1473200"/>
                  </a:lnTo>
                  <a:lnTo>
                    <a:pt x="326354" y="1460500"/>
                  </a:lnTo>
                  <a:close/>
                </a:path>
                <a:path w="2523490" h="1656714">
                  <a:moveTo>
                    <a:pt x="334920" y="1472168"/>
                  </a:moveTo>
                  <a:lnTo>
                    <a:pt x="334492" y="1473200"/>
                  </a:lnTo>
                  <a:lnTo>
                    <a:pt x="335678" y="1473200"/>
                  </a:lnTo>
                  <a:lnTo>
                    <a:pt x="334920" y="1472168"/>
                  </a:lnTo>
                  <a:close/>
                </a:path>
                <a:path w="2523490" h="1656714">
                  <a:moveTo>
                    <a:pt x="335893" y="1469826"/>
                  </a:moveTo>
                  <a:lnTo>
                    <a:pt x="334920" y="1472168"/>
                  </a:lnTo>
                  <a:lnTo>
                    <a:pt x="335678" y="1473200"/>
                  </a:lnTo>
                  <a:lnTo>
                    <a:pt x="335893" y="1469826"/>
                  </a:lnTo>
                  <a:close/>
                </a:path>
                <a:path w="2523490" h="1656714">
                  <a:moveTo>
                    <a:pt x="361567" y="1460500"/>
                  </a:moveTo>
                  <a:lnTo>
                    <a:pt x="339768" y="1460500"/>
                  </a:lnTo>
                  <a:lnTo>
                    <a:pt x="335893" y="1469826"/>
                  </a:lnTo>
                  <a:lnTo>
                    <a:pt x="335678" y="1473200"/>
                  </a:lnTo>
                  <a:lnTo>
                    <a:pt x="355347" y="1473200"/>
                  </a:lnTo>
                  <a:lnTo>
                    <a:pt x="361567" y="1460500"/>
                  </a:lnTo>
                  <a:close/>
                </a:path>
                <a:path w="2523490" h="1656714">
                  <a:moveTo>
                    <a:pt x="336488" y="1460500"/>
                  </a:moveTo>
                  <a:lnTo>
                    <a:pt x="326354" y="1460500"/>
                  </a:lnTo>
                  <a:lnTo>
                    <a:pt x="334920" y="1472168"/>
                  </a:lnTo>
                  <a:lnTo>
                    <a:pt x="335893" y="1469826"/>
                  </a:lnTo>
                  <a:lnTo>
                    <a:pt x="336488" y="1460500"/>
                  </a:lnTo>
                  <a:close/>
                </a:path>
                <a:path w="2523490" h="1656714">
                  <a:moveTo>
                    <a:pt x="363697" y="1447800"/>
                  </a:moveTo>
                  <a:lnTo>
                    <a:pt x="192008" y="1447800"/>
                  </a:lnTo>
                  <a:lnTo>
                    <a:pt x="181558" y="1460500"/>
                  </a:lnTo>
                  <a:lnTo>
                    <a:pt x="359802" y="1460500"/>
                  </a:lnTo>
                  <a:lnTo>
                    <a:pt x="363697" y="1447800"/>
                  </a:lnTo>
                  <a:close/>
                </a:path>
                <a:path w="2523490" h="1656714">
                  <a:moveTo>
                    <a:pt x="383843" y="1447800"/>
                  </a:moveTo>
                  <a:lnTo>
                    <a:pt x="365731" y="1447800"/>
                  </a:lnTo>
                  <a:lnTo>
                    <a:pt x="359912" y="1460500"/>
                  </a:lnTo>
                  <a:lnTo>
                    <a:pt x="372422" y="1460500"/>
                  </a:lnTo>
                  <a:lnTo>
                    <a:pt x="383843" y="1447800"/>
                  </a:lnTo>
                  <a:close/>
                </a:path>
                <a:path w="2523490" h="1656714">
                  <a:moveTo>
                    <a:pt x="211818" y="1435909"/>
                  </a:moveTo>
                  <a:lnTo>
                    <a:pt x="202790" y="1447800"/>
                  </a:lnTo>
                  <a:lnTo>
                    <a:pt x="215189" y="1447800"/>
                  </a:lnTo>
                  <a:lnTo>
                    <a:pt x="211818" y="1435909"/>
                  </a:lnTo>
                  <a:close/>
                </a:path>
                <a:path w="2523490" h="1656714">
                  <a:moveTo>
                    <a:pt x="381705" y="1435100"/>
                  </a:moveTo>
                  <a:lnTo>
                    <a:pt x="219583" y="1435100"/>
                  </a:lnTo>
                  <a:lnTo>
                    <a:pt x="215189" y="1447800"/>
                  </a:lnTo>
                  <a:lnTo>
                    <a:pt x="374374" y="1447800"/>
                  </a:lnTo>
                  <a:lnTo>
                    <a:pt x="381705" y="1435100"/>
                  </a:lnTo>
                  <a:close/>
                </a:path>
                <a:path w="2523490" h="1656714">
                  <a:moveTo>
                    <a:pt x="389373" y="1435100"/>
                  </a:moveTo>
                  <a:lnTo>
                    <a:pt x="384427" y="1435100"/>
                  </a:lnTo>
                  <a:lnTo>
                    <a:pt x="380675" y="1447800"/>
                  </a:lnTo>
                  <a:lnTo>
                    <a:pt x="389373" y="1435100"/>
                  </a:lnTo>
                  <a:close/>
                </a:path>
                <a:path w="2523490" h="1656714">
                  <a:moveTo>
                    <a:pt x="403121" y="1435100"/>
                  </a:moveTo>
                  <a:lnTo>
                    <a:pt x="389373" y="1435100"/>
                  </a:lnTo>
                  <a:lnTo>
                    <a:pt x="384654" y="1447800"/>
                  </a:lnTo>
                  <a:lnTo>
                    <a:pt x="393892" y="1447800"/>
                  </a:lnTo>
                  <a:lnTo>
                    <a:pt x="403121" y="1435100"/>
                  </a:lnTo>
                  <a:close/>
                </a:path>
                <a:path w="2523490" h="1656714">
                  <a:moveTo>
                    <a:pt x="212433" y="1435100"/>
                  </a:moveTo>
                  <a:lnTo>
                    <a:pt x="211588" y="1435100"/>
                  </a:lnTo>
                  <a:lnTo>
                    <a:pt x="211818" y="1435909"/>
                  </a:lnTo>
                  <a:lnTo>
                    <a:pt x="212433" y="1435100"/>
                  </a:lnTo>
                  <a:close/>
                </a:path>
                <a:path w="2523490" h="1656714">
                  <a:moveTo>
                    <a:pt x="391305" y="1422400"/>
                  </a:moveTo>
                  <a:lnTo>
                    <a:pt x="225536" y="1422400"/>
                  </a:lnTo>
                  <a:lnTo>
                    <a:pt x="224126" y="1435100"/>
                  </a:lnTo>
                  <a:lnTo>
                    <a:pt x="390190" y="1435100"/>
                  </a:lnTo>
                  <a:lnTo>
                    <a:pt x="391305" y="1422400"/>
                  </a:lnTo>
                  <a:close/>
                </a:path>
                <a:path w="2523490" h="1656714">
                  <a:moveTo>
                    <a:pt x="409300" y="1422400"/>
                  </a:moveTo>
                  <a:lnTo>
                    <a:pt x="400117" y="1422400"/>
                  </a:lnTo>
                  <a:lnTo>
                    <a:pt x="402785" y="1435100"/>
                  </a:lnTo>
                  <a:lnTo>
                    <a:pt x="407902" y="1435100"/>
                  </a:lnTo>
                  <a:lnTo>
                    <a:pt x="409300" y="1422400"/>
                  </a:lnTo>
                  <a:close/>
                </a:path>
                <a:path w="2523490" h="1656714">
                  <a:moveTo>
                    <a:pt x="421515" y="1422400"/>
                  </a:moveTo>
                  <a:lnTo>
                    <a:pt x="411640" y="1422400"/>
                  </a:lnTo>
                  <a:lnTo>
                    <a:pt x="412526" y="1435100"/>
                  </a:lnTo>
                  <a:lnTo>
                    <a:pt x="421515" y="1422400"/>
                  </a:lnTo>
                  <a:close/>
                </a:path>
                <a:path w="2523490" h="1656714">
                  <a:moveTo>
                    <a:pt x="418877" y="1409700"/>
                  </a:moveTo>
                  <a:lnTo>
                    <a:pt x="249115" y="1409700"/>
                  </a:lnTo>
                  <a:lnTo>
                    <a:pt x="244903" y="1422400"/>
                  </a:lnTo>
                  <a:lnTo>
                    <a:pt x="413695" y="1422400"/>
                  </a:lnTo>
                  <a:lnTo>
                    <a:pt x="418877" y="1409700"/>
                  </a:lnTo>
                  <a:close/>
                </a:path>
                <a:path w="2523490" h="1656714">
                  <a:moveTo>
                    <a:pt x="433436" y="1409700"/>
                  </a:moveTo>
                  <a:lnTo>
                    <a:pt x="431188" y="1409700"/>
                  </a:lnTo>
                  <a:lnTo>
                    <a:pt x="429759" y="1422400"/>
                  </a:lnTo>
                  <a:lnTo>
                    <a:pt x="433961" y="1422400"/>
                  </a:lnTo>
                  <a:lnTo>
                    <a:pt x="433436" y="1409700"/>
                  </a:lnTo>
                  <a:close/>
                </a:path>
                <a:path w="2523490" h="1656714">
                  <a:moveTo>
                    <a:pt x="439593" y="1409700"/>
                  </a:moveTo>
                  <a:lnTo>
                    <a:pt x="433961" y="1422400"/>
                  </a:lnTo>
                  <a:lnTo>
                    <a:pt x="439834" y="1422400"/>
                  </a:lnTo>
                  <a:lnTo>
                    <a:pt x="439593" y="1409700"/>
                  </a:lnTo>
                  <a:close/>
                </a:path>
                <a:path w="2523490" h="1656714">
                  <a:moveTo>
                    <a:pt x="433034" y="1397000"/>
                  </a:moveTo>
                  <a:lnTo>
                    <a:pt x="261751" y="1397000"/>
                  </a:lnTo>
                  <a:lnTo>
                    <a:pt x="255340" y="1409700"/>
                  </a:lnTo>
                  <a:lnTo>
                    <a:pt x="430483" y="1409700"/>
                  </a:lnTo>
                  <a:lnTo>
                    <a:pt x="433034" y="1397000"/>
                  </a:lnTo>
                  <a:close/>
                </a:path>
                <a:path w="2523490" h="1656714">
                  <a:moveTo>
                    <a:pt x="447036" y="1397000"/>
                  </a:moveTo>
                  <a:lnTo>
                    <a:pt x="439417" y="1397000"/>
                  </a:lnTo>
                  <a:lnTo>
                    <a:pt x="433288" y="1409700"/>
                  </a:lnTo>
                  <a:lnTo>
                    <a:pt x="443271" y="1409700"/>
                  </a:lnTo>
                  <a:lnTo>
                    <a:pt x="447036" y="1397000"/>
                  </a:lnTo>
                  <a:close/>
                </a:path>
                <a:path w="2523490" h="1656714">
                  <a:moveTo>
                    <a:pt x="375946" y="1346200"/>
                  </a:moveTo>
                  <a:lnTo>
                    <a:pt x="349861" y="1346200"/>
                  </a:lnTo>
                  <a:lnTo>
                    <a:pt x="330256" y="1358900"/>
                  </a:lnTo>
                  <a:lnTo>
                    <a:pt x="309462" y="1371600"/>
                  </a:lnTo>
                  <a:lnTo>
                    <a:pt x="266525" y="1397000"/>
                  </a:lnTo>
                  <a:lnTo>
                    <a:pt x="458407" y="1397000"/>
                  </a:lnTo>
                  <a:lnTo>
                    <a:pt x="464092" y="1384300"/>
                  </a:lnTo>
                  <a:lnTo>
                    <a:pt x="469487" y="1384300"/>
                  </a:lnTo>
                  <a:lnTo>
                    <a:pt x="474022" y="1371600"/>
                  </a:lnTo>
                  <a:lnTo>
                    <a:pt x="498078" y="1371600"/>
                  </a:lnTo>
                  <a:lnTo>
                    <a:pt x="497651" y="1358900"/>
                  </a:lnTo>
                  <a:lnTo>
                    <a:pt x="373971" y="1358900"/>
                  </a:lnTo>
                  <a:lnTo>
                    <a:pt x="375946" y="1346200"/>
                  </a:lnTo>
                  <a:close/>
                </a:path>
                <a:path w="2523490" h="1656714">
                  <a:moveTo>
                    <a:pt x="482513" y="1371600"/>
                  </a:moveTo>
                  <a:lnTo>
                    <a:pt x="474022" y="1371600"/>
                  </a:lnTo>
                  <a:lnTo>
                    <a:pt x="478000" y="1384300"/>
                  </a:lnTo>
                  <a:lnTo>
                    <a:pt x="482513" y="1371600"/>
                  </a:lnTo>
                  <a:close/>
                </a:path>
                <a:path w="2523490" h="1656714">
                  <a:moveTo>
                    <a:pt x="394801" y="1346200"/>
                  </a:moveTo>
                  <a:lnTo>
                    <a:pt x="391118" y="1358900"/>
                  </a:lnTo>
                  <a:lnTo>
                    <a:pt x="401036" y="1358900"/>
                  </a:lnTo>
                  <a:lnTo>
                    <a:pt x="394801" y="1346200"/>
                  </a:lnTo>
                  <a:close/>
                </a:path>
                <a:path w="2523490" h="1656714">
                  <a:moveTo>
                    <a:pt x="511935" y="1346200"/>
                  </a:moveTo>
                  <a:lnTo>
                    <a:pt x="405207" y="1346200"/>
                  </a:lnTo>
                  <a:lnTo>
                    <a:pt x="401036" y="1358900"/>
                  </a:lnTo>
                  <a:lnTo>
                    <a:pt x="512699" y="1358900"/>
                  </a:lnTo>
                  <a:lnTo>
                    <a:pt x="511935" y="1346200"/>
                  </a:lnTo>
                  <a:close/>
                </a:path>
                <a:path w="2523490" h="1656714">
                  <a:moveTo>
                    <a:pt x="356687" y="1333500"/>
                  </a:moveTo>
                  <a:lnTo>
                    <a:pt x="350304" y="1346200"/>
                  </a:lnTo>
                  <a:lnTo>
                    <a:pt x="355185" y="1346200"/>
                  </a:lnTo>
                  <a:lnTo>
                    <a:pt x="356687" y="1333500"/>
                  </a:lnTo>
                  <a:close/>
                </a:path>
                <a:path w="2523490" h="1656714">
                  <a:moveTo>
                    <a:pt x="369226" y="1333500"/>
                  </a:moveTo>
                  <a:lnTo>
                    <a:pt x="369991" y="1346200"/>
                  </a:lnTo>
                  <a:lnTo>
                    <a:pt x="376456" y="1346200"/>
                  </a:lnTo>
                  <a:lnTo>
                    <a:pt x="369226" y="1333500"/>
                  </a:lnTo>
                  <a:close/>
                </a:path>
                <a:path w="2523490" h="1656714">
                  <a:moveTo>
                    <a:pt x="408510" y="1333500"/>
                  </a:moveTo>
                  <a:lnTo>
                    <a:pt x="403916" y="1333500"/>
                  </a:lnTo>
                  <a:lnTo>
                    <a:pt x="399841" y="1346200"/>
                  </a:lnTo>
                  <a:lnTo>
                    <a:pt x="410121" y="1346200"/>
                  </a:lnTo>
                  <a:lnTo>
                    <a:pt x="408510" y="1333500"/>
                  </a:lnTo>
                  <a:close/>
                </a:path>
                <a:path w="2523490" h="1656714">
                  <a:moveTo>
                    <a:pt x="527050" y="1333500"/>
                  </a:moveTo>
                  <a:lnTo>
                    <a:pt x="412261" y="1333500"/>
                  </a:lnTo>
                  <a:lnTo>
                    <a:pt x="410121" y="1346200"/>
                  </a:lnTo>
                  <a:lnTo>
                    <a:pt x="530704" y="1346200"/>
                  </a:lnTo>
                  <a:lnTo>
                    <a:pt x="527050" y="1333500"/>
                  </a:lnTo>
                  <a:close/>
                </a:path>
                <a:path w="2523490" h="1656714">
                  <a:moveTo>
                    <a:pt x="391897" y="1320800"/>
                  </a:moveTo>
                  <a:lnTo>
                    <a:pt x="390176" y="1320800"/>
                  </a:lnTo>
                  <a:lnTo>
                    <a:pt x="387346" y="1333500"/>
                  </a:lnTo>
                  <a:lnTo>
                    <a:pt x="390288" y="1333500"/>
                  </a:lnTo>
                  <a:lnTo>
                    <a:pt x="391897" y="1320800"/>
                  </a:lnTo>
                  <a:close/>
                </a:path>
                <a:path w="2523490" h="1656714">
                  <a:moveTo>
                    <a:pt x="399071" y="1320800"/>
                  </a:moveTo>
                  <a:lnTo>
                    <a:pt x="394685" y="1320800"/>
                  </a:lnTo>
                  <a:lnTo>
                    <a:pt x="395103" y="1333500"/>
                  </a:lnTo>
                  <a:lnTo>
                    <a:pt x="397972" y="1333500"/>
                  </a:lnTo>
                  <a:lnTo>
                    <a:pt x="399071" y="1320800"/>
                  </a:lnTo>
                  <a:close/>
                </a:path>
                <a:path w="2523490" h="1656714">
                  <a:moveTo>
                    <a:pt x="552537" y="1320800"/>
                  </a:moveTo>
                  <a:lnTo>
                    <a:pt x="427001" y="1320800"/>
                  </a:lnTo>
                  <a:lnTo>
                    <a:pt x="421475" y="1333500"/>
                  </a:lnTo>
                  <a:lnTo>
                    <a:pt x="551933" y="1333500"/>
                  </a:lnTo>
                  <a:lnTo>
                    <a:pt x="552537" y="1320800"/>
                  </a:lnTo>
                  <a:close/>
                </a:path>
                <a:path w="2523490" h="1656714">
                  <a:moveTo>
                    <a:pt x="561925" y="1308100"/>
                  </a:moveTo>
                  <a:lnTo>
                    <a:pt x="454587" y="1308100"/>
                  </a:lnTo>
                  <a:lnTo>
                    <a:pt x="447627" y="1320800"/>
                  </a:lnTo>
                  <a:lnTo>
                    <a:pt x="561907" y="1320800"/>
                  </a:lnTo>
                  <a:lnTo>
                    <a:pt x="561925" y="1308100"/>
                  </a:lnTo>
                  <a:close/>
                </a:path>
                <a:path w="2523490" h="1656714">
                  <a:moveTo>
                    <a:pt x="566577" y="1320207"/>
                  </a:moveTo>
                  <a:lnTo>
                    <a:pt x="566271" y="1320800"/>
                  </a:lnTo>
                  <a:lnTo>
                    <a:pt x="566804" y="1320800"/>
                  </a:lnTo>
                  <a:lnTo>
                    <a:pt x="566577" y="1320207"/>
                  </a:lnTo>
                  <a:close/>
                </a:path>
                <a:path w="2523490" h="1656714">
                  <a:moveTo>
                    <a:pt x="579332" y="1308100"/>
                  </a:moveTo>
                  <a:lnTo>
                    <a:pt x="572824" y="1308100"/>
                  </a:lnTo>
                  <a:lnTo>
                    <a:pt x="576104" y="1320800"/>
                  </a:lnTo>
                  <a:lnTo>
                    <a:pt x="579332" y="1308100"/>
                  </a:lnTo>
                  <a:close/>
                </a:path>
                <a:path w="2523490" h="1656714">
                  <a:moveTo>
                    <a:pt x="572824" y="1308100"/>
                  </a:moveTo>
                  <a:lnTo>
                    <a:pt x="561925" y="1308100"/>
                  </a:lnTo>
                  <a:lnTo>
                    <a:pt x="566577" y="1320207"/>
                  </a:lnTo>
                  <a:lnTo>
                    <a:pt x="572824" y="1308100"/>
                  </a:lnTo>
                  <a:close/>
                </a:path>
                <a:path w="2523490" h="1656714">
                  <a:moveTo>
                    <a:pt x="584287" y="1295400"/>
                  </a:moveTo>
                  <a:lnTo>
                    <a:pt x="474471" y="1295400"/>
                  </a:lnTo>
                  <a:lnTo>
                    <a:pt x="465059" y="1308100"/>
                  </a:lnTo>
                  <a:lnTo>
                    <a:pt x="579904" y="1308100"/>
                  </a:lnTo>
                  <a:lnTo>
                    <a:pt x="584287" y="1295400"/>
                  </a:lnTo>
                  <a:close/>
                </a:path>
                <a:path w="2523490" h="1656714">
                  <a:moveTo>
                    <a:pt x="589041" y="1295400"/>
                  </a:moveTo>
                  <a:lnTo>
                    <a:pt x="586382" y="1295400"/>
                  </a:lnTo>
                  <a:lnTo>
                    <a:pt x="584342" y="1308100"/>
                  </a:lnTo>
                  <a:lnTo>
                    <a:pt x="589041" y="1295400"/>
                  </a:lnTo>
                  <a:close/>
                </a:path>
                <a:path w="2523490" h="1656714">
                  <a:moveTo>
                    <a:pt x="607181" y="1282700"/>
                  </a:moveTo>
                  <a:lnTo>
                    <a:pt x="491786" y="1282700"/>
                  </a:lnTo>
                  <a:lnTo>
                    <a:pt x="483149" y="1295400"/>
                  </a:lnTo>
                  <a:lnTo>
                    <a:pt x="604670" y="1295400"/>
                  </a:lnTo>
                  <a:lnTo>
                    <a:pt x="607181" y="1282700"/>
                  </a:lnTo>
                  <a:close/>
                </a:path>
                <a:path w="2523490" h="1656714">
                  <a:moveTo>
                    <a:pt x="619864" y="1282700"/>
                  </a:moveTo>
                  <a:lnTo>
                    <a:pt x="613294" y="1282700"/>
                  </a:lnTo>
                  <a:lnTo>
                    <a:pt x="615640" y="1295400"/>
                  </a:lnTo>
                  <a:lnTo>
                    <a:pt x="619864" y="1282700"/>
                  </a:lnTo>
                  <a:close/>
                </a:path>
                <a:path w="2523490" h="1656714">
                  <a:moveTo>
                    <a:pt x="627711" y="1282700"/>
                  </a:moveTo>
                  <a:lnTo>
                    <a:pt x="626441" y="1282700"/>
                  </a:lnTo>
                  <a:lnTo>
                    <a:pt x="618106" y="1295400"/>
                  </a:lnTo>
                  <a:lnTo>
                    <a:pt x="627711" y="1282700"/>
                  </a:lnTo>
                  <a:close/>
                </a:path>
                <a:path w="2523490" h="1656714">
                  <a:moveTo>
                    <a:pt x="628315" y="1270000"/>
                  </a:moveTo>
                  <a:lnTo>
                    <a:pt x="513614" y="1270000"/>
                  </a:lnTo>
                  <a:lnTo>
                    <a:pt x="513033" y="1282700"/>
                  </a:lnTo>
                  <a:lnTo>
                    <a:pt x="631064" y="1282700"/>
                  </a:lnTo>
                  <a:lnTo>
                    <a:pt x="628315" y="1270000"/>
                  </a:lnTo>
                  <a:close/>
                </a:path>
                <a:path w="2523490" h="1656714">
                  <a:moveTo>
                    <a:pt x="642155" y="1270000"/>
                  </a:moveTo>
                  <a:lnTo>
                    <a:pt x="640863" y="1270000"/>
                  </a:lnTo>
                  <a:lnTo>
                    <a:pt x="642507" y="1282700"/>
                  </a:lnTo>
                  <a:lnTo>
                    <a:pt x="642155" y="1270000"/>
                  </a:lnTo>
                  <a:close/>
                </a:path>
                <a:path w="2523490" h="1656714">
                  <a:moveTo>
                    <a:pt x="540183" y="1257300"/>
                  </a:moveTo>
                  <a:lnTo>
                    <a:pt x="535237" y="1257300"/>
                  </a:lnTo>
                  <a:lnTo>
                    <a:pt x="531207" y="1270000"/>
                  </a:lnTo>
                  <a:lnTo>
                    <a:pt x="540183" y="1257300"/>
                  </a:lnTo>
                  <a:close/>
                </a:path>
                <a:path w="2523490" h="1656714">
                  <a:moveTo>
                    <a:pt x="634722" y="1257300"/>
                  </a:moveTo>
                  <a:lnTo>
                    <a:pt x="540183" y="1257300"/>
                  </a:lnTo>
                  <a:lnTo>
                    <a:pt x="535412" y="1270000"/>
                  </a:lnTo>
                  <a:lnTo>
                    <a:pt x="634820" y="1270000"/>
                  </a:lnTo>
                  <a:lnTo>
                    <a:pt x="634722" y="1257300"/>
                  </a:lnTo>
                  <a:close/>
                </a:path>
                <a:path w="2523490" h="1656714">
                  <a:moveTo>
                    <a:pt x="640691" y="1257300"/>
                  </a:moveTo>
                  <a:lnTo>
                    <a:pt x="641548" y="1270000"/>
                  </a:lnTo>
                  <a:lnTo>
                    <a:pt x="644243" y="1270000"/>
                  </a:lnTo>
                  <a:lnTo>
                    <a:pt x="640691" y="1257300"/>
                  </a:lnTo>
                  <a:close/>
                </a:path>
                <a:path w="2523490" h="1656714">
                  <a:moveTo>
                    <a:pt x="654023" y="1257300"/>
                  </a:moveTo>
                  <a:lnTo>
                    <a:pt x="651072" y="1257300"/>
                  </a:lnTo>
                  <a:lnTo>
                    <a:pt x="644243" y="1270000"/>
                  </a:lnTo>
                  <a:lnTo>
                    <a:pt x="649856" y="1270000"/>
                  </a:lnTo>
                  <a:lnTo>
                    <a:pt x="654023" y="1257300"/>
                  </a:lnTo>
                  <a:close/>
                </a:path>
                <a:path w="2523490" h="1656714">
                  <a:moveTo>
                    <a:pt x="660804" y="1257300"/>
                  </a:moveTo>
                  <a:lnTo>
                    <a:pt x="659172" y="1257300"/>
                  </a:lnTo>
                  <a:lnTo>
                    <a:pt x="657974" y="1270000"/>
                  </a:lnTo>
                  <a:lnTo>
                    <a:pt x="660804" y="1257300"/>
                  </a:lnTo>
                  <a:close/>
                </a:path>
                <a:path w="2523490" h="1656714">
                  <a:moveTo>
                    <a:pt x="668080" y="1257300"/>
                  </a:moveTo>
                  <a:lnTo>
                    <a:pt x="660804" y="1257300"/>
                  </a:lnTo>
                  <a:lnTo>
                    <a:pt x="668360" y="1270000"/>
                  </a:lnTo>
                  <a:lnTo>
                    <a:pt x="668080" y="1257300"/>
                  </a:lnTo>
                  <a:close/>
                </a:path>
                <a:path w="2523490" h="1656714">
                  <a:moveTo>
                    <a:pt x="554843" y="1244600"/>
                  </a:moveTo>
                  <a:lnTo>
                    <a:pt x="548762" y="1244600"/>
                  </a:lnTo>
                  <a:lnTo>
                    <a:pt x="551445" y="1257300"/>
                  </a:lnTo>
                  <a:lnTo>
                    <a:pt x="552106" y="1257300"/>
                  </a:lnTo>
                  <a:lnTo>
                    <a:pt x="554843" y="1244600"/>
                  </a:lnTo>
                  <a:close/>
                </a:path>
                <a:path w="2523490" h="1656714">
                  <a:moveTo>
                    <a:pt x="554843" y="1244600"/>
                  </a:moveTo>
                  <a:lnTo>
                    <a:pt x="552106" y="1257300"/>
                  </a:lnTo>
                  <a:lnTo>
                    <a:pt x="554497" y="1257300"/>
                  </a:lnTo>
                  <a:lnTo>
                    <a:pt x="556254" y="1250600"/>
                  </a:lnTo>
                  <a:lnTo>
                    <a:pt x="554843" y="1244600"/>
                  </a:lnTo>
                  <a:close/>
                </a:path>
                <a:path w="2523490" h="1656714">
                  <a:moveTo>
                    <a:pt x="556254" y="1250600"/>
                  </a:moveTo>
                  <a:lnTo>
                    <a:pt x="554497" y="1257300"/>
                  </a:lnTo>
                  <a:lnTo>
                    <a:pt x="557770" y="1257300"/>
                  </a:lnTo>
                  <a:lnTo>
                    <a:pt x="556254" y="1250600"/>
                  </a:lnTo>
                  <a:close/>
                </a:path>
                <a:path w="2523490" h="1656714">
                  <a:moveTo>
                    <a:pt x="557800" y="1257178"/>
                  </a:moveTo>
                  <a:close/>
                </a:path>
                <a:path w="2523490" h="1656714">
                  <a:moveTo>
                    <a:pt x="655747" y="1244600"/>
                  </a:moveTo>
                  <a:lnTo>
                    <a:pt x="560932" y="1244600"/>
                  </a:lnTo>
                  <a:lnTo>
                    <a:pt x="557800" y="1257178"/>
                  </a:lnTo>
                  <a:lnTo>
                    <a:pt x="650570" y="1257300"/>
                  </a:lnTo>
                  <a:lnTo>
                    <a:pt x="655747" y="1244600"/>
                  </a:lnTo>
                  <a:close/>
                </a:path>
                <a:path w="2523490" h="1656714">
                  <a:moveTo>
                    <a:pt x="672187" y="1244600"/>
                  </a:moveTo>
                  <a:lnTo>
                    <a:pt x="668419" y="1244600"/>
                  </a:lnTo>
                  <a:lnTo>
                    <a:pt x="658664" y="1257300"/>
                  </a:lnTo>
                  <a:lnTo>
                    <a:pt x="671600" y="1257300"/>
                  </a:lnTo>
                  <a:lnTo>
                    <a:pt x="673887" y="1253671"/>
                  </a:lnTo>
                  <a:lnTo>
                    <a:pt x="672187" y="1244600"/>
                  </a:lnTo>
                  <a:close/>
                </a:path>
                <a:path w="2523490" h="1656714">
                  <a:moveTo>
                    <a:pt x="690551" y="1244600"/>
                  </a:moveTo>
                  <a:lnTo>
                    <a:pt x="679605" y="1244600"/>
                  </a:lnTo>
                  <a:lnTo>
                    <a:pt x="673887" y="1253671"/>
                  </a:lnTo>
                  <a:lnTo>
                    <a:pt x="674567" y="1257300"/>
                  </a:lnTo>
                  <a:lnTo>
                    <a:pt x="683198" y="1257300"/>
                  </a:lnTo>
                  <a:lnTo>
                    <a:pt x="690551" y="1244600"/>
                  </a:lnTo>
                  <a:close/>
                </a:path>
                <a:path w="2523490" h="1656714">
                  <a:moveTo>
                    <a:pt x="699931" y="1244600"/>
                  </a:moveTo>
                  <a:lnTo>
                    <a:pt x="693177" y="1244600"/>
                  </a:lnTo>
                  <a:lnTo>
                    <a:pt x="694419" y="1257300"/>
                  </a:lnTo>
                  <a:lnTo>
                    <a:pt x="699931" y="1244600"/>
                  </a:lnTo>
                  <a:close/>
                </a:path>
                <a:path w="2523490" h="1656714">
                  <a:moveTo>
                    <a:pt x="679605" y="1244600"/>
                  </a:moveTo>
                  <a:lnTo>
                    <a:pt x="672187" y="1244600"/>
                  </a:lnTo>
                  <a:lnTo>
                    <a:pt x="673887" y="1253671"/>
                  </a:lnTo>
                  <a:lnTo>
                    <a:pt x="679605" y="1244600"/>
                  </a:lnTo>
                  <a:close/>
                </a:path>
                <a:path w="2523490" h="1656714">
                  <a:moveTo>
                    <a:pt x="557827" y="1244600"/>
                  </a:moveTo>
                  <a:lnTo>
                    <a:pt x="554843" y="1244600"/>
                  </a:lnTo>
                  <a:lnTo>
                    <a:pt x="556254" y="1250600"/>
                  </a:lnTo>
                  <a:lnTo>
                    <a:pt x="557827" y="1244600"/>
                  </a:lnTo>
                  <a:close/>
                </a:path>
                <a:path w="2523490" h="1656714">
                  <a:moveTo>
                    <a:pt x="658846" y="1231900"/>
                  </a:moveTo>
                  <a:lnTo>
                    <a:pt x="574294" y="1231900"/>
                  </a:lnTo>
                  <a:lnTo>
                    <a:pt x="568648" y="1244600"/>
                  </a:lnTo>
                  <a:lnTo>
                    <a:pt x="655535" y="1244600"/>
                  </a:lnTo>
                  <a:lnTo>
                    <a:pt x="658846" y="1231900"/>
                  </a:lnTo>
                  <a:close/>
                </a:path>
                <a:path w="2523490" h="1656714">
                  <a:moveTo>
                    <a:pt x="676844" y="1231900"/>
                  </a:moveTo>
                  <a:lnTo>
                    <a:pt x="668741" y="1231900"/>
                  </a:lnTo>
                  <a:lnTo>
                    <a:pt x="659276" y="1244600"/>
                  </a:lnTo>
                  <a:lnTo>
                    <a:pt x="673552" y="1244600"/>
                  </a:lnTo>
                  <a:lnTo>
                    <a:pt x="676844" y="1231900"/>
                  </a:lnTo>
                  <a:close/>
                </a:path>
                <a:path w="2523490" h="1656714">
                  <a:moveTo>
                    <a:pt x="685959" y="1231900"/>
                  </a:moveTo>
                  <a:lnTo>
                    <a:pt x="676844" y="1231900"/>
                  </a:lnTo>
                  <a:lnTo>
                    <a:pt x="675851" y="1244600"/>
                  </a:lnTo>
                  <a:lnTo>
                    <a:pt x="690215" y="1244600"/>
                  </a:lnTo>
                  <a:lnTo>
                    <a:pt x="685959" y="1231900"/>
                  </a:lnTo>
                  <a:close/>
                </a:path>
                <a:path w="2523490" h="1656714">
                  <a:moveTo>
                    <a:pt x="702634" y="1231900"/>
                  </a:moveTo>
                  <a:lnTo>
                    <a:pt x="689070" y="1231900"/>
                  </a:lnTo>
                  <a:lnTo>
                    <a:pt x="690215" y="1244600"/>
                  </a:lnTo>
                  <a:lnTo>
                    <a:pt x="699309" y="1244600"/>
                  </a:lnTo>
                  <a:lnTo>
                    <a:pt x="702634" y="1231900"/>
                  </a:lnTo>
                  <a:close/>
                </a:path>
                <a:path w="2523490" h="1656714">
                  <a:moveTo>
                    <a:pt x="717417" y="1231900"/>
                  </a:moveTo>
                  <a:lnTo>
                    <a:pt x="710231" y="1231900"/>
                  </a:lnTo>
                  <a:lnTo>
                    <a:pt x="708671" y="1244600"/>
                  </a:lnTo>
                  <a:lnTo>
                    <a:pt x="715347" y="1244600"/>
                  </a:lnTo>
                  <a:lnTo>
                    <a:pt x="717417" y="1231900"/>
                  </a:lnTo>
                  <a:close/>
                </a:path>
                <a:path w="2523490" h="1656714">
                  <a:moveTo>
                    <a:pt x="668685" y="1219200"/>
                  </a:moveTo>
                  <a:lnTo>
                    <a:pt x="592603" y="1219200"/>
                  </a:lnTo>
                  <a:lnTo>
                    <a:pt x="586812" y="1231900"/>
                  </a:lnTo>
                  <a:lnTo>
                    <a:pt x="672939" y="1231900"/>
                  </a:lnTo>
                  <a:lnTo>
                    <a:pt x="668685" y="1219200"/>
                  </a:lnTo>
                  <a:close/>
                </a:path>
                <a:path w="2523490" h="1656714">
                  <a:moveTo>
                    <a:pt x="685988" y="1206500"/>
                  </a:moveTo>
                  <a:lnTo>
                    <a:pt x="618928" y="1206500"/>
                  </a:lnTo>
                  <a:lnTo>
                    <a:pt x="612303" y="1219200"/>
                  </a:lnTo>
                  <a:lnTo>
                    <a:pt x="675455" y="1219200"/>
                  </a:lnTo>
                  <a:lnTo>
                    <a:pt x="672939" y="1231900"/>
                  </a:lnTo>
                  <a:lnTo>
                    <a:pt x="678754" y="1231900"/>
                  </a:lnTo>
                  <a:lnTo>
                    <a:pt x="679571" y="1219407"/>
                  </a:lnTo>
                  <a:lnTo>
                    <a:pt x="679503" y="1219200"/>
                  </a:lnTo>
                  <a:lnTo>
                    <a:pt x="685988" y="1206500"/>
                  </a:lnTo>
                  <a:close/>
                </a:path>
                <a:path w="2523490" h="1656714">
                  <a:moveTo>
                    <a:pt x="692916" y="1219200"/>
                  </a:moveTo>
                  <a:lnTo>
                    <a:pt x="679585" y="1219200"/>
                  </a:lnTo>
                  <a:lnTo>
                    <a:pt x="679571" y="1219407"/>
                  </a:lnTo>
                  <a:lnTo>
                    <a:pt x="683656" y="1231900"/>
                  </a:lnTo>
                  <a:lnTo>
                    <a:pt x="692568" y="1231900"/>
                  </a:lnTo>
                  <a:lnTo>
                    <a:pt x="692916" y="1219200"/>
                  </a:lnTo>
                  <a:close/>
                </a:path>
                <a:path w="2523490" h="1656714">
                  <a:moveTo>
                    <a:pt x="737542" y="1219200"/>
                  </a:moveTo>
                  <a:lnTo>
                    <a:pt x="697661" y="1219200"/>
                  </a:lnTo>
                  <a:lnTo>
                    <a:pt x="693697" y="1231900"/>
                  </a:lnTo>
                  <a:lnTo>
                    <a:pt x="737536" y="1231900"/>
                  </a:lnTo>
                  <a:lnTo>
                    <a:pt x="737542" y="1219200"/>
                  </a:lnTo>
                  <a:close/>
                </a:path>
                <a:path w="2523490" h="1656714">
                  <a:moveTo>
                    <a:pt x="685988" y="1206500"/>
                  </a:moveTo>
                  <a:lnTo>
                    <a:pt x="679503" y="1219200"/>
                  </a:lnTo>
                  <a:lnTo>
                    <a:pt x="679571" y="1219407"/>
                  </a:lnTo>
                  <a:lnTo>
                    <a:pt x="679585" y="1219200"/>
                  </a:lnTo>
                  <a:lnTo>
                    <a:pt x="680822" y="1219200"/>
                  </a:lnTo>
                  <a:lnTo>
                    <a:pt x="685988" y="1206500"/>
                  </a:lnTo>
                  <a:close/>
                </a:path>
                <a:path w="2523490" h="1656714">
                  <a:moveTo>
                    <a:pt x="700089" y="1206500"/>
                  </a:moveTo>
                  <a:lnTo>
                    <a:pt x="685988" y="1206500"/>
                  </a:lnTo>
                  <a:lnTo>
                    <a:pt x="680822" y="1219200"/>
                  </a:lnTo>
                  <a:lnTo>
                    <a:pt x="700536" y="1219200"/>
                  </a:lnTo>
                  <a:lnTo>
                    <a:pt x="700089" y="1206500"/>
                  </a:lnTo>
                  <a:close/>
                </a:path>
                <a:path w="2523490" h="1656714">
                  <a:moveTo>
                    <a:pt x="737235" y="1206500"/>
                  </a:moveTo>
                  <a:lnTo>
                    <a:pt x="712084" y="1206500"/>
                  </a:lnTo>
                  <a:lnTo>
                    <a:pt x="704435" y="1219200"/>
                  </a:lnTo>
                  <a:lnTo>
                    <a:pt x="736514" y="1219200"/>
                  </a:lnTo>
                  <a:lnTo>
                    <a:pt x="737235" y="1206500"/>
                  </a:lnTo>
                  <a:close/>
                </a:path>
                <a:path w="2523490" h="1656714">
                  <a:moveTo>
                    <a:pt x="753848" y="1206500"/>
                  </a:moveTo>
                  <a:lnTo>
                    <a:pt x="751676" y="1206500"/>
                  </a:lnTo>
                  <a:lnTo>
                    <a:pt x="744304" y="1219200"/>
                  </a:lnTo>
                  <a:lnTo>
                    <a:pt x="746794" y="1219200"/>
                  </a:lnTo>
                  <a:lnTo>
                    <a:pt x="753848" y="1206500"/>
                  </a:lnTo>
                  <a:close/>
                </a:path>
                <a:path w="2523490" h="1656714">
                  <a:moveTo>
                    <a:pt x="626140" y="1193800"/>
                  </a:moveTo>
                  <a:lnTo>
                    <a:pt x="623610" y="1206500"/>
                  </a:lnTo>
                  <a:lnTo>
                    <a:pt x="630265" y="1206500"/>
                  </a:lnTo>
                  <a:lnTo>
                    <a:pt x="626140" y="1193800"/>
                  </a:lnTo>
                  <a:close/>
                </a:path>
                <a:path w="2523490" h="1656714">
                  <a:moveTo>
                    <a:pt x="628787" y="1193800"/>
                  </a:moveTo>
                  <a:lnTo>
                    <a:pt x="633879" y="1206500"/>
                  </a:lnTo>
                  <a:lnTo>
                    <a:pt x="634162" y="1206500"/>
                  </a:lnTo>
                  <a:lnTo>
                    <a:pt x="628787" y="1193800"/>
                  </a:lnTo>
                  <a:close/>
                </a:path>
                <a:path w="2523490" h="1656714">
                  <a:moveTo>
                    <a:pt x="725974" y="1193800"/>
                  </a:moveTo>
                  <a:lnTo>
                    <a:pt x="640033" y="1193800"/>
                  </a:lnTo>
                  <a:lnTo>
                    <a:pt x="634162" y="1206500"/>
                  </a:lnTo>
                  <a:lnTo>
                    <a:pt x="730292" y="1206500"/>
                  </a:lnTo>
                  <a:lnTo>
                    <a:pt x="725974" y="1193800"/>
                  </a:lnTo>
                  <a:close/>
                </a:path>
                <a:path w="2523490" h="1656714">
                  <a:moveTo>
                    <a:pt x="735673" y="1193800"/>
                  </a:moveTo>
                  <a:lnTo>
                    <a:pt x="731472" y="1193800"/>
                  </a:lnTo>
                  <a:lnTo>
                    <a:pt x="730292" y="1206500"/>
                  </a:lnTo>
                  <a:lnTo>
                    <a:pt x="732441" y="1206500"/>
                  </a:lnTo>
                  <a:lnTo>
                    <a:pt x="735673" y="1193800"/>
                  </a:lnTo>
                  <a:close/>
                </a:path>
                <a:path w="2523490" h="1656714">
                  <a:moveTo>
                    <a:pt x="736524" y="1193800"/>
                  </a:moveTo>
                  <a:lnTo>
                    <a:pt x="732441" y="1206500"/>
                  </a:lnTo>
                  <a:lnTo>
                    <a:pt x="736655" y="1206500"/>
                  </a:lnTo>
                  <a:lnTo>
                    <a:pt x="736524" y="1193800"/>
                  </a:lnTo>
                  <a:close/>
                </a:path>
                <a:path w="2523490" h="1656714">
                  <a:moveTo>
                    <a:pt x="738980" y="1193800"/>
                  </a:moveTo>
                  <a:lnTo>
                    <a:pt x="738596" y="1206500"/>
                  </a:lnTo>
                  <a:lnTo>
                    <a:pt x="742629" y="1206500"/>
                  </a:lnTo>
                  <a:lnTo>
                    <a:pt x="738980" y="1193800"/>
                  </a:lnTo>
                  <a:close/>
                </a:path>
                <a:path w="2523490" h="1656714">
                  <a:moveTo>
                    <a:pt x="757391" y="1193800"/>
                  </a:moveTo>
                  <a:lnTo>
                    <a:pt x="742296" y="1193800"/>
                  </a:lnTo>
                  <a:lnTo>
                    <a:pt x="744186" y="1206500"/>
                  </a:lnTo>
                  <a:lnTo>
                    <a:pt x="751396" y="1206500"/>
                  </a:lnTo>
                  <a:lnTo>
                    <a:pt x="757391" y="1193800"/>
                  </a:lnTo>
                  <a:close/>
                </a:path>
                <a:path w="2523490" h="1656714">
                  <a:moveTo>
                    <a:pt x="773184" y="1193800"/>
                  </a:moveTo>
                  <a:lnTo>
                    <a:pt x="757391" y="1193800"/>
                  </a:lnTo>
                  <a:lnTo>
                    <a:pt x="761468" y="1206500"/>
                  </a:lnTo>
                  <a:lnTo>
                    <a:pt x="762890" y="1206500"/>
                  </a:lnTo>
                  <a:lnTo>
                    <a:pt x="773183" y="1194097"/>
                  </a:lnTo>
                  <a:lnTo>
                    <a:pt x="773184" y="1193800"/>
                  </a:lnTo>
                  <a:close/>
                </a:path>
                <a:path w="2523490" h="1656714">
                  <a:moveTo>
                    <a:pt x="779865" y="1193800"/>
                  </a:moveTo>
                  <a:lnTo>
                    <a:pt x="773430" y="1193800"/>
                  </a:lnTo>
                  <a:lnTo>
                    <a:pt x="773183" y="1194097"/>
                  </a:lnTo>
                  <a:lnTo>
                    <a:pt x="773161" y="1206500"/>
                  </a:lnTo>
                  <a:lnTo>
                    <a:pt x="779865" y="1193800"/>
                  </a:lnTo>
                  <a:close/>
                </a:path>
                <a:path w="2523490" h="1656714">
                  <a:moveTo>
                    <a:pt x="786539" y="1193800"/>
                  </a:moveTo>
                  <a:lnTo>
                    <a:pt x="786223" y="1193800"/>
                  </a:lnTo>
                  <a:lnTo>
                    <a:pt x="776449" y="1206500"/>
                  </a:lnTo>
                  <a:lnTo>
                    <a:pt x="782658" y="1206500"/>
                  </a:lnTo>
                  <a:lnTo>
                    <a:pt x="786539" y="1193800"/>
                  </a:lnTo>
                  <a:close/>
                </a:path>
                <a:path w="2523490" h="1656714">
                  <a:moveTo>
                    <a:pt x="790134" y="1193800"/>
                  </a:moveTo>
                  <a:lnTo>
                    <a:pt x="787897" y="1193800"/>
                  </a:lnTo>
                  <a:lnTo>
                    <a:pt x="786545" y="1206500"/>
                  </a:lnTo>
                  <a:lnTo>
                    <a:pt x="790134" y="1193800"/>
                  </a:lnTo>
                  <a:close/>
                </a:path>
                <a:path w="2523490" h="1656714">
                  <a:moveTo>
                    <a:pt x="773430" y="1193800"/>
                  </a:moveTo>
                  <a:lnTo>
                    <a:pt x="773184" y="1193800"/>
                  </a:lnTo>
                  <a:lnTo>
                    <a:pt x="773183" y="1194097"/>
                  </a:lnTo>
                  <a:lnTo>
                    <a:pt x="773430" y="1193800"/>
                  </a:lnTo>
                  <a:close/>
                </a:path>
                <a:path w="2523490" h="1656714">
                  <a:moveTo>
                    <a:pt x="629914" y="1181100"/>
                  </a:moveTo>
                  <a:lnTo>
                    <a:pt x="627309" y="1181100"/>
                  </a:lnTo>
                  <a:lnTo>
                    <a:pt x="622979" y="1193800"/>
                  </a:lnTo>
                  <a:lnTo>
                    <a:pt x="630649" y="1193800"/>
                  </a:lnTo>
                  <a:lnTo>
                    <a:pt x="629914" y="1181100"/>
                  </a:lnTo>
                  <a:close/>
                </a:path>
                <a:path w="2523490" h="1656714">
                  <a:moveTo>
                    <a:pt x="636863" y="1181100"/>
                  </a:moveTo>
                  <a:lnTo>
                    <a:pt x="632903" y="1193800"/>
                  </a:lnTo>
                  <a:lnTo>
                    <a:pt x="638177" y="1193800"/>
                  </a:lnTo>
                  <a:lnTo>
                    <a:pt x="636863" y="1181100"/>
                  </a:lnTo>
                  <a:close/>
                </a:path>
                <a:path w="2523490" h="1656714">
                  <a:moveTo>
                    <a:pt x="657043" y="1181100"/>
                  </a:moveTo>
                  <a:lnTo>
                    <a:pt x="651887" y="1193800"/>
                  </a:lnTo>
                  <a:lnTo>
                    <a:pt x="656751" y="1193800"/>
                  </a:lnTo>
                  <a:lnTo>
                    <a:pt x="657043" y="1181100"/>
                  </a:lnTo>
                  <a:close/>
                </a:path>
                <a:path w="2523490" h="1656714">
                  <a:moveTo>
                    <a:pt x="728613" y="1181100"/>
                  </a:moveTo>
                  <a:lnTo>
                    <a:pt x="659051" y="1181100"/>
                  </a:lnTo>
                  <a:lnTo>
                    <a:pt x="661374" y="1193800"/>
                  </a:lnTo>
                  <a:lnTo>
                    <a:pt x="721017" y="1193800"/>
                  </a:lnTo>
                  <a:lnTo>
                    <a:pt x="729032" y="1182331"/>
                  </a:lnTo>
                  <a:lnTo>
                    <a:pt x="728613" y="1181100"/>
                  </a:lnTo>
                  <a:close/>
                </a:path>
                <a:path w="2523490" h="1656714">
                  <a:moveTo>
                    <a:pt x="729088" y="1182494"/>
                  </a:moveTo>
                  <a:lnTo>
                    <a:pt x="722555" y="1193800"/>
                  </a:lnTo>
                  <a:lnTo>
                    <a:pt x="732936" y="1193800"/>
                  </a:lnTo>
                  <a:lnTo>
                    <a:pt x="729088" y="1182494"/>
                  </a:lnTo>
                  <a:close/>
                </a:path>
                <a:path w="2523490" h="1656714">
                  <a:moveTo>
                    <a:pt x="760670" y="1181100"/>
                  </a:moveTo>
                  <a:lnTo>
                    <a:pt x="738246" y="1181100"/>
                  </a:lnTo>
                  <a:lnTo>
                    <a:pt x="740284" y="1193800"/>
                  </a:lnTo>
                  <a:lnTo>
                    <a:pt x="757116" y="1193800"/>
                  </a:lnTo>
                  <a:lnTo>
                    <a:pt x="760670" y="1181100"/>
                  </a:lnTo>
                  <a:close/>
                </a:path>
                <a:path w="2523490" h="1656714">
                  <a:moveTo>
                    <a:pt x="775710" y="1181100"/>
                  </a:moveTo>
                  <a:lnTo>
                    <a:pt x="765073" y="1181100"/>
                  </a:lnTo>
                  <a:lnTo>
                    <a:pt x="757116" y="1193800"/>
                  </a:lnTo>
                  <a:lnTo>
                    <a:pt x="771751" y="1193800"/>
                  </a:lnTo>
                  <a:lnTo>
                    <a:pt x="775710" y="1181100"/>
                  </a:lnTo>
                  <a:close/>
                </a:path>
                <a:path w="2523490" h="1656714">
                  <a:moveTo>
                    <a:pt x="793279" y="1181100"/>
                  </a:moveTo>
                  <a:lnTo>
                    <a:pt x="783659" y="1181100"/>
                  </a:lnTo>
                  <a:lnTo>
                    <a:pt x="777201" y="1193800"/>
                  </a:lnTo>
                  <a:lnTo>
                    <a:pt x="791191" y="1193800"/>
                  </a:lnTo>
                  <a:lnTo>
                    <a:pt x="793279" y="1181100"/>
                  </a:lnTo>
                  <a:close/>
                </a:path>
                <a:path w="2523490" h="1656714">
                  <a:moveTo>
                    <a:pt x="800868" y="1181100"/>
                  </a:moveTo>
                  <a:lnTo>
                    <a:pt x="798128" y="1181100"/>
                  </a:lnTo>
                  <a:lnTo>
                    <a:pt x="796544" y="1193800"/>
                  </a:lnTo>
                  <a:lnTo>
                    <a:pt x="801167" y="1193800"/>
                  </a:lnTo>
                  <a:lnTo>
                    <a:pt x="800868" y="1181100"/>
                  </a:lnTo>
                  <a:close/>
                </a:path>
                <a:path w="2523490" h="1656714">
                  <a:moveTo>
                    <a:pt x="729893" y="1181100"/>
                  </a:moveTo>
                  <a:lnTo>
                    <a:pt x="729032" y="1182331"/>
                  </a:lnTo>
                  <a:lnTo>
                    <a:pt x="729088" y="1182494"/>
                  </a:lnTo>
                  <a:lnTo>
                    <a:pt x="729893" y="1181100"/>
                  </a:lnTo>
                  <a:close/>
                </a:path>
                <a:path w="2523490" h="1656714">
                  <a:moveTo>
                    <a:pt x="626407" y="1168400"/>
                  </a:moveTo>
                  <a:lnTo>
                    <a:pt x="622817" y="1181100"/>
                  </a:lnTo>
                  <a:lnTo>
                    <a:pt x="627743" y="1181100"/>
                  </a:lnTo>
                  <a:lnTo>
                    <a:pt x="626407" y="1168400"/>
                  </a:lnTo>
                  <a:close/>
                </a:path>
                <a:path w="2523490" h="1656714">
                  <a:moveTo>
                    <a:pt x="669164" y="1168400"/>
                  </a:moveTo>
                  <a:lnTo>
                    <a:pt x="662427" y="1168400"/>
                  </a:lnTo>
                  <a:lnTo>
                    <a:pt x="663971" y="1181100"/>
                  </a:lnTo>
                  <a:lnTo>
                    <a:pt x="671142" y="1181100"/>
                  </a:lnTo>
                  <a:lnTo>
                    <a:pt x="669164" y="1168400"/>
                  </a:lnTo>
                  <a:close/>
                </a:path>
                <a:path w="2523490" h="1656714">
                  <a:moveTo>
                    <a:pt x="679983" y="1168400"/>
                  </a:moveTo>
                  <a:lnTo>
                    <a:pt x="676885" y="1168400"/>
                  </a:lnTo>
                  <a:lnTo>
                    <a:pt x="674123" y="1181100"/>
                  </a:lnTo>
                  <a:lnTo>
                    <a:pt x="675770" y="1181100"/>
                  </a:lnTo>
                  <a:lnTo>
                    <a:pt x="679983" y="1168400"/>
                  </a:lnTo>
                  <a:close/>
                </a:path>
                <a:path w="2523490" h="1656714">
                  <a:moveTo>
                    <a:pt x="750762" y="1168400"/>
                  </a:moveTo>
                  <a:lnTo>
                    <a:pt x="684411" y="1168400"/>
                  </a:lnTo>
                  <a:lnTo>
                    <a:pt x="680623" y="1181100"/>
                  </a:lnTo>
                  <a:lnTo>
                    <a:pt x="747459" y="1181100"/>
                  </a:lnTo>
                  <a:lnTo>
                    <a:pt x="750762" y="1168400"/>
                  </a:lnTo>
                  <a:close/>
                </a:path>
                <a:path w="2523490" h="1656714">
                  <a:moveTo>
                    <a:pt x="754646" y="1168400"/>
                  </a:moveTo>
                  <a:lnTo>
                    <a:pt x="751580" y="1168400"/>
                  </a:lnTo>
                  <a:lnTo>
                    <a:pt x="748072" y="1181100"/>
                  </a:lnTo>
                  <a:lnTo>
                    <a:pt x="754646" y="1168400"/>
                  </a:lnTo>
                  <a:close/>
                </a:path>
                <a:path w="2523490" h="1656714">
                  <a:moveTo>
                    <a:pt x="823539" y="1168400"/>
                  </a:moveTo>
                  <a:lnTo>
                    <a:pt x="762733" y="1168400"/>
                  </a:lnTo>
                  <a:lnTo>
                    <a:pt x="749622" y="1181100"/>
                  </a:lnTo>
                  <a:lnTo>
                    <a:pt x="819067" y="1181100"/>
                  </a:lnTo>
                  <a:lnTo>
                    <a:pt x="823900" y="1169221"/>
                  </a:lnTo>
                  <a:lnTo>
                    <a:pt x="823539" y="1168400"/>
                  </a:lnTo>
                  <a:close/>
                </a:path>
                <a:path w="2523490" h="1656714">
                  <a:moveTo>
                    <a:pt x="834459" y="1168400"/>
                  </a:moveTo>
                  <a:lnTo>
                    <a:pt x="824234" y="1168400"/>
                  </a:lnTo>
                  <a:lnTo>
                    <a:pt x="823900" y="1169221"/>
                  </a:lnTo>
                  <a:lnTo>
                    <a:pt x="829120" y="1181100"/>
                  </a:lnTo>
                  <a:lnTo>
                    <a:pt x="834459" y="1168400"/>
                  </a:lnTo>
                  <a:close/>
                </a:path>
                <a:path w="2523490" h="1656714">
                  <a:moveTo>
                    <a:pt x="824234" y="1168400"/>
                  </a:moveTo>
                  <a:lnTo>
                    <a:pt x="823539" y="1168400"/>
                  </a:lnTo>
                  <a:lnTo>
                    <a:pt x="823900" y="1169221"/>
                  </a:lnTo>
                  <a:lnTo>
                    <a:pt x="824234" y="1168400"/>
                  </a:lnTo>
                  <a:close/>
                </a:path>
                <a:path w="2523490" h="1656714">
                  <a:moveTo>
                    <a:pt x="665350" y="1155700"/>
                  </a:moveTo>
                  <a:lnTo>
                    <a:pt x="658795" y="1155700"/>
                  </a:lnTo>
                  <a:lnTo>
                    <a:pt x="655618" y="1168400"/>
                  </a:lnTo>
                  <a:lnTo>
                    <a:pt x="667744" y="1168400"/>
                  </a:lnTo>
                  <a:lnTo>
                    <a:pt x="665350" y="1155700"/>
                  </a:lnTo>
                  <a:close/>
                </a:path>
                <a:path w="2523490" h="1656714">
                  <a:moveTo>
                    <a:pt x="683763" y="1155700"/>
                  </a:moveTo>
                  <a:lnTo>
                    <a:pt x="673598" y="1155700"/>
                  </a:lnTo>
                  <a:lnTo>
                    <a:pt x="681077" y="1168400"/>
                  </a:lnTo>
                  <a:lnTo>
                    <a:pt x="683763" y="1155700"/>
                  </a:lnTo>
                  <a:close/>
                </a:path>
                <a:path w="2523490" h="1656714">
                  <a:moveTo>
                    <a:pt x="688751" y="1155700"/>
                  </a:moveTo>
                  <a:lnTo>
                    <a:pt x="681976" y="1168400"/>
                  </a:lnTo>
                  <a:lnTo>
                    <a:pt x="692823" y="1168400"/>
                  </a:lnTo>
                  <a:lnTo>
                    <a:pt x="688751" y="1155700"/>
                  </a:lnTo>
                  <a:close/>
                </a:path>
                <a:path w="2523490" h="1656714">
                  <a:moveTo>
                    <a:pt x="772799" y="1155700"/>
                  </a:moveTo>
                  <a:lnTo>
                    <a:pt x="700876" y="1155700"/>
                  </a:lnTo>
                  <a:lnTo>
                    <a:pt x="692823" y="1168400"/>
                  </a:lnTo>
                  <a:lnTo>
                    <a:pt x="769606" y="1168400"/>
                  </a:lnTo>
                  <a:lnTo>
                    <a:pt x="772799" y="1155700"/>
                  </a:lnTo>
                  <a:close/>
                </a:path>
                <a:path w="2523490" h="1656714">
                  <a:moveTo>
                    <a:pt x="815816" y="1155700"/>
                  </a:moveTo>
                  <a:lnTo>
                    <a:pt x="784395" y="1155700"/>
                  </a:lnTo>
                  <a:lnTo>
                    <a:pt x="777837" y="1168400"/>
                  </a:lnTo>
                  <a:lnTo>
                    <a:pt x="815909" y="1168400"/>
                  </a:lnTo>
                  <a:lnTo>
                    <a:pt x="815816" y="1155700"/>
                  </a:lnTo>
                  <a:close/>
                </a:path>
                <a:path w="2523490" h="1656714">
                  <a:moveTo>
                    <a:pt x="823180" y="1155700"/>
                  </a:moveTo>
                  <a:lnTo>
                    <a:pt x="819197" y="1155700"/>
                  </a:lnTo>
                  <a:lnTo>
                    <a:pt x="820315" y="1168400"/>
                  </a:lnTo>
                  <a:lnTo>
                    <a:pt x="823180" y="1155700"/>
                  </a:lnTo>
                  <a:close/>
                </a:path>
                <a:path w="2523490" h="1656714">
                  <a:moveTo>
                    <a:pt x="840906" y="1143000"/>
                  </a:moveTo>
                  <a:lnTo>
                    <a:pt x="802222" y="1143000"/>
                  </a:lnTo>
                  <a:lnTo>
                    <a:pt x="794741" y="1151166"/>
                  </a:lnTo>
                  <a:lnTo>
                    <a:pt x="793796" y="1155700"/>
                  </a:lnTo>
                  <a:lnTo>
                    <a:pt x="823180" y="1155700"/>
                  </a:lnTo>
                  <a:lnTo>
                    <a:pt x="824743" y="1168400"/>
                  </a:lnTo>
                  <a:lnTo>
                    <a:pt x="828386" y="1168400"/>
                  </a:lnTo>
                  <a:lnTo>
                    <a:pt x="833338" y="1155700"/>
                  </a:lnTo>
                  <a:lnTo>
                    <a:pt x="840906" y="1143000"/>
                  </a:lnTo>
                  <a:close/>
                </a:path>
                <a:path w="2523490" h="1656714">
                  <a:moveTo>
                    <a:pt x="849927" y="1155700"/>
                  </a:moveTo>
                  <a:lnTo>
                    <a:pt x="840553" y="1155700"/>
                  </a:lnTo>
                  <a:lnTo>
                    <a:pt x="836881" y="1168400"/>
                  </a:lnTo>
                  <a:lnTo>
                    <a:pt x="841582" y="1168400"/>
                  </a:lnTo>
                  <a:lnTo>
                    <a:pt x="849927" y="1155700"/>
                  </a:lnTo>
                  <a:close/>
                </a:path>
                <a:path w="2523490" h="1656714">
                  <a:moveTo>
                    <a:pt x="672551" y="1143000"/>
                  </a:moveTo>
                  <a:lnTo>
                    <a:pt x="667962" y="1143000"/>
                  </a:lnTo>
                  <a:lnTo>
                    <a:pt x="662301" y="1155700"/>
                  </a:lnTo>
                  <a:lnTo>
                    <a:pt x="672551" y="1143000"/>
                  </a:lnTo>
                  <a:close/>
                </a:path>
                <a:path w="2523490" h="1656714">
                  <a:moveTo>
                    <a:pt x="677459" y="1143000"/>
                  </a:moveTo>
                  <a:lnTo>
                    <a:pt x="672551" y="1143000"/>
                  </a:lnTo>
                  <a:lnTo>
                    <a:pt x="671241" y="1155700"/>
                  </a:lnTo>
                  <a:lnTo>
                    <a:pt x="677459" y="1143000"/>
                  </a:lnTo>
                  <a:close/>
                </a:path>
                <a:path w="2523490" h="1656714">
                  <a:moveTo>
                    <a:pt x="680500" y="1143000"/>
                  </a:moveTo>
                  <a:lnTo>
                    <a:pt x="677459" y="1143000"/>
                  </a:lnTo>
                  <a:lnTo>
                    <a:pt x="677358" y="1155700"/>
                  </a:lnTo>
                  <a:lnTo>
                    <a:pt x="680500" y="1143000"/>
                  </a:lnTo>
                  <a:close/>
                </a:path>
                <a:path w="2523490" h="1656714">
                  <a:moveTo>
                    <a:pt x="686298" y="1143000"/>
                  </a:moveTo>
                  <a:lnTo>
                    <a:pt x="683428" y="1143000"/>
                  </a:lnTo>
                  <a:lnTo>
                    <a:pt x="685470" y="1155700"/>
                  </a:lnTo>
                  <a:lnTo>
                    <a:pt x="690969" y="1155700"/>
                  </a:lnTo>
                  <a:lnTo>
                    <a:pt x="686298" y="1143000"/>
                  </a:lnTo>
                  <a:close/>
                </a:path>
                <a:path w="2523490" h="1656714">
                  <a:moveTo>
                    <a:pt x="697163" y="1143000"/>
                  </a:moveTo>
                  <a:lnTo>
                    <a:pt x="690969" y="1155700"/>
                  </a:lnTo>
                  <a:lnTo>
                    <a:pt x="693535" y="1155700"/>
                  </a:lnTo>
                  <a:lnTo>
                    <a:pt x="697163" y="1143000"/>
                  </a:lnTo>
                  <a:close/>
                </a:path>
                <a:path w="2523490" h="1656714">
                  <a:moveTo>
                    <a:pt x="796444" y="1143000"/>
                  </a:moveTo>
                  <a:lnTo>
                    <a:pt x="728087" y="1143000"/>
                  </a:lnTo>
                  <a:lnTo>
                    <a:pt x="727342" y="1155700"/>
                  </a:lnTo>
                  <a:lnTo>
                    <a:pt x="790589" y="1155700"/>
                  </a:lnTo>
                  <a:lnTo>
                    <a:pt x="794741" y="1151166"/>
                  </a:lnTo>
                  <a:lnTo>
                    <a:pt x="796444" y="1143000"/>
                  </a:lnTo>
                  <a:close/>
                </a:path>
                <a:path w="2523490" h="1656714">
                  <a:moveTo>
                    <a:pt x="794741" y="1151166"/>
                  </a:moveTo>
                  <a:lnTo>
                    <a:pt x="790589" y="1155700"/>
                  </a:lnTo>
                  <a:lnTo>
                    <a:pt x="793796" y="1155700"/>
                  </a:lnTo>
                  <a:lnTo>
                    <a:pt x="794741" y="1151166"/>
                  </a:lnTo>
                  <a:close/>
                </a:path>
                <a:path w="2523490" h="1656714">
                  <a:moveTo>
                    <a:pt x="855059" y="1143000"/>
                  </a:moveTo>
                  <a:lnTo>
                    <a:pt x="854365" y="1143000"/>
                  </a:lnTo>
                  <a:lnTo>
                    <a:pt x="851980" y="1155700"/>
                  </a:lnTo>
                  <a:lnTo>
                    <a:pt x="858929" y="1155700"/>
                  </a:lnTo>
                  <a:lnTo>
                    <a:pt x="855059" y="1143000"/>
                  </a:lnTo>
                  <a:close/>
                </a:path>
                <a:path w="2523490" h="1656714">
                  <a:moveTo>
                    <a:pt x="718787" y="1130300"/>
                  </a:moveTo>
                  <a:lnTo>
                    <a:pt x="718632" y="1130300"/>
                  </a:lnTo>
                  <a:lnTo>
                    <a:pt x="715029" y="1143000"/>
                  </a:lnTo>
                  <a:lnTo>
                    <a:pt x="718787" y="1130300"/>
                  </a:lnTo>
                  <a:close/>
                </a:path>
                <a:path w="2523490" h="1656714">
                  <a:moveTo>
                    <a:pt x="723279" y="1132625"/>
                  </a:moveTo>
                  <a:lnTo>
                    <a:pt x="718623" y="1143000"/>
                  </a:lnTo>
                  <a:lnTo>
                    <a:pt x="725933" y="1143000"/>
                  </a:lnTo>
                  <a:lnTo>
                    <a:pt x="723279" y="1132625"/>
                  </a:lnTo>
                  <a:close/>
                </a:path>
                <a:path w="2523490" h="1656714">
                  <a:moveTo>
                    <a:pt x="731892" y="1130300"/>
                  </a:moveTo>
                  <a:lnTo>
                    <a:pt x="726034" y="1130300"/>
                  </a:lnTo>
                  <a:lnTo>
                    <a:pt x="725933" y="1143000"/>
                  </a:lnTo>
                  <a:lnTo>
                    <a:pt x="736016" y="1143000"/>
                  </a:lnTo>
                  <a:lnTo>
                    <a:pt x="735804" y="1138892"/>
                  </a:lnTo>
                  <a:lnTo>
                    <a:pt x="731892" y="1130300"/>
                  </a:lnTo>
                  <a:close/>
                </a:path>
                <a:path w="2523490" h="1656714">
                  <a:moveTo>
                    <a:pt x="735804" y="1138892"/>
                  </a:moveTo>
                  <a:lnTo>
                    <a:pt x="736016" y="1143000"/>
                  </a:lnTo>
                  <a:lnTo>
                    <a:pt x="736765" y="1141003"/>
                  </a:lnTo>
                  <a:lnTo>
                    <a:pt x="735804" y="1138892"/>
                  </a:lnTo>
                  <a:close/>
                </a:path>
                <a:path w="2523490" h="1656714">
                  <a:moveTo>
                    <a:pt x="736765" y="1141003"/>
                  </a:moveTo>
                  <a:lnTo>
                    <a:pt x="736016" y="1143000"/>
                  </a:lnTo>
                  <a:lnTo>
                    <a:pt x="736175" y="1143000"/>
                  </a:lnTo>
                  <a:lnTo>
                    <a:pt x="736949" y="1141406"/>
                  </a:lnTo>
                  <a:lnTo>
                    <a:pt x="736765" y="1141003"/>
                  </a:lnTo>
                  <a:close/>
                </a:path>
                <a:path w="2523490" h="1656714">
                  <a:moveTo>
                    <a:pt x="736949" y="1141406"/>
                  </a:moveTo>
                  <a:lnTo>
                    <a:pt x="736175" y="1143000"/>
                  </a:lnTo>
                  <a:lnTo>
                    <a:pt x="737674" y="1143000"/>
                  </a:lnTo>
                  <a:lnTo>
                    <a:pt x="736949" y="1141406"/>
                  </a:lnTo>
                  <a:close/>
                </a:path>
                <a:path w="2523490" h="1656714">
                  <a:moveTo>
                    <a:pt x="742345" y="1130300"/>
                  </a:moveTo>
                  <a:lnTo>
                    <a:pt x="736949" y="1141406"/>
                  </a:lnTo>
                  <a:lnTo>
                    <a:pt x="737674" y="1143000"/>
                  </a:lnTo>
                  <a:lnTo>
                    <a:pt x="744052" y="1143000"/>
                  </a:lnTo>
                  <a:lnTo>
                    <a:pt x="742345" y="1130300"/>
                  </a:lnTo>
                  <a:close/>
                </a:path>
                <a:path w="2523490" h="1656714">
                  <a:moveTo>
                    <a:pt x="829164" y="1130300"/>
                  </a:moveTo>
                  <a:lnTo>
                    <a:pt x="747155" y="1130300"/>
                  </a:lnTo>
                  <a:lnTo>
                    <a:pt x="747840" y="1143000"/>
                  </a:lnTo>
                  <a:lnTo>
                    <a:pt x="824014" y="1143000"/>
                  </a:lnTo>
                  <a:lnTo>
                    <a:pt x="829164" y="1130300"/>
                  </a:lnTo>
                  <a:close/>
                </a:path>
                <a:path w="2523490" h="1656714">
                  <a:moveTo>
                    <a:pt x="850379" y="1130300"/>
                  </a:moveTo>
                  <a:lnTo>
                    <a:pt x="831016" y="1130300"/>
                  </a:lnTo>
                  <a:lnTo>
                    <a:pt x="824014" y="1143000"/>
                  </a:lnTo>
                  <a:lnTo>
                    <a:pt x="845777" y="1143000"/>
                  </a:lnTo>
                  <a:lnTo>
                    <a:pt x="850379" y="1130300"/>
                  </a:lnTo>
                  <a:close/>
                </a:path>
                <a:path w="2523490" h="1656714">
                  <a:moveTo>
                    <a:pt x="853446" y="1130300"/>
                  </a:moveTo>
                  <a:lnTo>
                    <a:pt x="851578" y="1143000"/>
                  </a:lnTo>
                  <a:lnTo>
                    <a:pt x="857805" y="1143000"/>
                  </a:lnTo>
                  <a:lnTo>
                    <a:pt x="853446" y="1130300"/>
                  </a:lnTo>
                  <a:close/>
                </a:path>
                <a:path w="2523490" h="1656714">
                  <a:moveTo>
                    <a:pt x="870525" y="1130300"/>
                  </a:moveTo>
                  <a:lnTo>
                    <a:pt x="862302" y="1130300"/>
                  </a:lnTo>
                  <a:lnTo>
                    <a:pt x="857805" y="1143000"/>
                  </a:lnTo>
                  <a:lnTo>
                    <a:pt x="869653" y="1143000"/>
                  </a:lnTo>
                  <a:lnTo>
                    <a:pt x="870525" y="1130300"/>
                  </a:lnTo>
                  <a:close/>
                </a:path>
                <a:path w="2523490" h="1656714">
                  <a:moveTo>
                    <a:pt x="878293" y="1130300"/>
                  </a:moveTo>
                  <a:lnTo>
                    <a:pt x="873280" y="1130300"/>
                  </a:lnTo>
                  <a:lnTo>
                    <a:pt x="874228" y="1143000"/>
                  </a:lnTo>
                  <a:lnTo>
                    <a:pt x="881986" y="1143000"/>
                  </a:lnTo>
                  <a:lnTo>
                    <a:pt x="878293" y="1130300"/>
                  </a:lnTo>
                  <a:close/>
                </a:path>
                <a:path w="2523490" h="1656714">
                  <a:moveTo>
                    <a:pt x="740783" y="1130300"/>
                  </a:moveTo>
                  <a:lnTo>
                    <a:pt x="735362" y="1130300"/>
                  </a:lnTo>
                  <a:lnTo>
                    <a:pt x="735804" y="1138892"/>
                  </a:lnTo>
                  <a:lnTo>
                    <a:pt x="736765" y="1141003"/>
                  </a:lnTo>
                  <a:lnTo>
                    <a:pt x="740783" y="1130300"/>
                  </a:lnTo>
                  <a:close/>
                </a:path>
                <a:path w="2523490" h="1656714">
                  <a:moveTo>
                    <a:pt x="724323" y="1130300"/>
                  </a:moveTo>
                  <a:lnTo>
                    <a:pt x="722685" y="1130300"/>
                  </a:lnTo>
                  <a:lnTo>
                    <a:pt x="723279" y="1132625"/>
                  </a:lnTo>
                  <a:lnTo>
                    <a:pt x="724323" y="1130300"/>
                  </a:lnTo>
                  <a:close/>
                </a:path>
                <a:path w="2523490" h="1656714">
                  <a:moveTo>
                    <a:pt x="720023" y="1117600"/>
                  </a:moveTo>
                  <a:lnTo>
                    <a:pt x="710588" y="1117600"/>
                  </a:lnTo>
                  <a:lnTo>
                    <a:pt x="712574" y="1130300"/>
                  </a:lnTo>
                  <a:lnTo>
                    <a:pt x="715626" y="1130300"/>
                  </a:lnTo>
                  <a:lnTo>
                    <a:pt x="720023" y="1117600"/>
                  </a:lnTo>
                  <a:close/>
                </a:path>
                <a:path w="2523490" h="1656714">
                  <a:moveTo>
                    <a:pt x="727392" y="1117600"/>
                  </a:moveTo>
                  <a:lnTo>
                    <a:pt x="720023" y="1117600"/>
                  </a:lnTo>
                  <a:lnTo>
                    <a:pt x="720980" y="1130300"/>
                  </a:lnTo>
                  <a:lnTo>
                    <a:pt x="726108" y="1130300"/>
                  </a:lnTo>
                  <a:lnTo>
                    <a:pt x="727392" y="1117600"/>
                  </a:lnTo>
                  <a:close/>
                </a:path>
                <a:path w="2523490" h="1656714">
                  <a:moveTo>
                    <a:pt x="743464" y="1119228"/>
                  </a:moveTo>
                  <a:lnTo>
                    <a:pt x="738099" y="1130300"/>
                  </a:lnTo>
                  <a:lnTo>
                    <a:pt x="742303" y="1130300"/>
                  </a:lnTo>
                  <a:lnTo>
                    <a:pt x="743464" y="1119228"/>
                  </a:lnTo>
                  <a:close/>
                </a:path>
                <a:path w="2523490" h="1656714">
                  <a:moveTo>
                    <a:pt x="758431" y="1117600"/>
                  </a:moveTo>
                  <a:lnTo>
                    <a:pt x="754314" y="1117600"/>
                  </a:lnTo>
                  <a:lnTo>
                    <a:pt x="751416" y="1130300"/>
                  </a:lnTo>
                  <a:lnTo>
                    <a:pt x="759692" y="1130300"/>
                  </a:lnTo>
                  <a:lnTo>
                    <a:pt x="758431" y="1117600"/>
                  </a:lnTo>
                  <a:close/>
                </a:path>
                <a:path w="2523490" h="1656714">
                  <a:moveTo>
                    <a:pt x="847277" y="1117600"/>
                  </a:moveTo>
                  <a:lnTo>
                    <a:pt x="767333" y="1117600"/>
                  </a:lnTo>
                  <a:lnTo>
                    <a:pt x="759692" y="1130300"/>
                  </a:lnTo>
                  <a:lnTo>
                    <a:pt x="839849" y="1130300"/>
                  </a:lnTo>
                  <a:lnTo>
                    <a:pt x="847277" y="1117600"/>
                  </a:lnTo>
                  <a:close/>
                </a:path>
                <a:path w="2523490" h="1656714">
                  <a:moveTo>
                    <a:pt x="857556" y="1117600"/>
                  </a:moveTo>
                  <a:lnTo>
                    <a:pt x="850947" y="1117600"/>
                  </a:lnTo>
                  <a:lnTo>
                    <a:pt x="848316" y="1130300"/>
                  </a:lnTo>
                  <a:lnTo>
                    <a:pt x="848916" y="1130300"/>
                  </a:lnTo>
                  <a:lnTo>
                    <a:pt x="857943" y="1118975"/>
                  </a:lnTo>
                  <a:lnTo>
                    <a:pt x="857556" y="1117600"/>
                  </a:lnTo>
                  <a:close/>
                </a:path>
                <a:path w="2523490" h="1656714">
                  <a:moveTo>
                    <a:pt x="869330" y="1117600"/>
                  </a:moveTo>
                  <a:lnTo>
                    <a:pt x="859039" y="1117600"/>
                  </a:lnTo>
                  <a:lnTo>
                    <a:pt x="857943" y="1118975"/>
                  </a:lnTo>
                  <a:lnTo>
                    <a:pt x="861132" y="1130300"/>
                  </a:lnTo>
                  <a:lnTo>
                    <a:pt x="869330" y="1117600"/>
                  </a:lnTo>
                  <a:close/>
                </a:path>
                <a:path w="2523490" h="1656714">
                  <a:moveTo>
                    <a:pt x="878510" y="1117600"/>
                  </a:moveTo>
                  <a:lnTo>
                    <a:pt x="869330" y="1117600"/>
                  </a:lnTo>
                  <a:lnTo>
                    <a:pt x="871734" y="1130300"/>
                  </a:lnTo>
                  <a:lnTo>
                    <a:pt x="878685" y="1130300"/>
                  </a:lnTo>
                  <a:lnTo>
                    <a:pt x="878510" y="1117600"/>
                  </a:lnTo>
                  <a:close/>
                </a:path>
                <a:path w="2523490" h="1656714">
                  <a:moveTo>
                    <a:pt x="891458" y="1117600"/>
                  </a:moveTo>
                  <a:lnTo>
                    <a:pt x="887419" y="1130300"/>
                  </a:lnTo>
                  <a:lnTo>
                    <a:pt x="891451" y="1130300"/>
                  </a:lnTo>
                  <a:lnTo>
                    <a:pt x="891458" y="1117600"/>
                  </a:lnTo>
                  <a:close/>
                </a:path>
                <a:path w="2523490" h="1656714">
                  <a:moveTo>
                    <a:pt x="744253" y="1117600"/>
                  </a:moveTo>
                  <a:lnTo>
                    <a:pt x="743635" y="1117600"/>
                  </a:lnTo>
                  <a:lnTo>
                    <a:pt x="743464" y="1119228"/>
                  </a:lnTo>
                  <a:lnTo>
                    <a:pt x="744253" y="1117600"/>
                  </a:lnTo>
                  <a:close/>
                </a:path>
                <a:path w="2523490" h="1656714">
                  <a:moveTo>
                    <a:pt x="859039" y="1117600"/>
                  </a:moveTo>
                  <a:lnTo>
                    <a:pt x="857556" y="1117600"/>
                  </a:lnTo>
                  <a:lnTo>
                    <a:pt x="857943" y="1118975"/>
                  </a:lnTo>
                  <a:lnTo>
                    <a:pt x="859039" y="1117600"/>
                  </a:lnTo>
                  <a:close/>
                </a:path>
                <a:path w="2523490" h="1656714">
                  <a:moveTo>
                    <a:pt x="750233" y="1104900"/>
                  </a:moveTo>
                  <a:lnTo>
                    <a:pt x="748284" y="1117600"/>
                  </a:lnTo>
                  <a:lnTo>
                    <a:pt x="752762" y="1110033"/>
                  </a:lnTo>
                  <a:lnTo>
                    <a:pt x="750233" y="1104900"/>
                  </a:lnTo>
                  <a:close/>
                </a:path>
                <a:path w="2523490" h="1656714">
                  <a:moveTo>
                    <a:pt x="753731" y="1112001"/>
                  </a:moveTo>
                  <a:lnTo>
                    <a:pt x="752100" y="1117600"/>
                  </a:lnTo>
                  <a:lnTo>
                    <a:pt x="753082" y="1117600"/>
                  </a:lnTo>
                  <a:lnTo>
                    <a:pt x="754641" y="1113849"/>
                  </a:lnTo>
                  <a:lnTo>
                    <a:pt x="753731" y="1112001"/>
                  </a:lnTo>
                  <a:close/>
                </a:path>
                <a:path w="2523490" h="1656714">
                  <a:moveTo>
                    <a:pt x="759446" y="1104900"/>
                  </a:moveTo>
                  <a:lnTo>
                    <a:pt x="758362" y="1104900"/>
                  </a:lnTo>
                  <a:lnTo>
                    <a:pt x="754641" y="1113849"/>
                  </a:lnTo>
                  <a:lnTo>
                    <a:pt x="756488" y="1117600"/>
                  </a:lnTo>
                  <a:lnTo>
                    <a:pt x="759446" y="1104900"/>
                  </a:lnTo>
                  <a:close/>
                </a:path>
                <a:path w="2523490" h="1656714">
                  <a:moveTo>
                    <a:pt x="856919" y="1104900"/>
                  </a:moveTo>
                  <a:lnTo>
                    <a:pt x="767460" y="1104900"/>
                  </a:lnTo>
                  <a:lnTo>
                    <a:pt x="763250" y="1117600"/>
                  </a:lnTo>
                  <a:lnTo>
                    <a:pt x="854050" y="1117600"/>
                  </a:lnTo>
                  <a:lnTo>
                    <a:pt x="856919" y="1104900"/>
                  </a:lnTo>
                  <a:close/>
                </a:path>
                <a:path w="2523490" h="1656714">
                  <a:moveTo>
                    <a:pt x="867913" y="1104900"/>
                  </a:moveTo>
                  <a:lnTo>
                    <a:pt x="856919" y="1104900"/>
                  </a:lnTo>
                  <a:lnTo>
                    <a:pt x="856251" y="1117600"/>
                  </a:lnTo>
                  <a:lnTo>
                    <a:pt x="860861" y="1117600"/>
                  </a:lnTo>
                  <a:lnTo>
                    <a:pt x="867913" y="1104900"/>
                  </a:lnTo>
                  <a:close/>
                </a:path>
                <a:path w="2523490" h="1656714">
                  <a:moveTo>
                    <a:pt x="877541" y="1104900"/>
                  </a:moveTo>
                  <a:lnTo>
                    <a:pt x="870693" y="1104900"/>
                  </a:lnTo>
                  <a:lnTo>
                    <a:pt x="871072" y="1117600"/>
                  </a:lnTo>
                  <a:lnTo>
                    <a:pt x="877541" y="1104900"/>
                  </a:lnTo>
                  <a:close/>
                </a:path>
                <a:path w="2523490" h="1656714">
                  <a:moveTo>
                    <a:pt x="887086" y="1104900"/>
                  </a:moveTo>
                  <a:lnTo>
                    <a:pt x="877541" y="1104900"/>
                  </a:lnTo>
                  <a:lnTo>
                    <a:pt x="876907" y="1117600"/>
                  </a:lnTo>
                  <a:lnTo>
                    <a:pt x="888940" y="1117600"/>
                  </a:lnTo>
                  <a:lnTo>
                    <a:pt x="887086" y="1104900"/>
                  </a:lnTo>
                  <a:close/>
                </a:path>
                <a:path w="2523490" h="1656714">
                  <a:moveTo>
                    <a:pt x="901946" y="1104900"/>
                  </a:moveTo>
                  <a:lnTo>
                    <a:pt x="899517" y="1104900"/>
                  </a:lnTo>
                  <a:lnTo>
                    <a:pt x="895334" y="1117600"/>
                  </a:lnTo>
                  <a:lnTo>
                    <a:pt x="896410" y="1117600"/>
                  </a:lnTo>
                  <a:lnTo>
                    <a:pt x="901946" y="1104900"/>
                  </a:lnTo>
                  <a:close/>
                </a:path>
                <a:path w="2523490" h="1656714">
                  <a:moveTo>
                    <a:pt x="911433" y="1104900"/>
                  </a:moveTo>
                  <a:lnTo>
                    <a:pt x="901946" y="1104900"/>
                  </a:lnTo>
                  <a:lnTo>
                    <a:pt x="904378" y="1117600"/>
                  </a:lnTo>
                  <a:lnTo>
                    <a:pt x="911433" y="1104900"/>
                  </a:lnTo>
                  <a:close/>
                </a:path>
                <a:path w="2523490" h="1656714">
                  <a:moveTo>
                    <a:pt x="924138" y="1104900"/>
                  </a:moveTo>
                  <a:lnTo>
                    <a:pt x="916621" y="1104900"/>
                  </a:lnTo>
                  <a:lnTo>
                    <a:pt x="914601" y="1117600"/>
                  </a:lnTo>
                  <a:lnTo>
                    <a:pt x="924138" y="1104900"/>
                  </a:lnTo>
                  <a:close/>
                </a:path>
                <a:path w="2523490" h="1656714">
                  <a:moveTo>
                    <a:pt x="937290" y="1104900"/>
                  </a:moveTo>
                  <a:lnTo>
                    <a:pt x="929335" y="1104900"/>
                  </a:lnTo>
                  <a:lnTo>
                    <a:pt x="926828" y="1117600"/>
                  </a:lnTo>
                  <a:lnTo>
                    <a:pt x="931744" y="1117600"/>
                  </a:lnTo>
                  <a:lnTo>
                    <a:pt x="937290" y="1104900"/>
                  </a:lnTo>
                  <a:close/>
                </a:path>
                <a:path w="2523490" h="1656714">
                  <a:moveTo>
                    <a:pt x="755800" y="1104900"/>
                  </a:moveTo>
                  <a:lnTo>
                    <a:pt x="752762" y="1110033"/>
                  </a:lnTo>
                  <a:lnTo>
                    <a:pt x="753731" y="1112001"/>
                  </a:lnTo>
                  <a:lnTo>
                    <a:pt x="755800" y="1104900"/>
                  </a:lnTo>
                  <a:close/>
                </a:path>
                <a:path w="2523490" h="1656714">
                  <a:moveTo>
                    <a:pt x="767268" y="1092200"/>
                  </a:moveTo>
                  <a:lnTo>
                    <a:pt x="759225" y="1104900"/>
                  </a:lnTo>
                  <a:lnTo>
                    <a:pt x="760959" y="1104900"/>
                  </a:lnTo>
                  <a:lnTo>
                    <a:pt x="767268" y="1092200"/>
                  </a:lnTo>
                  <a:close/>
                </a:path>
                <a:path w="2523490" h="1656714">
                  <a:moveTo>
                    <a:pt x="800059" y="1092200"/>
                  </a:moveTo>
                  <a:lnTo>
                    <a:pt x="779087" y="1092200"/>
                  </a:lnTo>
                  <a:lnTo>
                    <a:pt x="775871" y="1104900"/>
                  </a:lnTo>
                  <a:lnTo>
                    <a:pt x="794904" y="1104900"/>
                  </a:lnTo>
                  <a:lnTo>
                    <a:pt x="800059" y="1092200"/>
                  </a:lnTo>
                  <a:close/>
                </a:path>
                <a:path w="2523490" h="1656714">
                  <a:moveTo>
                    <a:pt x="881035" y="1092200"/>
                  </a:moveTo>
                  <a:lnTo>
                    <a:pt x="803030" y="1092200"/>
                  </a:lnTo>
                  <a:lnTo>
                    <a:pt x="800214" y="1104900"/>
                  </a:lnTo>
                  <a:lnTo>
                    <a:pt x="875674" y="1104900"/>
                  </a:lnTo>
                  <a:lnTo>
                    <a:pt x="882735" y="1095480"/>
                  </a:lnTo>
                  <a:lnTo>
                    <a:pt x="881035" y="1092200"/>
                  </a:lnTo>
                  <a:close/>
                </a:path>
                <a:path w="2523490" h="1656714">
                  <a:moveTo>
                    <a:pt x="885032" y="1092415"/>
                  </a:moveTo>
                  <a:lnTo>
                    <a:pt x="882735" y="1095480"/>
                  </a:lnTo>
                  <a:lnTo>
                    <a:pt x="887616" y="1104900"/>
                  </a:lnTo>
                  <a:lnTo>
                    <a:pt x="885365" y="1093098"/>
                  </a:lnTo>
                  <a:lnTo>
                    <a:pt x="885032" y="1092415"/>
                  </a:lnTo>
                  <a:close/>
                </a:path>
                <a:path w="2523490" h="1656714">
                  <a:moveTo>
                    <a:pt x="892727" y="1092200"/>
                  </a:moveTo>
                  <a:lnTo>
                    <a:pt x="885194" y="1092200"/>
                  </a:lnTo>
                  <a:lnTo>
                    <a:pt x="885365" y="1093098"/>
                  </a:lnTo>
                  <a:lnTo>
                    <a:pt x="891120" y="1104900"/>
                  </a:lnTo>
                  <a:lnTo>
                    <a:pt x="892727" y="1092200"/>
                  </a:lnTo>
                  <a:close/>
                </a:path>
                <a:path w="2523490" h="1656714">
                  <a:moveTo>
                    <a:pt x="901831" y="1092200"/>
                  </a:moveTo>
                  <a:lnTo>
                    <a:pt x="900735" y="1092200"/>
                  </a:lnTo>
                  <a:lnTo>
                    <a:pt x="900751" y="1104900"/>
                  </a:lnTo>
                  <a:lnTo>
                    <a:pt x="902391" y="1104900"/>
                  </a:lnTo>
                  <a:lnTo>
                    <a:pt x="901831" y="1092200"/>
                  </a:lnTo>
                  <a:close/>
                </a:path>
                <a:path w="2523490" h="1656714">
                  <a:moveTo>
                    <a:pt x="907318" y="1103380"/>
                  </a:moveTo>
                  <a:lnTo>
                    <a:pt x="906342" y="1104900"/>
                  </a:lnTo>
                  <a:lnTo>
                    <a:pt x="907451" y="1104900"/>
                  </a:lnTo>
                  <a:lnTo>
                    <a:pt x="907318" y="1103380"/>
                  </a:lnTo>
                  <a:close/>
                </a:path>
                <a:path w="2523490" h="1656714">
                  <a:moveTo>
                    <a:pt x="922622" y="1092200"/>
                  </a:moveTo>
                  <a:lnTo>
                    <a:pt x="914497" y="1092200"/>
                  </a:lnTo>
                  <a:lnTo>
                    <a:pt x="912551" y="1104900"/>
                  </a:lnTo>
                  <a:lnTo>
                    <a:pt x="916923" y="1104900"/>
                  </a:lnTo>
                  <a:lnTo>
                    <a:pt x="922622" y="1092200"/>
                  </a:lnTo>
                  <a:close/>
                </a:path>
                <a:path w="2523490" h="1656714">
                  <a:moveTo>
                    <a:pt x="955321" y="1092200"/>
                  </a:moveTo>
                  <a:lnTo>
                    <a:pt x="923214" y="1092200"/>
                  </a:lnTo>
                  <a:lnTo>
                    <a:pt x="924784" y="1104900"/>
                  </a:lnTo>
                  <a:lnTo>
                    <a:pt x="950308" y="1104900"/>
                  </a:lnTo>
                  <a:lnTo>
                    <a:pt x="955321" y="1092200"/>
                  </a:lnTo>
                  <a:close/>
                </a:path>
                <a:path w="2523490" h="1656714">
                  <a:moveTo>
                    <a:pt x="959951" y="1092200"/>
                  </a:moveTo>
                  <a:lnTo>
                    <a:pt x="955321" y="1092200"/>
                  </a:lnTo>
                  <a:lnTo>
                    <a:pt x="959827" y="1104900"/>
                  </a:lnTo>
                  <a:lnTo>
                    <a:pt x="959951" y="1092200"/>
                  </a:lnTo>
                  <a:close/>
                </a:path>
                <a:path w="2523490" h="1656714">
                  <a:moveTo>
                    <a:pt x="914497" y="1092200"/>
                  </a:moveTo>
                  <a:lnTo>
                    <a:pt x="906339" y="1092200"/>
                  </a:lnTo>
                  <a:lnTo>
                    <a:pt x="907318" y="1103380"/>
                  </a:lnTo>
                  <a:lnTo>
                    <a:pt x="914497" y="1092200"/>
                  </a:lnTo>
                  <a:close/>
                </a:path>
                <a:path w="2523490" h="1656714">
                  <a:moveTo>
                    <a:pt x="885194" y="1092200"/>
                  </a:moveTo>
                  <a:lnTo>
                    <a:pt x="884927" y="1092200"/>
                  </a:lnTo>
                  <a:lnTo>
                    <a:pt x="885032" y="1092415"/>
                  </a:lnTo>
                  <a:lnTo>
                    <a:pt x="885194" y="1092200"/>
                  </a:lnTo>
                  <a:close/>
                </a:path>
                <a:path w="2523490" h="1656714">
                  <a:moveTo>
                    <a:pt x="769710" y="1079500"/>
                  </a:moveTo>
                  <a:lnTo>
                    <a:pt x="762194" y="1092200"/>
                  </a:lnTo>
                  <a:lnTo>
                    <a:pt x="765948" y="1092200"/>
                  </a:lnTo>
                  <a:lnTo>
                    <a:pt x="769710" y="1079500"/>
                  </a:lnTo>
                  <a:close/>
                </a:path>
                <a:path w="2523490" h="1656714">
                  <a:moveTo>
                    <a:pt x="773187" y="1079931"/>
                  </a:moveTo>
                  <a:lnTo>
                    <a:pt x="769384" y="1092200"/>
                  </a:lnTo>
                  <a:lnTo>
                    <a:pt x="774743" y="1092200"/>
                  </a:lnTo>
                  <a:lnTo>
                    <a:pt x="773187" y="1079931"/>
                  </a:lnTo>
                  <a:close/>
                </a:path>
                <a:path w="2523490" h="1656714">
                  <a:moveTo>
                    <a:pt x="899363" y="1079500"/>
                  </a:moveTo>
                  <a:lnTo>
                    <a:pt x="779285" y="1079500"/>
                  </a:lnTo>
                  <a:lnTo>
                    <a:pt x="774743" y="1092200"/>
                  </a:lnTo>
                  <a:lnTo>
                    <a:pt x="899729" y="1092200"/>
                  </a:lnTo>
                  <a:lnTo>
                    <a:pt x="899363" y="1079500"/>
                  </a:lnTo>
                  <a:close/>
                </a:path>
                <a:path w="2523490" h="1656714">
                  <a:moveTo>
                    <a:pt x="914579" y="1079500"/>
                  </a:moveTo>
                  <a:lnTo>
                    <a:pt x="903741" y="1079500"/>
                  </a:lnTo>
                  <a:lnTo>
                    <a:pt x="899729" y="1092200"/>
                  </a:lnTo>
                  <a:lnTo>
                    <a:pt x="909312" y="1092200"/>
                  </a:lnTo>
                  <a:lnTo>
                    <a:pt x="914579" y="1079500"/>
                  </a:lnTo>
                  <a:close/>
                </a:path>
                <a:path w="2523490" h="1656714">
                  <a:moveTo>
                    <a:pt x="938950" y="1079500"/>
                  </a:moveTo>
                  <a:lnTo>
                    <a:pt x="914579" y="1079500"/>
                  </a:lnTo>
                  <a:lnTo>
                    <a:pt x="913094" y="1092200"/>
                  </a:lnTo>
                  <a:lnTo>
                    <a:pt x="928940" y="1092200"/>
                  </a:lnTo>
                  <a:lnTo>
                    <a:pt x="938950" y="1079500"/>
                  </a:lnTo>
                  <a:close/>
                </a:path>
                <a:path w="2523490" h="1656714">
                  <a:moveTo>
                    <a:pt x="944347" y="1079500"/>
                  </a:moveTo>
                  <a:lnTo>
                    <a:pt x="939839" y="1079500"/>
                  </a:lnTo>
                  <a:lnTo>
                    <a:pt x="938191" y="1092200"/>
                  </a:lnTo>
                  <a:lnTo>
                    <a:pt x="941704" y="1092200"/>
                  </a:lnTo>
                  <a:lnTo>
                    <a:pt x="944347" y="1079500"/>
                  </a:lnTo>
                  <a:close/>
                </a:path>
                <a:path w="2523490" h="1656714">
                  <a:moveTo>
                    <a:pt x="978915" y="1079500"/>
                  </a:moveTo>
                  <a:lnTo>
                    <a:pt x="944347" y="1079500"/>
                  </a:lnTo>
                  <a:lnTo>
                    <a:pt x="944444" y="1092200"/>
                  </a:lnTo>
                  <a:lnTo>
                    <a:pt x="974333" y="1092200"/>
                  </a:lnTo>
                  <a:lnTo>
                    <a:pt x="978915" y="1079500"/>
                  </a:lnTo>
                  <a:close/>
                </a:path>
                <a:path w="2523490" h="1656714">
                  <a:moveTo>
                    <a:pt x="773321" y="1079500"/>
                  </a:moveTo>
                  <a:lnTo>
                    <a:pt x="773133" y="1079500"/>
                  </a:lnTo>
                  <a:lnTo>
                    <a:pt x="773187" y="1079931"/>
                  </a:lnTo>
                  <a:lnTo>
                    <a:pt x="773321" y="1079500"/>
                  </a:lnTo>
                  <a:close/>
                </a:path>
                <a:path w="2523490" h="1656714">
                  <a:moveTo>
                    <a:pt x="780780" y="1079070"/>
                  </a:moveTo>
                  <a:lnTo>
                    <a:pt x="780498" y="1079500"/>
                  </a:lnTo>
                  <a:lnTo>
                    <a:pt x="780759" y="1079500"/>
                  </a:lnTo>
                  <a:lnTo>
                    <a:pt x="780780" y="1079070"/>
                  </a:lnTo>
                  <a:close/>
                </a:path>
                <a:path w="2523490" h="1656714">
                  <a:moveTo>
                    <a:pt x="796394" y="1066800"/>
                  </a:moveTo>
                  <a:lnTo>
                    <a:pt x="791365" y="1079500"/>
                  </a:lnTo>
                  <a:lnTo>
                    <a:pt x="798001" y="1079500"/>
                  </a:lnTo>
                  <a:lnTo>
                    <a:pt x="796394" y="1066800"/>
                  </a:lnTo>
                  <a:close/>
                </a:path>
                <a:path w="2523490" h="1656714">
                  <a:moveTo>
                    <a:pt x="803071" y="1066800"/>
                  </a:moveTo>
                  <a:lnTo>
                    <a:pt x="798001" y="1079500"/>
                  </a:lnTo>
                  <a:lnTo>
                    <a:pt x="806676" y="1079500"/>
                  </a:lnTo>
                  <a:lnTo>
                    <a:pt x="803071" y="1066800"/>
                  </a:lnTo>
                  <a:close/>
                </a:path>
                <a:path w="2523490" h="1656714">
                  <a:moveTo>
                    <a:pt x="841201" y="1066800"/>
                  </a:moveTo>
                  <a:lnTo>
                    <a:pt x="809087" y="1066800"/>
                  </a:lnTo>
                  <a:lnTo>
                    <a:pt x="806676" y="1079500"/>
                  </a:lnTo>
                  <a:lnTo>
                    <a:pt x="841928" y="1079500"/>
                  </a:lnTo>
                  <a:lnTo>
                    <a:pt x="841201" y="1066800"/>
                  </a:lnTo>
                  <a:close/>
                </a:path>
                <a:path w="2523490" h="1656714">
                  <a:moveTo>
                    <a:pt x="992947" y="1066800"/>
                  </a:moveTo>
                  <a:lnTo>
                    <a:pt x="845114" y="1066800"/>
                  </a:lnTo>
                  <a:lnTo>
                    <a:pt x="844658" y="1079500"/>
                  </a:lnTo>
                  <a:lnTo>
                    <a:pt x="992342" y="1079500"/>
                  </a:lnTo>
                  <a:lnTo>
                    <a:pt x="992947" y="1066800"/>
                  </a:lnTo>
                  <a:close/>
                </a:path>
                <a:path w="2523490" h="1656714">
                  <a:moveTo>
                    <a:pt x="1004659" y="1066800"/>
                  </a:moveTo>
                  <a:lnTo>
                    <a:pt x="1002869" y="1066800"/>
                  </a:lnTo>
                  <a:lnTo>
                    <a:pt x="998325" y="1079500"/>
                  </a:lnTo>
                  <a:lnTo>
                    <a:pt x="1004659" y="1066800"/>
                  </a:lnTo>
                  <a:close/>
                </a:path>
                <a:path w="2523490" h="1656714">
                  <a:moveTo>
                    <a:pt x="788834" y="1066800"/>
                  </a:moveTo>
                  <a:lnTo>
                    <a:pt x="781371" y="1066800"/>
                  </a:lnTo>
                  <a:lnTo>
                    <a:pt x="780780" y="1079070"/>
                  </a:lnTo>
                  <a:lnTo>
                    <a:pt x="788834" y="1066800"/>
                  </a:lnTo>
                  <a:close/>
                </a:path>
                <a:path w="2523490" h="1656714">
                  <a:moveTo>
                    <a:pt x="821338" y="1054100"/>
                  </a:moveTo>
                  <a:lnTo>
                    <a:pt x="807587" y="1054100"/>
                  </a:lnTo>
                  <a:lnTo>
                    <a:pt x="800910" y="1066800"/>
                  </a:lnTo>
                  <a:lnTo>
                    <a:pt x="807509" y="1066800"/>
                  </a:lnTo>
                  <a:lnTo>
                    <a:pt x="821338" y="1054100"/>
                  </a:lnTo>
                  <a:close/>
                </a:path>
                <a:path w="2523490" h="1656714">
                  <a:moveTo>
                    <a:pt x="1017820" y="1054100"/>
                  </a:moveTo>
                  <a:lnTo>
                    <a:pt x="823502" y="1054100"/>
                  </a:lnTo>
                  <a:lnTo>
                    <a:pt x="814324" y="1066800"/>
                  </a:lnTo>
                  <a:lnTo>
                    <a:pt x="1010958" y="1066800"/>
                  </a:lnTo>
                  <a:lnTo>
                    <a:pt x="1017820" y="1054100"/>
                  </a:lnTo>
                  <a:close/>
                </a:path>
                <a:path w="2523490" h="1656714">
                  <a:moveTo>
                    <a:pt x="821686" y="1041400"/>
                  </a:moveTo>
                  <a:lnTo>
                    <a:pt x="815978" y="1054100"/>
                  </a:lnTo>
                  <a:lnTo>
                    <a:pt x="824331" y="1054100"/>
                  </a:lnTo>
                  <a:lnTo>
                    <a:pt x="821686" y="1041400"/>
                  </a:lnTo>
                  <a:close/>
                </a:path>
                <a:path w="2523490" h="1656714">
                  <a:moveTo>
                    <a:pt x="834337" y="1041400"/>
                  </a:moveTo>
                  <a:lnTo>
                    <a:pt x="829897" y="1041400"/>
                  </a:lnTo>
                  <a:lnTo>
                    <a:pt x="824331" y="1054100"/>
                  </a:lnTo>
                  <a:lnTo>
                    <a:pt x="833606" y="1054100"/>
                  </a:lnTo>
                  <a:lnTo>
                    <a:pt x="834337" y="1041400"/>
                  </a:lnTo>
                  <a:close/>
                </a:path>
                <a:path w="2523490" h="1656714">
                  <a:moveTo>
                    <a:pt x="1020343" y="1041400"/>
                  </a:moveTo>
                  <a:lnTo>
                    <a:pt x="843698" y="1041400"/>
                  </a:lnTo>
                  <a:lnTo>
                    <a:pt x="833606" y="1054100"/>
                  </a:lnTo>
                  <a:lnTo>
                    <a:pt x="1022023" y="1054100"/>
                  </a:lnTo>
                  <a:lnTo>
                    <a:pt x="1020343" y="1041400"/>
                  </a:lnTo>
                  <a:close/>
                </a:path>
                <a:path w="2523490" h="1656714">
                  <a:moveTo>
                    <a:pt x="1032853" y="1041400"/>
                  </a:moveTo>
                  <a:lnTo>
                    <a:pt x="1026298" y="1041400"/>
                  </a:lnTo>
                  <a:lnTo>
                    <a:pt x="1026011" y="1054100"/>
                  </a:lnTo>
                  <a:lnTo>
                    <a:pt x="1032921" y="1054100"/>
                  </a:lnTo>
                  <a:lnTo>
                    <a:pt x="1032853" y="1041400"/>
                  </a:lnTo>
                  <a:close/>
                </a:path>
                <a:path w="2523490" h="1656714">
                  <a:moveTo>
                    <a:pt x="1034294" y="1041400"/>
                  </a:moveTo>
                  <a:lnTo>
                    <a:pt x="1032853" y="1041400"/>
                  </a:lnTo>
                  <a:lnTo>
                    <a:pt x="1032921" y="1054100"/>
                  </a:lnTo>
                  <a:lnTo>
                    <a:pt x="1034294" y="1041400"/>
                  </a:lnTo>
                  <a:close/>
                </a:path>
                <a:path w="2523490" h="1656714">
                  <a:moveTo>
                    <a:pt x="1043279" y="1041400"/>
                  </a:moveTo>
                  <a:lnTo>
                    <a:pt x="1034294" y="1041400"/>
                  </a:lnTo>
                  <a:lnTo>
                    <a:pt x="1032921" y="1054100"/>
                  </a:lnTo>
                  <a:lnTo>
                    <a:pt x="1038129" y="1054100"/>
                  </a:lnTo>
                  <a:lnTo>
                    <a:pt x="1043279" y="1041400"/>
                  </a:lnTo>
                  <a:close/>
                </a:path>
                <a:path w="2523490" h="1656714">
                  <a:moveTo>
                    <a:pt x="849846" y="1028700"/>
                  </a:moveTo>
                  <a:lnTo>
                    <a:pt x="847546" y="1041400"/>
                  </a:lnTo>
                  <a:lnTo>
                    <a:pt x="849641" y="1041400"/>
                  </a:lnTo>
                  <a:lnTo>
                    <a:pt x="849846" y="1028700"/>
                  </a:lnTo>
                  <a:close/>
                </a:path>
                <a:path w="2523490" h="1656714">
                  <a:moveTo>
                    <a:pt x="974245" y="1028700"/>
                  </a:moveTo>
                  <a:lnTo>
                    <a:pt x="851936" y="1028700"/>
                  </a:lnTo>
                  <a:lnTo>
                    <a:pt x="849641" y="1041400"/>
                  </a:lnTo>
                  <a:lnTo>
                    <a:pt x="974341" y="1041400"/>
                  </a:lnTo>
                  <a:lnTo>
                    <a:pt x="974245" y="1028700"/>
                  </a:lnTo>
                  <a:close/>
                </a:path>
                <a:path w="2523490" h="1656714">
                  <a:moveTo>
                    <a:pt x="1038015" y="1028700"/>
                  </a:moveTo>
                  <a:lnTo>
                    <a:pt x="985530" y="1028700"/>
                  </a:lnTo>
                  <a:lnTo>
                    <a:pt x="979167" y="1041400"/>
                  </a:lnTo>
                  <a:lnTo>
                    <a:pt x="1035788" y="1041400"/>
                  </a:lnTo>
                  <a:lnTo>
                    <a:pt x="1038015" y="1028700"/>
                  </a:lnTo>
                  <a:close/>
                </a:path>
                <a:path w="2523490" h="1656714">
                  <a:moveTo>
                    <a:pt x="1051401" y="1028700"/>
                  </a:moveTo>
                  <a:lnTo>
                    <a:pt x="1044451" y="1028700"/>
                  </a:lnTo>
                  <a:lnTo>
                    <a:pt x="1043222" y="1041400"/>
                  </a:lnTo>
                  <a:lnTo>
                    <a:pt x="1050158" y="1041400"/>
                  </a:lnTo>
                  <a:lnTo>
                    <a:pt x="1051401" y="1028700"/>
                  </a:lnTo>
                  <a:close/>
                </a:path>
                <a:path w="2523490" h="1656714">
                  <a:moveTo>
                    <a:pt x="1067144" y="1028700"/>
                  </a:moveTo>
                  <a:lnTo>
                    <a:pt x="1051401" y="1028700"/>
                  </a:lnTo>
                  <a:lnTo>
                    <a:pt x="1054329" y="1041400"/>
                  </a:lnTo>
                  <a:lnTo>
                    <a:pt x="1067144" y="1028700"/>
                  </a:lnTo>
                  <a:close/>
                </a:path>
                <a:path w="2523490" h="1656714">
                  <a:moveTo>
                    <a:pt x="863468" y="1016000"/>
                  </a:moveTo>
                  <a:lnTo>
                    <a:pt x="852348" y="1028700"/>
                  </a:lnTo>
                  <a:lnTo>
                    <a:pt x="865025" y="1028700"/>
                  </a:lnTo>
                  <a:lnTo>
                    <a:pt x="863468" y="1016000"/>
                  </a:lnTo>
                  <a:close/>
                </a:path>
                <a:path w="2523490" h="1656714">
                  <a:moveTo>
                    <a:pt x="869620" y="1016000"/>
                  </a:moveTo>
                  <a:lnTo>
                    <a:pt x="865025" y="1028700"/>
                  </a:lnTo>
                  <a:lnTo>
                    <a:pt x="872057" y="1028700"/>
                  </a:lnTo>
                  <a:lnTo>
                    <a:pt x="869620" y="1016000"/>
                  </a:lnTo>
                  <a:close/>
                </a:path>
                <a:path w="2523490" h="1656714">
                  <a:moveTo>
                    <a:pt x="998531" y="1016000"/>
                  </a:moveTo>
                  <a:lnTo>
                    <a:pt x="874857" y="1016000"/>
                  </a:lnTo>
                  <a:lnTo>
                    <a:pt x="872057" y="1028700"/>
                  </a:lnTo>
                  <a:lnTo>
                    <a:pt x="993183" y="1028700"/>
                  </a:lnTo>
                  <a:lnTo>
                    <a:pt x="998531" y="1016000"/>
                  </a:lnTo>
                  <a:close/>
                </a:path>
                <a:path w="2523490" h="1656714">
                  <a:moveTo>
                    <a:pt x="1076826" y="1003300"/>
                  </a:moveTo>
                  <a:lnTo>
                    <a:pt x="1017085" y="1003300"/>
                  </a:lnTo>
                  <a:lnTo>
                    <a:pt x="1013286" y="1016000"/>
                  </a:lnTo>
                  <a:lnTo>
                    <a:pt x="998531" y="1016000"/>
                  </a:lnTo>
                  <a:lnTo>
                    <a:pt x="998753" y="1028700"/>
                  </a:lnTo>
                  <a:lnTo>
                    <a:pt x="1052018" y="1028700"/>
                  </a:lnTo>
                  <a:lnTo>
                    <a:pt x="1065929" y="1016000"/>
                  </a:lnTo>
                  <a:lnTo>
                    <a:pt x="1076826" y="1003300"/>
                  </a:lnTo>
                  <a:close/>
                </a:path>
                <a:path w="2523490" h="1656714">
                  <a:moveTo>
                    <a:pt x="891245" y="1003300"/>
                  </a:moveTo>
                  <a:lnTo>
                    <a:pt x="868242" y="1003300"/>
                  </a:lnTo>
                  <a:lnTo>
                    <a:pt x="876023" y="1016000"/>
                  </a:lnTo>
                  <a:lnTo>
                    <a:pt x="888826" y="1016000"/>
                  </a:lnTo>
                  <a:lnTo>
                    <a:pt x="891245" y="1003300"/>
                  </a:lnTo>
                  <a:close/>
                </a:path>
                <a:path w="2523490" h="1656714">
                  <a:moveTo>
                    <a:pt x="1000512" y="1003300"/>
                  </a:moveTo>
                  <a:lnTo>
                    <a:pt x="894894" y="1003300"/>
                  </a:lnTo>
                  <a:lnTo>
                    <a:pt x="888826" y="1016000"/>
                  </a:lnTo>
                  <a:lnTo>
                    <a:pt x="999769" y="1016000"/>
                  </a:lnTo>
                  <a:lnTo>
                    <a:pt x="1000512" y="1003300"/>
                  </a:lnTo>
                  <a:close/>
                </a:path>
                <a:path w="2523490" h="1656714">
                  <a:moveTo>
                    <a:pt x="1012210" y="1003300"/>
                  </a:moveTo>
                  <a:lnTo>
                    <a:pt x="1000512" y="1003300"/>
                  </a:lnTo>
                  <a:lnTo>
                    <a:pt x="1004350" y="1016000"/>
                  </a:lnTo>
                  <a:lnTo>
                    <a:pt x="1007563" y="1016000"/>
                  </a:lnTo>
                  <a:lnTo>
                    <a:pt x="1012210" y="1003300"/>
                  </a:lnTo>
                  <a:close/>
                </a:path>
                <a:path w="2523490" h="1656714">
                  <a:moveTo>
                    <a:pt x="1038482" y="990600"/>
                  </a:moveTo>
                  <a:lnTo>
                    <a:pt x="896314" y="990600"/>
                  </a:lnTo>
                  <a:lnTo>
                    <a:pt x="892211" y="1003300"/>
                  </a:lnTo>
                  <a:lnTo>
                    <a:pt x="1038621" y="1003300"/>
                  </a:lnTo>
                  <a:lnTo>
                    <a:pt x="1038482" y="990600"/>
                  </a:lnTo>
                  <a:close/>
                </a:path>
                <a:path w="2523490" h="1656714">
                  <a:moveTo>
                    <a:pt x="1041836" y="990600"/>
                  </a:moveTo>
                  <a:lnTo>
                    <a:pt x="1038621" y="1003300"/>
                  </a:lnTo>
                  <a:lnTo>
                    <a:pt x="1042360" y="1003300"/>
                  </a:lnTo>
                  <a:lnTo>
                    <a:pt x="1041836" y="990600"/>
                  </a:lnTo>
                  <a:close/>
                </a:path>
                <a:path w="2523490" h="1656714">
                  <a:moveTo>
                    <a:pt x="1100574" y="990600"/>
                  </a:moveTo>
                  <a:lnTo>
                    <a:pt x="1043695" y="990600"/>
                  </a:lnTo>
                  <a:lnTo>
                    <a:pt x="1045056" y="1003300"/>
                  </a:lnTo>
                  <a:lnTo>
                    <a:pt x="1087458" y="1003300"/>
                  </a:lnTo>
                  <a:lnTo>
                    <a:pt x="1100574" y="990600"/>
                  </a:lnTo>
                  <a:close/>
                </a:path>
                <a:path w="2523490" h="1656714">
                  <a:moveTo>
                    <a:pt x="901794" y="977900"/>
                  </a:moveTo>
                  <a:lnTo>
                    <a:pt x="897398" y="990600"/>
                  </a:lnTo>
                  <a:lnTo>
                    <a:pt x="906817" y="990600"/>
                  </a:lnTo>
                  <a:lnTo>
                    <a:pt x="901794" y="977900"/>
                  </a:lnTo>
                  <a:close/>
                </a:path>
                <a:path w="2523490" h="1656714">
                  <a:moveTo>
                    <a:pt x="917303" y="977900"/>
                  </a:moveTo>
                  <a:lnTo>
                    <a:pt x="910384" y="990600"/>
                  </a:lnTo>
                  <a:lnTo>
                    <a:pt x="913201" y="990600"/>
                  </a:lnTo>
                  <a:lnTo>
                    <a:pt x="917303" y="977900"/>
                  </a:lnTo>
                  <a:close/>
                </a:path>
                <a:path w="2523490" h="1656714">
                  <a:moveTo>
                    <a:pt x="1052891" y="977900"/>
                  </a:moveTo>
                  <a:lnTo>
                    <a:pt x="917779" y="977900"/>
                  </a:lnTo>
                  <a:lnTo>
                    <a:pt x="915974" y="990600"/>
                  </a:lnTo>
                  <a:lnTo>
                    <a:pt x="1052435" y="990600"/>
                  </a:lnTo>
                  <a:lnTo>
                    <a:pt x="1052891" y="977900"/>
                  </a:lnTo>
                  <a:close/>
                </a:path>
                <a:path w="2523490" h="1656714">
                  <a:moveTo>
                    <a:pt x="1058025" y="984727"/>
                  </a:moveTo>
                  <a:lnTo>
                    <a:pt x="1056799" y="990600"/>
                  </a:lnTo>
                  <a:lnTo>
                    <a:pt x="1058175" y="990600"/>
                  </a:lnTo>
                  <a:lnTo>
                    <a:pt x="1058025" y="984727"/>
                  </a:lnTo>
                  <a:close/>
                </a:path>
                <a:path w="2523490" h="1656714">
                  <a:moveTo>
                    <a:pt x="1112629" y="977900"/>
                  </a:moveTo>
                  <a:lnTo>
                    <a:pt x="1067760" y="977900"/>
                  </a:lnTo>
                  <a:lnTo>
                    <a:pt x="1060244" y="990600"/>
                  </a:lnTo>
                  <a:lnTo>
                    <a:pt x="1110473" y="990600"/>
                  </a:lnTo>
                  <a:lnTo>
                    <a:pt x="1112629" y="977900"/>
                  </a:lnTo>
                  <a:close/>
                </a:path>
                <a:path w="2523490" h="1656714">
                  <a:moveTo>
                    <a:pt x="1059451" y="977900"/>
                  </a:moveTo>
                  <a:lnTo>
                    <a:pt x="1057850" y="977900"/>
                  </a:lnTo>
                  <a:lnTo>
                    <a:pt x="1058025" y="984727"/>
                  </a:lnTo>
                  <a:lnTo>
                    <a:pt x="1059451" y="977900"/>
                  </a:lnTo>
                  <a:close/>
                </a:path>
                <a:path w="2523490" h="1656714">
                  <a:moveTo>
                    <a:pt x="939037" y="965200"/>
                  </a:moveTo>
                  <a:lnTo>
                    <a:pt x="932006" y="965200"/>
                  </a:lnTo>
                  <a:lnTo>
                    <a:pt x="922112" y="977900"/>
                  </a:lnTo>
                  <a:lnTo>
                    <a:pt x="940595" y="977900"/>
                  </a:lnTo>
                  <a:lnTo>
                    <a:pt x="939037" y="965200"/>
                  </a:lnTo>
                  <a:close/>
                </a:path>
                <a:path w="2523490" h="1656714">
                  <a:moveTo>
                    <a:pt x="945338" y="965200"/>
                  </a:moveTo>
                  <a:lnTo>
                    <a:pt x="943031" y="965200"/>
                  </a:lnTo>
                  <a:lnTo>
                    <a:pt x="940595" y="977900"/>
                  </a:lnTo>
                  <a:lnTo>
                    <a:pt x="947627" y="977900"/>
                  </a:lnTo>
                  <a:lnTo>
                    <a:pt x="945338" y="965200"/>
                  </a:lnTo>
                  <a:close/>
                </a:path>
                <a:path w="2523490" h="1656714">
                  <a:moveTo>
                    <a:pt x="1067069" y="965200"/>
                  </a:moveTo>
                  <a:lnTo>
                    <a:pt x="953507" y="965200"/>
                  </a:lnTo>
                  <a:lnTo>
                    <a:pt x="947627" y="977900"/>
                  </a:lnTo>
                  <a:lnTo>
                    <a:pt x="1067254" y="977900"/>
                  </a:lnTo>
                  <a:lnTo>
                    <a:pt x="1067069" y="965200"/>
                  </a:lnTo>
                  <a:close/>
                </a:path>
                <a:path w="2523490" h="1656714">
                  <a:moveTo>
                    <a:pt x="1120383" y="965200"/>
                  </a:moveTo>
                  <a:lnTo>
                    <a:pt x="1074638" y="965200"/>
                  </a:lnTo>
                  <a:lnTo>
                    <a:pt x="1074707" y="977900"/>
                  </a:lnTo>
                  <a:lnTo>
                    <a:pt x="1117058" y="977900"/>
                  </a:lnTo>
                  <a:lnTo>
                    <a:pt x="1120383" y="965200"/>
                  </a:lnTo>
                  <a:close/>
                </a:path>
                <a:path w="2523490" h="1656714">
                  <a:moveTo>
                    <a:pt x="1136543" y="976870"/>
                  </a:moveTo>
                  <a:lnTo>
                    <a:pt x="1136320" y="977900"/>
                  </a:lnTo>
                  <a:lnTo>
                    <a:pt x="1136654" y="976983"/>
                  </a:lnTo>
                  <a:close/>
                </a:path>
                <a:path w="2523490" h="1656714">
                  <a:moveTo>
                    <a:pt x="1140943" y="965200"/>
                  </a:moveTo>
                  <a:lnTo>
                    <a:pt x="1136654" y="976983"/>
                  </a:lnTo>
                  <a:lnTo>
                    <a:pt x="1137550" y="977900"/>
                  </a:lnTo>
                  <a:lnTo>
                    <a:pt x="1140943" y="965200"/>
                  </a:lnTo>
                  <a:close/>
                </a:path>
                <a:path w="2523490" h="1656714">
                  <a:moveTo>
                    <a:pt x="1139072" y="965200"/>
                  </a:moveTo>
                  <a:lnTo>
                    <a:pt x="1125126" y="965200"/>
                  </a:lnTo>
                  <a:lnTo>
                    <a:pt x="1136543" y="976870"/>
                  </a:lnTo>
                  <a:lnTo>
                    <a:pt x="1139072" y="965200"/>
                  </a:lnTo>
                  <a:close/>
                </a:path>
                <a:path w="2523490" h="1656714">
                  <a:moveTo>
                    <a:pt x="956600" y="952500"/>
                  </a:moveTo>
                  <a:lnTo>
                    <a:pt x="949678" y="952500"/>
                  </a:lnTo>
                  <a:lnTo>
                    <a:pt x="946456" y="965200"/>
                  </a:lnTo>
                  <a:lnTo>
                    <a:pt x="958275" y="965200"/>
                  </a:lnTo>
                  <a:lnTo>
                    <a:pt x="956600" y="952500"/>
                  </a:lnTo>
                  <a:close/>
                </a:path>
                <a:path w="2523490" h="1656714">
                  <a:moveTo>
                    <a:pt x="1093212" y="952500"/>
                  </a:moveTo>
                  <a:lnTo>
                    <a:pt x="968879" y="952500"/>
                  </a:lnTo>
                  <a:lnTo>
                    <a:pt x="962445" y="965200"/>
                  </a:lnTo>
                  <a:lnTo>
                    <a:pt x="1087228" y="965200"/>
                  </a:lnTo>
                  <a:lnTo>
                    <a:pt x="1088328" y="963248"/>
                  </a:lnTo>
                  <a:lnTo>
                    <a:pt x="1093212" y="952500"/>
                  </a:lnTo>
                  <a:close/>
                </a:path>
                <a:path w="2523490" h="1656714">
                  <a:moveTo>
                    <a:pt x="1088328" y="963248"/>
                  </a:moveTo>
                  <a:lnTo>
                    <a:pt x="1087228" y="965200"/>
                  </a:lnTo>
                  <a:lnTo>
                    <a:pt x="1087441" y="965200"/>
                  </a:lnTo>
                  <a:lnTo>
                    <a:pt x="1088328" y="963248"/>
                  </a:lnTo>
                  <a:close/>
                </a:path>
                <a:path w="2523490" h="1656714">
                  <a:moveTo>
                    <a:pt x="1098142" y="952500"/>
                  </a:moveTo>
                  <a:lnTo>
                    <a:pt x="1094384" y="952500"/>
                  </a:lnTo>
                  <a:lnTo>
                    <a:pt x="1088328" y="963248"/>
                  </a:lnTo>
                  <a:lnTo>
                    <a:pt x="1087441" y="965200"/>
                  </a:lnTo>
                  <a:lnTo>
                    <a:pt x="1092766" y="965200"/>
                  </a:lnTo>
                  <a:lnTo>
                    <a:pt x="1098142" y="952500"/>
                  </a:lnTo>
                  <a:close/>
                </a:path>
                <a:path w="2523490" h="1656714">
                  <a:moveTo>
                    <a:pt x="1098142" y="952500"/>
                  </a:moveTo>
                  <a:lnTo>
                    <a:pt x="1092766" y="965200"/>
                  </a:lnTo>
                  <a:lnTo>
                    <a:pt x="1096171" y="965200"/>
                  </a:lnTo>
                  <a:lnTo>
                    <a:pt x="1098028" y="961977"/>
                  </a:lnTo>
                  <a:lnTo>
                    <a:pt x="1098142" y="952500"/>
                  </a:lnTo>
                  <a:close/>
                </a:path>
                <a:path w="2523490" h="1656714">
                  <a:moveTo>
                    <a:pt x="1098028" y="961977"/>
                  </a:moveTo>
                  <a:lnTo>
                    <a:pt x="1096171" y="965200"/>
                  </a:lnTo>
                  <a:lnTo>
                    <a:pt x="1097989" y="965200"/>
                  </a:lnTo>
                  <a:lnTo>
                    <a:pt x="1098028" y="961977"/>
                  </a:lnTo>
                  <a:close/>
                </a:path>
                <a:path w="2523490" h="1656714">
                  <a:moveTo>
                    <a:pt x="1151083" y="952500"/>
                  </a:moveTo>
                  <a:lnTo>
                    <a:pt x="1106542" y="952500"/>
                  </a:lnTo>
                  <a:lnTo>
                    <a:pt x="1103765" y="965200"/>
                  </a:lnTo>
                  <a:lnTo>
                    <a:pt x="1145276" y="965200"/>
                  </a:lnTo>
                  <a:lnTo>
                    <a:pt x="1151083" y="952500"/>
                  </a:lnTo>
                  <a:close/>
                </a:path>
                <a:path w="2523490" h="1656714">
                  <a:moveTo>
                    <a:pt x="1103490" y="952500"/>
                  </a:moveTo>
                  <a:lnTo>
                    <a:pt x="1098142" y="952500"/>
                  </a:lnTo>
                  <a:lnTo>
                    <a:pt x="1098028" y="961977"/>
                  </a:lnTo>
                  <a:lnTo>
                    <a:pt x="1103490" y="952500"/>
                  </a:lnTo>
                  <a:close/>
                </a:path>
                <a:path w="2523490" h="1656714">
                  <a:moveTo>
                    <a:pt x="959278" y="939800"/>
                  </a:moveTo>
                  <a:lnTo>
                    <a:pt x="958552" y="939800"/>
                  </a:lnTo>
                  <a:lnTo>
                    <a:pt x="951802" y="952500"/>
                  </a:lnTo>
                  <a:lnTo>
                    <a:pt x="960711" y="952500"/>
                  </a:lnTo>
                  <a:lnTo>
                    <a:pt x="959278" y="939800"/>
                  </a:lnTo>
                  <a:close/>
                </a:path>
                <a:path w="2523490" h="1656714">
                  <a:moveTo>
                    <a:pt x="962677" y="939800"/>
                  </a:moveTo>
                  <a:lnTo>
                    <a:pt x="960711" y="952500"/>
                  </a:lnTo>
                  <a:lnTo>
                    <a:pt x="963177" y="952500"/>
                  </a:lnTo>
                  <a:lnTo>
                    <a:pt x="962677" y="939800"/>
                  </a:lnTo>
                  <a:close/>
                </a:path>
                <a:path w="2523490" h="1656714">
                  <a:moveTo>
                    <a:pt x="1119170" y="939800"/>
                  </a:moveTo>
                  <a:lnTo>
                    <a:pt x="979096" y="939800"/>
                  </a:lnTo>
                  <a:lnTo>
                    <a:pt x="979321" y="952500"/>
                  </a:lnTo>
                  <a:lnTo>
                    <a:pt x="1114787" y="952500"/>
                  </a:lnTo>
                  <a:lnTo>
                    <a:pt x="1119170" y="939800"/>
                  </a:lnTo>
                  <a:close/>
                </a:path>
                <a:path w="2523490" h="1656714">
                  <a:moveTo>
                    <a:pt x="1169257" y="939800"/>
                  </a:moveTo>
                  <a:lnTo>
                    <a:pt x="1121125" y="939800"/>
                  </a:lnTo>
                  <a:lnTo>
                    <a:pt x="1116595" y="952500"/>
                  </a:lnTo>
                  <a:lnTo>
                    <a:pt x="1166514" y="952500"/>
                  </a:lnTo>
                  <a:lnTo>
                    <a:pt x="1169257" y="939800"/>
                  </a:lnTo>
                  <a:close/>
                </a:path>
                <a:path w="2523490" h="1656714">
                  <a:moveTo>
                    <a:pt x="983515" y="927100"/>
                  </a:moveTo>
                  <a:lnTo>
                    <a:pt x="970068" y="927100"/>
                  </a:lnTo>
                  <a:lnTo>
                    <a:pt x="973347" y="939800"/>
                  </a:lnTo>
                  <a:lnTo>
                    <a:pt x="983515" y="927100"/>
                  </a:lnTo>
                  <a:close/>
                </a:path>
                <a:path w="2523490" h="1656714">
                  <a:moveTo>
                    <a:pt x="1041884" y="927100"/>
                  </a:moveTo>
                  <a:lnTo>
                    <a:pt x="996227" y="927100"/>
                  </a:lnTo>
                  <a:lnTo>
                    <a:pt x="992016" y="939800"/>
                  </a:lnTo>
                  <a:lnTo>
                    <a:pt x="1033269" y="939800"/>
                  </a:lnTo>
                  <a:lnTo>
                    <a:pt x="1041884" y="927100"/>
                  </a:lnTo>
                  <a:close/>
                </a:path>
                <a:path w="2523490" h="1656714">
                  <a:moveTo>
                    <a:pt x="1041603" y="931975"/>
                  </a:moveTo>
                  <a:lnTo>
                    <a:pt x="1036662" y="939800"/>
                  </a:lnTo>
                  <a:lnTo>
                    <a:pt x="1041492" y="932635"/>
                  </a:lnTo>
                  <a:lnTo>
                    <a:pt x="1041603" y="931975"/>
                  </a:lnTo>
                  <a:close/>
                </a:path>
                <a:path w="2523490" h="1656714">
                  <a:moveTo>
                    <a:pt x="1120987" y="927100"/>
                  </a:moveTo>
                  <a:lnTo>
                    <a:pt x="1045223" y="927100"/>
                  </a:lnTo>
                  <a:lnTo>
                    <a:pt x="1041492" y="932635"/>
                  </a:lnTo>
                  <a:lnTo>
                    <a:pt x="1040285" y="939800"/>
                  </a:lnTo>
                  <a:lnTo>
                    <a:pt x="1126692" y="939800"/>
                  </a:lnTo>
                  <a:lnTo>
                    <a:pt x="1120987" y="927100"/>
                  </a:lnTo>
                  <a:close/>
                </a:path>
                <a:path w="2523490" h="1656714">
                  <a:moveTo>
                    <a:pt x="1142681" y="927100"/>
                  </a:moveTo>
                  <a:lnTo>
                    <a:pt x="1130474" y="927100"/>
                  </a:lnTo>
                  <a:lnTo>
                    <a:pt x="1131585" y="939800"/>
                  </a:lnTo>
                  <a:lnTo>
                    <a:pt x="1142681" y="927100"/>
                  </a:lnTo>
                  <a:close/>
                </a:path>
                <a:path w="2523490" h="1656714">
                  <a:moveTo>
                    <a:pt x="1144416" y="927100"/>
                  </a:moveTo>
                  <a:lnTo>
                    <a:pt x="1143235" y="927100"/>
                  </a:lnTo>
                  <a:lnTo>
                    <a:pt x="1140537" y="939800"/>
                  </a:lnTo>
                  <a:lnTo>
                    <a:pt x="1146240" y="939800"/>
                  </a:lnTo>
                  <a:lnTo>
                    <a:pt x="1144416" y="927100"/>
                  </a:lnTo>
                  <a:close/>
                </a:path>
                <a:path w="2523490" h="1656714">
                  <a:moveTo>
                    <a:pt x="1181299" y="927100"/>
                  </a:moveTo>
                  <a:lnTo>
                    <a:pt x="1151462" y="927100"/>
                  </a:lnTo>
                  <a:lnTo>
                    <a:pt x="1146240" y="939800"/>
                  </a:lnTo>
                  <a:lnTo>
                    <a:pt x="1179218" y="939800"/>
                  </a:lnTo>
                  <a:lnTo>
                    <a:pt x="1181299" y="927100"/>
                  </a:lnTo>
                  <a:close/>
                </a:path>
                <a:path w="2523490" h="1656714">
                  <a:moveTo>
                    <a:pt x="1044682" y="927100"/>
                  </a:moveTo>
                  <a:lnTo>
                    <a:pt x="1042424" y="927100"/>
                  </a:lnTo>
                  <a:lnTo>
                    <a:pt x="1041603" y="931975"/>
                  </a:lnTo>
                  <a:lnTo>
                    <a:pt x="1044682" y="927100"/>
                  </a:lnTo>
                  <a:close/>
                </a:path>
                <a:path w="2523490" h="1656714">
                  <a:moveTo>
                    <a:pt x="1069719" y="901700"/>
                  </a:moveTo>
                  <a:lnTo>
                    <a:pt x="1029953" y="901700"/>
                  </a:lnTo>
                  <a:lnTo>
                    <a:pt x="1033050" y="914400"/>
                  </a:lnTo>
                  <a:lnTo>
                    <a:pt x="1018635" y="914400"/>
                  </a:lnTo>
                  <a:lnTo>
                    <a:pt x="1014104" y="927100"/>
                  </a:lnTo>
                  <a:lnTo>
                    <a:pt x="1048230" y="927100"/>
                  </a:lnTo>
                  <a:lnTo>
                    <a:pt x="1057961" y="914400"/>
                  </a:lnTo>
                  <a:lnTo>
                    <a:pt x="1069719" y="901700"/>
                  </a:lnTo>
                  <a:close/>
                </a:path>
                <a:path w="2523490" h="1656714">
                  <a:moveTo>
                    <a:pt x="1061409" y="914400"/>
                  </a:moveTo>
                  <a:lnTo>
                    <a:pt x="1060493" y="914400"/>
                  </a:lnTo>
                  <a:lnTo>
                    <a:pt x="1057727" y="927100"/>
                  </a:lnTo>
                  <a:lnTo>
                    <a:pt x="1061789" y="927100"/>
                  </a:lnTo>
                  <a:lnTo>
                    <a:pt x="1061409" y="914400"/>
                  </a:lnTo>
                  <a:close/>
                </a:path>
                <a:path w="2523490" h="1656714">
                  <a:moveTo>
                    <a:pt x="1138712" y="914400"/>
                  </a:moveTo>
                  <a:lnTo>
                    <a:pt x="1068482" y="914400"/>
                  </a:lnTo>
                  <a:lnTo>
                    <a:pt x="1061789" y="927100"/>
                  </a:lnTo>
                  <a:lnTo>
                    <a:pt x="1131797" y="927100"/>
                  </a:lnTo>
                  <a:lnTo>
                    <a:pt x="1135247" y="922324"/>
                  </a:lnTo>
                  <a:lnTo>
                    <a:pt x="1138712" y="914400"/>
                  </a:lnTo>
                  <a:close/>
                </a:path>
                <a:path w="2523490" h="1656714">
                  <a:moveTo>
                    <a:pt x="1187985" y="914400"/>
                  </a:moveTo>
                  <a:lnTo>
                    <a:pt x="1140972" y="914400"/>
                  </a:lnTo>
                  <a:lnTo>
                    <a:pt x="1135247" y="922324"/>
                  </a:lnTo>
                  <a:lnTo>
                    <a:pt x="1133159" y="927100"/>
                  </a:lnTo>
                  <a:lnTo>
                    <a:pt x="1193133" y="927100"/>
                  </a:lnTo>
                  <a:lnTo>
                    <a:pt x="1187985" y="914400"/>
                  </a:lnTo>
                  <a:close/>
                </a:path>
                <a:path w="2523490" h="1656714">
                  <a:moveTo>
                    <a:pt x="1197510" y="914400"/>
                  </a:moveTo>
                  <a:lnTo>
                    <a:pt x="1193133" y="927100"/>
                  </a:lnTo>
                  <a:lnTo>
                    <a:pt x="1194141" y="927100"/>
                  </a:lnTo>
                  <a:lnTo>
                    <a:pt x="1197510" y="914400"/>
                  </a:lnTo>
                  <a:close/>
                </a:path>
                <a:path w="2523490" h="1656714">
                  <a:moveTo>
                    <a:pt x="1140972" y="914400"/>
                  </a:moveTo>
                  <a:lnTo>
                    <a:pt x="1138712" y="914400"/>
                  </a:lnTo>
                  <a:lnTo>
                    <a:pt x="1135247" y="922324"/>
                  </a:lnTo>
                  <a:lnTo>
                    <a:pt x="1140972" y="914400"/>
                  </a:lnTo>
                  <a:close/>
                </a:path>
                <a:path w="2523490" h="1656714">
                  <a:moveTo>
                    <a:pt x="1009638" y="910571"/>
                  </a:moveTo>
                  <a:lnTo>
                    <a:pt x="1007796" y="914400"/>
                  </a:lnTo>
                  <a:lnTo>
                    <a:pt x="1009755" y="914400"/>
                  </a:lnTo>
                  <a:lnTo>
                    <a:pt x="1009638" y="910571"/>
                  </a:lnTo>
                  <a:close/>
                </a:path>
                <a:path w="2523490" h="1656714">
                  <a:moveTo>
                    <a:pt x="1111053" y="901700"/>
                  </a:moveTo>
                  <a:lnTo>
                    <a:pt x="1095104" y="901700"/>
                  </a:lnTo>
                  <a:lnTo>
                    <a:pt x="1091424" y="914400"/>
                  </a:lnTo>
                  <a:lnTo>
                    <a:pt x="1105385" y="914400"/>
                  </a:lnTo>
                  <a:lnTo>
                    <a:pt x="1111053" y="901700"/>
                  </a:lnTo>
                  <a:close/>
                </a:path>
                <a:path w="2523490" h="1656714">
                  <a:moveTo>
                    <a:pt x="1151127" y="901700"/>
                  </a:moveTo>
                  <a:lnTo>
                    <a:pt x="1112601" y="901700"/>
                  </a:lnTo>
                  <a:lnTo>
                    <a:pt x="1105385" y="914400"/>
                  </a:lnTo>
                  <a:lnTo>
                    <a:pt x="1144334" y="914400"/>
                  </a:lnTo>
                  <a:lnTo>
                    <a:pt x="1152039" y="905655"/>
                  </a:lnTo>
                  <a:lnTo>
                    <a:pt x="1151127" y="901700"/>
                  </a:lnTo>
                  <a:close/>
                </a:path>
                <a:path w="2523490" h="1656714">
                  <a:moveTo>
                    <a:pt x="1155540" y="901700"/>
                  </a:moveTo>
                  <a:lnTo>
                    <a:pt x="1152039" y="905655"/>
                  </a:lnTo>
                  <a:lnTo>
                    <a:pt x="1154055" y="914400"/>
                  </a:lnTo>
                  <a:lnTo>
                    <a:pt x="1156099" y="914400"/>
                  </a:lnTo>
                  <a:lnTo>
                    <a:pt x="1155540" y="901700"/>
                  </a:lnTo>
                  <a:close/>
                </a:path>
                <a:path w="2523490" h="1656714">
                  <a:moveTo>
                    <a:pt x="1210969" y="901700"/>
                  </a:moveTo>
                  <a:lnTo>
                    <a:pt x="1169786" y="901700"/>
                  </a:lnTo>
                  <a:lnTo>
                    <a:pt x="1170564" y="914400"/>
                  </a:lnTo>
                  <a:lnTo>
                    <a:pt x="1203490" y="914400"/>
                  </a:lnTo>
                  <a:lnTo>
                    <a:pt x="1210969" y="901700"/>
                  </a:lnTo>
                  <a:close/>
                </a:path>
                <a:path w="2523490" h="1656714">
                  <a:moveTo>
                    <a:pt x="1211458" y="901700"/>
                  </a:moveTo>
                  <a:lnTo>
                    <a:pt x="1203490" y="914400"/>
                  </a:lnTo>
                  <a:lnTo>
                    <a:pt x="1214967" y="914400"/>
                  </a:lnTo>
                  <a:lnTo>
                    <a:pt x="1211458" y="901700"/>
                  </a:lnTo>
                  <a:close/>
                </a:path>
                <a:path w="2523490" h="1656714">
                  <a:moveTo>
                    <a:pt x="1221574" y="901700"/>
                  </a:moveTo>
                  <a:lnTo>
                    <a:pt x="1216481" y="901700"/>
                  </a:lnTo>
                  <a:lnTo>
                    <a:pt x="1225516" y="914400"/>
                  </a:lnTo>
                  <a:lnTo>
                    <a:pt x="1221574" y="901700"/>
                  </a:lnTo>
                  <a:close/>
                </a:path>
                <a:path w="2523490" h="1656714">
                  <a:moveTo>
                    <a:pt x="1013906" y="901700"/>
                  </a:moveTo>
                  <a:lnTo>
                    <a:pt x="1009366" y="901700"/>
                  </a:lnTo>
                  <a:lnTo>
                    <a:pt x="1009638" y="910571"/>
                  </a:lnTo>
                  <a:lnTo>
                    <a:pt x="1013906" y="901700"/>
                  </a:lnTo>
                  <a:close/>
                </a:path>
                <a:path w="2523490" h="1656714">
                  <a:moveTo>
                    <a:pt x="1155525" y="901700"/>
                  </a:moveTo>
                  <a:lnTo>
                    <a:pt x="1151127" y="901700"/>
                  </a:lnTo>
                  <a:lnTo>
                    <a:pt x="1152039" y="905655"/>
                  </a:lnTo>
                  <a:lnTo>
                    <a:pt x="1155525" y="901700"/>
                  </a:lnTo>
                  <a:close/>
                </a:path>
                <a:path w="2523490" h="1656714">
                  <a:moveTo>
                    <a:pt x="1056182" y="889000"/>
                  </a:moveTo>
                  <a:lnTo>
                    <a:pt x="1047863" y="889000"/>
                  </a:lnTo>
                  <a:lnTo>
                    <a:pt x="1048388" y="901700"/>
                  </a:lnTo>
                  <a:lnTo>
                    <a:pt x="1058710" y="901700"/>
                  </a:lnTo>
                  <a:lnTo>
                    <a:pt x="1056182" y="889000"/>
                  </a:lnTo>
                  <a:close/>
                </a:path>
                <a:path w="2523490" h="1656714">
                  <a:moveTo>
                    <a:pt x="1095992" y="889000"/>
                  </a:moveTo>
                  <a:lnTo>
                    <a:pt x="1058401" y="889000"/>
                  </a:lnTo>
                  <a:lnTo>
                    <a:pt x="1058710" y="901700"/>
                  </a:lnTo>
                  <a:lnTo>
                    <a:pt x="1082673" y="901700"/>
                  </a:lnTo>
                  <a:lnTo>
                    <a:pt x="1095992" y="889000"/>
                  </a:lnTo>
                  <a:close/>
                </a:path>
                <a:path w="2523490" h="1656714">
                  <a:moveTo>
                    <a:pt x="1124956" y="889000"/>
                  </a:moveTo>
                  <a:lnTo>
                    <a:pt x="1119232" y="889000"/>
                  </a:lnTo>
                  <a:lnTo>
                    <a:pt x="1114469" y="901700"/>
                  </a:lnTo>
                  <a:lnTo>
                    <a:pt x="1116758" y="901700"/>
                  </a:lnTo>
                  <a:lnTo>
                    <a:pt x="1124956" y="889000"/>
                  </a:lnTo>
                  <a:close/>
                </a:path>
                <a:path w="2523490" h="1656714">
                  <a:moveTo>
                    <a:pt x="1166901" y="889000"/>
                  </a:moveTo>
                  <a:lnTo>
                    <a:pt x="1126234" y="889000"/>
                  </a:lnTo>
                  <a:lnTo>
                    <a:pt x="1120529" y="901700"/>
                  </a:lnTo>
                  <a:lnTo>
                    <a:pt x="1171228" y="901700"/>
                  </a:lnTo>
                  <a:lnTo>
                    <a:pt x="1166901" y="889000"/>
                  </a:lnTo>
                  <a:close/>
                </a:path>
                <a:path w="2523490" h="1656714">
                  <a:moveTo>
                    <a:pt x="1194115" y="889000"/>
                  </a:moveTo>
                  <a:lnTo>
                    <a:pt x="1189702" y="889000"/>
                  </a:lnTo>
                  <a:lnTo>
                    <a:pt x="1186154" y="901700"/>
                  </a:lnTo>
                  <a:lnTo>
                    <a:pt x="1194274" y="901700"/>
                  </a:lnTo>
                  <a:lnTo>
                    <a:pt x="1194115" y="889000"/>
                  </a:lnTo>
                  <a:close/>
                </a:path>
                <a:path w="2523490" h="1656714">
                  <a:moveTo>
                    <a:pt x="1211050" y="889000"/>
                  </a:moveTo>
                  <a:lnTo>
                    <a:pt x="1197209" y="889000"/>
                  </a:lnTo>
                  <a:lnTo>
                    <a:pt x="1198459" y="901700"/>
                  </a:lnTo>
                  <a:lnTo>
                    <a:pt x="1213272" y="901700"/>
                  </a:lnTo>
                  <a:lnTo>
                    <a:pt x="1211050" y="889000"/>
                  </a:lnTo>
                  <a:close/>
                </a:path>
                <a:path w="2523490" h="1656714">
                  <a:moveTo>
                    <a:pt x="1233159" y="889000"/>
                  </a:moveTo>
                  <a:lnTo>
                    <a:pt x="1216419" y="889000"/>
                  </a:lnTo>
                  <a:lnTo>
                    <a:pt x="1213272" y="901700"/>
                  </a:lnTo>
                  <a:lnTo>
                    <a:pt x="1229238" y="901700"/>
                  </a:lnTo>
                  <a:lnTo>
                    <a:pt x="1233159" y="889000"/>
                  </a:lnTo>
                  <a:close/>
                </a:path>
                <a:path w="2523490" h="1656714">
                  <a:moveTo>
                    <a:pt x="1104632" y="876300"/>
                  </a:moveTo>
                  <a:lnTo>
                    <a:pt x="1067707" y="876300"/>
                  </a:lnTo>
                  <a:lnTo>
                    <a:pt x="1072538" y="889000"/>
                  </a:lnTo>
                  <a:lnTo>
                    <a:pt x="1099208" y="889000"/>
                  </a:lnTo>
                  <a:lnTo>
                    <a:pt x="1104632" y="876300"/>
                  </a:lnTo>
                  <a:close/>
                </a:path>
                <a:path w="2523490" h="1656714">
                  <a:moveTo>
                    <a:pt x="1148631" y="876300"/>
                  </a:moveTo>
                  <a:lnTo>
                    <a:pt x="1128475" y="876300"/>
                  </a:lnTo>
                  <a:lnTo>
                    <a:pt x="1125019" y="889000"/>
                  </a:lnTo>
                  <a:lnTo>
                    <a:pt x="1143396" y="889000"/>
                  </a:lnTo>
                  <a:lnTo>
                    <a:pt x="1148631" y="876300"/>
                  </a:lnTo>
                  <a:close/>
                </a:path>
                <a:path w="2523490" h="1656714">
                  <a:moveTo>
                    <a:pt x="1180663" y="876300"/>
                  </a:moveTo>
                  <a:lnTo>
                    <a:pt x="1148631" y="876300"/>
                  </a:lnTo>
                  <a:lnTo>
                    <a:pt x="1151063" y="889000"/>
                  </a:lnTo>
                  <a:lnTo>
                    <a:pt x="1185605" y="889000"/>
                  </a:lnTo>
                  <a:lnTo>
                    <a:pt x="1180663" y="876300"/>
                  </a:lnTo>
                  <a:close/>
                </a:path>
                <a:path w="2523490" h="1656714">
                  <a:moveTo>
                    <a:pt x="1199944" y="876300"/>
                  </a:moveTo>
                  <a:lnTo>
                    <a:pt x="1195668" y="876300"/>
                  </a:lnTo>
                  <a:lnTo>
                    <a:pt x="1198225" y="889000"/>
                  </a:lnTo>
                  <a:lnTo>
                    <a:pt x="1199648" y="889000"/>
                  </a:lnTo>
                  <a:lnTo>
                    <a:pt x="1199944" y="876300"/>
                  </a:lnTo>
                  <a:close/>
                </a:path>
                <a:path w="2523490" h="1656714">
                  <a:moveTo>
                    <a:pt x="1206080" y="888317"/>
                  </a:moveTo>
                  <a:lnTo>
                    <a:pt x="1205865" y="889000"/>
                  </a:lnTo>
                  <a:lnTo>
                    <a:pt x="1206132" y="889000"/>
                  </a:lnTo>
                  <a:lnTo>
                    <a:pt x="1206080" y="888317"/>
                  </a:lnTo>
                  <a:close/>
                </a:path>
                <a:path w="2523490" h="1656714">
                  <a:moveTo>
                    <a:pt x="1258439" y="876300"/>
                  </a:moveTo>
                  <a:lnTo>
                    <a:pt x="1224517" y="876300"/>
                  </a:lnTo>
                  <a:lnTo>
                    <a:pt x="1220381" y="889000"/>
                  </a:lnTo>
                  <a:lnTo>
                    <a:pt x="1259449" y="889000"/>
                  </a:lnTo>
                  <a:lnTo>
                    <a:pt x="1258439" y="876300"/>
                  </a:lnTo>
                  <a:close/>
                </a:path>
                <a:path w="2523490" h="1656714">
                  <a:moveTo>
                    <a:pt x="1209870" y="876300"/>
                  </a:moveTo>
                  <a:lnTo>
                    <a:pt x="1205169" y="876300"/>
                  </a:lnTo>
                  <a:lnTo>
                    <a:pt x="1206080" y="888317"/>
                  </a:lnTo>
                  <a:lnTo>
                    <a:pt x="1209870" y="876300"/>
                  </a:lnTo>
                  <a:close/>
                </a:path>
                <a:path w="2523490" h="1656714">
                  <a:moveTo>
                    <a:pt x="1070317" y="866356"/>
                  </a:moveTo>
                  <a:lnTo>
                    <a:pt x="1066621" y="876300"/>
                  </a:lnTo>
                  <a:lnTo>
                    <a:pt x="1074405" y="876300"/>
                  </a:lnTo>
                  <a:lnTo>
                    <a:pt x="1070317" y="866356"/>
                  </a:lnTo>
                  <a:close/>
                </a:path>
                <a:path w="2523490" h="1656714">
                  <a:moveTo>
                    <a:pt x="1090331" y="863600"/>
                  </a:moveTo>
                  <a:lnTo>
                    <a:pt x="1083210" y="876300"/>
                  </a:lnTo>
                  <a:lnTo>
                    <a:pt x="1092643" y="876300"/>
                  </a:lnTo>
                  <a:lnTo>
                    <a:pt x="1090331" y="863600"/>
                  </a:lnTo>
                  <a:close/>
                </a:path>
                <a:path w="2523490" h="1656714">
                  <a:moveTo>
                    <a:pt x="1115130" y="863600"/>
                  </a:moveTo>
                  <a:lnTo>
                    <a:pt x="1099880" y="863600"/>
                  </a:lnTo>
                  <a:lnTo>
                    <a:pt x="1092643" y="876300"/>
                  </a:lnTo>
                  <a:lnTo>
                    <a:pt x="1114076" y="876300"/>
                  </a:lnTo>
                  <a:lnTo>
                    <a:pt x="1115130" y="863600"/>
                  </a:lnTo>
                  <a:close/>
                </a:path>
                <a:path w="2523490" h="1656714">
                  <a:moveTo>
                    <a:pt x="1130946" y="863600"/>
                  </a:moveTo>
                  <a:lnTo>
                    <a:pt x="1123945" y="876300"/>
                  </a:lnTo>
                  <a:lnTo>
                    <a:pt x="1126118" y="876300"/>
                  </a:lnTo>
                  <a:lnTo>
                    <a:pt x="1131182" y="865097"/>
                  </a:lnTo>
                  <a:lnTo>
                    <a:pt x="1130946" y="863600"/>
                  </a:lnTo>
                  <a:close/>
                </a:path>
                <a:path w="2523490" h="1656714">
                  <a:moveTo>
                    <a:pt x="1131911" y="869724"/>
                  </a:moveTo>
                  <a:lnTo>
                    <a:pt x="1131966" y="876300"/>
                  </a:lnTo>
                  <a:lnTo>
                    <a:pt x="1132947" y="876300"/>
                  </a:lnTo>
                  <a:lnTo>
                    <a:pt x="1131911" y="869724"/>
                  </a:lnTo>
                  <a:close/>
                </a:path>
                <a:path w="2523490" h="1656714">
                  <a:moveTo>
                    <a:pt x="1138742" y="863600"/>
                  </a:moveTo>
                  <a:lnTo>
                    <a:pt x="1135757" y="863600"/>
                  </a:lnTo>
                  <a:lnTo>
                    <a:pt x="1132947" y="876300"/>
                  </a:lnTo>
                  <a:lnTo>
                    <a:pt x="1135099" y="876300"/>
                  </a:lnTo>
                  <a:lnTo>
                    <a:pt x="1138742" y="863600"/>
                  </a:lnTo>
                  <a:close/>
                </a:path>
                <a:path w="2523490" h="1656714">
                  <a:moveTo>
                    <a:pt x="1140770" y="863600"/>
                  </a:moveTo>
                  <a:lnTo>
                    <a:pt x="1135099" y="876300"/>
                  </a:lnTo>
                  <a:lnTo>
                    <a:pt x="1142865" y="876300"/>
                  </a:lnTo>
                  <a:lnTo>
                    <a:pt x="1140770" y="863600"/>
                  </a:lnTo>
                  <a:close/>
                </a:path>
                <a:path w="2523490" h="1656714">
                  <a:moveTo>
                    <a:pt x="1161562" y="850900"/>
                  </a:moveTo>
                  <a:lnTo>
                    <a:pt x="1149464" y="850900"/>
                  </a:lnTo>
                  <a:lnTo>
                    <a:pt x="1144238" y="863600"/>
                  </a:lnTo>
                  <a:lnTo>
                    <a:pt x="1147067" y="876300"/>
                  </a:lnTo>
                  <a:lnTo>
                    <a:pt x="1211943" y="876300"/>
                  </a:lnTo>
                  <a:lnTo>
                    <a:pt x="1213430" y="863600"/>
                  </a:lnTo>
                  <a:lnTo>
                    <a:pt x="1156757" y="863600"/>
                  </a:lnTo>
                  <a:lnTo>
                    <a:pt x="1161562" y="850900"/>
                  </a:lnTo>
                  <a:close/>
                </a:path>
                <a:path w="2523490" h="1656714">
                  <a:moveTo>
                    <a:pt x="1215360" y="863600"/>
                  </a:moveTo>
                  <a:lnTo>
                    <a:pt x="1211943" y="876300"/>
                  </a:lnTo>
                  <a:lnTo>
                    <a:pt x="1220225" y="876300"/>
                  </a:lnTo>
                  <a:lnTo>
                    <a:pt x="1215360" y="863600"/>
                  </a:lnTo>
                  <a:close/>
                </a:path>
                <a:path w="2523490" h="1656714">
                  <a:moveTo>
                    <a:pt x="1276351" y="863600"/>
                  </a:moveTo>
                  <a:lnTo>
                    <a:pt x="1237021" y="863600"/>
                  </a:lnTo>
                  <a:lnTo>
                    <a:pt x="1232412" y="876300"/>
                  </a:lnTo>
                  <a:lnTo>
                    <a:pt x="1266854" y="876300"/>
                  </a:lnTo>
                  <a:lnTo>
                    <a:pt x="1276351" y="863600"/>
                  </a:lnTo>
                  <a:close/>
                </a:path>
                <a:path w="2523490" h="1656714">
                  <a:moveTo>
                    <a:pt x="1131860" y="863600"/>
                  </a:moveTo>
                  <a:lnTo>
                    <a:pt x="1131182" y="865097"/>
                  </a:lnTo>
                  <a:lnTo>
                    <a:pt x="1131911" y="869724"/>
                  </a:lnTo>
                  <a:lnTo>
                    <a:pt x="1131860" y="863600"/>
                  </a:lnTo>
                  <a:close/>
                </a:path>
                <a:path w="2523490" h="1656714">
                  <a:moveTo>
                    <a:pt x="1071342" y="863600"/>
                  </a:moveTo>
                  <a:lnTo>
                    <a:pt x="1069184" y="863600"/>
                  </a:lnTo>
                  <a:lnTo>
                    <a:pt x="1070317" y="866356"/>
                  </a:lnTo>
                  <a:lnTo>
                    <a:pt x="1071342" y="863600"/>
                  </a:lnTo>
                  <a:close/>
                </a:path>
                <a:path w="2523490" h="1656714">
                  <a:moveTo>
                    <a:pt x="1149464" y="850900"/>
                  </a:moveTo>
                  <a:lnTo>
                    <a:pt x="1104831" y="850900"/>
                  </a:lnTo>
                  <a:lnTo>
                    <a:pt x="1103902" y="863600"/>
                  </a:lnTo>
                  <a:lnTo>
                    <a:pt x="1141988" y="863600"/>
                  </a:lnTo>
                  <a:lnTo>
                    <a:pt x="1149464" y="850900"/>
                  </a:lnTo>
                  <a:close/>
                </a:path>
                <a:path w="2523490" h="1656714">
                  <a:moveTo>
                    <a:pt x="1235205" y="850900"/>
                  </a:moveTo>
                  <a:lnTo>
                    <a:pt x="1161562" y="850900"/>
                  </a:lnTo>
                  <a:lnTo>
                    <a:pt x="1163024" y="863600"/>
                  </a:lnTo>
                  <a:lnTo>
                    <a:pt x="1225945" y="863600"/>
                  </a:lnTo>
                  <a:lnTo>
                    <a:pt x="1235205" y="850900"/>
                  </a:lnTo>
                  <a:close/>
                </a:path>
                <a:path w="2523490" h="1656714">
                  <a:moveTo>
                    <a:pt x="1256504" y="850900"/>
                  </a:moveTo>
                  <a:lnTo>
                    <a:pt x="1248537" y="850900"/>
                  </a:lnTo>
                  <a:lnTo>
                    <a:pt x="1243945" y="863600"/>
                  </a:lnTo>
                  <a:lnTo>
                    <a:pt x="1256332" y="863600"/>
                  </a:lnTo>
                  <a:lnTo>
                    <a:pt x="1256504" y="850900"/>
                  </a:lnTo>
                  <a:close/>
                </a:path>
                <a:path w="2523490" h="1656714">
                  <a:moveTo>
                    <a:pt x="1292362" y="850900"/>
                  </a:moveTo>
                  <a:lnTo>
                    <a:pt x="1261130" y="850900"/>
                  </a:lnTo>
                  <a:lnTo>
                    <a:pt x="1256332" y="863600"/>
                  </a:lnTo>
                  <a:lnTo>
                    <a:pt x="1287556" y="863600"/>
                  </a:lnTo>
                  <a:lnTo>
                    <a:pt x="1292362" y="850900"/>
                  </a:lnTo>
                  <a:close/>
                </a:path>
                <a:path w="2523490" h="1656714">
                  <a:moveTo>
                    <a:pt x="1168157" y="838200"/>
                  </a:moveTo>
                  <a:lnTo>
                    <a:pt x="1127539" y="838200"/>
                  </a:lnTo>
                  <a:lnTo>
                    <a:pt x="1117122" y="850900"/>
                  </a:lnTo>
                  <a:lnTo>
                    <a:pt x="1165727" y="850900"/>
                  </a:lnTo>
                  <a:lnTo>
                    <a:pt x="1168157" y="838200"/>
                  </a:lnTo>
                  <a:close/>
                </a:path>
                <a:path w="2523490" h="1656714">
                  <a:moveTo>
                    <a:pt x="1169162" y="850259"/>
                  </a:moveTo>
                  <a:lnTo>
                    <a:pt x="1168639" y="850900"/>
                  </a:lnTo>
                  <a:lnTo>
                    <a:pt x="1169071" y="850900"/>
                  </a:lnTo>
                  <a:lnTo>
                    <a:pt x="1169162" y="850259"/>
                  </a:lnTo>
                  <a:close/>
                </a:path>
                <a:path w="2523490" h="1656714">
                  <a:moveTo>
                    <a:pt x="1180522" y="838200"/>
                  </a:moveTo>
                  <a:lnTo>
                    <a:pt x="1176953" y="850900"/>
                  </a:lnTo>
                  <a:lnTo>
                    <a:pt x="1179918" y="850900"/>
                  </a:lnTo>
                  <a:lnTo>
                    <a:pt x="1180522" y="838200"/>
                  </a:lnTo>
                  <a:close/>
                </a:path>
                <a:path w="2523490" h="1656714">
                  <a:moveTo>
                    <a:pt x="1184693" y="838200"/>
                  </a:moveTo>
                  <a:lnTo>
                    <a:pt x="1183801" y="850900"/>
                  </a:lnTo>
                  <a:lnTo>
                    <a:pt x="1192414" y="850900"/>
                  </a:lnTo>
                  <a:lnTo>
                    <a:pt x="1184693" y="838200"/>
                  </a:lnTo>
                  <a:close/>
                </a:path>
                <a:path w="2523490" h="1656714">
                  <a:moveTo>
                    <a:pt x="1276662" y="838200"/>
                  </a:moveTo>
                  <a:lnTo>
                    <a:pt x="1191421" y="838200"/>
                  </a:lnTo>
                  <a:lnTo>
                    <a:pt x="1192414" y="850900"/>
                  </a:lnTo>
                  <a:lnTo>
                    <a:pt x="1277389" y="850900"/>
                  </a:lnTo>
                  <a:lnTo>
                    <a:pt x="1276662" y="838200"/>
                  </a:lnTo>
                  <a:close/>
                </a:path>
                <a:path w="2523490" h="1656714">
                  <a:moveTo>
                    <a:pt x="1318921" y="838200"/>
                  </a:moveTo>
                  <a:lnTo>
                    <a:pt x="1285290" y="838200"/>
                  </a:lnTo>
                  <a:lnTo>
                    <a:pt x="1277389" y="850900"/>
                  </a:lnTo>
                  <a:lnTo>
                    <a:pt x="1317264" y="850900"/>
                  </a:lnTo>
                  <a:lnTo>
                    <a:pt x="1318921" y="838200"/>
                  </a:lnTo>
                  <a:close/>
                </a:path>
                <a:path w="2523490" h="1656714">
                  <a:moveTo>
                    <a:pt x="1179024" y="838200"/>
                  </a:moveTo>
                  <a:lnTo>
                    <a:pt x="1170884" y="838200"/>
                  </a:lnTo>
                  <a:lnTo>
                    <a:pt x="1169162" y="850259"/>
                  </a:lnTo>
                  <a:lnTo>
                    <a:pt x="1179024" y="838200"/>
                  </a:lnTo>
                  <a:close/>
                </a:path>
                <a:path w="2523490" h="1656714">
                  <a:moveTo>
                    <a:pt x="1186503" y="825500"/>
                  </a:moveTo>
                  <a:lnTo>
                    <a:pt x="1147459" y="825500"/>
                  </a:lnTo>
                  <a:lnTo>
                    <a:pt x="1137258" y="838200"/>
                  </a:lnTo>
                  <a:lnTo>
                    <a:pt x="1187003" y="838200"/>
                  </a:lnTo>
                  <a:lnTo>
                    <a:pt x="1186503" y="825500"/>
                  </a:lnTo>
                  <a:close/>
                </a:path>
                <a:path w="2523490" h="1656714">
                  <a:moveTo>
                    <a:pt x="1287853" y="825500"/>
                  </a:moveTo>
                  <a:lnTo>
                    <a:pt x="1206878" y="825500"/>
                  </a:lnTo>
                  <a:lnTo>
                    <a:pt x="1207064" y="838200"/>
                  </a:lnTo>
                  <a:lnTo>
                    <a:pt x="1281512" y="838200"/>
                  </a:lnTo>
                  <a:lnTo>
                    <a:pt x="1287853" y="825500"/>
                  </a:lnTo>
                  <a:close/>
                </a:path>
                <a:path w="2523490" h="1656714">
                  <a:moveTo>
                    <a:pt x="1355190" y="812800"/>
                  </a:moveTo>
                  <a:lnTo>
                    <a:pt x="1227666" y="812800"/>
                  </a:lnTo>
                  <a:lnTo>
                    <a:pt x="1221872" y="825500"/>
                  </a:lnTo>
                  <a:lnTo>
                    <a:pt x="1300991" y="825500"/>
                  </a:lnTo>
                  <a:lnTo>
                    <a:pt x="1291203" y="838200"/>
                  </a:lnTo>
                  <a:lnTo>
                    <a:pt x="1337371" y="838200"/>
                  </a:lnTo>
                  <a:lnTo>
                    <a:pt x="1338294" y="836262"/>
                  </a:lnTo>
                  <a:lnTo>
                    <a:pt x="1338040" y="825500"/>
                  </a:lnTo>
                  <a:lnTo>
                    <a:pt x="1355190" y="812800"/>
                  </a:lnTo>
                  <a:close/>
                </a:path>
                <a:path w="2523490" h="1656714">
                  <a:moveTo>
                    <a:pt x="1343424" y="825500"/>
                  </a:moveTo>
                  <a:lnTo>
                    <a:pt x="1338294" y="836262"/>
                  </a:lnTo>
                  <a:lnTo>
                    <a:pt x="1338340" y="838200"/>
                  </a:lnTo>
                  <a:lnTo>
                    <a:pt x="1343424" y="825500"/>
                  </a:lnTo>
                  <a:close/>
                </a:path>
                <a:path w="2523490" h="1656714">
                  <a:moveTo>
                    <a:pt x="1215330" y="812800"/>
                  </a:moveTo>
                  <a:lnTo>
                    <a:pt x="1159368" y="812800"/>
                  </a:lnTo>
                  <a:lnTo>
                    <a:pt x="1148556" y="825500"/>
                  </a:lnTo>
                  <a:lnTo>
                    <a:pt x="1209659" y="825500"/>
                  </a:lnTo>
                  <a:lnTo>
                    <a:pt x="1215330" y="812800"/>
                  </a:lnTo>
                  <a:close/>
                </a:path>
                <a:path w="2523490" h="1656714">
                  <a:moveTo>
                    <a:pt x="1221457" y="812800"/>
                  </a:moveTo>
                  <a:lnTo>
                    <a:pt x="1218179" y="812800"/>
                  </a:lnTo>
                  <a:lnTo>
                    <a:pt x="1212376" y="825500"/>
                  </a:lnTo>
                  <a:lnTo>
                    <a:pt x="1221872" y="825500"/>
                  </a:lnTo>
                  <a:lnTo>
                    <a:pt x="1221457" y="812800"/>
                  </a:lnTo>
                  <a:close/>
                </a:path>
                <a:path w="2523490" h="1656714">
                  <a:moveTo>
                    <a:pt x="1171585" y="805957"/>
                  </a:moveTo>
                  <a:lnTo>
                    <a:pt x="1173065" y="812800"/>
                  </a:lnTo>
                  <a:lnTo>
                    <a:pt x="1179695" y="812800"/>
                  </a:lnTo>
                  <a:lnTo>
                    <a:pt x="1171585" y="805957"/>
                  </a:lnTo>
                  <a:close/>
                </a:path>
                <a:path w="2523490" h="1656714">
                  <a:moveTo>
                    <a:pt x="1406807" y="787400"/>
                  </a:moveTo>
                  <a:lnTo>
                    <a:pt x="1346545" y="787400"/>
                  </a:lnTo>
                  <a:lnTo>
                    <a:pt x="1341192" y="800100"/>
                  </a:lnTo>
                  <a:lnTo>
                    <a:pt x="1187920" y="800100"/>
                  </a:lnTo>
                  <a:lnTo>
                    <a:pt x="1183650" y="812800"/>
                  </a:lnTo>
                  <a:lnTo>
                    <a:pt x="1372669" y="812800"/>
                  </a:lnTo>
                  <a:lnTo>
                    <a:pt x="1390026" y="800100"/>
                  </a:lnTo>
                  <a:lnTo>
                    <a:pt x="1406807" y="787400"/>
                  </a:lnTo>
                  <a:close/>
                </a:path>
                <a:path w="2523490" h="1656714">
                  <a:moveTo>
                    <a:pt x="1170319" y="800100"/>
                  </a:moveTo>
                  <a:lnTo>
                    <a:pt x="1164642" y="800100"/>
                  </a:lnTo>
                  <a:lnTo>
                    <a:pt x="1171585" y="805957"/>
                  </a:lnTo>
                  <a:lnTo>
                    <a:pt x="1170319" y="800100"/>
                  </a:lnTo>
                  <a:close/>
                </a:path>
                <a:path w="2523490" h="1656714">
                  <a:moveTo>
                    <a:pt x="1341553" y="787400"/>
                  </a:moveTo>
                  <a:lnTo>
                    <a:pt x="1199739" y="787400"/>
                  </a:lnTo>
                  <a:lnTo>
                    <a:pt x="1194683" y="800100"/>
                  </a:lnTo>
                  <a:lnTo>
                    <a:pt x="1339647" y="800100"/>
                  </a:lnTo>
                  <a:lnTo>
                    <a:pt x="1341553" y="787400"/>
                  </a:lnTo>
                  <a:close/>
                </a:path>
                <a:path w="2523490" h="1656714">
                  <a:moveTo>
                    <a:pt x="1417040" y="774700"/>
                  </a:moveTo>
                  <a:lnTo>
                    <a:pt x="1215950" y="774700"/>
                  </a:lnTo>
                  <a:lnTo>
                    <a:pt x="1206712" y="787400"/>
                  </a:lnTo>
                  <a:lnTo>
                    <a:pt x="1411498" y="787400"/>
                  </a:lnTo>
                  <a:lnTo>
                    <a:pt x="1417040" y="774700"/>
                  </a:lnTo>
                  <a:close/>
                </a:path>
                <a:path w="2523490" h="1656714">
                  <a:moveTo>
                    <a:pt x="1439880" y="762000"/>
                  </a:moveTo>
                  <a:lnTo>
                    <a:pt x="1230619" y="762000"/>
                  </a:lnTo>
                  <a:lnTo>
                    <a:pt x="1224590" y="774700"/>
                  </a:lnTo>
                  <a:lnTo>
                    <a:pt x="1428073" y="774700"/>
                  </a:lnTo>
                  <a:lnTo>
                    <a:pt x="1439880" y="762000"/>
                  </a:lnTo>
                  <a:close/>
                </a:path>
                <a:path w="2523490" h="1656714">
                  <a:moveTo>
                    <a:pt x="1254757" y="753059"/>
                  </a:moveTo>
                  <a:lnTo>
                    <a:pt x="1249930" y="762000"/>
                  </a:lnTo>
                  <a:lnTo>
                    <a:pt x="1253482" y="762000"/>
                  </a:lnTo>
                  <a:lnTo>
                    <a:pt x="1254757" y="753059"/>
                  </a:lnTo>
                  <a:close/>
                </a:path>
                <a:path w="2523490" h="1656714">
                  <a:moveTo>
                    <a:pt x="1256787" y="749300"/>
                  </a:moveTo>
                  <a:lnTo>
                    <a:pt x="1255404" y="751861"/>
                  </a:lnTo>
                  <a:lnTo>
                    <a:pt x="1255794" y="762000"/>
                  </a:lnTo>
                  <a:lnTo>
                    <a:pt x="1257663" y="762000"/>
                  </a:lnTo>
                  <a:lnTo>
                    <a:pt x="1256787" y="749300"/>
                  </a:lnTo>
                  <a:close/>
                </a:path>
                <a:path w="2523490" h="1656714">
                  <a:moveTo>
                    <a:pt x="1263797" y="751861"/>
                  </a:moveTo>
                  <a:lnTo>
                    <a:pt x="1257663" y="762000"/>
                  </a:lnTo>
                  <a:lnTo>
                    <a:pt x="1267150" y="762000"/>
                  </a:lnTo>
                  <a:lnTo>
                    <a:pt x="1263797" y="751861"/>
                  </a:lnTo>
                  <a:close/>
                </a:path>
                <a:path w="2523490" h="1656714">
                  <a:moveTo>
                    <a:pt x="1303748" y="749300"/>
                  </a:moveTo>
                  <a:lnTo>
                    <a:pt x="1276487" y="749300"/>
                  </a:lnTo>
                  <a:lnTo>
                    <a:pt x="1271731" y="762000"/>
                  </a:lnTo>
                  <a:lnTo>
                    <a:pt x="1299768" y="762000"/>
                  </a:lnTo>
                  <a:lnTo>
                    <a:pt x="1303748" y="749300"/>
                  </a:lnTo>
                  <a:close/>
                </a:path>
                <a:path w="2523490" h="1656714">
                  <a:moveTo>
                    <a:pt x="1303748" y="749300"/>
                  </a:moveTo>
                  <a:lnTo>
                    <a:pt x="1299768" y="762000"/>
                  </a:lnTo>
                  <a:lnTo>
                    <a:pt x="1306142" y="762000"/>
                  </a:lnTo>
                  <a:lnTo>
                    <a:pt x="1306669" y="760352"/>
                  </a:lnTo>
                  <a:lnTo>
                    <a:pt x="1303748" y="749300"/>
                  </a:lnTo>
                  <a:close/>
                </a:path>
                <a:path w="2523490" h="1656714">
                  <a:moveTo>
                    <a:pt x="1306669" y="760352"/>
                  </a:moveTo>
                  <a:lnTo>
                    <a:pt x="1306142" y="762000"/>
                  </a:lnTo>
                  <a:lnTo>
                    <a:pt x="1307104" y="762000"/>
                  </a:lnTo>
                  <a:lnTo>
                    <a:pt x="1306669" y="760352"/>
                  </a:lnTo>
                  <a:close/>
                </a:path>
                <a:path w="2523490" h="1656714">
                  <a:moveTo>
                    <a:pt x="1447000" y="749300"/>
                  </a:moveTo>
                  <a:lnTo>
                    <a:pt x="1315229" y="749300"/>
                  </a:lnTo>
                  <a:lnTo>
                    <a:pt x="1311058" y="762000"/>
                  </a:lnTo>
                  <a:lnTo>
                    <a:pt x="1447743" y="762000"/>
                  </a:lnTo>
                  <a:lnTo>
                    <a:pt x="1447000" y="749300"/>
                  </a:lnTo>
                  <a:close/>
                </a:path>
                <a:path w="2523490" h="1656714">
                  <a:moveTo>
                    <a:pt x="1310207" y="749300"/>
                  </a:moveTo>
                  <a:lnTo>
                    <a:pt x="1303748" y="749300"/>
                  </a:lnTo>
                  <a:lnTo>
                    <a:pt x="1306669" y="760352"/>
                  </a:lnTo>
                  <a:lnTo>
                    <a:pt x="1310207" y="749300"/>
                  </a:lnTo>
                  <a:close/>
                </a:path>
                <a:path w="2523490" h="1656714">
                  <a:moveTo>
                    <a:pt x="1255293" y="749300"/>
                  </a:moveTo>
                  <a:lnTo>
                    <a:pt x="1254757" y="753059"/>
                  </a:lnTo>
                  <a:lnTo>
                    <a:pt x="1255395" y="751878"/>
                  </a:lnTo>
                  <a:lnTo>
                    <a:pt x="1255293" y="749300"/>
                  </a:lnTo>
                  <a:close/>
                </a:path>
                <a:path w="2523490" h="1656714">
                  <a:moveTo>
                    <a:pt x="1265347" y="749300"/>
                  </a:moveTo>
                  <a:lnTo>
                    <a:pt x="1262950" y="749300"/>
                  </a:lnTo>
                  <a:lnTo>
                    <a:pt x="1263797" y="751861"/>
                  </a:lnTo>
                  <a:lnTo>
                    <a:pt x="1265347" y="749300"/>
                  </a:lnTo>
                  <a:close/>
                </a:path>
                <a:path w="2523490" h="1656714">
                  <a:moveTo>
                    <a:pt x="1292060" y="736600"/>
                  </a:moveTo>
                  <a:lnTo>
                    <a:pt x="1282226" y="736600"/>
                  </a:lnTo>
                  <a:lnTo>
                    <a:pt x="1283748" y="749300"/>
                  </a:lnTo>
                  <a:lnTo>
                    <a:pt x="1292060" y="736600"/>
                  </a:lnTo>
                  <a:close/>
                </a:path>
                <a:path w="2523490" h="1656714">
                  <a:moveTo>
                    <a:pt x="1304215" y="736600"/>
                  </a:moveTo>
                  <a:lnTo>
                    <a:pt x="1292060" y="736600"/>
                  </a:lnTo>
                  <a:lnTo>
                    <a:pt x="1296632" y="749300"/>
                  </a:lnTo>
                  <a:lnTo>
                    <a:pt x="1306700" y="749300"/>
                  </a:lnTo>
                  <a:lnTo>
                    <a:pt x="1304215" y="736600"/>
                  </a:lnTo>
                  <a:close/>
                </a:path>
                <a:path w="2523490" h="1656714">
                  <a:moveTo>
                    <a:pt x="1321497" y="736600"/>
                  </a:moveTo>
                  <a:lnTo>
                    <a:pt x="1311151" y="736600"/>
                  </a:lnTo>
                  <a:lnTo>
                    <a:pt x="1306700" y="749300"/>
                  </a:lnTo>
                  <a:lnTo>
                    <a:pt x="1318283" y="749300"/>
                  </a:lnTo>
                  <a:lnTo>
                    <a:pt x="1321497" y="736600"/>
                  </a:lnTo>
                  <a:close/>
                </a:path>
                <a:path w="2523490" h="1656714">
                  <a:moveTo>
                    <a:pt x="1327946" y="736600"/>
                  </a:moveTo>
                  <a:lnTo>
                    <a:pt x="1327786" y="736600"/>
                  </a:lnTo>
                  <a:lnTo>
                    <a:pt x="1319936" y="749300"/>
                  </a:lnTo>
                  <a:lnTo>
                    <a:pt x="1329520" y="749300"/>
                  </a:lnTo>
                  <a:lnTo>
                    <a:pt x="1327946" y="736600"/>
                  </a:lnTo>
                  <a:close/>
                </a:path>
                <a:path w="2523490" h="1656714">
                  <a:moveTo>
                    <a:pt x="1469292" y="736600"/>
                  </a:moveTo>
                  <a:lnTo>
                    <a:pt x="1338001" y="736600"/>
                  </a:lnTo>
                  <a:lnTo>
                    <a:pt x="1329520" y="749300"/>
                  </a:lnTo>
                  <a:lnTo>
                    <a:pt x="1466718" y="749300"/>
                  </a:lnTo>
                  <a:lnTo>
                    <a:pt x="1469292" y="736600"/>
                  </a:lnTo>
                  <a:close/>
                </a:path>
                <a:path w="2523490" h="1656714">
                  <a:moveTo>
                    <a:pt x="1342274" y="723900"/>
                  </a:moveTo>
                  <a:lnTo>
                    <a:pt x="1302261" y="723900"/>
                  </a:lnTo>
                  <a:lnTo>
                    <a:pt x="1301858" y="736600"/>
                  </a:lnTo>
                  <a:lnTo>
                    <a:pt x="1340893" y="736600"/>
                  </a:lnTo>
                  <a:lnTo>
                    <a:pt x="1342274" y="723900"/>
                  </a:lnTo>
                  <a:close/>
                </a:path>
                <a:path w="2523490" h="1656714">
                  <a:moveTo>
                    <a:pt x="1487928" y="723900"/>
                  </a:moveTo>
                  <a:lnTo>
                    <a:pt x="1345159" y="723900"/>
                  </a:lnTo>
                  <a:lnTo>
                    <a:pt x="1344123" y="736600"/>
                  </a:lnTo>
                  <a:lnTo>
                    <a:pt x="1484871" y="736600"/>
                  </a:lnTo>
                  <a:lnTo>
                    <a:pt x="1487928" y="723900"/>
                  </a:lnTo>
                  <a:close/>
                </a:path>
                <a:path w="2523490" h="1656714">
                  <a:moveTo>
                    <a:pt x="1324816" y="711200"/>
                  </a:moveTo>
                  <a:lnTo>
                    <a:pt x="1322234" y="711200"/>
                  </a:lnTo>
                  <a:lnTo>
                    <a:pt x="1320129" y="723900"/>
                  </a:lnTo>
                  <a:lnTo>
                    <a:pt x="1327302" y="723900"/>
                  </a:lnTo>
                  <a:lnTo>
                    <a:pt x="1324816" y="711200"/>
                  </a:lnTo>
                  <a:close/>
                </a:path>
                <a:path w="2523490" h="1656714">
                  <a:moveTo>
                    <a:pt x="1333491" y="711200"/>
                  </a:moveTo>
                  <a:lnTo>
                    <a:pt x="1327302" y="723900"/>
                  </a:lnTo>
                  <a:lnTo>
                    <a:pt x="1336510" y="723900"/>
                  </a:lnTo>
                  <a:lnTo>
                    <a:pt x="1333491" y="711200"/>
                  </a:lnTo>
                  <a:close/>
                </a:path>
                <a:path w="2523490" h="1656714">
                  <a:moveTo>
                    <a:pt x="1358035" y="711200"/>
                  </a:moveTo>
                  <a:lnTo>
                    <a:pt x="1336120" y="711200"/>
                  </a:lnTo>
                  <a:lnTo>
                    <a:pt x="1339840" y="723900"/>
                  </a:lnTo>
                  <a:lnTo>
                    <a:pt x="1360381" y="723900"/>
                  </a:lnTo>
                  <a:lnTo>
                    <a:pt x="1358035" y="711200"/>
                  </a:lnTo>
                  <a:close/>
                </a:path>
                <a:path w="2523490" h="1656714">
                  <a:moveTo>
                    <a:pt x="1373593" y="711200"/>
                  </a:moveTo>
                  <a:lnTo>
                    <a:pt x="1364125" y="711200"/>
                  </a:lnTo>
                  <a:lnTo>
                    <a:pt x="1360381" y="723900"/>
                  </a:lnTo>
                  <a:lnTo>
                    <a:pt x="1364917" y="723900"/>
                  </a:lnTo>
                  <a:lnTo>
                    <a:pt x="1370637" y="718627"/>
                  </a:lnTo>
                  <a:lnTo>
                    <a:pt x="1373593" y="711200"/>
                  </a:lnTo>
                  <a:close/>
                </a:path>
                <a:path w="2523490" h="1656714">
                  <a:moveTo>
                    <a:pt x="1513569" y="711200"/>
                  </a:moveTo>
                  <a:lnTo>
                    <a:pt x="1378694" y="711200"/>
                  </a:lnTo>
                  <a:lnTo>
                    <a:pt x="1370637" y="718627"/>
                  </a:lnTo>
                  <a:lnTo>
                    <a:pt x="1368538" y="723900"/>
                  </a:lnTo>
                  <a:lnTo>
                    <a:pt x="1500196" y="723900"/>
                  </a:lnTo>
                  <a:lnTo>
                    <a:pt x="1513569" y="711200"/>
                  </a:lnTo>
                  <a:close/>
                </a:path>
                <a:path w="2523490" h="1656714">
                  <a:moveTo>
                    <a:pt x="1378694" y="711200"/>
                  </a:moveTo>
                  <a:lnTo>
                    <a:pt x="1373593" y="711200"/>
                  </a:lnTo>
                  <a:lnTo>
                    <a:pt x="1370637" y="718627"/>
                  </a:lnTo>
                  <a:lnTo>
                    <a:pt x="1378694" y="711200"/>
                  </a:lnTo>
                  <a:close/>
                </a:path>
                <a:path w="2523490" h="1656714">
                  <a:moveTo>
                    <a:pt x="1334592" y="698500"/>
                  </a:moveTo>
                  <a:lnTo>
                    <a:pt x="1332367" y="698500"/>
                  </a:lnTo>
                  <a:lnTo>
                    <a:pt x="1324833" y="711200"/>
                  </a:lnTo>
                  <a:lnTo>
                    <a:pt x="1334853" y="711200"/>
                  </a:lnTo>
                  <a:lnTo>
                    <a:pt x="1334592" y="698500"/>
                  </a:lnTo>
                  <a:close/>
                </a:path>
                <a:path w="2523490" h="1656714">
                  <a:moveTo>
                    <a:pt x="1346440" y="698500"/>
                  </a:moveTo>
                  <a:lnTo>
                    <a:pt x="1339340" y="698500"/>
                  </a:lnTo>
                  <a:lnTo>
                    <a:pt x="1334853" y="711200"/>
                  </a:lnTo>
                  <a:lnTo>
                    <a:pt x="1352352" y="711200"/>
                  </a:lnTo>
                  <a:lnTo>
                    <a:pt x="1346440" y="698500"/>
                  </a:lnTo>
                  <a:close/>
                </a:path>
                <a:path w="2523490" h="1656714">
                  <a:moveTo>
                    <a:pt x="1517692" y="698500"/>
                  </a:moveTo>
                  <a:lnTo>
                    <a:pt x="1355225" y="698500"/>
                  </a:lnTo>
                  <a:lnTo>
                    <a:pt x="1357513" y="711200"/>
                  </a:lnTo>
                  <a:lnTo>
                    <a:pt x="1520985" y="711200"/>
                  </a:lnTo>
                  <a:lnTo>
                    <a:pt x="1517692" y="698500"/>
                  </a:lnTo>
                  <a:close/>
                </a:path>
                <a:path w="2523490" h="1656714">
                  <a:moveTo>
                    <a:pt x="1524507" y="698500"/>
                  </a:moveTo>
                  <a:lnTo>
                    <a:pt x="1520985" y="711200"/>
                  </a:lnTo>
                  <a:lnTo>
                    <a:pt x="1526281" y="711200"/>
                  </a:lnTo>
                  <a:lnTo>
                    <a:pt x="1524507" y="698500"/>
                  </a:lnTo>
                  <a:close/>
                </a:path>
                <a:path w="2523490" h="1656714">
                  <a:moveTo>
                    <a:pt x="1350622" y="685800"/>
                  </a:moveTo>
                  <a:lnTo>
                    <a:pt x="1347834" y="685800"/>
                  </a:lnTo>
                  <a:lnTo>
                    <a:pt x="1347799" y="698500"/>
                  </a:lnTo>
                  <a:lnTo>
                    <a:pt x="1351944" y="698500"/>
                  </a:lnTo>
                  <a:lnTo>
                    <a:pt x="1350622" y="685800"/>
                  </a:lnTo>
                  <a:close/>
                </a:path>
                <a:path w="2523490" h="1656714">
                  <a:moveTo>
                    <a:pt x="1356250" y="685800"/>
                  </a:moveTo>
                  <a:lnTo>
                    <a:pt x="1351944" y="698500"/>
                  </a:lnTo>
                  <a:lnTo>
                    <a:pt x="1355592" y="698500"/>
                  </a:lnTo>
                  <a:lnTo>
                    <a:pt x="1356250" y="685800"/>
                  </a:lnTo>
                  <a:close/>
                </a:path>
                <a:path w="2523490" h="1656714">
                  <a:moveTo>
                    <a:pt x="1379057" y="685800"/>
                  </a:moveTo>
                  <a:lnTo>
                    <a:pt x="1359527" y="685800"/>
                  </a:lnTo>
                  <a:lnTo>
                    <a:pt x="1362259" y="698500"/>
                  </a:lnTo>
                  <a:lnTo>
                    <a:pt x="1370496" y="698500"/>
                  </a:lnTo>
                  <a:lnTo>
                    <a:pt x="1379057" y="685800"/>
                  </a:lnTo>
                  <a:close/>
                </a:path>
                <a:path w="2523490" h="1656714">
                  <a:moveTo>
                    <a:pt x="1477827" y="685800"/>
                  </a:moveTo>
                  <a:lnTo>
                    <a:pt x="1403421" y="685800"/>
                  </a:lnTo>
                  <a:lnTo>
                    <a:pt x="1395942" y="698500"/>
                  </a:lnTo>
                  <a:lnTo>
                    <a:pt x="1474225" y="698500"/>
                  </a:lnTo>
                  <a:lnTo>
                    <a:pt x="1474848" y="697655"/>
                  </a:lnTo>
                  <a:lnTo>
                    <a:pt x="1477827" y="685800"/>
                  </a:lnTo>
                  <a:close/>
                </a:path>
                <a:path w="2523490" h="1656714">
                  <a:moveTo>
                    <a:pt x="1482563" y="687198"/>
                  </a:moveTo>
                  <a:lnTo>
                    <a:pt x="1474848" y="697655"/>
                  </a:lnTo>
                  <a:lnTo>
                    <a:pt x="1474636" y="698500"/>
                  </a:lnTo>
                  <a:lnTo>
                    <a:pt x="1476569" y="698500"/>
                  </a:lnTo>
                  <a:lnTo>
                    <a:pt x="1482676" y="687461"/>
                  </a:lnTo>
                  <a:lnTo>
                    <a:pt x="1482563" y="687198"/>
                  </a:lnTo>
                  <a:close/>
                </a:path>
                <a:path w="2523490" h="1656714">
                  <a:moveTo>
                    <a:pt x="1524744" y="685800"/>
                  </a:moveTo>
                  <a:lnTo>
                    <a:pt x="1483595" y="685800"/>
                  </a:lnTo>
                  <a:lnTo>
                    <a:pt x="1482676" y="687461"/>
                  </a:lnTo>
                  <a:lnTo>
                    <a:pt x="1487432" y="698500"/>
                  </a:lnTo>
                  <a:lnTo>
                    <a:pt x="1524395" y="698500"/>
                  </a:lnTo>
                  <a:lnTo>
                    <a:pt x="1524744" y="685800"/>
                  </a:lnTo>
                  <a:close/>
                </a:path>
                <a:path w="2523490" h="1656714">
                  <a:moveTo>
                    <a:pt x="1542104" y="685800"/>
                  </a:moveTo>
                  <a:lnTo>
                    <a:pt x="1524744" y="685800"/>
                  </a:lnTo>
                  <a:lnTo>
                    <a:pt x="1529210" y="698500"/>
                  </a:lnTo>
                  <a:lnTo>
                    <a:pt x="1534553" y="698500"/>
                  </a:lnTo>
                  <a:lnTo>
                    <a:pt x="1542104" y="685800"/>
                  </a:lnTo>
                  <a:close/>
                </a:path>
                <a:path w="2523490" h="1656714">
                  <a:moveTo>
                    <a:pt x="1483595" y="685800"/>
                  </a:moveTo>
                  <a:lnTo>
                    <a:pt x="1481960" y="685800"/>
                  </a:lnTo>
                  <a:lnTo>
                    <a:pt x="1482563" y="687198"/>
                  </a:lnTo>
                  <a:lnTo>
                    <a:pt x="1483595" y="685800"/>
                  </a:lnTo>
                  <a:close/>
                </a:path>
                <a:path w="2523490" h="1656714">
                  <a:moveTo>
                    <a:pt x="1372878" y="675304"/>
                  </a:moveTo>
                  <a:lnTo>
                    <a:pt x="1368158" y="685800"/>
                  </a:lnTo>
                  <a:lnTo>
                    <a:pt x="1373236" y="685800"/>
                  </a:lnTo>
                  <a:lnTo>
                    <a:pt x="1372878" y="675304"/>
                  </a:lnTo>
                  <a:close/>
                </a:path>
                <a:path w="2523490" h="1656714">
                  <a:moveTo>
                    <a:pt x="1430514" y="673100"/>
                  </a:moveTo>
                  <a:lnTo>
                    <a:pt x="1380526" y="673100"/>
                  </a:lnTo>
                  <a:lnTo>
                    <a:pt x="1374943" y="685800"/>
                  </a:lnTo>
                  <a:lnTo>
                    <a:pt x="1429962" y="685800"/>
                  </a:lnTo>
                  <a:lnTo>
                    <a:pt x="1430514" y="673100"/>
                  </a:lnTo>
                  <a:close/>
                </a:path>
                <a:path w="2523490" h="1656714">
                  <a:moveTo>
                    <a:pt x="1434935" y="673100"/>
                  </a:moveTo>
                  <a:lnTo>
                    <a:pt x="1429962" y="685800"/>
                  </a:lnTo>
                  <a:lnTo>
                    <a:pt x="1441583" y="685800"/>
                  </a:lnTo>
                  <a:lnTo>
                    <a:pt x="1434935" y="673100"/>
                  </a:lnTo>
                  <a:close/>
                </a:path>
                <a:path w="2523490" h="1656714">
                  <a:moveTo>
                    <a:pt x="1561765" y="673100"/>
                  </a:moveTo>
                  <a:lnTo>
                    <a:pt x="1442273" y="673100"/>
                  </a:lnTo>
                  <a:lnTo>
                    <a:pt x="1441583" y="685800"/>
                  </a:lnTo>
                  <a:lnTo>
                    <a:pt x="1551626" y="685800"/>
                  </a:lnTo>
                  <a:lnTo>
                    <a:pt x="1554577" y="683148"/>
                  </a:lnTo>
                  <a:lnTo>
                    <a:pt x="1561765" y="673100"/>
                  </a:lnTo>
                  <a:close/>
                </a:path>
                <a:path w="2523490" h="1656714">
                  <a:moveTo>
                    <a:pt x="1561572" y="676862"/>
                  </a:moveTo>
                  <a:lnTo>
                    <a:pt x="1554577" y="683148"/>
                  </a:lnTo>
                  <a:lnTo>
                    <a:pt x="1552680" y="685800"/>
                  </a:lnTo>
                  <a:lnTo>
                    <a:pt x="1561113" y="685800"/>
                  </a:lnTo>
                  <a:lnTo>
                    <a:pt x="1561572" y="676862"/>
                  </a:lnTo>
                  <a:close/>
                </a:path>
                <a:path w="2523490" h="1656714">
                  <a:moveTo>
                    <a:pt x="1561765" y="673100"/>
                  </a:moveTo>
                  <a:lnTo>
                    <a:pt x="1554577" y="683148"/>
                  </a:lnTo>
                  <a:lnTo>
                    <a:pt x="1561572" y="676862"/>
                  </a:lnTo>
                  <a:lnTo>
                    <a:pt x="1561765" y="673100"/>
                  </a:lnTo>
                  <a:close/>
                </a:path>
                <a:path w="2523490" h="1656714">
                  <a:moveTo>
                    <a:pt x="1565759" y="673100"/>
                  </a:moveTo>
                  <a:lnTo>
                    <a:pt x="1561765" y="673100"/>
                  </a:lnTo>
                  <a:lnTo>
                    <a:pt x="1561572" y="676862"/>
                  </a:lnTo>
                  <a:lnTo>
                    <a:pt x="1565759" y="673100"/>
                  </a:lnTo>
                  <a:close/>
                </a:path>
                <a:path w="2523490" h="1656714">
                  <a:moveTo>
                    <a:pt x="1373869" y="673100"/>
                  </a:moveTo>
                  <a:lnTo>
                    <a:pt x="1372803" y="673100"/>
                  </a:lnTo>
                  <a:lnTo>
                    <a:pt x="1372878" y="675304"/>
                  </a:lnTo>
                  <a:lnTo>
                    <a:pt x="1373869" y="673100"/>
                  </a:lnTo>
                  <a:close/>
                </a:path>
                <a:path w="2523490" h="1656714">
                  <a:moveTo>
                    <a:pt x="1393671" y="660400"/>
                  </a:moveTo>
                  <a:lnTo>
                    <a:pt x="1391004" y="660400"/>
                  </a:lnTo>
                  <a:lnTo>
                    <a:pt x="1387925" y="673100"/>
                  </a:lnTo>
                  <a:lnTo>
                    <a:pt x="1394874" y="673100"/>
                  </a:lnTo>
                  <a:lnTo>
                    <a:pt x="1393671" y="660400"/>
                  </a:lnTo>
                  <a:close/>
                </a:path>
                <a:path w="2523490" h="1656714">
                  <a:moveTo>
                    <a:pt x="1436046" y="660400"/>
                  </a:moveTo>
                  <a:lnTo>
                    <a:pt x="1397838" y="660400"/>
                  </a:lnTo>
                  <a:lnTo>
                    <a:pt x="1394874" y="673100"/>
                  </a:lnTo>
                  <a:lnTo>
                    <a:pt x="1435942" y="673100"/>
                  </a:lnTo>
                  <a:lnTo>
                    <a:pt x="1436046" y="660400"/>
                  </a:lnTo>
                  <a:close/>
                </a:path>
                <a:path w="2523490" h="1656714">
                  <a:moveTo>
                    <a:pt x="1441037" y="660400"/>
                  </a:moveTo>
                  <a:lnTo>
                    <a:pt x="1436046" y="660400"/>
                  </a:lnTo>
                  <a:lnTo>
                    <a:pt x="1439643" y="673100"/>
                  </a:lnTo>
                  <a:lnTo>
                    <a:pt x="1441252" y="673100"/>
                  </a:lnTo>
                  <a:lnTo>
                    <a:pt x="1441037" y="660400"/>
                  </a:lnTo>
                  <a:close/>
                </a:path>
                <a:path w="2523490" h="1656714">
                  <a:moveTo>
                    <a:pt x="1585787" y="660400"/>
                  </a:moveTo>
                  <a:lnTo>
                    <a:pt x="1457903" y="660400"/>
                  </a:lnTo>
                  <a:lnTo>
                    <a:pt x="1444078" y="673100"/>
                  </a:lnTo>
                  <a:lnTo>
                    <a:pt x="1575566" y="673100"/>
                  </a:lnTo>
                  <a:lnTo>
                    <a:pt x="1585787" y="660400"/>
                  </a:lnTo>
                  <a:close/>
                </a:path>
                <a:path w="2523490" h="1656714">
                  <a:moveTo>
                    <a:pt x="1469876" y="647700"/>
                  </a:moveTo>
                  <a:lnTo>
                    <a:pt x="1413735" y="647700"/>
                  </a:lnTo>
                  <a:lnTo>
                    <a:pt x="1407918" y="660400"/>
                  </a:lnTo>
                  <a:lnTo>
                    <a:pt x="1473949" y="660400"/>
                  </a:lnTo>
                  <a:lnTo>
                    <a:pt x="1469876" y="647700"/>
                  </a:lnTo>
                  <a:close/>
                </a:path>
                <a:path w="2523490" h="1656714">
                  <a:moveTo>
                    <a:pt x="1484847" y="647700"/>
                  </a:moveTo>
                  <a:lnTo>
                    <a:pt x="1475120" y="647700"/>
                  </a:lnTo>
                  <a:lnTo>
                    <a:pt x="1475743" y="660400"/>
                  </a:lnTo>
                  <a:lnTo>
                    <a:pt x="1484847" y="647700"/>
                  </a:lnTo>
                  <a:close/>
                </a:path>
                <a:path w="2523490" h="1656714">
                  <a:moveTo>
                    <a:pt x="1532231" y="647700"/>
                  </a:moveTo>
                  <a:lnTo>
                    <a:pt x="1484847" y="647700"/>
                  </a:lnTo>
                  <a:lnTo>
                    <a:pt x="1483138" y="660400"/>
                  </a:lnTo>
                  <a:lnTo>
                    <a:pt x="1533591" y="660400"/>
                  </a:lnTo>
                  <a:lnTo>
                    <a:pt x="1532231" y="647700"/>
                  </a:lnTo>
                  <a:close/>
                </a:path>
                <a:path w="2523490" h="1656714">
                  <a:moveTo>
                    <a:pt x="1532822" y="647700"/>
                  </a:moveTo>
                  <a:lnTo>
                    <a:pt x="1532231" y="647700"/>
                  </a:lnTo>
                  <a:lnTo>
                    <a:pt x="1533591" y="660400"/>
                  </a:lnTo>
                  <a:lnTo>
                    <a:pt x="1532822" y="647700"/>
                  </a:lnTo>
                  <a:close/>
                </a:path>
                <a:path w="2523490" h="1656714">
                  <a:moveTo>
                    <a:pt x="1647943" y="609600"/>
                  </a:moveTo>
                  <a:lnTo>
                    <a:pt x="1604790" y="609600"/>
                  </a:lnTo>
                  <a:lnTo>
                    <a:pt x="1603461" y="622300"/>
                  </a:lnTo>
                  <a:lnTo>
                    <a:pt x="1492736" y="622300"/>
                  </a:lnTo>
                  <a:lnTo>
                    <a:pt x="1487491" y="635000"/>
                  </a:lnTo>
                  <a:lnTo>
                    <a:pt x="1566049" y="635000"/>
                  </a:lnTo>
                  <a:lnTo>
                    <a:pt x="1559074" y="647700"/>
                  </a:lnTo>
                  <a:lnTo>
                    <a:pt x="1532822" y="647700"/>
                  </a:lnTo>
                  <a:lnTo>
                    <a:pt x="1533591" y="660400"/>
                  </a:lnTo>
                  <a:lnTo>
                    <a:pt x="1597306" y="660400"/>
                  </a:lnTo>
                  <a:lnTo>
                    <a:pt x="1607336" y="647700"/>
                  </a:lnTo>
                  <a:lnTo>
                    <a:pt x="1623043" y="635000"/>
                  </a:lnTo>
                  <a:lnTo>
                    <a:pt x="1638541" y="622300"/>
                  </a:lnTo>
                  <a:lnTo>
                    <a:pt x="1647943" y="609600"/>
                  </a:lnTo>
                  <a:close/>
                </a:path>
                <a:path w="2523490" h="1656714">
                  <a:moveTo>
                    <a:pt x="1442244" y="635000"/>
                  </a:moveTo>
                  <a:lnTo>
                    <a:pt x="1431973" y="635000"/>
                  </a:lnTo>
                  <a:lnTo>
                    <a:pt x="1429525" y="647700"/>
                  </a:lnTo>
                  <a:lnTo>
                    <a:pt x="1447439" y="647700"/>
                  </a:lnTo>
                  <a:lnTo>
                    <a:pt x="1442244" y="635000"/>
                  </a:lnTo>
                  <a:close/>
                </a:path>
                <a:path w="2523490" h="1656714">
                  <a:moveTo>
                    <a:pt x="1451063" y="635000"/>
                  </a:moveTo>
                  <a:lnTo>
                    <a:pt x="1449835" y="635000"/>
                  </a:lnTo>
                  <a:lnTo>
                    <a:pt x="1447439" y="647700"/>
                  </a:lnTo>
                  <a:lnTo>
                    <a:pt x="1454730" y="647700"/>
                  </a:lnTo>
                  <a:lnTo>
                    <a:pt x="1451063" y="635000"/>
                  </a:lnTo>
                  <a:close/>
                </a:path>
                <a:path w="2523490" h="1656714">
                  <a:moveTo>
                    <a:pt x="1479135" y="635000"/>
                  </a:moveTo>
                  <a:lnTo>
                    <a:pt x="1457836" y="635000"/>
                  </a:lnTo>
                  <a:lnTo>
                    <a:pt x="1454730" y="647700"/>
                  </a:lnTo>
                  <a:lnTo>
                    <a:pt x="1475800" y="647700"/>
                  </a:lnTo>
                  <a:lnTo>
                    <a:pt x="1479135" y="635000"/>
                  </a:lnTo>
                  <a:close/>
                </a:path>
                <a:path w="2523490" h="1656714">
                  <a:moveTo>
                    <a:pt x="1560581" y="635000"/>
                  </a:moveTo>
                  <a:lnTo>
                    <a:pt x="1479135" y="635000"/>
                  </a:lnTo>
                  <a:lnTo>
                    <a:pt x="1482937" y="647700"/>
                  </a:lnTo>
                  <a:lnTo>
                    <a:pt x="1549852" y="647700"/>
                  </a:lnTo>
                  <a:lnTo>
                    <a:pt x="1560581" y="635000"/>
                  </a:lnTo>
                  <a:close/>
                </a:path>
                <a:path w="2523490" h="1656714">
                  <a:moveTo>
                    <a:pt x="1472710" y="622300"/>
                  </a:moveTo>
                  <a:lnTo>
                    <a:pt x="1455831" y="622300"/>
                  </a:lnTo>
                  <a:lnTo>
                    <a:pt x="1454555" y="635000"/>
                  </a:lnTo>
                  <a:lnTo>
                    <a:pt x="1469352" y="635000"/>
                  </a:lnTo>
                  <a:lnTo>
                    <a:pt x="1472710" y="622300"/>
                  </a:lnTo>
                  <a:close/>
                </a:path>
                <a:path w="2523490" h="1656714">
                  <a:moveTo>
                    <a:pt x="1481419" y="622300"/>
                  </a:moveTo>
                  <a:lnTo>
                    <a:pt x="1473979" y="622300"/>
                  </a:lnTo>
                  <a:lnTo>
                    <a:pt x="1469352" y="635000"/>
                  </a:lnTo>
                  <a:lnTo>
                    <a:pt x="1484301" y="635000"/>
                  </a:lnTo>
                  <a:lnTo>
                    <a:pt x="1481419" y="622300"/>
                  </a:lnTo>
                  <a:close/>
                </a:path>
                <a:path w="2523490" h="1656714">
                  <a:moveTo>
                    <a:pt x="1586758" y="609600"/>
                  </a:moveTo>
                  <a:lnTo>
                    <a:pt x="1482626" y="609600"/>
                  </a:lnTo>
                  <a:lnTo>
                    <a:pt x="1483126" y="622300"/>
                  </a:lnTo>
                  <a:lnTo>
                    <a:pt x="1590561" y="622300"/>
                  </a:lnTo>
                  <a:lnTo>
                    <a:pt x="1586758" y="609600"/>
                  </a:lnTo>
                  <a:close/>
                </a:path>
                <a:path w="2523490" h="1656714">
                  <a:moveTo>
                    <a:pt x="1593708" y="609600"/>
                  </a:moveTo>
                  <a:lnTo>
                    <a:pt x="1590561" y="622300"/>
                  </a:lnTo>
                  <a:lnTo>
                    <a:pt x="1592252" y="622300"/>
                  </a:lnTo>
                  <a:lnTo>
                    <a:pt x="1593224" y="619594"/>
                  </a:lnTo>
                  <a:lnTo>
                    <a:pt x="1593708" y="609600"/>
                  </a:lnTo>
                  <a:close/>
                </a:path>
                <a:path w="2523490" h="1656714">
                  <a:moveTo>
                    <a:pt x="1593224" y="619594"/>
                  </a:moveTo>
                  <a:lnTo>
                    <a:pt x="1592252" y="622300"/>
                  </a:lnTo>
                  <a:lnTo>
                    <a:pt x="1593093" y="622300"/>
                  </a:lnTo>
                  <a:lnTo>
                    <a:pt x="1593224" y="619594"/>
                  </a:lnTo>
                  <a:close/>
                </a:path>
                <a:path w="2523490" h="1656714">
                  <a:moveTo>
                    <a:pt x="1596813" y="609600"/>
                  </a:moveTo>
                  <a:lnTo>
                    <a:pt x="1593224" y="619594"/>
                  </a:lnTo>
                  <a:lnTo>
                    <a:pt x="1593093" y="622300"/>
                  </a:lnTo>
                  <a:lnTo>
                    <a:pt x="1603461" y="622300"/>
                  </a:lnTo>
                  <a:lnTo>
                    <a:pt x="1596813" y="609600"/>
                  </a:lnTo>
                  <a:close/>
                </a:path>
                <a:path w="2523490" h="1656714">
                  <a:moveTo>
                    <a:pt x="1660482" y="609600"/>
                  </a:moveTo>
                  <a:lnTo>
                    <a:pt x="1647943" y="609600"/>
                  </a:lnTo>
                  <a:lnTo>
                    <a:pt x="1644307" y="622300"/>
                  </a:lnTo>
                  <a:lnTo>
                    <a:pt x="1653294" y="622300"/>
                  </a:lnTo>
                  <a:lnTo>
                    <a:pt x="1660482" y="609600"/>
                  </a:lnTo>
                  <a:close/>
                </a:path>
                <a:path w="2523490" h="1656714">
                  <a:moveTo>
                    <a:pt x="1532485" y="596900"/>
                  </a:moveTo>
                  <a:lnTo>
                    <a:pt x="1500501" y="596900"/>
                  </a:lnTo>
                  <a:lnTo>
                    <a:pt x="1491366" y="609600"/>
                  </a:lnTo>
                  <a:lnTo>
                    <a:pt x="1523566" y="609600"/>
                  </a:lnTo>
                  <a:lnTo>
                    <a:pt x="1532485" y="596900"/>
                  </a:lnTo>
                  <a:close/>
                </a:path>
                <a:path w="2523490" h="1656714">
                  <a:moveTo>
                    <a:pt x="1612182" y="596900"/>
                  </a:moveTo>
                  <a:lnTo>
                    <a:pt x="1533053" y="596900"/>
                  </a:lnTo>
                  <a:lnTo>
                    <a:pt x="1525932" y="609600"/>
                  </a:lnTo>
                  <a:lnTo>
                    <a:pt x="1612719" y="609600"/>
                  </a:lnTo>
                  <a:lnTo>
                    <a:pt x="1612182" y="596900"/>
                  </a:lnTo>
                  <a:close/>
                </a:path>
                <a:path w="2523490" h="1656714">
                  <a:moveTo>
                    <a:pt x="1669514" y="596900"/>
                  </a:moveTo>
                  <a:lnTo>
                    <a:pt x="1619885" y="596900"/>
                  </a:lnTo>
                  <a:lnTo>
                    <a:pt x="1619557" y="609600"/>
                  </a:lnTo>
                  <a:lnTo>
                    <a:pt x="1666963" y="609600"/>
                  </a:lnTo>
                  <a:lnTo>
                    <a:pt x="1669514" y="596900"/>
                  </a:lnTo>
                  <a:close/>
                </a:path>
                <a:path w="2523490" h="1656714">
                  <a:moveTo>
                    <a:pt x="1677750" y="596900"/>
                  </a:moveTo>
                  <a:lnTo>
                    <a:pt x="1669514" y="596900"/>
                  </a:lnTo>
                  <a:lnTo>
                    <a:pt x="1674614" y="609600"/>
                  </a:lnTo>
                  <a:lnTo>
                    <a:pt x="1677750" y="596900"/>
                  </a:lnTo>
                  <a:close/>
                </a:path>
                <a:path w="2523490" h="1656714">
                  <a:moveTo>
                    <a:pt x="1516764" y="584200"/>
                  </a:moveTo>
                  <a:lnTo>
                    <a:pt x="1512141" y="584200"/>
                  </a:lnTo>
                  <a:lnTo>
                    <a:pt x="1508601" y="596900"/>
                  </a:lnTo>
                  <a:lnTo>
                    <a:pt x="1511596" y="596900"/>
                  </a:lnTo>
                  <a:lnTo>
                    <a:pt x="1516764" y="584200"/>
                  </a:lnTo>
                  <a:close/>
                </a:path>
                <a:path w="2523490" h="1656714">
                  <a:moveTo>
                    <a:pt x="1542858" y="584200"/>
                  </a:moveTo>
                  <a:lnTo>
                    <a:pt x="1524916" y="584200"/>
                  </a:lnTo>
                  <a:lnTo>
                    <a:pt x="1518525" y="596900"/>
                  </a:lnTo>
                  <a:lnTo>
                    <a:pt x="1534815" y="596900"/>
                  </a:lnTo>
                  <a:lnTo>
                    <a:pt x="1542858" y="584200"/>
                  </a:lnTo>
                  <a:close/>
                </a:path>
                <a:path w="2523490" h="1656714">
                  <a:moveTo>
                    <a:pt x="1542858" y="584200"/>
                  </a:moveTo>
                  <a:lnTo>
                    <a:pt x="1534815" y="596900"/>
                  </a:lnTo>
                  <a:lnTo>
                    <a:pt x="1536549" y="596900"/>
                  </a:lnTo>
                  <a:lnTo>
                    <a:pt x="1542858" y="584200"/>
                  </a:lnTo>
                  <a:close/>
                </a:path>
                <a:path w="2523490" h="1656714">
                  <a:moveTo>
                    <a:pt x="1630361" y="584200"/>
                  </a:moveTo>
                  <a:lnTo>
                    <a:pt x="1542858" y="584200"/>
                  </a:lnTo>
                  <a:lnTo>
                    <a:pt x="1536549" y="596900"/>
                  </a:lnTo>
                  <a:lnTo>
                    <a:pt x="1625340" y="596900"/>
                  </a:lnTo>
                  <a:lnTo>
                    <a:pt x="1630361" y="584200"/>
                  </a:lnTo>
                  <a:close/>
                </a:path>
                <a:path w="2523490" h="1656714">
                  <a:moveTo>
                    <a:pt x="1682773" y="584200"/>
                  </a:moveTo>
                  <a:lnTo>
                    <a:pt x="1645829" y="584200"/>
                  </a:lnTo>
                  <a:lnTo>
                    <a:pt x="1639236" y="596900"/>
                  </a:lnTo>
                  <a:lnTo>
                    <a:pt x="1677188" y="596900"/>
                  </a:lnTo>
                  <a:lnTo>
                    <a:pt x="1682773" y="584200"/>
                  </a:lnTo>
                  <a:close/>
                </a:path>
                <a:path w="2523490" h="1656714">
                  <a:moveTo>
                    <a:pt x="1573814" y="571500"/>
                  </a:moveTo>
                  <a:lnTo>
                    <a:pt x="1546349" y="571500"/>
                  </a:lnTo>
                  <a:lnTo>
                    <a:pt x="1537203" y="584200"/>
                  </a:lnTo>
                  <a:lnTo>
                    <a:pt x="1573195" y="584200"/>
                  </a:lnTo>
                  <a:lnTo>
                    <a:pt x="1573814" y="571500"/>
                  </a:lnTo>
                  <a:close/>
                </a:path>
                <a:path w="2523490" h="1656714">
                  <a:moveTo>
                    <a:pt x="1654656" y="571500"/>
                  </a:moveTo>
                  <a:lnTo>
                    <a:pt x="1576357" y="571500"/>
                  </a:lnTo>
                  <a:lnTo>
                    <a:pt x="1573195" y="584200"/>
                  </a:lnTo>
                  <a:lnTo>
                    <a:pt x="1651053" y="584200"/>
                  </a:lnTo>
                  <a:lnTo>
                    <a:pt x="1654656" y="571500"/>
                  </a:lnTo>
                  <a:close/>
                </a:path>
                <a:path w="2523490" h="1656714">
                  <a:moveTo>
                    <a:pt x="1659150" y="571500"/>
                  </a:moveTo>
                  <a:lnTo>
                    <a:pt x="1654811" y="584200"/>
                  </a:lnTo>
                  <a:lnTo>
                    <a:pt x="1658570" y="584200"/>
                  </a:lnTo>
                  <a:lnTo>
                    <a:pt x="1659150" y="571500"/>
                  </a:lnTo>
                  <a:close/>
                </a:path>
                <a:path w="2523490" h="1656714">
                  <a:moveTo>
                    <a:pt x="1673005" y="571500"/>
                  </a:moveTo>
                  <a:lnTo>
                    <a:pt x="1666781" y="571500"/>
                  </a:lnTo>
                  <a:lnTo>
                    <a:pt x="1661987" y="584200"/>
                  </a:lnTo>
                  <a:lnTo>
                    <a:pt x="1663549" y="584200"/>
                  </a:lnTo>
                  <a:lnTo>
                    <a:pt x="1673005" y="571500"/>
                  </a:lnTo>
                  <a:close/>
                </a:path>
                <a:path w="2523490" h="1656714">
                  <a:moveTo>
                    <a:pt x="1694912" y="571500"/>
                  </a:moveTo>
                  <a:lnTo>
                    <a:pt x="1673005" y="571500"/>
                  </a:lnTo>
                  <a:lnTo>
                    <a:pt x="1663626" y="584200"/>
                  </a:lnTo>
                  <a:lnTo>
                    <a:pt x="1694297" y="584200"/>
                  </a:lnTo>
                  <a:lnTo>
                    <a:pt x="1694912" y="571500"/>
                  </a:lnTo>
                  <a:close/>
                </a:path>
                <a:path w="2523490" h="1656714">
                  <a:moveTo>
                    <a:pt x="1708320" y="571500"/>
                  </a:moveTo>
                  <a:lnTo>
                    <a:pt x="1694912" y="571500"/>
                  </a:lnTo>
                  <a:lnTo>
                    <a:pt x="1695840" y="584200"/>
                  </a:lnTo>
                  <a:lnTo>
                    <a:pt x="1703501" y="584200"/>
                  </a:lnTo>
                  <a:lnTo>
                    <a:pt x="1708320" y="571500"/>
                  </a:lnTo>
                  <a:close/>
                </a:path>
                <a:path w="2523490" h="1656714">
                  <a:moveTo>
                    <a:pt x="1709090" y="571500"/>
                  </a:moveTo>
                  <a:lnTo>
                    <a:pt x="1707124" y="584200"/>
                  </a:lnTo>
                  <a:lnTo>
                    <a:pt x="1709523" y="584200"/>
                  </a:lnTo>
                  <a:lnTo>
                    <a:pt x="1709090" y="571500"/>
                  </a:lnTo>
                  <a:close/>
                </a:path>
                <a:path w="2523490" h="1656714">
                  <a:moveTo>
                    <a:pt x="1716259" y="571500"/>
                  </a:moveTo>
                  <a:lnTo>
                    <a:pt x="1711560" y="571500"/>
                  </a:lnTo>
                  <a:lnTo>
                    <a:pt x="1712987" y="584200"/>
                  </a:lnTo>
                  <a:lnTo>
                    <a:pt x="1720216" y="584200"/>
                  </a:lnTo>
                  <a:lnTo>
                    <a:pt x="1716259" y="571500"/>
                  </a:lnTo>
                  <a:close/>
                </a:path>
                <a:path w="2523490" h="1656714">
                  <a:moveTo>
                    <a:pt x="1563806" y="560181"/>
                  </a:moveTo>
                  <a:lnTo>
                    <a:pt x="1555473" y="571500"/>
                  </a:lnTo>
                  <a:lnTo>
                    <a:pt x="1564997" y="571500"/>
                  </a:lnTo>
                  <a:lnTo>
                    <a:pt x="1563806" y="560181"/>
                  </a:lnTo>
                  <a:close/>
                </a:path>
                <a:path w="2523490" h="1656714">
                  <a:moveTo>
                    <a:pt x="1586321" y="558800"/>
                  </a:moveTo>
                  <a:lnTo>
                    <a:pt x="1566395" y="558800"/>
                  </a:lnTo>
                  <a:lnTo>
                    <a:pt x="1564997" y="571500"/>
                  </a:lnTo>
                  <a:lnTo>
                    <a:pt x="1578329" y="571500"/>
                  </a:lnTo>
                  <a:lnTo>
                    <a:pt x="1586321" y="558800"/>
                  </a:lnTo>
                  <a:close/>
                </a:path>
                <a:path w="2523490" h="1656714">
                  <a:moveTo>
                    <a:pt x="1673594" y="558800"/>
                  </a:moveTo>
                  <a:lnTo>
                    <a:pt x="1586321" y="558800"/>
                  </a:lnTo>
                  <a:lnTo>
                    <a:pt x="1578567" y="571500"/>
                  </a:lnTo>
                  <a:lnTo>
                    <a:pt x="1667249" y="571500"/>
                  </a:lnTo>
                  <a:lnTo>
                    <a:pt x="1673594" y="558800"/>
                  </a:lnTo>
                  <a:close/>
                </a:path>
                <a:path w="2523490" h="1656714">
                  <a:moveTo>
                    <a:pt x="1687506" y="558800"/>
                  </a:moveTo>
                  <a:lnTo>
                    <a:pt x="1685979" y="558800"/>
                  </a:lnTo>
                  <a:lnTo>
                    <a:pt x="1676577" y="571500"/>
                  </a:lnTo>
                  <a:lnTo>
                    <a:pt x="1682619" y="571500"/>
                  </a:lnTo>
                  <a:lnTo>
                    <a:pt x="1687506" y="558800"/>
                  </a:lnTo>
                  <a:close/>
                </a:path>
                <a:path w="2523490" h="1656714">
                  <a:moveTo>
                    <a:pt x="1730140" y="558800"/>
                  </a:moveTo>
                  <a:lnTo>
                    <a:pt x="1687506" y="558800"/>
                  </a:lnTo>
                  <a:lnTo>
                    <a:pt x="1687551" y="571500"/>
                  </a:lnTo>
                  <a:lnTo>
                    <a:pt x="1732300" y="571500"/>
                  </a:lnTo>
                  <a:lnTo>
                    <a:pt x="1730140" y="558800"/>
                  </a:lnTo>
                  <a:close/>
                </a:path>
                <a:path w="2523490" h="1656714">
                  <a:moveTo>
                    <a:pt x="1564823" y="558800"/>
                  </a:moveTo>
                  <a:lnTo>
                    <a:pt x="1563661" y="558800"/>
                  </a:lnTo>
                  <a:lnTo>
                    <a:pt x="1563806" y="560181"/>
                  </a:lnTo>
                  <a:lnTo>
                    <a:pt x="1564823" y="558800"/>
                  </a:lnTo>
                  <a:close/>
                </a:path>
                <a:path w="2523490" h="1656714">
                  <a:moveTo>
                    <a:pt x="1581737" y="546100"/>
                  </a:moveTo>
                  <a:lnTo>
                    <a:pt x="1577979" y="546100"/>
                  </a:lnTo>
                  <a:lnTo>
                    <a:pt x="1573376" y="558800"/>
                  </a:lnTo>
                  <a:lnTo>
                    <a:pt x="1578132" y="558800"/>
                  </a:lnTo>
                  <a:lnTo>
                    <a:pt x="1581737" y="546100"/>
                  </a:lnTo>
                  <a:close/>
                </a:path>
                <a:path w="2523490" h="1656714">
                  <a:moveTo>
                    <a:pt x="1736659" y="546100"/>
                  </a:moveTo>
                  <a:lnTo>
                    <a:pt x="1585312" y="546100"/>
                  </a:lnTo>
                  <a:lnTo>
                    <a:pt x="1585962" y="558800"/>
                  </a:lnTo>
                  <a:lnTo>
                    <a:pt x="1728846" y="558800"/>
                  </a:lnTo>
                  <a:lnTo>
                    <a:pt x="1736659" y="546100"/>
                  </a:lnTo>
                  <a:close/>
                </a:path>
                <a:path w="2523490" h="1656714">
                  <a:moveTo>
                    <a:pt x="1739605" y="546100"/>
                  </a:moveTo>
                  <a:lnTo>
                    <a:pt x="1736659" y="546100"/>
                  </a:lnTo>
                  <a:lnTo>
                    <a:pt x="1738333" y="558800"/>
                  </a:lnTo>
                  <a:lnTo>
                    <a:pt x="1743869" y="558800"/>
                  </a:lnTo>
                  <a:lnTo>
                    <a:pt x="1739605" y="546100"/>
                  </a:lnTo>
                  <a:close/>
                </a:path>
                <a:path w="2523490" h="1656714">
                  <a:moveTo>
                    <a:pt x="1676037" y="533400"/>
                  </a:moveTo>
                  <a:lnTo>
                    <a:pt x="1610112" y="533400"/>
                  </a:lnTo>
                  <a:lnTo>
                    <a:pt x="1609882" y="546100"/>
                  </a:lnTo>
                  <a:lnTo>
                    <a:pt x="1669420" y="546100"/>
                  </a:lnTo>
                  <a:lnTo>
                    <a:pt x="1676037" y="533400"/>
                  </a:lnTo>
                  <a:close/>
                </a:path>
                <a:path w="2523490" h="1656714">
                  <a:moveTo>
                    <a:pt x="1685017" y="533468"/>
                  </a:moveTo>
                  <a:lnTo>
                    <a:pt x="1678288" y="546100"/>
                  </a:lnTo>
                  <a:lnTo>
                    <a:pt x="1682344" y="546100"/>
                  </a:lnTo>
                  <a:lnTo>
                    <a:pt x="1685029" y="533514"/>
                  </a:lnTo>
                  <a:close/>
                </a:path>
                <a:path w="2523490" h="1656714">
                  <a:moveTo>
                    <a:pt x="1685038" y="533472"/>
                  </a:moveTo>
                  <a:lnTo>
                    <a:pt x="1688341" y="546100"/>
                  </a:lnTo>
                  <a:lnTo>
                    <a:pt x="1691815" y="546100"/>
                  </a:lnTo>
                  <a:lnTo>
                    <a:pt x="1685038" y="533472"/>
                  </a:lnTo>
                  <a:close/>
                </a:path>
                <a:path w="2523490" h="1656714">
                  <a:moveTo>
                    <a:pt x="1717676" y="533400"/>
                  </a:moveTo>
                  <a:lnTo>
                    <a:pt x="1696136" y="533400"/>
                  </a:lnTo>
                  <a:lnTo>
                    <a:pt x="1691815" y="546100"/>
                  </a:lnTo>
                  <a:lnTo>
                    <a:pt x="1704174" y="546100"/>
                  </a:lnTo>
                  <a:lnTo>
                    <a:pt x="1717676" y="533400"/>
                  </a:lnTo>
                  <a:close/>
                </a:path>
                <a:path w="2523490" h="1656714">
                  <a:moveTo>
                    <a:pt x="1772433" y="533400"/>
                  </a:moveTo>
                  <a:lnTo>
                    <a:pt x="1721846" y="533400"/>
                  </a:lnTo>
                  <a:lnTo>
                    <a:pt x="1715700" y="546100"/>
                  </a:lnTo>
                  <a:lnTo>
                    <a:pt x="1765040" y="546100"/>
                  </a:lnTo>
                  <a:lnTo>
                    <a:pt x="1772433" y="533400"/>
                  </a:lnTo>
                  <a:close/>
                </a:path>
                <a:path w="2523490" h="1656714">
                  <a:moveTo>
                    <a:pt x="1604736" y="520700"/>
                  </a:moveTo>
                  <a:lnTo>
                    <a:pt x="1607696" y="533400"/>
                  </a:lnTo>
                  <a:lnTo>
                    <a:pt x="1608228" y="533400"/>
                  </a:lnTo>
                  <a:lnTo>
                    <a:pt x="1604736" y="520700"/>
                  </a:lnTo>
                  <a:close/>
                </a:path>
                <a:path w="2523490" h="1656714">
                  <a:moveTo>
                    <a:pt x="1623491" y="520700"/>
                  </a:moveTo>
                  <a:lnTo>
                    <a:pt x="1615645" y="533400"/>
                  </a:lnTo>
                  <a:lnTo>
                    <a:pt x="1626144" y="533400"/>
                  </a:lnTo>
                  <a:lnTo>
                    <a:pt x="1623491" y="520700"/>
                  </a:lnTo>
                  <a:close/>
                </a:path>
                <a:path w="2523490" h="1656714">
                  <a:moveTo>
                    <a:pt x="1683026" y="520700"/>
                  </a:moveTo>
                  <a:lnTo>
                    <a:pt x="1628911" y="520700"/>
                  </a:lnTo>
                  <a:lnTo>
                    <a:pt x="1627475" y="533400"/>
                  </a:lnTo>
                  <a:lnTo>
                    <a:pt x="1683248" y="533400"/>
                  </a:lnTo>
                  <a:lnTo>
                    <a:pt x="1683026" y="520700"/>
                  </a:lnTo>
                  <a:close/>
                </a:path>
                <a:path w="2523490" h="1656714">
                  <a:moveTo>
                    <a:pt x="1691095" y="520700"/>
                  </a:moveTo>
                  <a:lnTo>
                    <a:pt x="1686063" y="520700"/>
                  </a:lnTo>
                  <a:lnTo>
                    <a:pt x="1683248" y="533400"/>
                  </a:lnTo>
                  <a:lnTo>
                    <a:pt x="1692239" y="533400"/>
                  </a:lnTo>
                  <a:lnTo>
                    <a:pt x="1691095" y="520700"/>
                  </a:lnTo>
                  <a:close/>
                </a:path>
                <a:path w="2523490" h="1656714">
                  <a:moveTo>
                    <a:pt x="1701322" y="520700"/>
                  </a:moveTo>
                  <a:lnTo>
                    <a:pt x="1700305" y="533400"/>
                  </a:lnTo>
                  <a:lnTo>
                    <a:pt x="1700982" y="533400"/>
                  </a:lnTo>
                  <a:lnTo>
                    <a:pt x="1701322" y="520700"/>
                  </a:lnTo>
                  <a:close/>
                </a:path>
                <a:path w="2523490" h="1656714">
                  <a:moveTo>
                    <a:pt x="1785422" y="520700"/>
                  </a:moveTo>
                  <a:lnTo>
                    <a:pt x="1707478" y="520700"/>
                  </a:lnTo>
                  <a:lnTo>
                    <a:pt x="1708850" y="533400"/>
                  </a:lnTo>
                  <a:lnTo>
                    <a:pt x="1778246" y="533400"/>
                  </a:lnTo>
                  <a:lnTo>
                    <a:pt x="1785422" y="520700"/>
                  </a:lnTo>
                  <a:close/>
                </a:path>
                <a:path w="2523490" h="1656714">
                  <a:moveTo>
                    <a:pt x="1787061" y="520700"/>
                  </a:moveTo>
                  <a:lnTo>
                    <a:pt x="1786600" y="520700"/>
                  </a:lnTo>
                  <a:lnTo>
                    <a:pt x="1783305" y="533400"/>
                  </a:lnTo>
                  <a:lnTo>
                    <a:pt x="1787061" y="520700"/>
                  </a:lnTo>
                  <a:close/>
                </a:path>
                <a:path w="2523490" h="1656714">
                  <a:moveTo>
                    <a:pt x="1715766" y="508000"/>
                  </a:moveTo>
                  <a:lnTo>
                    <a:pt x="1645169" y="508000"/>
                  </a:lnTo>
                  <a:lnTo>
                    <a:pt x="1636640" y="520700"/>
                  </a:lnTo>
                  <a:lnTo>
                    <a:pt x="1709788" y="520700"/>
                  </a:lnTo>
                  <a:lnTo>
                    <a:pt x="1715766" y="508000"/>
                  </a:lnTo>
                  <a:close/>
                </a:path>
                <a:path w="2523490" h="1656714">
                  <a:moveTo>
                    <a:pt x="1718495" y="520221"/>
                  </a:moveTo>
                  <a:lnTo>
                    <a:pt x="1718352" y="520700"/>
                  </a:lnTo>
                  <a:lnTo>
                    <a:pt x="1718602" y="520700"/>
                  </a:lnTo>
                  <a:lnTo>
                    <a:pt x="1718495" y="520221"/>
                  </a:lnTo>
                  <a:close/>
                </a:path>
                <a:path w="2523490" h="1656714">
                  <a:moveTo>
                    <a:pt x="1722163" y="508000"/>
                  </a:moveTo>
                  <a:lnTo>
                    <a:pt x="1718581" y="519936"/>
                  </a:lnTo>
                  <a:lnTo>
                    <a:pt x="1718602" y="520700"/>
                  </a:lnTo>
                  <a:lnTo>
                    <a:pt x="1724638" y="520700"/>
                  </a:lnTo>
                  <a:lnTo>
                    <a:pt x="1722163" y="508000"/>
                  </a:lnTo>
                  <a:close/>
                </a:path>
                <a:path w="2523490" h="1656714">
                  <a:moveTo>
                    <a:pt x="1797613" y="508000"/>
                  </a:moveTo>
                  <a:lnTo>
                    <a:pt x="1723527" y="508000"/>
                  </a:lnTo>
                  <a:lnTo>
                    <a:pt x="1724638" y="520700"/>
                  </a:lnTo>
                  <a:lnTo>
                    <a:pt x="1795427" y="520700"/>
                  </a:lnTo>
                  <a:lnTo>
                    <a:pt x="1797613" y="508000"/>
                  </a:lnTo>
                  <a:close/>
                </a:path>
                <a:path w="2523490" h="1656714">
                  <a:moveTo>
                    <a:pt x="1805972" y="508000"/>
                  </a:moveTo>
                  <a:lnTo>
                    <a:pt x="1802558" y="508000"/>
                  </a:lnTo>
                  <a:lnTo>
                    <a:pt x="1799021" y="520700"/>
                  </a:lnTo>
                  <a:lnTo>
                    <a:pt x="1803096" y="520700"/>
                  </a:lnTo>
                  <a:lnTo>
                    <a:pt x="1805972" y="508000"/>
                  </a:lnTo>
                  <a:close/>
                </a:path>
                <a:path w="2523490" h="1656714">
                  <a:moveTo>
                    <a:pt x="1718254" y="508000"/>
                  </a:moveTo>
                  <a:lnTo>
                    <a:pt x="1715766" y="508000"/>
                  </a:lnTo>
                  <a:lnTo>
                    <a:pt x="1718495" y="520221"/>
                  </a:lnTo>
                  <a:lnTo>
                    <a:pt x="1718581" y="519936"/>
                  </a:lnTo>
                  <a:lnTo>
                    <a:pt x="1718254" y="508000"/>
                  </a:lnTo>
                  <a:close/>
                </a:path>
                <a:path w="2523490" h="1656714">
                  <a:moveTo>
                    <a:pt x="1650886" y="495300"/>
                  </a:moveTo>
                  <a:lnTo>
                    <a:pt x="1646517" y="495300"/>
                  </a:lnTo>
                  <a:lnTo>
                    <a:pt x="1649045" y="508000"/>
                  </a:lnTo>
                  <a:lnTo>
                    <a:pt x="1649724" y="508000"/>
                  </a:lnTo>
                  <a:lnTo>
                    <a:pt x="1650886" y="495300"/>
                  </a:lnTo>
                  <a:close/>
                </a:path>
                <a:path w="2523490" h="1656714">
                  <a:moveTo>
                    <a:pt x="1655600" y="495300"/>
                  </a:moveTo>
                  <a:lnTo>
                    <a:pt x="1650561" y="508000"/>
                  </a:lnTo>
                  <a:lnTo>
                    <a:pt x="1660695" y="508000"/>
                  </a:lnTo>
                  <a:lnTo>
                    <a:pt x="1655600" y="495300"/>
                  </a:lnTo>
                  <a:close/>
                </a:path>
                <a:path w="2523490" h="1656714">
                  <a:moveTo>
                    <a:pt x="1664688" y="497490"/>
                  </a:moveTo>
                  <a:lnTo>
                    <a:pt x="1660695" y="508000"/>
                  </a:lnTo>
                  <a:lnTo>
                    <a:pt x="1670078" y="508000"/>
                  </a:lnTo>
                  <a:lnTo>
                    <a:pt x="1664688" y="497490"/>
                  </a:lnTo>
                  <a:close/>
                </a:path>
                <a:path w="2523490" h="1656714">
                  <a:moveTo>
                    <a:pt x="1674219" y="495300"/>
                  </a:moveTo>
                  <a:lnTo>
                    <a:pt x="1670976" y="508000"/>
                  </a:lnTo>
                  <a:lnTo>
                    <a:pt x="1675695" y="497816"/>
                  </a:lnTo>
                  <a:lnTo>
                    <a:pt x="1674219" y="495300"/>
                  </a:lnTo>
                  <a:close/>
                </a:path>
                <a:path w="2523490" h="1656714">
                  <a:moveTo>
                    <a:pt x="1735616" y="495300"/>
                  </a:moveTo>
                  <a:lnTo>
                    <a:pt x="1676861" y="495300"/>
                  </a:lnTo>
                  <a:lnTo>
                    <a:pt x="1675695" y="497816"/>
                  </a:lnTo>
                  <a:lnTo>
                    <a:pt x="1681669" y="508000"/>
                  </a:lnTo>
                  <a:lnTo>
                    <a:pt x="1732205" y="508000"/>
                  </a:lnTo>
                  <a:lnTo>
                    <a:pt x="1735616" y="495300"/>
                  </a:lnTo>
                  <a:close/>
                </a:path>
                <a:path w="2523490" h="1656714">
                  <a:moveTo>
                    <a:pt x="1740230" y="495300"/>
                  </a:moveTo>
                  <a:lnTo>
                    <a:pt x="1735872" y="508000"/>
                  </a:lnTo>
                  <a:lnTo>
                    <a:pt x="1740846" y="508000"/>
                  </a:lnTo>
                  <a:lnTo>
                    <a:pt x="1740230" y="495300"/>
                  </a:lnTo>
                  <a:close/>
                </a:path>
                <a:path w="2523490" h="1656714">
                  <a:moveTo>
                    <a:pt x="1785464" y="495300"/>
                  </a:moveTo>
                  <a:lnTo>
                    <a:pt x="1746598" y="495300"/>
                  </a:lnTo>
                  <a:lnTo>
                    <a:pt x="1740846" y="508000"/>
                  </a:lnTo>
                  <a:lnTo>
                    <a:pt x="1785172" y="508000"/>
                  </a:lnTo>
                  <a:lnTo>
                    <a:pt x="1785464" y="495300"/>
                  </a:lnTo>
                  <a:close/>
                </a:path>
                <a:path w="2523490" h="1656714">
                  <a:moveTo>
                    <a:pt x="1807299" y="495300"/>
                  </a:moveTo>
                  <a:lnTo>
                    <a:pt x="1793551" y="495300"/>
                  </a:lnTo>
                  <a:lnTo>
                    <a:pt x="1785172" y="508000"/>
                  </a:lnTo>
                  <a:lnTo>
                    <a:pt x="1806707" y="508000"/>
                  </a:lnTo>
                  <a:lnTo>
                    <a:pt x="1807299" y="495300"/>
                  </a:lnTo>
                  <a:close/>
                </a:path>
                <a:path w="2523490" h="1656714">
                  <a:moveTo>
                    <a:pt x="1665520" y="495300"/>
                  </a:moveTo>
                  <a:lnTo>
                    <a:pt x="1663564" y="495300"/>
                  </a:lnTo>
                  <a:lnTo>
                    <a:pt x="1664688" y="497490"/>
                  </a:lnTo>
                  <a:lnTo>
                    <a:pt x="1665520" y="495300"/>
                  </a:lnTo>
                  <a:close/>
                </a:path>
                <a:path w="2523490" h="1656714">
                  <a:moveTo>
                    <a:pt x="1661149" y="482600"/>
                  </a:moveTo>
                  <a:lnTo>
                    <a:pt x="1657189" y="495300"/>
                  </a:lnTo>
                  <a:lnTo>
                    <a:pt x="1663163" y="495300"/>
                  </a:lnTo>
                  <a:lnTo>
                    <a:pt x="1661149" y="482600"/>
                  </a:lnTo>
                  <a:close/>
                </a:path>
                <a:path w="2523490" h="1656714">
                  <a:moveTo>
                    <a:pt x="1667242" y="482600"/>
                  </a:moveTo>
                  <a:lnTo>
                    <a:pt x="1663163" y="495300"/>
                  </a:lnTo>
                  <a:lnTo>
                    <a:pt x="1665874" y="495300"/>
                  </a:lnTo>
                  <a:lnTo>
                    <a:pt x="1667242" y="482600"/>
                  </a:lnTo>
                  <a:close/>
                </a:path>
                <a:path w="2523490" h="1656714">
                  <a:moveTo>
                    <a:pt x="1770441" y="482600"/>
                  </a:moveTo>
                  <a:lnTo>
                    <a:pt x="1697907" y="482600"/>
                  </a:lnTo>
                  <a:lnTo>
                    <a:pt x="1693543" y="495300"/>
                  </a:lnTo>
                  <a:lnTo>
                    <a:pt x="1761623" y="495300"/>
                  </a:lnTo>
                  <a:lnTo>
                    <a:pt x="1770441" y="482600"/>
                  </a:lnTo>
                  <a:close/>
                </a:path>
                <a:path w="2523490" h="1656714">
                  <a:moveTo>
                    <a:pt x="1795991" y="482600"/>
                  </a:moveTo>
                  <a:lnTo>
                    <a:pt x="1776683" y="482600"/>
                  </a:lnTo>
                  <a:lnTo>
                    <a:pt x="1770888" y="495300"/>
                  </a:lnTo>
                  <a:lnTo>
                    <a:pt x="1795583" y="495300"/>
                  </a:lnTo>
                  <a:lnTo>
                    <a:pt x="1795991" y="482600"/>
                  </a:lnTo>
                  <a:close/>
                </a:path>
                <a:path w="2523490" h="1656714">
                  <a:moveTo>
                    <a:pt x="1813470" y="482600"/>
                  </a:moveTo>
                  <a:lnTo>
                    <a:pt x="1805447" y="482600"/>
                  </a:lnTo>
                  <a:lnTo>
                    <a:pt x="1806271" y="495300"/>
                  </a:lnTo>
                  <a:lnTo>
                    <a:pt x="1811988" y="486228"/>
                  </a:lnTo>
                  <a:lnTo>
                    <a:pt x="1813470" y="482600"/>
                  </a:lnTo>
                  <a:close/>
                </a:path>
                <a:path w="2523490" h="1656714">
                  <a:moveTo>
                    <a:pt x="1812960" y="484687"/>
                  </a:moveTo>
                  <a:lnTo>
                    <a:pt x="1811988" y="486228"/>
                  </a:lnTo>
                  <a:lnTo>
                    <a:pt x="1808284" y="495300"/>
                  </a:lnTo>
                  <a:lnTo>
                    <a:pt x="1810366" y="495300"/>
                  </a:lnTo>
                  <a:lnTo>
                    <a:pt x="1812960" y="484687"/>
                  </a:lnTo>
                  <a:close/>
                </a:path>
                <a:path w="2523490" h="1656714">
                  <a:moveTo>
                    <a:pt x="1815959" y="482600"/>
                  </a:moveTo>
                  <a:lnTo>
                    <a:pt x="1810366" y="495300"/>
                  </a:lnTo>
                  <a:lnTo>
                    <a:pt x="1819007" y="495300"/>
                  </a:lnTo>
                  <a:lnTo>
                    <a:pt x="1815959" y="482600"/>
                  </a:lnTo>
                  <a:close/>
                </a:path>
                <a:path w="2523490" h="1656714">
                  <a:moveTo>
                    <a:pt x="1826647" y="482600"/>
                  </a:moveTo>
                  <a:lnTo>
                    <a:pt x="1820405" y="482600"/>
                  </a:lnTo>
                  <a:lnTo>
                    <a:pt x="1819007" y="495300"/>
                  </a:lnTo>
                  <a:lnTo>
                    <a:pt x="1827244" y="495300"/>
                  </a:lnTo>
                  <a:lnTo>
                    <a:pt x="1826647" y="482600"/>
                  </a:lnTo>
                  <a:close/>
                </a:path>
                <a:path w="2523490" h="1656714">
                  <a:moveTo>
                    <a:pt x="1813470" y="482600"/>
                  </a:moveTo>
                  <a:lnTo>
                    <a:pt x="1811988" y="486228"/>
                  </a:lnTo>
                  <a:lnTo>
                    <a:pt x="1812960" y="484687"/>
                  </a:lnTo>
                  <a:lnTo>
                    <a:pt x="1813470" y="482600"/>
                  </a:lnTo>
                  <a:close/>
                </a:path>
                <a:path w="2523490" h="1656714">
                  <a:moveTo>
                    <a:pt x="1814275" y="482600"/>
                  </a:moveTo>
                  <a:lnTo>
                    <a:pt x="1813470" y="482600"/>
                  </a:lnTo>
                  <a:lnTo>
                    <a:pt x="1812960" y="484687"/>
                  </a:lnTo>
                  <a:lnTo>
                    <a:pt x="1814275" y="482600"/>
                  </a:lnTo>
                  <a:close/>
                </a:path>
                <a:path w="2523490" h="1656714">
                  <a:moveTo>
                    <a:pt x="1780540" y="469900"/>
                  </a:moveTo>
                  <a:lnTo>
                    <a:pt x="1696652" y="469900"/>
                  </a:lnTo>
                  <a:lnTo>
                    <a:pt x="1690505" y="482600"/>
                  </a:lnTo>
                  <a:lnTo>
                    <a:pt x="1775827" y="482600"/>
                  </a:lnTo>
                  <a:lnTo>
                    <a:pt x="1777996" y="480044"/>
                  </a:lnTo>
                  <a:lnTo>
                    <a:pt x="1780540" y="469900"/>
                  </a:lnTo>
                  <a:close/>
                </a:path>
                <a:path w="2523490" h="1656714">
                  <a:moveTo>
                    <a:pt x="1777996" y="480044"/>
                  </a:moveTo>
                  <a:lnTo>
                    <a:pt x="1775827" y="482600"/>
                  </a:lnTo>
                  <a:lnTo>
                    <a:pt x="1777355" y="482600"/>
                  </a:lnTo>
                  <a:lnTo>
                    <a:pt x="1777996" y="480044"/>
                  </a:lnTo>
                  <a:close/>
                </a:path>
                <a:path w="2523490" h="1656714">
                  <a:moveTo>
                    <a:pt x="1828870" y="469900"/>
                  </a:moveTo>
                  <a:lnTo>
                    <a:pt x="1786604" y="469900"/>
                  </a:lnTo>
                  <a:lnTo>
                    <a:pt x="1777996" y="480044"/>
                  </a:lnTo>
                  <a:lnTo>
                    <a:pt x="1777355" y="482600"/>
                  </a:lnTo>
                  <a:lnTo>
                    <a:pt x="1831105" y="482600"/>
                  </a:lnTo>
                  <a:lnTo>
                    <a:pt x="1828870" y="469900"/>
                  </a:lnTo>
                  <a:close/>
                </a:path>
                <a:path w="2523490" h="1656714">
                  <a:moveTo>
                    <a:pt x="1839841" y="469900"/>
                  </a:moveTo>
                  <a:lnTo>
                    <a:pt x="1834149" y="469900"/>
                  </a:lnTo>
                  <a:lnTo>
                    <a:pt x="1834911" y="482600"/>
                  </a:lnTo>
                  <a:lnTo>
                    <a:pt x="1840525" y="482600"/>
                  </a:lnTo>
                  <a:lnTo>
                    <a:pt x="1839841" y="469900"/>
                  </a:lnTo>
                  <a:close/>
                </a:path>
                <a:path w="2523490" h="1656714">
                  <a:moveTo>
                    <a:pt x="1851120" y="469900"/>
                  </a:moveTo>
                  <a:lnTo>
                    <a:pt x="1846676" y="469900"/>
                  </a:lnTo>
                  <a:lnTo>
                    <a:pt x="1843109" y="482600"/>
                  </a:lnTo>
                  <a:lnTo>
                    <a:pt x="1844476" y="482600"/>
                  </a:lnTo>
                  <a:lnTo>
                    <a:pt x="1851120" y="469900"/>
                  </a:lnTo>
                  <a:close/>
                </a:path>
                <a:path w="2523490" h="1656714">
                  <a:moveTo>
                    <a:pt x="1859271" y="469900"/>
                  </a:moveTo>
                  <a:lnTo>
                    <a:pt x="1851120" y="469900"/>
                  </a:lnTo>
                  <a:lnTo>
                    <a:pt x="1852679" y="482600"/>
                  </a:lnTo>
                  <a:lnTo>
                    <a:pt x="1859271" y="469900"/>
                  </a:lnTo>
                  <a:close/>
                </a:path>
                <a:path w="2523490" h="1656714">
                  <a:moveTo>
                    <a:pt x="1707384" y="457200"/>
                  </a:moveTo>
                  <a:lnTo>
                    <a:pt x="1702206" y="469900"/>
                  </a:lnTo>
                  <a:lnTo>
                    <a:pt x="1705738" y="469900"/>
                  </a:lnTo>
                  <a:lnTo>
                    <a:pt x="1707384" y="457200"/>
                  </a:lnTo>
                  <a:close/>
                </a:path>
                <a:path w="2523490" h="1656714">
                  <a:moveTo>
                    <a:pt x="1719923" y="457200"/>
                  </a:moveTo>
                  <a:lnTo>
                    <a:pt x="1712128" y="457200"/>
                  </a:lnTo>
                  <a:lnTo>
                    <a:pt x="1716253" y="469900"/>
                  </a:lnTo>
                  <a:lnTo>
                    <a:pt x="1721414" y="469900"/>
                  </a:lnTo>
                  <a:lnTo>
                    <a:pt x="1719923" y="457200"/>
                  </a:lnTo>
                  <a:close/>
                </a:path>
                <a:path w="2523490" h="1656714">
                  <a:moveTo>
                    <a:pt x="1840121" y="457200"/>
                  </a:moveTo>
                  <a:lnTo>
                    <a:pt x="1729591" y="457200"/>
                  </a:lnTo>
                  <a:lnTo>
                    <a:pt x="1721414" y="469900"/>
                  </a:lnTo>
                  <a:lnTo>
                    <a:pt x="1841513" y="469900"/>
                  </a:lnTo>
                  <a:lnTo>
                    <a:pt x="1840121" y="457200"/>
                  </a:lnTo>
                  <a:close/>
                </a:path>
                <a:path w="2523490" h="1656714">
                  <a:moveTo>
                    <a:pt x="1848316" y="457200"/>
                  </a:moveTo>
                  <a:lnTo>
                    <a:pt x="1842486" y="457200"/>
                  </a:lnTo>
                  <a:lnTo>
                    <a:pt x="1843655" y="469900"/>
                  </a:lnTo>
                  <a:lnTo>
                    <a:pt x="1848537" y="462802"/>
                  </a:lnTo>
                  <a:lnTo>
                    <a:pt x="1848316" y="457200"/>
                  </a:lnTo>
                  <a:close/>
                </a:path>
                <a:path w="2523490" h="1656714">
                  <a:moveTo>
                    <a:pt x="1854171" y="457200"/>
                  </a:moveTo>
                  <a:lnTo>
                    <a:pt x="1852390" y="457200"/>
                  </a:lnTo>
                  <a:lnTo>
                    <a:pt x="1848537" y="462802"/>
                  </a:lnTo>
                  <a:lnTo>
                    <a:pt x="1848816" y="469900"/>
                  </a:lnTo>
                  <a:lnTo>
                    <a:pt x="1854171" y="457200"/>
                  </a:lnTo>
                  <a:close/>
                </a:path>
                <a:path w="2523490" h="1656714">
                  <a:moveTo>
                    <a:pt x="1855641" y="444500"/>
                  </a:moveTo>
                  <a:lnTo>
                    <a:pt x="1765515" y="444500"/>
                  </a:lnTo>
                  <a:lnTo>
                    <a:pt x="1753923" y="457200"/>
                  </a:lnTo>
                  <a:lnTo>
                    <a:pt x="1854171" y="457200"/>
                  </a:lnTo>
                  <a:lnTo>
                    <a:pt x="1855167" y="469900"/>
                  </a:lnTo>
                  <a:lnTo>
                    <a:pt x="1859742" y="469900"/>
                  </a:lnTo>
                  <a:lnTo>
                    <a:pt x="1854725" y="457200"/>
                  </a:lnTo>
                  <a:lnTo>
                    <a:pt x="1855641" y="444500"/>
                  </a:lnTo>
                  <a:close/>
                </a:path>
                <a:path w="2523490" h="1656714">
                  <a:moveTo>
                    <a:pt x="1852390" y="457200"/>
                  </a:moveTo>
                  <a:lnTo>
                    <a:pt x="1848316" y="457200"/>
                  </a:lnTo>
                  <a:lnTo>
                    <a:pt x="1848537" y="462802"/>
                  </a:lnTo>
                  <a:lnTo>
                    <a:pt x="1852390" y="457200"/>
                  </a:lnTo>
                  <a:close/>
                </a:path>
                <a:path w="2523490" h="1656714">
                  <a:moveTo>
                    <a:pt x="1874797" y="444500"/>
                  </a:moveTo>
                  <a:lnTo>
                    <a:pt x="1874284" y="444500"/>
                  </a:lnTo>
                  <a:lnTo>
                    <a:pt x="1866980" y="457200"/>
                  </a:lnTo>
                  <a:lnTo>
                    <a:pt x="1874797" y="444500"/>
                  </a:lnTo>
                  <a:close/>
                </a:path>
                <a:path w="2523490" h="1656714">
                  <a:moveTo>
                    <a:pt x="1885410" y="444500"/>
                  </a:moveTo>
                  <a:lnTo>
                    <a:pt x="1883569" y="444500"/>
                  </a:lnTo>
                  <a:lnTo>
                    <a:pt x="1876346" y="457200"/>
                  </a:lnTo>
                  <a:lnTo>
                    <a:pt x="1887054" y="457200"/>
                  </a:lnTo>
                  <a:lnTo>
                    <a:pt x="1885410" y="444500"/>
                  </a:lnTo>
                  <a:close/>
                </a:path>
                <a:path w="2523490" h="1656714">
                  <a:moveTo>
                    <a:pt x="1891566" y="444500"/>
                  </a:moveTo>
                  <a:lnTo>
                    <a:pt x="1888457" y="457200"/>
                  </a:lnTo>
                  <a:lnTo>
                    <a:pt x="1888976" y="457200"/>
                  </a:lnTo>
                  <a:lnTo>
                    <a:pt x="1891566" y="444500"/>
                  </a:lnTo>
                  <a:close/>
                </a:path>
                <a:path w="2523490" h="1656714">
                  <a:moveTo>
                    <a:pt x="1890626" y="431800"/>
                  </a:moveTo>
                  <a:lnTo>
                    <a:pt x="1782633" y="431800"/>
                  </a:lnTo>
                  <a:lnTo>
                    <a:pt x="1776675" y="444500"/>
                  </a:lnTo>
                  <a:lnTo>
                    <a:pt x="1891391" y="444500"/>
                  </a:lnTo>
                  <a:lnTo>
                    <a:pt x="1890626" y="431800"/>
                  </a:lnTo>
                  <a:close/>
                </a:path>
                <a:path w="2523490" h="1656714">
                  <a:moveTo>
                    <a:pt x="1776037" y="419100"/>
                  </a:moveTo>
                  <a:lnTo>
                    <a:pt x="1766175" y="419100"/>
                  </a:lnTo>
                  <a:lnTo>
                    <a:pt x="1767907" y="431800"/>
                  </a:lnTo>
                  <a:lnTo>
                    <a:pt x="1772874" y="431800"/>
                  </a:lnTo>
                  <a:lnTo>
                    <a:pt x="1774101" y="428737"/>
                  </a:lnTo>
                  <a:lnTo>
                    <a:pt x="1776037" y="419100"/>
                  </a:lnTo>
                  <a:close/>
                </a:path>
                <a:path w="2523490" h="1656714">
                  <a:moveTo>
                    <a:pt x="1777964" y="419100"/>
                  </a:moveTo>
                  <a:lnTo>
                    <a:pt x="1774101" y="428737"/>
                  </a:lnTo>
                  <a:lnTo>
                    <a:pt x="1773486" y="431800"/>
                  </a:lnTo>
                  <a:lnTo>
                    <a:pt x="1777964" y="419100"/>
                  </a:lnTo>
                  <a:close/>
                </a:path>
                <a:path w="2523490" h="1656714">
                  <a:moveTo>
                    <a:pt x="1791363" y="419100"/>
                  </a:moveTo>
                  <a:lnTo>
                    <a:pt x="1790276" y="419100"/>
                  </a:lnTo>
                  <a:lnTo>
                    <a:pt x="1782155" y="431800"/>
                  </a:lnTo>
                  <a:lnTo>
                    <a:pt x="1789831" y="431800"/>
                  </a:lnTo>
                  <a:lnTo>
                    <a:pt x="1791363" y="419100"/>
                  </a:lnTo>
                  <a:close/>
                </a:path>
                <a:path w="2523490" h="1656714">
                  <a:moveTo>
                    <a:pt x="1909945" y="419100"/>
                  </a:moveTo>
                  <a:lnTo>
                    <a:pt x="1802521" y="419100"/>
                  </a:lnTo>
                  <a:lnTo>
                    <a:pt x="1792177" y="431800"/>
                  </a:lnTo>
                  <a:lnTo>
                    <a:pt x="1912168" y="431800"/>
                  </a:lnTo>
                  <a:lnTo>
                    <a:pt x="1909945" y="419100"/>
                  </a:lnTo>
                  <a:close/>
                </a:path>
                <a:path w="2523490" h="1656714">
                  <a:moveTo>
                    <a:pt x="1796409" y="408157"/>
                  </a:moveTo>
                  <a:lnTo>
                    <a:pt x="1787843" y="419100"/>
                  </a:lnTo>
                  <a:lnTo>
                    <a:pt x="1801218" y="419100"/>
                  </a:lnTo>
                  <a:lnTo>
                    <a:pt x="1796409" y="408157"/>
                  </a:lnTo>
                  <a:close/>
                </a:path>
                <a:path w="2523490" h="1656714">
                  <a:moveTo>
                    <a:pt x="1806941" y="406400"/>
                  </a:moveTo>
                  <a:lnTo>
                    <a:pt x="1803484" y="406400"/>
                  </a:lnTo>
                  <a:lnTo>
                    <a:pt x="1807557" y="419100"/>
                  </a:lnTo>
                  <a:lnTo>
                    <a:pt x="1810662" y="419100"/>
                  </a:lnTo>
                  <a:lnTo>
                    <a:pt x="1806941" y="406400"/>
                  </a:lnTo>
                  <a:close/>
                </a:path>
                <a:path w="2523490" h="1656714">
                  <a:moveTo>
                    <a:pt x="1851508" y="406400"/>
                  </a:moveTo>
                  <a:lnTo>
                    <a:pt x="1817783" y="406400"/>
                  </a:lnTo>
                  <a:lnTo>
                    <a:pt x="1810662" y="419100"/>
                  </a:lnTo>
                  <a:lnTo>
                    <a:pt x="1848278" y="419100"/>
                  </a:lnTo>
                  <a:lnTo>
                    <a:pt x="1851508" y="406400"/>
                  </a:lnTo>
                  <a:close/>
                </a:path>
                <a:path w="2523490" h="1656714">
                  <a:moveTo>
                    <a:pt x="1926657" y="406400"/>
                  </a:moveTo>
                  <a:lnTo>
                    <a:pt x="1855779" y="406400"/>
                  </a:lnTo>
                  <a:lnTo>
                    <a:pt x="1848278" y="419100"/>
                  </a:lnTo>
                  <a:lnTo>
                    <a:pt x="1930913" y="419100"/>
                  </a:lnTo>
                  <a:lnTo>
                    <a:pt x="1926657" y="406400"/>
                  </a:lnTo>
                  <a:close/>
                </a:path>
                <a:path w="2523490" h="1656714">
                  <a:moveTo>
                    <a:pt x="1797785" y="406400"/>
                  </a:moveTo>
                  <a:lnTo>
                    <a:pt x="1795636" y="406400"/>
                  </a:lnTo>
                  <a:lnTo>
                    <a:pt x="1796409" y="408157"/>
                  </a:lnTo>
                  <a:lnTo>
                    <a:pt x="1797785" y="406400"/>
                  </a:lnTo>
                  <a:close/>
                </a:path>
                <a:path w="2523490" h="1656714">
                  <a:moveTo>
                    <a:pt x="1891466" y="393700"/>
                  </a:moveTo>
                  <a:lnTo>
                    <a:pt x="1830870" y="393700"/>
                  </a:lnTo>
                  <a:lnTo>
                    <a:pt x="1829906" y="406400"/>
                  </a:lnTo>
                  <a:lnTo>
                    <a:pt x="1892720" y="406400"/>
                  </a:lnTo>
                  <a:lnTo>
                    <a:pt x="1891466" y="393700"/>
                  </a:lnTo>
                  <a:close/>
                </a:path>
                <a:path w="2523490" h="1656714">
                  <a:moveTo>
                    <a:pt x="1937512" y="393700"/>
                  </a:moveTo>
                  <a:lnTo>
                    <a:pt x="1899722" y="393700"/>
                  </a:lnTo>
                  <a:lnTo>
                    <a:pt x="1892720" y="406400"/>
                  </a:lnTo>
                  <a:lnTo>
                    <a:pt x="1938970" y="406400"/>
                  </a:lnTo>
                  <a:lnTo>
                    <a:pt x="1937512" y="393700"/>
                  </a:lnTo>
                  <a:close/>
                </a:path>
                <a:path w="2523490" h="1656714">
                  <a:moveTo>
                    <a:pt x="1948377" y="393700"/>
                  </a:moveTo>
                  <a:lnTo>
                    <a:pt x="1937512" y="393700"/>
                  </a:lnTo>
                  <a:lnTo>
                    <a:pt x="1939804" y="406400"/>
                  </a:lnTo>
                  <a:lnTo>
                    <a:pt x="1949432" y="406400"/>
                  </a:lnTo>
                  <a:lnTo>
                    <a:pt x="1948377" y="393700"/>
                  </a:lnTo>
                  <a:close/>
                </a:path>
                <a:path w="2523490" h="1656714">
                  <a:moveTo>
                    <a:pt x="1831199" y="381000"/>
                  </a:moveTo>
                  <a:lnTo>
                    <a:pt x="1826205" y="381000"/>
                  </a:lnTo>
                  <a:lnTo>
                    <a:pt x="1823241" y="393700"/>
                  </a:lnTo>
                  <a:lnTo>
                    <a:pt x="1837671" y="393700"/>
                  </a:lnTo>
                  <a:lnTo>
                    <a:pt x="1831199" y="381000"/>
                  </a:lnTo>
                  <a:close/>
                </a:path>
                <a:path w="2523490" h="1656714">
                  <a:moveTo>
                    <a:pt x="1849783" y="381000"/>
                  </a:moveTo>
                  <a:lnTo>
                    <a:pt x="1845253" y="393700"/>
                  </a:lnTo>
                  <a:lnTo>
                    <a:pt x="1850573" y="393700"/>
                  </a:lnTo>
                  <a:lnTo>
                    <a:pt x="1849783" y="381000"/>
                  </a:lnTo>
                  <a:close/>
                </a:path>
                <a:path w="2523490" h="1656714">
                  <a:moveTo>
                    <a:pt x="1853759" y="381000"/>
                  </a:moveTo>
                  <a:lnTo>
                    <a:pt x="1850573" y="393700"/>
                  </a:lnTo>
                  <a:lnTo>
                    <a:pt x="1855547" y="393700"/>
                  </a:lnTo>
                  <a:lnTo>
                    <a:pt x="1853759" y="381000"/>
                  </a:lnTo>
                  <a:close/>
                </a:path>
                <a:path w="2523490" h="1656714">
                  <a:moveTo>
                    <a:pt x="1898046" y="381000"/>
                  </a:moveTo>
                  <a:lnTo>
                    <a:pt x="1858266" y="381000"/>
                  </a:lnTo>
                  <a:lnTo>
                    <a:pt x="1855547" y="393700"/>
                  </a:lnTo>
                  <a:lnTo>
                    <a:pt x="1894585" y="393700"/>
                  </a:lnTo>
                  <a:lnTo>
                    <a:pt x="1898046" y="381000"/>
                  </a:lnTo>
                  <a:close/>
                </a:path>
                <a:path w="2523490" h="1656714">
                  <a:moveTo>
                    <a:pt x="1903443" y="381000"/>
                  </a:moveTo>
                  <a:lnTo>
                    <a:pt x="1899124" y="393700"/>
                  </a:lnTo>
                  <a:lnTo>
                    <a:pt x="1904622" y="393700"/>
                  </a:lnTo>
                  <a:lnTo>
                    <a:pt x="1903443" y="381000"/>
                  </a:lnTo>
                  <a:close/>
                </a:path>
                <a:path w="2523490" h="1656714">
                  <a:moveTo>
                    <a:pt x="1907923" y="384850"/>
                  </a:moveTo>
                  <a:lnTo>
                    <a:pt x="1904622" y="393700"/>
                  </a:lnTo>
                  <a:lnTo>
                    <a:pt x="1905876" y="393700"/>
                  </a:lnTo>
                  <a:lnTo>
                    <a:pt x="1908125" y="385502"/>
                  </a:lnTo>
                  <a:lnTo>
                    <a:pt x="1907923" y="384850"/>
                  </a:lnTo>
                  <a:close/>
                </a:path>
                <a:path w="2523490" h="1656714">
                  <a:moveTo>
                    <a:pt x="1916775" y="381000"/>
                  </a:moveTo>
                  <a:lnTo>
                    <a:pt x="1909360" y="381000"/>
                  </a:lnTo>
                  <a:lnTo>
                    <a:pt x="1908125" y="385502"/>
                  </a:lnTo>
                  <a:lnTo>
                    <a:pt x="1910659" y="393700"/>
                  </a:lnTo>
                  <a:lnTo>
                    <a:pt x="1916775" y="381000"/>
                  </a:lnTo>
                  <a:close/>
                </a:path>
                <a:path w="2523490" h="1656714">
                  <a:moveTo>
                    <a:pt x="1952132" y="381000"/>
                  </a:moveTo>
                  <a:lnTo>
                    <a:pt x="1916775" y="381000"/>
                  </a:lnTo>
                  <a:lnTo>
                    <a:pt x="1918824" y="393700"/>
                  </a:lnTo>
                  <a:lnTo>
                    <a:pt x="1945221" y="393700"/>
                  </a:lnTo>
                  <a:lnTo>
                    <a:pt x="1952132" y="381000"/>
                  </a:lnTo>
                  <a:close/>
                </a:path>
                <a:path w="2523490" h="1656714">
                  <a:moveTo>
                    <a:pt x="1973086" y="381000"/>
                  </a:moveTo>
                  <a:lnTo>
                    <a:pt x="1952132" y="381000"/>
                  </a:lnTo>
                  <a:lnTo>
                    <a:pt x="1953659" y="393700"/>
                  </a:lnTo>
                  <a:lnTo>
                    <a:pt x="1971194" y="393700"/>
                  </a:lnTo>
                  <a:lnTo>
                    <a:pt x="1973086" y="381000"/>
                  </a:lnTo>
                  <a:close/>
                </a:path>
                <a:path w="2523490" h="1656714">
                  <a:moveTo>
                    <a:pt x="1909360" y="381000"/>
                  </a:moveTo>
                  <a:lnTo>
                    <a:pt x="1907923" y="384850"/>
                  </a:lnTo>
                  <a:lnTo>
                    <a:pt x="1908125" y="385502"/>
                  </a:lnTo>
                  <a:lnTo>
                    <a:pt x="1909360" y="381000"/>
                  </a:lnTo>
                  <a:close/>
                </a:path>
                <a:path w="2523490" h="1656714">
                  <a:moveTo>
                    <a:pt x="1909360" y="381000"/>
                  </a:moveTo>
                  <a:lnTo>
                    <a:pt x="1906733" y="381000"/>
                  </a:lnTo>
                  <a:lnTo>
                    <a:pt x="1907923" y="384850"/>
                  </a:lnTo>
                  <a:lnTo>
                    <a:pt x="1909360" y="381000"/>
                  </a:lnTo>
                  <a:close/>
                </a:path>
                <a:path w="2523490" h="1656714">
                  <a:moveTo>
                    <a:pt x="1866889" y="368300"/>
                  </a:moveTo>
                  <a:lnTo>
                    <a:pt x="1862738" y="368300"/>
                  </a:lnTo>
                  <a:lnTo>
                    <a:pt x="1863445" y="381000"/>
                  </a:lnTo>
                  <a:lnTo>
                    <a:pt x="1870168" y="381000"/>
                  </a:lnTo>
                  <a:lnTo>
                    <a:pt x="1866889" y="368300"/>
                  </a:lnTo>
                  <a:close/>
                </a:path>
                <a:path w="2523490" h="1656714">
                  <a:moveTo>
                    <a:pt x="1907283" y="368300"/>
                  </a:moveTo>
                  <a:lnTo>
                    <a:pt x="1876389" y="368300"/>
                  </a:lnTo>
                  <a:lnTo>
                    <a:pt x="1870168" y="381000"/>
                  </a:lnTo>
                  <a:lnTo>
                    <a:pt x="1903509" y="381000"/>
                  </a:lnTo>
                  <a:lnTo>
                    <a:pt x="1907283" y="368300"/>
                  </a:lnTo>
                  <a:close/>
                </a:path>
                <a:path w="2523490" h="1656714">
                  <a:moveTo>
                    <a:pt x="1928992" y="368300"/>
                  </a:moveTo>
                  <a:lnTo>
                    <a:pt x="1920783" y="368300"/>
                  </a:lnTo>
                  <a:lnTo>
                    <a:pt x="1919841" y="381000"/>
                  </a:lnTo>
                  <a:lnTo>
                    <a:pt x="1925858" y="381000"/>
                  </a:lnTo>
                  <a:lnTo>
                    <a:pt x="1928992" y="368300"/>
                  </a:lnTo>
                  <a:close/>
                </a:path>
                <a:path w="2523490" h="1656714">
                  <a:moveTo>
                    <a:pt x="1931171" y="368300"/>
                  </a:moveTo>
                  <a:lnTo>
                    <a:pt x="1929897" y="368300"/>
                  </a:lnTo>
                  <a:lnTo>
                    <a:pt x="1929759" y="381000"/>
                  </a:lnTo>
                  <a:lnTo>
                    <a:pt x="1931646" y="381000"/>
                  </a:lnTo>
                  <a:lnTo>
                    <a:pt x="1931171" y="368300"/>
                  </a:lnTo>
                  <a:close/>
                </a:path>
                <a:path w="2523490" h="1656714">
                  <a:moveTo>
                    <a:pt x="1996737" y="368300"/>
                  </a:moveTo>
                  <a:lnTo>
                    <a:pt x="1933096" y="368300"/>
                  </a:lnTo>
                  <a:lnTo>
                    <a:pt x="1933826" y="381000"/>
                  </a:lnTo>
                  <a:lnTo>
                    <a:pt x="1988343" y="381000"/>
                  </a:lnTo>
                  <a:lnTo>
                    <a:pt x="1996737" y="368300"/>
                  </a:lnTo>
                  <a:close/>
                </a:path>
                <a:path w="2523490" h="1656714">
                  <a:moveTo>
                    <a:pt x="1959236" y="342900"/>
                  </a:moveTo>
                  <a:lnTo>
                    <a:pt x="1911606" y="342900"/>
                  </a:lnTo>
                  <a:lnTo>
                    <a:pt x="1897646" y="355600"/>
                  </a:lnTo>
                  <a:lnTo>
                    <a:pt x="1888015" y="368300"/>
                  </a:lnTo>
                  <a:lnTo>
                    <a:pt x="1917523" y="368300"/>
                  </a:lnTo>
                  <a:lnTo>
                    <a:pt x="1917611" y="367226"/>
                  </a:lnTo>
                  <a:lnTo>
                    <a:pt x="1917060" y="355600"/>
                  </a:lnTo>
                  <a:lnTo>
                    <a:pt x="1959234" y="355600"/>
                  </a:lnTo>
                  <a:lnTo>
                    <a:pt x="1959236" y="342900"/>
                  </a:lnTo>
                  <a:close/>
                </a:path>
                <a:path w="2523490" h="1656714">
                  <a:moveTo>
                    <a:pt x="1917655" y="368150"/>
                  </a:moveTo>
                  <a:lnTo>
                    <a:pt x="1917523" y="368300"/>
                  </a:lnTo>
                  <a:lnTo>
                    <a:pt x="1917662" y="368300"/>
                  </a:lnTo>
                  <a:lnTo>
                    <a:pt x="1917655" y="368150"/>
                  </a:lnTo>
                  <a:close/>
                </a:path>
                <a:path w="2523490" h="1656714">
                  <a:moveTo>
                    <a:pt x="1921308" y="364001"/>
                  </a:moveTo>
                  <a:lnTo>
                    <a:pt x="1917655" y="368150"/>
                  </a:lnTo>
                  <a:lnTo>
                    <a:pt x="1917662" y="368300"/>
                  </a:lnTo>
                  <a:lnTo>
                    <a:pt x="1922407" y="368300"/>
                  </a:lnTo>
                  <a:lnTo>
                    <a:pt x="1922939" y="367226"/>
                  </a:lnTo>
                  <a:lnTo>
                    <a:pt x="1921308" y="364001"/>
                  </a:lnTo>
                  <a:close/>
                </a:path>
                <a:path w="2523490" h="1656714">
                  <a:moveTo>
                    <a:pt x="1929973" y="355600"/>
                  </a:moveTo>
                  <a:lnTo>
                    <a:pt x="1928706" y="355600"/>
                  </a:lnTo>
                  <a:lnTo>
                    <a:pt x="1922939" y="367226"/>
                  </a:lnTo>
                  <a:lnTo>
                    <a:pt x="1923482" y="368300"/>
                  </a:lnTo>
                  <a:lnTo>
                    <a:pt x="1929973" y="355600"/>
                  </a:lnTo>
                  <a:close/>
                </a:path>
                <a:path w="2523490" h="1656714">
                  <a:moveTo>
                    <a:pt x="1941315" y="356140"/>
                  </a:moveTo>
                  <a:lnTo>
                    <a:pt x="1937075" y="368300"/>
                  </a:lnTo>
                  <a:lnTo>
                    <a:pt x="1946241" y="368300"/>
                  </a:lnTo>
                  <a:lnTo>
                    <a:pt x="1941315" y="356140"/>
                  </a:lnTo>
                  <a:close/>
                </a:path>
                <a:path w="2523490" h="1656714">
                  <a:moveTo>
                    <a:pt x="2000863" y="355600"/>
                  </a:moveTo>
                  <a:lnTo>
                    <a:pt x="1945622" y="355600"/>
                  </a:lnTo>
                  <a:lnTo>
                    <a:pt x="1946638" y="368300"/>
                  </a:lnTo>
                  <a:lnTo>
                    <a:pt x="1998796" y="368300"/>
                  </a:lnTo>
                  <a:lnTo>
                    <a:pt x="2000863" y="355600"/>
                  </a:lnTo>
                  <a:close/>
                </a:path>
                <a:path w="2523490" h="1656714">
                  <a:moveTo>
                    <a:pt x="2007925" y="342900"/>
                  </a:moveTo>
                  <a:lnTo>
                    <a:pt x="1983232" y="342900"/>
                  </a:lnTo>
                  <a:lnTo>
                    <a:pt x="1976519" y="355600"/>
                  </a:lnTo>
                  <a:lnTo>
                    <a:pt x="2004582" y="355600"/>
                  </a:lnTo>
                  <a:lnTo>
                    <a:pt x="2004785" y="368300"/>
                  </a:lnTo>
                  <a:lnTo>
                    <a:pt x="2009331" y="355600"/>
                  </a:lnTo>
                  <a:lnTo>
                    <a:pt x="2007925" y="342900"/>
                  </a:lnTo>
                  <a:close/>
                </a:path>
                <a:path w="2523490" h="1656714">
                  <a:moveTo>
                    <a:pt x="1928706" y="355600"/>
                  </a:moveTo>
                  <a:lnTo>
                    <a:pt x="1921308" y="364001"/>
                  </a:lnTo>
                  <a:lnTo>
                    <a:pt x="1922939" y="367226"/>
                  </a:lnTo>
                  <a:lnTo>
                    <a:pt x="1928706" y="355600"/>
                  </a:lnTo>
                  <a:close/>
                </a:path>
                <a:path w="2523490" h="1656714">
                  <a:moveTo>
                    <a:pt x="1928706" y="355600"/>
                  </a:moveTo>
                  <a:lnTo>
                    <a:pt x="1917060" y="355600"/>
                  </a:lnTo>
                  <a:lnTo>
                    <a:pt x="1921308" y="364001"/>
                  </a:lnTo>
                  <a:lnTo>
                    <a:pt x="1928706" y="355600"/>
                  </a:lnTo>
                  <a:close/>
                </a:path>
                <a:path w="2523490" h="1656714">
                  <a:moveTo>
                    <a:pt x="1941504" y="355600"/>
                  </a:moveTo>
                  <a:lnTo>
                    <a:pt x="1941096" y="355600"/>
                  </a:lnTo>
                  <a:lnTo>
                    <a:pt x="1941315" y="356140"/>
                  </a:lnTo>
                  <a:lnTo>
                    <a:pt x="1941504" y="355600"/>
                  </a:lnTo>
                  <a:close/>
                </a:path>
                <a:path w="2523490" h="1656714">
                  <a:moveTo>
                    <a:pt x="1977146" y="342900"/>
                  </a:moveTo>
                  <a:lnTo>
                    <a:pt x="1972951" y="342900"/>
                  </a:lnTo>
                  <a:lnTo>
                    <a:pt x="1970631" y="355600"/>
                  </a:lnTo>
                  <a:lnTo>
                    <a:pt x="1976519" y="355600"/>
                  </a:lnTo>
                  <a:lnTo>
                    <a:pt x="1977146" y="342900"/>
                  </a:lnTo>
                  <a:close/>
                </a:path>
                <a:path w="2523490" h="1656714">
                  <a:moveTo>
                    <a:pt x="2079574" y="342900"/>
                  </a:moveTo>
                  <a:lnTo>
                    <a:pt x="2076351" y="342900"/>
                  </a:lnTo>
                  <a:lnTo>
                    <a:pt x="2071259" y="355600"/>
                  </a:lnTo>
                  <a:lnTo>
                    <a:pt x="2074123" y="355600"/>
                  </a:lnTo>
                  <a:lnTo>
                    <a:pt x="2079574" y="342900"/>
                  </a:lnTo>
                  <a:close/>
                </a:path>
                <a:path w="2523490" h="1656714">
                  <a:moveTo>
                    <a:pt x="1975033" y="330200"/>
                  </a:moveTo>
                  <a:lnTo>
                    <a:pt x="1937191" y="330200"/>
                  </a:lnTo>
                  <a:lnTo>
                    <a:pt x="1926064" y="342900"/>
                  </a:lnTo>
                  <a:lnTo>
                    <a:pt x="1969787" y="342900"/>
                  </a:lnTo>
                  <a:lnTo>
                    <a:pt x="1975033" y="330200"/>
                  </a:lnTo>
                  <a:close/>
                </a:path>
                <a:path w="2523490" h="1656714">
                  <a:moveTo>
                    <a:pt x="1983593" y="330200"/>
                  </a:moveTo>
                  <a:lnTo>
                    <a:pt x="1975033" y="330200"/>
                  </a:lnTo>
                  <a:lnTo>
                    <a:pt x="1972170" y="342900"/>
                  </a:lnTo>
                  <a:lnTo>
                    <a:pt x="1985309" y="342900"/>
                  </a:lnTo>
                  <a:lnTo>
                    <a:pt x="1986093" y="341045"/>
                  </a:lnTo>
                  <a:lnTo>
                    <a:pt x="1983593" y="330200"/>
                  </a:lnTo>
                  <a:close/>
                </a:path>
                <a:path w="2523490" h="1656714">
                  <a:moveTo>
                    <a:pt x="1986093" y="341045"/>
                  </a:moveTo>
                  <a:lnTo>
                    <a:pt x="1985309" y="342900"/>
                  </a:lnTo>
                  <a:lnTo>
                    <a:pt x="1986520" y="342900"/>
                  </a:lnTo>
                  <a:lnTo>
                    <a:pt x="1986093" y="341045"/>
                  </a:lnTo>
                  <a:close/>
                </a:path>
                <a:path w="2523490" h="1656714">
                  <a:moveTo>
                    <a:pt x="1992811" y="330200"/>
                  </a:moveTo>
                  <a:lnTo>
                    <a:pt x="1990677" y="330200"/>
                  </a:lnTo>
                  <a:lnTo>
                    <a:pt x="1986093" y="341045"/>
                  </a:lnTo>
                  <a:lnTo>
                    <a:pt x="1986520" y="342900"/>
                  </a:lnTo>
                  <a:lnTo>
                    <a:pt x="1996214" y="342900"/>
                  </a:lnTo>
                  <a:lnTo>
                    <a:pt x="1992811" y="330200"/>
                  </a:lnTo>
                  <a:close/>
                </a:path>
                <a:path w="2523490" h="1656714">
                  <a:moveTo>
                    <a:pt x="2033905" y="330200"/>
                  </a:moveTo>
                  <a:lnTo>
                    <a:pt x="2003289" y="330200"/>
                  </a:lnTo>
                  <a:lnTo>
                    <a:pt x="1996214" y="342900"/>
                  </a:lnTo>
                  <a:lnTo>
                    <a:pt x="2019659" y="342900"/>
                  </a:lnTo>
                  <a:lnTo>
                    <a:pt x="2033905" y="330200"/>
                  </a:lnTo>
                  <a:close/>
                </a:path>
                <a:path w="2523490" h="1656714">
                  <a:moveTo>
                    <a:pt x="2039701" y="330200"/>
                  </a:moveTo>
                  <a:lnTo>
                    <a:pt x="2039535" y="330200"/>
                  </a:lnTo>
                  <a:lnTo>
                    <a:pt x="2028568" y="342900"/>
                  </a:lnTo>
                  <a:lnTo>
                    <a:pt x="2038778" y="342900"/>
                  </a:lnTo>
                  <a:lnTo>
                    <a:pt x="2039701" y="330200"/>
                  </a:lnTo>
                  <a:close/>
                </a:path>
                <a:path w="2523490" h="1656714">
                  <a:moveTo>
                    <a:pt x="2056875" y="330200"/>
                  </a:moveTo>
                  <a:lnTo>
                    <a:pt x="2043932" y="330200"/>
                  </a:lnTo>
                  <a:lnTo>
                    <a:pt x="2041853" y="342900"/>
                  </a:lnTo>
                  <a:lnTo>
                    <a:pt x="2056217" y="342900"/>
                  </a:lnTo>
                  <a:lnTo>
                    <a:pt x="2057920" y="339307"/>
                  </a:lnTo>
                  <a:lnTo>
                    <a:pt x="2056875" y="330200"/>
                  </a:lnTo>
                  <a:close/>
                </a:path>
                <a:path w="2523490" h="1656714">
                  <a:moveTo>
                    <a:pt x="2062239" y="330200"/>
                  </a:moveTo>
                  <a:lnTo>
                    <a:pt x="2057920" y="339307"/>
                  </a:lnTo>
                  <a:lnTo>
                    <a:pt x="2058332" y="342900"/>
                  </a:lnTo>
                  <a:lnTo>
                    <a:pt x="2062239" y="330200"/>
                  </a:lnTo>
                  <a:close/>
                </a:path>
                <a:path w="2523490" h="1656714">
                  <a:moveTo>
                    <a:pt x="1977303" y="317500"/>
                  </a:moveTo>
                  <a:lnTo>
                    <a:pt x="1954041" y="317500"/>
                  </a:lnTo>
                  <a:lnTo>
                    <a:pt x="1952038" y="330200"/>
                  </a:lnTo>
                  <a:lnTo>
                    <a:pt x="1974326" y="330200"/>
                  </a:lnTo>
                  <a:lnTo>
                    <a:pt x="1977303" y="317500"/>
                  </a:lnTo>
                  <a:close/>
                </a:path>
                <a:path w="2523490" h="1656714">
                  <a:moveTo>
                    <a:pt x="2000496" y="317500"/>
                  </a:moveTo>
                  <a:lnTo>
                    <a:pt x="1981374" y="317500"/>
                  </a:lnTo>
                  <a:lnTo>
                    <a:pt x="1976498" y="330200"/>
                  </a:lnTo>
                  <a:lnTo>
                    <a:pt x="1990500" y="330200"/>
                  </a:lnTo>
                  <a:lnTo>
                    <a:pt x="2000496" y="317500"/>
                  </a:lnTo>
                  <a:close/>
                </a:path>
                <a:path w="2523490" h="1656714">
                  <a:moveTo>
                    <a:pt x="2053582" y="317500"/>
                  </a:moveTo>
                  <a:lnTo>
                    <a:pt x="2005651" y="317500"/>
                  </a:lnTo>
                  <a:lnTo>
                    <a:pt x="2006490" y="330200"/>
                  </a:lnTo>
                  <a:lnTo>
                    <a:pt x="2043786" y="330200"/>
                  </a:lnTo>
                  <a:lnTo>
                    <a:pt x="2053582" y="317500"/>
                  </a:lnTo>
                  <a:close/>
                </a:path>
                <a:path w="2523490" h="1656714">
                  <a:moveTo>
                    <a:pt x="2085097" y="317500"/>
                  </a:moveTo>
                  <a:lnTo>
                    <a:pt x="2053582" y="317500"/>
                  </a:lnTo>
                  <a:lnTo>
                    <a:pt x="2055627" y="330200"/>
                  </a:lnTo>
                  <a:lnTo>
                    <a:pt x="2080138" y="330200"/>
                  </a:lnTo>
                  <a:lnTo>
                    <a:pt x="2085097" y="317500"/>
                  </a:lnTo>
                  <a:close/>
                </a:path>
                <a:path w="2523490" h="1656714">
                  <a:moveTo>
                    <a:pt x="2138756" y="317500"/>
                  </a:moveTo>
                  <a:lnTo>
                    <a:pt x="2130911" y="317500"/>
                  </a:lnTo>
                  <a:lnTo>
                    <a:pt x="2126165" y="330200"/>
                  </a:lnTo>
                  <a:lnTo>
                    <a:pt x="2138756" y="317500"/>
                  </a:lnTo>
                  <a:close/>
                </a:path>
                <a:path w="2523490" h="1656714">
                  <a:moveTo>
                    <a:pt x="1965588" y="304800"/>
                  </a:moveTo>
                  <a:lnTo>
                    <a:pt x="1960762" y="317500"/>
                  </a:lnTo>
                  <a:lnTo>
                    <a:pt x="1962443" y="317500"/>
                  </a:lnTo>
                  <a:lnTo>
                    <a:pt x="1966526" y="307757"/>
                  </a:lnTo>
                  <a:lnTo>
                    <a:pt x="1965588" y="304800"/>
                  </a:lnTo>
                  <a:close/>
                </a:path>
                <a:path w="2523490" h="1656714">
                  <a:moveTo>
                    <a:pt x="1966526" y="307757"/>
                  </a:moveTo>
                  <a:lnTo>
                    <a:pt x="1962443" y="317500"/>
                  </a:lnTo>
                  <a:lnTo>
                    <a:pt x="1969615" y="317500"/>
                  </a:lnTo>
                  <a:lnTo>
                    <a:pt x="1966526" y="307757"/>
                  </a:lnTo>
                  <a:close/>
                </a:path>
                <a:path w="2523490" h="1656714">
                  <a:moveTo>
                    <a:pt x="1967765" y="304800"/>
                  </a:moveTo>
                  <a:lnTo>
                    <a:pt x="1966526" y="307757"/>
                  </a:lnTo>
                  <a:lnTo>
                    <a:pt x="1969615" y="317500"/>
                  </a:lnTo>
                  <a:lnTo>
                    <a:pt x="1971351" y="317500"/>
                  </a:lnTo>
                  <a:lnTo>
                    <a:pt x="1967765" y="304800"/>
                  </a:lnTo>
                  <a:close/>
                </a:path>
                <a:path w="2523490" h="1656714">
                  <a:moveTo>
                    <a:pt x="2000998" y="304800"/>
                  </a:moveTo>
                  <a:lnTo>
                    <a:pt x="1971162" y="304800"/>
                  </a:lnTo>
                  <a:lnTo>
                    <a:pt x="1973119" y="317500"/>
                  </a:lnTo>
                  <a:lnTo>
                    <a:pt x="2002638" y="317500"/>
                  </a:lnTo>
                  <a:lnTo>
                    <a:pt x="2002996" y="316241"/>
                  </a:lnTo>
                  <a:lnTo>
                    <a:pt x="2000998" y="304800"/>
                  </a:lnTo>
                  <a:close/>
                </a:path>
                <a:path w="2523490" h="1656714">
                  <a:moveTo>
                    <a:pt x="2002996" y="316241"/>
                  </a:moveTo>
                  <a:lnTo>
                    <a:pt x="2002638" y="317500"/>
                  </a:lnTo>
                  <a:lnTo>
                    <a:pt x="2003215" y="317500"/>
                  </a:lnTo>
                  <a:lnTo>
                    <a:pt x="2002996" y="316241"/>
                  </a:lnTo>
                  <a:close/>
                </a:path>
                <a:path w="2523490" h="1656714">
                  <a:moveTo>
                    <a:pt x="2011279" y="304800"/>
                  </a:moveTo>
                  <a:lnTo>
                    <a:pt x="2006251" y="304800"/>
                  </a:lnTo>
                  <a:lnTo>
                    <a:pt x="2002996" y="316241"/>
                  </a:lnTo>
                  <a:lnTo>
                    <a:pt x="2003215" y="317500"/>
                  </a:lnTo>
                  <a:lnTo>
                    <a:pt x="2008146" y="317500"/>
                  </a:lnTo>
                  <a:lnTo>
                    <a:pt x="2011279" y="304800"/>
                  </a:lnTo>
                  <a:close/>
                </a:path>
                <a:path w="2523490" h="1656714">
                  <a:moveTo>
                    <a:pt x="2024835" y="304800"/>
                  </a:moveTo>
                  <a:lnTo>
                    <a:pt x="2011279" y="304800"/>
                  </a:lnTo>
                  <a:lnTo>
                    <a:pt x="2009919" y="317500"/>
                  </a:lnTo>
                  <a:lnTo>
                    <a:pt x="2024569" y="317500"/>
                  </a:lnTo>
                  <a:lnTo>
                    <a:pt x="2025022" y="308329"/>
                  </a:lnTo>
                  <a:lnTo>
                    <a:pt x="2024835" y="304800"/>
                  </a:lnTo>
                  <a:close/>
                </a:path>
                <a:path w="2523490" h="1656714">
                  <a:moveTo>
                    <a:pt x="2025092" y="306916"/>
                  </a:moveTo>
                  <a:lnTo>
                    <a:pt x="2025022" y="308329"/>
                  </a:lnTo>
                  <a:lnTo>
                    <a:pt x="2025509" y="317500"/>
                  </a:lnTo>
                  <a:lnTo>
                    <a:pt x="2025092" y="306916"/>
                  </a:lnTo>
                  <a:close/>
                </a:path>
                <a:path w="2523490" h="1656714">
                  <a:moveTo>
                    <a:pt x="2063855" y="304800"/>
                  </a:moveTo>
                  <a:lnTo>
                    <a:pt x="2032065" y="304800"/>
                  </a:lnTo>
                  <a:lnTo>
                    <a:pt x="2030200" y="317500"/>
                  </a:lnTo>
                  <a:lnTo>
                    <a:pt x="2064093" y="317500"/>
                  </a:lnTo>
                  <a:lnTo>
                    <a:pt x="2063855" y="304800"/>
                  </a:lnTo>
                  <a:close/>
                </a:path>
                <a:path w="2523490" h="1656714">
                  <a:moveTo>
                    <a:pt x="2098017" y="304800"/>
                  </a:moveTo>
                  <a:lnTo>
                    <a:pt x="2067815" y="304800"/>
                  </a:lnTo>
                  <a:lnTo>
                    <a:pt x="2069681" y="317500"/>
                  </a:lnTo>
                  <a:lnTo>
                    <a:pt x="2087758" y="317500"/>
                  </a:lnTo>
                  <a:lnTo>
                    <a:pt x="2091427" y="313302"/>
                  </a:lnTo>
                  <a:lnTo>
                    <a:pt x="2098017" y="304800"/>
                  </a:lnTo>
                  <a:close/>
                </a:path>
                <a:path w="2523490" h="1656714">
                  <a:moveTo>
                    <a:pt x="2098063" y="305709"/>
                  </a:moveTo>
                  <a:lnTo>
                    <a:pt x="2091427" y="313302"/>
                  </a:lnTo>
                  <a:lnTo>
                    <a:pt x="2088173" y="317500"/>
                  </a:lnTo>
                  <a:lnTo>
                    <a:pt x="2098657" y="317500"/>
                  </a:lnTo>
                  <a:lnTo>
                    <a:pt x="2098063" y="305709"/>
                  </a:lnTo>
                  <a:close/>
                </a:path>
                <a:path w="2523490" h="1656714">
                  <a:moveTo>
                    <a:pt x="2135215" y="304800"/>
                  </a:moveTo>
                  <a:lnTo>
                    <a:pt x="2132716" y="304800"/>
                  </a:lnTo>
                  <a:lnTo>
                    <a:pt x="2125941" y="317500"/>
                  </a:lnTo>
                  <a:lnTo>
                    <a:pt x="2130516" y="317500"/>
                  </a:lnTo>
                  <a:lnTo>
                    <a:pt x="2135215" y="304800"/>
                  </a:lnTo>
                  <a:close/>
                </a:path>
                <a:path w="2523490" h="1656714">
                  <a:moveTo>
                    <a:pt x="2142188" y="304800"/>
                  </a:moveTo>
                  <a:lnTo>
                    <a:pt x="2137903" y="304800"/>
                  </a:lnTo>
                  <a:lnTo>
                    <a:pt x="2135995" y="317500"/>
                  </a:lnTo>
                  <a:lnTo>
                    <a:pt x="2145482" y="317500"/>
                  </a:lnTo>
                  <a:lnTo>
                    <a:pt x="2142188" y="304800"/>
                  </a:lnTo>
                  <a:close/>
                </a:path>
                <a:path w="2523490" h="1656714">
                  <a:moveTo>
                    <a:pt x="2098017" y="304800"/>
                  </a:moveTo>
                  <a:lnTo>
                    <a:pt x="2091427" y="313302"/>
                  </a:lnTo>
                  <a:lnTo>
                    <a:pt x="2098063" y="305709"/>
                  </a:lnTo>
                  <a:lnTo>
                    <a:pt x="2098017" y="304800"/>
                  </a:lnTo>
                  <a:close/>
                </a:path>
                <a:path w="2523490" h="1656714">
                  <a:moveTo>
                    <a:pt x="2025197" y="304800"/>
                  </a:moveTo>
                  <a:lnTo>
                    <a:pt x="2025009" y="304800"/>
                  </a:lnTo>
                  <a:lnTo>
                    <a:pt x="2025092" y="306916"/>
                  </a:lnTo>
                  <a:lnTo>
                    <a:pt x="2025197" y="304800"/>
                  </a:lnTo>
                  <a:close/>
                </a:path>
                <a:path w="2523490" h="1656714">
                  <a:moveTo>
                    <a:pt x="2098858" y="304800"/>
                  </a:moveTo>
                  <a:lnTo>
                    <a:pt x="2098017" y="304800"/>
                  </a:lnTo>
                  <a:lnTo>
                    <a:pt x="2098063" y="305709"/>
                  </a:lnTo>
                  <a:lnTo>
                    <a:pt x="2098858" y="304800"/>
                  </a:lnTo>
                  <a:close/>
                </a:path>
                <a:path w="2523490" h="1656714">
                  <a:moveTo>
                    <a:pt x="1983871" y="292100"/>
                  </a:moveTo>
                  <a:lnTo>
                    <a:pt x="1981002" y="304800"/>
                  </a:lnTo>
                  <a:lnTo>
                    <a:pt x="1984515" y="304800"/>
                  </a:lnTo>
                  <a:lnTo>
                    <a:pt x="1983871" y="292100"/>
                  </a:lnTo>
                  <a:close/>
                </a:path>
                <a:path w="2523490" h="1656714">
                  <a:moveTo>
                    <a:pt x="1986825" y="292100"/>
                  </a:moveTo>
                  <a:lnTo>
                    <a:pt x="1988749" y="304800"/>
                  </a:lnTo>
                  <a:lnTo>
                    <a:pt x="1990489" y="304800"/>
                  </a:lnTo>
                  <a:lnTo>
                    <a:pt x="1986825" y="292100"/>
                  </a:lnTo>
                  <a:close/>
                </a:path>
                <a:path w="2523490" h="1656714">
                  <a:moveTo>
                    <a:pt x="2046157" y="279400"/>
                  </a:moveTo>
                  <a:lnTo>
                    <a:pt x="2006108" y="279400"/>
                  </a:lnTo>
                  <a:lnTo>
                    <a:pt x="1996591" y="292100"/>
                  </a:lnTo>
                  <a:lnTo>
                    <a:pt x="1990489" y="304800"/>
                  </a:lnTo>
                  <a:lnTo>
                    <a:pt x="2028840" y="304800"/>
                  </a:lnTo>
                  <a:lnTo>
                    <a:pt x="2036471" y="292100"/>
                  </a:lnTo>
                  <a:lnTo>
                    <a:pt x="2043639" y="292100"/>
                  </a:lnTo>
                  <a:lnTo>
                    <a:pt x="2046157" y="279400"/>
                  </a:lnTo>
                  <a:close/>
                </a:path>
                <a:path w="2523490" h="1656714">
                  <a:moveTo>
                    <a:pt x="2047986" y="292100"/>
                  </a:moveTo>
                  <a:lnTo>
                    <a:pt x="2046507" y="292100"/>
                  </a:lnTo>
                  <a:lnTo>
                    <a:pt x="2043223" y="304800"/>
                  </a:lnTo>
                  <a:lnTo>
                    <a:pt x="2047334" y="304800"/>
                  </a:lnTo>
                  <a:lnTo>
                    <a:pt x="2047986" y="292100"/>
                  </a:lnTo>
                  <a:close/>
                </a:path>
                <a:path w="2523490" h="1656714">
                  <a:moveTo>
                    <a:pt x="2119207" y="292100"/>
                  </a:moveTo>
                  <a:lnTo>
                    <a:pt x="2056143" y="292100"/>
                  </a:lnTo>
                  <a:lnTo>
                    <a:pt x="2050185" y="304800"/>
                  </a:lnTo>
                  <a:lnTo>
                    <a:pt x="2112327" y="304800"/>
                  </a:lnTo>
                  <a:lnTo>
                    <a:pt x="2119207" y="292100"/>
                  </a:lnTo>
                  <a:close/>
                </a:path>
                <a:path w="2523490" h="1656714">
                  <a:moveTo>
                    <a:pt x="2127315" y="292100"/>
                  </a:moveTo>
                  <a:lnTo>
                    <a:pt x="2119207" y="292100"/>
                  </a:lnTo>
                  <a:lnTo>
                    <a:pt x="2121468" y="304800"/>
                  </a:lnTo>
                  <a:lnTo>
                    <a:pt x="2127315" y="292100"/>
                  </a:lnTo>
                  <a:close/>
                </a:path>
                <a:path w="2523490" h="1656714">
                  <a:moveTo>
                    <a:pt x="2056163" y="279400"/>
                  </a:moveTo>
                  <a:lnTo>
                    <a:pt x="2052039" y="279400"/>
                  </a:lnTo>
                  <a:lnTo>
                    <a:pt x="2048636" y="292100"/>
                  </a:lnTo>
                  <a:lnTo>
                    <a:pt x="2051232" y="292100"/>
                  </a:lnTo>
                  <a:lnTo>
                    <a:pt x="2056163" y="279400"/>
                  </a:lnTo>
                  <a:close/>
                </a:path>
                <a:path w="2523490" h="1656714">
                  <a:moveTo>
                    <a:pt x="2104854" y="279400"/>
                  </a:moveTo>
                  <a:lnTo>
                    <a:pt x="2072422" y="279400"/>
                  </a:lnTo>
                  <a:lnTo>
                    <a:pt x="2071981" y="292100"/>
                  </a:lnTo>
                  <a:lnTo>
                    <a:pt x="2097905" y="292100"/>
                  </a:lnTo>
                  <a:lnTo>
                    <a:pt x="2104854" y="279400"/>
                  </a:lnTo>
                  <a:close/>
                </a:path>
                <a:path w="2523490" h="1656714">
                  <a:moveTo>
                    <a:pt x="2133680" y="279400"/>
                  </a:moveTo>
                  <a:lnTo>
                    <a:pt x="2104854" y="279400"/>
                  </a:lnTo>
                  <a:lnTo>
                    <a:pt x="2109170" y="292100"/>
                  </a:lnTo>
                  <a:lnTo>
                    <a:pt x="2131745" y="292100"/>
                  </a:lnTo>
                  <a:lnTo>
                    <a:pt x="2133680" y="279400"/>
                  </a:lnTo>
                  <a:close/>
                </a:path>
                <a:path w="2523490" h="1656714">
                  <a:moveTo>
                    <a:pt x="2060423" y="266700"/>
                  </a:moveTo>
                  <a:lnTo>
                    <a:pt x="2028120" y="266700"/>
                  </a:lnTo>
                  <a:lnTo>
                    <a:pt x="2026862" y="279400"/>
                  </a:lnTo>
                  <a:lnTo>
                    <a:pt x="2062937" y="279400"/>
                  </a:lnTo>
                  <a:lnTo>
                    <a:pt x="2060423" y="266700"/>
                  </a:lnTo>
                  <a:close/>
                </a:path>
                <a:path w="2523490" h="1656714">
                  <a:moveTo>
                    <a:pt x="2073836" y="266700"/>
                  </a:moveTo>
                  <a:lnTo>
                    <a:pt x="2072725" y="266700"/>
                  </a:lnTo>
                  <a:lnTo>
                    <a:pt x="2062937" y="279400"/>
                  </a:lnTo>
                  <a:lnTo>
                    <a:pt x="2068696" y="279400"/>
                  </a:lnTo>
                  <a:lnTo>
                    <a:pt x="2073836" y="266700"/>
                  </a:lnTo>
                  <a:close/>
                </a:path>
                <a:path w="2523490" h="1656714">
                  <a:moveTo>
                    <a:pt x="2075427" y="272013"/>
                  </a:moveTo>
                  <a:lnTo>
                    <a:pt x="2072373" y="279400"/>
                  </a:lnTo>
                  <a:lnTo>
                    <a:pt x="2077331" y="279400"/>
                  </a:lnTo>
                  <a:lnTo>
                    <a:pt x="2077517" y="278992"/>
                  </a:lnTo>
                  <a:lnTo>
                    <a:pt x="2075427" y="272013"/>
                  </a:lnTo>
                  <a:close/>
                </a:path>
                <a:path w="2523490" h="1656714">
                  <a:moveTo>
                    <a:pt x="2083097" y="266700"/>
                  </a:moveTo>
                  <a:lnTo>
                    <a:pt x="2077517" y="278992"/>
                  </a:lnTo>
                  <a:lnTo>
                    <a:pt x="2077639" y="279400"/>
                  </a:lnTo>
                  <a:lnTo>
                    <a:pt x="2086376" y="279400"/>
                  </a:lnTo>
                  <a:lnTo>
                    <a:pt x="2083097" y="266700"/>
                  </a:lnTo>
                  <a:close/>
                </a:path>
                <a:path w="2523490" h="1656714">
                  <a:moveTo>
                    <a:pt x="2123373" y="266700"/>
                  </a:moveTo>
                  <a:lnTo>
                    <a:pt x="2093022" y="266700"/>
                  </a:lnTo>
                  <a:lnTo>
                    <a:pt x="2086376" y="279400"/>
                  </a:lnTo>
                  <a:lnTo>
                    <a:pt x="2125953" y="279400"/>
                  </a:lnTo>
                  <a:lnTo>
                    <a:pt x="2123373" y="266700"/>
                  </a:lnTo>
                  <a:close/>
                </a:path>
                <a:path w="2523490" h="1656714">
                  <a:moveTo>
                    <a:pt x="2137838" y="266700"/>
                  </a:moveTo>
                  <a:lnTo>
                    <a:pt x="2133426" y="266700"/>
                  </a:lnTo>
                  <a:lnTo>
                    <a:pt x="2130160" y="279400"/>
                  </a:lnTo>
                  <a:lnTo>
                    <a:pt x="2137551" y="279400"/>
                  </a:lnTo>
                  <a:lnTo>
                    <a:pt x="2137838" y="266700"/>
                  </a:lnTo>
                  <a:close/>
                </a:path>
                <a:path w="2523490" h="1656714">
                  <a:moveTo>
                    <a:pt x="2144996" y="254000"/>
                  </a:moveTo>
                  <a:lnTo>
                    <a:pt x="2144718" y="254000"/>
                  </a:lnTo>
                  <a:lnTo>
                    <a:pt x="2143249" y="266700"/>
                  </a:lnTo>
                  <a:lnTo>
                    <a:pt x="2137551" y="279400"/>
                  </a:lnTo>
                  <a:lnTo>
                    <a:pt x="2143660" y="279400"/>
                  </a:lnTo>
                  <a:lnTo>
                    <a:pt x="2147038" y="266700"/>
                  </a:lnTo>
                  <a:lnTo>
                    <a:pt x="2146083" y="266700"/>
                  </a:lnTo>
                  <a:lnTo>
                    <a:pt x="2144996" y="254000"/>
                  </a:lnTo>
                  <a:close/>
                </a:path>
                <a:path w="2523490" h="1656714">
                  <a:moveTo>
                    <a:pt x="2159591" y="266700"/>
                  </a:moveTo>
                  <a:lnTo>
                    <a:pt x="2147038" y="266700"/>
                  </a:lnTo>
                  <a:lnTo>
                    <a:pt x="2151118" y="279400"/>
                  </a:lnTo>
                  <a:lnTo>
                    <a:pt x="2160369" y="279400"/>
                  </a:lnTo>
                  <a:lnTo>
                    <a:pt x="2159591" y="266700"/>
                  </a:lnTo>
                  <a:close/>
                </a:path>
                <a:path w="2523490" h="1656714">
                  <a:moveTo>
                    <a:pt x="2077624" y="266700"/>
                  </a:moveTo>
                  <a:lnTo>
                    <a:pt x="2073836" y="266700"/>
                  </a:lnTo>
                  <a:lnTo>
                    <a:pt x="2075427" y="272013"/>
                  </a:lnTo>
                  <a:lnTo>
                    <a:pt x="2077624" y="266700"/>
                  </a:lnTo>
                  <a:close/>
                </a:path>
                <a:path w="2523490" h="1656714">
                  <a:moveTo>
                    <a:pt x="2050561" y="254000"/>
                  </a:moveTo>
                  <a:lnTo>
                    <a:pt x="2040067" y="266700"/>
                  </a:lnTo>
                  <a:lnTo>
                    <a:pt x="2053215" y="266700"/>
                  </a:lnTo>
                  <a:lnTo>
                    <a:pt x="2050561" y="254000"/>
                  </a:lnTo>
                  <a:close/>
                </a:path>
                <a:path w="2523490" h="1656714">
                  <a:moveTo>
                    <a:pt x="2068397" y="254000"/>
                  </a:moveTo>
                  <a:lnTo>
                    <a:pt x="2055727" y="254000"/>
                  </a:lnTo>
                  <a:lnTo>
                    <a:pt x="2053215" y="266700"/>
                  </a:lnTo>
                  <a:lnTo>
                    <a:pt x="2060277" y="266700"/>
                  </a:lnTo>
                  <a:lnTo>
                    <a:pt x="2068397" y="254000"/>
                  </a:lnTo>
                  <a:close/>
                </a:path>
                <a:path w="2523490" h="1656714">
                  <a:moveTo>
                    <a:pt x="2076712" y="254000"/>
                  </a:moveTo>
                  <a:lnTo>
                    <a:pt x="2068397" y="254000"/>
                  </a:lnTo>
                  <a:lnTo>
                    <a:pt x="2069658" y="266700"/>
                  </a:lnTo>
                  <a:lnTo>
                    <a:pt x="2076712" y="254000"/>
                  </a:lnTo>
                  <a:close/>
                </a:path>
                <a:path w="2523490" h="1656714">
                  <a:moveTo>
                    <a:pt x="2087664" y="254000"/>
                  </a:moveTo>
                  <a:lnTo>
                    <a:pt x="2076712" y="254000"/>
                  </a:lnTo>
                  <a:lnTo>
                    <a:pt x="2071859" y="266700"/>
                  </a:lnTo>
                  <a:lnTo>
                    <a:pt x="2084536" y="266700"/>
                  </a:lnTo>
                  <a:lnTo>
                    <a:pt x="2087664" y="254000"/>
                  </a:lnTo>
                  <a:close/>
                </a:path>
                <a:path w="2523490" h="1656714">
                  <a:moveTo>
                    <a:pt x="2101615" y="254000"/>
                  </a:moveTo>
                  <a:lnTo>
                    <a:pt x="2090553" y="254000"/>
                  </a:lnTo>
                  <a:lnTo>
                    <a:pt x="2091232" y="266700"/>
                  </a:lnTo>
                  <a:lnTo>
                    <a:pt x="2101615" y="254000"/>
                  </a:lnTo>
                  <a:close/>
                </a:path>
                <a:path w="2523490" h="1656714">
                  <a:moveTo>
                    <a:pt x="2144718" y="254000"/>
                  </a:moveTo>
                  <a:lnTo>
                    <a:pt x="2111925" y="254000"/>
                  </a:lnTo>
                  <a:lnTo>
                    <a:pt x="2112743" y="266700"/>
                  </a:lnTo>
                  <a:lnTo>
                    <a:pt x="2139406" y="266700"/>
                  </a:lnTo>
                  <a:lnTo>
                    <a:pt x="2144718" y="254000"/>
                  </a:lnTo>
                  <a:close/>
                </a:path>
                <a:path w="2523490" h="1656714">
                  <a:moveTo>
                    <a:pt x="2182383" y="241300"/>
                  </a:moveTo>
                  <a:lnTo>
                    <a:pt x="2166602" y="241300"/>
                  </a:lnTo>
                  <a:lnTo>
                    <a:pt x="2159915" y="254000"/>
                  </a:lnTo>
                  <a:lnTo>
                    <a:pt x="2148893" y="266700"/>
                  </a:lnTo>
                  <a:lnTo>
                    <a:pt x="2179835" y="266700"/>
                  </a:lnTo>
                  <a:lnTo>
                    <a:pt x="2181146" y="254000"/>
                  </a:lnTo>
                  <a:lnTo>
                    <a:pt x="2178332" y="254000"/>
                  </a:lnTo>
                  <a:lnTo>
                    <a:pt x="2182383" y="241300"/>
                  </a:lnTo>
                  <a:close/>
                </a:path>
                <a:path w="2523490" h="1656714">
                  <a:moveTo>
                    <a:pt x="2095753" y="241300"/>
                  </a:moveTo>
                  <a:lnTo>
                    <a:pt x="2071319" y="241300"/>
                  </a:lnTo>
                  <a:lnTo>
                    <a:pt x="2064217" y="254000"/>
                  </a:lnTo>
                  <a:lnTo>
                    <a:pt x="2094211" y="254000"/>
                  </a:lnTo>
                  <a:lnTo>
                    <a:pt x="2095753" y="241300"/>
                  </a:lnTo>
                  <a:close/>
                </a:path>
                <a:path w="2523490" h="1656714">
                  <a:moveTo>
                    <a:pt x="2105809" y="241300"/>
                  </a:moveTo>
                  <a:lnTo>
                    <a:pt x="2097542" y="241300"/>
                  </a:lnTo>
                  <a:lnTo>
                    <a:pt x="2100710" y="254000"/>
                  </a:lnTo>
                  <a:lnTo>
                    <a:pt x="2105809" y="241300"/>
                  </a:lnTo>
                  <a:close/>
                </a:path>
                <a:path w="2523490" h="1656714">
                  <a:moveTo>
                    <a:pt x="2119520" y="241300"/>
                  </a:moveTo>
                  <a:lnTo>
                    <a:pt x="2113359" y="241300"/>
                  </a:lnTo>
                  <a:lnTo>
                    <a:pt x="2106228" y="254000"/>
                  </a:lnTo>
                  <a:lnTo>
                    <a:pt x="2111083" y="254000"/>
                  </a:lnTo>
                  <a:lnTo>
                    <a:pt x="2119485" y="242256"/>
                  </a:lnTo>
                  <a:lnTo>
                    <a:pt x="2119520" y="241300"/>
                  </a:lnTo>
                  <a:close/>
                </a:path>
                <a:path w="2523490" h="1656714">
                  <a:moveTo>
                    <a:pt x="2120168" y="241300"/>
                  </a:moveTo>
                  <a:lnTo>
                    <a:pt x="2119485" y="242256"/>
                  </a:lnTo>
                  <a:lnTo>
                    <a:pt x="2119055" y="254000"/>
                  </a:lnTo>
                  <a:lnTo>
                    <a:pt x="2119512" y="253121"/>
                  </a:lnTo>
                  <a:lnTo>
                    <a:pt x="2120168" y="241300"/>
                  </a:lnTo>
                  <a:close/>
                </a:path>
                <a:path w="2523490" h="1656714">
                  <a:moveTo>
                    <a:pt x="2123092" y="246250"/>
                  </a:moveTo>
                  <a:lnTo>
                    <a:pt x="2119512" y="253121"/>
                  </a:lnTo>
                  <a:lnTo>
                    <a:pt x="2119464" y="254000"/>
                  </a:lnTo>
                  <a:lnTo>
                    <a:pt x="2123567" y="254000"/>
                  </a:lnTo>
                  <a:lnTo>
                    <a:pt x="2123092" y="246250"/>
                  </a:lnTo>
                  <a:close/>
                </a:path>
                <a:path w="2523490" h="1656714">
                  <a:moveTo>
                    <a:pt x="2142721" y="238127"/>
                  </a:moveTo>
                  <a:lnTo>
                    <a:pt x="2139202" y="241300"/>
                  </a:lnTo>
                  <a:lnTo>
                    <a:pt x="2125573" y="254000"/>
                  </a:lnTo>
                  <a:lnTo>
                    <a:pt x="2154028" y="254000"/>
                  </a:lnTo>
                  <a:lnTo>
                    <a:pt x="2153528" y="241300"/>
                  </a:lnTo>
                  <a:lnTo>
                    <a:pt x="2142214" y="241300"/>
                  </a:lnTo>
                  <a:lnTo>
                    <a:pt x="2142721" y="238127"/>
                  </a:lnTo>
                  <a:close/>
                </a:path>
                <a:path w="2523490" h="1656714">
                  <a:moveTo>
                    <a:pt x="2163657" y="241300"/>
                  </a:moveTo>
                  <a:lnTo>
                    <a:pt x="2161183" y="241300"/>
                  </a:lnTo>
                  <a:lnTo>
                    <a:pt x="2158286" y="254000"/>
                  </a:lnTo>
                  <a:lnTo>
                    <a:pt x="2158773" y="254000"/>
                  </a:lnTo>
                  <a:lnTo>
                    <a:pt x="2163657" y="241300"/>
                  </a:lnTo>
                  <a:close/>
                </a:path>
                <a:path w="2523490" h="1656714">
                  <a:moveTo>
                    <a:pt x="2190072" y="241300"/>
                  </a:moveTo>
                  <a:lnTo>
                    <a:pt x="2182383" y="241300"/>
                  </a:lnTo>
                  <a:lnTo>
                    <a:pt x="2185662" y="254000"/>
                  </a:lnTo>
                  <a:lnTo>
                    <a:pt x="2189586" y="254000"/>
                  </a:lnTo>
                  <a:lnTo>
                    <a:pt x="2190072" y="241300"/>
                  </a:lnTo>
                  <a:close/>
                </a:path>
                <a:path w="2523490" h="1656714">
                  <a:moveTo>
                    <a:pt x="2196474" y="241300"/>
                  </a:moveTo>
                  <a:lnTo>
                    <a:pt x="2195217" y="241300"/>
                  </a:lnTo>
                  <a:lnTo>
                    <a:pt x="2193318" y="254000"/>
                  </a:lnTo>
                  <a:lnTo>
                    <a:pt x="2198959" y="254000"/>
                  </a:lnTo>
                  <a:lnTo>
                    <a:pt x="2196474" y="241300"/>
                  </a:lnTo>
                  <a:close/>
                </a:path>
                <a:path w="2523490" h="1656714">
                  <a:moveTo>
                    <a:pt x="2125671" y="241300"/>
                  </a:moveTo>
                  <a:lnTo>
                    <a:pt x="2122788" y="241300"/>
                  </a:lnTo>
                  <a:lnTo>
                    <a:pt x="2123092" y="246250"/>
                  </a:lnTo>
                  <a:lnTo>
                    <a:pt x="2125671" y="241300"/>
                  </a:lnTo>
                  <a:close/>
                </a:path>
                <a:path w="2523490" h="1656714">
                  <a:moveTo>
                    <a:pt x="2091828" y="228600"/>
                  </a:moveTo>
                  <a:lnTo>
                    <a:pt x="2088839" y="228600"/>
                  </a:lnTo>
                  <a:lnTo>
                    <a:pt x="2086981" y="241300"/>
                  </a:lnTo>
                  <a:lnTo>
                    <a:pt x="2091870" y="228836"/>
                  </a:lnTo>
                  <a:lnTo>
                    <a:pt x="2091828" y="228600"/>
                  </a:lnTo>
                  <a:close/>
                </a:path>
                <a:path w="2523490" h="1656714">
                  <a:moveTo>
                    <a:pt x="2112096" y="228600"/>
                  </a:moveTo>
                  <a:lnTo>
                    <a:pt x="2091963" y="228600"/>
                  </a:lnTo>
                  <a:lnTo>
                    <a:pt x="2091870" y="228836"/>
                  </a:lnTo>
                  <a:lnTo>
                    <a:pt x="2094065" y="241300"/>
                  </a:lnTo>
                  <a:lnTo>
                    <a:pt x="2112112" y="241300"/>
                  </a:lnTo>
                  <a:lnTo>
                    <a:pt x="2112096" y="228600"/>
                  </a:lnTo>
                  <a:close/>
                </a:path>
                <a:path w="2523490" h="1656714">
                  <a:moveTo>
                    <a:pt x="2124649" y="228600"/>
                  </a:moveTo>
                  <a:lnTo>
                    <a:pt x="2112096" y="228600"/>
                  </a:lnTo>
                  <a:lnTo>
                    <a:pt x="2118572" y="241300"/>
                  </a:lnTo>
                  <a:lnTo>
                    <a:pt x="2124649" y="228600"/>
                  </a:lnTo>
                  <a:close/>
                </a:path>
                <a:path w="2523490" h="1656714">
                  <a:moveTo>
                    <a:pt x="2132142" y="228600"/>
                  </a:moveTo>
                  <a:lnTo>
                    <a:pt x="2124649" y="228600"/>
                  </a:lnTo>
                  <a:lnTo>
                    <a:pt x="2125898" y="241300"/>
                  </a:lnTo>
                  <a:lnTo>
                    <a:pt x="2129756" y="241300"/>
                  </a:lnTo>
                  <a:lnTo>
                    <a:pt x="2132142" y="228600"/>
                  </a:lnTo>
                  <a:close/>
                </a:path>
                <a:path w="2523490" h="1656714">
                  <a:moveTo>
                    <a:pt x="2144245" y="228600"/>
                  </a:moveTo>
                  <a:lnTo>
                    <a:pt x="2139506" y="228600"/>
                  </a:lnTo>
                  <a:lnTo>
                    <a:pt x="2137189" y="241300"/>
                  </a:lnTo>
                  <a:lnTo>
                    <a:pt x="2139202" y="241300"/>
                  </a:lnTo>
                  <a:lnTo>
                    <a:pt x="2142721" y="238127"/>
                  </a:lnTo>
                  <a:lnTo>
                    <a:pt x="2144245" y="228600"/>
                  </a:lnTo>
                  <a:close/>
                </a:path>
                <a:path w="2523490" h="1656714">
                  <a:moveTo>
                    <a:pt x="2145160" y="235929"/>
                  </a:moveTo>
                  <a:lnTo>
                    <a:pt x="2142721" y="238127"/>
                  </a:lnTo>
                  <a:lnTo>
                    <a:pt x="2142214" y="241300"/>
                  </a:lnTo>
                  <a:lnTo>
                    <a:pt x="2145830" y="241300"/>
                  </a:lnTo>
                  <a:lnTo>
                    <a:pt x="2145160" y="235929"/>
                  </a:lnTo>
                  <a:close/>
                </a:path>
                <a:path w="2523490" h="1656714">
                  <a:moveTo>
                    <a:pt x="2145712" y="235432"/>
                  </a:moveTo>
                  <a:lnTo>
                    <a:pt x="2145160" y="235929"/>
                  </a:lnTo>
                  <a:lnTo>
                    <a:pt x="2145830" y="241300"/>
                  </a:lnTo>
                  <a:lnTo>
                    <a:pt x="2145712" y="235432"/>
                  </a:lnTo>
                  <a:close/>
                </a:path>
                <a:path w="2523490" h="1656714">
                  <a:moveTo>
                    <a:pt x="2170326" y="228600"/>
                  </a:moveTo>
                  <a:lnTo>
                    <a:pt x="2153291" y="228600"/>
                  </a:lnTo>
                  <a:lnTo>
                    <a:pt x="2145712" y="235432"/>
                  </a:lnTo>
                  <a:lnTo>
                    <a:pt x="2145830" y="241300"/>
                  </a:lnTo>
                  <a:lnTo>
                    <a:pt x="2165598" y="241300"/>
                  </a:lnTo>
                  <a:lnTo>
                    <a:pt x="2170326" y="228600"/>
                  </a:lnTo>
                  <a:close/>
                </a:path>
                <a:path w="2523490" h="1656714">
                  <a:moveTo>
                    <a:pt x="2214905" y="228600"/>
                  </a:moveTo>
                  <a:lnTo>
                    <a:pt x="2183666" y="228600"/>
                  </a:lnTo>
                  <a:lnTo>
                    <a:pt x="2177415" y="241300"/>
                  </a:lnTo>
                  <a:lnTo>
                    <a:pt x="2209801" y="241300"/>
                  </a:lnTo>
                  <a:lnTo>
                    <a:pt x="2214905" y="228600"/>
                  </a:lnTo>
                  <a:close/>
                </a:path>
                <a:path w="2523490" h="1656714">
                  <a:moveTo>
                    <a:pt x="2221381" y="228600"/>
                  </a:moveTo>
                  <a:lnTo>
                    <a:pt x="2215963" y="228600"/>
                  </a:lnTo>
                  <a:lnTo>
                    <a:pt x="2213134" y="241300"/>
                  </a:lnTo>
                  <a:lnTo>
                    <a:pt x="2215133" y="241300"/>
                  </a:lnTo>
                  <a:lnTo>
                    <a:pt x="2221381" y="228600"/>
                  </a:lnTo>
                  <a:close/>
                </a:path>
                <a:path w="2523490" h="1656714">
                  <a:moveTo>
                    <a:pt x="2252697" y="228600"/>
                  </a:moveTo>
                  <a:lnTo>
                    <a:pt x="2246756" y="228600"/>
                  </a:lnTo>
                  <a:lnTo>
                    <a:pt x="2240711" y="241300"/>
                  </a:lnTo>
                  <a:lnTo>
                    <a:pt x="2245498" y="241300"/>
                  </a:lnTo>
                  <a:lnTo>
                    <a:pt x="2252697" y="228600"/>
                  </a:lnTo>
                  <a:close/>
                </a:path>
                <a:path w="2523490" h="1656714">
                  <a:moveTo>
                    <a:pt x="2252697" y="228600"/>
                  </a:moveTo>
                  <a:lnTo>
                    <a:pt x="2245498" y="241300"/>
                  </a:lnTo>
                  <a:lnTo>
                    <a:pt x="2253013" y="231297"/>
                  </a:lnTo>
                  <a:lnTo>
                    <a:pt x="2252697" y="228600"/>
                  </a:lnTo>
                  <a:close/>
                </a:path>
                <a:path w="2523490" h="1656714">
                  <a:moveTo>
                    <a:pt x="2253013" y="231297"/>
                  </a:moveTo>
                  <a:lnTo>
                    <a:pt x="2245498" y="241300"/>
                  </a:lnTo>
                  <a:lnTo>
                    <a:pt x="2254188" y="241300"/>
                  </a:lnTo>
                  <a:lnTo>
                    <a:pt x="2253013" y="231297"/>
                  </a:lnTo>
                  <a:close/>
                </a:path>
                <a:path w="2523490" h="1656714">
                  <a:moveTo>
                    <a:pt x="2145574" y="228600"/>
                  </a:moveTo>
                  <a:lnTo>
                    <a:pt x="2144245" y="228600"/>
                  </a:lnTo>
                  <a:lnTo>
                    <a:pt x="2145160" y="235929"/>
                  </a:lnTo>
                  <a:lnTo>
                    <a:pt x="2145712" y="235432"/>
                  </a:lnTo>
                  <a:lnTo>
                    <a:pt x="2145574" y="228600"/>
                  </a:lnTo>
                  <a:close/>
                </a:path>
                <a:path w="2523490" h="1656714">
                  <a:moveTo>
                    <a:pt x="2255040" y="228600"/>
                  </a:moveTo>
                  <a:lnTo>
                    <a:pt x="2252697" y="228600"/>
                  </a:lnTo>
                  <a:lnTo>
                    <a:pt x="2253013" y="231297"/>
                  </a:lnTo>
                  <a:lnTo>
                    <a:pt x="2255040" y="228600"/>
                  </a:lnTo>
                  <a:close/>
                </a:path>
                <a:path w="2523490" h="1656714">
                  <a:moveTo>
                    <a:pt x="2091963" y="228600"/>
                  </a:moveTo>
                  <a:lnTo>
                    <a:pt x="2091828" y="228600"/>
                  </a:lnTo>
                  <a:lnTo>
                    <a:pt x="2091870" y="228836"/>
                  </a:lnTo>
                  <a:lnTo>
                    <a:pt x="2091963" y="228600"/>
                  </a:lnTo>
                  <a:close/>
                </a:path>
                <a:path w="2523490" h="1656714">
                  <a:moveTo>
                    <a:pt x="2106964" y="215900"/>
                  </a:moveTo>
                  <a:lnTo>
                    <a:pt x="2097215" y="228600"/>
                  </a:lnTo>
                  <a:lnTo>
                    <a:pt x="2107052" y="228600"/>
                  </a:lnTo>
                  <a:lnTo>
                    <a:pt x="2106964" y="215900"/>
                  </a:lnTo>
                  <a:close/>
                </a:path>
                <a:path w="2523490" h="1656714">
                  <a:moveTo>
                    <a:pt x="2143618" y="215900"/>
                  </a:moveTo>
                  <a:lnTo>
                    <a:pt x="2109910" y="215900"/>
                  </a:lnTo>
                  <a:lnTo>
                    <a:pt x="2107052" y="228600"/>
                  </a:lnTo>
                  <a:lnTo>
                    <a:pt x="2136970" y="228600"/>
                  </a:lnTo>
                  <a:lnTo>
                    <a:pt x="2143618" y="215900"/>
                  </a:lnTo>
                  <a:close/>
                </a:path>
                <a:path w="2523490" h="1656714">
                  <a:moveTo>
                    <a:pt x="2158812" y="215900"/>
                  </a:moveTo>
                  <a:lnTo>
                    <a:pt x="2149552" y="228600"/>
                  </a:lnTo>
                  <a:lnTo>
                    <a:pt x="2159307" y="228600"/>
                  </a:lnTo>
                  <a:lnTo>
                    <a:pt x="2161293" y="224187"/>
                  </a:lnTo>
                  <a:lnTo>
                    <a:pt x="2158812" y="215900"/>
                  </a:lnTo>
                  <a:close/>
                </a:path>
                <a:path w="2523490" h="1656714">
                  <a:moveTo>
                    <a:pt x="2161293" y="224187"/>
                  </a:moveTo>
                  <a:lnTo>
                    <a:pt x="2159307" y="228600"/>
                  </a:lnTo>
                  <a:lnTo>
                    <a:pt x="2161733" y="225659"/>
                  </a:lnTo>
                  <a:lnTo>
                    <a:pt x="2161293" y="224187"/>
                  </a:lnTo>
                  <a:close/>
                </a:path>
                <a:path w="2523490" h="1656714">
                  <a:moveTo>
                    <a:pt x="2161733" y="225659"/>
                  </a:moveTo>
                  <a:lnTo>
                    <a:pt x="2159307" y="228600"/>
                  </a:lnTo>
                  <a:lnTo>
                    <a:pt x="2162613" y="228600"/>
                  </a:lnTo>
                  <a:lnTo>
                    <a:pt x="2161733" y="225659"/>
                  </a:lnTo>
                  <a:close/>
                </a:path>
                <a:path w="2523490" h="1656714">
                  <a:moveTo>
                    <a:pt x="2226359" y="215900"/>
                  </a:moveTo>
                  <a:lnTo>
                    <a:pt x="2169784" y="215900"/>
                  </a:lnTo>
                  <a:lnTo>
                    <a:pt x="2168300" y="228600"/>
                  </a:lnTo>
                  <a:lnTo>
                    <a:pt x="2223998" y="228600"/>
                  </a:lnTo>
                  <a:lnTo>
                    <a:pt x="2226359" y="215900"/>
                  </a:lnTo>
                  <a:close/>
                </a:path>
                <a:path w="2523490" h="1656714">
                  <a:moveTo>
                    <a:pt x="2169784" y="215900"/>
                  </a:moveTo>
                  <a:lnTo>
                    <a:pt x="2165021" y="215900"/>
                  </a:lnTo>
                  <a:lnTo>
                    <a:pt x="2161293" y="224187"/>
                  </a:lnTo>
                  <a:lnTo>
                    <a:pt x="2161733" y="225659"/>
                  </a:lnTo>
                  <a:lnTo>
                    <a:pt x="2169784" y="215900"/>
                  </a:lnTo>
                  <a:close/>
                </a:path>
                <a:path w="2523490" h="1656714">
                  <a:moveTo>
                    <a:pt x="2154113" y="203200"/>
                  </a:moveTo>
                  <a:lnTo>
                    <a:pt x="2132798" y="203200"/>
                  </a:lnTo>
                  <a:lnTo>
                    <a:pt x="2126036" y="215900"/>
                  </a:lnTo>
                  <a:lnTo>
                    <a:pt x="2153945" y="215900"/>
                  </a:lnTo>
                  <a:lnTo>
                    <a:pt x="2154113" y="203200"/>
                  </a:lnTo>
                  <a:close/>
                </a:path>
                <a:path w="2523490" h="1656714">
                  <a:moveTo>
                    <a:pt x="2242443" y="203200"/>
                  </a:moveTo>
                  <a:lnTo>
                    <a:pt x="2188902" y="203200"/>
                  </a:lnTo>
                  <a:lnTo>
                    <a:pt x="2188456" y="215900"/>
                  </a:lnTo>
                  <a:lnTo>
                    <a:pt x="2244442" y="215900"/>
                  </a:lnTo>
                  <a:lnTo>
                    <a:pt x="2242443" y="203200"/>
                  </a:lnTo>
                  <a:close/>
                </a:path>
                <a:path w="2523490" h="1656714">
                  <a:moveTo>
                    <a:pt x="2189942" y="190500"/>
                  </a:moveTo>
                  <a:lnTo>
                    <a:pt x="2148466" y="190500"/>
                  </a:lnTo>
                  <a:lnTo>
                    <a:pt x="2143384" y="203200"/>
                  </a:lnTo>
                  <a:lnTo>
                    <a:pt x="2187261" y="203200"/>
                  </a:lnTo>
                  <a:lnTo>
                    <a:pt x="2189942" y="190500"/>
                  </a:lnTo>
                  <a:close/>
                </a:path>
                <a:path w="2523490" h="1656714">
                  <a:moveTo>
                    <a:pt x="2206451" y="190500"/>
                  </a:moveTo>
                  <a:lnTo>
                    <a:pt x="2204543" y="190500"/>
                  </a:lnTo>
                  <a:lnTo>
                    <a:pt x="2201473" y="203200"/>
                  </a:lnTo>
                  <a:lnTo>
                    <a:pt x="2206451" y="190500"/>
                  </a:lnTo>
                  <a:close/>
                </a:path>
                <a:path w="2523490" h="1656714">
                  <a:moveTo>
                    <a:pt x="2236436" y="190500"/>
                  </a:moveTo>
                  <a:lnTo>
                    <a:pt x="2206451" y="190500"/>
                  </a:lnTo>
                  <a:lnTo>
                    <a:pt x="2206976" y="203200"/>
                  </a:lnTo>
                  <a:lnTo>
                    <a:pt x="2233486" y="203200"/>
                  </a:lnTo>
                  <a:lnTo>
                    <a:pt x="2236436" y="190500"/>
                  </a:lnTo>
                  <a:close/>
                </a:path>
                <a:path w="2523490" h="1656714">
                  <a:moveTo>
                    <a:pt x="2267550" y="190500"/>
                  </a:moveTo>
                  <a:lnTo>
                    <a:pt x="2237939" y="190500"/>
                  </a:lnTo>
                  <a:lnTo>
                    <a:pt x="2233640" y="203200"/>
                  </a:lnTo>
                  <a:lnTo>
                    <a:pt x="2262048" y="203200"/>
                  </a:lnTo>
                  <a:lnTo>
                    <a:pt x="2267550" y="190500"/>
                  </a:lnTo>
                  <a:close/>
                </a:path>
                <a:path w="2523490" h="1656714">
                  <a:moveTo>
                    <a:pt x="2283002" y="190500"/>
                  </a:moveTo>
                  <a:lnTo>
                    <a:pt x="2273305" y="190500"/>
                  </a:lnTo>
                  <a:lnTo>
                    <a:pt x="2278670" y="203200"/>
                  </a:lnTo>
                  <a:lnTo>
                    <a:pt x="2283002" y="190500"/>
                  </a:lnTo>
                  <a:close/>
                </a:path>
                <a:path w="2523490" h="1656714">
                  <a:moveTo>
                    <a:pt x="2208653" y="177800"/>
                  </a:moveTo>
                  <a:lnTo>
                    <a:pt x="2173454" y="177800"/>
                  </a:lnTo>
                  <a:lnTo>
                    <a:pt x="2162808" y="190500"/>
                  </a:lnTo>
                  <a:lnTo>
                    <a:pt x="2203286" y="190500"/>
                  </a:lnTo>
                  <a:lnTo>
                    <a:pt x="2208653" y="177800"/>
                  </a:lnTo>
                  <a:close/>
                </a:path>
                <a:path w="2523490" h="1656714">
                  <a:moveTo>
                    <a:pt x="2218388" y="178199"/>
                  </a:moveTo>
                  <a:lnTo>
                    <a:pt x="2207213" y="190500"/>
                  </a:lnTo>
                  <a:lnTo>
                    <a:pt x="2208854" y="190500"/>
                  </a:lnTo>
                  <a:lnTo>
                    <a:pt x="2218388" y="178199"/>
                  </a:lnTo>
                  <a:close/>
                </a:path>
                <a:path w="2523490" h="1656714">
                  <a:moveTo>
                    <a:pt x="2293875" y="177800"/>
                  </a:moveTo>
                  <a:lnTo>
                    <a:pt x="2218751" y="177800"/>
                  </a:lnTo>
                  <a:lnTo>
                    <a:pt x="2218718" y="178199"/>
                  </a:lnTo>
                  <a:lnTo>
                    <a:pt x="2219339" y="190500"/>
                  </a:lnTo>
                  <a:lnTo>
                    <a:pt x="2293106" y="190500"/>
                  </a:lnTo>
                  <a:lnTo>
                    <a:pt x="2293875" y="177800"/>
                  </a:lnTo>
                  <a:close/>
                </a:path>
                <a:path w="2523490" h="1656714">
                  <a:moveTo>
                    <a:pt x="2218698" y="177800"/>
                  </a:moveTo>
                  <a:lnTo>
                    <a:pt x="2218388" y="178199"/>
                  </a:lnTo>
                  <a:lnTo>
                    <a:pt x="2218700" y="177855"/>
                  </a:lnTo>
                  <a:close/>
                </a:path>
                <a:path w="2523490" h="1656714">
                  <a:moveTo>
                    <a:pt x="2239276" y="165100"/>
                  </a:moveTo>
                  <a:lnTo>
                    <a:pt x="2198094" y="165100"/>
                  </a:lnTo>
                  <a:lnTo>
                    <a:pt x="2185000" y="177800"/>
                  </a:lnTo>
                  <a:lnTo>
                    <a:pt x="2233717" y="177800"/>
                  </a:lnTo>
                  <a:lnTo>
                    <a:pt x="2239276" y="165100"/>
                  </a:lnTo>
                  <a:close/>
                </a:path>
                <a:path w="2523490" h="1656714">
                  <a:moveTo>
                    <a:pt x="2304528" y="165100"/>
                  </a:moveTo>
                  <a:lnTo>
                    <a:pt x="2243238" y="165100"/>
                  </a:lnTo>
                  <a:lnTo>
                    <a:pt x="2245044" y="177800"/>
                  </a:lnTo>
                  <a:lnTo>
                    <a:pt x="2298317" y="177800"/>
                  </a:lnTo>
                  <a:lnTo>
                    <a:pt x="2304528" y="165100"/>
                  </a:lnTo>
                  <a:close/>
                </a:path>
                <a:path w="2523490" h="1656714">
                  <a:moveTo>
                    <a:pt x="2318515" y="165100"/>
                  </a:moveTo>
                  <a:lnTo>
                    <a:pt x="2310604" y="165100"/>
                  </a:lnTo>
                  <a:lnTo>
                    <a:pt x="2311335" y="177800"/>
                  </a:lnTo>
                  <a:lnTo>
                    <a:pt x="2318515" y="165100"/>
                  </a:lnTo>
                  <a:close/>
                </a:path>
                <a:path w="2523490" h="1656714">
                  <a:moveTo>
                    <a:pt x="2322346" y="165100"/>
                  </a:moveTo>
                  <a:lnTo>
                    <a:pt x="2319246" y="165100"/>
                  </a:lnTo>
                  <a:lnTo>
                    <a:pt x="2315354" y="177800"/>
                  </a:lnTo>
                  <a:lnTo>
                    <a:pt x="2319262" y="177800"/>
                  </a:lnTo>
                  <a:lnTo>
                    <a:pt x="2322346" y="165100"/>
                  </a:lnTo>
                  <a:close/>
                </a:path>
                <a:path w="2523490" h="1656714">
                  <a:moveTo>
                    <a:pt x="2248248" y="152400"/>
                  </a:moveTo>
                  <a:lnTo>
                    <a:pt x="2203999" y="152400"/>
                  </a:lnTo>
                  <a:lnTo>
                    <a:pt x="2200856" y="165100"/>
                  </a:lnTo>
                  <a:lnTo>
                    <a:pt x="2249710" y="165100"/>
                  </a:lnTo>
                  <a:lnTo>
                    <a:pt x="2248248" y="152400"/>
                  </a:lnTo>
                  <a:close/>
                </a:path>
                <a:path w="2523490" h="1656714">
                  <a:moveTo>
                    <a:pt x="2260787" y="152400"/>
                  </a:moveTo>
                  <a:lnTo>
                    <a:pt x="2253982" y="165100"/>
                  </a:lnTo>
                  <a:lnTo>
                    <a:pt x="2260787" y="152400"/>
                  </a:lnTo>
                  <a:close/>
                </a:path>
                <a:path w="2523490" h="1656714">
                  <a:moveTo>
                    <a:pt x="2329302" y="152400"/>
                  </a:moveTo>
                  <a:lnTo>
                    <a:pt x="2266669" y="152400"/>
                  </a:lnTo>
                  <a:lnTo>
                    <a:pt x="2264118" y="165100"/>
                  </a:lnTo>
                  <a:lnTo>
                    <a:pt x="2325473" y="165100"/>
                  </a:lnTo>
                  <a:lnTo>
                    <a:pt x="2329158" y="154566"/>
                  </a:lnTo>
                  <a:lnTo>
                    <a:pt x="2329302" y="152400"/>
                  </a:lnTo>
                  <a:close/>
                </a:path>
                <a:path w="2523490" h="1656714">
                  <a:moveTo>
                    <a:pt x="2331556" y="152400"/>
                  </a:moveTo>
                  <a:lnTo>
                    <a:pt x="2329917" y="152400"/>
                  </a:lnTo>
                  <a:lnTo>
                    <a:pt x="2329158" y="154566"/>
                  </a:lnTo>
                  <a:lnTo>
                    <a:pt x="2328461" y="165100"/>
                  </a:lnTo>
                  <a:lnTo>
                    <a:pt x="2331556" y="152400"/>
                  </a:lnTo>
                  <a:close/>
                </a:path>
                <a:path w="2523490" h="1656714">
                  <a:moveTo>
                    <a:pt x="2336183" y="152400"/>
                  </a:moveTo>
                  <a:lnTo>
                    <a:pt x="2331556" y="152400"/>
                  </a:lnTo>
                  <a:lnTo>
                    <a:pt x="2328809" y="165100"/>
                  </a:lnTo>
                  <a:lnTo>
                    <a:pt x="2333186" y="165100"/>
                  </a:lnTo>
                  <a:lnTo>
                    <a:pt x="2333496" y="164542"/>
                  </a:lnTo>
                  <a:lnTo>
                    <a:pt x="2336183" y="152400"/>
                  </a:lnTo>
                  <a:close/>
                </a:path>
                <a:path w="2523490" h="1656714">
                  <a:moveTo>
                    <a:pt x="2333441" y="164787"/>
                  </a:moveTo>
                  <a:lnTo>
                    <a:pt x="2333186" y="165100"/>
                  </a:lnTo>
                  <a:lnTo>
                    <a:pt x="2333372" y="165100"/>
                  </a:lnTo>
                  <a:lnTo>
                    <a:pt x="2333441" y="164787"/>
                  </a:lnTo>
                  <a:close/>
                </a:path>
                <a:path w="2523490" h="1656714">
                  <a:moveTo>
                    <a:pt x="2343592" y="152400"/>
                  </a:moveTo>
                  <a:lnTo>
                    <a:pt x="2340249" y="152400"/>
                  </a:lnTo>
                  <a:lnTo>
                    <a:pt x="2333496" y="164542"/>
                  </a:lnTo>
                  <a:lnTo>
                    <a:pt x="2333441" y="164787"/>
                  </a:lnTo>
                  <a:lnTo>
                    <a:pt x="2343592" y="152400"/>
                  </a:lnTo>
                  <a:close/>
                </a:path>
                <a:path w="2523490" h="1656714">
                  <a:moveTo>
                    <a:pt x="2329917" y="152400"/>
                  </a:moveTo>
                  <a:lnTo>
                    <a:pt x="2329302" y="152400"/>
                  </a:lnTo>
                  <a:lnTo>
                    <a:pt x="2329158" y="154566"/>
                  </a:lnTo>
                  <a:lnTo>
                    <a:pt x="2329917" y="152400"/>
                  </a:lnTo>
                  <a:close/>
                </a:path>
                <a:path w="2523490" h="1656714">
                  <a:moveTo>
                    <a:pt x="2272800" y="127000"/>
                  </a:moveTo>
                  <a:lnTo>
                    <a:pt x="2247657" y="127000"/>
                  </a:lnTo>
                  <a:lnTo>
                    <a:pt x="2231131" y="139700"/>
                  </a:lnTo>
                  <a:lnTo>
                    <a:pt x="2219717" y="152400"/>
                  </a:lnTo>
                  <a:lnTo>
                    <a:pt x="2261956" y="152400"/>
                  </a:lnTo>
                  <a:lnTo>
                    <a:pt x="2263540" y="139700"/>
                  </a:lnTo>
                  <a:lnTo>
                    <a:pt x="2269423" y="139700"/>
                  </a:lnTo>
                  <a:lnTo>
                    <a:pt x="2272800" y="127000"/>
                  </a:lnTo>
                  <a:close/>
                </a:path>
                <a:path w="2523490" h="1656714">
                  <a:moveTo>
                    <a:pt x="2282113" y="139700"/>
                  </a:moveTo>
                  <a:lnTo>
                    <a:pt x="2277894" y="139700"/>
                  </a:lnTo>
                  <a:lnTo>
                    <a:pt x="2273863" y="152400"/>
                  </a:lnTo>
                  <a:lnTo>
                    <a:pt x="2284895" y="152400"/>
                  </a:lnTo>
                  <a:lnTo>
                    <a:pt x="2282113" y="139700"/>
                  </a:lnTo>
                  <a:close/>
                </a:path>
                <a:path w="2523490" h="1656714">
                  <a:moveTo>
                    <a:pt x="2345341" y="139700"/>
                  </a:moveTo>
                  <a:lnTo>
                    <a:pt x="2284668" y="139700"/>
                  </a:lnTo>
                  <a:lnTo>
                    <a:pt x="2284895" y="152400"/>
                  </a:lnTo>
                  <a:lnTo>
                    <a:pt x="2341113" y="152400"/>
                  </a:lnTo>
                  <a:lnTo>
                    <a:pt x="2345341" y="139700"/>
                  </a:lnTo>
                  <a:close/>
                </a:path>
                <a:path w="2523490" h="1656714">
                  <a:moveTo>
                    <a:pt x="2277701" y="127000"/>
                  </a:moveTo>
                  <a:lnTo>
                    <a:pt x="2272800" y="127000"/>
                  </a:lnTo>
                  <a:lnTo>
                    <a:pt x="2274653" y="139700"/>
                  </a:lnTo>
                  <a:lnTo>
                    <a:pt x="2277701" y="127000"/>
                  </a:lnTo>
                  <a:close/>
                </a:path>
                <a:path w="2523490" h="1656714">
                  <a:moveTo>
                    <a:pt x="2288102" y="127000"/>
                  </a:moveTo>
                  <a:lnTo>
                    <a:pt x="2282233" y="127000"/>
                  </a:lnTo>
                  <a:lnTo>
                    <a:pt x="2279947" y="139700"/>
                  </a:lnTo>
                  <a:lnTo>
                    <a:pt x="2283531" y="139700"/>
                  </a:lnTo>
                  <a:lnTo>
                    <a:pt x="2288102" y="127000"/>
                  </a:lnTo>
                  <a:close/>
                </a:path>
                <a:path w="2523490" h="1656714">
                  <a:moveTo>
                    <a:pt x="2298502" y="127000"/>
                  </a:moveTo>
                  <a:lnTo>
                    <a:pt x="2290823" y="139700"/>
                  </a:lnTo>
                  <a:lnTo>
                    <a:pt x="2291436" y="139700"/>
                  </a:lnTo>
                  <a:lnTo>
                    <a:pt x="2298807" y="128324"/>
                  </a:lnTo>
                  <a:lnTo>
                    <a:pt x="2298502" y="127000"/>
                  </a:lnTo>
                  <a:close/>
                </a:path>
                <a:path w="2523490" h="1656714">
                  <a:moveTo>
                    <a:pt x="2300876" y="137313"/>
                  </a:moveTo>
                  <a:lnTo>
                    <a:pt x="2301156" y="139700"/>
                  </a:lnTo>
                  <a:lnTo>
                    <a:pt x="2301425" y="139700"/>
                  </a:lnTo>
                  <a:lnTo>
                    <a:pt x="2300876" y="137313"/>
                  </a:lnTo>
                  <a:close/>
                </a:path>
                <a:path w="2523490" h="1656714">
                  <a:moveTo>
                    <a:pt x="2321358" y="127000"/>
                  </a:moveTo>
                  <a:lnTo>
                    <a:pt x="2309570" y="127000"/>
                  </a:lnTo>
                  <a:lnTo>
                    <a:pt x="2301425" y="139700"/>
                  </a:lnTo>
                  <a:lnTo>
                    <a:pt x="2325794" y="139700"/>
                  </a:lnTo>
                  <a:lnTo>
                    <a:pt x="2321358" y="127000"/>
                  </a:lnTo>
                  <a:close/>
                </a:path>
                <a:path w="2523490" h="1656714">
                  <a:moveTo>
                    <a:pt x="2363732" y="127000"/>
                  </a:moveTo>
                  <a:lnTo>
                    <a:pt x="2326923" y="127000"/>
                  </a:lnTo>
                  <a:lnTo>
                    <a:pt x="2326234" y="139700"/>
                  </a:lnTo>
                  <a:lnTo>
                    <a:pt x="2363796" y="139700"/>
                  </a:lnTo>
                  <a:lnTo>
                    <a:pt x="2363732" y="127000"/>
                  </a:lnTo>
                  <a:close/>
                </a:path>
                <a:path w="2523490" h="1656714">
                  <a:moveTo>
                    <a:pt x="2299665" y="127000"/>
                  </a:moveTo>
                  <a:lnTo>
                    <a:pt x="2298807" y="128324"/>
                  </a:lnTo>
                  <a:lnTo>
                    <a:pt x="2300876" y="137313"/>
                  </a:lnTo>
                  <a:lnTo>
                    <a:pt x="2299665" y="127000"/>
                  </a:lnTo>
                  <a:close/>
                </a:path>
                <a:path w="2523490" h="1656714">
                  <a:moveTo>
                    <a:pt x="2301372" y="114300"/>
                  </a:moveTo>
                  <a:lnTo>
                    <a:pt x="2278379" y="114300"/>
                  </a:lnTo>
                  <a:lnTo>
                    <a:pt x="2264880" y="127000"/>
                  </a:lnTo>
                  <a:lnTo>
                    <a:pt x="2297846" y="127000"/>
                  </a:lnTo>
                  <a:lnTo>
                    <a:pt x="2301372" y="114300"/>
                  </a:lnTo>
                  <a:close/>
                </a:path>
                <a:path w="2523490" h="1656714">
                  <a:moveTo>
                    <a:pt x="2305796" y="115305"/>
                  </a:moveTo>
                  <a:lnTo>
                    <a:pt x="2298342" y="127000"/>
                  </a:lnTo>
                  <a:lnTo>
                    <a:pt x="2304651" y="127000"/>
                  </a:lnTo>
                  <a:lnTo>
                    <a:pt x="2305796" y="115305"/>
                  </a:lnTo>
                  <a:close/>
                </a:path>
                <a:path w="2523490" h="1656714">
                  <a:moveTo>
                    <a:pt x="2316396" y="114300"/>
                  </a:moveTo>
                  <a:lnTo>
                    <a:pt x="2313669" y="127000"/>
                  </a:lnTo>
                  <a:lnTo>
                    <a:pt x="2323437" y="127000"/>
                  </a:lnTo>
                  <a:lnTo>
                    <a:pt x="2316396" y="114300"/>
                  </a:lnTo>
                  <a:close/>
                </a:path>
                <a:path w="2523490" h="1656714">
                  <a:moveTo>
                    <a:pt x="2380430" y="114300"/>
                  </a:moveTo>
                  <a:lnTo>
                    <a:pt x="2326305" y="114300"/>
                  </a:lnTo>
                  <a:lnTo>
                    <a:pt x="2323437" y="127000"/>
                  </a:lnTo>
                  <a:lnTo>
                    <a:pt x="2372987" y="127000"/>
                  </a:lnTo>
                  <a:lnTo>
                    <a:pt x="2380430" y="114300"/>
                  </a:lnTo>
                  <a:close/>
                </a:path>
                <a:path w="2523490" h="1656714">
                  <a:moveTo>
                    <a:pt x="2306437" y="114300"/>
                  </a:moveTo>
                  <a:lnTo>
                    <a:pt x="2305895" y="114300"/>
                  </a:lnTo>
                  <a:lnTo>
                    <a:pt x="2305796" y="115305"/>
                  </a:lnTo>
                  <a:lnTo>
                    <a:pt x="2306437" y="114300"/>
                  </a:lnTo>
                  <a:close/>
                </a:path>
                <a:path w="2523490" h="1656714">
                  <a:moveTo>
                    <a:pt x="2312096" y="101600"/>
                  </a:moveTo>
                  <a:lnTo>
                    <a:pt x="2286268" y="101600"/>
                  </a:lnTo>
                  <a:lnTo>
                    <a:pt x="2283070" y="114300"/>
                  </a:lnTo>
                  <a:lnTo>
                    <a:pt x="2308358" y="114300"/>
                  </a:lnTo>
                  <a:lnTo>
                    <a:pt x="2312096" y="101600"/>
                  </a:lnTo>
                  <a:close/>
                </a:path>
                <a:path w="2523490" h="1656714">
                  <a:moveTo>
                    <a:pt x="2324635" y="101600"/>
                  </a:moveTo>
                  <a:lnTo>
                    <a:pt x="2317013" y="114300"/>
                  </a:lnTo>
                  <a:lnTo>
                    <a:pt x="2326038" y="114300"/>
                  </a:lnTo>
                  <a:lnTo>
                    <a:pt x="2324635" y="101600"/>
                  </a:lnTo>
                  <a:close/>
                </a:path>
                <a:path w="2523490" h="1656714">
                  <a:moveTo>
                    <a:pt x="2336836" y="101600"/>
                  </a:moveTo>
                  <a:lnTo>
                    <a:pt x="2334083" y="101600"/>
                  </a:lnTo>
                  <a:lnTo>
                    <a:pt x="2332739" y="114300"/>
                  </a:lnTo>
                  <a:lnTo>
                    <a:pt x="2340561" y="114300"/>
                  </a:lnTo>
                  <a:lnTo>
                    <a:pt x="2336836" y="101600"/>
                  </a:lnTo>
                  <a:close/>
                </a:path>
                <a:path w="2523490" h="1656714">
                  <a:moveTo>
                    <a:pt x="2366573" y="101600"/>
                  </a:moveTo>
                  <a:lnTo>
                    <a:pt x="2352815" y="101600"/>
                  </a:lnTo>
                  <a:lnTo>
                    <a:pt x="2340561" y="114300"/>
                  </a:lnTo>
                  <a:lnTo>
                    <a:pt x="2360571" y="114300"/>
                  </a:lnTo>
                  <a:lnTo>
                    <a:pt x="2366573" y="101600"/>
                  </a:lnTo>
                  <a:close/>
                </a:path>
                <a:path w="2523490" h="1656714">
                  <a:moveTo>
                    <a:pt x="2398508" y="101600"/>
                  </a:moveTo>
                  <a:lnTo>
                    <a:pt x="2381715" y="101600"/>
                  </a:lnTo>
                  <a:lnTo>
                    <a:pt x="2372910" y="114300"/>
                  </a:lnTo>
                  <a:lnTo>
                    <a:pt x="2397270" y="114300"/>
                  </a:lnTo>
                  <a:lnTo>
                    <a:pt x="2397538" y="113534"/>
                  </a:lnTo>
                  <a:lnTo>
                    <a:pt x="2398508" y="101600"/>
                  </a:lnTo>
                  <a:close/>
                </a:path>
                <a:path w="2523490" h="1656714">
                  <a:moveTo>
                    <a:pt x="2397538" y="113534"/>
                  </a:moveTo>
                  <a:lnTo>
                    <a:pt x="2397270" y="114300"/>
                  </a:lnTo>
                  <a:lnTo>
                    <a:pt x="2397476" y="114300"/>
                  </a:lnTo>
                  <a:lnTo>
                    <a:pt x="2397538" y="113534"/>
                  </a:lnTo>
                  <a:close/>
                </a:path>
                <a:path w="2523490" h="1656714">
                  <a:moveTo>
                    <a:pt x="2398115" y="111883"/>
                  </a:moveTo>
                  <a:lnTo>
                    <a:pt x="2397538" y="113534"/>
                  </a:lnTo>
                  <a:lnTo>
                    <a:pt x="2397476" y="114300"/>
                  </a:lnTo>
                  <a:lnTo>
                    <a:pt x="2398094" y="112447"/>
                  </a:lnTo>
                  <a:lnTo>
                    <a:pt x="2398115" y="111883"/>
                  </a:lnTo>
                  <a:close/>
                </a:path>
                <a:path w="2523490" h="1656714">
                  <a:moveTo>
                    <a:pt x="2398094" y="112447"/>
                  </a:moveTo>
                  <a:lnTo>
                    <a:pt x="2397476" y="114300"/>
                  </a:lnTo>
                  <a:lnTo>
                    <a:pt x="2398023" y="114300"/>
                  </a:lnTo>
                  <a:lnTo>
                    <a:pt x="2398094" y="112447"/>
                  </a:lnTo>
                  <a:close/>
                </a:path>
                <a:path w="2523490" h="1656714">
                  <a:moveTo>
                    <a:pt x="2413406" y="101600"/>
                  </a:moveTo>
                  <a:lnTo>
                    <a:pt x="2401714" y="101600"/>
                  </a:lnTo>
                  <a:lnTo>
                    <a:pt x="2398094" y="112447"/>
                  </a:lnTo>
                  <a:lnTo>
                    <a:pt x="2398023" y="114300"/>
                  </a:lnTo>
                  <a:lnTo>
                    <a:pt x="2404055" y="114300"/>
                  </a:lnTo>
                  <a:lnTo>
                    <a:pt x="2413406" y="101600"/>
                  </a:lnTo>
                  <a:close/>
                </a:path>
                <a:path w="2523490" h="1656714">
                  <a:moveTo>
                    <a:pt x="2398508" y="101600"/>
                  </a:moveTo>
                  <a:lnTo>
                    <a:pt x="2397538" y="113534"/>
                  </a:lnTo>
                  <a:lnTo>
                    <a:pt x="2398115" y="111883"/>
                  </a:lnTo>
                  <a:lnTo>
                    <a:pt x="2398508" y="101600"/>
                  </a:lnTo>
                  <a:close/>
                </a:path>
                <a:path w="2523490" h="1656714">
                  <a:moveTo>
                    <a:pt x="2401714" y="101600"/>
                  </a:moveTo>
                  <a:lnTo>
                    <a:pt x="2398115" y="111883"/>
                  </a:lnTo>
                  <a:lnTo>
                    <a:pt x="2398094" y="112447"/>
                  </a:lnTo>
                  <a:lnTo>
                    <a:pt x="2401714" y="101600"/>
                  </a:lnTo>
                  <a:close/>
                </a:path>
                <a:path w="2523490" h="1656714">
                  <a:moveTo>
                    <a:pt x="2401714" y="101600"/>
                  </a:moveTo>
                  <a:lnTo>
                    <a:pt x="2398508" y="101600"/>
                  </a:lnTo>
                  <a:lnTo>
                    <a:pt x="2398115" y="111883"/>
                  </a:lnTo>
                  <a:lnTo>
                    <a:pt x="2401714" y="101600"/>
                  </a:lnTo>
                  <a:close/>
                </a:path>
                <a:path w="2523490" h="1656714">
                  <a:moveTo>
                    <a:pt x="2301468" y="88900"/>
                  </a:moveTo>
                  <a:lnTo>
                    <a:pt x="2300000" y="88900"/>
                  </a:lnTo>
                  <a:lnTo>
                    <a:pt x="2297894" y="101600"/>
                  </a:lnTo>
                  <a:lnTo>
                    <a:pt x="2301468" y="88900"/>
                  </a:lnTo>
                  <a:close/>
                </a:path>
                <a:path w="2523490" h="1656714">
                  <a:moveTo>
                    <a:pt x="2303196" y="88900"/>
                  </a:moveTo>
                  <a:lnTo>
                    <a:pt x="2302146" y="101600"/>
                  </a:lnTo>
                  <a:lnTo>
                    <a:pt x="2306331" y="101600"/>
                  </a:lnTo>
                  <a:lnTo>
                    <a:pt x="2303196" y="88900"/>
                  </a:lnTo>
                  <a:close/>
                </a:path>
                <a:path w="2523490" h="1656714">
                  <a:moveTo>
                    <a:pt x="2337979" y="88900"/>
                  </a:moveTo>
                  <a:lnTo>
                    <a:pt x="2310281" y="88900"/>
                  </a:lnTo>
                  <a:lnTo>
                    <a:pt x="2307796" y="101600"/>
                  </a:lnTo>
                  <a:lnTo>
                    <a:pt x="2331636" y="101600"/>
                  </a:lnTo>
                  <a:lnTo>
                    <a:pt x="2337979" y="88900"/>
                  </a:lnTo>
                  <a:close/>
                </a:path>
                <a:path w="2523490" h="1656714">
                  <a:moveTo>
                    <a:pt x="2372129" y="88900"/>
                  </a:moveTo>
                  <a:lnTo>
                    <a:pt x="2363400" y="88900"/>
                  </a:lnTo>
                  <a:lnTo>
                    <a:pt x="2358331" y="101600"/>
                  </a:lnTo>
                  <a:lnTo>
                    <a:pt x="2371036" y="101600"/>
                  </a:lnTo>
                  <a:lnTo>
                    <a:pt x="2372129" y="88900"/>
                  </a:lnTo>
                  <a:close/>
                </a:path>
                <a:path w="2523490" h="1656714">
                  <a:moveTo>
                    <a:pt x="2388093" y="88900"/>
                  </a:moveTo>
                  <a:lnTo>
                    <a:pt x="2379750" y="88900"/>
                  </a:lnTo>
                  <a:lnTo>
                    <a:pt x="2381227" y="101600"/>
                  </a:lnTo>
                  <a:lnTo>
                    <a:pt x="2383255" y="101600"/>
                  </a:lnTo>
                  <a:lnTo>
                    <a:pt x="2388093" y="88900"/>
                  </a:lnTo>
                  <a:close/>
                </a:path>
                <a:path w="2523490" h="1656714">
                  <a:moveTo>
                    <a:pt x="2389123" y="88900"/>
                  </a:moveTo>
                  <a:lnTo>
                    <a:pt x="2389019" y="101600"/>
                  </a:lnTo>
                  <a:lnTo>
                    <a:pt x="2392773" y="101600"/>
                  </a:lnTo>
                  <a:lnTo>
                    <a:pt x="2389123" y="88900"/>
                  </a:lnTo>
                  <a:close/>
                </a:path>
                <a:path w="2523490" h="1656714">
                  <a:moveTo>
                    <a:pt x="2397206" y="97245"/>
                  </a:moveTo>
                  <a:lnTo>
                    <a:pt x="2395026" y="101600"/>
                  </a:lnTo>
                  <a:lnTo>
                    <a:pt x="2397270" y="97687"/>
                  </a:lnTo>
                  <a:lnTo>
                    <a:pt x="2397206" y="97245"/>
                  </a:lnTo>
                  <a:close/>
                </a:path>
                <a:path w="2523490" h="1656714">
                  <a:moveTo>
                    <a:pt x="2425673" y="88900"/>
                  </a:moveTo>
                  <a:lnTo>
                    <a:pt x="2402309" y="88900"/>
                  </a:lnTo>
                  <a:lnTo>
                    <a:pt x="2397270" y="97687"/>
                  </a:lnTo>
                  <a:lnTo>
                    <a:pt x="2397835" y="101600"/>
                  </a:lnTo>
                  <a:lnTo>
                    <a:pt x="2416407" y="101600"/>
                  </a:lnTo>
                  <a:lnTo>
                    <a:pt x="2425673" y="88900"/>
                  </a:lnTo>
                  <a:close/>
                </a:path>
                <a:path w="2523490" h="1656714">
                  <a:moveTo>
                    <a:pt x="2402309" y="88900"/>
                  </a:moveTo>
                  <a:lnTo>
                    <a:pt x="2401383" y="88900"/>
                  </a:lnTo>
                  <a:lnTo>
                    <a:pt x="2397206" y="97245"/>
                  </a:lnTo>
                  <a:lnTo>
                    <a:pt x="2397270" y="97687"/>
                  </a:lnTo>
                  <a:lnTo>
                    <a:pt x="2402309" y="88900"/>
                  </a:lnTo>
                  <a:close/>
                </a:path>
                <a:path w="2523490" h="1656714">
                  <a:moveTo>
                    <a:pt x="2401383" y="88900"/>
                  </a:moveTo>
                  <a:lnTo>
                    <a:pt x="2396000" y="88900"/>
                  </a:lnTo>
                  <a:lnTo>
                    <a:pt x="2397206" y="97245"/>
                  </a:lnTo>
                  <a:lnTo>
                    <a:pt x="2401383" y="88900"/>
                  </a:lnTo>
                  <a:close/>
                </a:path>
                <a:path w="2523490" h="1656714">
                  <a:moveTo>
                    <a:pt x="2351183" y="76200"/>
                  </a:moveTo>
                  <a:lnTo>
                    <a:pt x="2330673" y="76200"/>
                  </a:lnTo>
                  <a:lnTo>
                    <a:pt x="2318165" y="88900"/>
                  </a:lnTo>
                  <a:lnTo>
                    <a:pt x="2344155" y="88900"/>
                  </a:lnTo>
                  <a:lnTo>
                    <a:pt x="2351183" y="76200"/>
                  </a:lnTo>
                  <a:close/>
                </a:path>
                <a:path w="2523490" h="1656714">
                  <a:moveTo>
                    <a:pt x="2357885" y="76200"/>
                  </a:moveTo>
                  <a:lnTo>
                    <a:pt x="2356535" y="76200"/>
                  </a:lnTo>
                  <a:lnTo>
                    <a:pt x="2349574" y="88900"/>
                  </a:lnTo>
                  <a:lnTo>
                    <a:pt x="2354104" y="88900"/>
                  </a:lnTo>
                  <a:lnTo>
                    <a:pt x="2357885" y="76200"/>
                  </a:lnTo>
                  <a:close/>
                </a:path>
                <a:path w="2523490" h="1656714">
                  <a:moveTo>
                    <a:pt x="2403453" y="76200"/>
                  </a:moveTo>
                  <a:lnTo>
                    <a:pt x="2392017" y="76200"/>
                  </a:lnTo>
                  <a:lnTo>
                    <a:pt x="2389236" y="88900"/>
                  </a:lnTo>
                  <a:lnTo>
                    <a:pt x="2396239" y="88900"/>
                  </a:lnTo>
                  <a:lnTo>
                    <a:pt x="2403453" y="76200"/>
                  </a:lnTo>
                  <a:close/>
                </a:path>
                <a:path w="2523490" h="1656714">
                  <a:moveTo>
                    <a:pt x="2423314" y="76200"/>
                  </a:moveTo>
                  <a:lnTo>
                    <a:pt x="2419579" y="76200"/>
                  </a:lnTo>
                  <a:lnTo>
                    <a:pt x="2413188" y="88900"/>
                  </a:lnTo>
                  <a:lnTo>
                    <a:pt x="2427924" y="88900"/>
                  </a:lnTo>
                  <a:lnTo>
                    <a:pt x="2423314" y="76200"/>
                  </a:lnTo>
                  <a:close/>
                </a:path>
                <a:path w="2523490" h="1656714">
                  <a:moveTo>
                    <a:pt x="2438823" y="76200"/>
                  </a:moveTo>
                  <a:lnTo>
                    <a:pt x="2431495" y="76200"/>
                  </a:lnTo>
                  <a:lnTo>
                    <a:pt x="2427924" y="88900"/>
                  </a:lnTo>
                  <a:lnTo>
                    <a:pt x="2432178" y="88900"/>
                  </a:lnTo>
                  <a:lnTo>
                    <a:pt x="2438823" y="76200"/>
                  </a:lnTo>
                  <a:close/>
                </a:path>
                <a:path w="2523490" h="1656714">
                  <a:moveTo>
                    <a:pt x="2439448" y="85567"/>
                  </a:moveTo>
                  <a:lnTo>
                    <a:pt x="2438032" y="88900"/>
                  </a:lnTo>
                  <a:lnTo>
                    <a:pt x="2439670" y="88900"/>
                  </a:lnTo>
                  <a:lnTo>
                    <a:pt x="2439448" y="85567"/>
                  </a:lnTo>
                  <a:close/>
                </a:path>
                <a:path w="2523490" h="1656714">
                  <a:moveTo>
                    <a:pt x="2443429" y="76200"/>
                  </a:moveTo>
                  <a:lnTo>
                    <a:pt x="2438823" y="76200"/>
                  </a:lnTo>
                  <a:lnTo>
                    <a:pt x="2439448" y="85567"/>
                  </a:lnTo>
                  <a:lnTo>
                    <a:pt x="2443429" y="76200"/>
                  </a:lnTo>
                  <a:close/>
                </a:path>
                <a:path w="2523490" h="1656714">
                  <a:moveTo>
                    <a:pt x="2352499" y="64338"/>
                  </a:moveTo>
                  <a:lnTo>
                    <a:pt x="2341168" y="76200"/>
                  </a:lnTo>
                  <a:lnTo>
                    <a:pt x="2352904" y="76200"/>
                  </a:lnTo>
                  <a:lnTo>
                    <a:pt x="2352499" y="64338"/>
                  </a:lnTo>
                  <a:close/>
                </a:path>
                <a:path w="2523490" h="1656714">
                  <a:moveTo>
                    <a:pt x="2369440" y="63500"/>
                  </a:moveTo>
                  <a:lnTo>
                    <a:pt x="2363776" y="63500"/>
                  </a:lnTo>
                  <a:lnTo>
                    <a:pt x="2357627" y="76200"/>
                  </a:lnTo>
                  <a:lnTo>
                    <a:pt x="2363756" y="76200"/>
                  </a:lnTo>
                  <a:lnTo>
                    <a:pt x="2369440" y="63500"/>
                  </a:lnTo>
                  <a:close/>
                </a:path>
                <a:path w="2523490" h="1656714">
                  <a:moveTo>
                    <a:pt x="2408934" y="63500"/>
                  </a:moveTo>
                  <a:lnTo>
                    <a:pt x="2400383" y="76200"/>
                  </a:lnTo>
                  <a:lnTo>
                    <a:pt x="2412272" y="76200"/>
                  </a:lnTo>
                  <a:lnTo>
                    <a:pt x="2408934" y="63500"/>
                  </a:lnTo>
                  <a:close/>
                </a:path>
                <a:path w="2523490" h="1656714">
                  <a:moveTo>
                    <a:pt x="2415911" y="66483"/>
                  </a:moveTo>
                  <a:lnTo>
                    <a:pt x="2412272" y="76200"/>
                  </a:lnTo>
                  <a:lnTo>
                    <a:pt x="2417242" y="76200"/>
                  </a:lnTo>
                  <a:lnTo>
                    <a:pt x="2415911" y="66483"/>
                  </a:lnTo>
                  <a:close/>
                </a:path>
                <a:path w="2523490" h="1656714">
                  <a:moveTo>
                    <a:pt x="2426216" y="63500"/>
                  </a:moveTo>
                  <a:lnTo>
                    <a:pt x="2422229" y="63500"/>
                  </a:lnTo>
                  <a:lnTo>
                    <a:pt x="2417242" y="76200"/>
                  </a:lnTo>
                  <a:lnTo>
                    <a:pt x="2421933" y="76200"/>
                  </a:lnTo>
                  <a:lnTo>
                    <a:pt x="2426216" y="63500"/>
                  </a:lnTo>
                  <a:close/>
                </a:path>
                <a:path w="2523490" h="1656714">
                  <a:moveTo>
                    <a:pt x="2457342" y="63500"/>
                  </a:moveTo>
                  <a:lnTo>
                    <a:pt x="2439040" y="63500"/>
                  </a:lnTo>
                  <a:lnTo>
                    <a:pt x="2439998" y="76200"/>
                  </a:lnTo>
                  <a:lnTo>
                    <a:pt x="2450226" y="76200"/>
                  </a:lnTo>
                  <a:lnTo>
                    <a:pt x="2457342" y="63500"/>
                  </a:lnTo>
                  <a:close/>
                </a:path>
                <a:path w="2523490" h="1656714">
                  <a:moveTo>
                    <a:pt x="2417028" y="63500"/>
                  </a:moveTo>
                  <a:lnTo>
                    <a:pt x="2415502" y="63500"/>
                  </a:lnTo>
                  <a:lnTo>
                    <a:pt x="2415911" y="66483"/>
                  </a:lnTo>
                  <a:lnTo>
                    <a:pt x="2417028" y="63500"/>
                  </a:lnTo>
                  <a:close/>
                </a:path>
                <a:path w="2523490" h="1656714">
                  <a:moveTo>
                    <a:pt x="2353300" y="63500"/>
                  </a:moveTo>
                  <a:lnTo>
                    <a:pt x="2352471" y="63500"/>
                  </a:lnTo>
                  <a:lnTo>
                    <a:pt x="2352499" y="64338"/>
                  </a:lnTo>
                  <a:lnTo>
                    <a:pt x="2353300" y="63500"/>
                  </a:lnTo>
                  <a:close/>
                </a:path>
                <a:path w="2523490" h="1656714">
                  <a:moveTo>
                    <a:pt x="2363392" y="50800"/>
                  </a:moveTo>
                  <a:lnTo>
                    <a:pt x="2360074" y="50800"/>
                  </a:lnTo>
                  <a:lnTo>
                    <a:pt x="2355596" y="63500"/>
                  </a:lnTo>
                  <a:lnTo>
                    <a:pt x="2358662" y="63500"/>
                  </a:lnTo>
                  <a:lnTo>
                    <a:pt x="2363392" y="50800"/>
                  </a:lnTo>
                  <a:close/>
                </a:path>
                <a:path w="2523490" h="1656714">
                  <a:moveTo>
                    <a:pt x="2391286" y="50800"/>
                  </a:moveTo>
                  <a:lnTo>
                    <a:pt x="2369582" y="50800"/>
                  </a:lnTo>
                  <a:lnTo>
                    <a:pt x="2365814" y="63500"/>
                  </a:lnTo>
                  <a:lnTo>
                    <a:pt x="2386297" y="63500"/>
                  </a:lnTo>
                  <a:lnTo>
                    <a:pt x="2391286" y="50800"/>
                  </a:lnTo>
                  <a:close/>
                </a:path>
                <a:path w="2523490" h="1656714">
                  <a:moveTo>
                    <a:pt x="2429152" y="50800"/>
                  </a:moveTo>
                  <a:lnTo>
                    <a:pt x="2420930" y="63500"/>
                  </a:lnTo>
                  <a:lnTo>
                    <a:pt x="2428935" y="51470"/>
                  </a:lnTo>
                  <a:lnTo>
                    <a:pt x="2429152" y="50800"/>
                  </a:lnTo>
                  <a:close/>
                </a:path>
                <a:path w="2523490" h="1656714">
                  <a:moveTo>
                    <a:pt x="2443618" y="50800"/>
                  </a:moveTo>
                  <a:lnTo>
                    <a:pt x="2429382" y="50800"/>
                  </a:lnTo>
                  <a:lnTo>
                    <a:pt x="2428935" y="51470"/>
                  </a:lnTo>
                  <a:lnTo>
                    <a:pt x="2425054" y="63500"/>
                  </a:lnTo>
                  <a:lnTo>
                    <a:pt x="2433994" y="63500"/>
                  </a:lnTo>
                  <a:lnTo>
                    <a:pt x="2443618" y="50800"/>
                  </a:lnTo>
                  <a:close/>
                </a:path>
                <a:path w="2523490" h="1656714">
                  <a:moveTo>
                    <a:pt x="2461683" y="50800"/>
                  </a:moveTo>
                  <a:lnTo>
                    <a:pt x="2456527" y="63500"/>
                  </a:lnTo>
                  <a:lnTo>
                    <a:pt x="2461103" y="63500"/>
                  </a:lnTo>
                  <a:lnTo>
                    <a:pt x="2461683" y="50800"/>
                  </a:lnTo>
                  <a:close/>
                </a:path>
                <a:path w="2523490" h="1656714">
                  <a:moveTo>
                    <a:pt x="2473931" y="50800"/>
                  </a:moveTo>
                  <a:lnTo>
                    <a:pt x="2466057" y="50800"/>
                  </a:lnTo>
                  <a:lnTo>
                    <a:pt x="2462421" y="63500"/>
                  </a:lnTo>
                  <a:lnTo>
                    <a:pt x="2477995" y="63500"/>
                  </a:lnTo>
                  <a:lnTo>
                    <a:pt x="2473931" y="50800"/>
                  </a:lnTo>
                  <a:close/>
                </a:path>
                <a:path w="2523490" h="1656714">
                  <a:moveTo>
                    <a:pt x="2478164" y="60605"/>
                  </a:moveTo>
                  <a:lnTo>
                    <a:pt x="2477995" y="63500"/>
                  </a:lnTo>
                  <a:lnTo>
                    <a:pt x="2478687" y="63500"/>
                  </a:lnTo>
                  <a:lnTo>
                    <a:pt x="2478164" y="60605"/>
                  </a:lnTo>
                  <a:close/>
                </a:path>
                <a:path w="2523490" h="1656714">
                  <a:moveTo>
                    <a:pt x="2478739" y="50800"/>
                  </a:moveTo>
                  <a:lnTo>
                    <a:pt x="2476395" y="50800"/>
                  </a:lnTo>
                  <a:lnTo>
                    <a:pt x="2478164" y="60605"/>
                  </a:lnTo>
                  <a:lnTo>
                    <a:pt x="2478739" y="50800"/>
                  </a:lnTo>
                  <a:close/>
                </a:path>
                <a:path w="2523490" h="1656714">
                  <a:moveTo>
                    <a:pt x="2377544" y="38100"/>
                  </a:moveTo>
                  <a:lnTo>
                    <a:pt x="2376335" y="50800"/>
                  </a:lnTo>
                  <a:lnTo>
                    <a:pt x="2378641" y="40590"/>
                  </a:lnTo>
                  <a:lnTo>
                    <a:pt x="2377544" y="38100"/>
                  </a:lnTo>
                  <a:close/>
                </a:path>
                <a:path w="2523490" h="1656714">
                  <a:moveTo>
                    <a:pt x="2382505" y="49358"/>
                  </a:moveTo>
                  <a:lnTo>
                    <a:pt x="2382717" y="50800"/>
                  </a:lnTo>
                  <a:lnTo>
                    <a:pt x="2383140" y="50800"/>
                  </a:lnTo>
                  <a:lnTo>
                    <a:pt x="2382505" y="49358"/>
                  </a:lnTo>
                  <a:close/>
                </a:path>
                <a:path w="2523490" h="1656714">
                  <a:moveTo>
                    <a:pt x="2386368" y="40786"/>
                  </a:moveTo>
                  <a:lnTo>
                    <a:pt x="2383140" y="50800"/>
                  </a:lnTo>
                  <a:lnTo>
                    <a:pt x="2388152" y="50800"/>
                  </a:lnTo>
                  <a:lnTo>
                    <a:pt x="2386368" y="40786"/>
                  </a:lnTo>
                  <a:close/>
                </a:path>
                <a:path w="2523490" h="1656714">
                  <a:moveTo>
                    <a:pt x="2388613" y="38100"/>
                  </a:moveTo>
                  <a:lnTo>
                    <a:pt x="2390513" y="50800"/>
                  </a:lnTo>
                  <a:lnTo>
                    <a:pt x="2393646" y="50800"/>
                  </a:lnTo>
                  <a:lnTo>
                    <a:pt x="2388613" y="38100"/>
                  </a:lnTo>
                  <a:close/>
                </a:path>
                <a:path w="2523490" h="1656714">
                  <a:moveTo>
                    <a:pt x="2403996" y="38100"/>
                  </a:moveTo>
                  <a:lnTo>
                    <a:pt x="2396721" y="38100"/>
                  </a:lnTo>
                  <a:lnTo>
                    <a:pt x="2393646" y="50800"/>
                  </a:lnTo>
                  <a:lnTo>
                    <a:pt x="2406743" y="50800"/>
                  </a:lnTo>
                  <a:lnTo>
                    <a:pt x="2406738" y="47737"/>
                  </a:lnTo>
                  <a:lnTo>
                    <a:pt x="2403996" y="38100"/>
                  </a:lnTo>
                  <a:close/>
                </a:path>
                <a:path w="2523490" h="1656714">
                  <a:moveTo>
                    <a:pt x="2406738" y="47737"/>
                  </a:moveTo>
                  <a:lnTo>
                    <a:pt x="2406743" y="50800"/>
                  </a:lnTo>
                  <a:lnTo>
                    <a:pt x="2407297" y="49703"/>
                  </a:lnTo>
                  <a:lnTo>
                    <a:pt x="2406738" y="47737"/>
                  </a:lnTo>
                  <a:close/>
                </a:path>
                <a:path w="2523490" h="1656714">
                  <a:moveTo>
                    <a:pt x="2407297" y="49703"/>
                  </a:moveTo>
                  <a:lnTo>
                    <a:pt x="2406743" y="50800"/>
                  </a:lnTo>
                  <a:lnTo>
                    <a:pt x="2407609" y="50800"/>
                  </a:lnTo>
                  <a:lnTo>
                    <a:pt x="2407297" y="49703"/>
                  </a:lnTo>
                  <a:close/>
                </a:path>
                <a:path w="2523490" h="1656714">
                  <a:moveTo>
                    <a:pt x="2443720" y="38100"/>
                  </a:moveTo>
                  <a:lnTo>
                    <a:pt x="2442978" y="38100"/>
                  </a:lnTo>
                  <a:lnTo>
                    <a:pt x="2435753" y="50800"/>
                  </a:lnTo>
                  <a:lnTo>
                    <a:pt x="2440903" y="50800"/>
                  </a:lnTo>
                  <a:lnTo>
                    <a:pt x="2443720" y="38100"/>
                  </a:lnTo>
                  <a:close/>
                </a:path>
                <a:path w="2523490" h="1656714">
                  <a:moveTo>
                    <a:pt x="2463352" y="38100"/>
                  </a:moveTo>
                  <a:lnTo>
                    <a:pt x="2453803" y="38100"/>
                  </a:lnTo>
                  <a:lnTo>
                    <a:pt x="2445412" y="50800"/>
                  </a:lnTo>
                  <a:lnTo>
                    <a:pt x="2456835" y="50800"/>
                  </a:lnTo>
                  <a:lnTo>
                    <a:pt x="2463352" y="38100"/>
                  </a:lnTo>
                  <a:close/>
                </a:path>
                <a:path w="2523490" h="1656714">
                  <a:moveTo>
                    <a:pt x="2480594" y="38100"/>
                  </a:moveTo>
                  <a:lnTo>
                    <a:pt x="2474892" y="50800"/>
                  </a:lnTo>
                  <a:lnTo>
                    <a:pt x="2482826" y="50800"/>
                  </a:lnTo>
                  <a:lnTo>
                    <a:pt x="2480594" y="38100"/>
                  </a:lnTo>
                  <a:close/>
                </a:path>
                <a:path w="2523490" h="1656714">
                  <a:moveTo>
                    <a:pt x="2496003" y="38100"/>
                  </a:moveTo>
                  <a:lnTo>
                    <a:pt x="2488617" y="38100"/>
                  </a:lnTo>
                  <a:lnTo>
                    <a:pt x="2489147" y="50800"/>
                  </a:lnTo>
                  <a:lnTo>
                    <a:pt x="2496003" y="38100"/>
                  </a:lnTo>
                  <a:close/>
                </a:path>
                <a:path w="2523490" h="1656714">
                  <a:moveTo>
                    <a:pt x="2500199" y="38100"/>
                  </a:moveTo>
                  <a:lnTo>
                    <a:pt x="2499690" y="38100"/>
                  </a:lnTo>
                  <a:lnTo>
                    <a:pt x="2498335" y="50800"/>
                  </a:lnTo>
                  <a:lnTo>
                    <a:pt x="2500537" y="50800"/>
                  </a:lnTo>
                  <a:lnTo>
                    <a:pt x="2500199" y="38100"/>
                  </a:lnTo>
                  <a:close/>
                </a:path>
                <a:path w="2523490" h="1656714">
                  <a:moveTo>
                    <a:pt x="2413157" y="38100"/>
                  </a:moveTo>
                  <a:lnTo>
                    <a:pt x="2406721" y="38100"/>
                  </a:lnTo>
                  <a:lnTo>
                    <a:pt x="2406738" y="47737"/>
                  </a:lnTo>
                  <a:lnTo>
                    <a:pt x="2407297" y="49703"/>
                  </a:lnTo>
                  <a:lnTo>
                    <a:pt x="2413157" y="38100"/>
                  </a:lnTo>
                  <a:close/>
                </a:path>
                <a:path w="2523490" h="1656714">
                  <a:moveTo>
                    <a:pt x="2380847" y="38100"/>
                  </a:moveTo>
                  <a:lnTo>
                    <a:pt x="2379204" y="38100"/>
                  </a:lnTo>
                  <a:lnTo>
                    <a:pt x="2378641" y="40590"/>
                  </a:lnTo>
                  <a:lnTo>
                    <a:pt x="2382505" y="49358"/>
                  </a:lnTo>
                  <a:lnTo>
                    <a:pt x="2380847" y="38100"/>
                  </a:lnTo>
                  <a:close/>
                </a:path>
                <a:path w="2523490" h="1656714">
                  <a:moveTo>
                    <a:pt x="2387234" y="38100"/>
                  </a:moveTo>
                  <a:lnTo>
                    <a:pt x="2385889" y="38100"/>
                  </a:lnTo>
                  <a:lnTo>
                    <a:pt x="2386368" y="40786"/>
                  </a:lnTo>
                  <a:lnTo>
                    <a:pt x="2387234" y="38100"/>
                  </a:lnTo>
                  <a:close/>
                </a:path>
                <a:path w="2523490" h="1656714">
                  <a:moveTo>
                    <a:pt x="2404692" y="25400"/>
                  </a:moveTo>
                  <a:lnTo>
                    <a:pt x="2399725" y="25400"/>
                  </a:lnTo>
                  <a:lnTo>
                    <a:pt x="2400216" y="38100"/>
                  </a:lnTo>
                  <a:lnTo>
                    <a:pt x="2404692" y="25400"/>
                  </a:lnTo>
                  <a:close/>
                </a:path>
                <a:path w="2523490" h="1656714">
                  <a:moveTo>
                    <a:pt x="2411226" y="25400"/>
                  </a:moveTo>
                  <a:lnTo>
                    <a:pt x="2404774" y="25400"/>
                  </a:lnTo>
                  <a:lnTo>
                    <a:pt x="2402832" y="38100"/>
                  </a:lnTo>
                  <a:lnTo>
                    <a:pt x="2406528" y="38100"/>
                  </a:lnTo>
                  <a:lnTo>
                    <a:pt x="2411226" y="25400"/>
                  </a:lnTo>
                  <a:close/>
                </a:path>
                <a:path w="2523490" h="1656714">
                  <a:moveTo>
                    <a:pt x="2415066" y="25400"/>
                  </a:moveTo>
                  <a:lnTo>
                    <a:pt x="2406528" y="38100"/>
                  </a:lnTo>
                  <a:lnTo>
                    <a:pt x="2415499" y="38100"/>
                  </a:lnTo>
                  <a:lnTo>
                    <a:pt x="2415066" y="25400"/>
                  </a:lnTo>
                  <a:close/>
                </a:path>
                <a:path w="2523490" h="1656714">
                  <a:moveTo>
                    <a:pt x="2461497" y="25400"/>
                  </a:moveTo>
                  <a:lnTo>
                    <a:pt x="2458336" y="38100"/>
                  </a:lnTo>
                  <a:lnTo>
                    <a:pt x="2463133" y="38100"/>
                  </a:lnTo>
                  <a:lnTo>
                    <a:pt x="2461497" y="25400"/>
                  </a:lnTo>
                  <a:close/>
                </a:path>
                <a:path w="2523490" h="1656714">
                  <a:moveTo>
                    <a:pt x="2480721" y="25400"/>
                  </a:moveTo>
                  <a:lnTo>
                    <a:pt x="2477460" y="25400"/>
                  </a:lnTo>
                  <a:lnTo>
                    <a:pt x="2472572" y="38100"/>
                  </a:lnTo>
                  <a:lnTo>
                    <a:pt x="2478955" y="38100"/>
                  </a:lnTo>
                  <a:lnTo>
                    <a:pt x="2480721" y="25400"/>
                  </a:lnTo>
                  <a:close/>
                </a:path>
                <a:path w="2523490" h="1656714">
                  <a:moveTo>
                    <a:pt x="2494352" y="23950"/>
                  </a:moveTo>
                  <a:lnTo>
                    <a:pt x="2493576" y="25400"/>
                  </a:lnTo>
                  <a:lnTo>
                    <a:pt x="2493888" y="25400"/>
                  </a:lnTo>
                  <a:lnTo>
                    <a:pt x="2494352" y="23950"/>
                  </a:lnTo>
                  <a:close/>
                </a:path>
                <a:path w="2523490" h="1656714">
                  <a:moveTo>
                    <a:pt x="2500372" y="12700"/>
                  </a:moveTo>
                  <a:lnTo>
                    <a:pt x="2497954" y="12700"/>
                  </a:lnTo>
                  <a:lnTo>
                    <a:pt x="2494352" y="23950"/>
                  </a:lnTo>
                  <a:lnTo>
                    <a:pt x="2500372" y="12700"/>
                  </a:lnTo>
                  <a:close/>
                </a:path>
                <a:path w="2523490" h="1656714">
                  <a:moveTo>
                    <a:pt x="2512193" y="0"/>
                  </a:moveTo>
                  <a:lnTo>
                    <a:pt x="2496128" y="0"/>
                  </a:lnTo>
                  <a:lnTo>
                    <a:pt x="2499330" y="12700"/>
                  </a:lnTo>
                  <a:lnTo>
                    <a:pt x="2510879" y="12700"/>
                  </a:lnTo>
                  <a:lnTo>
                    <a:pt x="2512193" y="0"/>
                  </a:lnTo>
                  <a:close/>
                </a:path>
                <a:path w="2523490" h="1656714">
                  <a:moveTo>
                    <a:pt x="2522993" y="0"/>
                  </a:moveTo>
                  <a:lnTo>
                    <a:pt x="2515897" y="0"/>
                  </a:lnTo>
                  <a:lnTo>
                    <a:pt x="2515992" y="12700"/>
                  </a:lnTo>
                  <a:lnTo>
                    <a:pt x="2522993" y="0"/>
                  </a:lnTo>
                  <a:close/>
                </a:path>
                <a:path w="2523490" h="1656714">
                  <a:moveTo>
                    <a:pt x="40670" y="1645697"/>
                  </a:moveTo>
                  <a:lnTo>
                    <a:pt x="36855" y="1649182"/>
                  </a:lnTo>
                  <a:lnTo>
                    <a:pt x="36952" y="1653319"/>
                  </a:lnTo>
                  <a:lnTo>
                    <a:pt x="45119" y="1656156"/>
                  </a:lnTo>
                  <a:lnTo>
                    <a:pt x="45008" y="1653352"/>
                  </a:lnTo>
                  <a:lnTo>
                    <a:pt x="41105" y="1653352"/>
                  </a:lnTo>
                  <a:lnTo>
                    <a:pt x="43103" y="1649510"/>
                  </a:lnTo>
                  <a:lnTo>
                    <a:pt x="45496" y="1647283"/>
                  </a:lnTo>
                  <a:lnTo>
                    <a:pt x="50760" y="1647283"/>
                  </a:lnTo>
                  <a:lnTo>
                    <a:pt x="50669" y="1646798"/>
                  </a:lnTo>
                  <a:lnTo>
                    <a:pt x="48999" y="1646798"/>
                  </a:lnTo>
                  <a:lnTo>
                    <a:pt x="40670" y="1645697"/>
                  </a:lnTo>
                  <a:close/>
                </a:path>
                <a:path w="2523490" h="1656714">
                  <a:moveTo>
                    <a:pt x="50760" y="1647283"/>
                  </a:moveTo>
                  <a:lnTo>
                    <a:pt x="45496" y="1647283"/>
                  </a:lnTo>
                  <a:lnTo>
                    <a:pt x="47390" y="1648758"/>
                  </a:lnTo>
                  <a:lnTo>
                    <a:pt x="54355" y="1654694"/>
                  </a:lnTo>
                  <a:lnTo>
                    <a:pt x="55776" y="1647955"/>
                  </a:lnTo>
                  <a:lnTo>
                    <a:pt x="50880" y="1647925"/>
                  </a:lnTo>
                  <a:lnTo>
                    <a:pt x="50760" y="1647283"/>
                  </a:lnTo>
                  <a:close/>
                </a:path>
                <a:path w="2523490" h="1656714">
                  <a:moveTo>
                    <a:pt x="44930" y="1651377"/>
                  </a:moveTo>
                  <a:lnTo>
                    <a:pt x="41105" y="1653352"/>
                  </a:lnTo>
                  <a:lnTo>
                    <a:pt x="45008" y="1653352"/>
                  </a:lnTo>
                  <a:lnTo>
                    <a:pt x="44930" y="1651377"/>
                  </a:lnTo>
                  <a:close/>
                </a:path>
                <a:path w="2523490" h="1656714">
                  <a:moveTo>
                    <a:pt x="71469" y="1636191"/>
                  </a:moveTo>
                  <a:lnTo>
                    <a:pt x="63449" y="1639561"/>
                  </a:lnTo>
                  <a:lnTo>
                    <a:pt x="60053" y="1643911"/>
                  </a:lnTo>
                  <a:lnTo>
                    <a:pt x="60600" y="1644060"/>
                  </a:lnTo>
                  <a:lnTo>
                    <a:pt x="57011" y="1647400"/>
                  </a:lnTo>
                  <a:lnTo>
                    <a:pt x="61365" y="1646255"/>
                  </a:lnTo>
                  <a:lnTo>
                    <a:pt x="59803" y="1644803"/>
                  </a:lnTo>
                  <a:lnTo>
                    <a:pt x="71469" y="1636191"/>
                  </a:lnTo>
                  <a:close/>
                </a:path>
                <a:path w="2523490" h="1656714">
                  <a:moveTo>
                    <a:pt x="48599" y="1641688"/>
                  </a:moveTo>
                  <a:lnTo>
                    <a:pt x="48999" y="1646798"/>
                  </a:lnTo>
                  <a:lnTo>
                    <a:pt x="50669" y="1646798"/>
                  </a:lnTo>
                  <a:lnTo>
                    <a:pt x="50463" y="1645697"/>
                  </a:lnTo>
                  <a:lnTo>
                    <a:pt x="50492" y="1644803"/>
                  </a:lnTo>
                  <a:lnTo>
                    <a:pt x="50821" y="1642571"/>
                  </a:lnTo>
                  <a:lnTo>
                    <a:pt x="48599" y="1641688"/>
                  </a:lnTo>
                  <a:close/>
                </a:path>
                <a:path w="2523490" h="1656714">
                  <a:moveTo>
                    <a:pt x="59643" y="1643800"/>
                  </a:moveTo>
                  <a:lnTo>
                    <a:pt x="58553" y="1645833"/>
                  </a:lnTo>
                  <a:lnTo>
                    <a:pt x="60053" y="1643911"/>
                  </a:lnTo>
                  <a:lnTo>
                    <a:pt x="59643" y="1643800"/>
                  </a:lnTo>
                  <a:close/>
                </a:path>
                <a:path w="2523490" h="1656714">
                  <a:moveTo>
                    <a:pt x="63294" y="1636984"/>
                  </a:moveTo>
                  <a:lnTo>
                    <a:pt x="59262" y="1636984"/>
                  </a:lnTo>
                  <a:lnTo>
                    <a:pt x="59588" y="1638691"/>
                  </a:lnTo>
                  <a:lnTo>
                    <a:pt x="59734" y="1639714"/>
                  </a:lnTo>
                  <a:lnTo>
                    <a:pt x="58470" y="1641221"/>
                  </a:lnTo>
                  <a:lnTo>
                    <a:pt x="55602" y="1642701"/>
                  </a:lnTo>
                  <a:lnTo>
                    <a:pt x="59643" y="1643800"/>
                  </a:lnTo>
                  <a:lnTo>
                    <a:pt x="63294" y="1636984"/>
                  </a:lnTo>
                  <a:close/>
                </a:path>
                <a:path w="2523490" h="1656714">
                  <a:moveTo>
                    <a:pt x="54941" y="1635192"/>
                  </a:moveTo>
                  <a:lnTo>
                    <a:pt x="56220" y="1638691"/>
                  </a:lnTo>
                  <a:lnTo>
                    <a:pt x="59262" y="1636984"/>
                  </a:lnTo>
                  <a:lnTo>
                    <a:pt x="63294" y="1636984"/>
                  </a:lnTo>
                  <a:lnTo>
                    <a:pt x="63741" y="1636148"/>
                  </a:lnTo>
                  <a:lnTo>
                    <a:pt x="63496" y="1636148"/>
                  </a:lnTo>
                  <a:lnTo>
                    <a:pt x="54941" y="1635192"/>
                  </a:lnTo>
                  <a:close/>
                </a:path>
                <a:path w="2523490" h="1656714">
                  <a:moveTo>
                    <a:pt x="66499" y="1633881"/>
                  </a:moveTo>
                  <a:lnTo>
                    <a:pt x="63496" y="1636148"/>
                  </a:lnTo>
                  <a:lnTo>
                    <a:pt x="63741" y="1636148"/>
                  </a:lnTo>
                  <a:lnTo>
                    <a:pt x="66499" y="1633881"/>
                  </a:lnTo>
                  <a:close/>
                </a:path>
              </a:pathLst>
            </a:custGeom>
            <a:solidFill>
              <a:srgbClr val="FFFFFF">
                <a:alpha val="50000"/>
              </a:srgbClr>
            </a:solidFill>
          </p:spPr>
          <p:txBody>
            <a:bodyPr wrap="square" lIns="0" tIns="0" rIns="0" bIns="0" rtlCol="0"/>
            <a:lstStyle/>
            <a:p>
              <a:pPr defTabSz="642915"/>
              <a:endParaRPr sz="1266" kern="0">
                <a:solidFill>
                  <a:sysClr val="windowText" lastClr="000000"/>
                </a:solidFill>
              </a:endParaRPr>
            </a:p>
          </p:txBody>
        </p:sp>
      </p:grpSp>
      <p:sp>
        <p:nvSpPr>
          <p:cNvPr id="35" name="object 35"/>
          <p:cNvSpPr txBox="1"/>
          <p:nvPr/>
        </p:nvSpPr>
        <p:spPr>
          <a:xfrm>
            <a:off x="3789636" y="2374378"/>
            <a:ext cx="3194149" cy="496330"/>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91" dirty="0">
                <a:solidFill>
                  <a:sysClr val="windowText" lastClr="000000"/>
                </a:solidFill>
                <a:latin typeface="Arial"/>
                <a:cs typeface="Arial"/>
              </a:rPr>
              <a:t>(</a:t>
            </a:r>
            <a:r>
              <a:rPr sz="1125" kern="0" dirty="0">
                <a:solidFill>
                  <a:sysClr val="windowText" lastClr="000000"/>
                </a:solidFill>
                <a:latin typeface="Arial"/>
                <a:cs typeface="Arial"/>
              </a:rPr>
              <a:t> Height</a:t>
            </a:r>
            <a:r>
              <a:rPr sz="1125" kern="0" spc="-7"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a:t>
            </a:r>
            <a:r>
              <a:rPr sz="1107" kern="0" spc="-26"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a:p>
            <a:pPr marL="572819" defTabSz="642915">
              <a:spcBef>
                <a:spcPts val="1121"/>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91" dirty="0">
                <a:solidFill>
                  <a:sysClr val="windowText" lastClr="000000"/>
                </a:solidFill>
                <a:latin typeface="Arial"/>
                <a:cs typeface="Arial"/>
              </a:rPr>
              <a:t>(</a:t>
            </a:r>
            <a:r>
              <a:rPr sz="1125" kern="0" dirty="0">
                <a:solidFill>
                  <a:sysClr val="windowText" lastClr="000000"/>
                </a:solidFill>
                <a:latin typeface="Arial"/>
                <a:cs typeface="Arial"/>
              </a:rPr>
              <a:t> Heigh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 0.64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a:t>
            </a:r>
            <a:r>
              <a:rPr sz="1107" kern="0" spc="-26"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36" name="object 36"/>
          <p:cNvSpPr txBox="1"/>
          <p:nvPr/>
        </p:nvSpPr>
        <p:spPr>
          <a:xfrm>
            <a:off x="4335884" y="3002426"/>
            <a:ext cx="2647652" cy="182142"/>
          </a:xfrm>
          <a:prstGeom prst="rect">
            <a:avLst/>
          </a:prstGeom>
        </p:spPr>
        <p:txBody>
          <a:bodyPr vert="horz" wrap="square" lIns="0" tIns="8930" rIns="0" bIns="0" rtlCol="0">
            <a:spAutoFit/>
          </a:bodyPr>
          <a:lstStyle/>
          <a:p>
            <a:pPr marL="26788"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91" dirty="0">
                <a:solidFill>
                  <a:sysClr val="windowText" lastClr="000000"/>
                </a:solidFill>
                <a:latin typeface="Arial"/>
                <a:cs typeface="Arial"/>
              </a:rPr>
              <a:t>(</a:t>
            </a:r>
            <a:r>
              <a:rPr sz="1125" kern="0" dirty="0">
                <a:solidFill>
                  <a:sysClr val="windowText" lastClr="000000"/>
                </a:solidFill>
                <a:latin typeface="Arial"/>
                <a:cs typeface="Arial"/>
              </a:rPr>
              <a:t> Heigh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 0.64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a:t>
            </a:r>
            <a:r>
              <a:rPr sz="1107" kern="0" spc="-26"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37" name="object 37"/>
          <p:cNvSpPr txBox="1"/>
          <p:nvPr/>
        </p:nvSpPr>
        <p:spPr>
          <a:xfrm>
            <a:off x="5280281" y="3330580"/>
            <a:ext cx="759023" cy="369052"/>
          </a:xfrm>
          <a:prstGeom prst="rect">
            <a:avLst/>
          </a:prstGeom>
        </p:spPr>
        <p:txBody>
          <a:bodyPr vert="horz" wrap="square" lIns="0" tIns="8930" rIns="0" bIns="0" rtlCol="0">
            <a:spAutoFit/>
          </a:bodyPr>
          <a:lstStyle/>
          <a:p>
            <a:pPr marL="8929" marR="3572" indent="98670" defTabSz="642915">
              <a:lnSpc>
                <a:spcPct val="108000"/>
              </a:lnSpc>
              <a:spcBef>
                <a:spcPts val="70"/>
              </a:spcBef>
            </a:pPr>
            <a:r>
              <a:rPr sz="1125" b="1" i="1" u="heavy" kern="0" spc="257"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 dirty="0">
                <a:solidFill>
                  <a:sysClr val="windowText" lastClr="000000"/>
                </a:solidFill>
                <a:uFill>
                  <a:solidFill>
                    <a:srgbClr val="000000"/>
                  </a:solidFill>
                </a:uFill>
                <a:latin typeface="Arial"/>
                <a:cs typeface="Arial"/>
              </a:rPr>
              <a:t> </a:t>
            </a:r>
            <a:r>
              <a:rPr sz="1125" b="1" i="1" kern="0" spc="352" dirty="0">
                <a:solidFill>
                  <a:sysClr val="windowText" lastClr="000000"/>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38" name="object 38"/>
          <p:cNvSpPr/>
          <p:nvPr/>
        </p:nvSpPr>
        <p:spPr>
          <a:xfrm>
            <a:off x="2382790" y="4474838"/>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39" name="object 39"/>
          <p:cNvSpPr txBox="1"/>
          <p:nvPr/>
        </p:nvSpPr>
        <p:spPr>
          <a:xfrm>
            <a:off x="2435365" y="4501544"/>
            <a:ext cx="335756" cy="355266"/>
          </a:xfrm>
          <a:prstGeom prst="rect">
            <a:avLst/>
          </a:prstGeom>
        </p:spPr>
        <p:txBody>
          <a:bodyPr vert="horz" wrap="square" lIns="0" tIns="8930" rIns="0" bIns="0" rtlCol="0">
            <a:spAutoFit/>
          </a:bodyPr>
          <a:lstStyle/>
          <a:p>
            <a:pPr marL="8929" defTabSz="642915">
              <a:spcBef>
                <a:spcPts val="70"/>
              </a:spcBef>
            </a:pPr>
            <a:r>
              <a:rPr sz="2250" b="1" kern="0" spc="-18" dirty="0">
                <a:solidFill>
                  <a:sysClr val="windowText" lastClr="000000"/>
                </a:solidFill>
                <a:latin typeface="Arial"/>
                <a:cs typeface="Arial"/>
              </a:rPr>
              <a:t>18</a:t>
            </a:r>
            <a:endParaRPr sz="2250" kern="0">
              <a:solidFill>
                <a:sysClr val="windowText" lastClr="000000"/>
              </a:solidFill>
              <a:latin typeface="Arial"/>
              <a:cs typeface="Arial"/>
            </a:endParaRPr>
          </a:p>
        </p:txBody>
      </p:sp>
      <p:sp>
        <p:nvSpPr>
          <p:cNvPr id="40" name="object 40"/>
          <p:cNvSpPr txBox="1"/>
          <p:nvPr/>
        </p:nvSpPr>
        <p:spPr>
          <a:xfrm>
            <a:off x="2880604" y="4469043"/>
            <a:ext cx="1277838" cy="514378"/>
          </a:xfrm>
          <a:prstGeom prst="rect">
            <a:avLst/>
          </a:prstGeom>
        </p:spPr>
        <p:txBody>
          <a:bodyPr vert="horz" wrap="square" lIns="0" tIns="15627" rIns="0" bIns="0" rtlCol="0">
            <a:spAutoFit/>
          </a:bodyPr>
          <a:lstStyle/>
          <a:p>
            <a:pPr marL="8929" marR="3572" algn="ctr" defTabSz="642915">
              <a:lnSpc>
                <a:spcPct val="96100"/>
              </a:lnSpc>
              <a:spcBef>
                <a:spcPts val="123"/>
              </a:spcBef>
            </a:pPr>
            <a:r>
              <a:rPr sz="1125" kern="0" dirty="0">
                <a:solidFill>
                  <a:sysClr val="windowText" lastClr="000000"/>
                </a:solidFill>
                <a:latin typeface="Arial"/>
                <a:cs typeface="Arial"/>
              </a:rPr>
              <a:t>Now</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9" dirty="0">
                <a:solidFill>
                  <a:sysClr val="windowText" lastClr="000000"/>
                </a:solidFill>
                <a:latin typeface="Arial"/>
                <a:cs typeface="Arial"/>
              </a:rPr>
              <a:t> </a:t>
            </a:r>
            <a:r>
              <a:rPr sz="1125" kern="0" spc="-14" dirty="0">
                <a:solidFill>
                  <a:sysClr val="windowText" lastClr="000000"/>
                </a:solidFill>
                <a:latin typeface="Arial"/>
                <a:cs typeface="Arial"/>
              </a:rPr>
              <a:t>have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SR</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ll</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11" dirty="0">
                <a:solidFill>
                  <a:sysClr val="windowText" lastClr="000000"/>
                </a:solidFill>
                <a:latin typeface="Arial"/>
                <a:cs typeface="Arial"/>
              </a:rPr>
              <a:t> </a:t>
            </a:r>
            <a:r>
              <a:rPr sz="1125" kern="0" spc="-14" dirty="0">
                <a:solidFill>
                  <a:sysClr val="windowText" lastClr="000000"/>
                </a:solidFill>
                <a:latin typeface="Arial"/>
                <a:cs typeface="Arial"/>
              </a:rPr>
              <a:t>data</a:t>
            </a:r>
            <a:endParaRPr sz="1125" kern="0">
              <a:solidFill>
                <a:sysClr val="windowText" lastClr="000000"/>
              </a:solidFill>
              <a:latin typeface="Arial"/>
              <a:cs typeface="Arial"/>
            </a:endParaRPr>
          </a:p>
        </p:txBody>
      </p:sp>
      <p:sp>
        <p:nvSpPr>
          <p:cNvPr id="41" name="object 41"/>
          <p:cNvSpPr txBox="1"/>
          <p:nvPr/>
        </p:nvSpPr>
        <p:spPr>
          <a:xfrm>
            <a:off x="7737972" y="364854"/>
            <a:ext cx="2722661" cy="2727664"/>
          </a:xfrm>
          <a:prstGeom prst="rect">
            <a:avLst/>
          </a:prstGeom>
        </p:spPr>
        <p:txBody>
          <a:bodyPr vert="horz" wrap="square" lIns="0" tIns="12948" rIns="0" bIns="0" rtlCol="0">
            <a:spAutoFit/>
          </a:bodyPr>
          <a:lstStyle/>
          <a:p>
            <a:pPr marL="8929" marR="3572" algn="ctr" defTabSz="642915">
              <a:lnSpc>
                <a:spcPct val="97600"/>
              </a:lnSpc>
              <a:spcBef>
                <a:spcPts val="102"/>
              </a:spcBef>
            </a:pPr>
            <a:r>
              <a:rPr sz="1125" b="1" kern="0" dirty="0">
                <a:solidFill>
                  <a:sysClr val="windowText" lastClr="000000"/>
                </a:solidFill>
                <a:latin typeface="Arial"/>
                <a:cs typeface="Arial"/>
              </a:rPr>
              <a:t>Gentle</a:t>
            </a:r>
            <a:r>
              <a:rPr sz="1125" b="1" kern="0" spc="-32" dirty="0">
                <a:solidFill>
                  <a:sysClr val="windowText" lastClr="000000"/>
                </a:solidFill>
                <a:latin typeface="Arial"/>
                <a:cs typeface="Arial"/>
              </a:rPr>
              <a:t> </a:t>
            </a:r>
            <a:r>
              <a:rPr sz="1125" b="1" kern="0" dirty="0">
                <a:solidFill>
                  <a:sysClr val="windowText" lastClr="000000"/>
                </a:solidFill>
                <a:latin typeface="Arial"/>
                <a:cs typeface="Arial"/>
              </a:rPr>
              <a:t>Reminder:</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using </a:t>
            </a:r>
            <a:r>
              <a:rPr sz="1125" b="1" kern="0" dirty="0">
                <a:solidFill>
                  <a:sysClr val="windowText" lastClr="000000"/>
                </a:solidFill>
                <a:latin typeface="Arial"/>
                <a:cs typeface="Arial"/>
              </a:rPr>
              <a:t>Linear</a:t>
            </a:r>
            <a:r>
              <a:rPr sz="1125" b="1" kern="0" spc="-14" dirty="0">
                <a:solidFill>
                  <a:sysClr val="windowText" lastClr="000000"/>
                </a:solidFill>
                <a:latin typeface="Arial"/>
                <a:cs typeface="Arial"/>
              </a:rPr>
              <a:t> </a:t>
            </a:r>
            <a:r>
              <a:rPr sz="1125" b="1" kern="0" spc="-7" dirty="0">
                <a:solidFill>
                  <a:sysClr val="windowText" lastClr="000000"/>
                </a:solidFill>
                <a:latin typeface="Arial"/>
                <a:cs typeface="Arial"/>
              </a:rPr>
              <a:t>Regression</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u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don’t</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actually</a:t>
            </a:r>
            <a:r>
              <a:rPr sz="1125" kern="0" spc="42" dirty="0">
                <a:solidFill>
                  <a:sysClr val="windowText" lastClr="000000"/>
                </a:solidFill>
                <a:latin typeface="Arial"/>
                <a:cs typeface="Arial"/>
              </a:rPr>
              <a:t> </a:t>
            </a:r>
            <a:r>
              <a:rPr sz="1125" b="1" i="1" kern="0" dirty="0">
                <a:solidFill>
                  <a:sysClr val="windowText" lastClr="000000"/>
                </a:solidFill>
                <a:latin typeface="Arial"/>
                <a:cs typeface="Arial"/>
              </a:rPr>
              <a:t>need</a:t>
            </a:r>
            <a:r>
              <a:rPr sz="1125" b="1" i="1" kern="0" spc="4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42"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b="1" kern="0" spc="3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find</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intercep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Instea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coul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jus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set</a:t>
            </a:r>
            <a:r>
              <a:rPr sz="1125" kern="0" spc="39"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erivati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qual</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0</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l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oul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b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n</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analytical </a:t>
            </a:r>
            <a:r>
              <a:rPr sz="1125" kern="0" dirty="0">
                <a:solidFill>
                  <a:sysClr val="windowText" lastClr="000000"/>
                </a:solidFill>
                <a:latin typeface="Arial"/>
                <a:cs typeface="Arial"/>
              </a:rPr>
              <a:t>solution.</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However,</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pplying</a:t>
            </a:r>
            <a:r>
              <a:rPr sz="1125" kern="0" spc="14"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b="1" kern="0" spc="3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problem,</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compare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give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analytical</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olutio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evaluat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21" dirty="0">
                <a:solidFill>
                  <a:sysClr val="windowText" lastClr="000000"/>
                </a:solidFill>
                <a:latin typeface="Arial"/>
                <a:cs typeface="Arial"/>
              </a:rPr>
              <a:t> </a:t>
            </a:r>
            <a:r>
              <a:rPr sz="1125" kern="0" spc="-14" dirty="0">
                <a:solidFill>
                  <a:sysClr val="windowText" lastClr="000000"/>
                </a:solidFill>
                <a:latin typeface="Arial"/>
                <a:cs typeface="Arial"/>
              </a:rPr>
              <a:t>well </a:t>
            </a:r>
            <a:r>
              <a:rPr sz="1125" b="1" kern="0" dirty="0">
                <a:solidFill>
                  <a:sysClr val="windowText" lastClr="000000"/>
                </a:solidFill>
                <a:latin typeface="Arial"/>
                <a:cs typeface="Arial"/>
              </a:rPr>
              <a:t>Gradient</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perform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ill</a:t>
            </a:r>
            <a:r>
              <a:rPr sz="1125" kern="0" spc="7" dirty="0">
                <a:solidFill>
                  <a:sysClr val="windowText" lastClr="000000"/>
                </a:solidFill>
                <a:latin typeface="Arial"/>
                <a:cs typeface="Arial"/>
              </a:rPr>
              <a:t> </a:t>
            </a:r>
            <a:r>
              <a:rPr sz="1125" kern="0" spc="-14" dirty="0">
                <a:solidFill>
                  <a:sysClr val="windowText" lastClr="000000"/>
                </a:solidFill>
                <a:latin typeface="Arial"/>
                <a:cs typeface="Arial"/>
              </a:rPr>
              <a:t>give </a:t>
            </a:r>
            <a:r>
              <a:rPr sz="1125" kern="0" dirty="0">
                <a:solidFill>
                  <a:sysClr val="windowText" lastClr="000000"/>
                </a:solidFill>
                <a:latin typeface="Arial"/>
                <a:cs typeface="Arial"/>
              </a:rPr>
              <a:t>u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mor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onfidenc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Gradient</a:t>
            </a:r>
            <a:r>
              <a:rPr sz="1125" b="1" kern="0" spc="4" dirty="0">
                <a:solidFill>
                  <a:sysClr val="windowText" lastClr="000000"/>
                </a:solidFill>
                <a:latin typeface="Arial"/>
                <a:cs typeface="Arial"/>
              </a:rPr>
              <a:t> </a:t>
            </a:r>
            <a:r>
              <a:rPr sz="1125" b="1" kern="0" spc="-7" dirty="0">
                <a:solidFill>
                  <a:sysClr val="windowText" lastClr="000000"/>
                </a:solidFill>
                <a:latin typeface="Arial"/>
                <a:cs typeface="Arial"/>
              </a:rPr>
              <a:t>Descent </a:t>
            </a:r>
            <a:r>
              <a:rPr sz="1125" kern="0" dirty="0">
                <a:solidFill>
                  <a:sysClr val="windowText" lastClr="000000"/>
                </a:solidFill>
                <a:latin typeface="Arial"/>
                <a:cs typeface="Arial"/>
              </a:rPr>
              <a:t>whe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ituations</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without </a:t>
            </a:r>
            <a:r>
              <a:rPr sz="1125" kern="0" dirty="0">
                <a:solidFill>
                  <a:sysClr val="windowText" lastClr="000000"/>
                </a:solidFill>
                <a:latin typeface="Arial"/>
                <a:cs typeface="Arial"/>
              </a:rPr>
              <a:t>analytical</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olution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ike</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Logistic Regression</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and </a:t>
            </a:r>
            <a:r>
              <a:rPr sz="1125" b="1" kern="0" dirty="0">
                <a:solidFill>
                  <a:sysClr val="windowText" lastClr="000000"/>
                </a:solidFill>
                <a:latin typeface="Arial"/>
                <a:cs typeface="Arial"/>
              </a:rPr>
              <a:t>Neural </a:t>
            </a:r>
            <a:r>
              <a:rPr sz="1125" b="1" kern="0" spc="-7" dirty="0">
                <a:solidFill>
                  <a:sysClr val="windowText" lastClr="000000"/>
                </a:solidFill>
                <a:latin typeface="Arial"/>
                <a:cs typeface="Arial"/>
              </a:rPr>
              <a:t>Networks</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42" name="object 42"/>
          <p:cNvGrpSpPr/>
          <p:nvPr/>
        </p:nvGrpSpPr>
        <p:grpSpPr>
          <a:xfrm>
            <a:off x="6145809" y="4407292"/>
            <a:ext cx="1256854" cy="1105942"/>
            <a:chOff x="6573239" y="6268148"/>
            <a:chExt cx="1787525" cy="1572895"/>
          </a:xfrm>
        </p:grpSpPr>
        <p:sp>
          <p:nvSpPr>
            <p:cNvPr id="43" name="object 43"/>
            <p:cNvSpPr/>
            <p:nvPr/>
          </p:nvSpPr>
          <p:spPr>
            <a:xfrm>
              <a:off x="6706274" y="6293548"/>
              <a:ext cx="0" cy="1472565"/>
            </a:xfrm>
            <a:custGeom>
              <a:avLst/>
              <a:gdLst/>
              <a:ahLst/>
              <a:cxnLst/>
              <a:rect l="l" t="t" r="r" b="b"/>
              <a:pathLst>
                <a:path h="1472565">
                  <a:moveTo>
                    <a:pt x="0" y="1472271"/>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44" name="object 44"/>
            <p:cNvSpPr/>
            <p:nvPr/>
          </p:nvSpPr>
          <p:spPr>
            <a:xfrm>
              <a:off x="6692531" y="7753864"/>
              <a:ext cx="1642745" cy="0"/>
            </a:xfrm>
            <a:custGeom>
              <a:avLst/>
              <a:gdLst/>
              <a:ahLst/>
              <a:cxnLst/>
              <a:rect l="l" t="t" r="r" b="b"/>
              <a:pathLst>
                <a:path w="1642745">
                  <a:moveTo>
                    <a:pt x="0" y="0"/>
                  </a:moveTo>
                  <a:lnTo>
                    <a:pt x="164228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45" name="object 45"/>
            <p:cNvSpPr/>
            <p:nvPr/>
          </p:nvSpPr>
          <p:spPr>
            <a:xfrm>
              <a:off x="6645947" y="6307302"/>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46" name="object 46"/>
            <p:cNvSpPr/>
            <p:nvPr/>
          </p:nvSpPr>
          <p:spPr>
            <a:xfrm>
              <a:off x="6645947" y="6668942"/>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6645947" y="7030582"/>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48" name="object 48"/>
            <p:cNvSpPr/>
            <p:nvPr/>
          </p:nvSpPr>
          <p:spPr>
            <a:xfrm>
              <a:off x="7109972" y="7753864"/>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49" name="object 49"/>
            <p:cNvSpPr/>
            <p:nvPr/>
          </p:nvSpPr>
          <p:spPr>
            <a:xfrm>
              <a:off x="7513671" y="7753864"/>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0" name="object 50"/>
            <p:cNvSpPr/>
            <p:nvPr/>
          </p:nvSpPr>
          <p:spPr>
            <a:xfrm>
              <a:off x="8321069" y="7753864"/>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1" name="object 51"/>
            <p:cNvSpPr/>
            <p:nvPr/>
          </p:nvSpPr>
          <p:spPr>
            <a:xfrm>
              <a:off x="7917370" y="7753864"/>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2" name="object 52"/>
            <p:cNvSpPr/>
            <p:nvPr/>
          </p:nvSpPr>
          <p:spPr>
            <a:xfrm>
              <a:off x="6645947" y="7392224"/>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53" name="object 53"/>
            <p:cNvSpPr/>
            <p:nvPr/>
          </p:nvSpPr>
          <p:spPr>
            <a:xfrm>
              <a:off x="6573239" y="6442416"/>
              <a:ext cx="1703705" cy="1165860"/>
            </a:xfrm>
            <a:custGeom>
              <a:avLst/>
              <a:gdLst/>
              <a:ahLst/>
              <a:cxnLst/>
              <a:rect l="l" t="t" r="r" b="b"/>
              <a:pathLst>
                <a:path w="1703704" h="1165859">
                  <a:moveTo>
                    <a:pt x="938526" y="1158239"/>
                  </a:moveTo>
                  <a:lnTo>
                    <a:pt x="842161" y="1158239"/>
                  </a:lnTo>
                  <a:lnTo>
                    <a:pt x="853056" y="1159509"/>
                  </a:lnTo>
                  <a:lnTo>
                    <a:pt x="855111" y="1160779"/>
                  </a:lnTo>
                  <a:lnTo>
                    <a:pt x="870022" y="1160779"/>
                  </a:lnTo>
                  <a:lnTo>
                    <a:pt x="869647" y="1162049"/>
                  </a:lnTo>
                  <a:lnTo>
                    <a:pt x="903631" y="1162049"/>
                  </a:lnTo>
                  <a:lnTo>
                    <a:pt x="904240" y="1163320"/>
                  </a:lnTo>
                  <a:lnTo>
                    <a:pt x="905722" y="1164589"/>
                  </a:lnTo>
                  <a:lnTo>
                    <a:pt x="893105" y="1165859"/>
                  </a:lnTo>
                  <a:lnTo>
                    <a:pt x="901308" y="1165859"/>
                  </a:lnTo>
                  <a:lnTo>
                    <a:pt x="911063" y="1163320"/>
                  </a:lnTo>
                  <a:lnTo>
                    <a:pt x="905630" y="1163320"/>
                  </a:lnTo>
                  <a:lnTo>
                    <a:pt x="906910" y="1160779"/>
                  </a:lnTo>
                  <a:lnTo>
                    <a:pt x="927598" y="1159509"/>
                  </a:lnTo>
                  <a:lnTo>
                    <a:pt x="938526" y="1158239"/>
                  </a:lnTo>
                  <a:close/>
                </a:path>
                <a:path w="1703704" h="1165859">
                  <a:moveTo>
                    <a:pt x="954927" y="1155699"/>
                  </a:moveTo>
                  <a:lnTo>
                    <a:pt x="821666" y="1155699"/>
                  </a:lnTo>
                  <a:lnTo>
                    <a:pt x="832642" y="1158239"/>
                  </a:lnTo>
                  <a:lnTo>
                    <a:pt x="833093" y="1160779"/>
                  </a:lnTo>
                  <a:lnTo>
                    <a:pt x="841510" y="1164589"/>
                  </a:lnTo>
                  <a:lnTo>
                    <a:pt x="842161" y="1158239"/>
                  </a:lnTo>
                  <a:lnTo>
                    <a:pt x="938526" y="1158239"/>
                  </a:lnTo>
                  <a:lnTo>
                    <a:pt x="949454" y="1156970"/>
                  </a:lnTo>
                  <a:lnTo>
                    <a:pt x="954927" y="1155699"/>
                  </a:lnTo>
                  <a:close/>
                </a:path>
                <a:path w="1703704" h="1165859">
                  <a:moveTo>
                    <a:pt x="901059" y="1162049"/>
                  </a:moveTo>
                  <a:lnTo>
                    <a:pt x="873303" y="1162049"/>
                  </a:lnTo>
                  <a:lnTo>
                    <a:pt x="877379" y="1163320"/>
                  </a:lnTo>
                  <a:lnTo>
                    <a:pt x="878267" y="1164589"/>
                  </a:lnTo>
                  <a:lnTo>
                    <a:pt x="882587" y="1163320"/>
                  </a:lnTo>
                  <a:lnTo>
                    <a:pt x="894393" y="1163320"/>
                  </a:lnTo>
                  <a:lnTo>
                    <a:pt x="901059" y="1162049"/>
                  </a:lnTo>
                  <a:close/>
                </a:path>
                <a:path w="1703704" h="1165859">
                  <a:moveTo>
                    <a:pt x="862086" y="1160779"/>
                  </a:moveTo>
                  <a:lnTo>
                    <a:pt x="861533" y="1160779"/>
                  </a:lnTo>
                  <a:lnTo>
                    <a:pt x="855599" y="1162049"/>
                  </a:lnTo>
                  <a:lnTo>
                    <a:pt x="860049" y="1162049"/>
                  </a:lnTo>
                  <a:lnTo>
                    <a:pt x="862086" y="1160779"/>
                  </a:lnTo>
                  <a:close/>
                </a:path>
                <a:path w="1703704" h="1165859">
                  <a:moveTo>
                    <a:pt x="971346" y="1151889"/>
                  </a:moveTo>
                  <a:lnTo>
                    <a:pt x="797448" y="1151889"/>
                  </a:lnTo>
                  <a:lnTo>
                    <a:pt x="798074" y="1154429"/>
                  </a:lnTo>
                  <a:lnTo>
                    <a:pt x="801574" y="1156970"/>
                  </a:lnTo>
                  <a:lnTo>
                    <a:pt x="807737" y="1158239"/>
                  </a:lnTo>
                  <a:lnTo>
                    <a:pt x="810064" y="1155699"/>
                  </a:lnTo>
                  <a:lnTo>
                    <a:pt x="954927" y="1155699"/>
                  </a:lnTo>
                  <a:lnTo>
                    <a:pt x="971346" y="1151889"/>
                  </a:lnTo>
                  <a:close/>
                </a:path>
                <a:path w="1703704" h="1165859">
                  <a:moveTo>
                    <a:pt x="845770" y="1148079"/>
                  </a:moveTo>
                  <a:lnTo>
                    <a:pt x="782788" y="1148079"/>
                  </a:lnTo>
                  <a:lnTo>
                    <a:pt x="789402" y="1149349"/>
                  </a:lnTo>
                  <a:lnTo>
                    <a:pt x="786800" y="1153159"/>
                  </a:lnTo>
                  <a:lnTo>
                    <a:pt x="797448" y="1151889"/>
                  </a:lnTo>
                  <a:lnTo>
                    <a:pt x="971346" y="1151889"/>
                  </a:lnTo>
                  <a:lnTo>
                    <a:pt x="979666" y="1149349"/>
                  </a:lnTo>
                  <a:lnTo>
                    <a:pt x="850496" y="1149349"/>
                  </a:lnTo>
                  <a:lnTo>
                    <a:pt x="845770" y="1148079"/>
                  </a:lnTo>
                  <a:close/>
                </a:path>
                <a:path w="1703704" h="1165859">
                  <a:moveTo>
                    <a:pt x="1039032" y="1127759"/>
                  </a:moveTo>
                  <a:lnTo>
                    <a:pt x="789004" y="1127759"/>
                  </a:lnTo>
                  <a:lnTo>
                    <a:pt x="792535" y="1129029"/>
                  </a:lnTo>
                  <a:lnTo>
                    <a:pt x="807629" y="1129029"/>
                  </a:lnTo>
                  <a:lnTo>
                    <a:pt x="810378" y="1130299"/>
                  </a:lnTo>
                  <a:lnTo>
                    <a:pt x="807445" y="1130299"/>
                  </a:lnTo>
                  <a:lnTo>
                    <a:pt x="807951" y="1131570"/>
                  </a:lnTo>
                  <a:lnTo>
                    <a:pt x="813650" y="1132839"/>
                  </a:lnTo>
                  <a:lnTo>
                    <a:pt x="817708" y="1132839"/>
                  </a:lnTo>
                  <a:lnTo>
                    <a:pt x="811491" y="1134109"/>
                  </a:lnTo>
                  <a:lnTo>
                    <a:pt x="818541" y="1136649"/>
                  </a:lnTo>
                  <a:lnTo>
                    <a:pt x="816728" y="1139189"/>
                  </a:lnTo>
                  <a:lnTo>
                    <a:pt x="824572" y="1139189"/>
                  </a:lnTo>
                  <a:lnTo>
                    <a:pt x="828350" y="1141729"/>
                  </a:lnTo>
                  <a:lnTo>
                    <a:pt x="828691" y="1144270"/>
                  </a:lnTo>
                  <a:lnTo>
                    <a:pt x="821174" y="1145539"/>
                  </a:lnTo>
                  <a:lnTo>
                    <a:pt x="766726" y="1145539"/>
                  </a:lnTo>
                  <a:lnTo>
                    <a:pt x="772415" y="1150620"/>
                  </a:lnTo>
                  <a:lnTo>
                    <a:pt x="774374" y="1151889"/>
                  </a:lnTo>
                  <a:lnTo>
                    <a:pt x="779438" y="1151889"/>
                  </a:lnTo>
                  <a:lnTo>
                    <a:pt x="774434" y="1150620"/>
                  </a:lnTo>
                  <a:lnTo>
                    <a:pt x="775381" y="1148079"/>
                  </a:lnTo>
                  <a:lnTo>
                    <a:pt x="845772" y="1148074"/>
                  </a:lnTo>
                  <a:lnTo>
                    <a:pt x="846140" y="1146809"/>
                  </a:lnTo>
                  <a:lnTo>
                    <a:pt x="849930" y="1146809"/>
                  </a:lnTo>
                  <a:lnTo>
                    <a:pt x="848848" y="1142999"/>
                  </a:lnTo>
                  <a:lnTo>
                    <a:pt x="924026" y="1142999"/>
                  </a:lnTo>
                  <a:lnTo>
                    <a:pt x="927419" y="1140728"/>
                  </a:lnTo>
                  <a:lnTo>
                    <a:pt x="927044" y="1140459"/>
                  </a:lnTo>
                  <a:lnTo>
                    <a:pt x="927821" y="1140459"/>
                  </a:lnTo>
                  <a:lnTo>
                    <a:pt x="932933" y="1137920"/>
                  </a:lnTo>
                  <a:lnTo>
                    <a:pt x="1013893" y="1137920"/>
                  </a:lnTo>
                  <a:lnTo>
                    <a:pt x="1017155" y="1136649"/>
                  </a:lnTo>
                  <a:lnTo>
                    <a:pt x="1030067" y="1132839"/>
                  </a:lnTo>
                  <a:lnTo>
                    <a:pt x="1038104" y="1131570"/>
                  </a:lnTo>
                  <a:lnTo>
                    <a:pt x="1039032" y="1127759"/>
                  </a:lnTo>
                  <a:close/>
                </a:path>
                <a:path w="1703704" h="1165859">
                  <a:moveTo>
                    <a:pt x="765799" y="1137920"/>
                  </a:moveTo>
                  <a:lnTo>
                    <a:pt x="749258" y="1137920"/>
                  </a:lnTo>
                  <a:lnTo>
                    <a:pt x="763417" y="1141729"/>
                  </a:lnTo>
                  <a:lnTo>
                    <a:pt x="762105" y="1145539"/>
                  </a:lnTo>
                  <a:lnTo>
                    <a:pt x="766108" y="1150620"/>
                  </a:lnTo>
                  <a:lnTo>
                    <a:pt x="766726" y="1145539"/>
                  </a:lnTo>
                  <a:lnTo>
                    <a:pt x="821174" y="1145539"/>
                  </a:lnTo>
                  <a:lnTo>
                    <a:pt x="824798" y="1142999"/>
                  </a:lnTo>
                  <a:lnTo>
                    <a:pt x="782652" y="1142999"/>
                  </a:lnTo>
                  <a:lnTo>
                    <a:pt x="777205" y="1140459"/>
                  </a:lnTo>
                  <a:lnTo>
                    <a:pt x="776604" y="1139189"/>
                  </a:lnTo>
                  <a:lnTo>
                    <a:pt x="769104" y="1139189"/>
                  </a:lnTo>
                  <a:lnTo>
                    <a:pt x="765799" y="1137920"/>
                  </a:lnTo>
                  <a:close/>
                </a:path>
                <a:path w="1703704" h="1165859">
                  <a:moveTo>
                    <a:pt x="782788" y="1148079"/>
                  </a:moveTo>
                  <a:lnTo>
                    <a:pt x="775381" y="1148079"/>
                  </a:lnTo>
                  <a:lnTo>
                    <a:pt x="780529" y="1149349"/>
                  </a:lnTo>
                  <a:lnTo>
                    <a:pt x="782788" y="1148079"/>
                  </a:lnTo>
                  <a:close/>
                </a:path>
                <a:path w="1703704" h="1165859">
                  <a:moveTo>
                    <a:pt x="924026" y="1142999"/>
                  </a:moveTo>
                  <a:lnTo>
                    <a:pt x="873133" y="1142999"/>
                  </a:lnTo>
                  <a:lnTo>
                    <a:pt x="877077" y="1144270"/>
                  </a:lnTo>
                  <a:lnTo>
                    <a:pt x="872284" y="1145539"/>
                  </a:lnTo>
                  <a:lnTo>
                    <a:pt x="875719" y="1148079"/>
                  </a:lnTo>
                  <a:lnTo>
                    <a:pt x="854304" y="1148079"/>
                  </a:lnTo>
                  <a:lnTo>
                    <a:pt x="856423" y="1149349"/>
                  </a:lnTo>
                  <a:lnTo>
                    <a:pt x="979666" y="1149349"/>
                  </a:lnTo>
                  <a:lnTo>
                    <a:pt x="987986" y="1146809"/>
                  </a:lnTo>
                  <a:lnTo>
                    <a:pt x="925509" y="1146809"/>
                  </a:lnTo>
                  <a:lnTo>
                    <a:pt x="926562" y="1144270"/>
                  </a:lnTo>
                  <a:lnTo>
                    <a:pt x="919632" y="1144270"/>
                  </a:lnTo>
                  <a:lnTo>
                    <a:pt x="924026" y="1142999"/>
                  </a:lnTo>
                  <a:close/>
                </a:path>
                <a:path w="1703704" h="1165859">
                  <a:moveTo>
                    <a:pt x="848468" y="1148074"/>
                  </a:moveTo>
                  <a:close/>
                </a:path>
                <a:path w="1703704" h="1165859">
                  <a:moveTo>
                    <a:pt x="864783" y="1146809"/>
                  </a:moveTo>
                  <a:lnTo>
                    <a:pt x="857392" y="1146809"/>
                  </a:lnTo>
                  <a:lnTo>
                    <a:pt x="853757" y="1147325"/>
                  </a:lnTo>
                  <a:lnTo>
                    <a:pt x="853549" y="1148079"/>
                  </a:lnTo>
                  <a:lnTo>
                    <a:pt x="875719" y="1148079"/>
                  </a:lnTo>
                  <a:lnTo>
                    <a:pt x="864783" y="1146809"/>
                  </a:lnTo>
                  <a:close/>
                </a:path>
                <a:path w="1703704" h="1165859">
                  <a:moveTo>
                    <a:pt x="997780" y="1145539"/>
                  </a:moveTo>
                  <a:lnTo>
                    <a:pt x="992146" y="1145539"/>
                  </a:lnTo>
                  <a:lnTo>
                    <a:pt x="989331" y="1148079"/>
                  </a:lnTo>
                  <a:lnTo>
                    <a:pt x="989903" y="1148074"/>
                  </a:lnTo>
                  <a:lnTo>
                    <a:pt x="995671" y="1146809"/>
                  </a:lnTo>
                  <a:lnTo>
                    <a:pt x="997780" y="1145539"/>
                  </a:lnTo>
                  <a:close/>
                </a:path>
                <a:path w="1703704" h="1165859">
                  <a:moveTo>
                    <a:pt x="853899" y="1146809"/>
                  </a:moveTo>
                  <a:lnTo>
                    <a:pt x="846140" y="1146809"/>
                  </a:lnTo>
                  <a:lnTo>
                    <a:pt x="848468" y="1148074"/>
                  </a:lnTo>
                  <a:lnTo>
                    <a:pt x="853757" y="1147325"/>
                  </a:lnTo>
                  <a:lnTo>
                    <a:pt x="853899" y="1146809"/>
                  </a:lnTo>
                  <a:close/>
                </a:path>
                <a:path w="1703704" h="1165859">
                  <a:moveTo>
                    <a:pt x="857392" y="1146809"/>
                  </a:moveTo>
                  <a:lnTo>
                    <a:pt x="853899" y="1146809"/>
                  </a:lnTo>
                  <a:lnTo>
                    <a:pt x="853757" y="1147325"/>
                  </a:lnTo>
                  <a:lnTo>
                    <a:pt x="857392" y="1146809"/>
                  </a:lnTo>
                  <a:close/>
                </a:path>
                <a:path w="1703704" h="1165859">
                  <a:moveTo>
                    <a:pt x="933592" y="1140459"/>
                  </a:moveTo>
                  <a:lnTo>
                    <a:pt x="927821" y="1140459"/>
                  </a:lnTo>
                  <a:lnTo>
                    <a:pt x="927419" y="1140728"/>
                  </a:lnTo>
                  <a:lnTo>
                    <a:pt x="932364" y="1144270"/>
                  </a:lnTo>
                  <a:lnTo>
                    <a:pt x="930923" y="1145539"/>
                  </a:lnTo>
                  <a:lnTo>
                    <a:pt x="925509" y="1146809"/>
                  </a:lnTo>
                  <a:lnTo>
                    <a:pt x="987986" y="1146809"/>
                  </a:lnTo>
                  <a:lnTo>
                    <a:pt x="992146" y="1145539"/>
                  </a:lnTo>
                  <a:lnTo>
                    <a:pt x="997780" y="1145539"/>
                  </a:lnTo>
                  <a:lnTo>
                    <a:pt x="1004109" y="1141729"/>
                  </a:lnTo>
                  <a:lnTo>
                    <a:pt x="942785" y="1141729"/>
                  </a:lnTo>
                  <a:lnTo>
                    <a:pt x="933592" y="1140459"/>
                  </a:lnTo>
                  <a:close/>
                </a:path>
                <a:path w="1703704" h="1165859">
                  <a:moveTo>
                    <a:pt x="752012" y="1125220"/>
                  </a:moveTo>
                  <a:lnTo>
                    <a:pt x="702917" y="1125220"/>
                  </a:lnTo>
                  <a:lnTo>
                    <a:pt x="706479" y="1127759"/>
                  </a:lnTo>
                  <a:lnTo>
                    <a:pt x="708926" y="1130299"/>
                  </a:lnTo>
                  <a:lnTo>
                    <a:pt x="712550" y="1131570"/>
                  </a:lnTo>
                  <a:lnTo>
                    <a:pt x="730755" y="1131570"/>
                  </a:lnTo>
                  <a:lnTo>
                    <a:pt x="735787" y="1134109"/>
                  </a:lnTo>
                  <a:lnTo>
                    <a:pt x="740040" y="1137920"/>
                  </a:lnTo>
                  <a:lnTo>
                    <a:pt x="746911" y="1141729"/>
                  </a:lnTo>
                  <a:lnTo>
                    <a:pt x="753893" y="1144270"/>
                  </a:lnTo>
                  <a:lnTo>
                    <a:pt x="758478" y="1145539"/>
                  </a:lnTo>
                  <a:lnTo>
                    <a:pt x="757759" y="1144270"/>
                  </a:lnTo>
                  <a:lnTo>
                    <a:pt x="757261" y="1141729"/>
                  </a:lnTo>
                  <a:lnTo>
                    <a:pt x="749258" y="1137920"/>
                  </a:lnTo>
                  <a:lnTo>
                    <a:pt x="765799" y="1137920"/>
                  </a:lnTo>
                  <a:lnTo>
                    <a:pt x="766554" y="1135379"/>
                  </a:lnTo>
                  <a:lnTo>
                    <a:pt x="769170" y="1135379"/>
                  </a:lnTo>
                  <a:lnTo>
                    <a:pt x="767038" y="1134109"/>
                  </a:lnTo>
                  <a:lnTo>
                    <a:pt x="762207" y="1134109"/>
                  </a:lnTo>
                  <a:lnTo>
                    <a:pt x="760641" y="1130299"/>
                  </a:lnTo>
                  <a:lnTo>
                    <a:pt x="754332" y="1130299"/>
                  </a:lnTo>
                  <a:lnTo>
                    <a:pt x="749223" y="1129029"/>
                  </a:lnTo>
                  <a:lnTo>
                    <a:pt x="752428" y="1126489"/>
                  </a:lnTo>
                  <a:lnTo>
                    <a:pt x="752012" y="1125220"/>
                  </a:lnTo>
                  <a:close/>
                </a:path>
                <a:path w="1703704" h="1165859">
                  <a:moveTo>
                    <a:pt x="873133" y="1142999"/>
                  </a:moveTo>
                  <a:lnTo>
                    <a:pt x="856480" y="1142999"/>
                  </a:lnTo>
                  <a:lnTo>
                    <a:pt x="863193" y="1144270"/>
                  </a:lnTo>
                  <a:lnTo>
                    <a:pt x="868805" y="1145539"/>
                  </a:lnTo>
                  <a:lnTo>
                    <a:pt x="873133" y="1142999"/>
                  </a:lnTo>
                  <a:close/>
                </a:path>
                <a:path w="1703704" h="1165859">
                  <a:moveTo>
                    <a:pt x="927088" y="1142999"/>
                  </a:moveTo>
                  <a:lnTo>
                    <a:pt x="919632" y="1144270"/>
                  </a:lnTo>
                  <a:lnTo>
                    <a:pt x="926562" y="1144270"/>
                  </a:lnTo>
                  <a:lnTo>
                    <a:pt x="927088" y="1142999"/>
                  </a:lnTo>
                  <a:close/>
                </a:path>
                <a:path w="1703704" h="1165859">
                  <a:moveTo>
                    <a:pt x="787137" y="1135379"/>
                  </a:moveTo>
                  <a:lnTo>
                    <a:pt x="785022" y="1137920"/>
                  </a:lnTo>
                  <a:lnTo>
                    <a:pt x="778703" y="1137920"/>
                  </a:lnTo>
                  <a:lnTo>
                    <a:pt x="782652" y="1142999"/>
                  </a:lnTo>
                  <a:lnTo>
                    <a:pt x="823401" y="1142999"/>
                  </a:lnTo>
                  <a:lnTo>
                    <a:pt x="819985" y="1141729"/>
                  </a:lnTo>
                  <a:lnTo>
                    <a:pt x="808636" y="1141729"/>
                  </a:lnTo>
                  <a:lnTo>
                    <a:pt x="806818" y="1140459"/>
                  </a:lnTo>
                  <a:lnTo>
                    <a:pt x="799889" y="1140459"/>
                  </a:lnTo>
                  <a:lnTo>
                    <a:pt x="795026" y="1139189"/>
                  </a:lnTo>
                  <a:lnTo>
                    <a:pt x="793595" y="1136649"/>
                  </a:lnTo>
                  <a:lnTo>
                    <a:pt x="787137" y="1135379"/>
                  </a:lnTo>
                  <a:close/>
                </a:path>
                <a:path w="1703704" h="1165859">
                  <a:moveTo>
                    <a:pt x="816569" y="1140459"/>
                  </a:moveTo>
                  <a:lnTo>
                    <a:pt x="808636" y="1141729"/>
                  </a:lnTo>
                  <a:lnTo>
                    <a:pt x="819985" y="1141729"/>
                  </a:lnTo>
                  <a:lnTo>
                    <a:pt x="816569" y="1140459"/>
                  </a:lnTo>
                  <a:close/>
                </a:path>
                <a:path w="1703704" h="1165859">
                  <a:moveTo>
                    <a:pt x="824572" y="1139189"/>
                  </a:moveTo>
                  <a:lnTo>
                    <a:pt x="819862" y="1139189"/>
                  </a:lnTo>
                  <a:lnTo>
                    <a:pt x="821372" y="1140459"/>
                  </a:lnTo>
                  <a:lnTo>
                    <a:pt x="821777" y="1141729"/>
                  </a:lnTo>
                  <a:lnTo>
                    <a:pt x="824572" y="1139189"/>
                  </a:lnTo>
                  <a:close/>
                </a:path>
                <a:path w="1703704" h="1165859">
                  <a:moveTo>
                    <a:pt x="1013893" y="1137920"/>
                  </a:moveTo>
                  <a:lnTo>
                    <a:pt x="942724" y="1137920"/>
                  </a:lnTo>
                  <a:lnTo>
                    <a:pt x="936256" y="1140459"/>
                  </a:lnTo>
                  <a:lnTo>
                    <a:pt x="941393" y="1140459"/>
                  </a:lnTo>
                  <a:lnTo>
                    <a:pt x="942785" y="1141729"/>
                  </a:lnTo>
                  <a:lnTo>
                    <a:pt x="1004109" y="1141729"/>
                  </a:lnTo>
                  <a:lnTo>
                    <a:pt x="1013893" y="1137920"/>
                  </a:lnTo>
                  <a:close/>
                </a:path>
                <a:path w="1703704" h="1165859">
                  <a:moveTo>
                    <a:pt x="927821" y="1140459"/>
                  </a:moveTo>
                  <a:lnTo>
                    <a:pt x="927044" y="1140459"/>
                  </a:lnTo>
                  <a:lnTo>
                    <a:pt x="927419" y="1140728"/>
                  </a:lnTo>
                  <a:lnTo>
                    <a:pt x="927821" y="1140459"/>
                  </a:lnTo>
                  <a:close/>
                </a:path>
                <a:path w="1703704" h="1165859">
                  <a:moveTo>
                    <a:pt x="803181" y="1137920"/>
                  </a:moveTo>
                  <a:lnTo>
                    <a:pt x="799889" y="1140459"/>
                  </a:lnTo>
                  <a:lnTo>
                    <a:pt x="806818" y="1140459"/>
                  </a:lnTo>
                  <a:lnTo>
                    <a:pt x="803181" y="1137920"/>
                  </a:lnTo>
                  <a:close/>
                </a:path>
                <a:path w="1703704" h="1165859">
                  <a:moveTo>
                    <a:pt x="938408" y="1137920"/>
                  </a:moveTo>
                  <a:lnTo>
                    <a:pt x="935884" y="1137920"/>
                  </a:lnTo>
                  <a:lnTo>
                    <a:pt x="934408" y="1139189"/>
                  </a:lnTo>
                  <a:lnTo>
                    <a:pt x="933075" y="1139189"/>
                  </a:lnTo>
                  <a:lnTo>
                    <a:pt x="933777" y="1140459"/>
                  </a:lnTo>
                  <a:lnTo>
                    <a:pt x="938565" y="1139189"/>
                  </a:lnTo>
                  <a:lnTo>
                    <a:pt x="938408" y="1137920"/>
                  </a:lnTo>
                  <a:close/>
                </a:path>
                <a:path w="1703704" h="1165859">
                  <a:moveTo>
                    <a:pt x="771263" y="1131570"/>
                  </a:moveTo>
                  <a:lnTo>
                    <a:pt x="767821" y="1131570"/>
                  </a:lnTo>
                  <a:lnTo>
                    <a:pt x="769236" y="1134109"/>
                  </a:lnTo>
                  <a:lnTo>
                    <a:pt x="771906" y="1136649"/>
                  </a:lnTo>
                  <a:lnTo>
                    <a:pt x="772229" y="1137920"/>
                  </a:lnTo>
                  <a:lnTo>
                    <a:pt x="769900" y="1137920"/>
                  </a:lnTo>
                  <a:lnTo>
                    <a:pt x="770091" y="1139189"/>
                  </a:lnTo>
                  <a:lnTo>
                    <a:pt x="776604" y="1139189"/>
                  </a:lnTo>
                  <a:lnTo>
                    <a:pt x="776003" y="1137920"/>
                  </a:lnTo>
                  <a:lnTo>
                    <a:pt x="775278" y="1134109"/>
                  </a:lnTo>
                  <a:lnTo>
                    <a:pt x="771263" y="1131570"/>
                  </a:lnTo>
                  <a:close/>
                </a:path>
                <a:path w="1703704" h="1165859">
                  <a:moveTo>
                    <a:pt x="730415" y="1135878"/>
                  </a:moveTo>
                  <a:lnTo>
                    <a:pt x="730354" y="1136649"/>
                  </a:lnTo>
                  <a:lnTo>
                    <a:pt x="737349" y="1137920"/>
                  </a:lnTo>
                  <a:lnTo>
                    <a:pt x="732672" y="1136649"/>
                  </a:lnTo>
                  <a:lnTo>
                    <a:pt x="730415" y="1135878"/>
                  </a:lnTo>
                  <a:close/>
                </a:path>
                <a:path w="1703704" h="1165859">
                  <a:moveTo>
                    <a:pt x="769170" y="1135379"/>
                  </a:moveTo>
                  <a:lnTo>
                    <a:pt x="766554" y="1135379"/>
                  </a:lnTo>
                  <a:lnTo>
                    <a:pt x="769922" y="1136649"/>
                  </a:lnTo>
                  <a:lnTo>
                    <a:pt x="769170" y="1135379"/>
                  </a:lnTo>
                  <a:close/>
                </a:path>
                <a:path w="1703704" h="1165859">
                  <a:moveTo>
                    <a:pt x="730755" y="1131570"/>
                  </a:moveTo>
                  <a:lnTo>
                    <a:pt x="717659" y="1131570"/>
                  </a:lnTo>
                  <a:lnTo>
                    <a:pt x="730415" y="1135878"/>
                  </a:lnTo>
                  <a:lnTo>
                    <a:pt x="730755" y="1131570"/>
                  </a:lnTo>
                  <a:close/>
                </a:path>
                <a:path w="1703704" h="1165859">
                  <a:moveTo>
                    <a:pt x="760641" y="1130299"/>
                  </a:moveTo>
                  <a:lnTo>
                    <a:pt x="762207" y="1134109"/>
                  </a:lnTo>
                  <a:lnTo>
                    <a:pt x="761883" y="1131570"/>
                  </a:lnTo>
                  <a:lnTo>
                    <a:pt x="762492" y="1131402"/>
                  </a:lnTo>
                  <a:lnTo>
                    <a:pt x="760641" y="1130299"/>
                  </a:lnTo>
                  <a:close/>
                </a:path>
                <a:path w="1703704" h="1165859">
                  <a:moveTo>
                    <a:pt x="762492" y="1131402"/>
                  </a:moveTo>
                  <a:lnTo>
                    <a:pt x="761883" y="1131570"/>
                  </a:lnTo>
                  <a:lnTo>
                    <a:pt x="762207" y="1134109"/>
                  </a:lnTo>
                  <a:lnTo>
                    <a:pt x="767038" y="1134109"/>
                  </a:lnTo>
                  <a:lnTo>
                    <a:pt x="762492" y="1131402"/>
                  </a:lnTo>
                  <a:close/>
                </a:path>
                <a:path w="1703704" h="1165859">
                  <a:moveTo>
                    <a:pt x="760614" y="1126489"/>
                  </a:moveTo>
                  <a:lnTo>
                    <a:pt x="756877" y="1126489"/>
                  </a:lnTo>
                  <a:lnTo>
                    <a:pt x="755697" y="1127759"/>
                  </a:lnTo>
                  <a:lnTo>
                    <a:pt x="754332" y="1130299"/>
                  </a:lnTo>
                  <a:lnTo>
                    <a:pt x="773283" y="1130299"/>
                  </a:lnTo>
                  <a:lnTo>
                    <a:pt x="779443" y="1132839"/>
                  </a:lnTo>
                  <a:lnTo>
                    <a:pt x="783671" y="1134109"/>
                  </a:lnTo>
                  <a:lnTo>
                    <a:pt x="784827" y="1129029"/>
                  </a:lnTo>
                  <a:lnTo>
                    <a:pt x="760559" y="1129029"/>
                  </a:lnTo>
                  <a:lnTo>
                    <a:pt x="756864" y="1127759"/>
                  </a:lnTo>
                  <a:lnTo>
                    <a:pt x="761166" y="1127759"/>
                  </a:lnTo>
                  <a:lnTo>
                    <a:pt x="760614" y="1126489"/>
                  </a:lnTo>
                  <a:close/>
                </a:path>
                <a:path w="1703704" h="1165859">
                  <a:moveTo>
                    <a:pt x="789004" y="1127759"/>
                  </a:moveTo>
                  <a:lnTo>
                    <a:pt x="785116" y="1127759"/>
                  </a:lnTo>
                  <a:lnTo>
                    <a:pt x="785060" y="1128007"/>
                  </a:lnTo>
                  <a:lnTo>
                    <a:pt x="789844" y="1134109"/>
                  </a:lnTo>
                  <a:lnTo>
                    <a:pt x="789004" y="1127759"/>
                  </a:lnTo>
                  <a:close/>
                </a:path>
                <a:path w="1703704" h="1165859">
                  <a:moveTo>
                    <a:pt x="807629" y="1129029"/>
                  </a:moveTo>
                  <a:lnTo>
                    <a:pt x="795825" y="1129029"/>
                  </a:lnTo>
                  <a:lnTo>
                    <a:pt x="799374" y="1130299"/>
                  </a:lnTo>
                  <a:lnTo>
                    <a:pt x="796632" y="1130299"/>
                  </a:lnTo>
                  <a:lnTo>
                    <a:pt x="796411" y="1131570"/>
                  </a:lnTo>
                  <a:lnTo>
                    <a:pt x="799720" y="1131570"/>
                  </a:lnTo>
                  <a:lnTo>
                    <a:pt x="806871" y="1134109"/>
                  </a:lnTo>
                  <a:lnTo>
                    <a:pt x="804083" y="1131570"/>
                  </a:lnTo>
                  <a:lnTo>
                    <a:pt x="804308" y="1130299"/>
                  </a:lnTo>
                  <a:lnTo>
                    <a:pt x="807629" y="1129029"/>
                  </a:lnTo>
                  <a:close/>
                </a:path>
                <a:path w="1703704" h="1165859">
                  <a:moveTo>
                    <a:pt x="766502" y="1130299"/>
                  </a:moveTo>
                  <a:lnTo>
                    <a:pt x="760641" y="1130299"/>
                  </a:lnTo>
                  <a:lnTo>
                    <a:pt x="762492" y="1131402"/>
                  </a:lnTo>
                  <a:lnTo>
                    <a:pt x="766502" y="1130299"/>
                  </a:lnTo>
                  <a:close/>
                </a:path>
                <a:path w="1703704" h="1165859">
                  <a:moveTo>
                    <a:pt x="760847" y="1128758"/>
                  </a:moveTo>
                  <a:lnTo>
                    <a:pt x="760559" y="1129029"/>
                  </a:lnTo>
                  <a:lnTo>
                    <a:pt x="761928" y="1129029"/>
                  </a:lnTo>
                  <a:lnTo>
                    <a:pt x="760847" y="1128758"/>
                  </a:lnTo>
                  <a:close/>
                </a:path>
                <a:path w="1703704" h="1165859">
                  <a:moveTo>
                    <a:pt x="761715" y="1127941"/>
                  </a:moveTo>
                  <a:lnTo>
                    <a:pt x="760847" y="1128758"/>
                  </a:lnTo>
                  <a:lnTo>
                    <a:pt x="761928" y="1129029"/>
                  </a:lnTo>
                  <a:lnTo>
                    <a:pt x="761715" y="1127941"/>
                  </a:lnTo>
                  <a:close/>
                </a:path>
                <a:path w="1703704" h="1165859">
                  <a:moveTo>
                    <a:pt x="761908" y="1127759"/>
                  </a:moveTo>
                  <a:lnTo>
                    <a:pt x="761715" y="1127941"/>
                  </a:lnTo>
                  <a:lnTo>
                    <a:pt x="761928" y="1129029"/>
                  </a:lnTo>
                  <a:lnTo>
                    <a:pt x="768224" y="1129029"/>
                  </a:lnTo>
                  <a:lnTo>
                    <a:pt x="761908" y="1127759"/>
                  </a:lnTo>
                  <a:close/>
                </a:path>
                <a:path w="1703704" h="1165859">
                  <a:moveTo>
                    <a:pt x="766887" y="1124216"/>
                  </a:moveTo>
                  <a:lnTo>
                    <a:pt x="769534" y="1127759"/>
                  </a:lnTo>
                  <a:lnTo>
                    <a:pt x="768224" y="1129029"/>
                  </a:lnTo>
                  <a:lnTo>
                    <a:pt x="777655" y="1129029"/>
                  </a:lnTo>
                  <a:lnTo>
                    <a:pt x="772688" y="1127759"/>
                  </a:lnTo>
                  <a:lnTo>
                    <a:pt x="773512" y="1125483"/>
                  </a:lnTo>
                  <a:lnTo>
                    <a:pt x="772359" y="1125033"/>
                  </a:lnTo>
                  <a:lnTo>
                    <a:pt x="766887" y="1124216"/>
                  </a:lnTo>
                  <a:close/>
                </a:path>
                <a:path w="1703704" h="1165859">
                  <a:moveTo>
                    <a:pt x="805296" y="1104899"/>
                  </a:moveTo>
                  <a:lnTo>
                    <a:pt x="801353" y="1108709"/>
                  </a:lnTo>
                  <a:lnTo>
                    <a:pt x="737706" y="1108709"/>
                  </a:lnTo>
                  <a:lnTo>
                    <a:pt x="746704" y="1111249"/>
                  </a:lnTo>
                  <a:lnTo>
                    <a:pt x="746044" y="1113789"/>
                  </a:lnTo>
                  <a:lnTo>
                    <a:pt x="752231" y="1113789"/>
                  </a:lnTo>
                  <a:lnTo>
                    <a:pt x="761302" y="1117599"/>
                  </a:lnTo>
                  <a:lnTo>
                    <a:pt x="763074" y="1121409"/>
                  </a:lnTo>
                  <a:lnTo>
                    <a:pt x="772359" y="1125033"/>
                  </a:lnTo>
                  <a:lnTo>
                    <a:pt x="773607" y="1125220"/>
                  </a:lnTo>
                  <a:lnTo>
                    <a:pt x="773512" y="1125483"/>
                  </a:lnTo>
                  <a:lnTo>
                    <a:pt x="776091" y="1126489"/>
                  </a:lnTo>
                  <a:lnTo>
                    <a:pt x="777655" y="1129029"/>
                  </a:lnTo>
                  <a:lnTo>
                    <a:pt x="784827" y="1129029"/>
                  </a:lnTo>
                  <a:lnTo>
                    <a:pt x="784889" y="1128758"/>
                  </a:lnTo>
                  <a:lnTo>
                    <a:pt x="785008" y="1127941"/>
                  </a:lnTo>
                  <a:lnTo>
                    <a:pt x="784866" y="1127759"/>
                  </a:lnTo>
                  <a:lnTo>
                    <a:pt x="780693" y="1127759"/>
                  </a:lnTo>
                  <a:lnTo>
                    <a:pt x="782874" y="1125220"/>
                  </a:lnTo>
                  <a:lnTo>
                    <a:pt x="1047573" y="1125220"/>
                  </a:lnTo>
                  <a:lnTo>
                    <a:pt x="1055805" y="1123949"/>
                  </a:lnTo>
                  <a:lnTo>
                    <a:pt x="1057025" y="1121409"/>
                  </a:lnTo>
                  <a:lnTo>
                    <a:pt x="1047849" y="1121409"/>
                  </a:lnTo>
                  <a:lnTo>
                    <a:pt x="1053871" y="1118870"/>
                  </a:lnTo>
                  <a:lnTo>
                    <a:pt x="1060452" y="1118870"/>
                  </a:lnTo>
                  <a:lnTo>
                    <a:pt x="1063384" y="1115059"/>
                  </a:lnTo>
                  <a:lnTo>
                    <a:pt x="1070416" y="1115059"/>
                  </a:lnTo>
                  <a:lnTo>
                    <a:pt x="1072692" y="1112520"/>
                  </a:lnTo>
                  <a:lnTo>
                    <a:pt x="904988" y="1112520"/>
                  </a:lnTo>
                  <a:lnTo>
                    <a:pt x="901176" y="1109979"/>
                  </a:lnTo>
                  <a:lnTo>
                    <a:pt x="819605" y="1109979"/>
                  </a:lnTo>
                  <a:lnTo>
                    <a:pt x="821964" y="1107439"/>
                  </a:lnTo>
                  <a:lnTo>
                    <a:pt x="810445" y="1107439"/>
                  </a:lnTo>
                  <a:lnTo>
                    <a:pt x="805296" y="1104899"/>
                  </a:lnTo>
                  <a:close/>
                </a:path>
                <a:path w="1703704" h="1165859">
                  <a:moveTo>
                    <a:pt x="761618" y="1127448"/>
                  </a:moveTo>
                  <a:lnTo>
                    <a:pt x="761166" y="1127759"/>
                  </a:lnTo>
                  <a:lnTo>
                    <a:pt x="756864" y="1127759"/>
                  </a:lnTo>
                  <a:lnTo>
                    <a:pt x="760847" y="1128758"/>
                  </a:lnTo>
                  <a:lnTo>
                    <a:pt x="761645" y="1128007"/>
                  </a:lnTo>
                  <a:lnTo>
                    <a:pt x="761618" y="1127448"/>
                  </a:lnTo>
                  <a:close/>
                </a:path>
                <a:path w="1703704" h="1165859">
                  <a:moveTo>
                    <a:pt x="1047573" y="1125220"/>
                  </a:moveTo>
                  <a:lnTo>
                    <a:pt x="782874" y="1125220"/>
                  </a:lnTo>
                  <a:lnTo>
                    <a:pt x="785060" y="1128007"/>
                  </a:lnTo>
                  <a:lnTo>
                    <a:pt x="785116" y="1127759"/>
                  </a:lnTo>
                  <a:lnTo>
                    <a:pt x="1039032" y="1127759"/>
                  </a:lnTo>
                  <a:lnTo>
                    <a:pt x="1039341" y="1126489"/>
                  </a:lnTo>
                  <a:lnTo>
                    <a:pt x="1047573" y="1125220"/>
                  </a:lnTo>
                  <a:close/>
                </a:path>
                <a:path w="1703704" h="1165859">
                  <a:moveTo>
                    <a:pt x="759508" y="1123949"/>
                  </a:moveTo>
                  <a:lnTo>
                    <a:pt x="761166" y="1127759"/>
                  </a:lnTo>
                  <a:lnTo>
                    <a:pt x="761618" y="1127448"/>
                  </a:lnTo>
                  <a:lnTo>
                    <a:pt x="761431" y="1126489"/>
                  </a:lnTo>
                  <a:lnTo>
                    <a:pt x="763007" y="1126489"/>
                  </a:lnTo>
                  <a:lnTo>
                    <a:pt x="764848" y="1125220"/>
                  </a:lnTo>
                  <a:lnTo>
                    <a:pt x="763018" y="1125220"/>
                  </a:lnTo>
                  <a:lnTo>
                    <a:pt x="759508" y="1123949"/>
                  </a:lnTo>
                  <a:close/>
                </a:path>
                <a:path w="1703704" h="1165859">
                  <a:moveTo>
                    <a:pt x="763007" y="1126489"/>
                  </a:moveTo>
                  <a:lnTo>
                    <a:pt x="761431" y="1126489"/>
                  </a:lnTo>
                  <a:lnTo>
                    <a:pt x="761618" y="1127448"/>
                  </a:lnTo>
                  <a:lnTo>
                    <a:pt x="763007" y="1126489"/>
                  </a:lnTo>
                  <a:close/>
                </a:path>
                <a:path w="1703704" h="1165859">
                  <a:moveTo>
                    <a:pt x="695099" y="1111249"/>
                  </a:moveTo>
                  <a:lnTo>
                    <a:pt x="667741" y="1111249"/>
                  </a:lnTo>
                  <a:lnTo>
                    <a:pt x="671235" y="1112520"/>
                  </a:lnTo>
                  <a:lnTo>
                    <a:pt x="672825" y="1115059"/>
                  </a:lnTo>
                  <a:lnTo>
                    <a:pt x="680427" y="1117599"/>
                  </a:lnTo>
                  <a:lnTo>
                    <a:pt x="687190" y="1120139"/>
                  </a:lnTo>
                  <a:lnTo>
                    <a:pt x="686263" y="1121409"/>
                  </a:lnTo>
                  <a:lnTo>
                    <a:pt x="696791" y="1126489"/>
                  </a:lnTo>
                  <a:lnTo>
                    <a:pt x="702066" y="1126489"/>
                  </a:lnTo>
                  <a:lnTo>
                    <a:pt x="702917" y="1125220"/>
                  </a:lnTo>
                  <a:lnTo>
                    <a:pt x="752012" y="1125220"/>
                  </a:lnTo>
                  <a:lnTo>
                    <a:pt x="751566" y="1123949"/>
                  </a:lnTo>
                  <a:lnTo>
                    <a:pt x="738400" y="1123949"/>
                  </a:lnTo>
                  <a:lnTo>
                    <a:pt x="731502" y="1118870"/>
                  </a:lnTo>
                  <a:lnTo>
                    <a:pt x="733179" y="1117599"/>
                  </a:lnTo>
                  <a:lnTo>
                    <a:pt x="727502" y="1117599"/>
                  </a:lnTo>
                  <a:lnTo>
                    <a:pt x="719155" y="1112520"/>
                  </a:lnTo>
                  <a:lnTo>
                    <a:pt x="698273" y="1112520"/>
                  </a:lnTo>
                  <a:lnTo>
                    <a:pt x="695099" y="1111249"/>
                  </a:lnTo>
                  <a:close/>
                </a:path>
                <a:path w="1703704" h="1165859">
                  <a:moveTo>
                    <a:pt x="772359" y="1125033"/>
                  </a:moveTo>
                  <a:lnTo>
                    <a:pt x="773512" y="1125483"/>
                  </a:lnTo>
                  <a:lnTo>
                    <a:pt x="773607" y="1125220"/>
                  </a:lnTo>
                  <a:lnTo>
                    <a:pt x="772359" y="1125033"/>
                  </a:lnTo>
                  <a:close/>
                </a:path>
                <a:path w="1703704" h="1165859">
                  <a:moveTo>
                    <a:pt x="762278" y="1122679"/>
                  </a:moveTo>
                  <a:lnTo>
                    <a:pt x="763018" y="1125220"/>
                  </a:lnTo>
                  <a:lnTo>
                    <a:pt x="764848" y="1125220"/>
                  </a:lnTo>
                  <a:lnTo>
                    <a:pt x="766407" y="1124144"/>
                  </a:lnTo>
                  <a:lnTo>
                    <a:pt x="765105" y="1123949"/>
                  </a:lnTo>
                  <a:lnTo>
                    <a:pt x="762278" y="1122679"/>
                  </a:lnTo>
                  <a:close/>
                </a:path>
                <a:path w="1703704" h="1165859">
                  <a:moveTo>
                    <a:pt x="766688" y="1123949"/>
                  </a:moveTo>
                  <a:lnTo>
                    <a:pt x="766407" y="1124144"/>
                  </a:lnTo>
                  <a:lnTo>
                    <a:pt x="766887" y="1124216"/>
                  </a:lnTo>
                  <a:lnTo>
                    <a:pt x="766688" y="1123949"/>
                  </a:lnTo>
                  <a:close/>
                </a:path>
                <a:path w="1703704" h="1165859">
                  <a:moveTo>
                    <a:pt x="741464" y="1120139"/>
                  </a:moveTo>
                  <a:lnTo>
                    <a:pt x="738413" y="1120139"/>
                  </a:lnTo>
                  <a:lnTo>
                    <a:pt x="739874" y="1122679"/>
                  </a:lnTo>
                  <a:lnTo>
                    <a:pt x="738400" y="1123949"/>
                  </a:lnTo>
                  <a:lnTo>
                    <a:pt x="751566" y="1123949"/>
                  </a:lnTo>
                  <a:lnTo>
                    <a:pt x="751121" y="1122679"/>
                  </a:lnTo>
                  <a:lnTo>
                    <a:pt x="746532" y="1122679"/>
                  </a:lnTo>
                  <a:lnTo>
                    <a:pt x="741464" y="1120139"/>
                  </a:lnTo>
                  <a:close/>
                </a:path>
                <a:path w="1703704" h="1165859">
                  <a:moveTo>
                    <a:pt x="1057635" y="1120139"/>
                  </a:moveTo>
                  <a:lnTo>
                    <a:pt x="1054850" y="1121409"/>
                  </a:lnTo>
                  <a:lnTo>
                    <a:pt x="1057025" y="1121409"/>
                  </a:lnTo>
                  <a:lnTo>
                    <a:pt x="1057635" y="1120139"/>
                  </a:lnTo>
                  <a:close/>
                </a:path>
                <a:path w="1703704" h="1165859">
                  <a:moveTo>
                    <a:pt x="1060452" y="1118870"/>
                  </a:moveTo>
                  <a:lnTo>
                    <a:pt x="1053871" y="1118870"/>
                  </a:lnTo>
                  <a:lnTo>
                    <a:pt x="1059474" y="1120139"/>
                  </a:lnTo>
                  <a:lnTo>
                    <a:pt x="1060452" y="1118870"/>
                  </a:lnTo>
                  <a:close/>
                </a:path>
                <a:path w="1703704" h="1165859">
                  <a:moveTo>
                    <a:pt x="729106" y="1115059"/>
                  </a:moveTo>
                  <a:lnTo>
                    <a:pt x="728198" y="1116329"/>
                  </a:lnTo>
                  <a:lnTo>
                    <a:pt x="727502" y="1117599"/>
                  </a:lnTo>
                  <a:lnTo>
                    <a:pt x="733179" y="1117599"/>
                  </a:lnTo>
                  <a:lnTo>
                    <a:pt x="729106" y="1115059"/>
                  </a:lnTo>
                  <a:close/>
                </a:path>
                <a:path w="1703704" h="1165859">
                  <a:moveTo>
                    <a:pt x="741852" y="1111249"/>
                  </a:moveTo>
                  <a:lnTo>
                    <a:pt x="745370" y="1115059"/>
                  </a:lnTo>
                  <a:lnTo>
                    <a:pt x="753342" y="1117599"/>
                  </a:lnTo>
                  <a:lnTo>
                    <a:pt x="752231" y="1113789"/>
                  </a:lnTo>
                  <a:lnTo>
                    <a:pt x="746044" y="1113789"/>
                  </a:lnTo>
                  <a:lnTo>
                    <a:pt x="741852" y="1111249"/>
                  </a:lnTo>
                  <a:close/>
                </a:path>
                <a:path w="1703704" h="1165859">
                  <a:moveTo>
                    <a:pt x="678547" y="1097279"/>
                  </a:moveTo>
                  <a:lnTo>
                    <a:pt x="648350" y="1097279"/>
                  </a:lnTo>
                  <a:lnTo>
                    <a:pt x="653135" y="1098549"/>
                  </a:lnTo>
                  <a:lnTo>
                    <a:pt x="654034" y="1102359"/>
                  </a:lnTo>
                  <a:lnTo>
                    <a:pt x="659188" y="1112520"/>
                  </a:lnTo>
                  <a:lnTo>
                    <a:pt x="664417" y="1113789"/>
                  </a:lnTo>
                  <a:lnTo>
                    <a:pt x="659517" y="1111249"/>
                  </a:lnTo>
                  <a:lnTo>
                    <a:pt x="695099" y="1111249"/>
                  </a:lnTo>
                  <a:lnTo>
                    <a:pt x="691925" y="1109979"/>
                  </a:lnTo>
                  <a:lnTo>
                    <a:pt x="693614" y="1107439"/>
                  </a:lnTo>
                  <a:lnTo>
                    <a:pt x="715516" y="1107439"/>
                  </a:lnTo>
                  <a:lnTo>
                    <a:pt x="713601" y="1106170"/>
                  </a:lnTo>
                  <a:lnTo>
                    <a:pt x="693439" y="1106170"/>
                  </a:lnTo>
                  <a:lnTo>
                    <a:pt x="692014" y="1104899"/>
                  </a:lnTo>
                  <a:lnTo>
                    <a:pt x="690812" y="1104899"/>
                  </a:lnTo>
                  <a:lnTo>
                    <a:pt x="687801" y="1103629"/>
                  </a:lnTo>
                  <a:lnTo>
                    <a:pt x="678779" y="1103629"/>
                  </a:lnTo>
                  <a:lnTo>
                    <a:pt x="676867" y="1099820"/>
                  </a:lnTo>
                  <a:lnTo>
                    <a:pt x="678547" y="1097279"/>
                  </a:lnTo>
                  <a:close/>
                </a:path>
                <a:path w="1703704" h="1165859">
                  <a:moveTo>
                    <a:pt x="737706" y="1108709"/>
                  </a:moveTo>
                  <a:lnTo>
                    <a:pt x="729132" y="1108709"/>
                  </a:lnTo>
                  <a:lnTo>
                    <a:pt x="734601" y="1113789"/>
                  </a:lnTo>
                  <a:lnTo>
                    <a:pt x="736887" y="1112520"/>
                  </a:lnTo>
                  <a:lnTo>
                    <a:pt x="737706" y="1108709"/>
                  </a:lnTo>
                  <a:close/>
                </a:path>
                <a:path w="1703704" h="1165859">
                  <a:moveTo>
                    <a:pt x="717445" y="1104658"/>
                  </a:moveTo>
                  <a:lnTo>
                    <a:pt x="715516" y="1107439"/>
                  </a:lnTo>
                  <a:lnTo>
                    <a:pt x="697871" y="1107439"/>
                  </a:lnTo>
                  <a:lnTo>
                    <a:pt x="706118" y="1111249"/>
                  </a:lnTo>
                  <a:lnTo>
                    <a:pt x="701996" y="1111249"/>
                  </a:lnTo>
                  <a:lnTo>
                    <a:pt x="698273" y="1112520"/>
                  </a:lnTo>
                  <a:lnTo>
                    <a:pt x="719155" y="1112520"/>
                  </a:lnTo>
                  <a:lnTo>
                    <a:pt x="717068" y="1111249"/>
                  </a:lnTo>
                  <a:lnTo>
                    <a:pt x="716692" y="1108709"/>
                  </a:lnTo>
                  <a:lnTo>
                    <a:pt x="720097" y="1106170"/>
                  </a:lnTo>
                  <a:lnTo>
                    <a:pt x="719739" y="1106170"/>
                  </a:lnTo>
                  <a:lnTo>
                    <a:pt x="717445" y="1104658"/>
                  </a:lnTo>
                  <a:close/>
                </a:path>
                <a:path w="1703704" h="1165859">
                  <a:moveTo>
                    <a:pt x="911300" y="1107975"/>
                  </a:moveTo>
                  <a:lnTo>
                    <a:pt x="904988" y="1112520"/>
                  </a:lnTo>
                  <a:lnTo>
                    <a:pt x="1072692" y="1112520"/>
                  </a:lnTo>
                  <a:lnTo>
                    <a:pt x="1073830" y="1111249"/>
                  </a:lnTo>
                  <a:lnTo>
                    <a:pt x="913754" y="1111249"/>
                  </a:lnTo>
                  <a:lnTo>
                    <a:pt x="913782" y="1108584"/>
                  </a:lnTo>
                  <a:lnTo>
                    <a:pt x="911300" y="1107975"/>
                  </a:lnTo>
                  <a:close/>
                </a:path>
                <a:path w="1703704" h="1165859">
                  <a:moveTo>
                    <a:pt x="931324" y="1103629"/>
                  </a:moveTo>
                  <a:lnTo>
                    <a:pt x="918867" y="1109979"/>
                  </a:lnTo>
                  <a:lnTo>
                    <a:pt x="913754" y="1111249"/>
                  </a:lnTo>
                  <a:lnTo>
                    <a:pt x="1073830" y="1111249"/>
                  </a:lnTo>
                  <a:lnTo>
                    <a:pt x="1077628" y="1108709"/>
                  </a:lnTo>
                  <a:lnTo>
                    <a:pt x="926487" y="1108709"/>
                  </a:lnTo>
                  <a:lnTo>
                    <a:pt x="931324" y="1103629"/>
                  </a:lnTo>
                  <a:close/>
                </a:path>
                <a:path w="1703704" h="1165859">
                  <a:moveTo>
                    <a:pt x="923309" y="1103629"/>
                  </a:moveTo>
                  <a:lnTo>
                    <a:pt x="810345" y="1103629"/>
                  </a:lnTo>
                  <a:lnTo>
                    <a:pt x="817082" y="1104899"/>
                  </a:lnTo>
                  <a:lnTo>
                    <a:pt x="824227" y="1106170"/>
                  </a:lnTo>
                  <a:lnTo>
                    <a:pt x="826446" y="1109979"/>
                  </a:lnTo>
                  <a:lnTo>
                    <a:pt x="901176" y="1109979"/>
                  </a:lnTo>
                  <a:lnTo>
                    <a:pt x="903932" y="1106170"/>
                  </a:lnTo>
                  <a:lnTo>
                    <a:pt x="918722" y="1106170"/>
                  </a:lnTo>
                  <a:lnTo>
                    <a:pt x="923309" y="1103629"/>
                  </a:lnTo>
                  <a:close/>
                </a:path>
                <a:path w="1703704" h="1165859">
                  <a:moveTo>
                    <a:pt x="782067" y="1099820"/>
                  </a:moveTo>
                  <a:lnTo>
                    <a:pt x="776720" y="1102359"/>
                  </a:lnTo>
                  <a:lnTo>
                    <a:pt x="719038" y="1102359"/>
                  </a:lnTo>
                  <a:lnTo>
                    <a:pt x="719189" y="1102901"/>
                  </a:lnTo>
                  <a:lnTo>
                    <a:pt x="722955" y="1108709"/>
                  </a:lnTo>
                  <a:lnTo>
                    <a:pt x="801353" y="1108709"/>
                  </a:lnTo>
                  <a:lnTo>
                    <a:pt x="795955" y="1106170"/>
                  </a:lnTo>
                  <a:lnTo>
                    <a:pt x="783007" y="1106170"/>
                  </a:lnTo>
                  <a:lnTo>
                    <a:pt x="782067" y="1099820"/>
                  </a:lnTo>
                  <a:close/>
                </a:path>
                <a:path w="1703704" h="1165859">
                  <a:moveTo>
                    <a:pt x="918722" y="1106170"/>
                  </a:moveTo>
                  <a:lnTo>
                    <a:pt x="913808" y="1106170"/>
                  </a:lnTo>
                  <a:lnTo>
                    <a:pt x="913782" y="1108584"/>
                  </a:lnTo>
                  <a:lnTo>
                    <a:pt x="914295" y="1108709"/>
                  </a:lnTo>
                  <a:lnTo>
                    <a:pt x="918676" y="1108709"/>
                  </a:lnTo>
                  <a:lnTo>
                    <a:pt x="916429" y="1107439"/>
                  </a:lnTo>
                  <a:lnTo>
                    <a:pt x="918722" y="1106170"/>
                  </a:lnTo>
                  <a:close/>
                </a:path>
                <a:path w="1703704" h="1165859">
                  <a:moveTo>
                    <a:pt x="933075" y="1103508"/>
                  </a:moveTo>
                  <a:lnTo>
                    <a:pt x="930151" y="1104899"/>
                  </a:lnTo>
                  <a:lnTo>
                    <a:pt x="936226" y="1106170"/>
                  </a:lnTo>
                  <a:lnTo>
                    <a:pt x="934733" y="1107439"/>
                  </a:lnTo>
                  <a:lnTo>
                    <a:pt x="931128" y="1108709"/>
                  </a:lnTo>
                  <a:lnTo>
                    <a:pt x="1077628" y="1108709"/>
                  </a:lnTo>
                  <a:lnTo>
                    <a:pt x="1079527" y="1107439"/>
                  </a:lnTo>
                  <a:lnTo>
                    <a:pt x="946718" y="1107439"/>
                  </a:lnTo>
                  <a:lnTo>
                    <a:pt x="938828" y="1106170"/>
                  </a:lnTo>
                  <a:lnTo>
                    <a:pt x="938706" y="1103629"/>
                  </a:lnTo>
                  <a:lnTo>
                    <a:pt x="933080" y="1103629"/>
                  </a:lnTo>
                  <a:close/>
                </a:path>
                <a:path w="1703704" h="1165859">
                  <a:moveTo>
                    <a:pt x="913808" y="1106170"/>
                  </a:moveTo>
                  <a:lnTo>
                    <a:pt x="911300" y="1107975"/>
                  </a:lnTo>
                  <a:lnTo>
                    <a:pt x="913782" y="1108584"/>
                  </a:lnTo>
                  <a:lnTo>
                    <a:pt x="913808" y="1106170"/>
                  </a:lnTo>
                  <a:close/>
                </a:path>
                <a:path w="1703704" h="1165859">
                  <a:moveTo>
                    <a:pt x="913808" y="1106170"/>
                  </a:moveTo>
                  <a:lnTo>
                    <a:pt x="903932" y="1106170"/>
                  </a:lnTo>
                  <a:lnTo>
                    <a:pt x="911300" y="1107975"/>
                  </a:lnTo>
                  <a:lnTo>
                    <a:pt x="913808" y="1106170"/>
                  </a:lnTo>
                  <a:close/>
                </a:path>
                <a:path w="1703704" h="1165859">
                  <a:moveTo>
                    <a:pt x="819508" y="1106170"/>
                  </a:moveTo>
                  <a:lnTo>
                    <a:pt x="810445" y="1107439"/>
                  </a:lnTo>
                  <a:lnTo>
                    <a:pt x="821964" y="1107439"/>
                  </a:lnTo>
                  <a:lnTo>
                    <a:pt x="819508" y="1106170"/>
                  </a:lnTo>
                  <a:close/>
                </a:path>
                <a:path w="1703704" h="1165859">
                  <a:moveTo>
                    <a:pt x="977926" y="1098549"/>
                  </a:moveTo>
                  <a:lnTo>
                    <a:pt x="955323" y="1098549"/>
                  </a:lnTo>
                  <a:lnTo>
                    <a:pt x="957593" y="1099820"/>
                  </a:lnTo>
                  <a:lnTo>
                    <a:pt x="955900" y="1101089"/>
                  </a:lnTo>
                  <a:lnTo>
                    <a:pt x="955873" y="1101950"/>
                  </a:lnTo>
                  <a:lnTo>
                    <a:pt x="955939" y="1102359"/>
                  </a:lnTo>
                  <a:lnTo>
                    <a:pt x="954206" y="1102359"/>
                  </a:lnTo>
                  <a:lnTo>
                    <a:pt x="956401" y="1103629"/>
                  </a:lnTo>
                  <a:lnTo>
                    <a:pt x="949911" y="1103629"/>
                  </a:lnTo>
                  <a:lnTo>
                    <a:pt x="946718" y="1107439"/>
                  </a:lnTo>
                  <a:lnTo>
                    <a:pt x="1079527" y="1107439"/>
                  </a:lnTo>
                  <a:lnTo>
                    <a:pt x="1083010" y="1104899"/>
                  </a:lnTo>
                  <a:lnTo>
                    <a:pt x="1079781" y="1102359"/>
                  </a:lnTo>
                  <a:lnTo>
                    <a:pt x="955939" y="1102359"/>
                  </a:lnTo>
                  <a:lnTo>
                    <a:pt x="954752" y="1101950"/>
                  </a:lnTo>
                  <a:lnTo>
                    <a:pt x="1080828" y="1101950"/>
                  </a:lnTo>
                  <a:lnTo>
                    <a:pt x="1083030" y="1101089"/>
                  </a:lnTo>
                  <a:lnTo>
                    <a:pt x="978020" y="1101089"/>
                  </a:lnTo>
                  <a:lnTo>
                    <a:pt x="977926" y="1098549"/>
                  </a:lnTo>
                  <a:close/>
                </a:path>
                <a:path w="1703704" h="1165859">
                  <a:moveTo>
                    <a:pt x="685504" y="1097279"/>
                  </a:moveTo>
                  <a:lnTo>
                    <a:pt x="684891" y="1098549"/>
                  </a:lnTo>
                  <a:lnTo>
                    <a:pt x="693439" y="1106170"/>
                  </a:lnTo>
                  <a:lnTo>
                    <a:pt x="694518" y="1103629"/>
                  </a:lnTo>
                  <a:lnTo>
                    <a:pt x="695590" y="1103629"/>
                  </a:lnTo>
                  <a:lnTo>
                    <a:pt x="695218" y="1102689"/>
                  </a:lnTo>
                  <a:lnTo>
                    <a:pt x="694432" y="1102359"/>
                  </a:lnTo>
                  <a:lnTo>
                    <a:pt x="689871" y="1101089"/>
                  </a:lnTo>
                  <a:lnTo>
                    <a:pt x="691417" y="1101089"/>
                  </a:lnTo>
                  <a:lnTo>
                    <a:pt x="693225" y="1099820"/>
                  </a:lnTo>
                  <a:lnTo>
                    <a:pt x="689361" y="1099820"/>
                  </a:lnTo>
                  <a:lnTo>
                    <a:pt x="685504" y="1097279"/>
                  </a:lnTo>
                  <a:close/>
                </a:path>
                <a:path w="1703704" h="1165859">
                  <a:moveTo>
                    <a:pt x="693078" y="1097279"/>
                  </a:moveTo>
                  <a:lnTo>
                    <a:pt x="695218" y="1102689"/>
                  </a:lnTo>
                  <a:lnTo>
                    <a:pt x="698739" y="1104166"/>
                  </a:lnTo>
                  <a:lnTo>
                    <a:pt x="703045" y="1104899"/>
                  </a:lnTo>
                  <a:lnTo>
                    <a:pt x="693978" y="1104899"/>
                  </a:lnTo>
                  <a:lnTo>
                    <a:pt x="693439" y="1106170"/>
                  </a:lnTo>
                  <a:lnTo>
                    <a:pt x="713601" y="1106170"/>
                  </a:lnTo>
                  <a:lnTo>
                    <a:pt x="709771" y="1103629"/>
                  </a:lnTo>
                  <a:lnTo>
                    <a:pt x="709990" y="1101089"/>
                  </a:lnTo>
                  <a:lnTo>
                    <a:pt x="700909" y="1101089"/>
                  </a:lnTo>
                  <a:lnTo>
                    <a:pt x="699259" y="1099820"/>
                  </a:lnTo>
                  <a:lnTo>
                    <a:pt x="699479" y="1099820"/>
                  </a:lnTo>
                  <a:lnTo>
                    <a:pt x="693078" y="1097279"/>
                  </a:lnTo>
                  <a:close/>
                </a:path>
                <a:path w="1703704" h="1165859">
                  <a:moveTo>
                    <a:pt x="718888" y="1102575"/>
                  </a:moveTo>
                  <a:lnTo>
                    <a:pt x="717445" y="1104658"/>
                  </a:lnTo>
                  <a:lnTo>
                    <a:pt x="719739" y="1106170"/>
                  </a:lnTo>
                  <a:lnTo>
                    <a:pt x="718888" y="1102575"/>
                  </a:lnTo>
                  <a:close/>
                </a:path>
                <a:path w="1703704" h="1165859">
                  <a:moveTo>
                    <a:pt x="718934" y="1102509"/>
                  </a:moveTo>
                  <a:lnTo>
                    <a:pt x="718965" y="1102901"/>
                  </a:lnTo>
                  <a:lnTo>
                    <a:pt x="719739" y="1106170"/>
                  </a:lnTo>
                  <a:lnTo>
                    <a:pt x="720097" y="1106170"/>
                  </a:lnTo>
                  <a:lnTo>
                    <a:pt x="719189" y="1102901"/>
                  </a:lnTo>
                  <a:lnTo>
                    <a:pt x="718934" y="1102509"/>
                  </a:lnTo>
                  <a:close/>
                </a:path>
                <a:path w="1703704" h="1165859">
                  <a:moveTo>
                    <a:pt x="786996" y="1103629"/>
                  </a:moveTo>
                  <a:lnTo>
                    <a:pt x="783007" y="1106170"/>
                  </a:lnTo>
                  <a:lnTo>
                    <a:pt x="790355" y="1106170"/>
                  </a:lnTo>
                  <a:lnTo>
                    <a:pt x="786996" y="1103629"/>
                  </a:lnTo>
                  <a:close/>
                </a:path>
                <a:path w="1703704" h="1165859">
                  <a:moveTo>
                    <a:pt x="793255" y="1104899"/>
                  </a:moveTo>
                  <a:lnTo>
                    <a:pt x="790355" y="1106170"/>
                  </a:lnTo>
                  <a:lnTo>
                    <a:pt x="795955" y="1106170"/>
                  </a:lnTo>
                  <a:lnTo>
                    <a:pt x="793255" y="1104899"/>
                  </a:lnTo>
                  <a:close/>
                </a:path>
                <a:path w="1703704" h="1165859">
                  <a:moveTo>
                    <a:pt x="792714" y="1099820"/>
                  </a:moveTo>
                  <a:lnTo>
                    <a:pt x="798993" y="1103629"/>
                  </a:lnTo>
                  <a:lnTo>
                    <a:pt x="801419" y="1106170"/>
                  </a:lnTo>
                  <a:lnTo>
                    <a:pt x="803982" y="1106170"/>
                  </a:lnTo>
                  <a:lnTo>
                    <a:pt x="805296" y="1104899"/>
                  </a:lnTo>
                  <a:lnTo>
                    <a:pt x="809848" y="1104899"/>
                  </a:lnTo>
                  <a:lnTo>
                    <a:pt x="810345" y="1103629"/>
                  </a:lnTo>
                  <a:lnTo>
                    <a:pt x="923309" y="1103629"/>
                  </a:lnTo>
                  <a:lnTo>
                    <a:pt x="925603" y="1102359"/>
                  </a:lnTo>
                  <a:lnTo>
                    <a:pt x="798929" y="1102359"/>
                  </a:lnTo>
                  <a:lnTo>
                    <a:pt x="792714" y="1099820"/>
                  </a:lnTo>
                  <a:close/>
                </a:path>
                <a:path w="1703704" h="1165859">
                  <a:moveTo>
                    <a:pt x="809848" y="1104899"/>
                  </a:moveTo>
                  <a:lnTo>
                    <a:pt x="805296" y="1104899"/>
                  </a:lnTo>
                  <a:lnTo>
                    <a:pt x="807871" y="1106170"/>
                  </a:lnTo>
                  <a:lnTo>
                    <a:pt x="809350" y="1106170"/>
                  </a:lnTo>
                  <a:lnTo>
                    <a:pt x="809848" y="1104899"/>
                  </a:lnTo>
                  <a:close/>
                </a:path>
                <a:path w="1703704" h="1165859">
                  <a:moveTo>
                    <a:pt x="695590" y="1103629"/>
                  </a:moveTo>
                  <a:lnTo>
                    <a:pt x="694518" y="1103629"/>
                  </a:lnTo>
                  <a:lnTo>
                    <a:pt x="695092" y="1104899"/>
                  </a:lnTo>
                  <a:lnTo>
                    <a:pt x="700488" y="1104899"/>
                  </a:lnTo>
                  <a:lnTo>
                    <a:pt x="698739" y="1104166"/>
                  </a:lnTo>
                  <a:lnTo>
                    <a:pt x="695590" y="1103629"/>
                  </a:lnTo>
                  <a:close/>
                </a:path>
                <a:path w="1703704" h="1165859">
                  <a:moveTo>
                    <a:pt x="932910" y="1099820"/>
                  </a:moveTo>
                  <a:lnTo>
                    <a:pt x="929203" y="1100941"/>
                  </a:lnTo>
                  <a:lnTo>
                    <a:pt x="925723" y="1104899"/>
                  </a:lnTo>
                  <a:lnTo>
                    <a:pt x="929685" y="1103629"/>
                  </a:lnTo>
                  <a:lnTo>
                    <a:pt x="932819" y="1103629"/>
                  </a:lnTo>
                  <a:lnTo>
                    <a:pt x="933075" y="1103508"/>
                  </a:lnTo>
                  <a:lnTo>
                    <a:pt x="932910" y="1099820"/>
                  </a:lnTo>
                  <a:close/>
                </a:path>
                <a:path w="1703704" h="1165859">
                  <a:moveTo>
                    <a:pt x="768883" y="1099820"/>
                  </a:moveTo>
                  <a:lnTo>
                    <a:pt x="710100" y="1099820"/>
                  </a:lnTo>
                  <a:lnTo>
                    <a:pt x="717445" y="1104658"/>
                  </a:lnTo>
                  <a:lnTo>
                    <a:pt x="718809" y="1102689"/>
                  </a:lnTo>
                  <a:lnTo>
                    <a:pt x="718837" y="1102359"/>
                  </a:lnTo>
                  <a:lnTo>
                    <a:pt x="776720" y="1102359"/>
                  </a:lnTo>
                  <a:lnTo>
                    <a:pt x="768883" y="1099820"/>
                  </a:lnTo>
                  <a:close/>
                </a:path>
                <a:path w="1703704" h="1165859">
                  <a:moveTo>
                    <a:pt x="695218" y="1102689"/>
                  </a:moveTo>
                  <a:lnTo>
                    <a:pt x="695590" y="1103629"/>
                  </a:lnTo>
                  <a:lnTo>
                    <a:pt x="698739" y="1104166"/>
                  </a:lnTo>
                  <a:lnTo>
                    <a:pt x="695218" y="1102689"/>
                  </a:lnTo>
                  <a:close/>
                </a:path>
                <a:path w="1703704" h="1165859">
                  <a:moveTo>
                    <a:pt x="680135" y="1101089"/>
                  </a:moveTo>
                  <a:lnTo>
                    <a:pt x="678779" y="1103629"/>
                  </a:lnTo>
                  <a:lnTo>
                    <a:pt x="687801" y="1103629"/>
                  </a:lnTo>
                  <a:lnTo>
                    <a:pt x="684790" y="1102359"/>
                  </a:lnTo>
                  <a:lnTo>
                    <a:pt x="680135" y="1101089"/>
                  </a:lnTo>
                  <a:close/>
                </a:path>
                <a:path w="1703704" h="1165859">
                  <a:moveTo>
                    <a:pt x="941200" y="1097279"/>
                  </a:moveTo>
                  <a:lnTo>
                    <a:pt x="937671" y="1097279"/>
                  </a:lnTo>
                  <a:lnTo>
                    <a:pt x="939044" y="1098549"/>
                  </a:lnTo>
                  <a:lnTo>
                    <a:pt x="942463" y="1098549"/>
                  </a:lnTo>
                  <a:lnTo>
                    <a:pt x="940823" y="1099820"/>
                  </a:lnTo>
                  <a:lnTo>
                    <a:pt x="933075" y="1103508"/>
                  </a:lnTo>
                  <a:lnTo>
                    <a:pt x="938706" y="1103629"/>
                  </a:lnTo>
                  <a:lnTo>
                    <a:pt x="950913" y="1102359"/>
                  </a:lnTo>
                  <a:lnTo>
                    <a:pt x="951114" y="1101089"/>
                  </a:lnTo>
                  <a:lnTo>
                    <a:pt x="948137" y="1101089"/>
                  </a:lnTo>
                  <a:lnTo>
                    <a:pt x="947897" y="1099820"/>
                  </a:lnTo>
                  <a:lnTo>
                    <a:pt x="941200" y="1097279"/>
                  </a:lnTo>
                  <a:close/>
                </a:path>
                <a:path w="1703704" h="1165859">
                  <a:moveTo>
                    <a:pt x="1093810" y="1098549"/>
                  </a:moveTo>
                  <a:lnTo>
                    <a:pt x="1091565" y="1098549"/>
                  </a:lnTo>
                  <a:lnTo>
                    <a:pt x="1086441" y="1103629"/>
                  </a:lnTo>
                  <a:lnTo>
                    <a:pt x="1093810" y="1098549"/>
                  </a:lnTo>
                  <a:close/>
                </a:path>
                <a:path w="1703704" h="1165859">
                  <a:moveTo>
                    <a:pt x="719038" y="1102359"/>
                  </a:moveTo>
                  <a:lnTo>
                    <a:pt x="719051" y="1102689"/>
                  </a:lnTo>
                  <a:lnTo>
                    <a:pt x="719189" y="1102901"/>
                  </a:lnTo>
                  <a:lnTo>
                    <a:pt x="719038" y="1102359"/>
                  </a:lnTo>
                  <a:close/>
                </a:path>
                <a:path w="1703704" h="1165859">
                  <a:moveTo>
                    <a:pt x="719038" y="1102359"/>
                  </a:moveTo>
                  <a:lnTo>
                    <a:pt x="718837" y="1102359"/>
                  </a:lnTo>
                  <a:lnTo>
                    <a:pt x="718934" y="1102509"/>
                  </a:lnTo>
                  <a:lnTo>
                    <a:pt x="719038" y="1102359"/>
                  </a:lnTo>
                  <a:close/>
                </a:path>
                <a:path w="1703704" h="1165859">
                  <a:moveTo>
                    <a:pt x="919946" y="1097279"/>
                  </a:moveTo>
                  <a:lnTo>
                    <a:pt x="795159" y="1097279"/>
                  </a:lnTo>
                  <a:lnTo>
                    <a:pt x="800694" y="1098549"/>
                  </a:lnTo>
                  <a:lnTo>
                    <a:pt x="801532" y="1102359"/>
                  </a:lnTo>
                  <a:lnTo>
                    <a:pt x="925603" y="1102359"/>
                  </a:lnTo>
                  <a:lnTo>
                    <a:pt x="927896" y="1101089"/>
                  </a:lnTo>
                  <a:lnTo>
                    <a:pt x="920296" y="1101089"/>
                  </a:lnTo>
                  <a:lnTo>
                    <a:pt x="919946" y="1097279"/>
                  </a:lnTo>
                  <a:close/>
                </a:path>
                <a:path w="1703704" h="1165859">
                  <a:moveTo>
                    <a:pt x="955751" y="1101201"/>
                  </a:moveTo>
                  <a:lnTo>
                    <a:pt x="954752" y="1101950"/>
                  </a:lnTo>
                  <a:lnTo>
                    <a:pt x="955939" y="1102359"/>
                  </a:lnTo>
                  <a:lnTo>
                    <a:pt x="955751" y="1101201"/>
                  </a:lnTo>
                  <a:close/>
                </a:path>
                <a:path w="1703704" h="1165859">
                  <a:moveTo>
                    <a:pt x="955528" y="1099820"/>
                  </a:moveTo>
                  <a:lnTo>
                    <a:pt x="951315" y="1099820"/>
                  </a:lnTo>
                  <a:lnTo>
                    <a:pt x="951173" y="1100717"/>
                  </a:lnTo>
                  <a:lnTo>
                    <a:pt x="954752" y="1101950"/>
                  </a:lnTo>
                  <a:lnTo>
                    <a:pt x="955751" y="1101201"/>
                  </a:lnTo>
                  <a:lnTo>
                    <a:pt x="955528" y="1099820"/>
                  </a:lnTo>
                  <a:close/>
                </a:path>
                <a:path w="1703704" h="1165859">
                  <a:moveTo>
                    <a:pt x="649890" y="1084579"/>
                  </a:moveTo>
                  <a:lnTo>
                    <a:pt x="623559" y="1084579"/>
                  </a:lnTo>
                  <a:lnTo>
                    <a:pt x="627001" y="1087120"/>
                  </a:lnTo>
                  <a:lnTo>
                    <a:pt x="626059" y="1088389"/>
                  </a:lnTo>
                  <a:lnTo>
                    <a:pt x="626076" y="1089675"/>
                  </a:lnTo>
                  <a:lnTo>
                    <a:pt x="627489" y="1092199"/>
                  </a:lnTo>
                  <a:lnTo>
                    <a:pt x="633378" y="1094739"/>
                  </a:lnTo>
                  <a:lnTo>
                    <a:pt x="637350" y="1096009"/>
                  </a:lnTo>
                  <a:lnTo>
                    <a:pt x="645048" y="1101089"/>
                  </a:lnTo>
                  <a:lnTo>
                    <a:pt x="646036" y="1098549"/>
                  </a:lnTo>
                  <a:lnTo>
                    <a:pt x="648350" y="1097279"/>
                  </a:lnTo>
                  <a:lnTo>
                    <a:pt x="678547" y="1097279"/>
                  </a:lnTo>
                  <a:lnTo>
                    <a:pt x="680530" y="1096009"/>
                  </a:lnTo>
                  <a:lnTo>
                    <a:pt x="680027" y="1093470"/>
                  </a:lnTo>
                  <a:lnTo>
                    <a:pt x="670972" y="1093470"/>
                  </a:lnTo>
                  <a:lnTo>
                    <a:pt x="662919" y="1092199"/>
                  </a:lnTo>
                  <a:lnTo>
                    <a:pt x="660499" y="1090929"/>
                  </a:lnTo>
                  <a:lnTo>
                    <a:pt x="663897" y="1090929"/>
                  </a:lnTo>
                  <a:lnTo>
                    <a:pt x="665112" y="1089659"/>
                  </a:lnTo>
                  <a:lnTo>
                    <a:pt x="646398" y="1089659"/>
                  </a:lnTo>
                  <a:lnTo>
                    <a:pt x="649890" y="1084579"/>
                  </a:lnTo>
                  <a:close/>
                </a:path>
                <a:path w="1703704" h="1165859">
                  <a:moveTo>
                    <a:pt x="722481" y="1090929"/>
                  </a:moveTo>
                  <a:lnTo>
                    <a:pt x="679524" y="1090929"/>
                  </a:lnTo>
                  <a:lnTo>
                    <a:pt x="689667" y="1094739"/>
                  </a:lnTo>
                  <a:lnTo>
                    <a:pt x="694124" y="1096009"/>
                  </a:lnTo>
                  <a:lnTo>
                    <a:pt x="701880" y="1101089"/>
                  </a:lnTo>
                  <a:lnTo>
                    <a:pt x="709990" y="1101089"/>
                  </a:lnTo>
                  <a:lnTo>
                    <a:pt x="710100" y="1099820"/>
                  </a:lnTo>
                  <a:lnTo>
                    <a:pt x="772528" y="1099820"/>
                  </a:lnTo>
                  <a:lnTo>
                    <a:pt x="767591" y="1097279"/>
                  </a:lnTo>
                  <a:lnTo>
                    <a:pt x="767474" y="1096009"/>
                  </a:lnTo>
                  <a:lnTo>
                    <a:pt x="732828" y="1096009"/>
                  </a:lnTo>
                  <a:lnTo>
                    <a:pt x="728851" y="1092321"/>
                  </a:lnTo>
                  <a:lnTo>
                    <a:pt x="728316" y="1092199"/>
                  </a:lnTo>
                  <a:lnTo>
                    <a:pt x="723825" y="1092199"/>
                  </a:lnTo>
                  <a:lnTo>
                    <a:pt x="722481" y="1090929"/>
                  </a:lnTo>
                  <a:close/>
                </a:path>
                <a:path w="1703704" h="1165859">
                  <a:moveTo>
                    <a:pt x="774075" y="1099820"/>
                  </a:moveTo>
                  <a:lnTo>
                    <a:pt x="772528" y="1099820"/>
                  </a:lnTo>
                  <a:lnTo>
                    <a:pt x="774997" y="1101089"/>
                  </a:lnTo>
                  <a:lnTo>
                    <a:pt x="774075" y="1099820"/>
                  </a:lnTo>
                  <a:close/>
                </a:path>
                <a:path w="1703704" h="1165859">
                  <a:moveTo>
                    <a:pt x="920790" y="1087120"/>
                  </a:moveTo>
                  <a:lnTo>
                    <a:pt x="926398" y="1094739"/>
                  </a:lnTo>
                  <a:lnTo>
                    <a:pt x="930103" y="1094739"/>
                  </a:lnTo>
                  <a:lnTo>
                    <a:pt x="929242" y="1097279"/>
                  </a:lnTo>
                  <a:lnTo>
                    <a:pt x="929942" y="1098549"/>
                  </a:lnTo>
                  <a:lnTo>
                    <a:pt x="925389" y="1098549"/>
                  </a:lnTo>
                  <a:lnTo>
                    <a:pt x="924850" y="1099820"/>
                  </a:lnTo>
                  <a:lnTo>
                    <a:pt x="920296" y="1101089"/>
                  </a:lnTo>
                  <a:lnTo>
                    <a:pt x="927896" y="1101089"/>
                  </a:lnTo>
                  <a:lnTo>
                    <a:pt x="930189" y="1099820"/>
                  </a:lnTo>
                  <a:lnTo>
                    <a:pt x="930597" y="1099820"/>
                  </a:lnTo>
                  <a:lnTo>
                    <a:pt x="932482" y="1098549"/>
                  </a:lnTo>
                  <a:lnTo>
                    <a:pt x="937671" y="1097279"/>
                  </a:lnTo>
                  <a:lnTo>
                    <a:pt x="977879" y="1097279"/>
                  </a:lnTo>
                  <a:lnTo>
                    <a:pt x="977832" y="1096009"/>
                  </a:lnTo>
                  <a:lnTo>
                    <a:pt x="938342" y="1096009"/>
                  </a:lnTo>
                  <a:lnTo>
                    <a:pt x="951751" y="1093616"/>
                  </a:lnTo>
                  <a:lnTo>
                    <a:pt x="952177" y="1093470"/>
                  </a:lnTo>
                  <a:lnTo>
                    <a:pt x="934101" y="1093470"/>
                  </a:lnTo>
                  <a:lnTo>
                    <a:pt x="931683" y="1092199"/>
                  </a:lnTo>
                  <a:lnTo>
                    <a:pt x="931672" y="1090929"/>
                  </a:lnTo>
                  <a:lnTo>
                    <a:pt x="931284" y="1090929"/>
                  </a:lnTo>
                  <a:lnTo>
                    <a:pt x="931670" y="1090598"/>
                  </a:lnTo>
                  <a:lnTo>
                    <a:pt x="931662" y="1089659"/>
                  </a:lnTo>
                  <a:lnTo>
                    <a:pt x="923667" y="1089659"/>
                  </a:lnTo>
                  <a:lnTo>
                    <a:pt x="920790" y="1087120"/>
                  </a:lnTo>
                  <a:close/>
                </a:path>
                <a:path w="1703704" h="1165859">
                  <a:moveTo>
                    <a:pt x="929597" y="1100494"/>
                  </a:moveTo>
                  <a:lnTo>
                    <a:pt x="928712" y="1101089"/>
                  </a:lnTo>
                  <a:lnTo>
                    <a:pt x="929203" y="1100941"/>
                  </a:lnTo>
                  <a:lnTo>
                    <a:pt x="929597" y="1100494"/>
                  </a:lnTo>
                  <a:close/>
                </a:path>
                <a:path w="1703704" h="1165859">
                  <a:moveTo>
                    <a:pt x="950043" y="1100328"/>
                  </a:moveTo>
                  <a:lnTo>
                    <a:pt x="948137" y="1101089"/>
                  </a:lnTo>
                  <a:lnTo>
                    <a:pt x="951114" y="1101089"/>
                  </a:lnTo>
                  <a:lnTo>
                    <a:pt x="951173" y="1100717"/>
                  </a:lnTo>
                  <a:lnTo>
                    <a:pt x="950043" y="1100328"/>
                  </a:lnTo>
                  <a:close/>
                </a:path>
                <a:path w="1703704" h="1165859">
                  <a:moveTo>
                    <a:pt x="1105869" y="1090929"/>
                  </a:moveTo>
                  <a:lnTo>
                    <a:pt x="991927" y="1090929"/>
                  </a:lnTo>
                  <a:lnTo>
                    <a:pt x="992400" y="1093470"/>
                  </a:lnTo>
                  <a:lnTo>
                    <a:pt x="978020" y="1101089"/>
                  </a:lnTo>
                  <a:lnTo>
                    <a:pt x="1083030" y="1101089"/>
                  </a:lnTo>
                  <a:lnTo>
                    <a:pt x="1084640" y="1099820"/>
                  </a:lnTo>
                  <a:lnTo>
                    <a:pt x="1086173" y="1098549"/>
                  </a:lnTo>
                  <a:lnTo>
                    <a:pt x="1093810" y="1098549"/>
                  </a:lnTo>
                  <a:lnTo>
                    <a:pt x="1095653" y="1097279"/>
                  </a:lnTo>
                  <a:lnTo>
                    <a:pt x="1102746" y="1093470"/>
                  </a:lnTo>
                  <a:lnTo>
                    <a:pt x="1105869" y="1090929"/>
                  </a:lnTo>
                  <a:close/>
                </a:path>
                <a:path w="1703704" h="1165859">
                  <a:moveTo>
                    <a:pt x="1091565" y="1098549"/>
                  </a:moveTo>
                  <a:lnTo>
                    <a:pt x="1086173" y="1098549"/>
                  </a:lnTo>
                  <a:lnTo>
                    <a:pt x="1088326" y="1101089"/>
                  </a:lnTo>
                  <a:lnTo>
                    <a:pt x="1091565" y="1098549"/>
                  </a:lnTo>
                  <a:close/>
                </a:path>
                <a:path w="1703704" h="1165859">
                  <a:moveTo>
                    <a:pt x="951315" y="1099820"/>
                  </a:moveTo>
                  <a:lnTo>
                    <a:pt x="950043" y="1100328"/>
                  </a:lnTo>
                  <a:lnTo>
                    <a:pt x="951173" y="1100717"/>
                  </a:lnTo>
                  <a:lnTo>
                    <a:pt x="951315" y="1099820"/>
                  </a:lnTo>
                  <a:close/>
                </a:path>
                <a:path w="1703704" h="1165859">
                  <a:moveTo>
                    <a:pt x="930597" y="1099820"/>
                  </a:moveTo>
                  <a:lnTo>
                    <a:pt x="930189" y="1099820"/>
                  </a:lnTo>
                  <a:lnTo>
                    <a:pt x="929597" y="1100494"/>
                  </a:lnTo>
                  <a:lnTo>
                    <a:pt x="930597" y="1099820"/>
                  </a:lnTo>
                  <a:close/>
                </a:path>
                <a:path w="1703704" h="1165859">
                  <a:moveTo>
                    <a:pt x="977879" y="1097279"/>
                  </a:moveTo>
                  <a:lnTo>
                    <a:pt x="941200" y="1097279"/>
                  </a:lnTo>
                  <a:lnTo>
                    <a:pt x="950043" y="1100328"/>
                  </a:lnTo>
                  <a:lnTo>
                    <a:pt x="951315" y="1099820"/>
                  </a:lnTo>
                  <a:lnTo>
                    <a:pt x="955528" y="1099820"/>
                  </a:lnTo>
                  <a:lnTo>
                    <a:pt x="955323" y="1098549"/>
                  </a:lnTo>
                  <a:lnTo>
                    <a:pt x="977926" y="1098549"/>
                  </a:lnTo>
                  <a:lnTo>
                    <a:pt x="977879" y="1097279"/>
                  </a:lnTo>
                  <a:close/>
                </a:path>
                <a:path w="1703704" h="1165859">
                  <a:moveTo>
                    <a:pt x="688557" y="1096009"/>
                  </a:moveTo>
                  <a:lnTo>
                    <a:pt x="689361" y="1099820"/>
                  </a:lnTo>
                  <a:lnTo>
                    <a:pt x="693225" y="1099820"/>
                  </a:lnTo>
                  <a:lnTo>
                    <a:pt x="693578" y="1098549"/>
                  </a:lnTo>
                  <a:lnTo>
                    <a:pt x="688557" y="1096009"/>
                  </a:lnTo>
                  <a:close/>
                </a:path>
                <a:path w="1703704" h="1165859">
                  <a:moveTo>
                    <a:pt x="770389" y="1094739"/>
                  </a:moveTo>
                  <a:lnTo>
                    <a:pt x="774075" y="1099820"/>
                  </a:lnTo>
                  <a:lnTo>
                    <a:pt x="775223" y="1099820"/>
                  </a:lnTo>
                  <a:lnTo>
                    <a:pt x="777822" y="1098549"/>
                  </a:lnTo>
                  <a:lnTo>
                    <a:pt x="770389" y="1094739"/>
                  </a:lnTo>
                  <a:close/>
                </a:path>
                <a:path w="1703704" h="1165859">
                  <a:moveTo>
                    <a:pt x="885896" y="1092199"/>
                  </a:moveTo>
                  <a:lnTo>
                    <a:pt x="877189" y="1093470"/>
                  </a:lnTo>
                  <a:lnTo>
                    <a:pt x="776594" y="1093470"/>
                  </a:lnTo>
                  <a:lnTo>
                    <a:pt x="782454" y="1096009"/>
                  </a:lnTo>
                  <a:lnTo>
                    <a:pt x="781813" y="1097279"/>
                  </a:lnTo>
                  <a:lnTo>
                    <a:pt x="785384" y="1099820"/>
                  </a:lnTo>
                  <a:lnTo>
                    <a:pt x="788263" y="1099820"/>
                  </a:lnTo>
                  <a:lnTo>
                    <a:pt x="787746" y="1098549"/>
                  </a:lnTo>
                  <a:lnTo>
                    <a:pt x="788507" y="1097279"/>
                  </a:lnTo>
                  <a:lnTo>
                    <a:pt x="888300" y="1097279"/>
                  </a:lnTo>
                  <a:lnTo>
                    <a:pt x="884316" y="1096009"/>
                  </a:lnTo>
                  <a:lnTo>
                    <a:pt x="882244" y="1093470"/>
                  </a:lnTo>
                  <a:lnTo>
                    <a:pt x="885896" y="1092199"/>
                  </a:lnTo>
                  <a:close/>
                </a:path>
                <a:path w="1703704" h="1165859">
                  <a:moveTo>
                    <a:pt x="795159" y="1097279"/>
                  </a:moveTo>
                  <a:lnTo>
                    <a:pt x="788507" y="1097279"/>
                  </a:lnTo>
                  <a:lnTo>
                    <a:pt x="795087" y="1099820"/>
                  </a:lnTo>
                  <a:lnTo>
                    <a:pt x="795159" y="1097279"/>
                  </a:lnTo>
                  <a:close/>
                </a:path>
                <a:path w="1703704" h="1165859">
                  <a:moveTo>
                    <a:pt x="927009" y="1094739"/>
                  </a:moveTo>
                  <a:lnTo>
                    <a:pt x="910145" y="1094739"/>
                  </a:lnTo>
                  <a:lnTo>
                    <a:pt x="912555" y="1097279"/>
                  </a:lnTo>
                  <a:lnTo>
                    <a:pt x="923697" y="1097279"/>
                  </a:lnTo>
                  <a:lnTo>
                    <a:pt x="924087" y="1098549"/>
                  </a:lnTo>
                  <a:lnTo>
                    <a:pt x="927409" y="1097279"/>
                  </a:lnTo>
                  <a:lnTo>
                    <a:pt x="927009" y="1094739"/>
                  </a:lnTo>
                  <a:close/>
                </a:path>
                <a:path w="1703704" h="1165859">
                  <a:moveTo>
                    <a:pt x="871766" y="1092199"/>
                  </a:moveTo>
                  <a:lnTo>
                    <a:pt x="774701" y="1092199"/>
                  </a:lnTo>
                  <a:lnTo>
                    <a:pt x="770406" y="1093470"/>
                  </a:lnTo>
                  <a:lnTo>
                    <a:pt x="768470" y="1093962"/>
                  </a:lnTo>
                  <a:lnTo>
                    <a:pt x="776761" y="1097279"/>
                  </a:lnTo>
                  <a:lnTo>
                    <a:pt x="776594" y="1093470"/>
                  </a:lnTo>
                  <a:lnTo>
                    <a:pt x="874158" y="1093470"/>
                  </a:lnTo>
                  <a:lnTo>
                    <a:pt x="871766" y="1092199"/>
                  </a:lnTo>
                  <a:close/>
                </a:path>
                <a:path w="1703704" h="1165859">
                  <a:moveTo>
                    <a:pt x="897643" y="1092199"/>
                  </a:moveTo>
                  <a:lnTo>
                    <a:pt x="888903" y="1092199"/>
                  </a:lnTo>
                  <a:lnTo>
                    <a:pt x="893424" y="1097279"/>
                  </a:lnTo>
                  <a:lnTo>
                    <a:pt x="897868" y="1097279"/>
                  </a:lnTo>
                  <a:lnTo>
                    <a:pt x="901762" y="1094739"/>
                  </a:lnTo>
                  <a:lnTo>
                    <a:pt x="897643" y="1092199"/>
                  </a:lnTo>
                  <a:close/>
                </a:path>
                <a:path w="1703704" h="1165859">
                  <a:moveTo>
                    <a:pt x="902901" y="1094739"/>
                  </a:moveTo>
                  <a:lnTo>
                    <a:pt x="897868" y="1097279"/>
                  </a:lnTo>
                  <a:lnTo>
                    <a:pt x="907295" y="1097279"/>
                  </a:lnTo>
                  <a:lnTo>
                    <a:pt x="902901" y="1094739"/>
                  </a:lnTo>
                  <a:close/>
                </a:path>
                <a:path w="1703704" h="1165859">
                  <a:moveTo>
                    <a:pt x="750670" y="1089216"/>
                  </a:moveTo>
                  <a:lnTo>
                    <a:pt x="748380" y="1090929"/>
                  </a:lnTo>
                  <a:lnTo>
                    <a:pt x="727351" y="1090929"/>
                  </a:lnTo>
                  <a:lnTo>
                    <a:pt x="728851" y="1092321"/>
                  </a:lnTo>
                  <a:lnTo>
                    <a:pt x="733929" y="1093470"/>
                  </a:lnTo>
                  <a:lnTo>
                    <a:pt x="732828" y="1096009"/>
                  </a:lnTo>
                  <a:lnTo>
                    <a:pt x="754964" y="1096009"/>
                  </a:lnTo>
                  <a:lnTo>
                    <a:pt x="749731" y="1094739"/>
                  </a:lnTo>
                  <a:lnTo>
                    <a:pt x="751362" y="1089675"/>
                  </a:lnTo>
                  <a:lnTo>
                    <a:pt x="750670" y="1089216"/>
                  </a:lnTo>
                  <a:close/>
                </a:path>
                <a:path w="1703704" h="1165859">
                  <a:moveTo>
                    <a:pt x="758435" y="1088389"/>
                  </a:moveTo>
                  <a:lnTo>
                    <a:pt x="751776" y="1088389"/>
                  </a:lnTo>
                  <a:lnTo>
                    <a:pt x="751362" y="1089675"/>
                  </a:lnTo>
                  <a:lnTo>
                    <a:pt x="757175" y="1093470"/>
                  </a:lnTo>
                  <a:lnTo>
                    <a:pt x="754964" y="1096009"/>
                  </a:lnTo>
                  <a:lnTo>
                    <a:pt x="767474" y="1096009"/>
                  </a:lnTo>
                  <a:lnTo>
                    <a:pt x="767357" y="1094739"/>
                  </a:lnTo>
                  <a:lnTo>
                    <a:pt x="765413" y="1094739"/>
                  </a:lnTo>
                  <a:lnTo>
                    <a:pt x="755957" y="1092199"/>
                  </a:lnTo>
                  <a:lnTo>
                    <a:pt x="756273" y="1092199"/>
                  </a:lnTo>
                  <a:lnTo>
                    <a:pt x="754698" y="1089659"/>
                  </a:lnTo>
                  <a:lnTo>
                    <a:pt x="758970" y="1089659"/>
                  </a:lnTo>
                  <a:lnTo>
                    <a:pt x="758435" y="1088389"/>
                  </a:lnTo>
                  <a:close/>
                </a:path>
                <a:path w="1703704" h="1165859">
                  <a:moveTo>
                    <a:pt x="969612" y="1087120"/>
                  </a:moveTo>
                  <a:lnTo>
                    <a:pt x="952244" y="1087120"/>
                  </a:lnTo>
                  <a:lnTo>
                    <a:pt x="954737" y="1089675"/>
                  </a:lnTo>
                  <a:lnTo>
                    <a:pt x="956610" y="1092199"/>
                  </a:lnTo>
                  <a:lnTo>
                    <a:pt x="952720" y="1093314"/>
                  </a:lnTo>
                  <a:lnTo>
                    <a:pt x="952569" y="1093470"/>
                  </a:lnTo>
                  <a:lnTo>
                    <a:pt x="951751" y="1093616"/>
                  </a:lnTo>
                  <a:lnTo>
                    <a:pt x="948472" y="1094739"/>
                  </a:lnTo>
                  <a:lnTo>
                    <a:pt x="947303" y="1096009"/>
                  </a:lnTo>
                  <a:lnTo>
                    <a:pt x="977832" y="1096009"/>
                  </a:lnTo>
                  <a:lnTo>
                    <a:pt x="980167" y="1094739"/>
                  </a:lnTo>
                  <a:lnTo>
                    <a:pt x="974101" y="1094739"/>
                  </a:lnTo>
                  <a:lnTo>
                    <a:pt x="972532" y="1093470"/>
                  </a:lnTo>
                  <a:lnTo>
                    <a:pt x="971589" y="1092199"/>
                  </a:lnTo>
                  <a:lnTo>
                    <a:pt x="975694" y="1090929"/>
                  </a:lnTo>
                  <a:lnTo>
                    <a:pt x="978519" y="1090929"/>
                  </a:lnTo>
                  <a:lnTo>
                    <a:pt x="978738" y="1089659"/>
                  </a:lnTo>
                  <a:lnTo>
                    <a:pt x="966905" y="1089659"/>
                  </a:lnTo>
                  <a:lnTo>
                    <a:pt x="969612" y="1087120"/>
                  </a:lnTo>
                  <a:close/>
                </a:path>
                <a:path w="1703704" h="1165859">
                  <a:moveTo>
                    <a:pt x="767312" y="1094256"/>
                  </a:moveTo>
                  <a:lnTo>
                    <a:pt x="765413" y="1094739"/>
                  </a:lnTo>
                  <a:lnTo>
                    <a:pt x="767357" y="1094739"/>
                  </a:lnTo>
                  <a:lnTo>
                    <a:pt x="767312" y="1094256"/>
                  </a:lnTo>
                  <a:close/>
                </a:path>
                <a:path w="1703704" h="1165859">
                  <a:moveTo>
                    <a:pt x="910744" y="1088389"/>
                  </a:moveTo>
                  <a:lnTo>
                    <a:pt x="912017" y="1089659"/>
                  </a:lnTo>
                  <a:lnTo>
                    <a:pt x="904608" y="1089659"/>
                  </a:lnTo>
                  <a:lnTo>
                    <a:pt x="902233" y="1094739"/>
                  </a:lnTo>
                  <a:lnTo>
                    <a:pt x="914607" y="1094739"/>
                  </a:lnTo>
                  <a:lnTo>
                    <a:pt x="916590" y="1093470"/>
                  </a:lnTo>
                  <a:lnTo>
                    <a:pt x="917566" y="1090939"/>
                  </a:lnTo>
                  <a:lnTo>
                    <a:pt x="916405" y="1089659"/>
                  </a:lnTo>
                  <a:lnTo>
                    <a:pt x="910744" y="1088389"/>
                  </a:lnTo>
                  <a:close/>
                </a:path>
                <a:path w="1703704" h="1165859">
                  <a:moveTo>
                    <a:pt x="1108991" y="1088389"/>
                  </a:moveTo>
                  <a:lnTo>
                    <a:pt x="986127" y="1088389"/>
                  </a:lnTo>
                  <a:lnTo>
                    <a:pt x="978777" y="1093470"/>
                  </a:lnTo>
                  <a:lnTo>
                    <a:pt x="977560" y="1094739"/>
                  </a:lnTo>
                  <a:lnTo>
                    <a:pt x="980167" y="1094739"/>
                  </a:lnTo>
                  <a:lnTo>
                    <a:pt x="982502" y="1093470"/>
                  </a:lnTo>
                  <a:lnTo>
                    <a:pt x="987353" y="1092199"/>
                  </a:lnTo>
                  <a:lnTo>
                    <a:pt x="991927" y="1090929"/>
                  </a:lnTo>
                  <a:lnTo>
                    <a:pt x="1105869" y="1090929"/>
                  </a:lnTo>
                  <a:lnTo>
                    <a:pt x="1108991" y="1088389"/>
                  </a:lnTo>
                  <a:close/>
                </a:path>
                <a:path w="1703704" h="1165859">
                  <a:moveTo>
                    <a:pt x="767240" y="1093470"/>
                  </a:moveTo>
                  <a:lnTo>
                    <a:pt x="767312" y="1094256"/>
                  </a:lnTo>
                  <a:lnTo>
                    <a:pt x="768470" y="1093962"/>
                  </a:lnTo>
                  <a:lnTo>
                    <a:pt x="767240" y="1093470"/>
                  </a:lnTo>
                  <a:close/>
                </a:path>
                <a:path w="1703704" h="1165859">
                  <a:moveTo>
                    <a:pt x="952720" y="1093314"/>
                  </a:moveTo>
                  <a:lnTo>
                    <a:pt x="952177" y="1093470"/>
                  </a:lnTo>
                  <a:lnTo>
                    <a:pt x="951751" y="1093616"/>
                  </a:lnTo>
                  <a:lnTo>
                    <a:pt x="952569" y="1093470"/>
                  </a:lnTo>
                  <a:lnTo>
                    <a:pt x="952720" y="1093314"/>
                  </a:lnTo>
                  <a:close/>
                </a:path>
                <a:path w="1703704" h="1165859">
                  <a:moveTo>
                    <a:pt x="706227" y="1082039"/>
                  </a:moveTo>
                  <a:lnTo>
                    <a:pt x="668789" y="1082039"/>
                  </a:lnTo>
                  <a:lnTo>
                    <a:pt x="673337" y="1087120"/>
                  </a:lnTo>
                  <a:lnTo>
                    <a:pt x="674254" y="1092199"/>
                  </a:lnTo>
                  <a:lnTo>
                    <a:pt x="670972" y="1093470"/>
                  </a:lnTo>
                  <a:lnTo>
                    <a:pt x="680027" y="1093470"/>
                  </a:lnTo>
                  <a:lnTo>
                    <a:pt x="679524" y="1090929"/>
                  </a:lnTo>
                  <a:lnTo>
                    <a:pt x="722481" y="1090929"/>
                  </a:lnTo>
                  <a:lnTo>
                    <a:pt x="717105" y="1085849"/>
                  </a:lnTo>
                  <a:lnTo>
                    <a:pt x="731292" y="1085849"/>
                  </a:lnTo>
                  <a:lnTo>
                    <a:pt x="731662" y="1084579"/>
                  </a:lnTo>
                  <a:lnTo>
                    <a:pt x="717920" y="1084579"/>
                  </a:lnTo>
                  <a:lnTo>
                    <a:pt x="717323" y="1083309"/>
                  </a:lnTo>
                  <a:lnTo>
                    <a:pt x="709098" y="1083309"/>
                  </a:lnTo>
                  <a:lnTo>
                    <a:pt x="706227" y="1082039"/>
                  </a:lnTo>
                  <a:close/>
                </a:path>
                <a:path w="1703704" h="1165859">
                  <a:moveTo>
                    <a:pt x="771653" y="1087120"/>
                  </a:moveTo>
                  <a:lnTo>
                    <a:pt x="757900" y="1087120"/>
                  </a:lnTo>
                  <a:lnTo>
                    <a:pt x="762648" y="1088389"/>
                  </a:lnTo>
                  <a:lnTo>
                    <a:pt x="758899" y="1090849"/>
                  </a:lnTo>
                  <a:lnTo>
                    <a:pt x="763574" y="1093470"/>
                  </a:lnTo>
                  <a:lnTo>
                    <a:pt x="769669" y="1092199"/>
                  </a:lnTo>
                  <a:lnTo>
                    <a:pt x="773044" y="1090939"/>
                  </a:lnTo>
                  <a:lnTo>
                    <a:pt x="772947" y="1090598"/>
                  </a:lnTo>
                  <a:lnTo>
                    <a:pt x="771653" y="1087120"/>
                  </a:lnTo>
                  <a:close/>
                </a:path>
                <a:path w="1703704" h="1165859">
                  <a:moveTo>
                    <a:pt x="878570" y="1090929"/>
                  </a:moveTo>
                  <a:lnTo>
                    <a:pt x="876502" y="1090939"/>
                  </a:lnTo>
                  <a:lnTo>
                    <a:pt x="876047" y="1092159"/>
                  </a:lnTo>
                  <a:lnTo>
                    <a:pt x="876117" y="1092321"/>
                  </a:lnTo>
                  <a:lnTo>
                    <a:pt x="876928" y="1093470"/>
                  </a:lnTo>
                  <a:lnTo>
                    <a:pt x="877189" y="1093470"/>
                  </a:lnTo>
                  <a:lnTo>
                    <a:pt x="878570" y="1090929"/>
                  </a:lnTo>
                  <a:close/>
                </a:path>
                <a:path w="1703704" h="1165859">
                  <a:moveTo>
                    <a:pt x="938894" y="1092199"/>
                  </a:moveTo>
                  <a:lnTo>
                    <a:pt x="936980" y="1092199"/>
                  </a:lnTo>
                  <a:lnTo>
                    <a:pt x="934101" y="1093470"/>
                  </a:lnTo>
                  <a:lnTo>
                    <a:pt x="939220" y="1093470"/>
                  </a:lnTo>
                  <a:lnTo>
                    <a:pt x="938894" y="1092199"/>
                  </a:lnTo>
                  <a:close/>
                </a:path>
                <a:path w="1703704" h="1165859">
                  <a:moveTo>
                    <a:pt x="952298" y="1089659"/>
                  </a:moveTo>
                  <a:lnTo>
                    <a:pt x="946125" y="1090929"/>
                  </a:lnTo>
                  <a:lnTo>
                    <a:pt x="943573" y="1090939"/>
                  </a:lnTo>
                  <a:lnTo>
                    <a:pt x="943311" y="1092199"/>
                  </a:lnTo>
                  <a:lnTo>
                    <a:pt x="941270" y="1093470"/>
                  </a:lnTo>
                  <a:lnTo>
                    <a:pt x="952177" y="1093470"/>
                  </a:lnTo>
                  <a:lnTo>
                    <a:pt x="952720" y="1093314"/>
                  </a:lnTo>
                  <a:lnTo>
                    <a:pt x="953680" y="1092321"/>
                  </a:lnTo>
                  <a:lnTo>
                    <a:pt x="953774" y="1092159"/>
                  </a:lnTo>
                  <a:lnTo>
                    <a:pt x="952298" y="1089659"/>
                  </a:lnTo>
                  <a:close/>
                </a:path>
                <a:path w="1703704" h="1165859">
                  <a:moveTo>
                    <a:pt x="727351" y="1090929"/>
                  </a:moveTo>
                  <a:lnTo>
                    <a:pt x="725558" y="1091575"/>
                  </a:lnTo>
                  <a:lnTo>
                    <a:pt x="728851" y="1092321"/>
                  </a:lnTo>
                  <a:lnTo>
                    <a:pt x="727351" y="1090929"/>
                  </a:lnTo>
                  <a:close/>
                </a:path>
                <a:path w="1703704" h="1165859">
                  <a:moveTo>
                    <a:pt x="663897" y="1090929"/>
                  </a:moveTo>
                  <a:lnTo>
                    <a:pt x="660499" y="1090929"/>
                  </a:lnTo>
                  <a:lnTo>
                    <a:pt x="666431" y="1092199"/>
                  </a:lnTo>
                  <a:lnTo>
                    <a:pt x="663897" y="1090929"/>
                  </a:lnTo>
                  <a:close/>
                </a:path>
                <a:path w="1703704" h="1165859">
                  <a:moveTo>
                    <a:pt x="650563" y="1084579"/>
                  </a:moveTo>
                  <a:lnTo>
                    <a:pt x="649141" y="1087120"/>
                  </a:lnTo>
                  <a:lnTo>
                    <a:pt x="652211" y="1088389"/>
                  </a:lnTo>
                  <a:lnTo>
                    <a:pt x="646398" y="1089659"/>
                  </a:lnTo>
                  <a:lnTo>
                    <a:pt x="665112" y="1089659"/>
                  </a:lnTo>
                  <a:lnTo>
                    <a:pt x="669189" y="1092199"/>
                  </a:lnTo>
                  <a:lnTo>
                    <a:pt x="669839" y="1090929"/>
                  </a:lnTo>
                  <a:lnTo>
                    <a:pt x="665135" y="1088389"/>
                  </a:lnTo>
                  <a:lnTo>
                    <a:pt x="655248" y="1088389"/>
                  </a:lnTo>
                  <a:lnTo>
                    <a:pt x="653421" y="1087120"/>
                  </a:lnTo>
                  <a:lnTo>
                    <a:pt x="653715" y="1085849"/>
                  </a:lnTo>
                  <a:lnTo>
                    <a:pt x="650563" y="1084579"/>
                  </a:lnTo>
                  <a:close/>
                </a:path>
                <a:path w="1703704" h="1165859">
                  <a:moveTo>
                    <a:pt x="725558" y="1091575"/>
                  </a:moveTo>
                  <a:lnTo>
                    <a:pt x="723825" y="1092199"/>
                  </a:lnTo>
                  <a:lnTo>
                    <a:pt x="728316" y="1092199"/>
                  </a:lnTo>
                  <a:lnTo>
                    <a:pt x="725558" y="1091575"/>
                  </a:lnTo>
                  <a:close/>
                </a:path>
                <a:path w="1703704" h="1165859">
                  <a:moveTo>
                    <a:pt x="757712" y="1090929"/>
                  </a:moveTo>
                  <a:lnTo>
                    <a:pt x="756273" y="1092199"/>
                  </a:lnTo>
                  <a:lnTo>
                    <a:pt x="759138" y="1092199"/>
                  </a:lnTo>
                  <a:lnTo>
                    <a:pt x="757712" y="1090929"/>
                  </a:lnTo>
                  <a:close/>
                </a:path>
                <a:path w="1703704" h="1165859">
                  <a:moveTo>
                    <a:pt x="820799" y="1084579"/>
                  </a:moveTo>
                  <a:lnTo>
                    <a:pt x="820153" y="1085849"/>
                  </a:lnTo>
                  <a:lnTo>
                    <a:pt x="771180" y="1085849"/>
                  </a:lnTo>
                  <a:lnTo>
                    <a:pt x="775027" y="1088389"/>
                  </a:lnTo>
                  <a:lnTo>
                    <a:pt x="773040" y="1090849"/>
                  </a:lnTo>
                  <a:lnTo>
                    <a:pt x="782059" y="1092199"/>
                  </a:lnTo>
                  <a:lnTo>
                    <a:pt x="871686" y="1092199"/>
                  </a:lnTo>
                  <a:lnTo>
                    <a:pt x="869374" y="1090929"/>
                  </a:lnTo>
                  <a:lnTo>
                    <a:pt x="858892" y="1090929"/>
                  </a:lnTo>
                  <a:lnTo>
                    <a:pt x="856153" y="1089659"/>
                  </a:lnTo>
                  <a:lnTo>
                    <a:pt x="845332" y="1089659"/>
                  </a:lnTo>
                  <a:lnTo>
                    <a:pt x="837137" y="1088389"/>
                  </a:lnTo>
                  <a:lnTo>
                    <a:pt x="828927" y="1085849"/>
                  </a:lnTo>
                  <a:lnTo>
                    <a:pt x="820799" y="1084579"/>
                  </a:lnTo>
                  <a:close/>
                </a:path>
                <a:path w="1703704" h="1165859">
                  <a:moveTo>
                    <a:pt x="871690" y="1092159"/>
                  </a:moveTo>
                  <a:close/>
                </a:path>
                <a:path w="1703704" h="1165859">
                  <a:moveTo>
                    <a:pt x="879261" y="1089659"/>
                  </a:moveTo>
                  <a:lnTo>
                    <a:pt x="871965" y="1089659"/>
                  </a:lnTo>
                  <a:lnTo>
                    <a:pt x="871862" y="1090598"/>
                  </a:lnTo>
                  <a:lnTo>
                    <a:pt x="871766" y="1092199"/>
                  </a:lnTo>
                  <a:lnTo>
                    <a:pt x="873747" y="1092199"/>
                  </a:lnTo>
                  <a:lnTo>
                    <a:pt x="876505" y="1090929"/>
                  </a:lnTo>
                  <a:lnTo>
                    <a:pt x="878570" y="1090929"/>
                  </a:lnTo>
                  <a:lnTo>
                    <a:pt x="879261" y="1089659"/>
                  </a:lnTo>
                  <a:close/>
                </a:path>
                <a:path w="1703704" h="1165859">
                  <a:moveTo>
                    <a:pt x="978519" y="1090929"/>
                  </a:moveTo>
                  <a:lnTo>
                    <a:pt x="975694" y="1090929"/>
                  </a:lnTo>
                  <a:lnTo>
                    <a:pt x="978301" y="1092199"/>
                  </a:lnTo>
                  <a:lnTo>
                    <a:pt x="978519" y="1090929"/>
                  </a:lnTo>
                  <a:close/>
                </a:path>
                <a:path w="1703704" h="1165859">
                  <a:moveTo>
                    <a:pt x="731292" y="1085849"/>
                  </a:moveTo>
                  <a:lnTo>
                    <a:pt x="717105" y="1085849"/>
                  </a:lnTo>
                  <a:lnTo>
                    <a:pt x="725410" y="1087120"/>
                  </a:lnTo>
                  <a:lnTo>
                    <a:pt x="722760" y="1090849"/>
                  </a:lnTo>
                  <a:lnTo>
                    <a:pt x="725558" y="1091575"/>
                  </a:lnTo>
                  <a:lnTo>
                    <a:pt x="727351" y="1090929"/>
                  </a:lnTo>
                  <a:lnTo>
                    <a:pt x="746050" y="1090929"/>
                  </a:lnTo>
                  <a:lnTo>
                    <a:pt x="746942" y="1089659"/>
                  </a:lnTo>
                  <a:lnTo>
                    <a:pt x="737612" y="1089659"/>
                  </a:lnTo>
                  <a:lnTo>
                    <a:pt x="731292" y="1085849"/>
                  </a:lnTo>
                  <a:close/>
                </a:path>
                <a:path w="1703704" h="1165859">
                  <a:moveTo>
                    <a:pt x="931670" y="1090598"/>
                  </a:moveTo>
                  <a:lnTo>
                    <a:pt x="931284" y="1090929"/>
                  </a:lnTo>
                  <a:lnTo>
                    <a:pt x="931672" y="1090929"/>
                  </a:lnTo>
                  <a:lnTo>
                    <a:pt x="931670" y="1090598"/>
                  </a:lnTo>
                  <a:close/>
                </a:path>
                <a:path w="1703704" h="1165859">
                  <a:moveTo>
                    <a:pt x="935681" y="1087120"/>
                  </a:moveTo>
                  <a:lnTo>
                    <a:pt x="936710" y="1089659"/>
                  </a:lnTo>
                  <a:lnTo>
                    <a:pt x="932761" y="1089659"/>
                  </a:lnTo>
                  <a:lnTo>
                    <a:pt x="931670" y="1090598"/>
                  </a:lnTo>
                  <a:lnTo>
                    <a:pt x="931672" y="1090929"/>
                  </a:lnTo>
                  <a:lnTo>
                    <a:pt x="946125" y="1090929"/>
                  </a:lnTo>
                  <a:lnTo>
                    <a:pt x="945729" y="1088389"/>
                  </a:lnTo>
                  <a:lnTo>
                    <a:pt x="940796" y="1088389"/>
                  </a:lnTo>
                  <a:lnTo>
                    <a:pt x="935681" y="1087120"/>
                  </a:lnTo>
                  <a:close/>
                </a:path>
                <a:path w="1703704" h="1165859">
                  <a:moveTo>
                    <a:pt x="1117040" y="1084876"/>
                  </a:moveTo>
                  <a:lnTo>
                    <a:pt x="1110712" y="1090929"/>
                  </a:lnTo>
                  <a:lnTo>
                    <a:pt x="1117922" y="1085849"/>
                  </a:lnTo>
                  <a:lnTo>
                    <a:pt x="1117040" y="1084876"/>
                  </a:lnTo>
                  <a:close/>
                </a:path>
                <a:path w="1703704" h="1165859">
                  <a:moveTo>
                    <a:pt x="751776" y="1088389"/>
                  </a:moveTo>
                  <a:lnTo>
                    <a:pt x="750670" y="1089216"/>
                  </a:lnTo>
                  <a:lnTo>
                    <a:pt x="751362" y="1089675"/>
                  </a:lnTo>
                  <a:lnTo>
                    <a:pt x="751776" y="1088389"/>
                  </a:lnTo>
                  <a:close/>
                </a:path>
                <a:path w="1703704" h="1165859">
                  <a:moveTo>
                    <a:pt x="690948" y="1074420"/>
                  </a:moveTo>
                  <a:lnTo>
                    <a:pt x="650099" y="1074420"/>
                  </a:lnTo>
                  <a:lnTo>
                    <a:pt x="653464" y="1083293"/>
                  </a:lnTo>
                  <a:lnTo>
                    <a:pt x="661165" y="1084579"/>
                  </a:lnTo>
                  <a:lnTo>
                    <a:pt x="663739" y="1087120"/>
                  </a:lnTo>
                  <a:lnTo>
                    <a:pt x="662783" y="1087120"/>
                  </a:lnTo>
                  <a:lnTo>
                    <a:pt x="671945" y="1089659"/>
                  </a:lnTo>
                  <a:lnTo>
                    <a:pt x="668789" y="1082039"/>
                  </a:lnTo>
                  <a:lnTo>
                    <a:pt x="706227" y="1082039"/>
                  </a:lnTo>
                  <a:lnTo>
                    <a:pt x="700485" y="1079499"/>
                  </a:lnTo>
                  <a:lnTo>
                    <a:pt x="700615" y="1079125"/>
                  </a:lnTo>
                  <a:lnTo>
                    <a:pt x="696063" y="1076959"/>
                  </a:lnTo>
                  <a:lnTo>
                    <a:pt x="690948" y="1074420"/>
                  </a:lnTo>
                  <a:close/>
                </a:path>
                <a:path w="1703704" h="1165859">
                  <a:moveTo>
                    <a:pt x="743224" y="1084579"/>
                  </a:moveTo>
                  <a:lnTo>
                    <a:pt x="737612" y="1089659"/>
                  </a:lnTo>
                  <a:lnTo>
                    <a:pt x="746942" y="1089659"/>
                  </a:lnTo>
                  <a:lnTo>
                    <a:pt x="746749" y="1088389"/>
                  </a:lnTo>
                  <a:lnTo>
                    <a:pt x="758435" y="1088389"/>
                  </a:lnTo>
                  <a:lnTo>
                    <a:pt x="757900" y="1087120"/>
                  </a:lnTo>
                  <a:lnTo>
                    <a:pt x="771653" y="1087120"/>
                  </a:lnTo>
                  <a:lnTo>
                    <a:pt x="771180" y="1085849"/>
                  </a:lnTo>
                  <a:lnTo>
                    <a:pt x="750444" y="1085849"/>
                  </a:lnTo>
                  <a:lnTo>
                    <a:pt x="743224" y="1084579"/>
                  </a:lnTo>
                  <a:close/>
                </a:path>
                <a:path w="1703704" h="1165859">
                  <a:moveTo>
                    <a:pt x="748969" y="1088389"/>
                  </a:moveTo>
                  <a:lnTo>
                    <a:pt x="746749" y="1088389"/>
                  </a:lnTo>
                  <a:lnTo>
                    <a:pt x="748558" y="1089659"/>
                  </a:lnTo>
                  <a:lnTo>
                    <a:pt x="748969" y="1088389"/>
                  </a:lnTo>
                  <a:close/>
                </a:path>
                <a:path w="1703704" h="1165859">
                  <a:moveTo>
                    <a:pt x="853415" y="1088389"/>
                  </a:moveTo>
                  <a:lnTo>
                    <a:pt x="845332" y="1089659"/>
                  </a:lnTo>
                  <a:lnTo>
                    <a:pt x="856153" y="1089659"/>
                  </a:lnTo>
                  <a:lnTo>
                    <a:pt x="853415" y="1088389"/>
                  </a:lnTo>
                  <a:close/>
                </a:path>
                <a:path w="1703704" h="1165859">
                  <a:moveTo>
                    <a:pt x="925791" y="1085849"/>
                  </a:moveTo>
                  <a:lnTo>
                    <a:pt x="925502" y="1087120"/>
                  </a:lnTo>
                  <a:lnTo>
                    <a:pt x="926415" y="1088389"/>
                  </a:lnTo>
                  <a:lnTo>
                    <a:pt x="923667" y="1089659"/>
                  </a:lnTo>
                  <a:lnTo>
                    <a:pt x="931662" y="1089659"/>
                  </a:lnTo>
                  <a:lnTo>
                    <a:pt x="931651" y="1088389"/>
                  </a:lnTo>
                  <a:lnTo>
                    <a:pt x="925791" y="1085849"/>
                  </a:lnTo>
                  <a:close/>
                </a:path>
                <a:path w="1703704" h="1165859">
                  <a:moveTo>
                    <a:pt x="996443" y="1068070"/>
                  </a:moveTo>
                  <a:lnTo>
                    <a:pt x="986467" y="1070609"/>
                  </a:lnTo>
                  <a:lnTo>
                    <a:pt x="989032" y="1075689"/>
                  </a:lnTo>
                  <a:lnTo>
                    <a:pt x="981844" y="1075689"/>
                  </a:lnTo>
                  <a:lnTo>
                    <a:pt x="982200" y="1080770"/>
                  </a:lnTo>
                  <a:lnTo>
                    <a:pt x="980299" y="1082039"/>
                  </a:lnTo>
                  <a:lnTo>
                    <a:pt x="986825" y="1083313"/>
                  </a:lnTo>
                  <a:lnTo>
                    <a:pt x="980804" y="1084579"/>
                  </a:lnTo>
                  <a:lnTo>
                    <a:pt x="974369" y="1084579"/>
                  </a:lnTo>
                  <a:lnTo>
                    <a:pt x="975301" y="1087120"/>
                  </a:lnTo>
                  <a:lnTo>
                    <a:pt x="971099" y="1087120"/>
                  </a:lnTo>
                  <a:lnTo>
                    <a:pt x="971039" y="1089659"/>
                  </a:lnTo>
                  <a:lnTo>
                    <a:pt x="978738" y="1089659"/>
                  </a:lnTo>
                  <a:lnTo>
                    <a:pt x="986127" y="1088389"/>
                  </a:lnTo>
                  <a:lnTo>
                    <a:pt x="1108991" y="1088389"/>
                  </a:lnTo>
                  <a:lnTo>
                    <a:pt x="1112325" y="1085849"/>
                  </a:lnTo>
                  <a:lnTo>
                    <a:pt x="984540" y="1085849"/>
                  </a:lnTo>
                  <a:lnTo>
                    <a:pt x="994260" y="1082039"/>
                  </a:lnTo>
                  <a:lnTo>
                    <a:pt x="988721" y="1082039"/>
                  </a:lnTo>
                  <a:lnTo>
                    <a:pt x="990560" y="1080770"/>
                  </a:lnTo>
                  <a:lnTo>
                    <a:pt x="993148" y="1079499"/>
                  </a:lnTo>
                  <a:lnTo>
                    <a:pt x="1024373" y="1079499"/>
                  </a:lnTo>
                  <a:lnTo>
                    <a:pt x="1025272" y="1078229"/>
                  </a:lnTo>
                  <a:lnTo>
                    <a:pt x="990470" y="1078229"/>
                  </a:lnTo>
                  <a:lnTo>
                    <a:pt x="989674" y="1076959"/>
                  </a:lnTo>
                  <a:lnTo>
                    <a:pt x="989020" y="1074420"/>
                  </a:lnTo>
                  <a:lnTo>
                    <a:pt x="991412" y="1074420"/>
                  </a:lnTo>
                  <a:lnTo>
                    <a:pt x="995729" y="1073149"/>
                  </a:lnTo>
                  <a:lnTo>
                    <a:pt x="994887" y="1070609"/>
                  </a:lnTo>
                  <a:lnTo>
                    <a:pt x="995066" y="1069339"/>
                  </a:lnTo>
                  <a:lnTo>
                    <a:pt x="996443" y="1068070"/>
                  </a:lnTo>
                  <a:close/>
                </a:path>
                <a:path w="1703704" h="1165859">
                  <a:moveTo>
                    <a:pt x="751776" y="1088389"/>
                  </a:moveTo>
                  <a:lnTo>
                    <a:pt x="749423" y="1088389"/>
                  </a:lnTo>
                  <a:lnTo>
                    <a:pt x="750670" y="1089216"/>
                  </a:lnTo>
                  <a:lnTo>
                    <a:pt x="751776" y="1088389"/>
                  </a:lnTo>
                  <a:close/>
                </a:path>
                <a:path w="1703704" h="1165859">
                  <a:moveTo>
                    <a:pt x="546484" y="1038859"/>
                  </a:moveTo>
                  <a:lnTo>
                    <a:pt x="542988" y="1039969"/>
                  </a:lnTo>
                  <a:lnTo>
                    <a:pt x="547799" y="1043939"/>
                  </a:lnTo>
                  <a:lnTo>
                    <a:pt x="551889" y="1047749"/>
                  </a:lnTo>
                  <a:lnTo>
                    <a:pt x="552343" y="1051559"/>
                  </a:lnTo>
                  <a:lnTo>
                    <a:pt x="557055" y="1052829"/>
                  </a:lnTo>
                  <a:lnTo>
                    <a:pt x="569262" y="1052829"/>
                  </a:lnTo>
                  <a:lnTo>
                    <a:pt x="573121" y="1054099"/>
                  </a:lnTo>
                  <a:lnTo>
                    <a:pt x="586134" y="1064259"/>
                  </a:lnTo>
                  <a:lnTo>
                    <a:pt x="598359" y="1071879"/>
                  </a:lnTo>
                  <a:lnTo>
                    <a:pt x="610309" y="1079499"/>
                  </a:lnTo>
                  <a:lnTo>
                    <a:pt x="622500" y="1088389"/>
                  </a:lnTo>
                  <a:lnTo>
                    <a:pt x="623783" y="1087120"/>
                  </a:lnTo>
                  <a:lnTo>
                    <a:pt x="623559" y="1084579"/>
                  </a:lnTo>
                  <a:lnTo>
                    <a:pt x="649890" y="1084579"/>
                  </a:lnTo>
                  <a:lnTo>
                    <a:pt x="640754" y="1080770"/>
                  </a:lnTo>
                  <a:lnTo>
                    <a:pt x="647786" y="1080770"/>
                  </a:lnTo>
                  <a:lnTo>
                    <a:pt x="647441" y="1080575"/>
                  </a:lnTo>
                  <a:lnTo>
                    <a:pt x="639493" y="1078229"/>
                  </a:lnTo>
                  <a:lnTo>
                    <a:pt x="639978" y="1075689"/>
                  </a:lnTo>
                  <a:lnTo>
                    <a:pt x="643736" y="1075689"/>
                  </a:lnTo>
                  <a:lnTo>
                    <a:pt x="639329" y="1073149"/>
                  </a:lnTo>
                  <a:lnTo>
                    <a:pt x="695325" y="1073149"/>
                  </a:lnTo>
                  <a:lnTo>
                    <a:pt x="692406" y="1069339"/>
                  </a:lnTo>
                  <a:lnTo>
                    <a:pt x="691564" y="1068070"/>
                  </a:lnTo>
                  <a:lnTo>
                    <a:pt x="688825" y="1068070"/>
                  </a:lnTo>
                  <a:lnTo>
                    <a:pt x="683275" y="1066799"/>
                  </a:lnTo>
                  <a:lnTo>
                    <a:pt x="681321" y="1065529"/>
                  </a:lnTo>
                  <a:lnTo>
                    <a:pt x="620718" y="1065529"/>
                  </a:lnTo>
                  <a:lnTo>
                    <a:pt x="613413" y="1061720"/>
                  </a:lnTo>
                  <a:lnTo>
                    <a:pt x="612942" y="1061720"/>
                  </a:lnTo>
                  <a:lnTo>
                    <a:pt x="606795" y="1055370"/>
                  </a:lnTo>
                  <a:lnTo>
                    <a:pt x="600970" y="1055370"/>
                  </a:lnTo>
                  <a:lnTo>
                    <a:pt x="608079" y="1054099"/>
                  </a:lnTo>
                  <a:lnTo>
                    <a:pt x="610478" y="1054099"/>
                  </a:lnTo>
                  <a:lnTo>
                    <a:pt x="609639" y="1053644"/>
                  </a:lnTo>
                  <a:lnTo>
                    <a:pt x="606150" y="1052829"/>
                  </a:lnTo>
                  <a:lnTo>
                    <a:pt x="603547" y="1050289"/>
                  </a:lnTo>
                  <a:lnTo>
                    <a:pt x="598403" y="1050289"/>
                  </a:lnTo>
                  <a:lnTo>
                    <a:pt x="595812" y="1047749"/>
                  </a:lnTo>
                  <a:lnTo>
                    <a:pt x="558952" y="1047749"/>
                  </a:lnTo>
                  <a:lnTo>
                    <a:pt x="554658" y="1046479"/>
                  </a:lnTo>
                  <a:lnTo>
                    <a:pt x="550543" y="1045209"/>
                  </a:lnTo>
                  <a:lnTo>
                    <a:pt x="546484" y="1038859"/>
                  </a:lnTo>
                  <a:close/>
                </a:path>
                <a:path w="1703704" h="1165859">
                  <a:moveTo>
                    <a:pt x="647441" y="1080575"/>
                  </a:moveTo>
                  <a:lnTo>
                    <a:pt x="652283" y="1083313"/>
                  </a:lnTo>
                  <a:lnTo>
                    <a:pt x="656302" y="1087120"/>
                  </a:lnTo>
                  <a:lnTo>
                    <a:pt x="655248" y="1088389"/>
                  </a:lnTo>
                  <a:lnTo>
                    <a:pt x="662010" y="1088389"/>
                  </a:lnTo>
                  <a:lnTo>
                    <a:pt x="656994" y="1085849"/>
                  </a:lnTo>
                  <a:lnTo>
                    <a:pt x="651733" y="1082039"/>
                  </a:lnTo>
                  <a:lnTo>
                    <a:pt x="650285" y="1080770"/>
                  </a:lnTo>
                  <a:lnTo>
                    <a:pt x="648101" y="1080770"/>
                  </a:lnTo>
                  <a:lnTo>
                    <a:pt x="647441" y="1080575"/>
                  </a:lnTo>
                  <a:close/>
                </a:path>
                <a:path w="1703704" h="1165859">
                  <a:moveTo>
                    <a:pt x="662783" y="1087120"/>
                  </a:moveTo>
                  <a:lnTo>
                    <a:pt x="659804" y="1087120"/>
                  </a:lnTo>
                  <a:lnTo>
                    <a:pt x="662010" y="1088389"/>
                  </a:lnTo>
                  <a:lnTo>
                    <a:pt x="665135" y="1088389"/>
                  </a:lnTo>
                  <a:lnTo>
                    <a:pt x="662783" y="1087120"/>
                  </a:lnTo>
                  <a:close/>
                </a:path>
                <a:path w="1703704" h="1165859">
                  <a:moveTo>
                    <a:pt x="959232" y="1080770"/>
                  </a:moveTo>
                  <a:lnTo>
                    <a:pt x="956208" y="1080770"/>
                  </a:lnTo>
                  <a:lnTo>
                    <a:pt x="948307" y="1082039"/>
                  </a:lnTo>
                  <a:lnTo>
                    <a:pt x="944087" y="1085849"/>
                  </a:lnTo>
                  <a:lnTo>
                    <a:pt x="940796" y="1088389"/>
                  </a:lnTo>
                  <a:lnTo>
                    <a:pt x="945729" y="1088389"/>
                  </a:lnTo>
                  <a:lnTo>
                    <a:pt x="945531" y="1087120"/>
                  </a:lnTo>
                  <a:lnTo>
                    <a:pt x="969612" y="1087120"/>
                  </a:lnTo>
                  <a:lnTo>
                    <a:pt x="970965" y="1085849"/>
                  </a:lnTo>
                  <a:lnTo>
                    <a:pt x="966924" y="1083309"/>
                  </a:lnTo>
                  <a:lnTo>
                    <a:pt x="956910" y="1083309"/>
                  </a:lnTo>
                  <a:lnTo>
                    <a:pt x="957493" y="1082039"/>
                  </a:lnTo>
                  <a:lnTo>
                    <a:pt x="959232" y="1080770"/>
                  </a:lnTo>
                  <a:close/>
                </a:path>
                <a:path w="1703704" h="1165859">
                  <a:moveTo>
                    <a:pt x="716979" y="1079499"/>
                  </a:moveTo>
                  <a:lnTo>
                    <a:pt x="717920" y="1084579"/>
                  </a:lnTo>
                  <a:lnTo>
                    <a:pt x="731662" y="1084579"/>
                  </a:lnTo>
                  <a:lnTo>
                    <a:pt x="734614" y="1085849"/>
                  </a:lnTo>
                  <a:lnTo>
                    <a:pt x="736537" y="1087120"/>
                  </a:lnTo>
                  <a:lnTo>
                    <a:pt x="735484" y="1085849"/>
                  </a:lnTo>
                  <a:lnTo>
                    <a:pt x="730415" y="1082039"/>
                  </a:lnTo>
                  <a:lnTo>
                    <a:pt x="728088" y="1082039"/>
                  </a:lnTo>
                  <a:lnTo>
                    <a:pt x="729293" y="1080770"/>
                  </a:lnTo>
                  <a:lnTo>
                    <a:pt x="720723" y="1080770"/>
                  </a:lnTo>
                  <a:lnTo>
                    <a:pt x="716979" y="1079499"/>
                  </a:lnTo>
                  <a:close/>
                </a:path>
                <a:path w="1703704" h="1165859">
                  <a:moveTo>
                    <a:pt x="754893" y="1071879"/>
                  </a:moveTo>
                  <a:lnTo>
                    <a:pt x="731155" y="1071879"/>
                  </a:lnTo>
                  <a:lnTo>
                    <a:pt x="738002" y="1076959"/>
                  </a:lnTo>
                  <a:lnTo>
                    <a:pt x="738634" y="1082039"/>
                  </a:lnTo>
                  <a:lnTo>
                    <a:pt x="750444" y="1085849"/>
                  </a:lnTo>
                  <a:lnTo>
                    <a:pt x="814689" y="1085849"/>
                  </a:lnTo>
                  <a:lnTo>
                    <a:pt x="807452" y="1084579"/>
                  </a:lnTo>
                  <a:lnTo>
                    <a:pt x="801486" y="1084579"/>
                  </a:lnTo>
                  <a:lnTo>
                    <a:pt x="798524" y="1083293"/>
                  </a:lnTo>
                  <a:lnTo>
                    <a:pt x="797397" y="1082039"/>
                  </a:lnTo>
                  <a:lnTo>
                    <a:pt x="791466" y="1082039"/>
                  </a:lnTo>
                  <a:lnTo>
                    <a:pt x="785830" y="1078229"/>
                  </a:lnTo>
                  <a:lnTo>
                    <a:pt x="780801" y="1078229"/>
                  </a:lnTo>
                  <a:lnTo>
                    <a:pt x="781657" y="1075689"/>
                  </a:lnTo>
                  <a:lnTo>
                    <a:pt x="764313" y="1075689"/>
                  </a:lnTo>
                  <a:lnTo>
                    <a:pt x="754893" y="1071879"/>
                  </a:lnTo>
                  <a:close/>
                </a:path>
                <a:path w="1703704" h="1165859">
                  <a:moveTo>
                    <a:pt x="1024373" y="1079499"/>
                  </a:moveTo>
                  <a:lnTo>
                    <a:pt x="1010231" y="1079499"/>
                  </a:lnTo>
                  <a:lnTo>
                    <a:pt x="1016901" y="1080770"/>
                  </a:lnTo>
                  <a:lnTo>
                    <a:pt x="1010174" y="1082039"/>
                  </a:lnTo>
                  <a:lnTo>
                    <a:pt x="997457" y="1082039"/>
                  </a:lnTo>
                  <a:lnTo>
                    <a:pt x="992493" y="1084579"/>
                  </a:lnTo>
                  <a:lnTo>
                    <a:pt x="984540" y="1085849"/>
                  </a:lnTo>
                  <a:lnTo>
                    <a:pt x="1112325" y="1085849"/>
                  </a:lnTo>
                  <a:lnTo>
                    <a:pt x="1113992" y="1084579"/>
                  </a:lnTo>
                  <a:lnTo>
                    <a:pt x="1077913" y="1084579"/>
                  </a:lnTo>
                  <a:lnTo>
                    <a:pt x="1076079" y="1083309"/>
                  </a:lnTo>
                  <a:lnTo>
                    <a:pt x="1021674" y="1083309"/>
                  </a:lnTo>
                  <a:lnTo>
                    <a:pt x="1024373" y="1079499"/>
                  </a:lnTo>
                  <a:close/>
                </a:path>
                <a:path w="1703704" h="1165859">
                  <a:moveTo>
                    <a:pt x="1118071" y="1083889"/>
                  </a:moveTo>
                  <a:lnTo>
                    <a:pt x="1116771" y="1084579"/>
                  </a:lnTo>
                  <a:lnTo>
                    <a:pt x="1117040" y="1084876"/>
                  </a:lnTo>
                  <a:lnTo>
                    <a:pt x="1118071" y="1083889"/>
                  </a:lnTo>
                  <a:close/>
                </a:path>
                <a:path w="1703704" h="1165859">
                  <a:moveTo>
                    <a:pt x="970582" y="1079499"/>
                  </a:moveTo>
                  <a:lnTo>
                    <a:pt x="967293" y="1079499"/>
                  </a:lnTo>
                  <a:lnTo>
                    <a:pt x="961826" y="1080770"/>
                  </a:lnTo>
                  <a:lnTo>
                    <a:pt x="956910" y="1083309"/>
                  </a:lnTo>
                  <a:lnTo>
                    <a:pt x="966933" y="1083313"/>
                  </a:lnTo>
                  <a:lnTo>
                    <a:pt x="970027" y="1084579"/>
                  </a:lnTo>
                  <a:lnTo>
                    <a:pt x="980804" y="1084579"/>
                  </a:lnTo>
                  <a:lnTo>
                    <a:pt x="976209" y="1083293"/>
                  </a:lnTo>
                  <a:lnTo>
                    <a:pt x="973946" y="1082039"/>
                  </a:lnTo>
                  <a:lnTo>
                    <a:pt x="968963" y="1082039"/>
                  </a:lnTo>
                  <a:lnTo>
                    <a:pt x="970582" y="1079499"/>
                  </a:lnTo>
                  <a:close/>
                </a:path>
                <a:path w="1703704" h="1165859">
                  <a:moveTo>
                    <a:pt x="1083199" y="1082039"/>
                  </a:moveTo>
                  <a:lnTo>
                    <a:pt x="1082325" y="1082039"/>
                  </a:lnTo>
                  <a:lnTo>
                    <a:pt x="1077913" y="1084579"/>
                  </a:lnTo>
                  <a:lnTo>
                    <a:pt x="1081374" y="1084579"/>
                  </a:lnTo>
                  <a:lnTo>
                    <a:pt x="1083199" y="1082039"/>
                  </a:lnTo>
                  <a:close/>
                </a:path>
                <a:path w="1703704" h="1165859">
                  <a:moveTo>
                    <a:pt x="1119532" y="1076959"/>
                  </a:moveTo>
                  <a:lnTo>
                    <a:pt x="1085423" y="1076959"/>
                  </a:lnTo>
                  <a:lnTo>
                    <a:pt x="1084700" y="1077451"/>
                  </a:lnTo>
                  <a:lnTo>
                    <a:pt x="1088085" y="1079499"/>
                  </a:lnTo>
                  <a:lnTo>
                    <a:pt x="1081374" y="1084579"/>
                  </a:lnTo>
                  <a:lnTo>
                    <a:pt x="1113992" y="1084579"/>
                  </a:lnTo>
                  <a:lnTo>
                    <a:pt x="1115659" y="1083309"/>
                  </a:lnTo>
                  <a:lnTo>
                    <a:pt x="1116285" y="1083309"/>
                  </a:lnTo>
                  <a:lnTo>
                    <a:pt x="1113917" y="1080770"/>
                  </a:lnTo>
                  <a:lnTo>
                    <a:pt x="1119482" y="1078492"/>
                  </a:lnTo>
                  <a:lnTo>
                    <a:pt x="1117723" y="1078229"/>
                  </a:lnTo>
                  <a:lnTo>
                    <a:pt x="1119532" y="1076959"/>
                  </a:lnTo>
                  <a:close/>
                </a:path>
                <a:path w="1703704" h="1165859">
                  <a:moveTo>
                    <a:pt x="1119164" y="1083309"/>
                  </a:moveTo>
                  <a:lnTo>
                    <a:pt x="1118674" y="1083313"/>
                  </a:lnTo>
                  <a:lnTo>
                    <a:pt x="1118071" y="1083889"/>
                  </a:lnTo>
                  <a:lnTo>
                    <a:pt x="1119164" y="1083309"/>
                  </a:lnTo>
                  <a:close/>
                </a:path>
                <a:path w="1703704" h="1165859">
                  <a:moveTo>
                    <a:pt x="700615" y="1079125"/>
                  </a:moveTo>
                  <a:lnTo>
                    <a:pt x="700485" y="1079499"/>
                  </a:lnTo>
                  <a:lnTo>
                    <a:pt x="709098" y="1083309"/>
                  </a:lnTo>
                  <a:lnTo>
                    <a:pt x="710308" y="1083309"/>
                  </a:lnTo>
                  <a:lnTo>
                    <a:pt x="704071" y="1080770"/>
                  </a:lnTo>
                  <a:lnTo>
                    <a:pt x="700615" y="1079125"/>
                  </a:lnTo>
                  <a:close/>
                </a:path>
                <a:path w="1703704" h="1165859">
                  <a:moveTo>
                    <a:pt x="701368" y="1076959"/>
                  </a:moveTo>
                  <a:lnTo>
                    <a:pt x="700835" y="1078492"/>
                  </a:lnTo>
                  <a:lnTo>
                    <a:pt x="700741" y="1079185"/>
                  </a:lnTo>
                  <a:lnTo>
                    <a:pt x="704071" y="1080770"/>
                  </a:lnTo>
                  <a:lnTo>
                    <a:pt x="710308" y="1083309"/>
                  </a:lnTo>
                  <a:lnTo>
                    <a:pt x="717323" y="1083309"/>
                  </a:lnTo>
                  <a:lnTo>
                    <a:pt x="716727" y="1082039"/>
                  </a:lnTo>
                  <a:lnTo>
                    <a:pt x="710966" y="1079499"/>
                  </a:lnTo>
                  <a:lnTo>
                    <a:pt x="706803" y="1079499"/>
                  </a:lnTo>
                  <a:lnTo>
                    <a:pt x="701368" y="1076959"/>
                  </a:lnTo>
                  <a:close/>
                </a:path>
                <a:path w="1703704" h="1165859">
                  <a:moveTo>
                    <a:pt x="733116" y="1082039"/>
                  </a:moveTo>
                  <a:lnTo>
                    <a:pt x="730415" y="1082039"/>
                  </a:lnTo>
                  <a:lnTo>
                    <a:pt x="734748" y="1083309"/>
                  </a:lnTo>
                  <a:lnTo>
                    <a:pt x="733116" y="1082039"/>
                  </a:lnTo>
                  <a:close/>
                </a:path>
                <a:path w="1703704" h="1165859">
                  <a:moveTo>
                    <a:pt x="1133090" y="1069339"/>
                  </a:moveTo>
                  <a:lnTo>
                    <a:pt x="1052283" y="1069339"/>
                  </a:lnTo>
                  <a:lnTo>
                    <a:pt x="1050692" y="1074420"/>
                  </a:lnTo>
                  <a:lnTo>
                    <a:pt x="1030378" y="1074420"/>
                  </a:lnTo>
                  <a:lnTo>
                    <a:pt x="1033049" y="1076959"/>
                  </a:lnTo>
                  <a:lnTo>
                    <a:pt x="1026678" y="1078229"/>
                  </a:lnTo>
                  <a:lnTo>
                    <a:pt x="1027512" y="1080770"/>
                  </a:lnTo>
                  <a:lnTo>
                    <a:pt x="1021674" y="1083309"/>
                  </a:lnTo>
                  <a:lnTo>
                    <a:pt x="1076079" y="1083309"/>
                  </a:lnTo>
                  <a:lnTo>
                    <a:pt x="1081685" y="1079499"/>
                  </a:lnTo>
                  <a:lnTo>
                    <a:pt x="1077151" y="1079499"/>
                  </a:lnTo>
                  <a:lnTo>
                    <a:pt x="1080145" y="1078229"/>
                  </a:lnTo>
                  <a:lnTo>
                    <a:pt x="1085220" y="1075689"/>
                  </a:lnTo>
                  <a:lnTo>
                    <a:pt x="1089823" y="1073149"/>
                  </a:lnTo>
                  <a:lnTo>
                    <a:pt x="1121028" y="1073149"/>
                  </a:lnTo>
                  <a:lnTo>
                    <a:pt x="1121255" y="1071879"/>
                  </a:lnTo>
                  <a:lnTo>
                    <a:pt x="1129577" y="1071879"/>
                  </a:lnTo>
                  <a:lnTo>
                    <a:pt x="1133090" y="1069339"/>
                  </a:lnTo>
                  <a:close/>
                </a:path>
                <a:path w="1703704" h="1165859">
                  <a:moveTo>
                    <a:pt x="1119793" y="1080770"/>
                  </a:moveTo>
                  <a:lnTo>
                    <a:pt x="1116285" y="1083309"/>
                  </a:lnTo>
                  <a:lnTo>
                    <a:pt x="1120943" y="1083309"/>
                  </a:lnTo>
                  <a:lnTo>
                    <a:pt x="1121172" y="1082039"/>
                  </a:lnTo>
                  <a:lnTo>
                    <a:pt x="1119793" y="1080770"/>
                  </a:lnTo>
                  <a:close/>
                </a:path>
                <a:path w="1703704" h="1165859">
                  <a:moveTo>
                    <a:pt x="790550" y="1074420"/>
                  </a:moveTo>
                  <a:lnTo>
                    <a:pt x="793476" y="1078229"/>
                  </a:lnTo>
                  <a:lnTo>
                    <a:pt x="791466" y="1082039"/>
                  </a:lnTo>
                  <a:lnTo>
                    <a:pt x="797397" y="1082039"/>
                  </a:lnTo>
                  <a:lnTo>
                    <a:pt x="790550" y="1074420"/>
                  </a:lnTo>
                  <a:close/>
                </a:path>
                <a:path w="1703704" h="1165859">
                  <a:moveTo>
                    <a:pt x="974370" y="1075689"/>
                  </a:moveTo>
                  <a:lnTo>
                    <a:pt x="971994" y="1075689"/>
                  </a:lnTo>
                  <a:lnTo>
                    <a:pt x="971055" y="1076959"/>
                  </a:lnTo>
                  <a:lnTo>
                    <a:pt x="972564" y="1078229"/>
                  </a:lnTo>
                  <a:lnTo>
                    <a:pt x="973030" y="1080770"/>
                  </a:lnTo>
                  <a:lnTo>
                    <a:pt x="968963" y="1082039"/>
                  </a:lnTo>
                  <a:lnTo>
                    <a:pt x="973946" y="1082039"/>
                  </a:lnTo>
                  <a:lnTo>
                    <a:pt x="981005" y="1080770"/>
                  </a:lnTo>
                  <a:lnTo>
                    <a:pt x="977682" y="1076959"/>
                  </a:lnTo>
                  <a:lnTo>
                    <a:pt x="974851" y="1076959"/>
                  </a:lnTo>
                  <a:lnTo>
                    <a:pt x="974370" y="1075689"/>
                  </a:lnTo>
                  <a:close/>
                </a:path>
                <a:path w="1703704" h="1165859">
                  <a:moveTo>
                    <a:pt x="993148" y="1079499"/>
                  </a:moveTo>
                  <a:lnTo>
                    <a:pt x="990560" y="1080770"/>
                  </a:lnTo>
                  <a:lnTo>
                    <a:pt x="988721" y="1082039"/>
                  </a:lnTo>
                  <a:lnTo>
                    <a:pt x="993591" y="1080512"/>
                  </a:lnTo>
                  <a:lnTo>
                    <a:pt x="993148" y="1079499"/>
                  </a:lnTo>
                  <a:close/>
                </a:path>
                <a:path w="1703704" h="1165859">
                  <a:moveTo>
                    <a:pt x="993591" y="1080512"/>
                  </a:moveTo>
                  <a:lnTo>
                    <a:pt x="988721" y="1082039"/>
                  </a:lnTo>
                  <a:lnTo>
                    <a:pt x="994260" y="1082039"/>
                  </a:lnTo>
                  <a:lnTo>
                    <a:pt x="993591" y="1080512"/>
                  </a:lnTo>
                  <a:close/>
                </a:path>
                <a:path w="1703704" h="1165859">
                  <a:moveTo>
                    <a:pt x="643736" y="1075689"/>
                  </a:moveTo>
                  <a:lnTo>
                    <a:pt x="639978" y="1075689"/>
                  </a:lnTo>
                  <a:lnTo>
                    <a:pt x="645539" y="1079499"/>
                  </a:lnTo>
                  <a:lnTo>
                    <a:pt x="647441" y="1080575"/>
                  </a:lnTo>
                  <a:lnTo>
                    <a:pt x="648101" y="1080770"/>
                  </a:lnTo>
                  <a:lnTo>
                    <a:pt x="650285" y="1080770"/>
                  </a:lnTo>
                  <a:lnTo>
                    <a:pt x="645940" y="1076959"/>
                  </a:lnTo>
                  <a:lnTo>
                    <a:pt x="643736" y="1075689"/>
                  </a:lnTo>
                  <a:close/>
                </a:path>
                <a:path w="1703704" h="1165859">
                  <a:moveTo>
                    <a:pt x="718508" y="1076959"/>
                  </a:moveTo>
                  <a:lnTo>
                    <a:pt x="720723" y="1080770"/>
                  </a:lnTo>
                  <a:lnTo>
                    <a:pt x="727864" y="1080770"/>
                  </a:lnTo>
                  <a:lnTo>
                    <a:pt x="726481" y="1079499"/>
                  </a:lnTo>
                  <a:lnTo>
                    <a:pt x="724824" y="1079499"/>
                  </a:lnTo>
                  <a:lnTo>
                    <a:pt x="718508" y="1076959"/>
                  </a:lnTo>
                  <a:close/>
                </a:path>
                <a:path w="1703704" h="1165859">
                  <a:moveTo>
                    <a:pt x="729967" y="1080059"/>
                  </a:moveTo>
                  <a:lnTo>
                    <a:pt x="727864" y="1080770"/>
                  </a:lnTo>
                  <a:lnTo>
                    <a:pt x="729293" y="1080770"/>
                  </a:lnTo>
                  <a:lnTo>
                    <a:pt x="729967" y="1080059"/>
                  </a:lnTo>
                  <a:close/>
                </a:path>
                <a:path w="1703704" h="1165859">
                  <a:moveTo>
                    <a:pt x="996821" y="1079499"/>
                  </a:moveTo>
                  <a:lnTo>
                    <a:pt x="993148" y="1079499"/>
                  </a:lnTo>
                  <a:lnTo>
                    <a:pt x="993591" y="1080512"/>
                  </a:lnTo>
                  <a:lnTo>
                    <a:pt x="996821" y="1079499"/>
                  </a:lnTo>
                  <a:close/>
                </a:path>
                <a:path w="1703704" h="1165859">
                  <a:moveTo>
                    <a:pt x="730796" y="1079185"/>
                  </a:moveTo>
                  <a:lnTo>
                    <a:pt x="729967" y="1080059"/>
                  </a:lnTo>
                  <a:lnTo>
                    <a:pt x="731621" y="1079499"/>
                  </a:lnTo>
                  <a:lnTo>
                    <a:pt x="730796" y="1079185"/>
                  </a:lnTo>
                  <a:close/>
                </a:path>
                <a:path w="1703704" h="1165859">
                  <a:moveTo>
                    <a:pt x="708531" y="1076959"/>
                  </a:moveTo>
                  <a:lnTo>
                    <a:pt x="707918" y="1078229"/>
                  </a:lnTo>
                  <a:lnTo>
                    <a:pt x="706803" y="1079499"/>
                  </a:lnTo>
                  <a:lnTo>
                    <a:pt x="710966" y="1079499"/>
                  </a:lnTo>
                  <a:lnTo>
                    <a:pt x="712458" y="1078229"/>
                  </a:lnTo>
                  <a:lnTo>
                    <a:pt x="708531" y="1076959"/>
                  </a:lnTo>
                  <a:close/>
                </a:path>
                <a:path w="1703704" h="1165859">
                  <a:moveTo>
                    <a:pt x="723714" y="1076959"/>
                  </a:moveTo>
                  <a:lnTo>
                    <a:pt x="724824" y="1079499"/>
                  </a:lnTo>
                  <a:lnTo>
                    <a:pt x="726481" y="1079499"/>
                  </a:lnTo>
                  <a:lnTo>
                    <a:pt x="723714" y="1076959"/>
                  </a:lnTo>
                  <a:close/>
                </a:path>
                <a:path w="1703704" h="1165859">
                  <a:moveTo>
                    <a:pt x="1084483" y="1077320"/>
                  </a:moveTo>
                  <a:lnTo>
                    <a:pt x="1078792" y="1079499"/>
                  </a:lnTo>
                  <a:lnTo>
                    <a:pt x="1081685" y="1079499"/>
                  </a:lnTo>
                  <a:lnTo>
                    <a:pt x="1084700" y="1077451"/>
                  </a:lnTo>
                  <a:lnTo>
                    <a:pt x="1084483" y="1077320"/>
                  </a:lnTo>
                  <a:close/>
                </a:path>
                <a:path w="1703704" h="1165859">
                  <a:moveTo>
                    <a:pt x="1129577" y="1071879"/>
                  </a:moveTo>
                  <a:lnTo>
                    <a:pt x="1121255" y="1071879"/>
                  </a:lnTo>
                  <a:lnTo>
                    <a:pt x="1124959" y="1073149"/>
                  </a:lnTo>
                  <a:lnTo>
                    <a:pt x="1120466" y="1076304"/>
                  </a:lnTo>
                  <a:lnTo>
                    <a:pt x="1120123" y="1078229"/>
                  </a:lnTo>
                  <a:lnTo>
                    <a:pt x="1119482" y="1078492"/>
                  </a:lnTo>
                  <a:lnTo>
                    <a:pt x="1126235" y="1079499"/>
                  </a:lnTo>
                  <a:lnTo>
                    <a:pt x="1129577" y="1071879"/>
                  </a:lnTo>
                  <a:close/>
                </a:path>
                <a:path w="1703704" h="1165859">
                  <a:moveTo>
                    <a:pt x="726936" y="1075689"/>
                  </a:moveTo>
                  <a:lnTo>
                    <a:pt x="724674" y="1075689"/>
                  </a:lnTo>
                  <a:lnTo>
                    <a:pt x="724956" y="1076959"/>
                  </a:lnTo>
                  <a:lnTo>
                    <a:pt x="730796" y="1079185"/>
                  </a:lnTo>
                  <a:lnTo>
                    <a:pt x="731702" y="1078229"/>
                  </a:lnTo>
                  <a:lnTo>
                    <a:pt x="726936" y="1075689"/>
                  </a:lnTo>
                  <a:close/>
                </a:path>
                <a:path w="1703704" h="1165859">
                  <a:moveTo>
                    <a:pt x="1120466" y="1076304"/>
                  </a:moveTo>
                  <a:lnTo>
                    <a:pt x="1117723" y="1078229"/>
                  </a:lnTo>
                  <a:lnTo>
                    <a:pt x="1119482" y="1078492"/>
                  </a:lnTo>
                  <a:lnTo>
                    <a:pt x="1120123" y="1078229"/>
                  </a:lnTo>
                  <a:lnTo>
                    <a:pt x="1120466" y="1076304"/>
                  </a:lnTo>
                  <a:close/>
                </a:path>
                <a:path w="1703704" h="1165859">
                  <a:moveTo>
                    <a:pt x="992023" y="1077121"/>
                  </a:moveTo>
                  <a:lnTo>
                    <a:pt x="990470" y="1078229"/>
                  </a:lnTo>
                  <a:lnTo>
                    <a:pt x="992745" y="1078229"/>
                  </a:lnTo>
                  <a:lnTo>
                    <a:pt x="992023" y="1077121"/>
                  </a:lnTo>
                  <a:close/>
                </a:path>
                <a:path w="1703704" h="1165859">
                  <a:moveTo>
                    <a:pt x="1030378" y="1074420"/>
                  </a:moveTo>
                  <a:lnTo>
                    <a:pt x="1001038" y="1074420"/>
                  </a:lnTo>
                  <a:lnTo>
                    <a:pt x="992745" y="1078229"/>
                  </a:lnTo>
                  <a:lnTo>
                    <a:pt x="1021497" y="1078229"/>
                  </a:lnTo>
                  <a:lnTo>
                    <a:pt x="1020888" y="1075689"/>
                  </a:lnTo>
                  <a:lnTo>
                    <a:pt x="1028851" y="1075689"/>
                  </a:lnTo>
                  <a:lnTo>
                    <a:pt x="1030378" y="1074420"/>
                  </a:lnTo>
                  <a:close/>
                </a:path>
                <a:path w="1703704" h="1165859">
                  <a:moveTo>
                    <a:pt x="1023783" y="1077188"/>
                  </a:moveTo>
                  <a:lnTo>
                    <a:pt x="1021497" y="1078229"/>
                  </a:lnTo>
                  <a:lnTo>
                    <a:pt x="1025272" y="1078229"/>
                  </a:lnTo>
                  <a:lnTo>
                    <a:pt x="1025413" y="1078031"/>
                  </a:lnTo>
                  <a:lnTo>
                    <a:pt x="1023783" y="1077188"/>
                  </a:lnTo>
                  <a:close/>
                </a:path>
                <a:path w="1703704" h="1165859">
                  <a:moveTo>
                    <a:pt x="1028851" y="1075689"/>
                  </a:moveTo>
                  <a:lnTo>
                    <a:pt x="1027071" y="1075689"/>
                  </a:lnTo>
                  <a:lnTo>
                    <a:pt x="1025413" y="1078031"/>
                  </a:lnTo>
                  <a:lnTo>
                    <a:pt x="1025796" y="1078229"/>
                  </a:lnTo>
                  <a:lnTo>
                    <a:pt x="1028851" y="1075689"/>
                  </a:lnTo>
                  <a:close/>
                </a:path>
                <a:path w="1703704" h="1165859">
                  <a:moveTo>
                    <a:pt x="1027071" y="1075689"/>
                  </a:moveTo>
                  <a:lnTo>
                    <a:pt x="1023783" y="1077188"/>
                  </a:lnTo>
                  <a:lnTo>
                    <a:pt x="1025413" y="1078031"/>
                  </a:lnTo>
                  <a:lnTo>
                    <a:pt x="1027071" y="1075689"/>
                  </a:lnTo>
                  <a:close/>
                </a:path>
                <a:path w="1703704" h="1165859">
                  <a:moveTo>
                    <a:pt x="1085423" y="1076959"/>
                  </a:moveTo>
                  <a:lnTo>
                    <a:pt x="1084483" y="1077320"/>
                  </a:lnTo>
                  <a:lnTo>
                    <a:pt x="1084700" y="1077451"/>
                  </a:lnTo>
                  <a:lnTo>
                    <a:pt x="1085423" y="1076959"/>
                  </a:lnTo>
                  <a:close/>
                </a:path>
                <a:path w="1703704" h="1165859">
                  <a:moveTo>
                    <a:pt x="1121028" y="1073149"/>
                  </a:moveTo>
                  <a:lnTo>
                    <a:pt x="1089823" y="1073149"/>
                  </a:lnTo>
                  <a:lnTo>
                    <a:pt x="1083887" y="1076959"/>
                  </a:lnTo>
                  <a:lnTo>
                    <a:pt x="1084483" y="1077320"/>
                  </a:lnTo>
                  <a:lnTo>
                    <a:pt x="1085423" y="1076959"/>
                  </a:lnTo>
                  <a:lnTo>
                    <a:pt x="1119532" y="1076959"/>
                  </a:lnTo>
                  <a:lnTo>
                    <a:pt x="1120466" y="1076304"/>
                  </a:lnTo>
                  <a:lnTo>
                    <a:pt x="1121028" y="1073149"/>
                  </a:lnTo>
                  <a:close/>
                </a:path>
                <a:path w="1703704" h="1165859">
                  <a:moveTo>
                    <a:pt x="1027071" y="1075689"/>
                  </a:moveTo>
                  <a:lnTo>
                    <a:pt x="1020888" y="1075689"/>
                  </a:lnTo>
                  <a:lnTo>
                    <a:pt x="1023783" y="1077188"/>
                  </a:lnTo>
                  <a:lnTo>
                    <a:pt x="1027071" y="1075689"/>
                  </a:lnTo>
                  <a:close/>
                </a:path>
                <a:path w="1703704" h="1165859">
                  <a:moveTo>
                    <a:pt x="992233" y="1076840"/>
                  </a:moveTo>
                  <a:lnTo>
                    <a:pt x="991918" y="1076959"/>
                  </a:lnTo>
                  <a:lnTo>
                    <a:pt x="992023" y="1077121"/>
                  </a:lnTo>
                  <a:lnTo>
                    <a:pt x="992249" y="1076959"/>
                  </a:lnTo>
                  <a:close/>
                </a:path>
                <a:path w="1703704" h="1165859">
                  <a:moveTo>
                    <a:pt x="688390" y="1073149"/>
                  </a:moveTo>
                  <a:lnTo>
                    <a:pt x="646054" y="1073149"/>
                  </a:lnTo>
                  <a:lnTo>
                    <a:pt x="647813" y="1074420"/>
                  </a:lnTo>
                  <a:lnTo>
                    <a:pt x="647509" y="1075689"/>
                  </a:lnTo>
                  <a:lnTo>
                    <a:pt x="649248" y="1076959"/>
                  </a:lnTo>
                  <a:lnTo>
                    <a:pt x="649784" y="1075689"/>
                  </a:lnTo>
                  <a:lnTo>
                    <a:pt x="650349" y="1075689"/>
                  </a:lnTo>
                  <a:lnTo>
                    <a:pt x="650099" y="1074420"/>
                  </a:lnTo>
                  <a:lnTo>
                    <a:pt x="690948" y="1074420"/>
                  </a:lnTo>
                  <a:lnTo>
                    <a:pt x="688390" y="1073149"/>
                  </a:lnTo>
                  <a:close/>
                </a:path>
                <a:path w="1703704" h="1165859">
                  <a:moveTo>
                    <a:pt x="979147" y="1075689"/>
                  </a:moveTo>
                  <a:lnTo>
                    <a:pt x="974851" y="1076959"/>
                  </a:lnTo>
                  <a:lnTo>
                    <a:pt x="977682" y="1076959"/>
                  </a:lnTo>
                  <a:lnTo>
                    <a:pt x="979147" y="1075689"/>
                  </a:lnTo>
                  <a:close/>
                </a:path>
                <a:path w="1703704" h="1165859">
                  <a:moveTo>
                    <a:pt x="995281" y="1075689"/>
                  </a:moveTo>
                  <a:lnTo>
                    <a:pt x="992077" y="1075689"/>
                  </a:lnTo>
                  <a:lnTo>
                    <a:pt x="992233" y="1076840"/>
                  </a:lnTo>
                  <a:lnTo>
                    <a:pt x="995281" y="1075689"/>
                  </a:lnTo>
                  <a:close/>
                </a:path>
                <a:path w="1703704" h="1165859">
                  <a:moveTo>
                    <a:pt x="646054" y="1073149"/>
                  </a:moveTo>
                  <a:lnTo>
                    <a:pt x="640794" y="1073149"/>
                  </a:lnTo>
                  <a:lnTo>
                    <a:pt x="647293" y="1075689"/>
                  </a:lnTo>
                  <a:lnTo>
                    <a:pt x="644980" y="1074420"/>
                  </a:lnTo>
                  <a:lnTo>
                    <a:pt x="646054" y="1073149"/>
                  </a:lnTo>
                  <a:close/>
                </a:path>
                <a:path w="1703704" h="1165859">
                  <a:moveTo>
                    <a:pt x="695325" y="1073149"/>
                  </a:moveTo>
                  <a:lnTo>
                    <a:pt x="688390" y="1073149"/>
                  </a:lnTo>
                  <a:lnTo>
                    <a:pt x="697271" y="1075689"/>
                  </a:lnTo>
                  <a:lnTo>
                    <a:pt x="695325" y="1073149"/>
                  </a:lnTo>
                  <a:close/>
                </a:path>
                <a:path w="1703704" h="1165859">
                  <a:moveTo>
                    <a:pt x="771582" y="1071879"/>
                  </a:moveTo>
                  <a:lnTo>
                    <a:pt x="768475" y="1074420"/>
                  </a:lnTo>
                  <a:lnTo>
                    <a:pt x="764313" y="1075689"/>
                  </a:lnTo>
                  <a:lnTo>
                    <a:pt x="781657" y="1075689"/>
                  </a:lnTo>
                  <a:lnTo>
                    <a:pt x="771582" y="1071879"/>
                  </a:lnTo>
                  <a:close/>
                </a:path>
                <a:path w="1703704" h="1165859">
                  <a:moveTo>
                    <a:pt x="744675" y="1068070"/>
                  </a:moveTo>
                  <a:lnTo>
                    <a:pt x="721983" y="1068070"/>
                  </a:lnTo>
                  <a:lnTo>
                    <a:pt x="725848" y="1071879"/>
                  </a:lnTo>
                  <a:lnTo>
                    <a:pt x="727819" y="1074420"/>
                  </a:lnTo>
                  <a:lnTo>
                    <a:pt x="731155" y="1071879"/>
                  </a:lnTo>
                  <a:lnTo>
                    <a:pt x="754893" y="1071879"/>
                  </a:lnTo>
                  <a:lnTo>
                    <a:pt x="744675" y="1068070"/>
                  </a:lnTo>
                  <a:close/>
                </a:path>
                <a:path w="1703704" h="1165859">
                  <a:moveTo>
                    <a:pt x="1014340" y="1061720"/>
                  </a:moveTo>
                  <a:lnTo>
                    <a:pt x="1012160" y="1061720"/>
                  </a:lnTo>
                  <a:lnTo>
                    <a:pt x="1009488" y="1062989"/>
                  </a:lnTo>
                  <a:lnTo>
                    <a:pt x="1001447" y="1069339"/>
                  </a:lnTo>
                  <a:lnTo>
                    <a:pt x="995729" y="1073149"/>
                  </a:lnTo>
                  <a:lnTo>
                    <a:pt x="997680" y="1074420"/>
                  </a:lnTo>
                  <a:lnTo>
                    <a:pt x="1040958" y="1074420"/>
                  </a:lnTo>
                  <a:lnTo>
                    <a:pt x="1042071" y="1071879"/>
                  </a:lnTo>
                  <a:lnTo>
                    <a:pt x="1044454" y="1069339"/>
                  </a:lnTo>
                  <a:lnTo>
                    <a:pt x="1047798" y="1065529"/>
                  </a:lnTo>
                  <a:lnTo>
                    <a:pt x="1048106" y="1064259"/>
                  </a:lnTo>
                  <a:lnTo>
                    <a:pt x="1014835" y="1064259"/>
                  </a:lnTo>
                  <a:lnTo>
                    <a:pt x="1014340" y="1061720"/>
                  </a:lnTo>
                  <a:close/>
                </a:path>
                <a:path w="1703704" h="1165859">
                  <a:moveTo>
                    <a:pt x="1046043" y="1070609"/>
                  </a:moveTo>
                  <a:lnTo>
                    <a:pt x="1040958" y="1074420"/>
                  </a:lnTo>
                  <a:lnTo>
                    <a:pt x="1050692" y="1074420"/>
                  </a:lnTo>
                  <a:lnTo>
                    <a:pt x="1046043" y="1070609"/>
                  </a:lnTo>
                  <a:close/>
                </a:path>
                <a:path w="1703704" h="1165859">
                  <a:moveTo>
                    <a:pt x="730037" y="1061720"/>
                  </a:moveTo>
                  <a:lnTo>
                    <a:pt x="702909" y="1061720"/>
                  </a:lnTo>
                  <a:lnTo>
                    <a:pt x="707678" y="1062989"/>
                  </a:lnTo>
                  <a:lnTo>
                    <a:pt x="710338" y="1065529"/>
                  </a:lnTo>
                  <a:lnTo>
                    <a:pt x="713639" y="1069339"/>
                  </a:lnTo>
                  <a:lnTo>
                    <a:pt x="720332" y="1071879"/>
                  </a:lnTo>
                  <a:lnTo>
                    <a:pt x="722332" y="1071879"/>
                  </a:lnTo>
                  <a:lnTo>
                    <a:pt x="720798" y="1070609"/>
                  </a:lnTo>
                  <a:lnTo>
                    <a:pt x="719443" y="1069339"/>
                  </a:lnTo>
                  <a:lnTo>
                    <a:pt x="721983" y="1068070"/>
                  </a:lnTo>
                  <a:lnTo>
                    <a:pt x="744675" y="1068070"/>
                  </a:lnTo>
                  <a:lnTo>
                    <a:pt x="734161" y="1064259"/>
                  </a:lnTo>
                  <a:lnTo>
                    <a:pt x="730037" y="1061720"/>
                  </a:lnTo>
                  <a:close/>
                </a:path>
                <a:path w="1703704" h="1165859">
                  <a:moveTo>
                    <a:pt x="1051966" y="1061720"/>
                  </a:moveTo>
                  <a:lnTo>
                    <a:pt x="1048721" y="1061720"/>
                  </a:lnTo>
                  <a:lnTo>
                    <a:pt x="1050825" y="1065529"/>
                  </a:lnTo>
                  <a:lnTo>
                    <a:pt x="1045942" y="1068070"/>
                  </a:lnTo>
                  <a:lnTo>
                    <a:pt x="1047243" y="1069339"/>
                  </a:lnTo>
                  <a:lnTo>
                    <a:pt x="1049008" y="1070609"/>
                  </a:lnTo>
                  <a:lnTo>
                    <a:pt x="1052283" y="1069339"/>
                  </a:lnTo>
                  <a:lnTo>
                    <a:pt x="1133090" y="1069339"/>
                  </a:lnTo>
                  <a:lnTo>
                    <a:pt x="1136604" y="1066799"/>
                  </a:lnTo>
                  <a:lnTo>
                    <a:pt x="1141332" y="1064259"/>
                  </a:lnTo>
                  <a:lnTo>
                    <a:pt x="1052449" y="1064259"/>
                  </a:lnTo>
                  <a:lnTo>
                    <a:pt x="1049437" y="1062989"/>
                  </a:lnTo>
                  <a:lnTo>
                    <a:pt x="1051966" y="1061720"/>
                  </a:lnTo>
                  <a:close/>
                </a:path>
                <a:path w="1703704" h="1165859">
                  <a:moveTo>
                    <a:pt x="686742" y="1064259"/>
                  </a:moveTo>
                  <a:lnTo>
                    <a:pt x="688825" y="1068070"/>
                  </a:lnTo>
                  <a:lnTo>
                    <a:pt x="691564" y="1068070"/>
                  </a:lnTo>
                  <a:lnTo>
                    <a:pt x="689880" y="1065529"/>
                  </a:lnTo>
                  <a:lnTo>
                    <a:pt x="686742" y="1064259"/>
                  </a:lnTo>
                  <a:close/>
                </a:path>
                <a:path w="1703704" h="1165859">
                  <a:moveTo>
                    <a:pt x="569262" y="1052829"/>
                  </a:moveTo>
                  <a:lnTo>
                    <a:pt x="561085" y="1052829"/>
                  </a:lnTo>
                  <a:lnTo>
                    <a:pt x="565284" y="1054099"/>
                  </a:lnTo>
                  <a:lnTo>
                    <a:pt x="565009" y="1056639"/>
                  </a:lnTo>
                  <a:lnTo>
                    <a:pt x="576338" y="1066799"/>
                  </a:lnTo>
                  <a:lnTo>
                    <a:pt x="579217" y="1064259"/>
                  </a:lnTo>
                  <a:lnTo>
                    <a:pt x="573375" y="1060449"/>
                  </a:lnTo>
                  <a:lnTo>
                    <a:pt x="569702" y="1055370"/>
                  </a:lnTo>
                  <a:lnTo>
                    <a:pt x="569262" y="1052829"/>
                  </a:lnTo>
                  <a:close/>
                </a:path>
                <a:path w="1703704" h="1165859">
                  <a:moveTo>
                    <a:pt x="618341" y="1059179"/>
                  </a:moveTo>
                  <a:lnTo>
                    <a:pt x="620718" y="1065529"/>
                  </a:lnTo>
                  <a:lnTo>
                    <a:pt x="624226" y="1065529"/>
                  </a:lnTo>
                  <a:lnTo>
                    <a:pt x="618341" y="1059179"/>
                  </a:lnTo>
                  <a:close/>
                </a:path>
                <a:path w="1703704" h="1165859">
                  <a:moveTo>
                    <a:pt x="666856" y="1057909"/>
                  </a:moveTo>
                  <a:lnTo>
                    <a:pt x="624641" y="1057909"/>
                  </a:lnTo>
                  <a:lnTo>
                    <a:pt x="624582" y="1062989"/>
                  </a:lnTo>
                  <a:lnTo>
                    <a:pt x="628065" y="1064259"/>
                  </a:lnTo>
                  <a:lnTo>
                    <a:pt x="624226" y="1065529"/>
                  </a:lnTo>
                  <a:lnTo>
                    <a:pt x="681321" y="1065529"/>
                  </a:lnTo>
                  <a:lnTo>
                    <a:pt x="679367" y="1064259"/>
                  </a:lnTo>
                  <a:lnTo>
                    <a:pt x="678825" y="1062989"/>
                  </a:lnTo>
                  <a:lnTo>
                    <a:pt x="676339" y="1062989"/>
                  </a:lnTo>
                  <a:lnTo>
                    <a:pt x="674858" y="1061720"/>
                  </a:lnTo>
                  <a:lnTo>
                    <a:pt x="672349" y="1061720"/>
                  </a:lnTo>
                  <a:lnTo>
                    <a:pt x="666856" y="1057909"/>
                  </a:lnTo>
                  <a:close/>
                </a:path>
                <a:path w="1703704" h="1165859">
                  <a:moveTo>
                    <a:pt x="723851" y="1057909"/>
                  </a:moveTo>
                  <a:lnTo>
                    <a:pt x="718665" y="1060449"/>
                  </a:lnTo>
                  <a:lnTo>
                    <a:pt x="695580" y="1060449"/>
                  </a:lnTo>
                  <a:lnTo>
                    <a:pt x="699952" y="1064259"/>
                  </a:lnTo>
                  <a:lnTo>
                    <a:pt x="706674" y="1065529"/>
                  </a:lnTo>
                  <a:lnTo>
                    <a:pt x="708336" y="1064259"/>
                  </a:lnTo>
                  <a:lnTo>
                    <a:pt x="705754" y="1062989"/>
                  </a:lnTo>
                  <a:lnTo>
                    <a:pt x="702909" y="1061720"/>
                  </a:lnTo>
                  <a:lnTo>
                    <a:pt x="730037" y="1061720"/>
                  </a:lnTo>
                  <a:lnTo>
                    <a:pt x="723851" y="1057909"/>
                  </a:lnTo>
                  <a:close/>
                </a:path>
                <a:path w="1703704" h="1165859">
                  <a:moveTo>
                    <a:pt x="1045223" y="1046479"/>
                  </a:moveTo>
                  <a:lnTo>
                    <a:pt x="1037796" y="1050334"/>
                  </a:lnTo>
                  <a:lnTo>
                    <a:pt x="1032514" y="1054099"/>
                  </a:lnTo>
                  <a:lnTo>
                    <a:pt x="1027222" y="1056639"/>
                  </a:lnTo>
                  <a:lnTo>
                    <a:pt x="1020013" y="1057909"/>
                  </a:lnTo>
                  <a:lnTo>
                    <a:pt x="1019384" y="1060449"/>
                  </a:lnTo>
                  <a:lnTo>
                    <a:pt x="1017753" y="1061720"/>
                  </a:lnTo>
                  <a:lnTo>
                    <a:pt x="1014835" y="1064259"/>
                  </a:lnTo>
                  <a:lnTo>
                    <a:pt x="1048106" y="1064259"/>
                  </a:lnTo>
                  <a:lnTo>
                    <a:pt x="1048721" y="1061720"/>
                  </a:lnTo>
                  <a:lnTo>
                    <a:pt x="1051966" y="1061720"/>
                  </a:lnTo>
                  <a:lnTo>
                    <a:pt x="1062080" y="1056639"/>
                  </a:lnTo>
                  <a:lnTo>
                    <a:pt x="1149324" y="1056639"/>
                  </a:lnTo>
                  <a:lnTo>
                    <a:pt x="1151171" y="1055370"/>
                  </a:lnTo>
                  <a:lnTo>
                    <a:pt x="1080957" y="1055370"/>
                  </a:lnTo>
                  <a:lnTo>
                    <a:pt x="1078907" y="1051559"/>
                  </a:lnTo>
                  <a:lnTo>
                    <a:pt x="1045537" y="1051559"/>
                  </a:lnTo>
                  <a:lnTo>
                    <a:pt x="1042215" y="1050289"/>
                  </a:lnTo>
                  <a:lnTo>
                    <a:pt x="1041594" y="1049020"/>
                  </a:lnTo>
                  <a:lnTo>
                    <a:pt x="1045368" y="1047749"/>
                  </a:lnTo>
                  <a:lnTo>
                    <a:pt x="1045223" y="1046479"/>
                  </a:lnTo>
                  <a:close/>
                </a:path>
                <a:path w="1703704" h="1165859">
                  <a:moveTo>
                    <a:pt x="1149324" y="1056639"/>
                  </a:moveTo>
                  <a:lnTo>
                    <a:pt x="1067320" y="1056639"/>
                  </a:lnTo>
                  <a:lnTo>
                    <a:pt x="1067212" y="1059179"/>
                  </a:lnTo>
                  <a:lnTo>
                    <a:pt x="1054801" y="1064259"/>
                  </a:lnTo>
                  <a:lnTo>
                    <a:pt x="1141332" y="1064259"/>
                  </a:lnTo>
                  <a:lnTo>
                    <a:pt x="1146061" y="1061720"/>
                  </a:lnTo>
                  <a:lnTo>
                    <a:pt x="1146276" y="1061582"/>
                  </a:lnTo>
                  <a:lnTo>
                    <a:pt x="1145628" y="1059179"/>
                  </a:lnTo>
                  <a:lnTo>
                    <a:pt x="1149324" y="1056639"/>
                  </a:lnTo>
                  <a:close/>
                </a:path>
                <a:path w="1703704" h="1165859">
                  <a:moveTo>
                    <a:pt x="678282" y="1061720"/>
                  </a:moveTo>
                  <a:lnTo>
                    <a:pt x="676339" y="1062989"/>
                  </a:lnTo>
                  <a:lnTo>
                    <a:pt x="678825" y="1062989"/>
                  </a:lnTo>
                  <a:lnTo>
                    <a:pt x="678282" y="1061720"/>
                  </a:lnTo>
                  <a:close/>
                </a:path>
                <a:path w="1703704" h="1165859">
                  <a:moveTo>
                    <a:pt x="735488" y="1056639"/>
                  </a:moveTo>
                  <a:lnTo>
                    <a:pt x="734888" y="1057909"/>
                  </a:lnTo>
                  <a:lnTo>
                    <a:pt x="740211" y="1059179"/>
                  </a:lnTo>
                  <a:lnTo>
                    <a:pt x="743513" y="1061720"/>
                  </a:lnTo>
                  <a:lnTo>
                    <a:pt x="745824" y="1062989"/>
                  </a:lnTo>
                  <a:lnTo>
                    <a:pt x="746107" y="1061720"/>
                  </a:lnTo>
                  <a:lnTo>
                    <a:pt x="747508" y="1061720"/>
                  </a:lnTo>
                  <a:lnTo>
                    <a:pt x="749094" y="1060449"/>
                  </a:lnTo>
                  <a:lnTo>
                    <a:pt x="746031" y="1060449"/>
                  </a:lnTo>
                  <a:lnTo>
                    <a:pt x="744274" y="1059179"/>
                  </a:lnTo>
                  <a:lnTo>
                    <a:pt x="742006" y="1059179"/>
                  </a:lnTo>
                  <a:lnTo>
                    <a:pt x="739815" y="1057909"/>
                  </a:lnTo>
                  <a:lnTo>
                    <a:pt x="738007" y="1057909"/>
                  </a:lnTo>
                  <a:lnTo>
                    <a:pt x="735488" y="1056639"/>
                  </a:lnTo>
                  <a:close/>
                </a:path>
                <a:path w="1703704" h="1165859">
                  <a:moveTo>
                    <a:pt x="655981" y="1046479"/>
                  </a:moveTo>
                  <a:lnTo>
                    <a:pt x="600605" y="1046479"/>
                  </a:lnTo>
                  <a:lnTo>
                    <a:pt x="602245" y="1049020"/>
                  </a:lnTo>
                  <a:lnTo>
                    <a:pt x="608166" y="1049020"/>
                  </a:lnTo>
                  <a:lnTo>
                    <a:pt x="608136" y="1052829"/>
                  </a:lnTo>
                  <a:lnTo>
                    <a:pt x="609639" y="1053644"/>
                  </a:lnTo>
                  <a:lnTo>
                    <a:pt x="611587" y="1054099"/>
                  </a:lnTo>
                  <a:lnTo>
                    <a:pt x="611430" y="1054616"/>
                  </a:lnTo>
                  <a:lnTo>
                    <a:pt x="624527" y="1061720"/>
                  </a:lnTo>
                  <a:lnTo>
                    <a:pt x="621872" y="1059179"/>
                  </a:lnTo>
                  <a:lnTo>
                    <a:pt x="624641" y="1057909"/>
                  </a:lnTo>
                  <a:lnTo>
                    <a:pt x="666856" y="1057909"/>
                  </a:lnTo>
                  <a:lnTo>
                    <a:pt x="665025" y="1056639"/>
                  </a:lnTo>
                  <a:lnTo>
                    <a:pt x="668496" y="1055370"/>
                  </a:lnTo>
                  <a:lnTo>
                    <a:pt x="667553" y="1052829"/>
                  </a:lnTo>
                  <a:lnTo>
                    <a:pt x="663085" y="1050289"/>
                  </a:lnTo>
                  <a:lnTo>
                    <a:pt x="655981" y="1046479"/>
                  </a:lnTo>
                  <a:close/>
                </a:path>
                <a:path w="1703704" h="1165859">
                  <a:moveTo>
                    <a:pt x="670642" y="1055370"/>
                  </a:moveTo>
                  <a:lnTo>
                    <a:pt x="672349" y="1061720"/>
                  </a:lnTo>
                  <a:lnTo>
                    <a:pt x="674858" y="1061720"/>
                  </a:lnTo>
                  <a:lnTo>
                    <a:pt x="673376" y="1060449"/>
                  </a:lnTo>
                  <a:lnTo>
                    <a:pt x="675806" y="1059179"/>
                  </a:lnTo>
                  <a:lnTo>
                    <a:pt x="676103" y="1057909"/>
                  </a:lnTo>
                  <a:lnTo>
                    <a:pt x="670642" y="1055370"/>
                  </a:lnTo>
                  <a:close/>
                </a:path>
                <a:path w="1703704" h="1165859">
                  <a:moveTo>
                    <a:pt x="1067320" y="1056639"/>
                  </a:moveTo>
                  <a:lnTo>
                    <a:pt x="1062080" y="1056639"/>
                  </a:lnTo>
                  <a:lnTo>
                    <a:pt x="1056339" y="1061720"/>
                  </a:lnTo>
                  <a:lnTo>
                    <a:pt x="1060505" y="1061720"/>
                  </a:lnTo>
                  <a:lnTo>
                    <a:pt x="1061129" y="1057909"/>
                  </a:lnTo>
                  <a:lnTo>
                    <a:pt x="1067320" y="1056639"/>
                  </a:lnTo>
                  <a:close/>
                </a:path>
                <a:path w="1703704" h="1165859">
                  <a:moveTo>
                    <a:pt x="1146615" y="1061365"/>
                  </a:moveTo>
                  <a:lnTo>
                    <a:pt x="1146276" y="1061582"/>
                  </a:lnTo>
                  <a:lnTo>
                    <a:pt x="1146313" y="1061720"/>
                  </a:lnTo>
                  <a:lnTo>
                    <a:pt x="1146615" y="1061365"/>
                  </a:lnTo>
                  <a:close/>
                </a:path>
                <a:path w="1703704" h="1165859">
                  <a:moveTo>
                    <a:pt x="1154710" y="1052937"/>
                  </a:moveTo>
                  <a:lnTo>
                    <a:pt x="1152509" y="1054450"/>
                  </a:lnTo>
                  <a:lnTo>
                    <a:pt x="1146615" y="1061365"/>
                  </a:lnTo>
                  <a:lnTo>
                    <a:pt x="1154004" y="1056639"/>
                  </a:lnTo>
                  <a:lnTo>
                    <a:pt x="1154710" y="1052937"/>
                  </a:lnTo>
                  <a:close/>
                </a:path>
                <a:path w="1703704" h="1165859">
                  <a:moveTo>
                    <a:pt x="610478" y="1054099"/>
                  </a:moveTo>
                  <a:lnTo>
                    <a:pt x="608079" y="1054099"/>
                  </a:lnTo>
                  <a:lnTo>
                    <a:pt x="614323" y="1060449"/>
                  </a:lnTo>
                  <a:lnTo>
                    <a:pt x="614170" y="1057909"/>
                  </a:lnTo>
                  <a:lnTo>
                    <a:pt x="611201" y="1055370"/>
                  </a:lnTo>
                  <a:lnTo>
                    <a:pt x="611430" y="1054616"/>
                  </a:lnTo>
                  <a:lnTo>
                    <a:pt x="610478" y="1054099"/>
                  </a:lnTo>
                  <a:close/>
                </a:path>
                <a:path w="1703704" h="1165859">
                  <a:moveTo>
                    <a:pt x="687063" y="1042669"/>
                  </a:moveTo>
                  <a:lnTo>
                    <a:pt x="661535" y="1042669"/>
                  </a:lnTo>
                  <a:lnTo>
                    <a:pt x="661566" y="1043006"/>
                  </a:lnTo>
                  <a:lnTo>
                    <a:pt x="670792" y="1049020"/>
                  </a:lnTo>
                  <a:lnTo>
                    <a:pt x="684682" y="1055370"/>
                  </a:lnTo>
                  <a:lnTo>
                    <a:pt x="700700" y="1060449"/>
                  </a:lnTo>
                  <a:lnTo>
                    <a:pt x="718665" y="1060449"/>
                  </a:lnTo>
                  <a:lnTo>
                    <a:pt x="715707" y="1057909"/>
                  </a:lnTo>
                  <a:lnTo>
                    <a:pt x="706000" y="1055370"/>
                  </a:lnTo>
                  <a:lnTo>
                    <a:pt x="707618" y="1052829"/>
                  </a:lnTo>
                  <a:lnTo>
                    <a:pt x="700632" y="1049020"/>
                  </a:lnTo>
                  <a:lnTo>
                    <a:pt x="694203" y="1046479"/>
                  </a:lnTo>
                  <a:lnTo>
                    <a:pt x="697035" y="1043939"/>
                  </a:lnTo>
                  <a:lnTo>
                    <a:pt x="689207" y="1043939"/>
                  </a:lnTo>
                  <a:lnTo>
                    <a:pt x="687063" y="1042669"/>
                  </a:lnTo>
                  <a:close/>
                </a:path>
                <a:path w="1703704" h="1165859">
                  <a:moveTo>
                    <a:pt x="742770" y="1057909"/>
                  </a:moveTo>
                  <a:lnTo>
                    <a:pt x="742043" y="1057909"/>
                  </a:lnTo>
                  <a:lnTo>
                    <a:pt x="742006" y="1059179"/>
                  </a:lnTo>
                  <a:lnTo>
                    <a:pt x="744274" y="1059179"/>
                  </a:lnTo>
                  <a:lnTo>
                    <a:pt x="742770" y="1057909"/>
                  </a:lnTo>
                  <a:close/>
                </a:path>
                <a:path w="1703704" h="1165859">
                  <a:moveTo>
                    <a:pt x="1154973" y="1051559"/>
                  </a:moveTo>
                  <a:lnTo>
                    <a:pt x="1086544" y="1051559"/>
                  </a:lnTo>
                  <a:lnTo>
                    <a:pt x="1080957" y="1055370"/>
                  </a:lnTo>
                  <a:lnTo>
                    <a:pt x="1151171" y="1055370"/>
                  </a:lnTo>
                  <a:lnTo>
                    <a:pt x="1152509" y="1054450"/>
                  </a:lnTo>
                  <a:lnTo>
                    <a:pt x="1154973" y="1051559"/>
                  </a:lnTo>
                  <a:close/>
                </a:path>
                <a:path w="1703704" h="1165859">
                  <a:moveTo>
                    <a:pt x="609639" y="1053644"/>
                  </a:moveTo>
                  <a:lnTo>
                    <a:pt x="611430" y="1054616"/>
                  </a:lnTo>
                  <a:lnTo>
                    <a:pt x="611587" y="1054099"/>
                  </a:lnTo>
                  <a:lnTo>
                    <a:pt x="609639" y="1053644"/>
                  </a:lnTo>
                  <a:close/>
                </a:path>
                <a:path w="1703704" h="1165859">
                  <a:moveTo>
                    <a:pt x="1154973" y="1051559"/>
                  </a:moveTo>
                  <a:lnTo>
                    <a:pt x="1152509" y="1054450"/>
                  </a:lnTo>
                  <a:lnTo>
                    <a:pt x="1154710" y="1052937"/>
                  </a:lnTo>
                  <a:lnTo>
                    <a:pt x="1154973" y="1051559"/>
                  </a:lnTo>
                  <a:close/>
                </a:path>
                <a:path w="1703704" h="1165859">
                  <a:moveTo>
                    <a:pt x="1179549" y="1031239"/>
                  </a:moveTo>
                  <a:lnTo>
                    <a:pt x="1171942" y="1036319"/>
                  </a:lnTo>
                  <a:lnTo>
                    <a:pt x="1139940" y="1036319"/>
                  </a:lnTo>
                  <a:lnTo>
                    <a:pt x="1131374" y="1039817"/>
                  </a:lnTo>
                  <a:lnTo>
                    <a:pt x="1131041" y="1040129"/>
                  </a:lnTo>
                  <a:lnTo>
                    <a:pt x="1131641" y="1041399"/>
                  </a:lnTo>
                  <a:lnTo>
                    <a:pt x="1086878" y="1041399"/>
                  </a:lnTo>
                  <a:lnTo>
                    <a:pt x="1089814" y="1042669"/>
                  </a:lnTo>
                  <a:lnTo>
                    <a:pt x="1083859" y="1045209"/>
                  </a:lnTo>
                  <a:lnTo>
                    <a:pt x="1084990" y="1047749"/>
                  </a:lnTo>
                  <a:lnTo>
                    <a:pt x="1082691" y="1049109"/>
                  </a:lnTo>
                  <a:lnTo>
                    <a:pt x="1082617" y="1054099"/>
                  </a:lnTo>
                  <a:lnTo>
                    <a:pt x="1090884" y="1046479"/>
                  </a:lnTo>
                  <a:lnTo>
                    <a:pt x="1165100" y="1046479"/>
                  </a:lnTo>
                  <a:lnTo>
                    <a:pt x="1166280" y="1045209"/>
                  </a:lnTo>
                  <a:lnTo>
                    <a:pt x="1167278" y="1041399"/>
                  </a:lnTo>
                  <a:lnTo>
                    <a:pt x="1176173" y="1036319"/>
                  </a:lnTo>
                  <a:lnTo>
                    <a:pt x="1179549" y="1031239"/>
                  </a:lnTo>
                  <a:close/>
                </a:path>
                <a:path w="1703704" h="1165859">
                  <a:moveTo>
                    <a:pt x="1165100" y="1046479"/>
                  </a:moveTo>
                  <a:lnTo>
                    <a:pt x="1090884" y="1046479"/>
                  </a:lnTo>
                  <a:lnTo>
                    <a:pt x="1089016" y="1051559"/>
                  </a:lnTo>
                  <a:lnTo>
                    <a:pt x="1154973" y="1051559"/>
                  </a:lnTo>
                  <a:lnTo>
                    <a:pt x="1154710" y="1052937"/>
                  </a:lnTo>
                  <a:lnTo>
                    <a:pt x="1158497" y="1050334"/>
                  </a:lnTo>
                  <a:lnTo>
                    <a:pt x="1156479" y="1049020"/>
                  </a:lnTo>
                  <a:lnTo>
                    <a:pt x="1162739" y="1049020"/>
                  </a:lnTo>
                  <a:lnTo>
                    <a:pt x="1165100" y="1046479"/>
                  </a:lnTo>
                  <a:close/>
                </a:path>
                <a:path w="1703704" h="1165859">
                  <a:moveTo>
                    <a:pt x="1052737" y="1041399"/>
                  </a:moveTo>
                  <a:lnTo>
                    <a:pt x="1050844" y="1042669"/>
                  </a:lnTo>
                  <a:lnTo>
                    <a:pt x="1048726" y="1043939"/>
                  </a:lnTo>
                  <a:lnTo>
                    <a:pt x="1045537" y="1051559"/>
                  </a:lnTo>
                  <a:lnTo>
                    <a:pt x="1078907" y="1051559"/>
                  </a:lnTo>
                  <a:lnTo>
                    <a:pt x="1078223" y="1050289"/>
                  </a:lnTo>
                  <a:lnTo>
                    <a:pt x="1080889" y="1049532"/>
                  </a:lnTo>
                  <a:lnTo>
                    <a:pt x="1081665" y="1046479"/>
                  </a:lnTo>
                  <a:lnTo>
                    <a:pt x="1066629" y="1046479"/>
                  </a:lnTo>
                  <a:lnTo>
                    <a:pt x="1065304" y="1045209"/>
                  </a:lnTo>
                  <a:lnTo>
                    <a:pt x="1060961" y="1045209"/>
                  </a:lnTo>
                  <a:lnTo>
                    <a:pt x="1057024" y="1043939"/>
                  </a:lnTo>
                  <a:lnTo>
                    <a:pt x="1052737" y="1041399"/>
                  </a:lnTo>
                  <a:close/>
                </a:path>
                <a:path w="1703704" h="1165859">
                  <a:moveTo>
                    <a:pt x="1162739" y="1049020"/>
                  </a:moveTo>
                  <a:lnTo>
                    <a:pt x="1156479" y="1049020"/>
                  </a:lnTo>
                  <a:lnTo>
                    <a:pt x="1158562" y="1050289"/>
                  </a:lnTo>
                  <a:lnTo>
                    <a:pt x="1160378" y="1051559"/>
                  </a:lnTo>
                  <a:lnTo>
                    <a:pt x="1162739" y="1049020"/>
                  </a:lnTo>
                  <a:close/>
                </a:path>
                <a:path w="1703704" h="1165859">
                  <a:moveTo>
                    <a:pt x="1156479" y="1049020"/>
                  </a:moveTo>
                  <a:lnTo>
                    <a:pt x="1158497" y="1050334"/>
                  </a:lnTo>
                  <a:lnTo>
                    <a:pt x="1156479" y="1049020"/>
                  </a:lnTo>
                  <a:close/>
                </a:path>
                <a:path w="1703704" h="1165859">
                  <a:moveTo>
                    <a:pt x="639339" y="1035049"/>
                  </a:moveTo>
                  <a:lnTo>
                    <a:pt x="587616" y="1035049"/>
                  </a:lnTo>
                  <a:lnTo>
                    <a:pt x="594898" y="1040129"/>
                  </a:lnTo>
                  <a:lnTo>
                    <a:pt x="598582" y="1043939"/>
                  </a:lnTo>
                  <a:lnTo>
                    <a:pt x="596414" y="1045209"/>
                  </a:lnTo>
                  <a:lnTo>
                    <a:pt x="598929" y="1047749"/>
                  </a:lnTo>
                  <a:lnTo>
                    <a:pt x="598403" y="1050289"/>
                  </a:lnTo>
                  <a:lnTo>
                    <a:pt x="603547" y="1050289"/>
                  </a:lnTo>
                  <a:lnTo>
                    <a:pt x="602245" y="1049020"/>
                  </a:lnTo>
                  <a:lnTo>
                    <a:pt x="601964" y="1049020"/>
                  </a:lnTo>
                  <a:lnTo>
                    <a:pt x="600605" y="1046479"/>
                  </a:lnTo>
                  <a:lnTo>
                    <a:pt x="655981" y="1046479"/>
                  </a:lnTo>
                  <a:lnTo>
                    <a:pt x="657324" y="1045209"/>
                  </a:lnTo>
                  <a:lnTo>
                    <a:pt x="661772" y="1045209"/>
                  </a:lnTo>
                  <a:lnTo>
                    <a:pt x="661566" y="1043006"/>
                  </a:lnTo>
                  <a:lnTo>
                    <a:pt x="661050" y="1042669"/>
                  </a:lnTo>
                  <a:lnTo>
                    <a:pt x="651446" y="1042669"/>
                  </a:lnTo>
                  <a:lnTo>
                    <a:pt x="648134" y="1040129"/>
                  </a:lnTo>
                  <a:lnTo>
                    <a:pt x="653092" y="1040129"/>
                  </a:lnTo>
                  <a:lnTo>
                    <a:pt x="651483" y="1038859"/>
                  </a:lnTo>
                  <a:lnTo>
                    <a:pt x="649682" y="1036319"/>
                  </a:lnTo>
                  <a:lnTo>
                    <a:pt x="640025" y="1036319"/>
                  </a:lnTo>
                  <a:lnTo>
                    <a:pt x="639339" y="1035049"/>
                  </a:lnTo>
                  <a:close/>
                </a:path>
                <a:path w="1703704" h="1165859">
                  <a:moveTo>
                    <a:pt x="1082692" y="1049020"/>
                  </a:moveTo>
                  <a:lnTo>
                    <a:pt x="1080889" y="1049532"/>
                  </a:lnTo>
                  <a:lnTo>
                    <a:pt x="1080696" y="1050289"/>
                  </a:lnTo>
                  <a:lnTo>
                    <a:pt x="1082691" y="1049109"/>
                  </a:lnTo>
                  <a:close/>
                </a:path>
                <a:path w="1703704" h="1165859">
                  <a:moveTo>
                    <a:pt x="600605" y="1046479"/>
                  </a:moveTo>
                  <a:lnTo>
                    <a:pt x="601964" y="1049020"/>
                  </a:lnTo>
                  <a:lnTo>
                    <a:pt x="602245" y="1049020"/>
                  </a:lnTo>
                  <a:lnTo>
                    <a:pt x="600605" y="1046479"/>
                  </a:lnTo>
                  <a:close/>
                </a:path>
                <a:path w="1703704" h="1165859">
                  <a:moveTo>
                    <a:pt x="588272" y="1042669"/>
                  </a:moveTo>
                  <a:lnTo>
                    <a:pt x="559479" y="1042669"/>
                  </a:lnTo>
                  <a:lnTo>
                    <a:pt x="561967" y="1045209"/>
                  </a:lnTo>
                  <a:lnTo>
                    <a:pt x="562226" y="1046479"/>
                  </a:lnTo>
                  <a:lnTo>
                    <a:pt x="562748" y="1047749"/>
                  </a:lnTo>
                  <a:lnTo>
                    <a:pt x="595812" y="1047749"/>
                  </a:lnTo>
                  <a:lnTo>
                    <a:pt x="593221" y="1045209"/>
                  </a:lnTo>
                  <a:lnTo>
                    <a:pt x="590516" y="1045209"/>
                  </a:lnTo>
                  <a:lnTo>
                    <a:pt x="588272" y="1042669"/>
                  </a:lnTo>
                  <a:close/>
                </a:path>
                <a:path w="1703704" h="1165859">
                  <a:moveTo>
                    <a:pt x="661772" y="1045209"/>
                  </a:moveTo>
                  <a:lnTo>
                    <a:pt x="657324" y="1045209"/>
                  </a:lnTo>
                  <a:lnTo>
                    <a:pt x="660708" y="1046479"/>
                  </a:lnTo>
                  <a:lnTo>
                    <a:pt x="661890" y="1046479"/>
                  </a:lnTo>
                  <a:lnTo>
                    <a:pt x="661772" y="1045209"/>
                  </a:lnTo>
                  <a:close/>
                </a:path>
                <a:path w="1703704" h="1165859">
                  <a:moveTo>
                    <a:pt x="1079648" y="1026159"/>
                  </a:moveTo>
                  <a:lnTo>
                    <a:pt x="1076716" y="1032509"/>
                  </a:lnTo>
                  <a:lnTo>
                    <a:pt x="1073858" y="1032509"/>
                  </a:lnTo>
                  <a:lnTo>
                    <a:pt x="1071031" y="1042669"/>
                  </a:lnTo>
                  <a:lnTo>
                    <a:pt x="1066629" y="1046479"/>
                  </a:lnTo>
                  <a:lnTo>
                    <a:pt x="1081665" y="1046479"/>
                  </a:lnTo>
                  <a:lnTo>
                    <a:pt x="1081989" y="1045209"/>
                  </a:lnTo>
                  <a:lnTo>
                    <a:pt x="1080201" y="1043939"/>
                  </a:lnTo>
                  <a:lnTo>
                    <a:pt x="1083961" y="1042669"/>
                  </a:lnTo>
                  <a:lnTo>
                    <a:pt x="1086878" y="1041399"/>
                  </a:lnTo>
                  <a:lnTo>
                    <a:pt x="1131641" y="1041399"/>
                  </a:lnTo>
                  <a:lnTo>
                    <a:pt x="1130609" y="1040129"/>
                  </a:lnTo>
                  <a:lnTo>
                    <a:pt x="1131374" y="1039817"/>
                  </a:lnTo>
                  <a:lnTo>
                    <a:pt x="1135106" y="1036319"/>
                  </a:lnTo>
                  <a:lnTo>
                    <a:pt x="1091074" y="1036319"/>
                  </a:lnTo>
                  <a:lnTo>
                    <a:pt x="1091280" y="1035049"/>
                  </a:lnTo>
                  <a:lnTo>
                    <a:pt x="1079635" y="1035049"/>
                  </a:lnTo>
                  <a:lnTo>
                    <a:pt x="1082845" y="1029969"/>
                  </a:lnTo>
                  <a:lnTo>
                    <a:pt x="1078953" y="1029969"/>
                  </a:lnTo>
                  <a:lnTo>
                    <a:pt x="1079648" y="1026159"/>
                  </a:lnTo>
                  <a:close/>
                </a:path>
                <a:path w="1703704" h="1165859">
                  <a:moveTo>
                    <a:pt x="591925" y="1043939"/>
                  </a:moveTo>
                  <a:lnTo>
                    <a:pt x="590516" y="1045209"/>
                  </a:lnTo>
                  <a:lnTo>
                    <a:pt x="593221" y="1045209"/>
                  </a:lnTo>
                  <a:lnTo>
                    <a:pt x="591925" y="1043939"/>
                  </a:lnTo>
                  <a:close/>
                </a:path>
                <a:path w="1703704" h="1165859">
                  <a:moveTo>
                    <a:pt x="594244" y="1040129"/>
                  </a:moveTo>
                  <a:lnTo>
                    <a:pt x="589273" y="1040129"/>
                  </a:lnTo>
                  <a:lnTo>
                    <a:pt x="594680" y="1045209"/>
                  </a:lnTo>
                  <a:lnTo>
                    <a:pt x="594244" y="1040129"/>
                  </a:lnTo>
                  <a:close/>
                </a:path>
                <a:path w="1703704" h="1165859">
                  <a:moveTo>
                    <a:pt x="1067513" y="1037589"/>
                  </a:moveTo>
                  <a:lnTo>
                    <a:pt x="1063843" y="1037589"/>
                  </a:lnTo>
                  <a:lnTo>
                    <a:pt x="1060961" y="1045209"/>
                  </a:lnTo>
                  <a:lnTo>
                    <a:pt x="1065304" y="1045209"/>
                  </a:lnTo>
                  <a:lnTo>
                    <a:pt x="1063979" y="1043939"/>
                  </a:lnTo>
                  <a:lnTo>
                    <a:pt x="1071692" y="1040129"/>
                  </a:lnTo>
                  <a:lnTo>
                    <a:pt x="1067513" y="1037589"/>
                  </a:lnTo>
                  <a:close/>
                </a:path>
                <a:path w="1703704" h="1165859">
                  <a:moveTo>
                    <a:pt x="690858" y="1029969"/>
                  </a:moveTo>
                  <a:lnTo>
                    <a:pt x="683461" y="1029969"/>
                  </a:lnTo>
                  <a:lnTo>
                    <a:pt x="689936" y="1035049"/>
                  </a:lnTo>
                  <a:lnTo>
                    <a:pt x="690347" y="1040129"/>
                  </a:lnTo>
                  <a:lnTo>
                    <a:pt x="689207" y="1043939"/>
                  </a:lnTo>
                  <a:lnTo>
                    <a:pt x="697035" y="1043939"/>
                  </a:lnTo>
                  <a:lnTo>
                    <a:pt x="690690" y="1041399"/>
                  </a:lnTo>
                  <a:lnTo>
                    <a:pt x="691669" y="1040129"/>
                  </a:lnTo>
                  <a:lnTo>
                    <a:pt x="697202" y="1040129"/>
                  </a:lnTo>
                  <a:lnTo>
                    <a:pt x="697080" y="1038859"/>
                  </a:lnTo>
                  <a:lnTo>
                    <a:pt x="700612" y="1038859"/>
                  </a:lnTo>
                  <a:lnTo>
                    <a:pt x="691556" y="1037589"/>
                  </a:lnTo>
                  <a:lnTo>
                    <a:pt x="690858" y="1029969"/>
                  </a:lnTo>
                  <a:close/>
                </a:path>
                <a:path w="1703704" h="1165859">
                  <a:moveTo>
                    <a:pt x="1057296" y="1042200"/>
                  </a:moveTo>
                  <a:lnTo>
                    <a:pt x="1056798" y="1042531"/>
                  </a:lnTo>
                  <a:lnTo>
                    <a:pt x="1056812" y="1043006"/>
                  </a:lnTo>
                  <a:lnTo>
                    <a:pt x="1056997" y="1043818"/>
                  </a:lnTo>
                  <a:lnTo>
                    <a:pt x="1057211" y="1043939"/>
                  </a:lnTo>
                  <a:lnTo>
                    <a:pt x="1057296" y="1042200"/>
                  </a:lnTo>
                  <a:close/>
                </a:path>
                <a:path w="1703704" h="1165859">
                  <a:moveTo>
                    <a:pt x="634853" y="1029969"/>
                  </a:moveTo>
                  <a:lnTo>
                    <a:pt x="641106" y="1035049"/>
                  </a:lnTo>
                  <a:lnTo>
                    <a:pt x="640025" y="1036319"/>
                  </a:lnTo>
                  <a:lnTo>
                    <a:pt x="649682" y="1036319"/>
                  </a:lnTo>
                  <a:lnTo>
                    <a:pt x="659101" y="1041399"/>
                  </a:lnTo>
                  <a:lnTo>
                    <a:pt x="661566" y="1043006"/>
                  </a:lnTo>
                  <a:lnTo>
                    <a:pt x="661535" y="1042669"/>
                  </a:lnTo>
                  <a:lnTo>
                    <a:pt x="687063" y="1042669"/>
                  </a:lnTo>
                  <a:lnTo>
                    <a:pt x="680633" y="1038859"/>
                  </a:lnTo>
                  <a:lnTo>
                    <a:pt x="672365" y="1038859"/>
                  </a:lnTo>
                  <a:lnTo>
                    <a:pt x="672903" y="1036319"/>
                  </a:lnTo>
                  <a:lnTo>
                    <a:pt x="674768" y="1035049"/>
                  </a:lnTo>
                  <a:lnTo>
                    <a:pt x="645140" y="1035049"/>
                  </a:lnTo>
                  <a:lnTo>
                    <a:pt x="634853" y="1029969"/>
                  </a:lnTo>
                  <a:close/>
                </a:path>
                <a:path w="1703704" h="1165859">
                  <a:moveTo>
                    <a:pt x="631687" y="1028699"/>
                  </a:moveTo>
                  <a:lnTo>
                    <a:pt x="541174" y="1028699"/>
                  </a:lnTo>
                  <a:lnTo>
                    <a:pt x="551099" y="1033779"/>
                  </a:lnTo>
                  <a:lnTo>
                    <a:pt x="553013" y="1042669"/>
                  </a:lnTo>
                  <a:lnTo>
                    <a:pt x="590217" y="1042669"/>
                  </a:lnTo>
                  <a:lnTo>
                    <a:pt x="587228" y="1040129"/>
                  </a:lnTo>
                  <a:lnTo>
                    <a:pt x="594244" y="1040129"/>
                  </a:lnTo>
                  <a:lnTo>
                    <a:pt x="592377" y="1038859"/>
                  </a:lnTo>
                  <a:lnTo>
                    <a:pt x="591231" y="1038859"/>
                  </a:lnTo>
                  <a:lnTo>
                    <a:pt x="587616" y="1035049"/>
                  </a:lnTo>
                  <a:lnTo>
                    <a:pt x="639339" y="1035049"/>
                  </a:lnTo>
                  <a:lnTo>
                    <a:pt x="638653" y="1033779"/>
                  </a:lnTo>
                  <a:lnTo>
                    <a:pt x="638983" y="1033779"/>
                  </a:lnTo>
                  <a:lnTo>
                    <a:pt x="637150" y="1032509"/>
                  </a:lnTo>
                  <a:lnTo>
                    <a:pt x="636064" y="1032509"/>
                  </a:lnTo>
                  <a:lnTo>
                    <a:pt x="631687" y="1028699"/>
                  </a:lnTo>
                  <a:close/>
                </a:path>
                <a:path w="1703704" h="1165859">
                  <a:moveTo>
                    <a:pt x="653092" y="1040129"/>
                  </a:moveTo>
                  <a:lnTo>
                    <a:pt x="651382" y="1040129"/>
                  </a:lnTo>
                  <a:lnTo>
                    <a:pt x="654686" y="1042669"/>
                  </a:lnTo>
                  <a:lnTo>
                    <a:pt x="653092" y="1040129"/>
                  </a:lnTo>
                  <a:close/>
                </a:path>
                <a:path w="1703704" h="1165859">
                  <a:moveTo>
                    <a:pt x="697202" y="1040129"/>
                  </a:moveTo>
                  <a:lnTo>
                    <a:pt x="691669" y="1040129"/>
                  </a:lnTo>
                  <a:lnTo>
                    <a:pt x="697448" y="1042669"/>
                  </a:lnTo>
                  <a:lnTo>
                    <a:pt x="697202" y="1040129"/>
                  </a:lnTo>
                  <a:close/>
                </a:path>
                <a:path w="1703704" h="1165859">
                  <a:moveTo>
                    <a:pt x="1060400" y="1040129"/>
                  </a:moveTo>
                  <a:lnTo>
                    <a:pt x="1057838" y="1041838"/>
                  </a:lnTo>
                  <a:lnTo>
                    <a:pt x="1060475" y="1042669"/>
                  </a:lnTo>
                  <a:lnTo>
                    <a:pt x="1060400" y="1040129"/>
                  </a:lnTo>
                  <a:close/>
                </a:path>
                <a:path w="1703704" h="1165859">
                  <a:moveTo>
                    <a:pt x="1057316" y="1041776"/>
                  </a:moveTo>
                  <a:lnTo>
                    <a:pt x="1056703" y="1042531"/>
                  </a:lnTo>
                  <a:lnTo>
                    <a:pt x="1057296" y="1042200"/>
                  </a:lnTo>
                  <a:lnTo>
                    <a:pt x="1057316" y="1041776"/>
                  </a:lnTo>
                  <a:close/>
                </a:path>
                <a:path w="1703704" h="1165859">
                  <a:moveTo>
                    <a:pt x="1056445" y="1041399"/>
                  </a:moveTo>
                  <a:lnTo>
                    <a:pt x="1056703" y="1042531"/>
                  </a:lnTo>
                  <a:lnTo>
                    <a:pt x="1057266" y="1041838"/>
                  </a:lnTo>
                  <a:lnTo>
                    <a:pt x="1057321" y="1041676"/>
                  </a:lnTo>
                  <a:lnTo>
                    <a:pt x="1056445" y="1041399"/>
                  </a:lnTo>
                  <a:close/>
                </a:path>
                <a:path w="1703704" h="1165859">
                  <a:moveTo>
                    <a:pt x="1057382" y="1041695"/>
                  </a:moveTo>
                  <a:lnTo>
                    <a:pt x="1057296" y="1042200"/>
                  </a:lnTo>
                  <a:lnTo>
                    <a:pt x="1057838" y="1041838"/>
                  </a:lnTo>
                  <a:lnTo>
                    <a:pt x="1057382" y="1041695"/>
                  </a:lnTo>
                  <a:close/>
                </a:path>
                <a:path w="1703704" h="1165859">
                  <a:moveTo>
                    <a:pt x="1060714" y="1037589"/>
                  </a:moveTo>
                  <a:lnTo>
                    <a:pt x="1057396" y="1040129"/>
                  </a:lnTo>
                  <a:lnTo>
                    <a:pt x="1057382" y="1041695"/>
                  </a:lnTo>
                  <a:lnTo>
                    <a:pt x="1060714" y="1037589"/>
                  </a:lnTo>
                  <a:close/>
                </a:path>
                <a:path w="1703704" h="1165859">
                  <a:moveTo>
                    <a:pt x="1131374" y="1039817"/>
                  </a:moveTo>
                  <a:lnTo>
                    <a:pt x="1130609" y="1040129"/>
                  </a:lnTo>
                  <a:lnTo>
                    <a:pt x="1131641" y="1041399"/>
                  </a:lnTo>
                  <a:lnTo>
                    <a:pt x="1131041" y="1040129"/>
                  </a:lnTo>
                  <a:lnTo>
                    <a:pt x="1131374" y="1039817"/>
                  </a:lnTo>
                  <a:close/>
                </a:path>
                <a:path w="1703704" h="1165859">
                  <a:moveTo>
                    <a:pt x="542988" y="1039969"/>
                  </a:moveTo>
                  <a:lnTo>
                    <a:pt x="542483" y="1040129"/>
                  </a:lnTo>
                  <a:lnTo>
                    <a:pt x="543183" y="1040129"/>
                  </a:lnTo>
                  <a:lnTo>
                    <a:pt x="542988" y="1039969"/>
                  </a:lnTo>
                  <a:close/>
                </a:path>
                <a:path w="1703704" h="1165859">
                  <a:moveTo>
                    <a:pt x="548711" y="1038859"/>
                  </a:moveTo>
                  <a:lnTo>
                    <a:pt x="546484" y="1038859"/>
                  </a:lnTo>
                  <a:lnTo>
                    <a:pt x="547296" y="1040129"/>
                  </a:lnTo>
                  <a:lnTo>
                    <a:pt x="550134" y="1040129"/>
                  </a:lnTo>
                  <a:lnTo>
                    <a:pt x="548711" y="1038859"/>
                  </a:lnTo>
                  <a:close/>
                </a:path>
                <a:path w="1703704" h="1165859">
                  <a:moveTo>
                    <a:pt x="534998" y="1031239"/>
                  </a:moveTo>
                  <a:lnTo>
                    <a:pt x="541644" y="1038859"/>
                  </a:lnTo>
                  <a:lnTo>
                    <a:pt x="542988" y="1039969"/>
                  </a:lnTo>
                  <a:lnTo>
                    <a:pt x="546484" y="1038859"/>
                  </a:lnTo>
                  <a:lnTo>
                    <a:pt x="548711" y="1038859"/>
                  </a:lnTo>
                  <a:lnTo>
                    <a:pt x="543017" y="1033779"/>
                  </a:lnTo>
                  <a:lnTo>
                    <a:pt x="539708" y="1033779"/>
                  </a:lnTo>
                  <a:lnTo>
                    <a:pt x="534998" y="1031239"/>
                  </a:lnTo>
                  <a:close/>
                </a:path>
                <a:path w="1703704" h="1165859">
                  <a:moveTo>
                    <a:pt x="675406" y="1037589"/>
                  </a:moveTo>
                  <a:lnTo>
                    <a:pt x="672365" y="1038859"/>
                  </a:lnTo>
                  <a:lnTo>
                    <a:pt x="680633" y="1038859"/>
                  </a:lnTo>
                  <a:lnTo>
                    <a:pt x="675406" y="1037589"/>
                  </a:lnTo>
                  <a:close/>
                </a:path>
                <a:path w="1703704" h="1165859">
                  <a:moveTo>
                    <a:pt x="1073858" y="1032509"/>
                  </a:moveTo>
                  <a:lnTo>
                    <a:pt x="1069200" y="1032509"/>
                  </a:lnTo>
                  <a:lnTo>
                    <a:pt x="1067513" y="1037589"/>
                  </a:lnTo>
                  <a:lnTo>
                    <a:pt x="1073858" y="1032509"/>
                  </a:lnTo>
                  <a:close/>
                </a:path>
                <a:path w="1703704" h="1165859">
                  <a:moveTo>
                    <a:pt x="1150439" y="1024889"/>
                  </a:moveTo>
                  <a:lnTo>
                    <a:pt x="1099168" y="1024889"/>
                  </a:lnTo>
                  <a:lnTo>
                    <a:pt x="1098542" y="1026159"/>
                  </a:lnTo>
                  <a:lnTo>
                    <a:pt x="1098055" y="1027429"/>
                  </a:lnTo>
                  <a:lnTo>
                    <a:pt x="1098917" y="1028699"/>
                  </a:lnTo>
                  <a:lnTo>
                    <a:pt x="1091074" y="1036319"/>
                  </a:lnTo>
                  <a:lnTo>
                    <a:pt x="1135106" y="1036319"/>
                  </a:lnTo>
                  <a:lnTo>
                    <a:pt x="1136461" y="1035049"/>
                  </a:lnTo>
                  <a:lnTo>
                    <a:pt x="1143016" y="1029969"/>
                  </a:lnTo>
                  <a:lnTo>
                    <a:pt x="1145823" y="1029969"/>
                  </a:lnTo>
                  <a:lnTo>
                    <a:pt x="1150439" y="1024889"/>
                  </a:lnTo>
                  <a:close/>
                </a:path>
                <a:path w="1703704" h="1165859">
                  <a:moveTo>
                    <a:pt x="1198577" y="1010919"/>
                  </a:moveTo>
                  <a:lnTo>
                    <a:pt x="1169227" y="1010919"/>
                  </a:lnTo>
                  <a:lnTo>
                    <a:pt x="1162417" y="1021079"/>
                  </a:lnTo>
                  <a:lnTo>
                    <a:pt x="1159590" y="1021079"/>
                  </a:lnTo>
                  <a:lnTo>
                    <a:pt x="1153657" y="1024889"/>
                  </a:lnTo>
                  <a:lnTo>
                    <a:pt x="1146766" y="1031239"/>
                  </a:lnTo>
                  <a:lnTo>
                    <a:pt x="1141063" y="1036319"/>
                  </a:lnTo>
                  <a:lnTo>
                    <a:pt x="1171942" y="1036319"/>
                  </a:lnTo>
                  <a:lnTo>
                    <a:pt x="1176097" y="1031239"/>
                  </a:lnTo>
                  <a:lnTo>
                    <a:pt x="1179512" y="1029969"/>
                  </a:lnTo>
                  <a:lnTo>
                    <a:pt x="1181910" y="1029969"/>
                  </a:lnTo>
                  <a:lnTo>
                    <a:pt x="1186169" y="1026159"/>
                  </a:lnTo>
                  <a:lnTo>
                    <a:pt x="1194656" y="1014729"/>
                  </a:lnTo>
                  <a:lnTo>
                    <a:pt x="1198577" y="1010919"/>
                  </a:lnTo>
                  <a:close/>
                </a:path>
                <a:path w="1703704" h="1165859">
                  <a:moveTo>
                    <a:pt x="658354" y="1028699"/>
                  </a:moveTo>
                  <a:lnTo>
                    <a:pt x="638912" y="1028699"/>
                  </a:lnTo>
                  <a:lnTo>
                    <a:pt x="643328" y="1031239"/>
                  </a:lnTo>
                  <a:lnTo>
                    <a:pt x="645443" y="1033779"/>
                  </a:lnTo>
                  <a:lnTo>
                    <a:pt x="645140" y="1035049"/>
                  </a:lnTo>
                  <a:lnTo>
                    <a:pt x="670440" y="1035049"/>
                  </a:lnTo>
                  <a:lnTo>
                    <a:pt x="667048" y="1032509"/>
                  </a:lnTo>
                  <a:lnTo>
                    <a:pt x="664220" y="1032509"/>
                  </a:lnTo>
                  <a:lnTo>
                    <a:pt x="658354" y="1028699"/>
                  </a:lnTo>
                  <a:close/>
                </a:path>
                <a:path w="1703704" h="1165859">
                  <a:moveTo>
                    <a:pt x="668662" y="1029969"/>
                  </a:moveTo>
                  <a:lnTo>
                    <a:pt x="666899" y="1031239"/>
                  </a:lnTo>
                  <a:lnTo>
                    <a:pt x="670440" y="1035049"/>
                  </a:lnTo>
                  <a:lnTo>
                    <a:pt x="677263" y="1035049"/>
                  </a:lnTo>
                  <a:lnTo>
                    <a:pt x="671379" y="1032509"/>
                  </a:lnTo>
                  <a:lnTo>
                    <a:pt x="668662" y="1029969"/>
                  </a:lnTo>
                  <a:close/>
                </a:path>
                <a:path w="1703704" h="1165859">
                  <a:moveTo>
                    <a:pt x="1153901" y="1021079"/>
                  </a:moveTo>
                  <a:lnTo>
                    <a:pt x="1091276" y="1021079"/>
                  </a:lnTo>
                  <a:lnTo>
                    <a:pt x="1091599" y="1022349"/>
                  </a:lnTo>
                  <a:lnTo>
                    <a:pt x="1085156" y="1024889"/>
                  </a:lnTo>
                  <a:lnTo>
                    <a:pt x="1083727" y="1031239"/>
                  </a:lnTo>
                  <a:lnTo>
                    <a:pt x="1079635" y="1035049"/>
                  </a:lnTo>
                  <a:lnTo>
                    <a:pt x="1091280" y="1035049"/>
                  </a:lnTo>
                  <a:lnTo>
                    <a:pt x="1091897" y="1031239"/>
                  </a:lnTo>
                  <a:lnTo>
                    <a:pt x="1086134" y="1031239"/>
                  </a:lnTo>
                  <a:lnTo>
                    <a:pt x="1086930" y="1028699"/>
                  </a:lnTo>
                  <a:lnTo>
                    <a:pt x="1090388" y="1028699"/>
                  </a:lnTo>
                  <a:lnTo>
                    <a:pt x="1092514" y="1027429"/>
                  </a:lnTo>
                  <a:lnTo>
                    <a:pt x="1096484" y="1027429"/>
                  </a:lnTo>
                  <a:lnTo>
                    <a:pt x="1099168" y="1024889"/>
                  </a:lnTo>
                  <a:lnTo>
                    <a:pt x="1150439" y="1024889"/>
                  </a:lnTo>
                  <a:lnTo>
                    <a:pt x="1153901" y="1021079"/>
                  </a:lnTo>
                  <a:close/>
                </a:path>
                <a:path w="1703704" h="1165859">
                  <a:moveTo>
                    <a:pt x="657905" y="1027429"/>
                  </a:moveTo>
                  <a:lnTo>
                    <a:pt x="630228" y="1027429"/>
                  </a:lnTo>
                  <a:lnTo>
                    <a:pt x="640444" y="1032509"/>
                  </a:lnTo>
                  <a:lnTo>
                    <a:pt x="638912" y="1028699"/>
                  </a:lnTo>
                  <a:lnTo>
                    <a:pt x="658354" y="1028699"/>
                  </a:lnTo>
                  <a:lnTo>
                    <a:pt x="657905" y="1027429"/>
                  </a:lnTo>
                  <a:close/>
                </a:path>
                <a:path w="1703704" h="1165859">
                  <a:moveTo>
                    <a:pt x="662208" y="1026159"/>
                  </a:moveTo>
                  <a:lnTo>
                    <a:pt x="658030" y="1027429"/>
                  </a:lnTo>
                  <a:lnTo>
                    <a:pt x="664211" y="1029969"/>
                  </a:lnTo>
                  <a:lnTo>
                    <a:pt x="664220" y="1032509"/>
                  </a:lnTo>
                  <a:lnTo>
                    <a:pt x="667048" y="1032509"/>
                  </a:lnTo>
                  <a:lnTo>
                    <a:pt x="665496" y="1031239"/>
                  </a:lnTo>
                  <a:lnTo>
                    <a:pt x="663756" y="1028699"/>
                  </a:lnTo>
                  <a:lnTo>
                    <a:pt x="662208" y="1026159"/>
                  </a:lnTo>
                  <a:close/>
                </a:path>
                <a:path w="1703704" h="1165859">
                  <a:moveTo>
                    <a:pt x="1089570" y="1029188"/>
                  </a:moveTo>
                  <a:lnTo>
                    <a:pt x="1086134" y="1031239"/>
                  </a:lnTo>
                  <a:lnTo>
                    <a:pt x="1091897" y="1031239"/>
                  </a:lnTo>
                  <a:lnTo>
                    <a:pt x="1092152" y="1029665"/>
                  </a:lnTo>
                  <a:lnTo>
                    <a:pt x="1089570" y="1029188"/>
                  </a:lnTo>
                  <a:close/>
                </a:path>
                <a:path w="1703704" h="1165859">
                  <a:moveTo>
                    <a:pt x="509054" y="1009649"/>
                  </a:moveTo>
                  <a:lnTo>
                    <a:pt x="513631" y="1015999"/>
                  </a:lnTo>
                  <a:lnTo>
                    <a:pt x="522052" y="1021079"/>
                  </a:lnTo>
                  <a:lnTo>
                    <a:pt x="529702" y="1026159"/>
                  </a:lnTo>
                  <a:lnTo>
                    <a:pt x="536202" y="1029969"/>
                  </a:lnTo>
                  <a:lnTo>
                    <a:pt x="541174" y="1028699"/>
                  </a:lnTo>
                  <a:lnTo>
                    <a:pt x="631687" y="1028699"/>
                  </a:lnTo>
                  <a:lnTo>
                    <a:pt x="630228" y="1027429"/>
                  </a:lnTo>
                  <a:lnTo>
                    <a:pt x="657905" y="1027429"/>
                  </a:lnTo>
                  <a:lnTo>
                    <a:pt x="657008" y="1024889"/>
                  </a:lnTo>
                  <a:lnTo>
                    <a:pt x="572984" y="1024889"/>
                  </a:lnTo>
                  <a:lnTo>
                    <a:pt x="569544" y="1023619"/>
                  </a:lnTo>
                  <a:lnTo>
                    <a:pt x="564698" y="1021079"/>
                  </a:lnTo>
                  <a:lnTo>
                    <a:pt x="561141" y="1018539"/>
                  </a:lnTo>
                  <a:lnTo>
                    <a:pt x="556986" y="1014729"/>
                  </a:lnTo>
                  <a:lnTo>
                    <a:pt x="558184" y="1014729"/>
                  </a:lnTo>
                  <a:lnTo>
                    <a:pt x="556654" y="1013459"/>
                  </a:lnTo>
                  <a:lnTo>
                    <a:pt x="518370" y="1013459"/>
                  </a:lnTo>
                  <a:lnTo>
                    <a:pt x="509054" y="1009649"/>
                  </a:lnTo>
                  <a:close/>
                </a:path>
                <a:path w="1703704" h="1165859">
                  <a:moveTo>
                    <a:pt x="1096484" y="1027429"/>
                  </a:moveTo>
                  <a:lnTo>
                    <a:pt x="1092514" y="1027429"/>
                  </a:lnTo>
                  <a:lnTo>
                    <a:pt x="1092152" y="1029665"/>
                  </a:lnTo>
                  <a:lnTo>
                    <a:pt x="1093800" y="1029969"/>
                  </a:lnTo>
                  <a:lnTo>
                    <a:pt x="1096484" y="1027429"/>
                  </a:lnTo>
                  <a:close/>
                </a:path>
                <a:path w="1703704" h="1165859">
                  <a:moveTo>
                    <a:pt x="1092514" y="1027429"/>
                  </a:moveTo>
                  <a:lnTo>
                    <a:pt x="1089570" y="1029188"/>
                  </a:lnTo>
                  <a:lnTo>
                    <a:pt x="1092152" y="1029665"/>
                  </a:lnTo>
                  <a:lnTo>
                    <a:pt x="1092514" y="1027429"/>
                  </a:lnTo>
                  <a:close/>
                </a:path>
                <a:path w="1703704" h="1165859">
                  <a:moveTo>
                    <a:pt x="1090388" y="1028699"/>
                  </a:moveTo>
                  <a:lnTo>
                    <a:pt x="1086930" y="1028699"/>
                  </a:lnTo>
                  <a:lnTo>
                    <a:pt x="1089570" y="1029188"/>
                  </a:lnTo>
                  <a:lnTo>
                    <a:pt x="1090388" y="1028699"/>
                  </a:lnTo>
                  <a:close/>
                </a:path>
                <a:path w="1703704" h="1165859">
                  <a:moveTo>
                    <a:pt x="654860" y="1018539"/>
                  </a:moveTo>
                  <a:lnTo>
                    <a:pt x="651990" y="1019809"/>
                  </a:lnTo>
                  <a:lnTo>
                    <a:pt x="650566" y="1022349"/>
                  </a:lnTo>
                  <a:lnTo>
                    <a:pt x="572322" y="1022349"/>
                  </a:lnTo>
                  <a:lnTo>
                    <a:pt x="572984" y="1024889"/>
                  </a:lnTo>
                  <a:lnTo>
                    <a:pt x="657008" y="1024889"/>
                  </a:lnTo>
                  <a:lnTo>
                    <a:pt x="656929" y="1022349"/>
                  </a:lnTo>
                  <a:lnTo>
                    <a:pt x="654860" y="1018539"/>
                  </a:lnTo>
                  <a:close/>
                </a:path>
                <a:path w="1703704" h="1165859">
                  <a:moveTo>
                    <a:pt x="644530" y="1015999"/>
                  </a:moveTo>
                  <a:lnTo>
                    <a:pt x="563797" y="1015999"/>
                  </a:lnTo>
                  <a:lnTo>
                    <a:pt x="567043" y="1019809"/>
                  </a:lnTo>
                  <a:lnTo>
                    <a:pt x="569683" y="1022349"/>
                  </a:lnTo>
                  <a:lnTo>
                    <a:pt x="650566" y="1022349"/>
                  </a:lnTo>
                  <a:lnTo>
                    <a:pt x="645090" y="1019809"/>
                  </a:lnTo>
                  <a:lnTo>
                    <a:pt x="644216" y="1017269"/>
                  </a:lnTo>
                  <a:lnTo>
                    <a:pt x="644530" y="1015999"/>
                  </a:lnTo>
                  <a:close/>
                </a:path>
                <a:path w="1703704" h="1165859">
                  <a:moveTo>
                    <a:pt x="1164815" y="1012189"/>
                  </a:moveTo>
                  <a:lnTo>
                    <a:pt x="1103029" y="1012189"/>
                  </a:lnTo>
                  <a:lnTo>
                    <a:pt x="1099290" y="1015999"/>
                  </a:lnTo>
                  <a:lnTo>
                    <a:pt x="1091482" y="1017269"/>
                  </a:lnTo>
                  <a:lnTo>
                    <a:pt x="1088519" y="1022349"/>
                  </a:lnTo>
                  <a:lnTo>
                    <a:pt x="1090176" y="1021079"/>
                  </a:lnTo>
                  <a:lnTo>
                    <a:pt x="1153901" y="1021079"/>
                  </a:lnTo>
                  <a:lnTo>
                    <a:pt x="1155055" y="1019809"/>
                  </a:lnTo>
                  <a:lnTo>
                    <a:pt x="1164815" y="1012189"/>
                  </a:lnTo>
                  <a:close/>
                </a:path>
                <a:path w="1703704" h="1165859">
                  <a:moveTo>
                    <a:pt x="557850" y="1012775"/>
                  </a:moveTo>
                  <a:lnTo>
                    <a:pt x="556654" y="1013459"/>
                  </a:lnTo>
                  <a:lnTo>
                    <a:pt x="559713" y="1015999"/>
                  </a:lnTo>
                  <a:lnTo>
                    <a:pt x="562324" y="1018539"/>
                  </a:lnTo>
                  <a:lnTo>
                    <a:pt x="562570" y="1015999"/>
                  </a:lnTo>
                  <a:lnTo>
                    <a:pt x="644530" y="1015999"/>
                  </a:lnTo>
                  <a:lnTo>
                    <a:pt x="644845" y="1014729"/>
                  </a:lnTo>
                  <a:lnTo>
                    <a:pt x="560235" y="1014729"/>
                  </a:lnTo>
                  <a:lnTo>
                    <a:pt x="557850" y="1012775"/>
                  </a:lnTo>
                  <a:close/>
                </a:path>
                <a:path w="1703704" h="1165859">
                  <a:moveTo>
                    <a:pt x="610041" y="995679"/>
                  </a:moveTo>
                  <a:lnTo>
                    <a:pt x="544296" y="995679"/>
                  </a:lnTo>
                  <a:lnTo>
                    <a:pt x="546858" y="1000759"/>
                  </a:lnTo>
                  <a:lnTo>
                    <a:pt x="546706" y="1002029"/>
                  </a:lnTo>
                  <a:lnTo>
                    <a:pt x="547098" y="1004569"/>
                  </a:lnTo>
                  <a:lnTo>
                    <a:pt x="551295" y="1008379"/>
                  </a:lnTo>
                  <a:lnTo>
                    <a:pt x="549937" y="1009649"/>
                  </a:lnTo>
                  <a:lnTo>
                    <a:pt x="563313" y="1009649"/>
                  </a:lnTo>
                  <a:lnTo>
                    <a:pt x="557850" y="1012775"/>
                  </a:lnTo>
                  <a:lnTo>
                    <a:pt x="560235" y="1014729"/>
                  </a:lnTo>
                  <a:lnTo>
                    <a:pt x="644845" y="1014729"/>
                  </a:lnTo>
                  <a:lnTo>
                    <a:pt x="645159" y="1013459"/>
                  </a:lnTo>
                  <a:lnTo>
                    <a:pt x="637043" y="1013459"/>
                  </a:lnTo>
                  <a:lnTo>
                    <a:pt x="632632" y="1010919"/>
                  </a:lnTo>
                  <a:lnTo>
                    <a:pt x="632755" y="1009649"/>
                  </a:lnTo>
                  <a:lnTo>
                    <a:pt x="630591" y="1008379"/>
                  </a:lnTo>
                  <a:lnTo>
                    <a:pt x="628388" y="1008379"/>
                  </a:lnTo>
                  <a:lnTo>
                    <a:pt x="629641" y="1007109"/>
                  </a:lnTo>
                  <a:lnTo>
                    <a:pt x="628337" y="1004569"/>
                  </a:lnTo>
                  <a:lnTo>
                    <a:pt x="627279" y="1003299"/>
                  </a:lnTo>
                  <a:lnTo>
                    <a:pt x="624676" y="1003299"/>
                  </a:lnTo>
                  <a:lnTo>
                    <a:pt x="620064" y="998219"/>
                  </a:lnTo>
                  <a:lnTo>
                    <a:pt x="618665" y="998219"/>
                  </a:lnTo>
                  <a:lnTo>
                    <a:pt x="610011" y="996949"/>
                  </a:lnTo>
                  <a:lnTo>
                    <a:pt x="610041" y="995679"/>
                  </a:lnTo>
                  <a:close/>
                </a:path>
                <a:path w="1703704" h="1165859">
                  <a:moveTo>
                    <a:pt x="1116091" y="998219"/>
                  </a:moveTo>
                  <a:lnTo>
                    <a:pt x="1115776" y="998219"/>
                  </a:lnTo>
                  <a:lnTo>
                    <a:pt x="1114202" y="1000759"/>
                  </a:lnTo>
                  <a:lnTo>
                    <a:pt x="1110405" y="1004569"/>
                  </a:lnTo>
                  <a:lnTo>
                    <a:pt x="1108585" y="1005839"/>
                  </a:lnTo>
                  <a:lnTo>
                    <a:pt x="1107008" y="1005839"/>
                  </a:lnTo>
                  <a:lnTo>
                    <a:pt x="1106030" y="1008379"/>
                  </a:lnTo>
                  <a:lnTo>
                    <a:pt x="1098641" y="1012189"/>
                  </a:lnTo>
                  <a:lnTo>
                    <a:pt x="1098990" y="1014729"/>
                  </a:lnTo>
                  <a:lnTo>
                    <a:pt x="1103029" y="1012189"/>
                  </a:lnTo>
                  <a:lnTo>
                    <a:pt x="1164815" y="1012189"/>
                  </a:lnTo>
                  <a:lnTo>
                    <a:pt x="1169227" y="1010919"/>
                  </a:lnTo>
                  <a:lnTo>
                    <a:pt x="1198577" y="1010919"/>
                  </a:lnTo>
                  <a:lnTo>
                    <a:pt x="1201190" y="1008379"/>
                  </a:lnTo>
                  <a:lnTo>
                    <a:pt x="1126479" y="1008379"/>
                  </a:lnTo>
                  <a:lnTo>
                    <a:pt x="1124567" y="1005839"/>
                  </a:lnTo>
                  <a:lnTo>
                    <a:pt x="1131792" y="1002029"/>
                  </a:lnTo>
                  <a:lnTo>
                    <a:pt x="1133097" y="1000759"/>
                  </a:lnTo>
                  <a:lnTo>
                    <a:pt x="1114938" y="1000759"/>
                  </a:lnTo>
                  <a:lnTo>
                    <a:pt x="1116091" y="998219"/>
                  </a:lnTo>
                  <a:close/>
                </a:path>
                <a:path w="1703704" h="1165859">
                  <a:moveTo>
                    <a:pt x="535068" y="996949"/>
                  </a:moveTo>
                  <a:lnTo>
                    <a:pt x="507503" y="996949"/>
                  </a:lnTo>
                  <a:lnTo>
                    <a:pt x="513365" y="1004569"/>
                  </a:lnTo>
                  <a:lnTo>
                    <a:pt x="513844" y="1007109"/>
                  </a:lnTo>
                  <a:lnTo>
                    <a:pt x="514255" y="1009649"/>
                  </a:lnTo>
                  <a:lnTo>
                    <a:pt x="519915" y="1013459"/>
                  </a:lnTo>
                  <a:lnTo>
                    <a:pt x="556654" y="1013459"/>
                  </a:lnTo>
                  <a:lnTo>
                    <a:pt x="557850" y="1012775"/>
                  </a:lnTo>
                  <a:lnTo>
                    <a:pt x="554036" y="1009649"/>
                  </a:lnTo>
                  <a:lnTo>
                    <a:pt x="549937" y="1009649"/>
                  </a:lnTo>
                  <a:lnTo>
                    <a:pt x="546587" y="1005839"/>
                  </a:lnTo>
                  <a:lnTo>
                    <a:pt x="545658" y="1005839"/>
                  </a:lnTo>
                  <a:lnTo>
                    <a:pt x="539709" y="998219"/>
                  </a:lnTo>
                  <a:lnTo>
                    <a:pt x="536345" y="998219"/>
                  </a:lnTo>
                  <a:lnTo>
                    <a:pt x="535068" y="996949"/>
                  </a:lnTo>
                  <a:close/>
                </a:path>
                <a:path w="1703704" h="1165859">
                  <a:moveTo>
                    <a:pt x="635646" y="1007109"/>
                  </a:moveTo>
                  <a:lnTo>
                    <a:pt x="637043" y="1013459"/>
                  </a:lnTo>
                  <a:lnTo>
                    <a:pt x="645159" y="1013459"/>
                  </a:lnTo>
                  <a:lnTo>
                    <a:pt x="639622" y="1009649"/>
                  </a:lnTo>
                  <a:lnTo>
                    <a:pt x="635646" y="1007109"/>
                  </a:lnTo>
                  <a:close/>
                </a:path>
                <a:path w="1703704" h="1165859">
                  <a:moveTo>
                    <a:pt x="558081" y="1009649"/>
                  </a:moveTo>
                  <a:lnTo>
                    <a:pt x="555580" y="1009649"/>
                  </a:lnTo>
                  <a:lnTo>
                    <a:pt x="557372" y="1010919"/>
                  </a:lnTo>
                  <a:lnTo>
                    <a:pt x="558081" y="1009649"/>
                  </a:lnTo>
                  <a:close/>
                </a:path>
                <a:path w="1703704" h="1165859">
                  <a:moveTo>
                    <a:pt x="1184949" y="993139"/>
                  </a:moveTo>
                  <a:lnTo>
                    <a:pt x="1181291" y="998219"/>
                  </a:lnTo>
                  <a:lnTo>
                    <a:pt x="1137710" y="998219"/>
                  </a:lnTo>
                  <a:lnTo>
                    <a:pt x="1132282" y="1003299"/>
                  </a:lnTo>
                  <a:lnTo>
                    <a:pt x="1126479" y="1008379"/>
                  </a:lnTo>
                  <a:lnTo>
                    <a:pt x="1201190" y="1008379"/>
                  </a:lnTo>
                  <a:lnTo>
                    <a:pt x="1207724" y="1002029"/>
                  </a:lnTo>
                  <a:lnTo>
                    <a:pt x="1213433" y="995679"/>
                  </a:lnTo>
                  <a:lnTo>
                    <a:pt x="1190688" y="995679"/>
                  </a:lnTo>
                  <a:lnTo>
                    <a:pt x="1184949" y="993139"/>
                  </a:lnTo>
                  <a:close/>
                </a:path>
                <a:path w="1703704" h="1165859">
                  <a:moveTo>
                    <a:pt x="636764" y="1000759"/>
                  </a:moveTo>
                  <a:lnTo>
                    <a:pt x="636865" y="1003299"/>
                  </a:lnTo>
                  <a:lnTo>
                    <a:pt x="631256" y="1003299"/>
                  </a:lnTo>
                  <a:lnTo>
                    <a:pt x="635787" y="1007109"/>
                  </a:lnTo>
                  <a:lnTo>
                    <a:pt x="636856" y="1004569"/>
                  </a:lnTo>
                  <a:lnTo>
                    <a:pt x="638882" y="1004569"/>
                  </a:lnTo>
                  <a:lnTo>
                    <a:pt x="636764" y="1000759"/>
                  </a:lnTo>
                  <a:close/>
                </a:path>
                <a:path w="1703704" h="1165859">
                  <a:moveTo>
                    <a:pt x="643345" y="1004569"/>
                  </a:moveTo>
                  <a:lnTo>
                    <a:pt x="641173" y="1005695"/>
                  </a:lnTo>
                  <a:lnTo>
                    <a:pt x="646593" y="1007109"/>
                  </a:lnTo>
                  <a:lnTo>
                    <a:pt x="643345" y="1004569"/>
                  </a:lnTo>
                  <a:close/>
                </a:path>
                <a:path w="1703704" h="1165859">
                  <a:moveTo>
                    <a:pt x="640310" y="1005470"/>
                  </a:moveTo>
                  <a:lnTo>
                    <a:pt x="640895" y="1005839"/>
                  </a:lnTo>
                  <a:lnTo>
                    <a:pt x="641173" y="1005695"/>
                  </a:lnTo>
                  <a:lnTo>
                    <a:pt x="640310" y="1005470"/>
                  </a:lnTo>
                  <a:close/>
                </a:path>
                <a:path w="1703704" h="1165859">
                  <a:moveTo>
                    <a:pt x="1110921" y="1002029"/>
                  </a:moveTo>
                  <a:lnTo>
                    <a:pt x="1106274" y="1003299"/>
                  </a:lnTo>
                  <a:lnTo>
                    <a:pt x="1102394" y="1005839"/>
                  </a:lnTo>
                  <a:lnTo>
                    <a:pt x="1108585" y="1005839"/>
                  </a:lnTo>
                  <a:lnTo>
                    <a:pt x="1110921" y="1002029"/>
                  </a:lnTo>
                  <a:close/>
                </a:path>
                <a:path w="1703704" h="1165859">
                  <a:moveTo>
                    <a:pt x="638882" y="1004569"/>
                  </a:moveTo>
                  <a:lnTo>
                    <a:pt x="636856" y="1004569"/>
                  </a:lnTo>
                  <a:lnTo>
                    <a:pt x="640310" y="1005470"/>
                  </a:lnTo>
                  <a:lnTo>
                    <a:pt x="638882" y="1004569"/>
                  </a:lnTo>
                  <a:close/>
                </a:path>
                <a:path w="1703704" h="1165859">
                  <a:moveTo>
                    <a:pt x="483646" y="982979"/>
                  </a:moveTo>
                  <a:lnTo>
                    <a:pt x="493779" y="991869"/>
                  </a:lnTo>
                  <a:lnTo>
                    <a:pt x="498082" y="996949"/>
                  </a:lnTo>
                  <a:lnTo>
                    <a:pt x="503688" y="1004569"/>
                  </a:lnTo>
                  <a:lnTo>
                    <a:pt x="512283" y="1004569"/>
                  </a:lnTo>
                  <a:lnTo>
                    <a:pt x="510180" y="1002029"/>
                  </a:lnTo>
                  <a:lnTo>
                    <a:pt x="508394" y="998219"/>
                  </a:lnTo>
                  <a:lnTo>
                    <a:pt x="507503" y="996949"/>
                  </a:lnTo>
                  <a:lnTo>
                    <a:pt x="535068" y="996949"/>
                  </a:lnTo>
                  <a:lnTo>
                    <a:pt x="531239" y="993139"/>
                  </a:lnTo>
                  <a:lnTo>
                    <a:pt x="530697" y="988059"/>
                  </a:lnTo>
                  <a:lnTo>
                    <a:pt x="606860" y="988059"/>
                  </a:lnTo>
                  <a:lnTo>
                    <a:pt x="605969" y="986789"/>
                  </a:lnTo>
                  <a:lnTo>
                    <a:pt x="601810" y="986789"/>
                  </a:lnTo>
                  <a:lnTo>
                    <a:pt x="597528" y="984249"/>
                  </a:lnTo>
                  <a:lnTo>
                    <a:pt x="485844" y="984249"/>
                  </a:lnTo>
                  <a:lnTo>
                    <a:pt x="483646" y="982979"/>
                  </a:lnTo>
                  <a:close/>
                </a:path>
                <a:path w="1703704" h="1165859">
                  <a:moveTo>
                    <a:pt x="626220" y="1002029"/>
                  </a:moveTo>
                  <a:lnTo>
                    <a:pt x="624676" y="1003299"/>
                  </a:lnTo>
                  <a:lnTo>
                    <a:pt x="627279" y="1003299"/>
                  </a:lnTo>
                  <a:lnTo>
                    <a:pt x="626220" y="1002029"/>
                  </a:lnTo>
                  <a:close/>
                </a:path>
                <a:path w="1703704" h="1165859">
                  <a:moveTo>
                    <a:pt x="1125181" y="992221"/>
                  </a:moveTo>
                  <a:lnTo>
                    <a:pt x="1120461" y="996949"/>
                  </a:lnTo>
                  <a:lnTo>
                    <a:pt x="1114938" y="1000759"/>
                  </a:lnTo>
                  <a:lnTo>
                    <a:pt x="1133097" y="1000759"/>
                  </a:lnTo>
                  <a:lnTo>
                    <a:pt x="1133848" y="998219"/>
                  </a:lnTo>
                  <a:lnTo>
                    <a:pt x="1133632" y="998219"/>
                  </a:lnTo>
                  <a:lnTo>
                    <a:pt x="1133966" y="997820"/>
                  </a:lnTo>
                  <a:lnTo>
                    <a:pt x="1134973" y="994409"/>
                  </a:lnTo>
                  <a:lnTo>
                    <a:pt x="1124868" y="994409"/>
                  </a:lnTo>
                  <a:lnTo>
                    <a:pt x="1125181" y="992221"/>
                  </a:lnTo>
                  <a:close/>
                </a:path>
                <a:path w="1703704" h="1165859">
                  <a:moveTo>
                    <a:pt x="1118974" y="991869"/>
                  </a:moveTo>
                  <a:lnTo>
                    <a:pt x="1115329" y="994409"/>
                  </a:lnTo>
                  <a:lnTo>
                    <a:pt x="1112568" y="999489"/>
                  </a:lnTo>
                  <a:lnTo>
                    <a:pt x="1115776" y="998219"/>
                  </a:lnTo>
                  <a:lnTo>
                    <a:pt x="1116091" y="998219"/>
                  </a:lnTo>
                  <a:lnTo>
                    <a:pt x="1118974" y="991869"/>
                  </a:lnTo>
                  <a:close/>
                </a:path>
                <a:path w="1703704" h="1165859">
                  <a:moveTo>
                    <a:pt x="535490" y="988059"/>
                  </a:moveTo>
                  <a:lnTo>
                    <a:pt x="535599" y="990599"/>
                  </a:lnTo>
                  <a:lnTo>
                    <a:pt x="536575" y="991869"/>
                  </a:lnTo>
                  <a:lnTo>
                    <a:pt x="540195" y="995679"/>
                  </a:lnTo>
                  <a:lnTo>
                    <a:pt x="538988" y="998219"/>
                  </a:lnTo>
                  <a:lnTo>
                    <a:pt x="539709" y="998219"/>
                  </a:lnTo>
                  <a:lnTo>
                    <a:pt x="542904" y="996949"/>
                  </a:lnTo>
                  <a:lnTo>
                    <a:pt x="542347" y="996949"/>
                  </a:lnTo>
                  <a:lnTo>
                    <a:pt x="541652" y="995889"/>
                  </a:lnTo>
                  <a:lnTo>
                    <a:pt x="538408" y="993139"/>
                  </a:lnTo>
                  <a:lnTo>
                    <a:pt x="538001" y="991869"/>
                  </a:lnTo>
                  <a:lnTo>
                    <a:pt x="535490" y="988059"/>
                  </a:lnTo>
                  <a:close/>
                </a:path>
                <a:path w="1703704" h="1165859">
                  <a:moveTo>
                    <a:pt x="1133966" y="997820"/>
                  </a:moveTo>
                  <a:lnTo>
                    <a:pt x="1133632" y="998219"/>
                  </a:lnTo>
                  <a:lnTo>
                    <a:pt x="1133848" y="998219"/>
                  </a:lnTo>
                  <a:lnTo>
                    <a:pt x="1133966" y="997820"/>
                  </a:lnTo>
                  <a:close/>
                </a:path>
                <a:path w="1703704" h="1165859">
                  <a:moveTo>
                    <a:pt x="1184988" y="990599"/>
                  </a:moveTo>
                  <a:lnTo>
                    <a:pt x="1139998" y="990599"/>
                  </a:lnTo>
                  <a:lnTo>
                    <a:pt x="1133966" y="997820"/>
                  </a:lnTo>
                  <a:lnTo>
                    <a:pt x="1133848" y="998219"/>
                  </a:lnTo>
                  <a:lnTo>
                    <a:pt x="1181291" y="998219"/>
                  </a:lnTo>
                  <a:lnTo>
                    <a:pt x="1181922" y="996949"/>
                  </a:lnTo>
                  <a:lnTo>
                    <a:pt x="1179800" y="996949"/>
                  </a:lnTo>
                  <a:lnTo>
                    <a:pt x="1176564" y="995679"/>
                  </a:lnTo>
                  <a:lnTo>
                    <a:pt x="1184988" y="990599"/>
                  </a:lnTo>
                  <a:close/>
                </a:path>
                <a:path w="1703704" h="1165859">
                  <a:moveTo>
                    <a:pt x="541652" y="995889"/>
                  </a:moveTo>
                  <a:lnTo>
                    <a:pt x="542347" y="996949"/>
                  </a:lnTo>
                  <a:lnTo>
                    <a:pt x="542662" y="996744"/>
                  </a:lnTo>
                  <a:lnTo>
                    <a:pt x="541652" y="995889"/>
                  </a:lnTo>
                  <a:close/>
                </a:path>
                <a:path w="1703704" h="1165859">
                  <a:moveTo>
                    <a:pt x="542662" y="996744"/>
                  </a:moveTo>
                  <a:lnTo>
                    <a:pt x="542347" y="996949"/>
                  </a:lnTo>
                  <a:lnTo>
                    <a:pt x="542904" y="996949"/>
                  </a:lnTo>
                  <a:lnTo>
                    <a:pt x="542662" y="996744"/>
                  </a:lnTo>
                  <a:close/>
                </a:path>
                <a:path w="1703704" h="1165859">
                  <a:moveTo>
                    <a:pt x="617686" y="990866"/>
                  </a:moveTo>
                  <a:lnTo>
                    <a:pt x="617964" y="991869"/>
                  </a:lnTo>
                  <a:lnTo>
                    <a:pt x="620826" y="996949"/>
                  </a:lnTo>
                  <a:lnTo>
                    <a:pt x="622261" y="995679"/>
                  </a:lnTo>
                  <a:lnTo>
                    <a:pt x="625278" y="995679"/>
                  </a:lnTo>
                  <a:lnTo>
                    <a:pt x="618389" y="991869"/>
                  </a:lnTo>
                  <a:lnTo>
                    <a:pt x="617686" y="990866"/>
                  </a:lnTo>
                  <a:close/>
                </a:path>
                <a:path w="1703704" h="1165859">
                  <a:moveTo>
                    <a:pt x="625278" y="995679"/>
                  </a:moveTo>
                  <a:lnTo>
                    <a:pt x="622261" y="995679"/>
                  </a:lnTo>
                  <a:lnTo>
                    <a:pt x="624982" y="996949"/>
                  </a:lnTo>
                  <a:lnTo>
                    <a:pt x="625278" y="995679"/>
                  </a:lnTo>
                  <a:close/>
                </a:path>
                <a:path w="1703704" h="1165859">
                  <a:moveTo>
                    <a:pt x="1182362" y="994409"/>
                  </a:moveTo>
                  <a:lnTo>
                    <a:pt x="1179800" y="996949"/>
                  </a:lnTo>
                  <a:lnTo>
                    <a:pt x="1181922" y="996949"/>
                  </a:lnTo>
                  <a:lnTo>
                    <a:pt x="1182362" y="994409"/>
                  </a:lnTo>
                  <a:close/>
                </a:path>
                <a:path w="1703704" h="1165859">
                  <a:moveTo>
                    <a:pt x="606860" y="988059"/>
                  </a:moveTo>
                  <a:lnTo>
                    <a:pt x="536220" y="988059"/>
                  </a:lnTo>
                  <a:lnTo>
                    <a:pt x="537359" y="989329"/>
                  </a:lnTo>
                  <a:lnTo>
                    <a:pt x="541652" y="995889"/>
                  </a:lnTo>
                  <a:lnTo>
                    <a:pt x="542662" y="996744"/>
                  </a:lnTo>
                  <a:lnTo>
                    <a:pt x="544296" y="995679"/>
                  </a:lnTo>
                  <a:lnTo>
                    <a:pt x="610041" y="995679"/>
                  </a:lnTo>
                  <a:lnTo>
                    <a:pt x="610072" y="994409"/>
                  </a:lnTo>
                  <a:lnTo>
                    <a:pt x="610894" y="993139"/>
                  </a:lnTo>
                  <a:lnTo>
                    <a:pt x="612117" y="993139"/>
                  </a:lnTo>
                  <a:lnTo>
                    <a:pt x="610539" y="991869"/>
                  </a:lnTo>
                  <a:lnTo>
                    <a:pt x="607752" y="989329"/>
                  </a:lnTo>
                  <a:lnTo>
                    <a:pt x="606860" y="988059"/>
                  </a:lnTo>
                  <a:close/>
                </a:path>
                <a:path w="1703704" h="1165859">
                  <a:moveTo>
                    <a:pt x="612117" y="993139"/>
                  </a:moveTo>
                  <a:lnTo>
                    <a:pt x="610894" y="993139"/>
                  </a:lnTo>
                  <a:lnTo>
                    <a:pt x="614189" y="995679"/>
                  </a:lnTo>
                  <a:lnTo>
                    <a:pt x="615273" y="995679"/>
                  </a:lnTo>
                  <a:lnTo>
                    <a:pt x="612117" y="993139"/>
                  </a:lnTo>
                  <a:close/>
                </a:path>
                <a:path w="1703704" h="1165859">
                  <a:moveTo>
                    <a:pt x="1219143" y="989329"/>
                  </a:moveTo>
                  <a:lnTo>
                    <a:pt x="1191455" y="989329"/>
                  </a:lnTo>
                  <a:lnTo>
                    <a:pt x="1190688" y="995679"/>
                  </a:lnTo>
                  <a:lnTo>
                    <a:pt x="1213433" y="995679"/>
                  </a:lnTo>
                  <a:lnTo>
                    <a:pt x="1219143" y="989329"/>
                  </a:lnTo>
                  <a:close/>
                </a:path>
                <a:path w="1703704" h="1165859">
                  <a:moveTo>
                    <a:pt x="1156242" y="962659"/>
                  </a:moveTo>
                  <a:lnTo>
                    <a:pt x="1149339" y="971549"/>
                  </a:lnTo>
                  <a:lnTo>
                    <a:pt x="1142343" y="979169"/>
                  </a:lnTo>
                  <a:lnTo>
                    <a:pt x="1135179" y="984249"/>
                  </a:lnTo>
                  <a:lnTo>
                    <a:pt x="1132652" y="986416"/>
                  </a:lnTo>
                  <a:lnTo>
                    <a:pt x="1135397" y="988059"/>
                  </a:lnTo>
                  <a:lnTo>
                    <a:pt x="1131575" y="990599"/>
                  </a:lnTo>
                  <a:lnTo>
                    <a:pt x="1129131" y="993139"/>
                  </a:lnTo>
                  <a:lnTo>
                    <a:pt x="1126770" y="994409"/>
                  </a:lnTo>
                  <a:lnTo>
                    <a:pt x="1134973" y="994409"/>
                  </a:lnTo>
                  <a:lnTo>
                    <a:pt x="1139998" y="990599"/>
                  </a:lnTo>
                  <a:lnTo>
                    <a:pt x="1184988" y="990599"/>
                  </a:lnTo>
                  <a:lnTo>
                    <a:pt x="1188711" y="988354"/>
                  </a:lnTo>
                  <a:lnTo>
                    <a:pt x="1188705" y="988059"/>
                  </a:lnTo>
                  <a:lnTo>
                    <a:pt x="1185953" y="988059"/>
                  </a:lnTo>
                  <a:lnTo>
                    <a:pt x="1188659" y="985519"/>
                  </a:lnTo>
                  <a:lnTo>
                    <a:pt x="1221550" y="985519"/>
                  </a:lnTo>
                  <a:lnTo>
                    <a:pt x="1222183" y="984249"/>
                  </a:lnTo>
                  <a:lnTo>
                    <a:pt x="1199663" y="984249"/>
                  </a:lnTo>
                  <a:lnTo>
                    <a:pt x="1197748" y="982979"/>
                  </a:lnTo>
                  <a:lnTo>
                    <a:pt x="1197489" y="979169"/>
                  </a:lnTo>
                  <a:lnTo>
                    <a:pt x="1196807" y="976629"/>
                  </a:lnTo>
                  <a:lnTo>
                    <a:pt x="1199066" y="974089"/>
                  </a:lnTo>
                  <a:lnTo>
                    <a:pt x="1163985" y="974089"/>
                  </a:lnTo>
                  <a:lnTo>
                    <a:pt x="1164267" y="970279"/>
                  </a:lnTo>
                  <a:lnTo>
                    <a:pt x="1168549" y="966825"/>
                  </a:lnTo>
                  <a:lnTo>
                    <a:pt x="1168773" y="966469"/>
                  </a:lnTo>
                  <a:lnTo>
                    <a:pt x="1155545" y="966469"/>
                  </a:lnTo>
                  <a:lnTo>
                    <a:pt x="1155959" y="963929"/>
                  </a:lnTo>
                  <a:lnTo>
                    <a:pt x="1156242" y="962659"/>
                  </a:lnTo>
                  <a:close/>
                </a:path>
                <a:path w="1703704" h="1165859">
                  <a:moveTo>
                    <a:pt x="1221550" y="985519"/>
                  </a:moveTo>
                  <a:lnTo>
                    <a:pt x="1191778" y="985519"/>
                  </a:lnTo>
                  <a:lnTo>
                    <a:pt x="1190836" y="988059"/>
                  </a:lnTo>
                  <a:lnTo>
                    <a:pt x="1187597" y="993139"/>
                  </a:lnTo>
                  <a:lnTo>
                    <a:pt x="1191455" y="989329"/>
                  </a:lnTo>
                  <a:lnTo>
                    <a:pt x="1219143" y="989329"/>
                  </a:lnTo>
                  <a:lnTo>
                    <a:pt x="1220284" y="988059"/>
                  </a:lnTo>
                  <a:lnTo>
                    <a:pt x="1221550" y="985519"/>
                  </a:lnTo>
                  <a:close/>
                </a:path>
                <a:path w="1703704" h="1165859">
                  <a:moveTo>
                    <a:pt x="1125413" y="990599"/>
                  </a:moveTo>
                  <a:lnTo>
                    <a:pt x="1125181" y="992221"/>
                  </a:lnTo>
                  <a:lnTo>
                    <a:pt x="1125532" y="991869"/>
                  </a:lnTo>
                  <a:lnTo>
                    <a:pt x="1125413" y="990599"/>
                  </a:lnTo>
                  <a:close/>
                </a:path>
                <a:path w="1703704" h="1165859">
                  <a:moveTo>
                    <a:pt x="614788" y="986726"/>
                  </a:moveTo>
                  <a:lnTo>
                    <a:pt x="617686" y="990866"/>
                  </a:lnTo>
                  <a:lnTo>
                    <a:pt x="616911" y="988059"/>
                  </a:lnTo>
                  <a:lnTo>
                    <a:pt x="614788" y="986726"/>
                  </a:lnTo>
                  <a:close/>
                </a:path>
                <a:path w="1703704" h="1165859">
                  <a:moveTo>
                    <a:pt x="1131153" y="985519"/>
                  </a:moveTo>
                  <a:lnTo>
                    <a:pt x="1127772" y="990599"/>
                  </a:lnTo>
                  <a:lnTo>
                    <a:pt x="1132652" y="986416"/>
                  </a:lnTo>
                  <a:lnTo>
                    <a:pt x="1131153" y="985519"/>
                  </a:lnTo>
                  <a:close/>
                </a:path>
                <a:path w="1703704" h="1165859">
                  <a:moveTo>
                    <a:pt x="1189745" y="988059"/>
                  </a:moveTo>
                  <a:lnTo>
                    <a:pt x="1189200" y="988059"/>
                  </a:lnTo>
                  <a:lnTo>
                    <a:pt x="1188711" y="988354"/>
                  </a:lnTo>
                  <a:lnTo>
                    <a:pt x="1188728" y="989329"/>
                  </a:lnTo>
                  <a:lnTo>
                    <a:pt x="1189745" y="988059"/>
                  </a:lnTo>
                  <a:close/>
                </a:path>
                <a:path w="1703704" h="1165859">
                  <a:moveTo>
                    <a:pt x="1191778" y="985519"/>
                  </a:moveTo>
                  <a:lnTo>
                    <a:pt x="1188659" y="985519"/>
                  </a:lnTo>
                  <a:lnTo>
                    <a:pt x="1188711" y="988354"/>
                  </a:lnTo>
                  <a:lnTo>
                    <a:pt x="1189200" y="988059"/>
                  </a:lnTo>
                  <a:lnTo>
                    <a:pt x="1189745" y="988059"/>
                  </a:lnTo>
                  <a:lnTo>
                    <a:pt x="1191778" y="985519"/>
                  </a:lnTo>
                  <a:close/>
                </a:path>
                <a:path w="1703704" h="1165859">
                  <a:moveTo>
                    <a:pt x="609404" y="977899"/>
                  </a:moveTo>
                  <a:lnTo>
                    <a:pt x="606803" y="981709"/>
                  </a:lnTo>
                  <a:lnTo>
                    <a:pt x="614788" y="986726"/>
                  </a:lnTo>
                  <a:lnTo>
                    <a:pt x="613054" y="984249"/>
                  </a:lnTo>
                  <a:lnTo>
                    <a:pt x="609404" y="977899"/>
                  </a:lnTo>
                  <a:close/>
                </a:path>
                <a:path w="1703704" h="1165859">
                  <a:moveTo>
                    <a:pt x="593548" y="980439"/>
                  </a:moveTo>
                  <a:lnTo>
                    <a:pt x="486728" y="980439"/>
                  </a:lnTo>
                  <a:lnTo>
                    <a:pt x="488582" y="982979"/>
                  </a:lnTo>
                  <a:lnTo>
                    <a:pt x="487427" y="984249"/>
                  </a:lnTo>
                  <a:lnTo>
                    <a:pt x="597528" y="984249"/>
                  </a:lnTo>
                  <a:lnTo>
                    <a:pt x="593548" y="980439"/>
                  </a:lnTo>
                  <a:close/>
                </a:path>
                <a:path w="1703704" h="1165859">
                  <a:moveTo>
                    <a:pt x="1232725" y="937259"/>
                  </a:moveTo>
                  <a:lnTo>
                    <a:pt x="1229842" y="943609"/>
                  </a:lnTo>
                  <a:lnTo>
                    <a:pt x="1226972" y="947419"/>
                  </a:lnTo>
                  <a:lnTo>
                    <a:pt x="1225669" y="947419"/>
                  </a:lnTo>
                  <a:lnTo>
                    <a:pt x="1223307" y="953769"/>
                  </a:lnTo>
                  <a:lnTo>
                    <a:pt x="1218361" y="960119"/>
                  </a:lnTo>
                  <a:lnTo>
                    <a:pt x="1212463" y="965199"/>
                  </a:lnTo>
                  <a:lnTo>
                    <a:pt x="1207244" y="967739"/>
                  </a:lnTo>
                  <a:lnTo>
                    <a:pt x="1172554" y="967739"/>
                  </a:lnTo>
                  <a:lnTo>
                    <a:pt x="1170388" y="970279"/>
                  </a:lnTo>
                  <a:lnTo>
                    <a:pt x="1202856" y="970279"/>
                  </a:lnTo>
                  <a:lnTo>
                    <a:pt x="1203756" y="971549"/>
                  </a:lnTo>
                  <a:lnTo>
                    <a:pt x="1202963" y="972467"/>
                  </a:lnTo>
                  <a:lnTo>
                    <a:pt x="1203290" y="979169"/>
                  </a:lnTo>
                  <a:lnTo>
                    <a:pt x="1205313" y="980439"/>
                  </a:lnTo>
                  <a:lnTo>
                    <a:pt x="1199663" y="984249"/>
                  </a:lnTo>
                  <a:lnTo>
                    <a:pt x="1222183" y="984249"/>
                  </a:lnTo>
                  <a:lnTo>
                    <a:pt x="1227247" y="974089"/>
                  </a:lnTo>
                  <a:lnTo>
                    <a:pt x="1232945" y="974089"/>
                  </a:lnTo>
                  <a:lnTo>
                    <a:pt x="1237542" y="967739"/>
                  </a:lnTo>
                  <a:lnTo>
                    <a:pt x="1236987" y="966469"/>
                  </a:lnTo>
                  <a:lnTo>
                    <a:pt x="1234989" y="966469"/>
                  </a:lnTo>
                  <a:lnTo>
                    <a:pt x="1236921" y="963929"/>
                  </a:lnTo>
                  <a:lnTo>
                    <a:pt x="1241018" y="963929"/>
                  </a:lnTo>
                  <a:lnTo>
                    <a:pt x="1244658" y="960119"/>
                  </a:lnTo>
                  <a:lnTo>
                    <a:pt x="1244089" y="958849"/>
                  </a:lnTo>
                  <a:lnTo>
                    <a:pt x="1242085" y="957579"/>
                  </a:lnTo>
                  <a:lnTo>
                    <a:pt x="1243986" y="955039"/>
                  </a:lnTo>
                  <a:lnTo>
                    <a:pt x="1248726" y="955039"/>
                  </a:lnTo>
                  <a:lnTo>
                    <a:pt x="1249223" y="952499"/>
                  </a:lnTo>
                  <a:lnTo>
                    <a:pt x="1244335" y="952499"/>
                  </a:lnTo>
                  <a:lnTo>
                    <a:pt x="1249303" y="944879"/>
                  </a:lnTo>
                  <a:lnTo>
                    <a:pt x="1233265" y="944879"/>
                  </a:lnTo>
                  <a:lnTo>
                    <a:pt x="1232725" y="937259"/>
                  </a:lnTo>
                  <a:close/>
                </a:path>
                <a:path w="1703704" h="1165859">
                  <a:moveTo>
                    <a:pt x="1140274" y="971549"/>
                  </a:moveTo>
                  <a:lnTo>
                    <a:pt x="1134704" y="975359"/>
                  </a:lnTo>
                  <a:lnTo>
                    <a:pt x="1136806" y="976629"/>
                  </a:lnTo>
                  <a:lnTo>
                    <a:pt x="1132140" y="980439"/>
                  </a:lnTo>
                  <a:lnTo>
                    <a:pt x="1131074" y="980439"/>
                  </a:lnTo>
                  <a:lnTo>
                    <a:pt x="1127530" y="981709"/>
                  </a:lnTo>
                  <a:lnTo>
                    <a:pt x="1127982" y="982979"/>
                  </a:lnTo>
                  <a:lnTo>
                    <a:pt x="1130606" y="981709"/>
                  </a:lnTo>
                  <a:lnTo>
                    <a:pt x="1134370" y="981709"/>
                  </a:lnTo>
                  <a:lnTo>
                    <a:pt x="1137563" y="976629"/>
                  </a:lnTo>
                  <a:lnTo>
                    <a:pt x="1141605" y="974089"/>
                  </a:lnTo>
                  <a:lnTo>
                    <a:pt x="1140274" y="971549"/>
                  </a:lnTo>
                  <a:close/>
                </a:path>
                <a:path w="1703704" h="1165859">
                  <a:moveTo>
                    <a:pt x="1134370" y="981709"/>
                  </a:moveTo>
                  <a:lnTo>
                    <a:pt x="1130606" y="981709"/>
                  </a:lnTo>
                  <a:lnTo>
                    <a:pt x="1131417" y="982979"/>
                  </a:lnTo>
                  <a:lnTo>
                    <a:pt x="1133572" y="982979"/>
                  </a:lnTo>
                  <a:lnTo>
                    <a:pt x="1134370" y="981709"/>
                  </a:lnTo>
                  <a:close/>
                </a:path>
                <a:path w="1703704" h="1165859">
                  <a:moveTo>
                    <a:pt x="453765" y="935989"/>
                  </a:moveTo>
                  <a:lnTo>
                    <a:pt x="449640" y="937259"/>
                  </a:lnTo>
                  <a:lnTo>
                    <a:pt x="452166" y="943609"/>
                  </a:lnTo>
                  <a:lnTo>
                    <a:pt x="456625" y="948689"/>
                  </a:lnTo>
                  <a:lnTo>
                    <a:pt x="462092" y="953769"/>
                  </a:lnTo>
                  <a:lnTo>
                    <a:pt x="467638" y="958849"/>
                  </a:lnTo>
                  <a:lnTo>
                    <a:pt x="467818" y="961389"/>
                  </a:lnTo>
                  <a:lnTo>
                    <a:pt x="471507" y="966469"/>
                  </a:lnTo>
                  <a:lnTo>
                    <a:pt x="475330" y="970279"/>
                  </a:lnTo>
                  <a:lnTo>
                    <a:pt x="475915" y="975359"/>
                  </a:lnTo>
                  <a:lnTo>
                    <a:pt x="479727" y="975359"/>
                  </a:lnTo>
                  <a:lnTo>
                    <a:pt x="481951" y="976629"/>
                  </a:lnTo>
                  <a:lnTo>
                    <a:pt x="481352" y="981709"/>
                  </a:lnTo>
                  <a:lnTo>
                    <a:pt x="486728" y="980439"/>
                  </a:lnTo>
                  <a:lnTo>
                    <a:pt x="593548" y="980439"/>
                  </a:lnTo>
                  <a:lnTo>
                    <a:pt x="592222" y="979169"/>
                  </a:lnTo>
                  <a:lnTo>
                    <a:pt x="584992" y="975359"/>
                  </a:lnTo>
                  <a:lnTo>
                    <a:pt x="583958" y="971549"/>
                  </a:lnTo>
                  <a:lnTo>
                    <a:pt x="585099" y="970279"/>
                  </a:lnTo>
                  <a:lnTo>
                    <a:pt x="585929" y="969009"/>
                  </a:lnTo>
                  <a:lnTo>
                    <a:pt x="579847" y="969009"/>
                  </a:lnTo>
                  <a:lnTo>
                    <a:pt x="578501" y="967739"/>
                  </a:lnTo>
                  <a:lnTo>
                    <a:pt x="570641" y="963929"/>
                  </a:lnTo>
                  <a:lnTo>
                    <a:pt x="572215" y="961389"/>
                  </a:lnTo>
                  <a:lnTo>
                    <a:pt x="478770" y="961389"/>
                  </a:lnTo>
                  <a:lnTo>
                    <a:pt x="476832" y="952499"/>
                  </a:lnTo>
                  <a:lnTo>
                    <a:pt x="474372" y="949959"/>
                  </a:lnTo>
                  <a:lnTo>
                    <a:pt x="475715" y="947419"/>
                  </a:lnTo>
                  <a:lnTo>
                    <a:pt x="460099" y="947419"/>
                  </a:lnTo>
                  <a:lnTo>
                    <a:pt x="454661" y="944879"/>
                  </a:lnTo>
                  <a:lnTo>
                    <a:pt x="453765" y="935989"/>
                  </a:lnTo>
                  <a:close/>
                </a:path>
                <a:path w="1703704" h="1165859">
                  <a:moveTo>
                    <a:pt x="1232945" y="974089"/>
                  </a:moveTo>
                  <a:lnTo>
                    <a:pt x="1227247" y="974089"/>
                  </a:lnTo>
                  <a:lnTo>
                    <a:pt x="1224725" y="980439"/>
                  </a:lnTo>
                  <a:lnTo>
                    <a:pt x="1232025" y="975359"/>
                  </a:lnTo>
                  <a:lnTo>
                    <a:pt x="1232945" y="974089"/>
                  </a:lnTo>
                  <a:close/>
                </a:path>
                <a:path w="1703704" h="1165859">
                  <a:moveTo>
                    <a:pt x="1169620" y="967739"/>
                  </a:moveTo>
                  <a:lnTo>
                    <a:pt x="1168593" y="967739"/>
                  </a:lnTo>
                  <a:lnTo>
                    <a:pt x="1167471" y="970279"/>
                  </a:lnTo>
                  <a:lnTo>
                    <a:pt x="1166420" y="971549"/>
                  </a:lnTo>
                  <a:lnTo>
                    <a:pt x="1163985" y="974089"/>
                  </a:lnTo>
                  <a:lnTo>
                    <a:pt x="1199066" y="974089"/>
                  </a:lnTo>
                  <a:lnTo>
                    <a:pt x="1198639" y="975359"/>
                  </a:lnTo>
                  <a:lnTo>
                    <a:pt x="1197580" y="976629"/>
                  </a:lnTo>
                  <a:lnTo>
                    <a:pt x="1198805" y="976629"/>
                  </a:lnTo>
                  <a:lnTo>
                    <a:pt x="1201559" y="974089"/>
                  </a:lnTo>
                  <a:lnTo>
                    <a:pt x="1202963" y="972467"/>
                  </a:lnTo>
                  <a:lnTo>
                    <a:pt x="1202856" y="970279"/>
                  </a:lnTo>
                  <a:lnTo>
                    <a:pt x="1170388" y="970279"/>
                  </a:lnTo>
                  <a:lnTo>
                    <a:pt x="1169620" y="967739"/>
                  </a:lnTo>
                  <a:close/>
                </a:path>
                <a:path w="1703704" h="1165859">
                  <a:moveTo>
                    <a:pt x="586181" y="962659"/>
                  </a:moveTo>
                  <a:lnTo>
                    <a:pt x="583497" y="964985"/>
                  </a:lnTo>
                  <a:lnTo>
                    <a:pt x="583966" y="965199"/>
                  </a:lnTo>
                  <a:lnTo>
                    <a:pt x="584319" y="965885"/>
                  </a:lnTo>
                  <a:lnTo>
                    <a:pt x="589194" y="969009"/>
                  </a:lnTo>
                  <a:lnTo>
                    <a:pt x="594337" y="972819"/>
                  </a:lnTo>
                  <a:lnTo>
                    <a:pt x="594136" y="972819"/>
                  </a:lnTo>
                  <a:lnTo>
                    <a:pt x="595260" y="974089"/>
                  </a:lnTo>
                  <a:lnTo>
                    <a:pt x="596413" y="974089"/>
                  </a:lnTo>
                  <a:lnTo>
                    <a:pt x="595029" y="972819"/>
                  </a:lnTo>
                  <a:lnTo>
                    <a:pt x="594711" y="971549"/>
                  </a:lnTo>
                  <a:lnTo>
                    <a:pt x="595678" y="970279"/>
                  </a:lnTo>
                  <a:lnTo>
                    <a:pt x="589279" y="966469"/>
                  </a:lnTo>
                  <a:lnTo>
                    <a:pt x="591158" y="963929"/>
                  </a:lnTo>
                  <a:lnTo>
                    <a:pt x="586181" y="962659"/>
                  </a:lnTo>
                  <a:close/>
                </a:path>
                <a:path w="1703704" h="1165859">
                  <a:moveTo>
                    <a:pt x="1202856" y="970279"/>
                  </a:moveTo>
                  <a:lnTo>
                    <a:pt x="1202963" y="972467"/>
                  </a:lnTo>
                  <a:lnTo>
                    <a:pt x="1203756" y="971549"/>
                  </a:lnTo>
                  <a:lnTo>
                    <a:pt x="1202856" y="970279"/>
                  </a:lnTo>
                  <a:close/>
                </a:path>
                <a:path w="1703704" h="1165859">
                  <a:moveTo>
                    <a:pt x="578421" y="962659"/>
                  </a:moveTo>
                  <a:lnTo>
                    <a:pt x="582955" y="967739"/>
                  </a:lnTo>
                  <a:lnTo>
                    <a:pt x="579847" y="969009"/>
                  </a:lnTo>
                  <a:lnTo>
                    <a:pt x="585929" y="969009"/>
                  </a:lnTo>
                  <a:lnTo>
                    <a:pt x="584319" y="965885"/>
                  </a:lnTo>
                  <a:lnTo>
                    <a:pt x="583250" y="965199"/>
                  </a:lnTo>
                  <a:lnTo>
                    <a:pt x="583497" y="964985"/>
                  </a:lnTo>
                  <a:lnTo>
                    <a:pt x="578421" y="962659"/>
                  </a:lnTo>
                  <a:close/>
                </a:path>
                <a:path w="1703704" h="1165859">
                  <a:moveTo>
                    <a:pt x="1212779" y="958849"/>
                  </a:moveTo>
                  <a:lnTo>
                    <a:pt x="1173568" y="958849"/>
                  </a:lnTo>
                  <a:lnTo>
                    <a:pt x="1169902" y="964675"/>
                  </a:lnTo>
                  <a:lnTo>
                    <a:pt x="1170565" y="965199"/>
                  </a:lnTo>
                  <a:lnTo>
                    <a:pt x="1168549" y="966825"/>
                  </a:lnTo>
                  <a:lnTo>
                    <a:pt x="1167974" y="967739"/>
                  </a:lnTo>
                  <a:lnTo>
                    <a:pt x="1207244" y="967739"/>
                  </a:lnTo>
                  <a:lnTo>
                    <a:pt x="1210889" y="961389"/>
                  </a:lnTo>
                  <a:lnTo>
                    <a:pt x="1212779" y="958849"/>
                  </a:lnTo>
                  <a:close/>
                </a:path>
                <a:path w="1703704" h="1165859">
                  <a:moveTo>
                    <a:pt x="1169902" y="964675"/>
                  </a:moveTo>
                  <a:lnTo>
                    <a:pt x="1168549" y="966825"/>
                  </a:lnTo>
                  <a:lnTo>
                    <a:pt x="1170565" y="965199"/>
                  </a:lnTo>
                  <a:lnTo>
                    <a:pt x="1169902" y="964675"/>
                  </a:lnTo>
                  <a:close/>
                </a:path>
                <a:path w="1703704" h="1165859">
                  <a:moveTo>
                    <a:pt x="1168758" y="948689"/>
                  </a:moveTo>
                  <a:lnTo>
                    <a:pt x="1165917" y="951229"/>
                  </a:lnTo>
                  <a:lnTo>
                    <a:pt x="1162855" y="956309"/>
                  </a:lnTo>
                  <a:lnTo>
                    <a:pt x="1162712" y="957579"/>
                  </a:lnTo>
                  <a:lnTo>
                    <a:pt x="1162965" y="958849"/>
                  </a:lnTo>
                  <a:lnTo>
                    <a:pt x="1159875" y="962659"/>
                  </a:lnTo>
                  <a:lnTo>
                    <a:pt x="1157678" y="965199"/>
                  </a:lnTo>
                  <a:lnTo>
                    <a:pt x="1156702" y="966469"/>
                  </a:lnTo>
                  <a:lnTo>
                    <a:pt x="1168773" y="966469"/>
                  </a:lnTo>
                  <a:lnTo>
                    <a:pt x="1169902" y="964675"/>
                  </a:lnTo>
                  <a:lnTo>
                    <a:pt x="1167354" y="962659"/>
                  </a:lnTo>
                  <a:lnTo>
                    <a:pt x="1173568" y="958849"/>
                  </a:lnTo>
                  <a:lnTo>
                    <a:pt x="1212779" y="958849"/>
                  </a:lnTo>
                  <a:lnTo>
                    <a:pt x="1215616" y="955039"/>
                  </a:lnTo>
                  <a:lnTo>
                    <a:pt x="1216903" y="953769"/>
                  </a:lnTo>
                  <a:lnTo>
                    <a:pt x="1168184" y="953769"/>
                  </a:lnTo>
                  <a:lnTo>
                    <a:pt x="1166211" y="952499"/>
                  </a:lnTo>
                  <a:lnTo>
                    <a:pt x="1168758" y="948689"/>
                  </a:lnTo>
                  <a:close/>
                </a:path>
                <a:path w="1703704" h="1165859">
                  <a:moveTo>
                    <a:pt x="1241018" y="963929"/>
                  </a:moveTo>
                  <a:lnTo>
                    <a:pt x="1236921" y="963929"/>
                  </a:lnTo>
                  <a:lnTo>
                    <a:pt x="1238285" y="966469"/>
                  </a:lnTo>
                  <a:lnTo>
                    <a:pt x="1241018" y="963929"/>
                  </a:lnTo>
                  <a:close/>
                </a:path>
                <a:path w="1703704" h="1165859">
                  <a:moveTo>
                    <a:pt x="583497" y="964985"/>
                  </a:moveTo>
                  <a:lnTo>
                    <a:pt x="583250" y="965199"/>
                  </a:lnTo>
                  <a:lnTo>
                    <a:pt x="584319" y="965885"/>
                  </a:lnTo>
                  <a:lnTo>
                    <a:pt x="583966" y="965199"/>
                  </a:lnTo>
                  <a:lnTo>
                    <a:pt x="583497" y="964985"/>
                  </a:lnTo>
                  <a:close/>
                </a:path>
                <a:path w="1703704" h="1165859">
                  <a:moveTo>
                    <a:pt x="479908" y="956309"/>
                  </a:moveTo>
                  <a:lnTo>
                    <a:pt x="479935" y="957579"/>
                  </a:lnTo>
                  <a:lnTo>
                    <a:pt x="480143" y="958849"/>
                  </a:lnTo>
                  <a:lnTo>
                    <a:pt x="481996" y="961389"/>
                  </a:lnTo>
                  <a:lnTo>
                    <a:pt x="573116" y="961389"/>
                  </a:lnTo>
                  <a:lnTo>
                    <a:pt x="576179" y="963929"/>
                  </a:lnTo>
                  <a:lnTo>
                    <a:pt x="577310" y="963929"/>
                  </a:lnTo>
                  <a:lnTo>
                    <a:pt x="575431" y="960119"/>
                  </a:lnTo>
                  <a:lnTo>
                    <a:pt x="483522" y="960119"/>
                  </a:lnTo>
                  <a:lnTo>
                    <a:pt x="481495" y="957579"/>
                  </a:lnTo>
                  <a:lnTo>
                    <a:pt x="479908" y="956309"/>
                  </a:lnTo>
                  <a:close/>
                </a:path>
                <a:path w="1703704" h="1165859">
                  <a:moveTo>
                    <a:pt x="453169" y="933449"/>
                  </a:moveTo>
                  <a:lnTo>
                    <a:pt x="460361" y="942339"/>
                  </a:lnTo>
                  <a:lnTo>
                    <a:pt x="460099" y="947419"/>
                  </a:lnTo>
                  <a:lnTo>
                    <a:pt x="475715" y="947419"/>
                  </a:lnTo>
                  <a:lnTo>
                    <a:pt x="481147" y="956309"/>
                  </a:lnTo>
                  <a:lnTo>
                    <a:pt x="484259" y="960119"/>
                  </a:lnTo>
                  <a:lnTo>
                    <a:pt x="571919" y="960119"/>
                  </a:lnTo>
                  <a:lnTo>
                    <a:pt x="568347" y="958849"/>
                  </a:lnTo>
                  <a:lnTo>
                    <a:pt x="570444" y="956309"/>
                  </a:lnTo>
                  <a:lnTo>
                    <a:pt x="567617" y="953769"/>
                  </a:lnTo>
                  <a:lnTo>
                    <a:pt x="568225" y="951229"/>
                  </a:lnTo>
                  <a:lnTo>
                    <a:pt x="561868" y="944879"/>
                  </a:lnTo>
                  <a:lnTo>
                    <a:pt x="463231" y="944879"/>
                  </a:lnTo>
                  <a:lnTo>
                    <a:pt x="460004" y="939799"/>
                  </a:lnTo>
                  <a:lnTo>
                    <a:pt x="463469" y="939799"/>
                  </a:lnTo>
                  <a:lnTo>
                    <a:pt x="460181" y="935989"/>
                  </a:lnTo>
                  <a:lnTo>
                    <a:pt x="453169" y="933449"/>
                  </a:lnTo>
                  <a:close/>
                </a:path>
                <a:path w="1703704" h="1165859">
                  <a:moveTo>
                    <a:pt x="574178" y="957579"/>
                  </a:moveTo>
                  <a:lnTo>
                    <a:pt x="571919" y="960119"/>
                  </a:lnTo>
                  <a:lnTo>
                    <a:pt x="575431" y="960119"/>
                  </a:lnTo>
                  <a:lnTo>
                    <a:pt x="574178" y="957579"/>
                  </a:lnTo>
                  <a:close/>
                </a:path>
                <a:path w="1703704" h="1165859">
                  <a:moveTo>
                    <a:pt x="1248726" y="955039"/>
                  </a:moveTo>
                  <a:lnTo>
                    <a:pt x="1243986" y="955039"/>
                  </a:lnTo>
                  <a:lnTo>
                    <a:pt x="1248478" y="956309"/>
                  </a:lnTo>
                  <a:lnTo>
                    <a:pt x="1248726" y="955039"/>
                  </a:lnTo>
                  <a:close/>
                </a:path>
                <a:path w="1703704" h="1165859">
                  <a:moveTo>
                    <a:pt x="1171334" y="944879"/>
                  </a:moveTo>
                  <a:lnTo>
                    <a:pt x="1172354" y="949959"/>
                  </a:lnTo>
                  <a:lnTo>
                    <a:pt x="1168184" y="953769"/>
                  </a:lnTo>
                  <a:lnTo>
                    <a:pt x="1216903" y="953769"/>
                  </a:lnTo>
                  <a:lnTo>
                    <a:pt x="1220763" y="949959"/>
                  </a:lnTo>
                  <a:lnTo>
                    <a:pt x="1223216" y="948689"/>
                  </a:lnTo>
                  <a:lnTo>
                    <a:pt x="1173923" y="948689"/>
                  </a:lnTo>
                  <a:lnTo>
                    <a:pt x="1171334" y="944879"/>
                  </a:lnTo>
                  <a:close/>
                </a:path>
                <a:path w="1703704" h="1165859">
                  <a:moveTo>
                    <a:pt x="1252908" y="942339"/>
                  </a:moveTo>
                  <a:lnTo>
                    <a:pt x="1246682" y="952499"/>
                  </a:lnTo>
                  <a:lnTo>
                    <a:pt x="1249223" y="952499"/>
                  </a:lnTo>
                  <a:lnTo>
                    <a:pt x="1250215" y="947419"/>
                  </a:lnTo>
                  <a:lnTo>
                    <a:pt x="1254459" y="946149"/>
                  </a:lnTo>
                  <a:lnTo>
                    <a:pt x="1252908" y="942339"/>
                  </a:lnTo>
                  <a:close/>
                </a:path>
                <a:path w="1703704" h="1165859">
                  <a:moveTo>
                    <a:pt x="1273450" y="910589"/>
                  </a:moveTo>
                  <a:lnTo>
                    <a:pt x="1205583" y="910589"/>
                  </a:lnTo>
                  <a:lnTo>
                    <a:pt x="1203368" y="913129"/>
                  </a:lnTo>
                  <a:lnTo>
                    <a:pt x="1202451" y="915669"/>
                  </a:lnTo>
                  <a:lnTo>
                    <a:pt x="1201633" y="916939"/>
                  </a:lnTo>
                  <a:lnTo>
                    <a:pt x="1199270" y="916939"/>
                  </a:lnTo>
                  <a:lnTo>
                    <a:pt x="1193202" y="919479"/>
                  </a:lnTo>
                  <a:lnTo>
                    <a:pt x="1187097" y="923289"/>
                  </a:lnTo>
                  <a:lnTo>
                    <a:pt x="1184621" y="923289"/>
                  </a:lnTo>
                  <a:lnTo>
                    <a:pt x="1187935" y="927099"/>
                  </a:lnTo>
                  <a:lnTo>
                    <a:pt x="1189988" y="929639"/>
                  </a:lnTo>
                  <a:lnTo>
                    <a:pt x="1190025" y="932179"/>
                  </a:lnTo>
                  <a:lnTo>
                    <a:pt x="1184179" y="933449"/>
                  </a:lnTo>
                  <a:lnTo>
                    <a:pt x="1182778" y="938529"/>
                  </a:lnTo>
                  <a:lnTo>
                    <a:pt x="1173923" y="948689"/>
                  </a:lnTo>
                  <a:lnTo>
                    <a:pt x="1223216" y="948689"/>
                  </a:lnTo>
                  <a:lnTo>
                    <a:pt x="1225669" y="947419"/>
                  </a:lnTo>
                  <a:lnTo>
                    <a:pt x="1226972" y="947419"/>
                  </a:lnTo>
                  <a:lnTo>
                    <a:pt x="1229493" y="942339"/>
                  </a:lnTo>
                  <a:lnTo>
                    <a:pt x="1227451" y="942339"/>
                  </a:lnTo>
                  <a:lnTo>
                    <a:pt x="1232647" y="935989"/>
                  </a:lnTo>
                  <a:lnTo>
                    <a:pt x="1238633" y="929639"/>
                  </a:lnTo>
                  <a:lnTo>
                    <a:pt x="1243262" y="924559"/>
                  </a:lnTo>
                  <a:lnTo>
                    <a:pt x="1244387" y="920749"/>
                  </a:lnTo>
                  <a:lnTo>
                    <a:pt x="1247914" y="918209"/>
                  </a:lnTo>
                  <a:lnTo>
                    <a:pt x="1250240" y="918209"/>
                  </a:lnTo>
                  <a:lnTo>
                    <a:pt x="1251390" y="916932"/>
                  </a:lnTo>
                  <a:lnTo>
                    <a:pt x="1255054" y="911859"/>
                  </a:lnTo>
                  <a:lnTo>
                    <a:pt x="1273294" y="911859"/>
                  </a:lnTo>
                  <a:lnTo>
                    <a:pt x="1273450" y="910589"/>
                  </a:lnTo>
                  <a:close/>
                </a:path>
                <a:path w="1703704" h="1165859">
                  <a:moveTo>
                    <a:pt x="466920" y="942339"/>
                  </a:moveTo>
                  <a:lnTo>
                    <a:pt x="465997" y="943609"/>
                  </a:lnTo>
                  <a:lnTo>
                    <a:pt x="465537" y="944879"/>
                  </a:lnTo>
                  <a:lnTo>
                    <a:pt x="470616" y="944879"/>
                  </a:lnTo>
                  <a:lnTo>
                    <a:pt x="466920" y="942339"/>
                  </a:lnTo>
                  <a:close/>
                </a:path>
                <a:path w="1703704" h="1165859">
                  <a:moveTo>
                    <a:pt x="459818" y="932179"/>
                  </a:moveTo>
                  <a:lnTo>
                    <a:pt x="460996" y="934719"/>
                  </a:lnTo>
                  <a:lnTo>
                    <a:pt x="463784" y="935989"/>
                  </a:lnTo>
                  <a:lnTo>
                    <a:pt x="468068" y="942339"/>
                  </a:lnTo>
                  <a:lnTo>
                    <a:pt x="469670" y="942339"/>
                  </a:lnTo>
                  <a:lnTo>
                    <a:pt x="471093" y="944879"/>
                  </a:lnTo>
                  <a:lnTo>
                    <a:pt x="561868" y="944879"/>
                  </a:lnTo>
                  <a:lnTo>
                    <a:pt x="560596" y="943609"/>
                  </a:lnTo>
                  <a:lnTo>
                    <a:pt x="555018" y="939799"/>
                  </a:lnTo>
                  <a:lnTo>
                    <a:pt x="553206" y="939799"/>
                  </a:lnTo>
                  <a:lnTo>
                    <a:pt x="551439" y="938820"/>
                  </a:lnTo>
                  <a:lnTo>
                    <a:pt x="550377" y="938529"/>
                  </a:lnTo>
                  <a:lnTo>
                    <a:pt x="471058" y="938529"/>
                  </a:lnTo>
                  <a:lnTo>
                    <a:pt x="467625" y="935989"/>
                  </a:lnTo>
                  <a:lnTo>
                    <a:pt x="466596" y="934719"/>
                  </a:lnTo>
                  <a:lnTo>
                    <a:pt x="463346" y="934719"/>
                  </a:lnTo>
                  <a:lnTo>
                    <a:pt x="459818" y="932179"/>
                  </a:lnTo>
                  <a:close/>
                </a:path>
                <a:path w="1703704" h="1165859">
                  <a:moveTo>
                    <a:pt x="1258145" y="933449"/>
                  </a:moveTo>
                  <a:lnTo>
                    <a:pt x="1244221" y="933449"/>
                  </a:lnTo>
                  <a:lnTo>
                    <a:pt x="1237288" y="942339"/>
                  </a:lnTo>
                  <a:lnTo>
                    <a:pt x="1233265" y="944879"/>
                  </a:lnTo>
                  <a:lnTo>
                    <a:pt x="1249303" y="944879"/>
                  </a:lnTo>
                  <a:lnTo>
                    <a:pt x="1253543" y="939799"/>
                  </a:lnTo>
                  <a:lnTo>
                    <a:pt x="1257446" y="935989"/>
                  </a:lnTo>
                  <a:lnTo>
                    <a:pt x="1258237" y="934719"/>
                  </a:lnTo>
                  <a:lnTo>
                    <a:pt x="1257687" y="934719"/>
                  </a:lnTo>
                  <a:lnTo>
                    <a:pt x="1258145" y="933449"/>
                  </a:lnTo>
                  <a:close/>
                </a:path>
                <a:path w="1703704" h="1165859">
                  <a:moveTo>
                    <a:pt x="1251390" y="916932"/>
                  </a:moveTo>
                  <a:lnTo>
                    <a:pt x="1245671" y="923289"/>
                  </a:lnTo>
                  <a:lnTo>
                    <a:pt x="1238670" y="933449"/>
                  </a:lnTo>
                  <a:lnTo>
                    <a:pt x="1235703" y="941069"/>
                  </a:lnTo>
                  <a:lnTo>
                    <a:pt x="1237112" y="942339"/>
                  </a:lnTo>
                  <a:lnTo>
                    <a:pt x="1244221" y="933449"/>
                  </a:lnTo>
                  <a:lnTo>
                    <a:pt x="1258145" y="933449"/>
                  </a:lnTo>
                  <a:lnTo>
                    <a:pt x="1258604" y="932179"/>
                  </a:lnTo>
                  <a:lnTo>
                    <a:pt x="1244615" y="932179"/>
                  </a:lnTo>
                  <a:lnTo>
                    <a:pt x="1244192" y="927099"/>
                  </a:lnTo>
                  <a:lnTo>
                    <a:pt x="1248342" y="922019"/>
                  </a:lnTo>
                  <a:lnTo>
                    <a:pt x="1250664" y="922019"/>
                  </a:lnTo>
                  <a:lnTo>
                    <a:pt x="1254258" y="918209"/>
                  </a:lnTo>
                  <a:lnTo>
                    <a:pt x="1250467" y="918209"/>
                  </a:lnTo>
                  <a:lnTo>
                    <a:pt x="1251390" y="916932"/>
                  </a:lnTo>
                  <a:close/>
                </a:path>
                <a:path w="1703704" h="1165859">
                  <a:moveTo>
                    <a:pt x="463469" y="939799"/>
                  </a:moveTo>
                  <a:lnTo>
                    <a:pt x="460004" y="939799"/>
                  </a:lnTo>
                  <a:lnTo>
                    <a:pt x="464566" y="941069"/>
                  </a:lnTo>
                  <a:lnTo>
                    <a:pt x="463469" y="939799"/>
                  </a:lnTo>
                  <a:close/>
                </a:path>
                <a:path w="1703704" h="1165859">
                  <a:moveTo>
                    <a:pt x="551439" y="938820"/>
                  </a:moveTo>
                  <a:lnTo>
                    <a:pt x="553206" y="939799"/>
                  </a:lnTo>
                  <a:lnTo>
                    <a:pt x="552748" y="939178"/>
                  </a:lnTo>
                  <a:lnTo>
                    <a:pt x="551439" y="938820"/>
                  </a:lnTo>
                  <a:close/>
                </a:path>
                <a:path w="1703704" h="1165859">
                  <a:moveTo>
                    <a:pt x="552748" y="939178"/>
                  </a:moveTo>
                  <a:lnTo>
                    <a:pt x="553206" y="939799"/>
                  </a:lnTo>
                  <a:lnTo>
                    <a:pt x="555018" y="939799"/>
                  </a:lnTo>
                  <a:lnTo>
                    <a:pt x="552748" y="939178"/>
                  </a:lnTo>
                  <a:close/>
                </a:path>
                <a:path w="1703704" h="1165859">
                  <a:moveTo>
                    <a:pt x="545576" y="932179"/>
                  </a:moveTo>
                  <a:lnTo>
                    <a:pt x="543581" y="932179"/>
                  </a:lnTo>
                  <a:lnTo>
                    <a:pt x="545565" y="934928"/>
                  </a:lnTo>
                  <a:lnTo>
                    <a:pt x="546514" y="935989"/>
                  </a:lnTo>
                  <a:lnTo>
                    <a:pt x="551439" y="938820"/>
                  </a:lnTo>
                  <a:lnTo>
                    <a:pt x="552748" y="939178"/>
                  </a:lnTo>
                  <a:lnTo>
                    <a:pt x="550394" y="935989"/>
                  </a:lnTo>
                  <a:lnTo>
                    <a:pt x="548191" y="935989"/>
                  </a:lnTo>
                  <a:lnTo>
                    <a:pt x="545576" y="932179"/>
                  </a:lnTo>
                  <a:close/>
                </a:path>
                <a:path w="1703704" h="1165859">
                  <a:moveTo>
                    <a:pt x="467922" y="930909"/>
                  </a:moveTo>
                  <a:lnTo>
                    <a:pt x="471058" y="938529"/>
                  </a:lnTo>
                  <a:lnTo>
                    <a:pt x="550377" y="938529"/>
                  </a:lnTo>
                  <a:lnTo>
                    <a:pt x="545558" y="937259"/>
                  </a:lnTo>
                  <a:lnTo>
                    <a:pt x="546460" y="936061"/>
                  </a:lnTo>
                  <a:lnTo>
                    <a:pt x="546331" y="935989"/>
                  </a:lnTo>
                  <a:lnTo>
                    <a:pt x="545565" y="934928"/>
                  </a:lnTo>
                  <a:lnTo>
                    <a:pt x="545378" y="934719"/>
                  </a:lnTo>
                  <a:lnTo>
                    <a:pt x="474188" y="934719"/>
                  </a:lnTo>
                  <a:lnTo>
                    <a:pt x="469788" y="933449"/>
                  </a:lnTo>
                  <a:lnTo>
                    <a:pt x="467922" y="930909"/>
                  </a:lnTo>
                  <a:close/>
                </a:path>
                <a:path w="1703704" h="1165859">
                  <a:moveTo>
                    <a:pt x="545565" y="934928"/>
                  </a:moveTo>
                  <a:lnTo>
                    <a:pt x="546331" y="935989"/>
                  </a:lnTo>
                  <a:lnTo>
                    <a:pt x="546460" y="936061"/>
                  </a:lnTo>
                  <a:lnTo>
                    <a:pt x="545565" y="934928"/>
                  </a:lnTo>
                  <a:close/>
                </a:path>
                <a:path w="1703704" h="1165859">
                  <a:moveTo>
                    <a:pt x="548519" y="933449"/>
                  </a:moveTo>
                  <a:lnTo>
                    <a:pt x="548191" y="935989"/>
                  </a:lnTo>
                  <a:lnTo>
                    <a:pt x="550394" y="935989"/>
                  </a:lnTo>
                  <a:lnTo>
                    <a:pt x="548519" y="933449"/>
                  </a:lnTo>
                  <a:close/>
                </a:path>
                <a:path w="1703704" h="1165859">
                  <a:moveTo>
                    <a:pt x="459747" y="927099"/>
                  </a:moveTo>
                  <a:lnTo>
                    <a:pt x="458067" y="927099"/>
                  </a:lnTo>
                  <a:lnTo>
                    <a:pt x="463346" y="934719"/>
                  </a:lnTo>
                  <a:lnTo>
                    <a:pt x="466596" y="934719"/>
                  </a:lnTo>
                  <a:lnTo>
                    <a:pt x="463509" y="930909"/>
                  </a:lnTo>
                  <a:lnTo>
                    <a:pt x="462726" y="928369"/>
                  </a:lnTo>
                  <a:lnTo>
                    <a:pt x="461260" y="928369"/>
                  </a:lnTo>
                  <a:lnTo>
                    <a:pt x="459747" y="927099"/>
                  </a:lnTo>
                  <a:close/>
                </a:path>
                <a:path w="1703704" h="1165859">
                  <a:moveTo>
                    <a:pt x="448687" y="909716"/>
                  </a:moveTo>
                  <a:lnTo>
                    <a:pt x="448383" y="909864"/>
                  </a:lnTo>
                  <a:lnTo>
                    <a:pt x="451863" y="916939"/>
                  </a:lnTo>
                  <a:lnTo>
                    <a:pt x="458028" y="923289"/>
                  </a:lnTo>
                  <a:lnTo>
                    <a:pt x="462059" y="923289"/>
                  </a:lnTo>
                  <a:lnTo>
                    <a:pt x="468358" y="930909"/>
                  </a:lnTo>
                  <a:lnTo>
                    <a:pt x="474188" y="934719"/>
                  </a:lnTo>
                  <a:lnTo>
                    <a:pt x="545378" y="934719"/>
                  </a:lnTo>
                  <a:lnTo>
                    <a:pt x="543107" y="932179"/>
                  </a:lnTo>
                  <a:lnTo>
                    <a:pt x="545576" y="932179"/>
                  </a:lnTo>
                  <a:lnTo>
                    <a:pt x="544704" y="930909"/>
                  </a:lnTo>
                  <a:lnTo>
                    <a:pt x="474850" y="930909"/>
                  </a:lnTo>
                  <a:lnTo>
                    <a:pt x="473922" y="928369"/>
                  </a:lnTo>
                  <a:lnTo>
                    <a:pt x="471797" y="925829"/>
                  </a:lnTo>
                  <a:lnTo>
                    <a:pt x="468732" y="922019"/>
                  </a:lnTo>
                  <a:lnTo>
                    <a:pt x="459623" y="922019"/>
                  </a:lnTo>
                  <a:lnTo>
                    <a:pt x="456499" y="915669"/>
                  </a:lnTo>
                  <a:lnTo>
                    <a:pt x="456309" y="913129"/>
                  </a:lnTo>
                  <a:lnTo>
                    <a:pt x="453605" y="913129"/>
                  </a:lnTo>
                  <a:lnTo>
                    <a:pt x="448687" y="909716"/>
                  </a:lnTo>
                  <a:close/>
                </a:path>
                <a:path w="1703704" h="1165859">
                  <a:moveTo>
                    <a:pt x="1261403" y="929639"/>
                  </a:moveTo>
                  <a:lnTo>
                    <a:pt x="1257687" y="934719"/>
                  </a:lnTo>
                  <a:lnTo>
                    <a:pt x="1258237" y="934719"/>
                  </a:lnTo>
                  <a:lnTo>
                    <a:pt x="1261403" y="929639"/>
                  </a:lnTo>
                  <a:close/>
                </a:path>
                <a:path w="1703704" h="1165859">
                  <a:moveTo>
                    <a:pt x="456381" y="927099"/>
                  </a:moveTo>
                  <a:lnTo>
                    <a:pt x="454240" y="927099"/>
                  </a:lnTo>
                  <a:lnTo>
                    <a:pt x="457946" y="932179"/>
                  </a:lnTo>
                  <a:lnTo>
                    <a:pt x="459160" y="929639"/>
                  </a:lnTo>
                  <a:lnTo>
                    <a:pt x="456381" y="927099"/>
                  </a:lnTo>
                  <a:close/>
                </a:path>
                <a:path w="1703704" h="1165859">
                  <a:moveTo>
                    <a:pt x="1273294" y="911859"/>
                  </a:moveTo>
                  <a:lnTo>
                    <a:pt x="1255054" y="911859"/>
                  </a:lnTo>
                  <a:lnTo>
                    <a:pt x="1252525" y="915669"/>
                  </a:lnTo>
                  <a:lnTo>
                    <a:pt x="1251384" y="916939"/>
                  </a:lnTo>
                  <a:lnTo>
                    <a:pt x="1250467" y="918209"/>
                  </a:lnTo>
                  <a:lnTo>
                    <a:pt x="1254258" y="918209"/>
                  </a:lnTo>
                  <a:lnTo>
                    <a:pt x="1254801" y="920749"/>
                  </a:lnTo>
                  <a:lnTo>
                    <a:pt x="1244615" y="932179"/>
                  </a:lnTo>
                  <a:lnTo>
                    <a:pt x="1258604" y="932179"/>
                  </a:lnTo>
                  <a:lnTo>
                    <a:pt x="1261355" y="924559"/>
                  </a:lnTo>
                  <a:lnTo>
                    <a:pt x="1261597" y="923289"/>
                  </a:lnTo>
                  <a:lnTo>
                    <a:pt x="1266807" y="923289"/>
                  </a:lnTo>
                  <a:lnTo>
                    <a:pt x="1269300" y="920749"/>
                  </a:lnTo>
                  <a:lnTo>
                    <a:pt x="1270101" y="920749"/>
                  </a:lnTo>
                  <a:lnTo>
                    <a:pt x="1272512" y="918209"/>
                  </a:lnTo>
                  <a:lnTo>
                    <a:pt x="1273294" y="911859"/>
                  </a:lnTo>
                  <a:close/>
                </a:path>
                <a:path w="1703704" h="1165859">
                  <a:moveTo>
                    <a:pt x="448129" y="915669"/>
                  </a:moveTo>
                  <a:lnTo>
                    <a:pt x="447992" y="916939"/>
                  </a:lnTo>
                  <a:lnTo>
                    <a:pt x="450687" y="922019"/>
                  </a:lnTo>
                  <a:lnTo>
                    <a:pt x="448292" y="924559"/>
                  </a:lnTo>
                  <a:lnTo>
                    <a:pt x="453514" y="930909"/>
                  </a:lnTo>
                  <a:lnTo>
                    <a:pt x="454240" y="927099"/>
                  </a:lnTo>
                  <a:lnTo>
                    <a:pt x="456381" y="927099"/>
                  </a:lnTo>
                  <a:lnTo>
                    <a:pt x="454991" y="925829"/>
                  </a:lnTo>
                  <a:lnTo>
                    <a:pt x="450888" y="919479"/>
                  </a:lnTo>
                  <a:lnTo>
                    <a:pt x="448129" y="915669"/>
                  </a:lnTo>
                  <a:close/>
                </a:path>
                <a:path w="1703704" h="1165859">
                  <a:moveTo>
                    <a:pt x="532691" y="923289"/>
                  </a:moveTo>
                  <a:lnTo>
                    <a:pt x="475253" y="923289"/>
                  </a:lnTo>
                  <a:lnTo>
                    <a:pt x="479018" y="928369"/>
                  </a:lnTo>
                  <a:lnTo>
                    <a:pt x="474850" y="930909"/>
                  </a:lnTo>
                  <a:lnTo>
                    <a:pt x="544704" y="930909"/>
                  </a:lnTo>
                  <a:lnTo>
                    <a:pt x="542089" y="927099"/>
                  </a:lnTo>
                  <a:lnTo>
                    <a:pt x="533563" y="927099"/>
                  </a:lnTo>
                  <a:lnTo>
                    <a:pt x="532691" y="923289"/>
                  </a:lnTo>
                  <a:close/>
                </a:path>
                <a:path w="1703704" h="1165859">
                  <a:moveTo>
                    <a:pt x="542894" y="919479"/>
                  </a:moveTo>
                  <a:lnTo>
                    <a:pt x="541140" y="925829"/>
                  </a:lnTo>
                  <a:lnTo>
                    <a:pt x="544268" y="925829"/>
                  </a:lnTo>
                  <a:lnTo>
                    <a:pt x="548340" y="930909"/>
                  </a:lnTo>
                  <a:lnTo>
                    <a:pt x="548773" y="927099"/>
                  </a:lnTo>
                  <a:lnTo>
                    <a:pt x="542894" y="919479"/>
                  </a:lnTo>
                  <a:close/>
                </a:path>
                <a:path w="1703704" h="1165859">
                  <a:moveTo>
                    <a:pt x="462334" y="927099"/>
                  </a:moveTo>
                  <a:lnTo>
                    <a:pt x="461260" y="928369"/>
                  </a:lnTo>
                  <a:lnTo>
                    <a:pt x="462726" y="928369"/>
                  </a:lnTo>
                  <a:lnTo>
                    <a:pt x="462334" y="927099"/>
                  </a:lnTo>
                  <a:close/>
                </a:path>
                <a:path w="1703704" h="1165859">
                  <a:moveTo>
                    <a:pt x="460029" y="914202"/>
                  </a:moveTo>
                  <a:lnTo>
                    <a:pt x="463509" y="922019"/>
                  </a:lnTo>
                  <a:lnTo>
                    <a:pt x="470630" y="922019"/>
                  </a:lnTo>
                  <a:lnTo>
                    <a:pt x="474775" y="928369"/>
                  </a:lnTo>
                  <a:lnTo>
                    <a:pt x="475253" y="923289"/>
                  </a:lnTo>
                  <a:lnTo>
                    <a:pt x="532691" y="923289"/>
                  </a:lnTo>
                  <a:lnTo>
                    <a:pt x="532109" y="920749"/>
                  </a:lnTo>
                  <a:lnTo>
                    <a:pt x="524198" y="915669"/>
                  </a:lnTo>
                  <a:lnTo>
                    <a:pt x="463576" y="915669"/>
                  </a:lnTo>
                  <a:lnTo>
                    <a:pt x="460029" y="914202"/>
                  </a:lnTo>
                  <a:close/>
                </a:path>
                <a:path w="1703704" h="1165859">
                  <a:moveTo>
                    <a:pt x="534998" y="919479"/>
                  </a:moveTo>
                  <a:lnTo>
                    <a:pt x="533782" y="919479"/>
                  </a:lnTo>
                  <a:lnTo>
                    <a:pt x="535656" y="923289"/>
                  </a:lnTo>
                  <a:lnTo>
                    <a:pt x="533858" y="924559"/>
                  </a:lnTo>
                  <a:lnTo>
                    <a:pt x="533563" y="927099"/>
                  </a:lnTo>
                  <a:lnTo>
                    <a:pt x="542089" y="927099"/>
                  </a:lnTo>
                  <a:lnTo>
                    <a:pt x="542208" y="925829"/>
                  </a:lnTo>
                  <a:lnTo>
                    <a:pt x="541140" y="925829"/>
                  </a:lnTo>
                  <a:lnTo>
                    <a:pt x="540698" y="924559"/>
                  </a:lnTo>
                  <a:lnTo>
                    <a:pt x="539784" y="924559"/>
                  </a:lnTo>
                  <a:lnTo>
                    <a:pt x="537606" y="922019"/>
                  </a:lnTo>
                  <a:lnTo>
                    <a:pt x="534998" y="919479"/>
                  </a:lnTo>
                  <a:close/>
                </a:path>
                <a:path w="1703704" h="1165859">
                  <a:moveTo>
                    <a:pt x="1266807" y="923289"/>
                  </a:moveTo>
                  <a:lnTo>
                    <a:pt x="1261597" y="923289"/>
                  </a:lnTo>
                  <a:lnTo>
                    <a:pt x="1263068" y="927099"/>
                  </a:lnTo>
                  <a:lnTo>
                    <a:pt x="1266807" y="923289"/>
                  </a:lnTo>
                  <a:close/>
                </a:path>
                <a:path w="1703704" h="1165859">
                  <a:moveTo>
                    <a:pt x="1273144" y="918209"/>
                  </a:moveTo>
                  <a:lnTo>
                    <a:pt x="1271692" y="919479"/>
                  </a:lnTo>
                  <a:lnTo>
                    <a:pt x="1269686" y="922019"/>
                  </a:lnTo>
                  <a:lnTo>
                    <a:pt x="1268892" y="922019"/>
                  </a:lnTo>
                  <a:lnTo>
                    <a:pt x="1267259" y="927099"/>
                  </a:lnTo>
                  <a:lnTo>
                    <a:pt x="1269613" y="924559"/>
                  </a:lnTo>
                  <a:lnTo>
                    <a:pt x="1273769" y="919479"/>
                  </a:lnTo>
                  <a:lnTo>
                    <a:pt x="1273144" y="918209"/>
                  </a:lnTo>
                  <a:close/>
                </a:path>
                <a:path w="1703704" h="1165859">
                  <a:moveTo>
                    <a:pt x="538490" y="918209"/>
                  </a:moveTo>
                  <a:lnTo>
                    <a:pt x="536522" y="919479"/>
                  </a:lnTo>
                  <a:lnTo>
                    <a:pt x="539327" y="922019"/>
                  </a:lnTo>
                  <a:lnTo>
                    <a:pt x="539784" y="924559"/>
                  </a:lnTo>
                  <a:lnTo>
                    <a:pt x="540698" y="924559"/>
                  </a:lnTo>
                  <a:lnTo>
                    <a:pt x="538490" y="918209"/>
                  </a:lnTo>
                  <a:close/>
                </a:path>
                <a:path w="1703704" h="1165859">
                  <a:moveTo>
                    <a:pt x="1270101" y="920749"/>
                  </a:moveTo>
                  <a:lnTo>
                    <a:pt x="1269300" y="920749"/>
                  </a:lnTo>
                  <a:lnTo>
                    <a:pt x="1268892" y="922019"/>
                  </a:lnTo>
                  <a:lnTo>
                    <a:pt x="1270101" y="920749"/>
                  </a:lnTo>
                  <a:close/>
                </a:path>
                <a:path w="1703704" h="1165859">
                  <a:moveTo>
                    <a:pt x="526380" y="913129"/>
                  </a:moveTo>
                  <a:lnTo>
                    <a:pt x="459552" y="913129"/>
                  </a:lnTo>
                  <a:lnTo>
                    <a:pt x="463576" y="915669"/>
                  </a:lnTo>
                  <a:lnTo>
                    <a:pt x="524198" y="915669"/>
                  </a:lnTo>
                  <a:lnTo>
                    <a:pt x="531373" y="918209"/>
                  </a:lnTo>
                  <a:lnTo>
                    <a:pt x="526380" y="913129"/>
                  </a:lnTo>
                  <a:close/>
                </a:path>
                <a:path w="1703704" h="1165859">
                  <a:moveTo>
                    <a:pt x="1279175" y="910589"/>
                  </a:moveTo>
                  <a:lnTo>
                    <a:pt x="1277282" y="910589"/>
                  </a:lnTo>
                  <a:lnTo>
                    <a:pt x="1275574" y="913129"/>
                  </a:lnTo>
                  <a:lnTo>
                    <a:pt x="1274970" y="915669"/>
                  </a:lnTo>
                  <a:lnTo>
                    <a:pt x="1276400" y="916939"/>
                  </a:lnTo>
                  <a:lnTo>
                    <a:pt x="1278224" y="916932"/>
                  </a:lnTo>
                  <a:lnTo>
                    <a:pt x="1280031" y="915669"/>
                  </a:lnTo>
                  <a:lnTo>
                    <a:pt x="1282277" y="914399"/>
                  </a:lnTo>
                  <a:lnTo>
                    <a:pt x="1278509" y="911859"/>
                  </a:lnTo>
                  <a:lnTo>
                    <a:pt x="1279175" y="910589"/>
                  </a:lnTo>
                  <a:close/>
                </a:path>
                <a:path w="1703704" h="1165859">
                  <a:moveTo>
                    <a:pt x="459552" y="913129"/>
                  </a:moveTo>
                  <a:lnTo>
                    <a:pt x="460029" y="914202"/>
                  </a:lnTo>
                  <a:lnTo>
                    <a:pt x="463576" y="915669"/>
                  </a:lnTo>
                  <a:lnTo>
                    <a:pt x="459552" y="913129"/>
                  </a:lnTo>
                  <a:close/>
                </a:path>
                <a:path w="1703704" h="1165859">
                  <a:moveTo>
                    <a:pt x="1206463" y="906779"/>
                  </a:moveTo>
                  <a:lnTo>
                    <a:pt x="1199468" y="914399"/>
                  </a:lnTo>
                  <a:lnTo>
                    <a:pt x="1205583" y="910589"/>
                  </a:lnTo>
                  <a:lnTo>
                    <a:pt x="1279175" y="910589"/>
                  </a:lnTo>
                  <a:lnTo>
                    <a:pt x="1279842" y="909319"/>
                  </a:lnTo>
                  <a:lnTo>
                    <a:pt x="1208145" y="909319"/>
                  </a:lnTo>
                  <a:lnTo>
                    <a:pt x="1206463" y="906779"/>
                  </a:lnTo>
                  <a:close/>
                </a:path>
                <a:path w="1703704" h="1165859">
                  <a:moveTo>
                    <a:pt x="522811" y="905509"/>
                  </a:moveTo>
                  <a:lnTo>
                    <a:pt x="459262" y="905509"/>
                  </a:lnTo>
                  <a:lnTo>
                    <a:pt x="461958" y="909319"/>
                  </a:lnTo>
                  <a:lnTo>
                    <a:pt x="457436" y="913129"/>
                  </a:lnTo>
                  <a:lnTo>
                    <a:pt x="460029" y="914202"/>
                  </a:lnTo>
                  <a:lnTo>
                    <a:pt x="459552" y="913129"/>
                  </a:lnTo>
                  <a:lnTo>
                    <a:pt x="526380" y="913129"/>
                  </a:lnTo>
                  <a:lnTo>
                    <a:pt x="523252" y="908049"/>
                  </a:lnTo>
                  <a:lnTo>
                    <a:pt x="522811" y="905509"/>
                  </a:lnTo>
                  <a:close/>
                </a:path>
                <a:path w="1703704" h="1165859">
                  <a:moveTo>
                    <a:pt x="455322" y="909319"/>
                  </a:moveTo>
                  <a:lnTo>
                    <a:pt x="449502" y="909319"/>
                  </a:lnTo>
                  <a:lnTo>
                    <a:pt x="453605" y="913129"/>
                  </a:lnTo>
                  <a:lnTo>
                    <a:pt x="456309" y="913129"/>
                  </a:lnTo>
                  <a:lnTo>
                    <a:pt x="456214" y="911859"/>
                  </a:lnTo>
                  <a:lnTo>
                    <a:pt x="455322" y="909319"/>
                  </a:lnTo>
                  <a:close/>
                </a:path>
                <a:path w="1703704" h="1165859">
                  <a:moveTo>
                    <a:pt x="430079" y="897889"/>
                  </a:moveTo>
                  <a:lnTo>
                    <a:pt x="426548" y="897889"/>
                  </a:lnTo>
                  <a:lnTo>
                    <a:pt x="428932" y="905509"/>
                  </a:lnTo>
                  <a:lnTo>
                    <a:pt x="433100" y="905509"/>
                  </a:lnTo>
                  <a:lnTo>
                    <a:pt x="433128" y="910589"/>
                  </a:lnTo>
                  <a:lnTo>
                    <a:pt x="438472" y="911859"/>
                  </a:lnTo>
                  <a:lnTo>
                    <a:pt x="435752" y="908049"/>
                  </a:lnTo>
                  <a:lnTo>
                    <a:pt x="430665" y="900429"/>
                  </a:lnTo>
                  <a:lnTo>
                    <a:pt x="430079" y="897889"/>
                  </a:lnTo>
                  <a:close/>
                </a:path>
                <a:path w="1703704" h="1165859">
                  <a:moveTo>
                    <a:pt x="439649" y="905509"/>
                  </a:moveTo>
                  <a:lnTo>
                    <a:pt x="444153" y="911859"/>
                  </a:lnTo>
                  <a:lnTo>
                    <a:pt x="446894" y="910589"/>
                  </a:lnTo>
                  <a:lnTo>
                    <a:pt x="448383" y="909864"/>
                  </a:lnTo>
                  <a:lnTo>
                    <a:pt x="448115" y="909319"/>
                  </a:lnTo>
                  <a:lnTo>
                    <a:pt x="455322" y="909319"/>
                  </a:lnTo>
                  <a:lnTo>
                    <a:pt x="454875" y="908049"/>
                  </a:lnTo>
                  <a:lnTo>
                    <a:pt x="453977" y="906779"/>
                  </a:lnTo>
                  <a:lnTo>
                    <a:pt x="441976" y="906779"/>
                  </a:lnTo>
                  <a:lnTo>
                    <a:pt x="439649" y="905509"/>
                  </a:lnTo>
                  <a:close/>
                </a:path>
                <a:path w="1703704" h="1165859">
                  <a:moveTo>
                    <a:pt x="511464" y="899159"/>
                  </a:moveTo>
                  <a:lnTo>
                    <a:pt x="452657" y="899159"/>
                  </a:lnTo>
                  <a:lnTo>
                    <a:pt x="457418" y="908049"/>
                  </a:lnTo>
                  <a:lnTo>
                    <a:pt x="456236" y="910589"/>
                  </a:lnTo>
                  <a:lnTo>
                    <a:pt x="459262" y="905509"/>
                  </a:lnTo>
                  <a:lnTo>
                    <a:pt x="520764" y="905509"/>
                  </a:lnTo>
                  <a:lnTo>
                    <a:pt x="520390" y="904239"/>
                  </a:lnTo>
                  <a:lnTo>
                    <a:pt x="516258" y="904239"/>
                  </a:lnTo>
                  <a:lnTo>
                    <a:pt x="510640" y="901699"/>
                  </a:lnTo>
                  <a:lnTo>
                    <a:pt x="511464" y="899159"/>
                  </a:lnTo>
                  <a:close/>
                </a:path>
                <a:path w="1703704" h="1165859">
                  <a:moveTo>
                    <a:pt x="448115" y="909319"/>
                  </a:moveTo>
                  <a:lnTo>
                    <a:pt x="448383" y="909864"/>
                  </a:lnTo>
                  <a:lnTo>
                    <a:pt x="448687" y="909716"/>
                  </a:lnTo>
                  <a:lnTo>
                    <a:pt x="448115" y="909319"/>
                  </a:lnTo>
                  <a:close/>
                </a:path>
                <a:path w="1703704" h="1165859">
                  <a:moveTo>
                    <a:pt x="449502" y="909319"/>
                  </a:moveTo>
                  <a:lnTo>
                    <a:pt x="448115" y="909319"/>
                  </a:lnTo>
                  <a:lnTo>
                    <a:pt x="448687" y="909716"/>
                  </a:lnTo>
                  <a:lnTo>
                    <a:pt x="449502" y="909319"/>
                  </a:lnTo>
                  <a:close/>
                </a:path>
                <a:path w="1703704" h="1165859">
                  <a:moveTo>
                    <a:pt x="1248177" y="895349"/>
                  </a:moveTo>
                  <a:lnTo>
                    <a:pt x="1213984" y="895349"/>
                  </a:lnTo>
                  <a:lnTo>
                    <a:pt x="1208090" y="902969"/>
                  </a:lnTo>
                  <a:lnTo>
                    <a:pt x="1206364" y="905509"/>
                  </a:lnTo>
                  <a:lnTo>
                    <a:pt x="1211045" y="905509"/>
                  </a:lnTo>
                  <a:lnTo>
                    <a:pt x="1208145" y="909319"/>
                  </a:lnTo>
                  <a:lnTo>
                    <a:pt x="1279842" y="909319"/>
                  </a:lnTo>
                  <a:lnTo>
                    <a:pt x="1280509" y="908049"/>
                  </a:lnTo>
                  <a:lnTo>
                    <a:pt x="1237048" y="908049"/>
                  </a:lnTo>
                  <a:lnTo>
                    <a:pt x="1241654" y="901699"/>
                  </a:lnTo>
                  <a:lnTo>
                    <a:pt x="1245765" y="896619"/>
                  </a:lnTo>
                  <a:lnTo>
                    <a:pt x="1248952" y="896619"/>
                  </a:lnTo>
                  <a:lnTo>
                    <a:pt x="1249091" y="896330"/>
                  </a:lnTo>
                  <a:lnTo>
                    <a:pt x="1248177" y="895349"/>
                  </a:lnTo>
                  <a:close/>
                </a:path>
                <a:path w="1703704" h="1165859">
                  <a:moveTo>
                    <a:pt x="1246146" y="901699"/>
                  </a:moveTo>
                  <a:lnTo>
                    <a:pt x="1244066" y="902969"/>
                  </a:lnTo>
                  <a:lnTo>
                    <a:pt x="1240332" y="906779"/>
                  </a:lnTo>
                  <a:lnTo>
                    <a:pt x="1237048" y="908049"/>
                  </a:lnTo>
                  <a:lnTo>
                    <a:pt x="1280509" y="908049"/>
                  </a:lnTo>
                  <a:lnTo>
                    <a:pt x="1281176" y="906779"/>
                  </a:lnTo>
                  <a:lnTo>
                    <a:pt x="1244470" y="906779"/>
                  </a:lnTo>
                  <a:lnTo>
                    <a:pt x="1246146" y="901699"/>
                  </a:lnTo>
                  <a:close/>
                </a:path>
                <a:path w="1703704" h="1165859">
                  <a:moveTo>
                    <a:pt x="443358" y="899159"/>
                  </a:moveTo>
                  <a:lnTo>
                    <a:pt x="440091" y="899159"/>
                  </a:lnTo>
                  <a:lnTo>
                    <a:pt x="440815" y="901699"/>
                  </a:lnTo>
                  <a:lnTo>
                    <a:pt x="441976" y="906779"/>
                  </a:lnTo>
                  <a:lnTo>
                    <a:pt x="453977" y="906779"/>
                  </a:lnTo>
                  <a:lnTo>
                    <a:pt x="449488" y="900429"/>
                  </a:lnTo>
                  <a:lnTo>
                    <a:pt x="446959" y="900429"/>
                  </a:lnTo>
                  <a:lnTo>
                    <a:pt x="443358" y="899159"/>
                  </a:lnTo>
                  <a:close/>
                </a:path>
                <a:path w="1703704" h="1165859">
                  <a:moveTo>
                    <a:pt x="1249340" y="895815"/>
                  </a:moveTo>
                  <a:lnTo>
                    <a:pt x="1249091" y="896330"/>
                  </a:lnTo>
                  <a:lnTo>
                    <a:pt x="1251729" y="899159"/>
                  </a:lnTo>
                  <a:lnTo>
                    <a:pt x="1247698" y="901376"/>
                  </a:lnTo>
                  <a:lnTo>
                    <a:pt x="1244470" y="906779"/>
                  </a:lnTo>
                  <a:lnTo>
                    <a:pt x="1281176" y="906779"/>
                  </a:lnTo>
                  <a:lnTo>
                    <a:pt x="1286392" y="901699"/>
                  </a:lnTo>
                  <a:lnTo>
                    <a:pt x="1288333" y="900429"/>
                  </a:lnTo>
                  <a:lnTo>
                    <a:pt x="1265269" y="900429"/>
                  </a:lnTo>
                  <a:lnTo>
                    <a:pt x="1266369" y="897889"/>
                  </a:lnTo>
                  <a:lnTo>
                    <a:pt x="1254527" y="897889"/>
                  </a:lnTo>
                  <a:lnTo>
                    <a:pt x="1249340" y="895815"/>
                  </a:lnTo>
                  <a:close/>
                </a:path>
                <a:path w="1703704" h="1165859">
                  <a:moveTo>
                    <a:pt x="521017" y="899159"/>
                  </a:moveTo>
                  <a:lnTo>
                    <a:pt x="520764" y="905509"/>
                  </a:lnTo>
                  <a:lnTo>
                    <a:pt x="525880" y="905509"/>
                  </a:lnTo>
                  <a:lnTo>
                    <a:pt x="521017" y="899159"/>
                  </a:lnTo>
                  <a:close/>
                </a:path>
                <a:path w="1703704" h="1165859">
                  <a:moveTo>
                    <a:pt x="518516" y="897889"/>
                  </a:moveTo>
                  <a:lnTo>
                    <a:pt x="516428" y="901699"/>
                  </a:lnTo>
                  <a:lnTo>
                    <a:pt x="516258" y="904239"/>
                  </a:lnTo>
                  <a:lnTo>
                    <a:pt x="520390" y="904239"/>
                  </a:lnTo>
                  <a:lnTo>
                    <a:pt x="518516" y="897889"/>
                  </a:lnTo>
                  <a:close/>
                </a:path>
                <a:path w="1703704" h="1165859">
                  <a:moveTo>
                    <a:pt x="428644" y="892917"/>
                  </a:moveTo>
                  <a:lnTo>
                    <a:pt x="425820" y="894079"/>
                  </a:lnTo>
                  <a:lnTo>
                    <a:pt x="421160" y="894079"/>
                  </a:lnTo>
                  <a:lnTo>
                    <a:pt x="417481" y="895349"/>
                  </a:lnTo>
                  <a:lnTo>
                    <a:pt x="417341" y="901699"/>
                  </a:lnTo>
                  <a:lnTo>
                    <a:pt x="423995" y="901699"/>
                  </a:lnTo>
                  <a:lnTo>
                    <a:pt x="426548" y="897889"/>
                  </a:lnTo>
                  <a:lnTo>
                    <a:pt x="430079" y="897889"/>
                  </a:lnTo>
                  <a:lnTo>
                    <a:pt x="429345" y="894712"/>
                  </a:lnTo>
                  <a:lnTo>
                    <a:pt x="428844" y="894079"/>
                  </a:lnTo>
                  <a:lnTo>
                    <a:pt x="428644" y="892917"/>
                  </a:lnTo>
                  <a:close/>
                </a:path>
                <a:path w="1703704" h="1165859">
                  <a:moveTo>
                    <a:pt x="1249022" y="899159"/>
                  </a:moveTo>
                  <a:lnTo>
                    <a:pt x="1247109" y="901699"/>
                  </a:lnTo>
                  <a:lnTo>
                    <a:pt x="1247698" y="901376"/>
                  </a:lnTo>
                  <a:lnTo>
                    <a:pt x="1249022" y="899159"/>
                  </a:lnTo>
                  <a:close/>
                </a:path>
                <a:path w="1703704" h="1165859">
                  <a:moveTo>
                    <a:pt x="432642" y="892809"/>
                  </a:moveTo>
                  <a:lnTo>
                    <a:pt x="428906" y="892809"/>
                  </a:lnTo>
                  <a:lnTo>
                    <a:pt x="429345" y="894712"/>
                  </a:lnTo>
                  <a:lnTo>
                    <a:pt x="433878" y="900429"/>
                  </a:lnTo>
                  <a:lnTo>
                    <a:pt x="437907" y="900429"/>
                  </a:lnTo>
                  <a:lnTo>
                    <a:pt x="435385" y="896619"/>
                  </a:lnTo>
                  <a:lnTo>
                    <a:pt x="438349" y="896619"/>
                  </a:lnTo>
                  <a:lnTo>
                    <a:pt x="438014" y="894079"/>
                  </a:lnTo>
                  <a:lnTo>
                    <a:pt x="433143" y="894079"/>
                  </a:lnTo>
                  <a:lnTo>
                    <a:pt x="432642" y="892809"/>
                  </a:lnTo>
                  <a:close/>
                </a:path>
                <a:path w="1703704" h="1165859">
                  <a:moveTo>
                    <a:pt x="443481" y="894079"/>
                  </a:moveTo>
                  <a:lnTo>
                    <a:pt x="443163" y="894079"/>
                  </a:lnTo>
                  <a:lnTo>
                    <a:pt x="446959" y="900429"/>
                  </a:lnTo>
                  <a:lnTo>
                    <a:pt x="449488" y="900429"/>
                  </a:lnTo>
                  <a:lnTo>
                    <a:pt x="448590" y="899159"/>
                  </a:lnTo>
                  <a:lnTo>
                    <a:pt x="511464" y="899159"/>
                  </a:lnTo>
                  <a:lnTo>
                    <a:pt x="509889" y="896619"/>
                  </a:lnTo>
                  <a:lnTo>
                    <a:pt x="445759" y="896619"/>
                  </a:lnTo>
                  <a:lnTo>
                    <a:pt x="443481" y="894079"/>
                  </a:lnTo>
                  <a:close/>
                </a:path>
                <a:path w="1703704" h="1165859">
                  <a:moveTo>
                    <a:pt x="452657" y="899159"/>
                  </a:moveTo>
                  <a:lnTo>
                    <a:pt x="448590" y="899159"/>
                  </a:lnTo>
                  <a:lnTo>
                    <a:pt x="450072" y="900429"/>
                  </a:lnTo>
                  <a:lnTo>
                    <a:pt x="451714" y="900429"/>
                  </a:lnTo>
                  <a:lnTo>
                    <a:pt x="452657" y="899159"/>
                  </a:lnTo>
                  <a:close/>
                </a:path>
                <a:path w="1703704" h="1165859">
                  <a:moveTo>
                    <a:pt x="1292262" y="877569"/>
                  </a:moveTo>
                  <a:lnTo>
                    <a:pt x="1278267" y="877569"/>
                  </a:lnTo>
                  <a:lnTo>
                    <a:pt x="1277602" y="881379"/>
                  </a:lnTo>
                  <a:lnTo>
                    <a:pt x="1273298" y="886459"/>
                  </a:lnTo>
                  <a:lnTo>
                    <a:pt x="1268922" y="892809"/>
                  </a:lnTo>
                  <a:lnTo>
                    <a:pt x="1268045" y="896619"/>
                  </a:lnTo>
                  <a:lnTo>
                    <a:pt x="1265269" y="900429"/>
                  </a:lnTo>
                  <a:lnTo>
                    <a:pt x="1288333" y="900429"/>
                  </a:lnTo>
                  <a:lnTo>
                    <a:pt x="1290274" y="899159"/>
                  </a:lnTo>
                  <a:lnTo>
                    <a:pt x="1287508" y="894079"/>
                  </a:lnTo>
                  <a:lnTo>
                    <a:pt x="1288282" y="892809"/>
                  </a:lnTo>
                  <a:lnTo>
                    <a:pt x="1286040" y="892809"/>
                  </a:lnTo>
                  <a:lnTo>
                    <a:pt x="1291335" y="883919"/>
                  </a:lnTo>
                  <a:lnTo>
                    <a:pt x="1297453" y="883919"/>
                  </a:lnTo>
                  <a:lnTo>
                    <a:pt x="1293547" y="882649"/>
                  </a:lnTo>
                  <a:lnTo>
                    <a:pt x="1290228" y="882649"/>
                  </a:lnTo>
                  <a:lnTo>
                    <a:pt x="1292262" y="877569"/>
                  </a:lnTo>
                  <a:close/>
                </a:path>
                <a:path w="1703704" h="1165859">
                  <a:moveTo>
                    <a:pt x="443134" y="898753"/>
                  </a:moveTo>
                  <a:lnTo>
                    <a:pt x="443358" y="899159"/>
                  </a:lnTo>
                  <a:lnTo>
                    <a:pt x="443729" y="899159"/>
                  </a:lnTo>
                  <a:lnTo>
                    <a:pt x="443134" y="898753"/>
                  </a:lnTo>
                  <a:close/>
                </a:path>
                <a:path w="1703704" h="1165859">
                  <a:moveTo>
                    <a:pt x="1248952" y="896619"/>
                  </a:moveTo>
                  <a:lnTo>
                    <a:pt x="1245765" y="896619"/>
                  </a:lnTo>
                  <a:lnTo>
                    <a:pt x="1247728" y="899159"/>
                  </a:lnTo>
                  <a:lnTo>
                    <a:pt x="1248952" y="896619"/>
                  </a:lnTo>
                  <a:close/>
                </a:path>
                <a:path w="1703704" h="1165859">
                  <a:moveTo>
                    <a:pt x="431719" y="881379"/>
                  </a:moveTo>
                  <a:lnTo>
                    <a:pt x="430391" y="883919"/>
                  </a:lnTo>
                  <a:lnTo>
                    <a:pt x="436330" y="891539"/>
                  </a:lnTo>
                  <a:lnTo>
                    <a:pt x="433143" y="894079"/>
                  </a:lnTo>
                  <a:lnTo>
                    <a:pt x="438014" y="894079"/>
                  </a:lnTo>
                  <a:lnTo>
                    <a:pt x="440170" y="896619"/>
                  </a:lnTo>
                  <a:lnTo>
                    <a:pt x="441869" y="897889"/>
                  </a:lnTo>
                  <a:lnTo>
                    <a:pt x="443134" y="898753"/>
                  </a:lnTo>
                  <a:lnTo>
                    <a:pt x="436359" y="886459"/>
                  </a:lnTo>
                  <a:lnTo>
                    <a:pt x="431719" y="881379"/>
                  </a:lnTo>
                  <a:close/>
                </a:path>
                <a:path w="1703704" h="1165859">
                  <a:moveTo>
                    <a:pt x="1278267" y="877569"/>
                  </a:moveTo>
                  <a:lnTo>
                    <a:pt x="1264315" y="877569"/>
                  </a:lnTo>
                  <a:lnTo>
                    <a:pt x="1266017" y="880109"/>
                  </a:lnTo>
                  <a:lnTo>
                    <a:pt x="1259467" y="885189"/>
                  </a:lnTo>
                  <a:lnTo>
                    <a:pt x="1257802" y="888999"/>
                  </a:lnTo>
                  <a:lnTo>
                    <a:pt x="1257372" y="892809"/>
                  </a:lnTo>
                  <a:lnTo>
                    <a:pt x="1254527" y="897889"/>
                  </a:lnTo>
                  <a:lnTo>
                    <a:pt x="1264824" y="897889"/>
                  </a:lnTo>
                  <a:lnTo>
                    <a:pt x="1264688" y="894079"/>
                  </a:lnTo>
                  <a:lnTo>
                    <a:pt x="1274475" y="883919"/>
                  </a:lnTo>
                  <a:lnTo>
                    <a:pt x="1278267" y="877569"/>
                  </a:lnTo>
                  <a:close/>
                </a:path>
                <a:path w="1703704" h="1165859">
                  <a:moveTo>
                    <a:pt x="1268020" y="894079"/>
                  </a:moveTo>
                  <a:lnTo>
                    <a:pt x="1264824" y="897889"/>
                  </a:lnTo>
                  <a:lnTo>
                    <a:pt x="1266369" y="897889"/>
                  </a:lnTo>
                  <a:lnTo>
                    <a:pt x="1268020" y="894079"/>
                  </a:lnTo>
                  <a:close/>
                </a:path>
                <a:path w="1703704" h="1165859">
                  <a:moveTo>
                    <a:pt x="438240" y="880109"/>
                  </a:moveTo>
                  <a:lnTo>
                    <a:pt x="437554" y="885189"/>
                  </a:lnTo>
                  <a:lnTo>
                    <a:pt x="446563" y="892809"/>
                  </a:lnTo>
                  <a:lnTo>
                    <a:pt x="447840" y="896619"/>
                  </a:lnTo>
                  <a:lnTo>
                    <a:pt x="509889" y="896619"/>
                  </a:lnTo>
                  <a:lnTo>
                    <a:pt x="509102" y="895349"/>
                  </a:lnTo>
                  <a:lnTo>
                    <a:pt x="511354" y="894079"/>
                  </a:lnTo>
                  <a:lnTo>
                    <a:pt x="503632" y="885189"/>
                  </a:lnTo>
                  <a:lnTo>
                    <a:pt x="498848" y="883919"/>
                  </a:lnTo>
                  <a:lnTo>
                    <a:pt x="493575" y="881379"/>
                  </a:lnTo>
                  <a:lnTo>
                    <a:pt x="439162" y="881379"/>
                  </a:lnTo>
                  <a:lnTo>
                    <a:pt x="438240" y="880109"/>
                  </a:lnTo>
                  <a:close/>
                </a:path>
                <a:path w="1703704" h="1165859">
                  <a:moveTo>
                    <a:pt x="1248177" y="895349"/>
                  </a:moveTo>
                  <a:lnTo>
                    <a:pt x="1249091" y="896330"/>
                  </a:lnTo>
                  <a:lnTo>
                    <a:pt x="1249340" y="895815"/>
                  </a:lnTo>
                  <a:lnTo>
                    <a:pt x="1248177" y="895349"/>
                  </a:lnTo>
                  <a:close/>
                </a:path>
                <a:path w="1703704" h="1165859">
                  <a:moveTo>
                    <a:pt x="1247523" y="885189"/>
                  </a:moveTo>
                  <a:lnTo>
                    <a:pt x="1227066" y="885189"/>
                  </a:lnTo>
                  <a:lnTo>
                    <a:pt x="1221752" y="892809"/>
                  </a:lnTo>
                  <a:lnTo>
                    <a:pt x="1217597" y="895349"/>
                  </a:lnTo>
                  <a:lnTo>
                    <a:pt x="1248177" y="895349"/>
                  </a:lnTo>
                  <a:lnTo>
                    <a:pt x="1249340" y="895815"/>
                  </a:lnTo>
                  <a:lnTo>
                    <a:pt x="1250176" y="894079"/>
                  </a:lnTo>
                  <a:lnTo>
                    <a:pt x="1251342" y="891539"/>
                  </a:lnTo>
                  <a:lnTo>
                    <a:pt x="1245924" y="891539"/>
                  </a:lnTo>
                  <a:lnTo>
                    <a:pt x="1245489" y="890269"/>
                  </a:lnTo>
                  <a:lnTo>
                    <a:pt x="1248587" y="886459"/>
                  </a:lnTo>
                  <a:lnTo>
                    <a:pt x="1247523" y="885189"/>
                  </a:lnTo>
                  <a:close/>
                </a:path>
                <a:path w="1703704" h="1165859">
                  <a:moveTo>
                    <a:pt x="1216756" y="883919"/>
                  </a:moveTo>
                  <a:lnTo>
                    <a:pt x="1213627" y="887729"/>
                  </a:lnTo>
                  <a:lnTo>
                    <a:pt x="1215922" y="887729"/>
                  </a:lnTo>
                  <a:lnTo>
                    <a:pt x="1209898" y="894079"/>
                  </a:lnTo>
                  <a:lnTo>
                    <a:pt x="1211254" y="895349"/>
                  </a:lnTo>
                  <a:lnTo>
                    <a:pt x="1215874" y="890946"/>
                  </a:lnTo>
                  <a:lnTo>
                    <a:pt x="1213714" y="890269"/>
                  </a:lnTo>
                  <a:lnTo>
                    <a:pt x="1216386" y="887729"/>
                  </a:lnTo>
                  <a:lnTo>
                    <a:pt x="1216756" y="883919"/>
                  </a:lnTo>
                  <a:close/>
                </a:path>
                <a:path w="1703704" h="1165859">
                  <a:moveTo>
                    <a:pt x="428906" y="892809"/>
                  </a:moveTo>
                  <a:lnTo>
                    <a:pt x="428644" y="892917"/>
                  </a:lnTo>
                  <a:lnTo>
                    <a:pt x="428844" y="894079"/>
                  </a:lnTo>
                  <a:lnTo>
                    <a:pt x="429345" y="894712"/>
                  </a:lnTo>
                  <a:lnTo>
                    <a:pt x="428906" y="892809"/>
                  </a:lnTo>
                  <a:close/>
                </a:path>
                <a:path w="1703704" h="1165859">
                  <a:moveTo>
                    <a:pt x="430638" y="887729"/>
                  </a:moveTo>
                  <a:lnTo>
                    <a:pt x="424934" y="887729"/>
                  </a:lnTo>
                  <a:lnTo>
                    <a:pt x="428189" y="890269"/>
                  </a:lnTo>
                  <a:lnTo>
                    <a:pt x="428644" y="892917"/>
                  </a:lnTo>
                  <a:lnTo>
                    <a:pt x="428906" y="892809"/>
                  </a:lnTo>
                  <a:lnTo>
                    <a:pt x="432642" y="892809"/>
                  </a:lnTo>
                  <a:lnTo>
                    <a:pt x="430638" y="887729"/>
                  </a:lnTo>
                  <a:close/>
                </a:path>
                <a:path w="1703704" h="1165859">
                  <a:moveTo>
                    <a:pt x="417652" y="883919"/>
                  </a:moveTo>
                  <a:lnTo>
                    <a:pt x="423307" y="890269"/>
                  </a:lnTo>
                  <a:lnTo>
                    <a:pt x="427431" y="891539"/>
                  </a:lnTo>
                  <a:lnTo>
                    <a:pt x="424934" y="887729"/>
                  </a:lnTo>
                  <a:lnTo>
                    <a:pt x="430638" y="887729"/>
                  </a:lnTo>
                  <a:lnTo>
                    <a:pt x="429635" y="885189"/>
                  </a:lnTo>
                  <a:lnTo>
                    <a:pt x="424133" y="885189"/>
                  </a:lnTo>
                  <a:lnTo>
                    <a:pt x="417652" y="883919"/>
                  </a:lnTo>
                  <a:close/>
                </a:path>
                <a:path w="1703704" h="1165859">
                  <a:moveTo>
                    <a:pt x="1218026" y="890269"/>
                  </a:moveTo>
                  <a:lnTo>
                    <a:pt x="1216583" y="890269"/>
                  </a:lnTo>
                  <a:lnTo>
                    <a:pt x="1215874" y="890946"/>
                  </a:lnTo>
                  <a:lnTo>
                    <a:pt x="1217771" y="891539"/>
                  </a:lnTo>
                  <a:lnTo>
                    <a:pt x="1218026" y="890269"/>
                  </a:lnTo>
                  <a:close/>
                </a:path>
                <a:path w="1703704" h="1165859">
                  <a:moveTo>
                    <a:pt x="1224002" y="887729"/>
                  </a:moveTo>
                  <a:lnTo>
                    <a:pt x="1222368" y="887729"/>
                  </a:lnTo>
                  <a:lnTo>
                    <a:pt x="1219407" y="891539"/>
                  </a:lnTo>
                  <a:lnTo>
                    <a:pt x="1224002" y="887729"/>
                  </a:lnTo>
                  <a:close/>
                </a:path>
                <a:path w="1703704" h="1165859">
                  <a:moveTo>
                    <a:pt x="1251568" y="885189"/>
                  </a:moveTo>
                  <a:lnTo>
                    <a:pt x="1250246" y="885189"/>
                  </a:lnTo>
                  <a:lnTo>
                    <a:pt x="1247893" y="888999"/>
                  </a:lnTo>
                  <a:lnTo>
                    <a:pt x="1245924" y="891539"/>
                  </a:lnTo>
                  <a:lnTo>
                    <a:pt x="1251342" y="891539"/>
                  </a:lnTo>
                  <a:lnTo>
                    <a:pt x="1253091" y="887729"/>
                  </a:lnTo>
                  <a:lnTo>
                    <a:pt x="1251568" y="885189"/>
                  </a:lnTo>
                  <a:close/>
                </a:path>
                <a:path w="1703704" h="1165859">
                  <a:moveTo>
                    <a:pt x="1220067" y="880109"/>
                  </a:moveTo>
                  <a:lnTo>
                    <a:pt x="1218026" y="890269"/>
                  </a:lnTo>
                  <a:lnTo>
                    <a:pt x="1219862" y="890269"/>
                  </a:lnTo>
                  <a:lnTo>
                    <a:pt x="1222368" y="887729"/>
                  </a:lnTo>
                  <a:lnTo>
                    <a:pt x="1224002" y="887729"/>
                  </a:lnTo>
                  <a:lnTo>
                    <a:pt x="1227066" y="885189"/>
                  </a:lnTo>
                  <a:lnTo>
                    <a:pt x="1247523" y="885189"/>
                  </a:lnTo>
                  <a:lnTo>
                    <a:pt x="1253200" y="882649"/>
                  </a:lnTo>
                  <a:lnTo>
                    <a:pt x="1224794" y="882649"/>
                  </a:lnTo>
                  <a:lnTo>
                    <a:pt x="1220067" y="880109"/>
                  </a:lnTo>
                  <a:close/>
                </a:path>
                <a:path w="1703704" h="1165859">
                  <a:moveTo>
                    <a:pt x="1297453" y="883919"/>
                  </a:moveTo>
                  <a:lnTo>
                    <a:pt x="1291335" y="883919"/>
                  </a:lnTo>
                  <a:lnTo>
                    <a:pt x="1293402" y="887729"/>
                  </a:lnTo>
                  <a:lnTo>
                    <a:pt x="1297453" y="883919"/>
                  </a:lnTo>
                  <a:close/>
                </a:path>
                <a:path w="1703704" h="1165859">
                  <a:moveTo>
                    <a:pt x="413513" y="874104"/>
                  </a:moveTo>
                  <a:lnTo>
                    <a:pt x="416930" y="877569"/>
                  </a:lnTo>
                  <a:lnTo>
                    <a:pt x="424133" y="885189"/>
                  </a:lnTo>
                  <a:lnTo>
                    <a:pt x="429635" y="885189"/>
                  </a:lnTo>
                  <a:lnTo>
                    <a:pt x="428968" y="883919"/>
                  </a:lnTo>
                  <a:lnTo>
                    <a:pt x="426523" y="883919"/>
                  </a:lnTo>
                  <a:lnTo>
                    <a:pt x="421101" y="880109"/>
                  </a:lnTo>
                  <a:lnTo>
                    <a:pt x="422112" y="876299"/>
                  </a:lnTo>
                  <a:lnTo>
                    <a:pt x="418872" y="876299"/>
                  </a:lnTo>
                  <a:lnTo>
                    <a:pt x="413513" y="874104"/>
                  </a:lnTo>
                  <a:close/>
                </a:path>
                <a:path w="1703704" h="1165859">
                  <a:moveTo>
                    <a:pt x="1259473" y="885004"/>
                  </a:moveTo>
                  <a:lnTo>
                    <a:pt x="1259396" y="885189"/>
                  </a:lnTo>
                  <a:lnTo>
                    <a:pt x="1259473" y="885004"/>
                  </a:lnTo>
                  <a:close/>
                </a:path>
                <a:path w="1703704" h="1165859">
                  <a:moveTo>
                    <a:pt x="1259592" y="881379"/>
                  </a:moveTo>
                  <a:lnTo>
                    <a:pt x="1259473" y="885004"/>
                  </a:lnTo>
                  <a:lnTo>
                    <a:pt x="1259927" y="883919"/>
                  </a:lnTo>
                  <a:lnTo>
                    <a:pt x="1259592" y="881379"/>
                  </a:lnTo>
                  <a:close/>
                </a:path>
                <a:path w="1703704" h="1165859">
                  <a:moveTo>
                    <a:pt x="426966" y="871219"/>
                  </a:moveTo>
                  <a:lnTo>
                    <a:pt x="422067" y="871219"/>
                  </a:lnTo>
                  <a:lnTo>
                    <a:pt x="425408" y="876299"/>
                  </a:lnTo>
                  <a:lnTo>
                    <a:pt x="425904" y="880109"/>
                  </a:lnTo>
                  <a:lnTo>
                    <a:pt x="426523" y="883919"/>
                  </a:lnTo>
                  <a:lnTo>
                    <a:pt x="428968" y="883919"/>
                  </a:lnTo>
                  <a:lnTo>
                    <a:pt x="425631" y="877569"/>
                  </a:lnTo>
                  <a:lnTo>
                    <a:pt x="428650" y="873759"/>
                  </a:lnTo>
                  <a:lnTo>
                    <a:pt x="429639" y="873759"/>
                  </a:lnTo>
                  <a:lnTo>
                    <a:pt x="427348" y="872489"/>
                  </a:lnTo>
                  <a:lnTo>
                    <a:pt x="426966" y="871219"/>
                  </a:lnTo>
                  <a:close/>
                </a:path>
                <a:path w="1703704" h="1165859">
                  <a:moveTo>
                    <a:pt x="429639" y="873759"/>
                  </a:moveTo>
                  <a:lnTo>
                    <a:pt x="428650" y="873759"/>
                  </a:lnTo>
                  <a:lnTo>
                    <a:pt x="435894" y="882649"/>
                  </a:lnTo>
                  <a:lnTo>
                    <a:pt x="435749" y="877569"/>
                  </a:lnTo>
                  <a:lnTo>
                    <a:pt x="470620" y="877569"/>
                  </a:lnTo>
                  <a:lnTo>
                    <a:pt x="469821" y="876299"/>
                  </a:lnTo>
                  <a:lnTo>
                    <a:pt x="434221" y="876299"/>
                  </a:lnTo>
                  <a:lnTo>
                    <a:pt x="429639" y="873759"/>
                  </a:lnTo>
                  <a:close/>
                </a:path>
                <a:path w="1703704" h="1165859">
                  <a:moveTo>
                    <a:pt x="483471" y="868679"/>
                  </a:moveTo>
                  <a:lnTo>
                    <a:pt x="463210" y="868679"/>
                  </a:lnTo>
                  <a:lnTo>
                    <a:pt x="463764" y="869955"/>
                  </a:lnTo>
                  <a:lnTo>
                    <a:pt x="466085" y="872489"/>
                  </a:lnTo>
                  <a:lnTo>
                    <a:pt x="467624" y="872489"/>
                  </a:lnTo>
                  <a:lnTo>
                    <a:pt x="471373" y="876299"/>
                  </a:lnTo>
                  <a:lnTo>
                    <a:pt x="473265" y="880109"/>
                  </a:lnTo>
                  <a:lnTo>
                    <a:pt x="472257" y="881379"/>
                  </a:lnTo>
                  <a:lnTo>
                    <a:pt x="493575" y="881379"/>
                  </a:lnTo>
                  <a:lnTo>
                    <a:pt x="500151" y="882649"/>
                  </a:lnTo>
                  <a:lnTo>
                    <a:pt x="493346" y="880109"/>
                  </a:lnTo>
                  <a:lnTo>
                    <a:pt x="492667" y="876299"/>
                  </a:lnTo>
                  <a:lnTo>
                    <a:pt x="487711" y="876299"/>
                  </a:lnTo>
                  <a:lnTo>
                    <a:pt x="483471" y="868679"/>
                  </a:lnTo>
                  <a:close/>
                </a:path>
                <a:path w="1703704" h="1165859">
                  <a:moveTo>
                    <a:pt x="1226876" y="879282"/>
                  </a:moveTo>
                  <a:lnTo>
                    <a:pt x="1224794" y="882649"/>
                  </a:lnTo>
                  <a:lnTo>
                    <a:pt x="1253200" y="882649"/>
                  </a:lnTo>
                  <a:lnTo>
                    <a:pt x="1255979" y="881379"/>
                  </a:lnTo>
                  <a:lnTo>
                    <a:pt x="1232719" y="881379"/>
                  </a:lnTo>
                  <a:lnTo>
                    <a:pt x="1226776" y="880109"/>
                  </a:lnTo>
                  <a:lnTo>
                    <a:pt x="1226876" y="879282"/>
                  </a:lnTo>
                  <a:close/>
                </a:path>
                <a:path w="1703704" h="1165859">
                  <a:moveTo>
                    <a:pt x="470620" y="877569"/>
                  </a:moveTo>
                  <a:lnTo>
                    <a:pt x="435749" y="877569"/>
                  </a:lnTo>
                  <a:lnTo>
                    <a:pt x="439096" y="878839"/>
                  </a:lnTo>
                  <a:lnTo>
                    <a:pt x="440777" y="881379"/>
                  </a:lnTo>
                  <a:lnTo>
                    <a:pt x="469341" y="881379"/>
                  </a:lnTo>
                  <a:lnTo>
                    <a:pt x="472220" y="880109"/>
                  </a:lnTo>
                  <a:lnTo>
                    <a:pt x="470620" y="877569"/>
                  </a:lnTo>
                  <a:close/>
                </a:path>
                <a:path w="1703704" h="1165859">
                  <a:moveTo>
                    <a:pt x="1236503" y="877569"/>
                  </a:moveTo>
                  <a:lnTo>
                    <a:pt x="1234079" y="881379"/>
                  </a:lnTo>
                  <a:lnTo>
                    <a:pt x="1255979" y="881379"/>
                  </a:lnTo>
                  <a:lnTo>
                    <a:pt x="1261536" y="878839"/>
                  </a:lnTo>
                  <a:lnTo>
                    <a:pt x="1237622" y="878839"/>
                  </a:lnTo>
                  <a:lnTo>
                    <a:pt x="1236503" y="877569"/>
                  </a:lnTo>
                  <a:close/>
                </a:path>
                <a:path w="1703704" h="1165859">
                  <a:moveTo>
                    <a:pt x="1227935" y="877569"/>
                  </a:moveTo>
                  <a:lnTo>
                    <a:pt x="1227061" y="877738"/>
                  </a:lnTo>
                  <a:lnTo>
                    <a:pt x="1226876" y="879282"/>
                  </a:lnTo>
                  <a:lnTo>
                    <a:pt x="1227935" y="877569"/>
                  </a:lnTo>
                  <a:close/>
                </a:path>
                <a:path w="1703704" h="1165859">
                  <a:moveTo>
                    <a:pt x="392860" y="850899"/>
                  </a:moveTo>
                  <a:lnTo>
                    <a:pt x="392161" y="853923"/>
                  </a:lnTo>
                  <a:lnTo>
                    <a:pt x="392957" y="854709"/>
                  </a:lnTo>
                  <a:lnTo>
                    <a:pt x="398110" y="861059"/>
                  </a:lnTo>
                  <a:lnTo>
                    <a:pt x="403436" y="869955"/>
                  </a:lnTo>
                  <a:lnTo>
                    <a:pt x="410367" y="878839"/>
                  </a:lnTo>
                  <a:lnTo>
                    <a:pt x="411255" y="876299"/>
                  </a:lnTo>
                  <a:lnTo>
                    <a:pt x="411763" y="873388"/>
                  </a:lnTo>
                  <a:lnTo>
                    <a:pt x="406471" y="871219"/>
                  </a:lnTo>
                  <a:lnTo>
                    <a:pt x="403285" y="864869"/>
                  </a:lnTo>
                  <a:lnTo>
                    <a:pt x="399899" y="861059"/>
                  </a:lnTo>
                  <a:lnTo>
                    <a:pt x="396397" y="857249"/>
                  </a:lnTo>
                  <a:lnTo>
                    <a:pt x="392860" y="850899"/>
                  </a:lnTo>
                  <a:close/>
                </a:path>
                <a:path w="1703704" h="1165859">
                  <a:moveTo>
                    <a:pt x="1227518" y="868679"/>
                  </a:moveTo>
                  <a:lnTo>
                    <a:pt x="1224883" y="872489"/>
                  </a:lnTo>
                  <a:lnTo>
                    <a:pt x="1223163" y="872489"/>
                  </a:lnTo>
                  <a:lnTo>
                    <a:pt x="1220547" y="876299"/>
                  </a:lnTo>
                  <a:lnTo>
                    <a:pt x="1221334" y="878839"/>
                  </a:lnTo>
                  <a:lnTo>
                    <a:pt x="1227061" y="877738"/>
                  </a:lnTo>
                  <a:lnTo>
                    <a:pt x="1227497" y="874104"/>
                  </a:lnTo>
                  <a:lnTo>
                    <a:pt x="1227518" y="868679"/>
                  </a:lnTo>
                  <a:close/>
                </a:path>
                <a:path w="1703704" h="1165859">
                  <a:moveTo>
                    <a:pt x="1236034" y="874788"/>
                  </a:moveTo>
                  <a:lnTo>
                    <a:pt x="1234864" y="875029"/>
                  </a:lnTo>
                  <a:lnTo>
                    <a:pt x="1232802" y="878839"/>
                  </a:lnTo>
                  <a:lnTo>
                    <a:pt x="1236034" y="874788"/>
                  </a:lnTo>
                  <a:close/>
                </a:path>
                <a:path w="1703704" h="1165859">
                  <a:moveTo>
                    <a:pt x="1267319" y="873759"/>
                  </a:moveTo>
                  <a:lnTo>
                    <a:pt x="1241010" y="873759"/>
                  </a:lnTo>
                  <a:lnTo>
                    <a:pt x="1237622" y="878839"/>
                  </a:lnTo>
                  <a:lnTo>
                    <a:pt x="1261536" y="878839"/>
                  </a:lnTo>
                  <a:lnTo>
                    <a:pt x="1264315" y="877569"/>
                  </a:lnTo>
                  <a:lnTo>
                    <a:pt x="1292262" y="877569"/>
                  </a:lnTo>
                  <a:lnTo>
                    <a:pt x="1292771" y="876299"/>
                  </a:lnTo>
                  <a:lnTo>
                    <a:pt x="1266854" y="876299"/>
                  </a:lnTo>
                  <a:lnTo>
                    <a:pt x="1267319" y="873759"/>
                  </a:lnTo>
                  <a:close/>
                </a:path>
                <a:path w="1703704" h="1165859">
                  <a:moveTo>
                    <a:pt x="1298522" y="873759"/>
                  </a:moveTo>
                  <a:lnTo>
                    <a:pt x="1293788" y="873759"/>
                  </a:lnTo>
                  <a:lnTo>
                    <a:pt x="1296145" y="877569"/>
                  </a:lnTo>
                  <a:lnTo>
                    <a:pt x="1298522" y="873759"/>
                  </a:lnTo>
                  <a:close/>
                </a:path>
                <a:path w="1703704" h="1165859">
                  <a:moveTo>
                    <a:pt x="417897" y="873759"/>
                  </a:moveTo>
                  <a:lnTo>
                    <a:pt x="418872" y="876299"/>
                  </a:lnTo>
                  <a:lnTo>
                    <a:pt x="422112" y="876299"/>
                  </a:lnTo>
                  <a:lnTo>
                    <a:pt x="417897" y="873759"/>
                  </a:lnTo>
                  <a:close/>
                </a:path>
                <a:path w="1703704" h="1165859">
                  <a:moveTo>
                    <a:pt x="462813" y="872489"/>
                  </a:moveTo>
                  <a:lnTo>
                    <a:pt x="431255" y="872489"/>
                  </a:lnTo>
                  <a:lnTo>
                    <a:pt x="434221" y="876299"/>
                  </a:lnTo>
                  <a:lnTo>
                    <a:pt x="469821" y="876299"/>
                  </a:lnTo>
                  <a:lnTo>
                    <a:pt x="467862" y="875029"/>
                  </a:lnTo>
                  <a:lnTo>
                    <a:pt x="464334" y="875029"/>
                  </a:lnTo>
                  <a:lnTo>
                    <a:pt x="462813" y="872489"/>
                  </a:lnTo>
                  <a:close/>
                </a:path>
                <a:path w="1703704" h="1165859">
                  <a:moveTo>
                    <a:pt x="488890" y="871219"/>
                  </a:moveTo>
                  <a:lnTo>
                    <a:pt x="487711" y="876299"/>
                  </a:lnTo>
                  <a:lnTo>
                    <a:pt x="492667" y="876299"/>
                  </a:lnTo>
                  <a:lnTo>
                    <a:pt x="492215" y="873759"/>
                  </a:lnTo>
                  <a:lnTo>
                    <a:pt x="488890" y="871219"/>
                  </a:lnTo>
                  <a:close/>
                </a:path>
                <a:path w="1703704" h="1165859">
                  <a:moveTo>
                    <a:pt x="1273417" y="862721"/>
                  </a:moveTo>
                  <a:lnTo>
                    <a:pt x="1271390" y="864645"/>
                  </a:lnTo>
                  <a:lnTo>
                    <a:pt x="1271487" y="864869"/>
                  </a:lnTo>
                  <a:lnTo>
                    <a:pt x="1271187" y="865027"/>
                  </a:lnTo>
                  <a:lnTo>
                    <a:pt x="1272210" y="869955"/>
                  </a:lnTo>
                  <a:lnTo>
                    <a:pt x="1268933" y="872489"/>
                  </a:lnTo>
                  <a:lnTo>
                    <a:pt x="1266854" y="876299"/>
                  </a:lnTo>
                  <a:lnTo>
                    <a:pt x="1292771" y="876299"/>
                  </a:lnTo>
                  <a:lnTo>
                    <a:pt x="1293788" y="873759"/>
                  </a:lnTo>
                  <a:lnTo>
                    <a:pt x="1298522" y="873759"/>
                  </a:lnTo>
                  <a:lnTo>
                    <a:pt x="1301692" y="868679"/>
                  </a:lnTo>
                  <a:lnTo>
                    <a:pt x="1307287" y="868679"/>
                  </a:lnTo>
                  <a:lnTo>
                    <a:pt x="1309063" y="866139"/>
                  </a:lnTo>
                  <a:lnTo>
                    <a:pt x="1273322" y="866139"/>
                  </a:lnTo>
                  <a:lnTo>
                    <a:pt x="1273417" y="862721"/>
                  </a:lnTo>
                  <a:close/>
                </a:path>
                <a:path w="1703704" h="1165859">
                  <a:moveTo>
                    <a:pt x="1280784" y="850899"/>
                  </a:moveTo>
                  <a:lnTo>
                    <a:pt x="1250359" y="850899"/>
                  </a:lnTo>
                  <a:lnTo>
                    <a:pt x="1248263" y="858519"/>
                  </a:lnTo>
                  <a:lnTo>
                    <a:pt x="1242884" y="866139"/>
                  </a:lnTo>
                  <a:lnTo>
                    <a:pt x="1236034" y="874788"/>
                  </a:lnTo>
                  <a:lnTo>
                    <a:pt x="1241010" y="873759"/>
                  </a:lnTo>
                  <a:lnTo>
                    <a:pt x="1267319" y="873759"/>
                  </a:lnTo>
                  <a:lnTo>
                    <a:pt x="1266639" y="872489"/>
                  </a:lnTo>
                  <a:lnTo>
                    <a:pt x="1265030" y="871219"/>
                  </a:lnTo>
                  <a:lnTo>
                    <a:pt x="1269076" y="866139"/>
                  </a:lnTo>
                  <a:lnTo>
                    <a:pt x="1271187" y="865027"/>
                  </a:lnTo>
                  <a:lnTo>
                    <a:pt x="1271154" y="864869"/>
                  </a:lnTo>
                  <a:lnTo>
                    <a:pt x="1271390" y="864645"/>
                  </a:lnTo>
                  <a:lnTo>
                    <a:pt x="1270392" y="862329"/>
                  </a:lnTo>
                  <a:lnTo>
                    <a:pt x="1273604" y="855979"/>
                  </a:lnTo>
                  <a:lnTo>
                    <a:pt x="1314964" y="855979"/>
                  </a:lnTo>
                  <a:lnTo>
                    <a:pt x="1316258" y="853439"/>
                  </a:lnTo>
                  <a:lnTo>
                    <a:pt x="1316737" y="852169"/>
                  </a:lnTo>
                  <a:lnTo>
                    <a:pt x="1280488" y="852169"/>
                  </a:lnTo>
                  <a:lnTo>
                    <a:pt x="1280784" y="850899"/>
                  </a:lnTo>
                  <a:close/>
                </a:path>
                <a:path w="1703704" h="1165859">
                  <a:moveTo>
                    <a:pt x="411920" y="872489"/>
                  </a:moveTo>
                  <a:lnTo>
                    <a:pt x="411763" y="873388"/>
                  </a:lnTo>
                  <a:lnTo>
                    <a:pt x="413513" y="874104"/>
                  </a:lnTo>
                  <a:lnTo>
                    <a:pt x="411920" y="872489"/>
                  </a:lnTo>
                  <a:close/>
                </a:path>
                <a:path w="1703704" h="1165859">
                  <a:moveTo>
                    <a:pt x="419746" y="859789"/>
                  </a:moveTo>
                  <a:lnTo>
                    <a:pt x="409586" y="859789"/>
                  </a:lnTo>
                  <a:lnTo>
                    <a:pt x="415764" y="868679"/>
                  </a:lnTo>
                  <a:lnTo>
                    <a:pt x="421035" y="873759"/>
                  </a:lnTo>
                  <a:lnTo>
                    <a:pt x="422067" y="871219"/>
                  </a:lnTo>
                  <a:lnTo>
                    <a:pt x="426966" y="871219"/>
                  </a:lnTo>
                  <a:lnTo>
                    <a:pt x="426203" y="868679"/>
                  </a:lnTo>
                  <a:lnTo>
                    <a:pt x="419746" y="859789"/>
                  </a:lnTo>
                  <a:close/>
                </a:path>
                <a:path w="1703704" h="1165859">
                  <a:moveTo>
                    <a:pt x="1307287" y="868679"/>
                  </a:moveTo>
                  <a:lnTo>
                    <a:pt x="1301692" y="868679"/>
                  </a:lnTo>
                  <a:lnTo>
                    <a:pt x="1303735" y="873759"/>
                  </a:lnTo>
                  <a:lnTo>
                    <a:pt x="1307287" y="868679"/>
                  </a:lnTo>
                  <a:close/>
                </a:path>
                <a:path w="1703704" h="1165859">
                  <a:moveTo>
                    <a:pt x="468016" y="849629"/>
                  </a:moveTo>
                  <a:lnTo>
                    <a:pt x="415075" y="849629"/>
                  </a:lnTo>
                  <a:lnTo>
                    <a:pt x="420535" y="854709"/>
                  </a:lnTo>
                  <a:lnTo>
                    <a:pt x="423935" y="859905"/>
                  </a:lnTo>
                  <a:lnTo>
                    <a:pt x="426700" y="865027"/>
                  </a:lnTo>
                  <a:lnTo>
                    <a:pt x="430322" y="872489"/>
                  </a:lnTo>
                  <a:lnTo>
                    <a:pt x="431255" y="872489"/>
                  </a:lnTo>
                  <a:lnTo>
                    <a:pt x="430527" y="871219"/>
                  </a:lnTo>
                  <a:lnTo>
                    <a:pt x="429679" y="868679"/>
                  </a:lnTo>
                  <a:lnTo>
                    <a:pt x="461983" y="868679"/>
                  </a:lnTo>
                  <a:lnTo>
                    <a:pt x="461960" y="867409"/>
                  </a:lnTo>
                  <a:lnTo>
                    <a:pt x="485383" y="867409"/>
                  </a:lnTo>
                  <a:lnTo>
                    <a:pt x="483958" y="864645"/>
                  </a:lnTo>
                  <a:lnTo>
                    <a:pt x="481529" y="859789"/>
                  </a:lnTo>
                  <a:lnTo>
                    <a:pt x="483088" y="857249"/>
                  </a:lnTo>
                  <a:lnTo>
                    <a:pt x="473387" y="857249"/>
                  </a:lnTo>
                  <a:lnTo>
                    <a:pt x="468016" y="849629"/>
                  </a:lnTo>
                  <a:close/>
                </a:path>
                <a:path w="1703704" h="1165859">
                  <a:moveTo>
                    <a:pt x="431262" y="872386"/>
                  </a:moveTo>
                  <a:close/>
                </a:path>
                <a:path w="1703704" h="1165859">
                  <a:moveTo>
                    <a:pt x="461983" y="868679"/>
                  </a:moveTo>
                  <a:lnTo>
                    <a:pt x="431524" y="868679"/>
                  </a:lnTo>
                  <a:lnTo>
                    <a:pt x="431434" y="869949"/>
                  </a:lnTo>
                  <a:lnTo>
                    <a:pt x="431327" y="872489"/>
                  </a:lnTo>
                  <a:lnTo>
                    <a:pt x="464129" y="872489"/>
                  </a:lnTo>
                  <a:lnTo>
                    <a:pt x="464313" y="871219"/>
                  </a:lnTo>
                  <a:lnTo>
                    <a:pt x="463759" y="869949"/>
                  </a:lnTo>
                  <a:lnTo>
                    <a:pt x="462005" y="869949"/>
                  </a:lnTo>
                  <a:lnTo>
                    <a:pt x="461983" y="868679"/>
                  </a:lnTo>
                  <a:close/>
                </a:path>
                <a:path w="1703704" h="1165859">
                  <a:moveTo>
                    <a:pt x="482765" y="867409"/>
                  </a:moveTo>
                  <a:lnTo>
                    <a:pt x="461960" y="867409"/>
                  </a:lnTo>
                  <a:lnTo>
                    <a:pt x="463764" y="869955"/>
                  </a:lnTo>
                  <a:lnTo>
                    <a:pt x="463210" y="868679"/>
                  </a:lnTo>
                  <a:lnTo>
                    <a:pt x="483471" y="868679"/>
                  </a:lnTo>
                  <a:lnTo>
                    <a:pt x="482765" y="867409"/>
                  </a:lnTo>
                  <a:close/>
                </a:path>
                <a:path w="1703704" h="1165859">
                  <a:moveTo>
                    <a:pt x="462860" y="868679"/>
                  </a:moveTo>
                  <a:lnTo>
                    <a:pt x="462636" y="868679"/>
                  </a:lnTo>
                  <a:lnTo>
                    <a:pt x="462005" y="869949"/>
                  </a:lnTo>
                  <a:lnTo>
                    <a:pt x="463759" y="869949"/>
                  </a:lnTo>
                  <a:lnTo>
                    <a:pt x="462860" y="868679"/>
                  </a:lnTo>
                  <a:close/>
                </a:path>
                <a:path w="1703704" h="1165859">
                  <a:moveTo>
                    <a:pt x="485383" y="867409"/>
                  </a:moveTo>
                  <a:lnTo>
                    <a:pt x="482765" y="867409"/>
                  </a:lnTo>
                  <a:lnTo>
                    <a:pt x="486040" y="868679"/>
                  </a:lnTo>
                  <a:lnTo>
                    <a:pt x="485383" y="867409"/>
                  </a:lnTo>
                  <a:close/>
                </a:path>
                <a:path w="1703704" h="1165859">
                  <a:moveTo>
                    <a:pt x="1274896" y="862329"/>
                  </a:moveTo>
                  <a:lnTo>
                    <a:pt x="1273829" y="862329"/>
                  </a:lnTo>
                  <a:lnTo>
                    <a:pt x="1273417" y="862721"/>
                  </a:lnTo>
                  <a:lnTo>
                    <a:pt x="1273322" y="866139"/>
                  </a:lnTo>
                  <a:lnTo>
                    <a:pt x="1274896" y="862329"/>
                  </a:lnTo>
                  <a:close/>
                </a:path>
                <a:path w="1703704" h="1165859">
                  <a:moveTo>
                    <a:pt x="1314964" y="855979"/>
                  </a:moveTo>
                  <a:lnTo>
                    <a:pt x="1277520" y="855979"/>
                  </a:lnTo>
                  <a:lnTo>
                    <a:pt x="1278001" y="857249"/>
                  </a:lnTo>
                  <a:lnTo>
                    <a:pt x="1275898" y="859905"/>
                  </a:lnTo>
                  <a:lnTo>
                    <a:pt x="1275283" y="861393"/>
                  </a:lnTo>
                  <a:lnTo>
                    <a:pt x="1276125" y="862329"/>
                  </a:lnTo>
                  <a:lnTo>
                    <a:pt x="1274896" y="862329"/>
                  </a:lnTo>
                  <a:lnTo>
                    <a:pt x="1273322" y="866139"/>
                  </a:lnTo>
                  <a:lnTo>
                    <a:pt x="1309063" y="866139"/>
                  </a:lnTo>
                  <a:lnTo>
                    <a:pt x="1311728" y="862329"/>
                  </a:lnTo>
                  <a:lnTo>
                    <a:pt x="1314964" y="855979"/>
                  </a:lnTo>
                  <a:close/>
                </a:path>
                <a:path w="1703704" h="1165859">
                  <a:moveTo>
                    <a:pt x="1271390" y="864645"/>
                  </a:moveTo>
                  <a:lnTo>
                    <a:pt x="1271154" y="864869"/>
                  </a:lnTo>
                  <a:lnTo>
                    <a:pt x="1271187" y="865027"/>
                  </a:lnTo>
                  <a:lnTo>
                    <a:pt x="1271487" y="864869"/>
                  </a:lnTo>
                  <a:lnTo>
                    <a:pt x="1271390" y="864645"/>
                  </a:lnTo>
                  <a:close/>
                </a:path>
                <a:path w="1703704" h="1165859">
                  <a:moveTo>
                    <a:pt x="1277520" y="855979"/>
                  </a:moveTo>
                  <a:lnTo>
                    <a:pt x="1273604" y="855979"/>
                  </a:lnTo>
                  <a:lnTo>
                    <a:pt x="1273417" y="862721"/>
                  </a:lnTo>
                  <a:lnTo>
                    <a:pt x="1273829" y="862329"/>
                  </a:lnTo>
                  <a:lnTo>
                    <a:pt x="1274896" y="862329"/>
                  </a:lnTo>
                  <a:lnTo>
                    <a:pt x="1275283" y="861393"/>
                  </a:lnTo>
                  <a:lnTo>
                    <a:pt x="1274984" y="861059"/>
                  </a:lnTo>
                  <a:lnTo>
                    <a:pt x="1275898" y="859905"/>
                  </a:lnTo>
                  <a:lnTo>
                    <a:pt x="1277520" y="855979"/>
                  </a:lnTo>
                  <a:close/>
                </a:path>
                <a:path w="1703704" h="1165859">
                  <a:moveTo>
                    <a:pt x="388703" y="838199"/>
                  </a:moveTo>
                  <a:lnTo>
                    <a:pt x="381500" y="838199"/>
                  </a:lnTo>
                  <a:lnTo>
                    <a:pt x="389080" y="844549"/>
                  </a:lnTo>
                  <a:lnTo>
                    <a:pt x="401967" y="854709"/>
                  </a:lnTo>
                  <a:lnTo>
                    <a:pt x="409371" y="862329"/>
                  </a:lnTo>
                  <a:lnTo>
                    <a:pt x="408346" y="861059"/>
                  </a:lnTo>
                  <a:lnTo>
                    <a:pt x="408306" y="859789"/>
                  </a:lnTo>
                  <a:lnTo>
                    <a:pt x="419746" y="859789"/>
                  </a:lnTo>
                  <a:lnTo>
                    <a:pt x="417901" y="857249"/>
                  </a:lnTo>
                  <a:lnTo>
                    <a:pt x="419595" y="855979"/>
                  </a:lnTo>
                  <a:lnTo>
                    <a:pt x="415075" y="849629"/>
                  </a:lnTo>
                  <a:lnTo>
                    <a:pt x="468016" y="849629"/>
                  </a:lnTo>
                  <a:lnTo>
                    <a:pt x="464750" y="845819"/>
                  </a:lnTo>
                  <a:lnTo>
                    <a:pt x="395691" y="845819"/>
                  </a:lnTo>
                  <a:lnTo>
                    <a:pt x="392932" y="842009"/>
                  </a:lnTo>
                  <a:lnTo>
                    <a:pt x="391151" y="842009"/>
                  </a:lnTo>
                  <a:lnTo>
                    <a:pt x="388703" y="838199"/>
                  </a:lnTo>
                  <a:close/>
                </a:path>
                <a:path w="1703704" h="1165859">
                  <a:moveTo>
                    <a:pt x="1275898" y="859905"/>
                  </a:moveTo>
                  <a:lnTo>
                    <a:pt x="1274984" y="861059"/>
                  </a:lnTo>
                  <a:lnTo>
                    <a:pt x="1275283" y="861393"/>
                  </a:lnTo>
                  <a:lnTo>
                    <a:pt x="1275898" y="859905"/>
                  </a:lnTo>
                  <a:close/>
                </a:path>
                <a:path w="1703704" h="1165859">
                  <a:moveTo>
                    <a:pt x="469556" y="843279"/>
                  </a:moveTo>
                  <a:lnTo>
                    <a:pt x="468259" y="843279"/>
                  </a:lnTo>
                  <a:lnTo>
                    <a:pt x="477074" y="855979"/>
                  </a:lnTo>
                  <a:lnTo>
                    <a:pt x="475043" y="857249"/>
                  </a:lnTo>
                  <a:lnTo>
                    <a:pt x="483088" y="857249"/>
                  </a:lnTo>
                  <a:lnTo>
                    <a:pt x="477544" y="852169"/>
                  </a:lnTo>
                  <a:lnTo>
                    <a:pt x="473916" y="848359"/>
                  </a:lnTo>
                  <a:lnTo>
                    <a:pt x="470524" y="844549"/>
                  </a:lnTo>
                  <a:lnTo>
                    <a:pt x="469556" y="843279"/>
                  </a:lnTo>
                  <a:close/>
                </a:path>
                <a:path w="1703704" h="1165859">
                  <a:moveTo>
                    <a:pt x="391345" y="853116"/>
                  </a:moveTo>
                  <a:lnTo>
                    <a:pt x="391979" y="854709"/>
                  </a:lnTo>
                  <a:lnTo>
                    <a:pt x="392161" y="853923"/>
                  </a:lnTo>
                  <a:lnTo>
                    <a:pt x="391345" y="853116"/>
                  </a:lnTo>
                  <a:close/>
                </a:path>
                <a:path w="1703704" h="1165859">
                  <a:moveTo>
                    <a:pt x="1253953" y="831849"/>
                  </a:moveTo>
                  <a:lnTo>
                    <a:pt x="1250699" y="836929"/>
                  </a:lnTo>
                  <a:lnTo>
                    <a:pt x="1249344" y="840739"/>
                  </a:lnTo>
                  <a:lnTo>
                    <a:pt x="1247732" y="844549"/>
                  </a:lnTo>
                  <a:lnTo>
                    <a:pt x="1243703" y="850899"/>
                  </a:lnTo>
                  <a:lnTo>
                    <a:pt x="1245612" y="852169"/>
                  </a:lnTo>
                  <a:lnTo>
                    <a:pt x="1247614" y="853439"/>
                  </a:lnTo>
                  <a:lnTo>
                    <a:pt x="1250359" y="850899"/>
                  </a:lnTo>
                  <a:lnTo>
                    <a:pt x="1280784" y="850899"/>
                  </a:lnTo>
                  <a:lnTo>
                    <a:pt x="1281964" y="845819"/>
                  </a:lnTo>
                  <a:lnTo>
                    <a:pt x="1284773" y="843279"/>
                  </a:lnTo>
                  <a:lnTo>
                    <a:pt x="1252208" y="843279"/>
                  </a:lnTo>
                  <a:lnTo>
                    <a:pt x="1255030" y="836929"/>
                  </a:lnTo>
                  <a:lnTo>
                    <a:pt x="1253951" y="836929"/>
                  </a:lnTo>
                  <a:lnTo>
                    <a:pt x="1253953" y="831849"/>
                  </a:lnTo>
                  <a:close/>
                </a:path>
                <a:path w="1703704" h="1165859">
                  <a:moveTo>
                    <a:pt x="387430" y="843279"/>
                  </a:moveTo>
                  <a:lnTo>
                    <a:pt x="386530" y="848359"/>
                  </a:lnTo>
                  <a:lnTo>
                    <a:pt x="391345" y="853116"/>
                  </a:lnTo>
                  <a:lnTo>
                    <a:pt x="387430" y="843279"/>
                  </a:lnTo>
                  <a:close/>
                </a:path>
                <a:path w="1703704" h="1165859">
                  <a:moveTo>
                    <a:pt x="1285685" y="844549"/>
                  </a:moveTo>
                  <a:lnTo>
                    <a:pt x="1282912" y="848359"/>
                  </a:lnTo>
                  <a:lnTo>
                    <a:pt x="1280488" y="852169"/>
                  </a:lnTo>
                  <a:lnTo>
                    <a:pt x="1316737" y="852169"/>
                  </a:lnTo>
                  <a:lnTo>
                    <a:pt x="1319132" y="845819"/>
                  </a:lnTo>
                  <a:lnTo>
                    <a:pt x="1286760" y="845819"/>
                  </a:lnTo>
                  <a:lnTo>
                    <a:pt x="1285685" y="844549"/>
                  </a:lnTo>
                  <a:close/>
                </a:path>
                <a:path w="1703704" h="1165859">
                  <a:moveTo>
                    <a:pt x="465683" y="838199"/>
                  </a:moveTo>
                  <a:lnTo>
                    <a:pt x="464548" y="840739"/>
                  </a:lnTo>
                  <a:lnTo>
                    <a:pt x="465253" y="843279"/>
                  </a:lnTo>
                  <a:lnTo>
                    <a:pt x="468205" y="848359"/>
                  </a:lnTo>
                  <a:lnTo>
                    <a:pt x="468259" y="843279"/>
                  </a:lnTo>
                  <a:lnTo>
                    <a:pt x="469556" y="843279"/>
                  </a:lnTo>
                  <a:lnTo>
                    <a:pt x="465683" y="838199"/>
                  </a:lnTo>
                  <a:close/>
                </a:path>
                <a:path w="1703704" h="1165859">
                  <a:moveTo>
                    <a:pt x="378675" y="830579"/>
                  </a:moveTo>
                  <a:lnTo>
                    <a:pt x="377134" y="830579"/>
                  </a:lnTo>
                  <a:lnTo>
                    <a:pt x="378951" y="835659"/>
                  </a:lnTo>
                  <a:lnTo>
                    <a:pt x="379153" y="844549"/>
                  </a:lnTo>
                  <a:lnTo>
                    <a:pt x="384890" y="845819"/>
                  </a:lnTo>
                  <a:lnTo>
                    <a:pt x="383332" y="843279"/>
                  </a:lnTo>
                  <a:lnTo>
                    <a:pt x="380636" y="839469"/>
                  </a:lnTo>
                  <a:lnTo>
                    <a:pt x="381500" y="838199"/>
                  </a:lnTo>
                  <a:lnTo>
                    <a:pt x="388703" y="838199"/>
                  </a:lnTo>
                  <a:lnTo>
                    <a:pt x="389161" y="837951"/>
                  </a:lnTo>
                  <a:lnTo>
                    <a:pt x="387414" y="834389"/>
                  </a:lnTo>
                  <a:lnTo>
                    <a:pt x="381006" y="834389"/>
                  </a:lnTo>
                  <a:lnTo>
                    <a:pt x="378675" y="830579"/>
                  </a:lnTo>
                  <a:close/>
                </a:path>
                <a:path w="1703704" h="1165859">
                  <a:moveTo>
                    <a:pt x="391937" y="839469"/>
                  </a:moveTo>
                  <a:lnTo>
                    <a:pt x="396568" y="844549"/>
                  </a:lnTo>
                  <a:lnTo>
                    <a:pt x="395691" y="845819"/>
                  </a:lnTo>
                  <a:lnTo>
                    <a:pt x="464750" y="845819"/>
                  </a:lnTo>
                  <a:lnTo>
                    <a:pt x="463661" y="844549"/>
                  </a:lnTo>
                  <a:lnTo>
                    <a:pt x="401598" y="844549"/>
                  </a:lnTo>
                  <a:lnTo>
                    <a:pt x="391937" y="839469"/>
                  </a:lnTo>
                  <a:close/>
                </a:path>
                <a:path w="1703704" h="1165859">
                  <a:moveTo>
                    <a:pt x="1326858" y="835659"/>
                  </a:moveTo>
                  <a:lnTo>
                    <a:pt x="1290167" y="835659"/>
                  </a:lnTo>
                  <a:lnTo>
                    <a:pt x="1290128" y="838199"/>
                  </a:lnTo>
                  <a:lnTo>
                    <a:pt x="1290546" y="840739"/>
                  </a:lnTo>
                  <a:lnTo>
                    <a:pt x="1286760" y="845819"/>
                  </a:lnTo>
                  <a:lnTo>
                    <a:pt x="1319132" y="845819"/>
                  </a:lnTo>
                  <a:lnTo>
                    <a:pt x="1319611" y="844549"/>
                  </a:lnTo>
                  <a:lnTo>
                    <a:pt x="1324071" y="836929"/>
                  </a:lnTo>
                  <a:lnTo>
                    <a:pt x="1326325" y="836929"/>
                  </a:lnTo>
                  <a:lnTo>
                    <a:pt x="1326858" y="835659"/>
                  </a:lnTo>
                  <a:close/>
                </a:path>
                <a:path w="1703704" h="1165859">
                  <a:moveTo>
                    <a:pt x="436654" y="836929"/>
                  </a:moveTo>
                  <a:lnTo>
                    <a:pt x="391042" y="836929"/>
                  </a:lnTo>
                  <a:lnTo>
                    <a:pt x="394936" y="838199"/>
                  </a:lnTo>
                  <a:lnTo>
                    <a:pt x="397155" y="838199"/>
                  </a:lnTo>
                  <a:lnTo>
                    <a:pt x="401598" y="844549"/>
                  </a:lnTo>
                  <a:lnTo>
                    <a:pt x="463661" y="844549"/>
                  </a:lnTo>
                  <a:lnTo>
                    <a:pt x="459767" y="842009"/>
                  </a:lnTo>
                  <a:lnTo>
                    <a:pt x="460470" y="839469"/>
                  </a:lnTo>
                  <a:lnTo>
                    <a:pt x="441081" y="839469"/>
                  </a:lnTo>
                  <a:lnTo>
                    <a:pt x="437074" y="838199"/>
                  </a:lnTo>
                  <a:lnTo>
                    <a:pt x="436654" y="836929"/>
                  </a:lnTo>
                  <a:close/>
                </a:path>
                <a:path w="1703704" h="1165859">
                  <a:moveTo>
                    <a:pt x="1261318" y="830579"/>
                  </a:moveTo>
                  <a:lnTo>
                    <a:pt x="1258167" y="834389"/>
                  </a:lnTo>
                  <a:lnTo>
                    <a:pt x="1258171" y="835659"/>
                  </a:lnTo>
                  <a:lnTo>
                    <a:pt x="1254974" y="842009"/>
                  </a:lnTo>
                  <a:lnTo>
                    <a:pt x="1252208" y="843279"/>
                  </a:lnTo>
                  <a:lnTo>
                    <a:pt x="1284773" y="843279"/>
                  </a:lnTo>
                  <a:lnTo>
                    <a:pt x="1288369" y="838199"/>
                  </a:lnTo>
                  <a:lnTo>
                    <a:pt x="1260651" y="838199"/>
                  </a:lnTo>
                  <a:lnTo>
                    <a:pt x="1258412" y="836929"/>
                  </a:lnTo>
                  <a:lnTo>
                    <a:pt x="1261154" y="834389"/>
                  </a:lnTo>
                  <a:lnTo>
                    <a:pt x="1261318" y="830579"/>
                  </a:lnTo>
                  <a:close/>
                </a:path>
                <a:path w="1703704" h="1165859">
                  <a:moveTo>
                    <a:pt x="389758" y="837627"/>
                  </a:moveTo>
                  <a:lnTo>
                    <a:pt x="389161" y="837951"/>
                  </a:lnTo>
                  <a:lnTo>
                    <a:pt x="391151" y="842009"/>
                  </a:lnTo>
                  <a:lnTo>
                    <a:pt x="392932" y="842009"/>
                  </a:lnTo>
                  <a:lnTo>
                    <a:pt x="389758" y="837627"/>
                  </a:lnTo>
                  <a:close/>
                </a:path>
                <a:path w="1703704" h="1165859">
                  <a:moveTo>
                    <a:pt x="1326325" y="836929"/>
                  </a:moveTo>
                  <a:lnTo>
                    <a:pt x="1325215" y="836929"/>
                  </a:lnTo>
                  <a:lnTo>
                    <a:pt x="1323218" y="840739"/>
                  </a:lnTo>
                  <a:lnTo>
                    <a:pt x="1325792" y="838199"/>
                  </a:lnTo>
                  <a:lnTo>
                    <a:pt x="1326325" y="836929"/>
                  </a:lnTo>
                  <a:close/>
                </a:path>
                <a:path w="1703704" h="1165859">
                  <a:moveTo>
                    <a:pt x="439812" y="833119"/>
                  </a:moveTo>
                  <a:lnTo>
                    <a:pt x="437906" y="833119"/>
                  </a:lnTo>
                  <a:lnTo>
                    <a:pt x="439342" y="835659"/>
                  </a:lnTo>
                  <a:lnTo>
                    <a:pt x="441081" y="839469"/>
                  </a:lnTo>
                  <a:lnTo>
                    <a:pt x="441726" y="839469"/>
                  </a:lnTo>
                  <a:lnTo>
                    <a:pt x="441389" y="835659"/>
                  </a:lnTo>
                  <a:lnTo>
                    <a:pt x="439812" y="833119"/>
                  </a:lnTo>
                  <a:close/>
                </a:path>
                <a:path w="1703704" h="1165859">
                  <a:moveTo>
                    <a:pt x="454199" y="826769"/>
                  </a:moveTo>
                  <a:lnTo>
                    <a:pt x="433292" y="826769"/>
                  </a:lnTo>
                  <a:lnTo>
                    <a:pt x="437836" y="828039"/>
                  </a:lnTo>
                  <a:lnTo>
                    <a:pt x="441459" y="833119"/>
                  </a:lnTo>
                  <a:lnTo>
                    <a:pt x="443202" y="836929"/>
                  </a:lnTo>
                  <a:lnTo>
                    <a:pt x="444200" y="839469"/>
                  </a:lnTo>
                  <a:lnTo>
                    <a:pt x="460470" y="839469"/>
                  </a:lnTo>
                  <a:lnTo>
                    <a:pt x="458964" y="834389"/>
                  </a:lnTo>
                  <a:lnTo>
                    <a:pt x="462859" y="833119"/>
                  </a:lnTo>
                  <a:lnTo>
                    <a:pt x="454275" y="828039"/>
                  </a:lnTo>
                  <a:lnTo>
                    <a:pt x="454199" y="826769"/>
                  </a:lnTo>
                  <a:close/>
                </a:path>
                <a:path w="1703704" h="1165859">
                  <a:moveTo>
                    <a:pt x="1303902" y="816609"/>
                  </a:moveTo>
                  <a:lnTo>
                    <a:pt x="1299792" y="821689"/>
                  </a:lnTo>
                  <a:lnTo>
                    <a:pt x="1269662" y="821689"/>
                  </a:lnTo>
                  <a:lnTo>
                    <a:pt x="1268233" y="824229"/>
                  </a:lnTo>
                  <a:lnTo>
                    <a:pt x="1268662" y="825499"/>
                  </a:lnTo>
                  <a:lnTo>
                    <a:pt x="1267479" y="826769"/>
                  </a:lnTo>
                  <a:lnTo>
                    <a:pt x="1265132" y="828039"/>
                  </a:lnTo>
                  <a:lnTo>
                    <a:pt x="1260651" y="838199"/>
                  </a:lnTo>
                  <a:lnTo>
                    <a:pt x="1288369" y="838199"/>
                  </a:lnTo>
                  <a:lnTo>
                    <a:pt x="1290167" y="835659"/>
                  </a:lnTo>
                  <a:lnTo>
                    <a:pt x="1326858" y="835659"/>
                  </a:lnTo>
                  <a:lnTo>
                    <a:pt x="1328456" y="831849"/>
                  </a:lnTo>
                  <a:lnTo>
                    <a:pt x="1329931" y="828039"/>
                  </a:lnTo>
                  <a:lnTo>
                    <a:pt x="1302285" y="828039"/>
                  </a:lnTo>
                  <a:lnTo>
                    <a:pt x="1301417" y="825499"/>
                  </a:lnTo>
                  <a:lnTo>
                    <a:pt x="1300133" y="825499"/>
                  </a:lnTo>
                  <a:lnTo>
                    <a:pt x="1306026" y="817879"/>
                  </a:lnTo>
                  <a:lnTo>
                    <a:pt x="1303902" y="816609"/>
                  </a:lnTo>
                  <a:close/>
                </a:path>
                <a:path w="1703704" h="1165859">
                  <a:moveTo>
                    <a:pt x="387414" y="834389"/>
                  </a:moveTo>
                  <a:lnTo>
                    <a:pt x="389161" y="837951"/>
                  </a:lnTo>
                  <a:lnTo>
                    <a:pt x="389758" y="837627"/>
                  </a:lnTo>
                  <a:lnTo>
                    <a:pt x="387414" y="834389"/>
                  </a:lnTo>
                  <a:close/>
                </a:path>
                <a:path w="1703704" h="1165859">
                  <a:moveTo>
                    <a:pt x="393632" y="810259"/>
                  </a:moveTo>
                  <a:lnTo>
                    <a:pt x="367607" y="810259"/>
                  </a:lnTo>
                  <a:lnTo>
                    <a:pt x="374516" y="814125"/>
                  </a:lnTo>
                  <a:lnTo>
                    <a:pt x="376231" y="815339"/>
                  </a:lnTo>
                  <a:lnTo>
                    <a:pt x="378706" y="820419"/>
                  </a:lnTo>
                  <a:lnTo>
                    <a:pt x="380273" y="824229"/>
                  </a:lnTo>
                  <a:lnTo>
                    <a:pt x="380121" y="825499"/>
                  </a:lnTo>
                  <a:lnTo>
                    <a:pt x="376961" y="825499"/>
                  </a:lnTo>
                  <a:lnTo>
                    <a:pt x="380499" y="833119"/>
                  </a:lnTo>
                  <a:lnTo>
                    <a:pt x="382574" y="834389"/>
                  </a:lnTo>
                  <a:lnTo>
                    <a:pt x="387414" y="834389"/>
                  </a:lnTo>
                  <a:lnTo>
                    <a:pt x="389758" y="837627"/>
                  </a:lnTo>
                  <a:lnTo>
                    <a:pt x="391042" y="836929"/>
                  </a:lnTo>
                  <a:lnTo>
                    <a:pt x="436654" y="836929"/>
                  </a:lnTo>
                  <a:lnTo>
                    <a:pt x="433712" y="828039"/>
                  </a:lnTo>
                  <a:lnTo>
                    <a:pt x="404202" y="828039"/>
                  </a:lnTo>
                  <a:lnTo>
                    <a:pt x="400986" y="821689"/>
                  </a:lnTo>
                  <a:lnTo>
                    <a:pt x="400326" y="821689"/>
                  </a:lnTo>
                  <a:lnTo>
                    <a:pt x="400009" y="820419"/>
                  </a:lnTo>
                  <a:lnTo>
                    <a:pt x="395428" y="820419"/>
                  </a:lnTo>
                  <a:lnTo>
                    <a:pt x="393689" y="810337"/>
                  </a:lnTo>
                  <a:close/>
                </a:path>
                <a:path w="1703704" h="1165859">
                  <a:moveTo>
                    <a:pt x="1256159" y="834389"/>
                  </a:moveTo>
                  <a:lnTo>
                    <a:pt x="1253951" y="836929"/>
                  </a:lnTo>
                  <a:lnTo>
                    <a:pt x="1255030" y="836929"/>
                  </a:lnTo>
                  <a:lnTo>
                    <a:pt x="1256159" y="834389"/>
                  </a:lnTo>
                  <a:close/>
                </a:path>
                <a:path w="1703704" h="1165859">
                  <a:moveTo>
                    <a:pt x="1262830" y="816609"/>
                  </a:moveTo>
                  <a:lnTo>
                    <a:pt x="1259010" y="821689"/>
                  </a:lnTo>
                  <a:lnTo>
                    <a:pt x="1259385" y="822959"/>
                  </a:lnTo>
                  <a:lnTo>
                    <a:pt x="1258859" y="824229"/>
                  </a:lnTo>
                  <a:lnTo>
                    <a:pt x="1256973" y="826769"/>
                  </a:lnTo>
                  <a:lnTo>
                    <a:pt x="1261252" y="829309"/>
                  </a:lnTo>
                  <a:lnTo>
                    <a:pt x="1264090" y="826769"/>
                  </a:lnTo>
                  <a:lnTo>
                    <a:pt x="1264698" y="826253"/>
                  </a:lnTo>
                  <a:lnTo>
                    <a:pt x="1263244" y="824229"/>
                  </a:lnTo>
                  <a:lnTo>
                    <a:pt x="1262420" y="824229"/>
                  </a:lnTo>
                  <a:lnTo>
                    <a:pt x="1262519" y="821689"/>
                  </a:lnTo>
                  <a:lnTo>
                    <a:pt x="1262830" y="816609"/>
                  </a:lnTo>
                  <a:close/>
                </a:path>
                <a:path w="1703704" h="1165859">
                  <a:moveTo>
                    <a:pt x="449016" y="819149"/>
                  </a:moveTo>
                  <a:lnTo>
                    <a:pt x="401300" y="819149"/>
                  </a:lnTo>
                  <a:lnTo>
                    <a:pt x="407685" y="828039"/>
                  </a:lnTo>
                  <a:lnTo>
                    <a:pt x="433712" y="828039"/>
                  </a:lnTo>
                  <a:lnTo>
                    <a:pt x="433292" y="826769"/>
                  </a:lnTo>
                  <a:lnTo>
                    <a:pt x="454199" y="826769"/>
                  </a:lnTo>
                  <a:lnTo>
                    <a:pt x="453818" y="820419"/>
                  </a:lnTo>
                  <a:lnTo>
                    <a:pt x="449446" y="820419"/>
                  </a:lnTo>
                  <a:lnTo>
                    <a:pt x="449016" y="819149"/>
                  </a:lnTo>
                  <a:close/>
                </a:path>
                <a:path w="1703704" h="1165859">
                  <a:moveTo>
                    <a:pt x="1331465" y="796289"/>
                  </a:moveTo>
                  <a:lnTo>
                    <a:pt x="1316650" y="796289"/>
                  </a:lnTo>
                  <a:lnTo>
                    <a:pt x="1315281" y="797559"/>
                  </a:lnTo>
                  <a:lnTo>
                    <a:pt x="1310019" y="808025"/>
                  </a:lnTo>
                  <a:lnTo>
                    <a:pt x="1309851" y="808989"/>
                  </a:lnTo>
                  <a:lnTo>
                    <a:pt x="1309347" y="810259"/>
                  </a:lnTo>
                  <a:lnTo>
                    <a:pt x="1312118" y="810259"/>
                  </a:lnTo>
                  <a:lnTo>
                    <a:pt x="1310742" y="814040"/>
                  </a:lnTo>
                  <a:lnTo>
                    <a:pt x="1303390" y="822959"/>
                  </a:lnTo>
                  <a:lnTo>
                    <a:pt x="1304119" y="824229"/>
                  </a:lnTo>
                  <a:lnTo>
                    <a:pt x="1302285" y="828039"/>
                  </a:lnTo>
                  <a:lnTo>
                    <a:pt x="1329931" y="828039"/>
                  </a:lnTo>
                  <a:lnTo>
                    <a:pt x="1330422" y="826769"/>
                  </a:lnTo>
                  <a:lnTo>
                    <a:pt x="1331008" y="822959"/>
                  </a:lnTo>
                  <a:lnTo>
                    <a:pt x="1320280" y="822959"/>
                  </a:lnTo>
                  <a:lnTo>
                    <a:pt x="1319345" y="817879"/>
                  </a:lnTo>
                  <a:lnTo>
                    <a:pt x="1323199" y="811529"/>
                  </a:lnTo>
                  <a:lnTo>
                    <a:pt x="1325642" y="806449"/>
                  </a:lnTo>
                  <a:lnTo>
                    <a:pt x="1327967" y="801369"/>
                  </a:lnTo>
                  <a:lnTo>
                    <a:pt x="1331465" y="796289"/>
                  </a:lnTo>
                  <a:close/>
                </a:path>
                <a:path w="1703704" h="1165859">
                  <a:moveTo>
                    <a:pt x="456401" y="819149"/>
                  </a:moveTo>
                  <a:lnTo>
                    <a:pt x="455084" y="819149"/>
                  </a:lnTo>
                  <a:lnTo>
                    <a:pt x="462429" y="826769"/>
                  </a:lnTo>
                  <a:lnTo>
                    <a:pt x="459023" y="820419"/>
                  </a:lnTo>
                  <a:lnTo>
                    <a:pt x="456401" y="819149"/>
                  </a:lnTo>
                  <a:close/>
                </a:path>
                <a:path w="1703704" h="1165859">
                  <a:moveTo>
                    <a:pt x="1265671" y="825425"/>
                  </a:moveTo>
                  <a:lnTo>
                    <a:pt x="1264698" y="826253"/>
                  </a:lnTo>
                  <a:lnTo>
                    <a:pt x="1265069" y="826769"/>
                  </a:lnTo>
                  <a:lnTo>
                    <a:pt x="1265671" y="825425"/>
                  </a:lnTo>
                  <a:close/>
                </a:path>
                <a:path w="1703704" h="1165859">
                  <a:moveTo>
                    <a:pt x="370559" y="815339"/>
                  </a:moveTo>
                  <a:lnTo>
                    <a:pt x="373194" y="820419"/>
                  </a:lnTo>
                  <a:lnTo>
                    <a:pt x="375404" y="820419"/>
                  </a:lnTo>
                  <a:lnTo>
                    <a:pt x="374310" y="822959"/>
                  </a:lnTo>
                  <a:lnTo>
                    <a:pt x="375052" y="825499"/>
                  </a:lnTo>
                  <a:lnTo>
                    <a:pt x="380121" y="825499"/>
                  </a:lnTo>
                  <a:lnTo>
                    <a:pt x="377164" y="819149"/>
                  </a:lnTo>
                  <a:lnTo>
                    <a:pt x="370559" y="815339"/>
                  </a:lnTo>
                  <a:close/>
                </a:path>
                <a:path w="1703704" h="1165859">
                  <a:moveTo>
                    <a:pt x="1269615" y="816609"/>
                  </a:moveTo>
                  <a:lnTo>
                    <a:pt x="1265671" y="825425"/>
                  </a:lnTo>
                  <a:lnTo>
                    <a:pt x="1267076" y="824229"/>
                  </a:lnTo>
                  <a:lnTo>
                    <a:pt x="1269662" y="821689"/>
                  </a:lnTo>
                  <a:lnTo>
                    <a:pt x="1299792" y="821689"/>
                  </a:lnTo>
                  <a:lnTo>
                    <a:pt x="1299199" y="820419"/>
                  </a:lnTo>
                  <a:lnTo>
                    <a:pt x="1271090" y="820419"/>
                  </a:lnTo>
                  <a:lnTo>
                    <a:pt x="1269615" y="816609"/>
                  </a:lnTo>
                  <a:close/>
                </a:path>
                <a:path w="1703704" h="1165859">
                  <a:moveTo>
                    <a:pt x="1271201" y="810259"/>
                  </a:moveTo>
                  <a:lnTo>
                    <a:pt x="1269084" y="811529"/>
                  </a:lnTo>
                  <a:lnTo>
                    <a:pt x="1266577" y="814040"/>
                  </a:lnTo>
                  <a:lnTo>
                    <a:pt x="1267757" y="815339"/>
                  </a:lnTo>
                  <a:lnTo>
                    <a:pt x="1266074" y="819149"/>
                  </a:lnTo>
                  <a:lnTo>
                    <a:pt x="1262420" y="824229"/>
                  </a:lnTo>
                  <a:lnTo>
                    <a:pt x="1263244" y="824229"/>
                  </a:lnTo>
                  <a:lnTo>
                    <a:pt x="1267290" y="819149"/>
                  </a:lnTo>
                  <a:lnTo>
                    <a:pt x="1267085" y="819149"/>
                  </a:lnTo>
                  <a:lnTo>
                    <a:pt x="1272948" y="811529"/>
                  </a:lnTo>
                  <a:lnTo>
                    <a:pt x="1271201" y="810259"/>
                  </a:lnTo>
                  <a:close/>
                </a:path>
                <a:path w="1703704" h="1165859">
                  <a:moveTo>
                    <a:pt x="1336398" y="820419"/>
                  </a:moveTo>
                  <a:lnTo>
                    <a:pt x="1335185" y="820419"/>
                  </a:lnTo>
                  <a:lnTo>
                    <a:pt x="1333169" y="824229"/>
                  </a:lnTo>
                  <a:lnTo>
                    <a:pt x="1336040" y="821689"/>
                  </a:lnTo>
                  <a:lnTo>
                    <a:pt x="1336398" y="820419"/>
                  </a:lnTo>
                  <a:close/>
                </a:path>
                <a:path w="1703704" h="1165859">
                  <a:moveTo>
                    <a:pt x="449763" y="811529"/>
                  </a:moveTo>
                  <a:lnTo>
                    <a:pt x="448647" y="811529"/>
                  </a:lnTo>
                  <a:lnTo>
                    <a:pt x="452277" y="816295"/>
                  </a:lnTo>
                  <a:lnTo>
                    <a:pt x="453590" y="816609"/>
                  </a:lnTo>
                  <a:lnTo>
                    <a:pt x="453679" y="818094"/>
                  </a:lnTo>
                  <a:lnTo>
                    <a:pt x="454614" y="819118"/>
                  </a:lnTo>
                  <a:lnTo>
                    <a:pt x="454692" y="820419"/>
                  </a:lnTo>
                  <a:lnTo>
                    <a:pt x="454790" y="822959"/>
                  </a:lnTo>
                  <a:lnTo>
                    <a:pt x="455084" y="819149"/>
                  </a:lnTo>
                  <a:lnTo>
                    <a:pt x="456401" y="819149"/>
                  </a:lnTo>
                  <a:lnTo>
                    <a:pt x="454397" y="815339"/>
                  </a:lnTo>
                  <a:lnTo>
                    <a:pt x="453961" y="814069"/>
                  </a:lnTo>
                  <a:lnTo>
                    <a:pt x="452605" y="814069"/>
                  </a:lnTo>
                  <a:lnTo>
                    <a:pt x="449763" y="811529"/>
                  </a:lnTo>
                  <a:close/>
                </a:path>
                <a:path w="1703704" h="1165859">
                  <a:moveTo>
                    <a:pt x="1324705" y="810259"/>
                  </a:moveTo>
                  <a:lnTo>
                    <a:pt x="1320280" y="822959"/>
                  </a:lnTo>
                  <a:lnTo>
                    <a:pt x="1331008" y="822959"/>
                  </a:lnTo>
                  <a:lnTo>
                    <a:pt x="1331203" y="821689"/>
                  </a:lnTo>
                  <a:lnTo>
                    <a:pt x="1335185" y="820419"/>
                  </a:lnTo>
                  <a:lnTo>
                    <a:pt x="1336398" y="820419"/>
                  </a:lnTo>
                  <a:lnTo>
                    <a:pt x="1337830" y="815339"/>
                  </a:lnTo>
                  <a:lnTo>
                    <a:pt x="1325651" y="815339"/>
                  </a:lnTo>
                  <a:lnTo>
                    <a:pt x="1324705" y="810259"/>
                  </a:lnTo>
                  <a:close/>
                </a:path>
                <a:path w="1703704" h="1165859">
                  <a:moveTo>
                    <a:pt x="399684" y="819118"/>
                  </a:moveTo>
                  <a:lnTo>
                    <a:pt x="400326" y="821689"/>
                  </a:lnTo>
                  <a:lnTo>
                    <a:pt x="400611" y="820948"/>
                  </a:lnTo>
                  <a:lnTo>
                    <a:pt x="399684" y="819118"/>
                  </a:lnTo>
                  <a:close/>
                </a:path>
                <a:path w="1703704" h="1165859">
                  <a:moveTo>
                    <a:pt x="400611" y="820948"/>
                  </a:moveTo>
                  <a:lnTo>
                    <a:pt x="400326" y="821689"/>
                  </a:lnTo>
                  <a:lnTo>
                    <a:pt x="400986" y="821689"/>
                  </a:lnTo>
                  <a:lnTo>
                    <a:pt x="400611" y="820948"/>
                  </a:lnTo>
                  <a:close/>
                </a:path>
                <a:path w="1703704" h="1165859">
                  <a:moveTo>
                    <a:pt x="437198" y="811529"/>
                  </a:moveTo>
                  <a:lnTo>
                    <a:pt x="397789" y="811529"/>
                  </a:lnTo>
                  <a:lnTo>
                    <a:pt x="399700" y="819149"/>
                  </a:lnTo>
                  <a:lnTo>
                    <a:pt x="400611" y="820948"/>
                  </a:lnTo>
                  <a:lnTo>
                    <a:pt x="401300" y="819149"/>
                  </a:lnTo>
                  <a:lnTo>
                    <a:pt x="449016" y="819149"/>
                  </a:lnTo>
                  <a:lnTo>
                    <a:pt x="448157" y="816609"/>
                  </a:lnTo>
                  <a:lnTo>
                    <a:pt x="447510" y="815339"/>
                  </a:lnTo>
                  <a:lnTo>
                    <a:pt x="439049" y="815339"/>
                  </a:lnTo>
                  <a:lnTo>
                    <a:pt x="437198" y="811529"/>
                  </a:lnTo>
                  <a:close/>
                </a:path>
                <a:path w="1703704" h="1165859">
                  <a:moveTo>
                    <a:pt x="397308" y="818021"/>
                  </a:moveTo>
                  <a:lnTo>
                    <a:pt x="395428" y="820419"/>
                  </a:lnTo>
                  <a:lnTo>
                    <a:pt x="399134" y="820419"/>
                  </a:lnTo>
                  <a:lnTo>
                    <a:pt x="397308" y="818021"/>
                  </a:lnTo>
                  <a:close/>
                </a:path>
                <a:path w="1703704" h="1165859">
                  <a:moveTo>
                    <a:pt x="397741" y="817468"/>
                  </a:moveTo>
                  <a:lnTo>
                    <a:pt x="397418" y="817879"/>
                  </a:lnTo>
                  <a:lnTo>
                    <a:pt x="397363" y="818094"/>
                  </a:lnTo>
                  <a:lnTo>
                    <a:pt x="399134" y="820419"/>
                  </a:lnTo>
                  <a:lnTo>
                    <a:pt x="397741" y="817468"/>
                  </a:lnTo>
                  <a:close/>
                </a:path>
                <a:path w="1703704" h="1165859">
                  <a:moveTo>
                    <a:pt x="398414" y="816609"/>
                  </a:moveTo>
                  <a:lnTo>
                    <a:pt x="397741" y="817468"/>
                  </a:lnTo>
                  <a:lnTo>
                    <a:pt x="399134" y="820419"/>
                  </a:lnTo>
                  <a:lnTo>
                    <a:pt x="400009" y="820419"/>
                  </a:lnTo>
                  <a:lnTo>
                    <a:pt x="399684" y="819118"/>
                  </a:lnTo>
                  <a:lnTo>
                    <a:pt x="398414" y="816609"/>
                  </a:lnTo>
                  <a:close/>
                </a:path>
                <a:path w="1703704" h="1165859">
                  <a:moveTo>
                    <a:pt x="448288" y="815339"/>
                  </a:moveTo>
                  <a:lnTo>
                    <a:pt x="450070" y="818094"/>
                  </a:lnTo>
                  <a:lnTo>
                    <a:pt x="451430" y="820419"/>
                  </a:lnTo>
                  <a:lnTo>
                    <a:pt x="453818" y="820419"/>
                  </a:lnTo>
                  <a:lnTo>
                    <a:pt x="453679" y="818094"/>
                  </a:lnTo>
                  <a:lnTo>
                    <a:pt x="453483" y="817879"/>
                  </a:lnTo>
                  <a:lnTo>
                    <a:pt x="452277" y="816295"/>
                  </a:lnTo>
                  <a:lnTo>
                    <a:pt x="448288" y="815339"/>
                  </a:lnTo>
                  <a:close/>
                </a:path>
                <a:path w="1703704" h="1165859">
                  <a:moveTo>
                    <a:pt x="1304798" y="812799"/>
                  </a:moveTo>
                  <a:lnTo>
                    <a:pt x="1274871" y="812799"/>
                  </a:lnTo>
                  <a:lnTo>
                    <a:pt x="1271090" y="820419"/>
                  </a:lnTo>
                  <a:lnTo>
                    <a:pt x="1299199" y="820419"/>
                  </a:lnTo>
                  <a:lnTo>
                    <a:pt x="1302839" y="815339"/>
                  </a:lnTo>
                  <a:lnTo>
                    <a:pt x="1304798" y="812799"/>
                  </a:lnTo>
                  <a:close/>
                </a:path>
                <a:path w="1703704" h="1165859">
                  <a:moveTo>
                    <a:pt x="1269312" y="816609"/>
                  </a:moveTo>
                  <a:lnTo>
                    <a:pt x="1267085" y="819149"/>
                  </a:lnTo>
                  <a:lnTo>
                    <a:pt x="1267290" y="819149"/>
                  </a:lnTo>
                  <a:lnTo>
                    <a:pt x="1269312" y="816609"/>
                  </a:lnTo>
                  <a:close/>
                </a:path>
                <a:path w="1703704" h="1165859">
                  <a:moveTo>
                    <a:pt x="452277" y="816295"/>
                  </a:moveTo>
                  <a:lnTo>
                    <a:pt x="453483" y="817879"/>
                  </a:lnTo>
                  <a:lnTo>
                    <a:pt x="453679" y="818094"/>
                  </a:lnTo>
                  <a:lnTo>
                    <a:pt x="453590" y="816609"/>
                  </a:lnTo>
                  <a:lnTo>
                    <a:pt x="452277" y="816295"/>
                  </a:lnTo>
                  <a:close/>
                </a:path>
                <a:path w="1703704" h="1165859">
                  <a:moveTo>
                    <a:pt x="393397" y="808989"/>
                  </a:moveTo>
                  <a:lnTo>
                    <a:pt x="392708" y="808989"/>
                  </a:lnTo>
                  <a:lnTo>
                    <a:pt x="393448" y="810006"/>
                  </a:lnTo>
                  <a:lnTo>
                    <a:pt x="393675" y="810259"/>
                  </a:lnTo>
                  <a:lnTo>
                    <a:pt x="395481" y="812799"/>
                  </a:lnTo>
                  <a:lnTo>
                    <a:pt x="394328" y="814040"/>
                  </a:lnTo>
                  <a:lnTo>
                    <a:pt x="397308" y="818021"/>
                  </a:lnTo>
                  <a:lnTo>
                    <a:pt x="397741" y="817468"/>
                  </a:lnTo>
                  <a:lnTo>
                    <a:pt x="394938" y="811529"/>
                  </a:lnTo>
                  <a:lnTo>
                    <a:pt x="437198" y="811529"/>
                  </a:lnTo>
                  <a:lnTo>
                    <a:pt x="435540" y="810259"/>
                  </a:lnTo>
                  <a:lnTo>
                    <a:pt x="395521" y="810259"/>
                  </a:lnTo>
                  <a:lnTo>
                    <a:pt x="393397" y="808989"/>
                  </a:lnTo>
                  <a:close/>
                </a:path>
                <a:path w="1703704" h="1165859">
                  <a:moveTo>
                    <a:pt x="1308340" y="812799"/>
                  </a:moveTo>
                  <a:lnTo>
                    <a:pt x="1306640" y="812799"/>
                  </a:lnTo>
                  <a:lnTo>
                    <a:pt x="1304931" y="816609"/>
                  </a:lnTo>
                  <a:lnTo>
                    <a:pt x="1306829" y="816609"/>
                  </a:lnTo>
                  <a:lnTo>
                    <a:pt x="1308340" y="812799"/>
                  </a:lnTo>
                  <a:close/>
                </a:path>
                <a:path w="1703704" h="1165859">
                  <a:moveTo>
                    <a:pt x="361679" y="805179"/>
                  </a:moveTo>
                  <a:lnTo>
                    <a:pt x="364597" y="808989"/>
                  </a:lnTo>
                  <a:lnTo>
                    <a:pt x="367911" y="814040"/>
                  </a:lnTo>
                  <a:lnTo>
                    <a:pt x="370321" y="815339"/>
                  </a:lnTo>
                  <a:lnTo>
                    <a:pt x="367607" y="810259"/>
                  </a:lnTo>
                  <a:lnTo>
                    <a:pt x="393632" y="810259"/>
                  </a:lnTo>
                  <a:lnTo>
                    <a:pt x="393448" y="810006"/>
                  </a:lnTo>
                  <a:lnTo>
                    <a:pt x="390251" y="806449"/>
                  </a:lnTo>
                  <a:lnTo>
                    <a:pt x="365860" y="806449"/>
                  </a:lnTo>
                  <a:lnTo>
                    <a:pt x="361679" y="805179"/>
                  </a:lnTo>
                  <a:close/>
                </a:path>
                <a:path w="1703704" h="1165859">
                  <a:moveTo>
                    <a:pt x="437749" y="796289"/>
                  </a:moveTo>
                  <a:lnTo>
                    <a:pt x="439299" y="803909"/>
                  </a:lnTo>
                  <a:lnTo>
                    <a:pt x="442492" y="812799"/>
                  </a:lnTo>
                  <a:lnTo>
                    <a:pt x="439049" y="815339"/>
                  </a:lnTo>
                  <a:lnTo>
                    <a:pt x="447510" y="815339"/>
                  </a:lnTo>
                  <a:lnTo>
                    <a:pt x="446215" y="812799"/>
                  </a:lnTo>
                  <a:lnTo>
                    <a:pt x="448647" y="811529"/>
                  </a:lnTo>
                  <a:lnTo>
                    <a:pt x="449763" y="811529"/>
                  </a:lnTo>
                  <a:lnTo>
                    <a:pt x="445954" y="807719"/>
                  </a:lnTo>
                  <a:lnTo>
                    <a:pt x="443108" y="806449"/>
                  </a:lnTo>
                  <a:lnTo>
                    <a:pt x="445414" y="805179"/>
                  </a:lnTo>
                  <a:lnTo>
                    <a:pt x="446889" y="805179"/>
                  </a:lnTo>
                  <a:lnTo>
                    <a:pt x="445284" y="801369"/>
                  </a:lnTo>
                  <a:lnTo>
                    <a:pt x="437749" y="796289"/>
                  </a:lnTo>
                  <a:close/>
                </a:path>
                <a:path w="1703704" h="1165859">
                  <a:moveTo>
                    <a:pt x="1310770" y="755650"/>
                  </a:moveTo>
                  <a:lnTo>
                    <a:pt x="1306791" y="755650"/>
                  </a:lnTo>
                  <a:lnTo>
                    <a:pt x="1302280" y="764539"/>
                  </a:lnTo>
                  <a:lnTo>
                    <a:pt x="1303938" y="769619"/>
                  </a:lnTo>
                  <a:lnTo>
                    <a:pt x="1300902" y="777239"/>
                  </a:lnTo>
                  <a:lnTo>
                    <a:pt x="1293898" y="788669"/>
                  </a:lnTo>
                  <a:lnTo>
                    <a:pt x="1286556" y="798829"/>
                  </a:lnTo>
                  <a:lnTo>
                    <a:pt x="1280347" y="806449"/>
                  </a:lnTo>
                  <a:lnTo>
                    <a:pt x="1276742" y="807719"/>
                  </a:lnTo>
                  <a:lnTo>
                    <a:pt x="1273065" y="815339"/>
                  </a:lnTo>
                  <a:lnTo>
                    <a:pt x="1274871" y="812799"/>
                  </a:lnTo>
                  <a:lnTo>
                    <a:pt x="1308340" y="812799"/>
                  </a:lnTo>
                  <a:lnTo>
                    <a:pt x="1309347" y="810259"/>
                  </a:lnTo>
                  <a:lnTo>
                    <a:pt x="1308896" y="810259"/>
                  </a:lnTo>
                  <a:lnTo>
                    <a:pt x="1310019" y="808025"/>
                  </a:lnTo>
                  <a:lnTo>
                    <a:pt x="1310960" y="802639"/>
                  </a:lnTo>
                  <a:lnTo>
                    <a:pt x="1313176" y="795019"/>
                  </a:lnTo>
                  <a:lnTo>
                    <a:pt x="1317158" y="788669"/>
                  </a:lnTo>
                  <a:lnTo>
                    <a:pt x="1337519" y="788669"/>
                  </a:lnTo>
                  <a:lnTo>
                    <a:pt x="1337994" y="787399"/>
                  </a:lnTo>
                  <a:lnTo>
                    <a:pt x="1339742" y="787399"/>
                  </a:lnTo>
                  <a:lnTo>
                    <a:pt x="1342978" y="781049"/>
                  </a:lnTo>
                  <a:lnTo>
                    <a:pt x="1346339" y="781049"/>
                  </a:lnTo>
                  <a:lnTo>
                    <a:pt x="1349272" y="777239"/>
                  </a:lnTo>
                  <a:lnTo>
                    <a:pt x="1346986" y="775969"/>
                  </a:lnTo>
                  <a:lnTo>
                    <a:pt x="1350581" y="771298"/>
                  </a:lnTo>
                  <a:lnTo>
                    <a:pt x="1349574" y="768349"/>
                  </a:lnTo>
                  <a:lnTo>
                    <a:pt x="1349112" y="768349"/>
                  </a:lnTo>
                  <a:lnTo>
                    <a:pt x="1350564" y="765809"/>
                  </a:lnTo>
                  <a:lnTo>
                    <a:pt x="1352794" y="765171"/>
                  </a:lnTo>
                  <a:lnTo>
                    <a:pt x="1354479" y="763508"/>
                  </a:lnTo>
                  <a:lnTo>
                    <a:pt x="1354358" y="763269"/>
                  </a:lnTo>
                  <a:lnTo>
                    <a:pt x="1308441" y="763269"/>
                  </a:lnTo>
                  <a:lnTo>
                    <a:pt x="1308914" y="759459"/>
                  </a:lnTo>
                  <a:lnTo>
                    <a:pt x="1310770" y="755650"/>
                  </a:lnTo>
                  <a:close/>
                </a:path>
                <a:path w="1703704" h="1165859">
                  <a:moveTo>
                    <a:pt x="1337872" y="793749"/>
                  </a:moveTo>
                  <a:lnTo>
                    <a:pt x="1334993" y="800099"/>
                  </a:lnTo>
                  <a:lnTo>
                    <a:pt x="1331329" y="806449"/>
                  </a:lnTo>
                  <a:lnTo>
                    <a:pt x="1325651" y="815339"/>
                  </a:lnTo>
                  <a:lnTo>
                    <a:pt x="1337830" y="815339"/>
                  </a:lnTo>
                  <a:lnTo>
                    <a:pt x="1338905" y="811529"/>
                  </a:lnTo>
                  <a:lnTo>
                    <a:pt x="1334597" y="811529"/>
                  </a:lnTo>
                  <a:lnTo>
                    <a:pt x="1337031" y="802639"/>
                  </a:lnTo>
                  <a:lnTo>
                    <a:pt x="1340409" y="798829"/>
                  </a:lnTo>
                  <a:lnTo>
                    <a:pt x="1336700" y="798829"/>
                  </a:lnTo>
                  <a:lnTo>
                    <a:pt x="1337872" y="793749"/>
                  </a:lnTo>
                  <a:close/>
                </a:path>
                <a:path w="1703704" h="1165859">
                  <a:moveTo>
                    <a:pt x="453088" y="811529"/>
                  </a:moveTo>
                  <a:lnTo>
                    <a:pt x="452550" y="812799"/>
                  </a:lnTo>
                  <a:lnTo>
                    <a:pt x="452605" y="814069"/>
                  </a:lnTo>
                  <a:lnTo>
                    <a:pt x="453961" y="814069"/>
                  </a:lnTo>
                  <a:lnTo>
                    <a:pt x="453088" y="811529"/>
                  </a:lnTo>
                  <a:close/>
                </a:path>
                <a:path w="1703704" h="1165859">
                  <a:moveTo>
                    <a:pt x="393448" y="810006"/>
                  </a:moveTo>
                  <a:lnTo>
                    <a:pt x="393689" y="810337"/>
                  </a:lnTo>
                  <a:lnTo>
                    <a:pt x="393448" y="810006"/>
                  </a:lnTo>
                  <a:close/>
                </a:path>
                <a:path w="1703704" h="1165859">
                  <a:moveTo>
                    <a:pt x="437225" y="805179"/>
                  </a:moveTo>
                  <a:lnTo>
                    <a:pt x="393727" y="805179"/>
                  </a:lnTo>
                  <a:lnTo>
                    <a:pt x="395521" y="810259"/>
                  </a:lnTo>
                  <a:lnTo>
                    <a:pt x="435540" y="810259"/>
                  </a:lnTo>
                  <a:lnTo>
                    <a:pt x="434017" y="808989"/>
                  </a:lnTo>
                  <a:lnTo>
                    <a:pt x="437225" y="805179"/>
                  </a:lnTo>
                  <a:close/>
                </a:path>
                <a:path w="1703704" h="1165859">
                  <a:moveTo>
                    <a:pt x="1310019" y="808025"/>
                  </a:moveTo>
                  <a:lnTo>
                    <a:pt x="1308896" y="810259"/>
                  </a:lnTo>
                  <a:lnTo>
                    <a:pt x="1309347" y="810259"/>
                  </a:lnTo>
                  <a:lnTo>
                    <a:pt x="1309851" y="808989"/>
                  </a:lnTo>
                  <a:lnTo>
                    <a:pt x="1310019" y="808025"/>
                  </a:lnTo>
                  <a:close/>
                </a:path>
                <a:path w="1703704" h="1165859">
                  <a:moveTo>
                    <a:pt x="446889" y="805179"/>
                  </a:moveTo>
                  <a:lnTo>
                    <a:pt x="445414" y="805179"/>
                  </a:lnTo>
                  <a:lnTo>
                    <a:pt x="448494" y="808989"/>
                  </a:lnTo>
                  <a:lnTo>
                    <a:pt x="446889" y="805179"/>
                  </a:lnTo>
                  <a:close/>
                </a:path>
                <a:path w="1703704" h="1165859">
                  <a:moveTo>
                    <a:pt x="360155" y="795019"/>
                  </a:moveTo>
                  <a:lnTo>
                    <a:pt x="357158" y="795019"/>
                  </a:lnTo>
                  <a:lnTo>
                    <a:pt x="360041" y="800099"/>
                  </a:lnTo>
                  <a:lnTo>
                    <a:pt x="364128" y="805179"/>
                  </a:lnTo>
                  <a:lnTo>
                    <a:pt x="365860" y="806449"/>
                  </a:lnTo>
                  <a:lnTo>
                    <a:pt x="390251" y="806449"/>
                  </a:lnTo>
                  <a:lnTo>
                    <a:pt x="389110" y="805179"/>
                  </a:lnTo>
                  <a:lnTo>
                    <a:pt x="364665" y="805179"/>
                  </a:lnTo>
                  <a:lnTo>
                    <a:pt x="360155" y="795019"/>
                  </a:lnTo>
                  <a:close/>
                </a:path>
                <a:path w="1703704" h="1165859">
                  <a:moveTo>
                    <a:pt x="360706" y="792479"/>
                  </a:moveTo>
                  <a:lnTo>
                    <a:pt x="362837" y="798829"/>
                  </a:lnTo>
                  <a:lnTo>
                    <a:pt x="369256" y="802639"/>
                  </a:lnTo>
                  <a:lnTo>
                    <a:pt x="367456" y="803909"/>
                  </a:lnTo>
                  <a:lnTo>
                    <a:pt x="364665" y="805179"/>
                  </a:lnTo>
                  <a:lnTo>
                    <a:pt x="372318" y="805179"/>
                  </a:lnTo>
                  <a:lnTo>
                    <a:pt x="367964" y="797559"/>
                  </a:lnTo>
                  <a:lnTo>
                    <a:pt x="364060" y="793749"/>
                  </a:lnTo>
                  <a:lnTo>
                    <a:pt x="360706" y="792479"/>
                  </a:lnTo>
                  <a:close/>
                </a:path>
                <a:path w="1703704" h="1165859">
                  <a:moveTo>
                    <a:pt x="369447" y="784859"/>
                  </a:moveTo>
                  <a:lnTo>
                    <a:pt x="362383" y="784859"/>
                  </a:lnTo>
                  <a:lnTo>
                    <a:pt x="364086" y="792479"/>
                  </a:lnTo>
                  <a:lnTo>
                    <a:pt x="370695" y="797559"/>
                  </a:lnTo>
                  <a:lnTo>
                    <a:pt x="372318" y="805179"/>
                  </a:lnTo>
                  <a:lnTo>
                    <a:pt x="389110" y="805179"/>
                  </a:lnTo>
                  <a:lnTo>
                    <a:pt x="386828" y="802639"/>
                  </a:lnTo>
                  <a:lnTo>
                    <a:pt x="381257" y="800099"/>
                  </a:lnTo>
                  <a:lnTo>
                    <a:pt x="383799" y="797559"/>
                  </a:lnTo>
                  <a:lnTo>
                    <a:pt x="382908" y="795019"/>
                  </a:lnTo>
                  <a:lnTo>
                    <a:pt x="378538" y="795019"/>
                  </a:lnTo>
                  <a:lnTo>
                    <a:pt x="374820" y="792479"/>
                  </a:lnTo>
                  <a:lnTo>
                    <a:pt x="370926" y="787399"/>
                  </a:lnTo>
                  <a:lnTo>
                    <a:pt x="369447" y="784859"/>
                  </a:lnTo>
                  <a:close/>
                </a:path>
                <a:path w="1703704" h="1165859">
                  <a:moveTo>
                    <a:pt x="376311" y="774699"/>
                  </a:moveTo>
                  <a:lnTo>
                    <a:pt x="378411" y="781049"/>
                  </a:lnTo>
                  <a:lnTo>
                    <a:pt x="383019" y="788669"/>
                  </a:lnTo>
                  <a:lnTo>
                    <a:pt x="388160" y="796289"/>
                  </a:lnTo>
                  <a:lnTo>
                    <a:pt x="391854" y="800099"/>
                  </a:lnTo>
                  <a:lnTo>
                    <a:pt x="392483" y="802639"/>
                  </a:lnTo>
                  <a:lnTo>
                    <a:pt x="393178" y="805179"/>
                  </a:lnTo>
                  <a:lnTo>
                    <a:pt x="419839" y="805179"/>
                  </a:lnTo>
                  <a:lnTo>
                    <a:pt x="419366" y="801369"/>
                  </a:lnTo>
                  <a:lnTo>
                    <a:pt x="414470" y="793749"/>
                  </a:lnTo>
                  <a:lnTo>
                    <a:pt x="418793" y="793749"/>
                  </a:lnTo>
                  <a:lnTo>
                    <a:pt x="418025" y="792479"/>
                  </a:lnTo>
                  <a:lnTo>
                    <a:pt x="416220" y="792479"/>
                  </a:lnTo>
                  <a:lnTo>
                    <a:pt x="411633" y="791209"/>
                  </a:lnTo>
                  <a:lnTo>
                    <a:pt x="410325" y="788669"/>
                  </a:lnTo>
                  <a:lnTo>
                    <a:pt x="409385" y="788669"/>
                  </a:lnTo>
                  <a:lnTo>
                    <a:pt x="408175" y="787399"/>
                  </a:lnTo>
                  <a:lnTo>
                    <a:pt x="408994" y="786129"/>
                  </a:lnTo>
                  <a:lnTo>
                    <a:pt x="410367" y="786129"/>
                  </a:lnTo>
                  <a:lnTo>
                    <a:pt x="408025" y="783589"/>
                  </a:lnTo>
                  <a:lnTo>
                    <a:pt x="380839" y="783589"/>
                  </a:lnTo>
                  <a:lnTo>
                    <a:pt x="378463" y="778509"/>
                  </a:lnTo>
                  <a:lnTo>
                    <a:pt x="376311" y="774699"/>
                  </a:lnTo>
                  <a:close/>
                </a:path>
                <a:path w="1703704" h="1165859">
                  <a:moveTo>
                    <a:pt x="416986" y="793749"/>
                  </a:moveTo>
                  <a:lnTo>
                    <a:pt x="422885" y="800099"/>
                  </a:lnTo>
                  <a:lnTo>
                    <a:pt x="419218" y="800099"/>
                  </a:lnTo>
                  <a:lnTo>
                    <a:pt x="422506" y="805179"/>
                  </a:lnTo>
                  <a:lnTo>
                    <a:pt x="426684" y="805179"/>
                  </a:lnTo>
                  <a:lnTo>
                    <a:pt x="424288" y="797559"/>
                  </a:lnTo>
                  <a:lnTo>
                    <a:pt x="423755" y="797559"/>
                  </a:lnTo>
                  <a:lnTo>
                    <a:pt x="416986" y="793749"/>
                  </a:lnTo>
                  <a:close/>
                </a:path>
                <a:path w="1703704" h="1165859">
                  <a:moveTo>
                    <a:pt x="432626" y="797510"/>
                  </a:moveTo>
                  <a:lnTo>
                    <a:pt x="438426" y="805179"/>
                  </a:lnTo>
                  <a:lnTo>
                    <a:pt x="435076" y="798829"/>
                  </a:lnTo>
                  <a:lnTo>
                    <a:pt x="432626" y="797510"/>
                  </a:lnTo>
                  <a:close/>
                </a:path>
                <a:path w="1703704" h="1165859">
                  <a:moveTo>
                    <a:pt x="425980" y="794082"/>
                  </a:moveTo>
                  <a:lnTo>
                    <a:pt x="426839" y="795019"/>
                  </a:lnTo>
                  <a:lnTo>
                    <a:pt x="431659" y="801369"/>
                  </a:lnTo>
                  <a:lnTo>
                    <a:pt x="431697" y="797009"/>
                  </a:lnTo>
                  <a:lnTo>
                    <a:pt x="430361" y="796289"/>
                  </a:lnTo>
                  <a:lnTo>
                    <a:pt x="425980" y="794082"/>
                  </a:lnTo>
                  <a:close/>
                </a:path>
                <a:path w="1703704" h="1165859">
                  <a:moveTo>
                    <a:pt x="1334670" y="796289"/>
                  </a:moveTo>
                  <a:lnTo>
                    <a:pt x="1331465" y="796289"/>
                  </a:lnTo>
                  <a:lnTo>
                    <a:pt x="1333246" y="800099"/>
                  </a:lnTo>
                  <a:lnTo>
                    <a:pt x="1334670" y="796289"/>
                  </a:lnTo>
                  <a:close/>
                </a:path>
                <a:path w="1703704" h="1165859">
                  <a:moveTo>
                    <a:pt x="1337519" y="788669"/>
                  </a:moveTo>
                  <a:lnTo>
                    <a:pt x="1317158" y="788669"/>
                  </a:lnTo>
                  <a:lnTo>
                    <a:pt x="1312736" y="798829"/>
                  </a:lnTo>
                  <a:lnTo>
                    <a:pt x="1316650" y="796289"/>
                  </a:lnTo>
                  <a:lnTo>
                    <a:pt x="1334670" y="796289"/>
                  </a:lnTo>
                  <a:lnTo>
                    <a:pt x="1337519" y="788669"/>
                  </a:lnTo>
                  <a:close/>
                </a:path>
                <a:path w="1703704" h="1165859">
                  <a:moveTo>
                    <a:pt x="1347509" y="782319"/>
                  </a:moveTo>
                  <a:lnTo>
                    <a:pt x="1344979" y="787399"/>
                  </a:lnTo>
                  <a:lnTo>
                    <a:pt x="1343323" y="789939"/>
                  </a:lnTo>
                  <a:lnTo>
                    <a:pt x="1342750" y="792479"/>
                  </a:lnTo>
                  <a:lnTo>
                    <a:pt x="1340115" y="793749"/>
                  </a:lnTo>
                  <a:lnTo>
                    <a:pt x="1336700" y="798829"/>
                  </a:lnTo>
                  <a:lnTo>
                    <a:pt x="1340409" y="798829"/>
                  </a:lnTo>
                  <a:lnTo>
                    <a:pt x="1342660" y="796289"/>
                  </a:lnTo>
                  <a:lnTo>
                    <a:pt x="1341233" y="796289"/>
                  </a:lnTo>
                  <a:lnTo>
                    <a:pt x="1344912" y="793749"/>
                  </a:lnTo>
                  <a:lnTo>
                    <a:pt x="1345497" y="793749"/>
                  </a:lnTo>
                  <a:lnTo>
                    <a:pt x="1347630" y="792479"/>
                  </a:lnTo>
                  <a:lnTo>
                    <a:pt x="1348487" y="792479"/>
                  </a:lnTo>
                  <a:lnTo>
                    <a:pt x="1348987" y="788669"/>
                  </a:lnTo>
                  <a:lnTo>
                    <a:pt x="1347306" y="784859"/>
                  </a:lnTo>
                  <a:lnTo>
                    <a:pt x="1347509" y="782319"/>
                  </a:lnTo>
                  <a:close/>
                </a:path>
                <a:path w="1703704" h="1165859">
                  <a:moveTo>
                    <a:pt x="1348487" y="792479"/>
                  </a:moveTo>
                  <a:lnTo>
                    <a:pt x="1347630" y="792479"/>
                  </a:lnTo>
                  <a:lnTo>
                    <a:pt x="1346273" y="795019"/>
                  </a:lnTo>
                  <a:lnTo>
                    <a:pt x="1345562" y="798829"/>
                  </a:lnTo>
                  <a:lnTo>
                    <a:pt x="1347986" y="796289"/>
                  </a:lnTo>
                  <a:lnTo>
                    <a:pt x="1348487" y="792479"/>
                  </a:lnTo>
                  <a:close/>
                </a:path>
                <a:path w="1703704" h="1165859">
                  <a:moveTo>
                    <a:pt x="422292" y="791209"/>
                  </a:moveTo>
                  <a:lnTo>
                    <a:pt x="423755" y="797559"/>
                  </a:lnTo>
                  <a:lnTo>
                    <a:pt x="424288" y="797559"/>
                  </a:lnTo>
                  <a:lnTo>
                    <a:pt x="422292" y="791209"/>
                  </a:lnTo>
                  <a:close/>
                </a:path>
                <a:path w="1703704" h="1165859">
                  <a:moveTo>
                    <a:pt x="431703" y="796289"/>
                  </a:moveTo>
                  <a:lnTo>
                    <a:pt x="431697" y="797009"/>
                  </a:lnTo>
                  <a:lnTo>
                    <a:pt x="432626" y="797510"/>
                  </a:lnTo>
                  <a:lnTo>
                    <a:pt x="431703" y="796289"/>
                  </a:lnTo>
                  <a:close/>
                </a:path>
                <a:path w="1703704" h="1165859">
                  <a:moveTo>
                    <a:pt x="1344912" y="793749"/>
                  </a:moveTo>
                  <a:lnTo>
                    <a:pt x="1341233" y="796289"/>
                  </a:lnTo>
                  <a:lnTo>
                    <a:pt x="1344257" y="794488"/>
                  </a:lnTo>
                  <a:lnTo>
                    <a:pt x="1344912" y="793749"/>
                  </a:lnTo>
                  <a:close/>
                </a:path>
                <a:path w="1703704" h="1165859">
                  <a:moveTo>
                    <a:pt x="1344257" y="794488"/>
                  </a:moveTo>
                  <a:lnTo>
                    <a:pt x="1341233" y="796289"/>
                  </a:lnTo>
                  <a:lnTo>
                    <a:pt x="1342660" y="796289"/>
                  </a:lnTo>
                  <a:lnTo>
                    <a:pt x="1344257" y="794488"/>
                  </a:lnTo>
                  <a:close/>
                </a:path>
                <a:path w="1703704" h="1165859">
                  <a:moveTo>
                    <a:pt x="376774" y="779779"/>
                  </a:moveTo>
                  <a:lnTo>
                    <a:pt x="366490" y="779779"/>
                  </a:lnTo>
                  <a:lnTo>
                    <a:pt x="371223" y="783589"/>
                  </a:lnTo>
                  <a:lnTo>
                    <a:pt x="375451" y="786129"/>
                  </a:lnTo>
                  <a:lnTo>
                    <a:pt x="378538" y="795019"/>
                  </a:lnTo>
                  <a:lnTo>
                    <a:pt x="382908" y="795019"/>
                  </a:lnTo>
                  <a:lnTo>
                    <a:pt x="380680" y="788669"/>
                  </a:lnTo>
                  <a:lnTo>
                    <a:pt x="376774" y="779779"/>
                  </a:lnTo>
                  <a:close/>
                </a:path>
                <a:path w="1703704" h="1165859">
                  <a:moveTo>
                    <a:pt x="1345497" y="793749"/>
                  </a:moveTo>
                  <a:lnTo>
                    <a:pt x="1344912" y="793749"/>
                  </a:lnTo>
                  <a:lnTo>
                    <a:pt x="1344257" y="794488"/>
                  </a:lnTo>
                  <a:lnTo>
                    <a:pt x="1345497" y="793749"/>
                  </a:lnTo>
                  <a:close/>
                </a:path>
                <a:path w="1703704" h="1165859">
                  <a:moveTo>
                    <a:pt x="425435" y="793487"/>
                  </a:moveTo>
                  <a:lnTo>
                    <a:pt x="425320" y="793749"/>
                  </a:lnTo>
                  <a:lnTo>
                    <a:pt x="425980" y="794082"/>
                  </a:lnTo>
                  <a:lnTo>
                    <a:pt x="425435" y="793487"/>
                  </a:lnTo>
                  <a:close/>
                </a:path>
                <a:path w="1703704" h="1165859">
                  <a:moveTo>
                    <a:pt x="419359" y="781049"/>
                  </a:moveTo>
                  <a:lnTo>
                    <a:pt x="418432" y="785742"/>
                  </a:lnTo>
                  <a:lnTo>
                    <a:pt x="421021" y="788669"/>
                  </a:lnTo>
                  <a:lnTo>
                    <a:pt x="425435" y="793487"/>
                  </a:lnTo>
                  <a:lnTo>
                    <a:pt x="425875" y="792479"/>
                  </a:lnTo>
                  <a:lnTo>
                    <a:pt x="425840" y="792285"/>
                  </a:lnTo>
                  <a:lnTo>
                    <a:pt x="421834" y="788669"/>
                  </a:lnTo>
                  <a:lnTo>
                    <a:pt x="419359" y="781049"/>
                  </a:lnTo>
                  <a:close/>
                </a:path>
                <a:path w="1703704" h="1165859">
                  <a:moveTo>
                    <a:pt x="355841" y="773429"/>
                  </a:moveTo>
                  <a:lnTo>
                    <a:pt x="354295" y="774699"/>
                  </a:lnTo>
                  <a:lnTo>
                    <a:pt x="353729" y="775969"/>
                  </a:lnTo>
                  <a:lnTo>
                    <a:pt x="354951" y="779779"/>
                  </a:lnTo>
                  <a:lnTo>
                    <a:pt x="359092" y="782319"/>
                  </a:lnTo>
                  <a:lnTo>
                    <a:pt x="361891" y="792479"/>
                  </a:lnTo>
                  <a:lnTo>
                    <a:pt x="362383" y="784859"/>
                  </a:lnTo>
                  <a:lnTo>
                    <a:pt x="369447" y="784859"/>
                  </a:lnTo>
                  <a:lnTo>
                    <a:pt x="367229" y="781049"/>
                  </a:lnTo>
                  <a:lnTo>
                    <a:pt x="358020" y="781049"/>
                  </a:lnTo>
                  <a:lnTo>
                    <a:pt x="355159" y="777239"/>
                  </a:lnTo>
                  <a:lnTo>
                    <a:pt x="356662" y="775969"/>
                  </a:lnTo>
                  <a:lnTo>
                    <a:pt x="355841" y="773429"/>
                  </a:lnTo>
                  <a:close/>
                </a:path>
                <a:path w="1703704" h="1165859">
                  <a:moveTo>
                    <a:pt x="408025" y="783589"/>
                  </a:moveTo>
                  <a:lnTo>
                    <a:pt x="416220" y="792479"/>
                  </a:lnTo>
                  <a:lnTo>
                    <a:pt x="418025" y="792479"/>
                  </a:lnTo>
                  <a:lnTo>
                    <a:pt x="416487" y="789939"/>
                  </a:lnTo>
                  <a:lnTo>
                    <a:pt x="414390" y="786129"/>
                  </a:lnTo>
                  <a:lnTo>
                    <a:pt x="410928" y="786129"/>
                  </a:lnTo>
                  <a:lnTo>
                    <a:pt x="409822" y="784095"/>
                  </a:lnTo>
                  <a:lnTo>
                    <a:pt x="408025" y="783589"/>
                  </a:lnTo>
                  <a:close/>
                </a:path>
                <a:path w="1703704" h="1165859">
                  <a:moveTo>
                    <a:pt x="425960" y="792285"/>
                  </a:moveTo>
                  <a:lnTo>
                    <a:pt x="426055" y="792479"/>
                  </a:lnTo>
                  <a:lnTo>
                    <a:pt x="425960" y="792285"/>
                  </a:lnTo>
                  <a:close/>
                </a:path>
                <a:path w="1703704" h="1165859">
                  <a:moveTo>
                    <a:pt x="422941" y="786129"/>
                  </a:moveTo>
                  <a:lnTo>
                    <a:pt x="425960" y="792285"/>
                  </a:lnTo>
                  <a:lnTo>
                    <a:pt x="427540" y="788669"/>
                  </a:lnTo>
                  <a:lnTo>
                    <a:pt x="422941" y="786129"/>
                  </a:lnTo>
                  <a:close/>
                </a:path>
                <a:path w="1703704" h="1165859">
                  <a:moveTo>
                    <a:pt x="350432" y="777696"/>
                  </a:moveTo>
                  <a:lnTo>
                    <a:pt x="351895" y="787399"/>
                  </a:lnTo>
                  <a:lnTo>
                    <a:pt x="356706" y="791209"/>
                  </a:lnTo>
                  <a:lnTo>
                    <a:pt x="354606" y="787399"/>
                  </a:lnTo>
                  <a:lnTo>
                    <a:pt x="356600" y="787399"/>
                  </a:lnTo>
                  <a:lnTo>
                    <a:pt x="356610" y="784859"/>
                  </a:lnTo>
                  <a:lnTo>
                    <a:pt x="350432" y="777696"/>
                  </a:lnTo>
                  <a:close/>
                </a:path>
                <a:path w="1703704" h="1165859">
                  <a:moveTo>
                    <a:pt x="409822" y="784095"/>
                  </a:moveTo>
                  <a:lnTo>
                    <a:pt x="410928" y="786129"/>
                  </a:lnTo>
                  <a:lnTo>
                    <a:pt x="414390" y="786129"/>
                  </a:lnTo>
                  <a:lnTo>
                    <a:pt x="412544" y="784859"/>
                  </a:lnTo>
                  <a:lnTo>
                    <a:pt x="409822" y="784095"/>
                  </a:lnTo>
                  <a:close/>
                </a:path>
                <a:path w="1703704" h="1165859">
                  <a:moveTo>
                    <a:pt x="418018" y="785274"/>
                  </a:moveTo>
                  <a:lnTo>
                    <a:pt x="418355" y="786129"/>
                  </a:lnTo>
                  <a:lnTo>
                    <a:pt x="418432" y="785742"/>
                  </a:lnTo>
                  <a:lnTo>
                    <a:pt x="418018" y="785274"/>
                  </a:lnTo>
                  <a:close/>
                </a:path>
                <a:path w="1703704" h="1165859">
                  <a:moveTo>
                    <a:pt x="415353" y="778509"/>
                  </a:moveTo>
                  <a:lnTo>
                    <a:pt x="412787" y="778509"/>
                  </a:lnTo>
                  <a:lnTo>
                    <a:pt x="415683" y="779779"/>
                  </a:lnTo>
                  <a:lnTo>
                    <a:pt x="416529" y="783589"/>
                  </a:lnTo>
                  <a:lnTo>
                    <a:pt x="418018" y="785274"/>
                  </a:lnTo>
                  <a:lnTo>
                    <a:pt x="415353" y="778509"/>
                  </a:lnTo>
                  <a:close/>
                </a:path>
                <a:path w="1703704" h="1165859">
                  <a:moveTo>
                    <a:pt x="404996" y="773429"/>
                  </a:moveTo>
                  <a:lnTo>
                    <a:pt x="379106" y="773429"/>
                  </a:lnTo>
                  <a:lnTo>
                    <a:pt x="382428" y="783589"/>
                  </a:lnTo>
                  <a:lnTo>
                    <a:pt x="408025" y="783589"/>
                  </a:lnTo>
                  <a:lnTo>
                    <a:pt x="409822" y="784095"/>
                  </a:lnTo>
                  <a:lnTo>
                    <a:pt x="409548" y="783589"/>
                  </a:lnTo>
                  <a:lnTo>
                    <a:pt x="408596" y="782711"/>
                  </a:lnTo>
                  <a:lnTo>
                    <a:pt x="407793" y="782319"/>
                  </a:lnTo>
                  <a:lnTo>
                    <a:pt x="407891" y="782061"/>
                  </a:lnTo>
                  <a:lnTo>
                    <a:pt x="406796" y="781049"/>
                  </a:lnTo>
                  <a:lnTo>
                    <a:pt x="404003" y="781049"/>
                  </a:lnTo>
                  <a:lnTo>
                    <a:pt x="400752" y="775969"/>
                  </a:lnTo>
                  <a:lnTo>
                    <a:pt x="402024" y="774699"/>
                  </a:lnTo>
                  <a:lnTo>
                    <a:pt x="405281" y="774699"/>
                  </a:lnTo>
                  <a:lnTo>
                    <a:pt x="404996" y="773429"/>
                  </a:lnTo>
                  <a:close/>
                </a:path>
                <a:path w="1703704" h="1165859">
                  <a:moveTo>
                    <a:pt x="409247" y="778509"/>
                  </a:moveTo>
                  <a:lnTo>
                    <a:pt x="407891" y="782061"/>
                  </a:lnTo>
                  <a:lnTo>
                    <a:pt x="408596" y="782711"/>
                  </a:lnTo>
                  <a:lnTo>
                    <a:pt x="410400" y="783589"/>
                  </a:lnTo>
                  <a:lnTo>
                    <a:pt x="412611" y="783589"/>
                  </a:lnTo>
                  <a:lnTo>
                    <a:pt x="412598" y="782319"/>
                  </a:lnTo>
                  <a:lnTo>
                    <a:pt x="411252" y="782319"/>
                  </a:lnTo>
                  <a:lnTo>
                    <a:pt x="409247" y="778509"/>
                  </a:lnTo>
                  <a:close/>
                </a:path>
                <a:path w="1703704" h="1165859">
                  <a:moveTo>
                    <a:pt x="1346339" y="781049"/>
                  </a:moveTo>
                  <a:lnTo>
                    <a:pt x="1342978" y="781049"/>
                  </a:lnTo>
                  <a:lnTo>
                    <a:pt x="1344385" y="783589"/>
                  </a:lnTo>
                  <a:lnTo>
                    <a:pt x="1346339" y="781049"/>
                  </a:lnTo>
                  <a:close/>
                </a:path>
                <a:path w="1703704" h="1165859">
                  <a:moveTo>
                    <a:pt x="407891" y="782061"/>
                  </a:moveTo>
                  <a:lnTo>
                    <a:pt x="407793" y="782319"/>
                  </a:lnTo>
                  <a:lnTo>
                    <a:pt x="408596" y="782711"/>
                  </a:lnTo>
                  <a:lnTo>
                    <a:pt x="407891" y="782061"/>
                  </a:lnTo>
                  <a:close/>
                </a:path>
                <a:path w="1703704" h="1165859">
                  <a:moveTo>
                    <a:pt x="413852" y="774699"/>
                  </a:moveTo>
                  <a:lnTo>
                    <a:pt x="411802" y="778140"/>
                  </a:lnTo>
                  <a:lnTo>
                    <a:pt x="412705" y="778509"/>
                  </a:lnTo>
                  <a:lnTo>
                    <a:pt x="411252" y="782319"/>
                  </a:lnTo>
                  <a:lnTo>
                    <a:pt x="412598" y="782319"/>
                  </a:lnTo>
                  <a:lnTo>
                    <a:pt x="412686" y="779779"/>
                  </a:lnTo>
                  <a:lnTo>
                    <a:pt x="412787" y="778509"/>
                  </a:lnTo>
                  <a:lnTo>
                    <a:pt x="415353" y="778509"/>
                  </a:lnTo>
                  <a:lnTo>
                    <a:pt x="413852" y="774699"/>
                  </a:lnTo>
                  <a:close/>
                </a:path>
                <a:path w="1703704" h="1165859">
                  <a:moveTo>
                    <a:pt x="356538" y="756919"/>
                  </a:moveTo>
                  <a:lnTo>
                    <a:pt x="350903" y="756919"/>
                  </a:lnTo>
                  <a:lnTo>
                    <a:pt x="352604" y="763269"/>
                  </a:lnTo>
                  <a:lnTo>
                    <a:pt x="351395" y="763269"/>
                  </a:lnTo>
                  <a:lnTo>
                    <a:pt x="356421" y="769619"/>
                  </a:lnTo>
                  <a:lnTo>
                    <a:pt x="354146" y="770255"/>
                  </a:lnTo>
                  <a:lnTo>
                    <a:pt x="355907" y="772159"/>
                  </a:lnTo>
                  <a:lnTo>
                    <a:pt x="360955" y="778509"/>
                  </a:lnTo>
                  <a:lnTo>
                    <a:pt x="358020" y="781049"/>
                  </a:lnTo>
                  <a:lnTo>
                    <a:pt x="367229" y="781049"/>
                  </a:lnTo>
                  <a:lnTo>
                    <a:pt x="366490" y="779779"/>
                  </a:lnTo>
                  <a:lnTo>
                    <a:pt x="376774" y="779779"/>
                  </a:lnTo>
                  <a:lnTo>
                    <a:pt x="374542" y="774699"/>
                  </a:lnTo>
                  <a:lnTo>
                    <a:pt x="364206" y="774699"/>
                  </a:lnTo>
                  <a:lnTo>
                    <a:pt x="361737" y="768349"/>
                  </a:lnTo>
                  <a:lnTo>
                    <a:pt x="356378" y="768349"/>
                  </a:lnTo>
                  <a:lnTo>
                    <a:pt x="356914" y="765809"/>
                  </a:lnTo>
                  <a:lnTo>
                    <a:pt x="354319" y="761999"/>
                  </a:lnTo>
                  <a:lnTo>
                    <a:pt x="360160" y="761999"/>
                  </a:lnTo>
                  <a:lnTo>
                    <a:pt x="356115" y="760729"/>
                  </a:lnTo>
                  <a:lnTo>
                    <a:pt x="355355" y="758189"/>
                  </a:lnTo>
                  <a:lnTo>
                    <a:pt x="357091" y="758189"/>
                  </a:lnTo>
                  <a:lnTo>
                    <a:pt x="356538" y="756919"/>
                  </a:lnTo>
                  <a:close/>
                </a:path>
                <a:path w="1703704" h="1165859">
                  <a:moveTo>
                    <a:pt x="411270" y="777922"/>
                  </a:moveTo>
                  <a:lnTo>
                    <a:pt x="411581" y="778509"/>
                  </a:lnTo>
                  <a:lnTo>
                    <a:pt x="411802" y="778140"/>
                  </a:lnTo>
                  <a:lnTo>
                    <a:pt x="411270" y="777922"/>
                  </a:lnTo>
                  <a:close/>
                </a:path>
                <a:path w="1703704" h="1165859">
                  <a:moveTo>
                    <a:pt x="407541" y="770889"/>
                  </a:moveTo>
                  <a:lnTo>
                    <a:pt x="404718" y="770889"/>
                  </a:lnTo>
                  <a:lnTo>
                    <a:pt x="404762" y="771298"/>
                  </a:lnTo>
                  <a:lnTo>
                    <a:pt x="406500" y="775969"/>
                  </a:lnTo>
                  <a:lnTo>
                    <a:pt x="411270" y="777922"/>
                  </a:lnTo>
                  <a:lnTo>
                    <a:pt x="407541" y="770889"/>
                  </a:lnTo>
                  <a:close/>
                </a:path>
                <a:path w="1703704" h="1165859">
                  <a:moveTo>
                    <a:pt x="350278" y="776678"/>
                  </a:moveTo>
                  <a:lnTo>
                    <a:pt x="350038" y="777239"/>
                  </a:lnTo>
                  <a:lnTo>
                    <a:pt x="350432" y="777696"/>
                  </a:lnTo>
                  <a:lnTo>
                    <a:pt x="350278" y="776678"/>
                  </a:lnTo>
                  <a:close/>
                </a:path>
                <a:path w="1703704" h="1165859">
                  <a:moveTo>
                    <a:pt x="405281" y="774699"/>
                  </a:moveTo>
                  <a:lnTo>
                    <a:pt x="402024" y="774699"/>
                  </a:lnTo>
                  <a:lnTo>
                    <a:pt x="404098" y="777239"/>
                  </a:lnTo>
                  <a:lnTo>
                    <a:pt x="405566" y="775969"/>
                  </a:lnTo>
                  <a:lnTo>
                    <a:pt x="405281" y="774699"/>
                  </a:lnTo>
                  <a:close/>
                </a:path>
                <a:path w="1703704" h="1165859">
                  <a:moveTo>
                    <a:pt x="360545" y="750569"/>
                  </a:moveTo>
                  <a:lnTo>
                    <a:pt x="339382" y="750569"/>
                  </a:lnTo>
                  <a:lnTo>
                    <a:pt x="342399" y="756919"/>
                  </a:lnTo>
                  <a:lnTo>
                    <a:pt x="344719" y="756919"/>
                  </a:lnTo>
                  <a:lnTo>
                    <a:pt x="347624" y="761999"/>
                  </a:lnTo>
                  <a:lnTo>
                    <a:pt x="346696" y="761999"/>
                  </a:lnTo>
                  <a:lnTo>
                    <a:pt x="347340" y="763977"/>
                  </a:lnTo>
                  <a:lnTo>
                    <a:pt x="347428" y="764814"/>
                  </a:lnTo>
                  <a:lnTo>
                    <a:pt x="347079" y="765809"/>
                  </a:lnTo>
                  <a:lnTo>
                    <a:pt x="347194" y="765940"/>
                  </a:lnTo>
                  <a:lnTo>
                    <a:pt x="350993" y="772159"/>
                  </a:lnTo>
                  <a:lnTo>
                    <a:pt x="350172" y="775969"/>
                  </a:lnTo>
                  <a:lnTo>
                    <a:pt x="350278" y="776678"/>
                  </a:lnTo>
                  <a:lnTo>
                    <a:pt x="351666" y="773429"/>
                  </a:lnTo>
                  <a:lnTo>
                    <a:pt x="352025" y="770889"/>
                  </a:lnTo>
                  <a:lnTo>
                    <a:pt x="351873" y="770889"/>
                  </a:lnTo>
                  <a:lnTo>
                    <a:pt x="348353" y="763269"/>
                  </a:lnTo>
                  <a:lnTo>
                    <a:pt x="346870" y="755650"/>
                  </a:lnTo>
                  <a:lnTo>
                    <a:pt x="355984" y="755650"/>
                  </a:lnTo>
                  <a:lnTo>
                    <a:pt x="355431" y="754379"/>
                  </a:lnTo>
                  <a:lnTo>
                    <a:pt x="357882" y="754379"/>
                  </a:lnTo>
                  <a:lnTo>
                    <a:pt x="355559" y="753109"/>
                  </a:lnTo>
                  <a:lnTo>
                    <a:pt x="360907" y="751042"/>
                  </a:lnTo>
                  <a:lnTo>
                    <a:pt x="360545" y="750569"/>
                  </a:lnTo>
                  <a:close/>
                </a:path>
                <a:path w="1703704" h="1165859">
                  <a:moveTo>
                    <a:pt x="1355383" y="768349"/>
                  </a:moveTo>
                  <a:lnTo>
                    <a:pt x="1351067" y="768349"/>
                  </a:lnTo>
                  <a:lnTo>
                    <a:pt x="1351873" y="769619"/>
                  </a:lnTo>
                  <a:lnTo>
                    <a:pt x="1350581" y="771298"/>
                  </a:lnTo>
                  <a:lnTo>
                    <a:pt x="1352177" y="775969"/>
                  </a:lnTo>
                  <a:lnTo>
                    <a:pt x="1356177" y="772159"/>
                  </a:lnTo>
                  <a:lnTo>
                    <a:pt x="1352144" y="772159"/>
                  </a:lnTo>
                  <a:lnTo>
                    <a:pt x="1355383" y="768349"/>
                  </a:lnTo>
                  <a:close/>
                </a:path>
                <a:path w="1703704" h="1165859">
                  <a:moveTo>
                    <a:pt x="357882" y="754379"/>
                  </a:moveTo>
                  <a:lnTo>
                    <a:pt x="355431" y="754379"/>
                  </a:lnTo>
                  <a:lnTo>
                    <a:pt x="358940" y="758189"/>
                  </a:lnTo>
                  <a:lnTo>
                    <a:pt x="365704" y="768349"/>
                  </a:lnTo>
                  <a:lnTo>
                    <a:pt x="366579" y="773429"/>
                  </a:lnTo>
                  <a:lnTo>
                    <a:pt x="364206" y="774699"/>
                  </a:lnTo>
                  <a:lnTo>
                    <a:pt x="374542" y="774699"/>
                  </a:lnTo>
                  <a:lnTo>
                    <a:pt x="368752" y="764539"/>
                  </a:lnTo>
                  <a:lnTo>
                    <a:pt x="366546" y="764539"/>
                  </a:lnTo>
                  <a:lnTo>
                    <a:pt x="364500" y="759459"/>
                  </a:lnTo>
                  <a:lnTo>
                    <a:pt x="360206" y="755650"/>
                  </a:lnTo>
                  <a:lnTo>
                    <a:pt x="357882" y="754379"/>
                  </a:lnTo>
                  <a:close/>
                </a:path>
                <a:path w="1703704" h="1165859">
                  <a:moveTo>
                    <a:pt x="367448" y="754379"/>
                  </a:moveTo>
                  <a:lnTo>
                    <a:pt x="366928" y="754379"/>
                  </a:lnTo>
                  <a:lnTo>
                    <a:pt x="369975" y="760729"/>
                  </a:lnTo>
                  <a:lnTo>
                    <a:pt x="372402" y="767079"/>
                  </a:lnTo>
                  <a:lnTo>
                    <a:pt x="376052" y="774699"/>
                  </a:lnTo>
                  <a:lnTo>
                    <a:pt x="379106" y="773429"/>
                  </a:lnTo>
                  <a:lnTo>
                    <a:pt x="404996" y="773429"/>
                  </a:lnTo>
                  <a:lnTo>
                    <a:pt x="404710" y="772159"/>
                  </a:lnTo>
                  <a:lnTo>
                    <a:pt x="402322" y="772159"/>
                  </a:lnTo>
                  <a:lnTo>
                    <a:pt x="402048" y="770889"/>
                  </a:lnTo>
                  <a:lnTo>
                    <a:pt x="400827" y="770889"/>
                  </a:lnTo>
                  <a:lnTo>
                    <a:pt x="398534" y="768349"/>
                  </a:lnTo>
                  <a:lnTo>
                    <a:pt x="400225" y="764814"/>
                  </a:lnTo>
                  <a:lnTo>
                    <a:pt x="398826" y="762480"/>
                  </a:lnTo>
                  <a:lnTo>
                    <a:pt x="390649" y="759459"/>
                  </a:lnTo>
                  <a:lnTo>
                    <a:pt x="390596" y="756919"/>
                  </a:lnTo>
                  <a:lnTo>
                    <a:pt x="368955" y="756919"/>
                  </a:lnTo>
                  <a:lnTo>
                    <a:pt x="367448" y="754379"/>
                  </a:lnTo>
                  <a:close/>
                </a:path>
                <a:path w="1703704" h="1165859">
                  <a:moveTo>
                    <a:pt x="1298087" y="759459"/>
                  </a:moveTo>
                  <a:lnTo>
                    <a:pt x="1295093" y="763269"/>
                  </a:lnTo>
                  <a:lnTo>
                    <a:pt x="1292463" y="765809"/>
                  </a:lnTo>
                  <a:lnTo>
                    <a:pt x="1290277" y="772159"/>
                  </a:lnTo>
                  <a:lnTo>
                    <a:pt x="1292094" y="773429"/>
                  </a:lnTo>
                  <a:lnTo>
                    <a:pt x="1295743" y="770889"/>
                  </a:lnTo>
                  <a:lnTo>
                    <a:pt x="1296575" y="769932"/>
                  </a:lnTo>
                  <a:lnTo>
                    <a:pt x="1296793" y="764539"/>
                  </a:lnTo>
                  <a:lnTo>
                    <a:pt x="1297762" y="763269"/>
                  </a:lnTo>
                  <a:lnTo>
                    <a:pt x="1299104" y="763269"/>
                  </a:lnTo>
                  <a:lnTo>
                    <a:pt x="1300016" y="760729"/>
                  </a:lnTo>
                  <a:lnTo>
                    <a:pt x="1298087" y="759459"/>
                  </a:lnTo>
                  <a:close/>
                </a:path>
                <a:path w="1703704" h="1165859">
                  <a:moveTo>
                    <a:pt x="404014" y="771137"/>
                  </a:moveTo>
                  <a:lnTo>
                    <a:pt x="402322" y="772159"/>
                  </a:lnTo>
                  <a:lnTo>
                    <a:pt x="404627" y="772159"/>
                  </a:lnTo>
                  <a:lnTo>
                    <a:pt x="404014" y="771137"/>
                  </a:lnTo>
                  <a:close/>
                </a:path>
                <a:path w="1703704" h="1165859">
                  <a:moveTo>
                    <a:pt x="404425" y="770889"/>
                  </a:moveTo>
                  <a:lnTo>
                    <a:pt x="404021" y="771133"/>
                  </a:lnTo>
                  <a:lnTo>
                    <a:pt x="404627" y="772159"/>
                  </a:lnTo>
                  <a:lnTo>
                    <a:pt x="404647" y="771878"/>
                  </a:lnTo>
                  <a:lnTo>
                    <a:pt x="404425" y="770889"/>
                  </a:lnTo>
                  <a:close/>
                </a:path>
                <a:path w="1703704" h="1165859">
                  <a:moveTo>
                    <a:pt x="404647" y="771878"/>
                  </a:moveTo>
                  <a:lnTo>
                    <a:pt x="404627" y="772159"/>
                  </a:lnTo>
                  <a:lnTo>
                    <a:pt x="404647" y="771878"/>
                  </a:lnTo>
                  <a:close/>
                </a:path>
                <a:path w="1703704" h="1165859">
                  <a:moveTo>
                    <a:pt x="1299055" y="767079"/>
                  </a:moveTo>
                  <a:lnTo>
                    <a:pt x="1296575" y="769932"/>
                  </a:lnTo>
                  <a:lnTo>
                    <a:pt x="1296485" y="772159"/>
                  </a:lnTo>
                  <a:lnTo>
                    <a:pt x="1299055" y="767079"/>
                  </a:lnTo>
                  <a:close/>
                </a:path>
                <a:path w="1703704" h="1165859">
                  <a:moveTo>
                    <a:pt x="1366172" y="761999"/>
                  </a:moveTo>
                  <a:lnTo>
                    <a:pt x="1361522" y="761999"/>
                  </a:lnTo>
                  <a:lnTo>
                    <a:pt x="1360414" y="767079"/>
                  </a:lnTo>
                  <a:lnTo>
                    <a:pt x="1358605" y="772159"/>
                  </a:lnTo>
                  <a:lnTo>
                    <a:pt x="1359369" y="770845"/>
                  </a:lnTo>
                  <a:lnTo>
                    <a:pt x="1363068" y="763269"/>
                  </a:lnTo>
                  <a:lnTo>
                    <a:pt x="1365585" y="763269"/>
                  </a:lnTo>
                  <a:lnTo>
                    <a:pt x="1366172" y="761999"/>
                  </a:lnTo>
                  <a:close/>
                </a:path>
                <a:path w="1703704" h="1165859">
                  <a:moveTo>
                    <a:pt x="404610" y="770889"/>
                  </a:moveTo>
                  <a:lnTo>
                    <a:pt x="404425" y="770889"/>
                  </a:lnTo>
                  <a:lnTo>
                    <a:pt x="404647" y="771878"/>
                  </a:lnTo>
                  <a:lnTo>
                    <a:pt x="404610" y="770889"/>
                  </a:lnTo>
                  <a:close/>
                </a:path>
                <a:path w="1703704" h="1165859">
                  <a:moveTo>
                    <a:pt x="1357002" y="761999"/>
                  </a:moveTo>
                  <a:lnTo>
                    <a:pt x="1356008" y="761999"/>
                  </a:lnTo>
                  <a:lnTo>
                    <a:pt x="1354479" y="763508"/>
                  </a:lnTo>
                  <a:lnTo>
                    <a:pt x="1354999" y="764539"/>
                  </a:lnTo>
                  <a:lnTo>
                    <a:pt x="1352794" y="765171"/>
                  </a:lnTo>
                  <a:lnTo>
                    <a:pt x="1349574" y="768349"/>
                  </a:lnTo>
                  <a:lnTo>
                    <a:pt x="1350581" y="771298"/>
                  </a:lnTo>
                  <a:lnTo>
                    <a:pt x="1351873" y="769619"/>
                  </a:lnTo>
                  <a:lnTo>
                    <a:pt x="1351067" y="768349"/>
                  </a:lnTo>
                  <a:lnTo>
                    <a:pt x="1355383" y="768349"/>
                  </a:lnTo>
                  <a:lnTo>
                    <a:pt x="1359702" y="763269"/>
                  </a:lnTo>
                  <a:lnTo>
                    <a:pt x="1358675" y="763269"/>
                  </a:lnTo>
                  <a:lnTo>
                    <a:pt x="1357002" y="761999"/>
                  </a:lnTo>
                  <a:close/>
                </a:path>
                <a:path w="1703704" h="1165859">
                  <a:moveTo>
                    <a:pt x="400625" y="763977"/>
                  </a:moveTo>
                  <a:lnTo>
                    <a:pt x="400225" y="764814"/>
                  </a:lnTo>
                  <a:lnTo>
                    <a:pt x="404014" y="771137"/>
                  </a:lnTo>
                  <a:lnTo>
                    <a:pt x="404425" y="770889"/>
                  </a:lnTo>
                  <a:lnTo>
                    <a:pt x="404718" y="770889"/>
                  </a:lnTo>
                  <a:lnTo>
                    <a:pt x="404994" y="767079"/>
                  </a:lnTo>
                  <a:lnTo>
                    <a:pt x="407751" y="767079"/>
                  </a:lnTo>
                  <a:lnTo>
                    <a:pt x="406947" y="764539"/>
                  </a:lnTo>
                  <a:lnTo>
                    <a:pt x="400832" y="764539"/>
                  </a:lnTo>
                  <a:lnTo>
                    <a:pt x="400625" y="763977"/>
                  </a:lnTo>
                  <a:close/>
                </a:path>
                <a:path w="1703704" h="1165859">
                  <a:moveTo>
                    <a:pt x="404718" y="770889"/>
                  </a:moveTo>
                  <a:lnTo>
                    <a:pt x="404701" y="771133"/>
                  </a:lnTo>
                  <a:lnTo>
                    <a:pt x="404718" y="770889"/>
                  </a:lnTo>
                  <a:close/>
                </a:path>
                <a:path w="1703704" h="1165859">
                  <a:moveTo>
                    <a:pt x="352031" y="770845"/>
                  </a:moveTo>
                  <a:lnTo>
                    <a:pt x="351873" y="770889"/>
                  </a:lnTo>
                  <a:lnTo>
                    <a:pt x="352025" y="770889"/>
                  </a:lnTo>
                  <a:close/>
                </a:path>
                <a:path w="1703704" h="1165859">
                  <a:moveTo>
                    <a:pt x="401227" y="767079"/>
                  </a:moveTo>
                  <a:lnTo>
                    <a:pt x="399177" y="767079"/>
                  </a:lnTo>
                  <a:lnTo>
                    <a:pt x="400827" y="770889"/>
                  </a:lnTo>
                  <a:lnTo>
                    <a:pt x="402048" y="770889"/>
                  </a:lnTo>
                  <a:lnTo>
                    <a:pt x="401227" y="767079"/>
                  </a:lnTo>
                  <a:close/>
                </a:path>
                <a:path w="1703704" h="1165859">
                  <a:moveTo>
                    <a:pt x="402968" y="751839"/>
                  </a:moveTo>
                  <a:lnTo>
                    <a:pt x="404421" y="755650"/>
                  </a:lnTo>
                  <a:lnTo>
                    <a:pt x="408422" y="761999"/>
                  </a:lnTo>
                  <a:lnTo>
                    <a:pt x="411731" y="764539"/>
                  </a:lnTo>
                  <a:lnTo>
                    <a:pt x="415281" y="765809"/>
                  </a:lnTo>
                  <a:lnTo>
                    <a:pt x="420004" y="770889"/>
                  </a:lnTo>
                  <a:lnTo>
                    <a:pt x="419111" y="765809"/>
                  </a:lnTo>
                  <a:lnTo>
                    <a:pt x="416726" y="761999"/>
                  </a:lnTo>
                  <a:lnTo>
                    <a:pt x="410052" y="761999"/>
                  </a:lnTo>
                  <a:lnTo>
                    <a:pt x="408304" y="758189"/>
                  </a:lnTo>
                  <a:lnTo>
                    <a:pt x="407650" y="756919"/>
                  </a:lnTo>
                  <a:lnTo>
                    <a:pt x="407387" y="755650"/>
                  </a:lnTo>
                  <a:lnTo>
                    <a:pt x="406064" y="755650"/>
                  </a:lnTo>
                  <a:lnTo>
                    <a:pt x="402968" y="751839"/>
                  </a:lnTo>
                  <a:close/>
                </a:path>
                <a:path w="1703704" h="1165859">
                  <a:moveTo>
                    <a:pt x="352384" y="768349"/>
                  </a:moveTo>
                  <a:lnTo>
                    <a:pt x="352031" y="770845"/>
                  </a:lnTo>
                  <a:lnTo>
                    <a:pt x="354146" y="770255"/>
                  </a:lnTo>
                  <a:lnTo>
                    <a:pt x="352384" y="768349"/>
                  </a:lnTo>
                  <a:close/>
                </a:path>
                <a:path w="1703704" h="1165859">
                  <a:moveTo>
                    <a:pt x="342704" y="756919"/>
                  </a:moveTo>
                  <a:lnTo>
                    <a:pt x="340479" y="759459"/>
                  </a:lnTo>
                  <a:lnTo>
                    <a:pt x="344558" y="768349"/>
                  </a:lnTo>
                  <a:lnTo>
                    <a:pt x="347115" y="765809"/>
                  </a:lnTo>
                  <a:lnTo>
                    <a:pt x="346442" y="760729"/>
                  </a:lnTo>
                  <a:lnTo>
                    <a:pt x="342704" y="756919"/>
                  </a:lnTo>
                  <a:close/>
                </a:path>
                <a:path w="1703704" h="1165859">
                  <a:moveTo>
                    <a:pt x="360255" y="764539"/>
                  </a:moveTo>
                  <a:lnTo>
                    <a:pt x="357818" y="765809"/>
                  </a:lnTo>
                  <a:lnTo>
                    <a:pt x="356914" y="765809"/>
                  </a:lnTo>
                  <a:lnTo>
                    <a:pt x="356886" y="765940"/>
                  </a:lnTo>
                  <a:lnTo>
                    <a:pt x="358211" y="768349"/>
                  </a:lnTo>
                  <a:lnTo>
                    <a:pt x="361737" y="768349"/>
                  </a:lnTo>
                  <a:lnTo>
                    <a:pt x="360255" y="764539"/>
                  </a:lnTo>
                  <a:close/>
                </a:path>
                <a:path w="1703704" h="1165859">
                  <a:moveTo>
                    <a:pt x="407751" y="767079"/>
                  </a:moveTo>
                  <a:lnTo>
                    <a:pt x="404994" y="767079"/>
                  </a:lnTo>
                  <a:lnTo>
                    <a:pt x="408153" y="768349"/>
                  </a:lnTo>
                  <a:lnTo>
                    <a:pt x="407751" y="767079"/>
                  </a:lnTo>
                  <a:close/>
                </a:path>
                <a:path w="1703704" h="1165859">
                  <a:moveTo>
                    <a:pt x="371071" y="764539"/>
                  </a:moveTo>
                  <a:lnTo>
                    <a:pt x="372316" y="767079"/>
                  </a:lnTo>
                  <a:lnTo>
                    <a:pt x="371071" y="764539"/>
                  </a:lnTo>
                  <a:close/>
                </a:path>
                <a:path w="1703704" h="1165859">
                  <a:moveTo>
                    <a:pt x="356914" y="765809"/>
                  </a:moveTo>
                  <a:lnTo>
                    <a:pt x="356886" y="765940"/>
                  </a:lnTo>
                  <a:lnTo>
                    <a:pt x="356914" y="765809"/>
                  </a:lnTo>
                  <a:close/>
                </a:path>
                <a:path w="1703704" h="1165859">
                  <a:moveTo>
                    <a:pt x="1354479" y="763508"/>
                  </a:moveTo>
                  <a:lnTo>
                    <a:pt x="1352794" y="765171"/>
                  </a:lnTo>
                  <a:lnTo>
                    <a:pt x="1354999" y="764539"/>
                  </a:lnTo>
                  <a:lnTo>
                    <a:pt x="1354479" y="763508"/>
                  </a:lnTo>
                  <a:close/>
                </a:path>
                <a:path w="1703704" h="1165859">
                  <a:moveTo>
                    <a:pt x="398826" y="762480"/>
                  </a:moveTo>
                  <a:lnTo>
                    <a:pt x="400225" y="764814"/>
                  </a:lnTo>
                  <a:lnTo>
                    <a:pt x="400625" y="763977"/>
                  </a:lnTo>
                  <a:lnTo>
                    <a:pt x="400270" y="763014"/>
                  </a:lnTo>
                  <a:lnTo>
                    <a:pt x="398826" y="762480"/>
                  </a:lnTo>
                  <a:close/>
                </a:path>
                <a:path w="1703704" h="1165859">
                  <a:moveTo>
                    <a:pt x="360160" y="761999"/>
                  </a:moveTo>
                  <a:lnTo>
                    <a:pt x="354319" y="761999"/>
                  </a:lnTo>
                  <a:lnTo>
                    <a:pt x="356165" y="764539"/>
                  </a:lnTo>
                  <a:lnTo>
                    <a:pt x="360160" y="761999"/>
                  </a:lnTo>
                  <a:close/>
                </a:path>
                <a:path w="1703704" h="1165859">
                  <a:moveTo>
                    <a:pt x="368028" y="763269"/>
                  </a:moveTo>
                  <a:lnTo>
                    <a:pt x="366546" y="764539"/>
                  </a:lnTo>
                  <a:lnTo>
                    <a:pt x="368752" y="764539"/>
                  </a:lnTo>
                  <a:lnTo>
                    <a:pt x="368028" y="763269"/>
                  </a:lnTo>
                  <a:close/>
                </a:path>
                <a:path w="1703704" h="1165859">
                  <a:moveTo>
                    <a:pt x="403108" y="755650"/>
                  </a:moveTo>
                  <a:lnTo>
                    <a:pt x="395871" y="755650"/>
                  </a:lnTo>
                  <a:lnTo>
                    <a:pt x="396970" y="756919"/>
                  </a:lnTo>
                  <a:lnTo>
                    <a:pt x="398120" y="756919"/>
                  </a:lnTo>
                  <a:lnTo>
                    <a:pt x="401604" y="763269"/>
                  </a:lnTo>
                  <a:lnTo>
                    <a:pt x="400832" y="764539"/>
                  </a:lnTo>
                  <a:lnTo>
                    <a:pt x="406947" y="764539"/>
                  </a:lnTo>
                  <a:lnTo>
                    <a:pt x="406143" y="761999"/>
                  </a:lnTo>
                  <a:lnTo>
                    <a:pt x="403677" y="761999"/>
                  </a:lnTo>
                  <a:lnTo>
                    <a:pt x="403879" y="759459"/>
                  </a:lnTo>
                  <a:lnTo>
                    <a:pt x="405402" y="759459"/>
                  </a:lnTo>
                  <a:lnTo>
                    <a:pt x="403108" y="755650"/>
                  </a:lnTo>
                  <a:close/>
                </a:path>
                <a:path w="1703704" h="1165859">
                  <a:moveTo>
                    <a:pt x="1365585" y="763269"/>
                  </a:moveTo>
                  <a:lnTo>
                    <a:pt x="1363068" y="763269"/>
                  </a:lnTo>
                  <a:lnTo>
                    <a:pt x="1364998" y="764539"/>
                  </a:lnTo>
                  <a:lnTo>
                    <a:pt x="1365585" y="763269"/>
                  </a:lnTo>
                  <a:close/>
                </a:path>
                <a:path w="1703704" h="1165859">
                  <a:moveTo>
                    <a:pt x="400270" y="763014"/>
                  </a:moveTo>
                  <a:lnTo>
                    <a:pt x="400625" y="763977"/>
                  </a:lnTo>
                  <a:lnTo>
                    <a:pt x="400963" y="763269"/>
                  </a:lnTo>
                  <a:lnTo>
                    <a:pt x="400270" y="763014"/>
                  </a:lnTo>
                  <a:close/>
                </a:path>
                <a:path w="1703704" h="1165859">
                  <a:moveTo>
                    <a:pt x="1317947" y="740409"/>
                  </a:moveTo>
                  <a:lnTo>
                    <a:pt x="1314234" y="740409"/>
                  </a:lnTo>
                  <a:lnTo>
                    <a:pt x="1318599" y="742950"/>
                  </a:lnTo>
                  <a:lnTo>
                    <a:pt x="1315706" y="749300"/>
                  </a:lnTo>
                  <a:lnTo>
                    <a:pt x="1310416" y="761999"/>
                  </a:lnTo>
                  <a:lnTo>
                    <a:pt x="1308441" y="763269"/>
                  </a:lnTo>
                  <a:lnTo>
                    <a:pt x="1354358" y="763269"/>
                  </a:lnTo>
                  <a:lnTo>
                    <a:pt x="1352435" y="759459"/>
                  </a:lnTo>
                  <a:lnTo>
                    <a:pt x="1353893" y="758189"/>
                  </a:lnTo>
                  <a:lnTo>
                    <a:pt x="1356891" y="758189"/>
                  </a:lnTo>
                  <a:lnTo>
                    <a:pt x="1360346" y="749300"/>
                  </a:lnTo>
                  <a:lnTo>
                    <a:pt x="1363708" y="749300"/>
                  </a:lnTo>
                  <a:lnTo>
                    <a:pt x="1361912" y="748029"/>
                  </a:lnTo>
                  <a:lnTo>
                    <a:pt x="1361156" y="742950"/>
                  </a:lnTo>
                  <a:lnTo>
                    <a:pt x="1362917" y="741679"/>
                  </a:lnTo>
                  <a:lnTo>
                    <a:pt x="1317393" y="741679"/>
                  </a:lnTo>
                  <a:lnTo>
                    <a:pt x="1317947" y="740409"/>
                  </a:lnTo>
                  <a:close/>
                </a:path>
                <a:path w="1703704" h="1165859">
                  <a:moveTo>
                    <a:pt x="1363113" y="759459"/>
                  </a:moveTo>
                  <a:lnTo>
                    <a:pt x="1357002" y="761999"/>
                  </a:lnTo>
                  <a:lnTo>
                    <a:pt x="1358675" y="763269"/>
                  </a:lnTo>
                  <a:lnTo>
                    <a:pt x="1360329" y="762531"/>
                  </a:lnTo>
                  <a:lnTo>
                    <a:pt x="1360782" y="761999"/>
                  </a:lnTo>
                  <a:lnTo>
                    <a:pt x="1366172" y="761999"/>
                  </a:lnTo>
                  <a:lnTo>
                    <a:pt x="1366759" y="760729"/>
                  </a:lnTo>
                  <a:lnTo>
                    <a:pt x="1364037" y="760729"/>
                  </a:lnTo>
                  <a:lnTo>
                    <a:pt x="1363113" y="759459"/>
                  </a:lnTo>
                  <a:close/>
                </a:path>
                <a:path w="1703704" h="1165859">
                  <a:moveTo>
                    <a:pt x="1360329" y="762531"/>
                  </a:moveTo>
                  <a:lnTo>
                    <a:pt x="1358675" y="763269"/>
                  </a:lnTo>
                  <a:lnTo>
                    <a:pt x="1359702" y="763269"/>
                  </a:lnTo>
                  <a:lnTo>
                    <a:pt x="1360329" y="762531"/>
                  </a:lnTo>
                  <a:close/>
                </a:path>
                <a:path w="1703704" h="1165859">
                  <a:moveTo>
                    <a:pt x="399035" y="760729"/>
                  </a:moveTo>
                  <a:lnTo>
                    <a:pt x="398538" y="761999"/>
                  </a:lnTo>
                  <a:lnTo>
                    <a:pt x="398826" y="762480"/>
                  </a:lnTo>
                  <a:lnTo>
                    <a:pt x="400270" y="763014"/>
                  </a:lnTo>
                  <a:lnTo>
                    <a:pt x="399897" y="761999"/>
                  </a:lnTo>
                  <a:lnTo>
                    <a:pt x="399035" y="760729"/>
                  </a:lnTo>
                  <a:close/>
                </a:path>
                <a:path w="1703704" h="1165859">
                  <a:moveTo>
                    <a:pt x="1361522" y="761999"/>
                  </a:moveTo>
                  <a:lnTo>
                    <a:pt x="1360782" y="761999"/>
                  </a:lnTo>
                  <a:lnTo>
                    <a:pt x="1360329" y="762531"/>
                  </a:lnTo>
                  <a:lnTo>
                    <a:pt x="1361522" y="761999"/>
                  </a:lnTo>
                  <a:close/>
                </a:path>
                <a:path w="1703704" h="1165859">
                  <a:moveTo>
                    <a:pt x="405402" y="759459"/>
                  </a:moveTo>
                  <a:lnTo>
                    <a:pt x="403879" y="759459"/>
                  </a:lnTo>
                  <a:lnTo>
                    <a:pt x="404682" y="760729"/>
                  </a:lnTo>
                  <a:lnTo>
                    <a:pt x="405546" y="761999"/>
                  </a:lnTo>
                  <a:lnTo>
                    <a:pt x="406167" y="760729"/>
                  </a:lnTo>
                  <a:lnTo>
                    <a:pt x="405402" y="759459"/>
                  </a:lnTo>
                  <a:close/>
                </a:path>
                <a:path w="1703704" h="1165859">
                  <a:moveTo>
                    <a:pt x="410028" y="749300"/>
                  </a:moveTo>
                  <a:lnTo>
                    <a:pt x="408539" y="750569"/>
                  </a:lnTo>
                  <a:lnTo>
                    <a:pt x="410697" y="755650"/>
                  </a:lnTo>
                  <a:lnTo>
                    <a:pt x="412275" y="755650"/>
                  </a:lnTo>
                  <a:lnTo>
                    <a:pt x="414521" y="759459"/>
                  </a:lnTo>
                  <a:lnTo>
                    <a:pt x="411928" y="759459"/>
                  </a:lnTo>
                  <a:lnTo>
                    <a:pt x="410052" y="761999"/>
                  </a:lnTo>
                  <a:lnTo>
                    <a:pt x="416726" y="761999"/>
                  </a:lnTo>
                  <a:lnTo>
                    <a:pt x="412751" y="755650"/>
                  </a:lnTo>
                  <a:lnTo>
                    <a:pt x="413187" y="751839"/>
                  </a:lnTo>
                  <a:lnTo>
                    <a:pt x="411911" y="751839"/>
                  </a:lnTo>
                  <a:lnTo>
                    <a:pt x="410028" y="749300"/>
                  </a:lnTo>
                  <a:close/>
                </a:path>
                <a:path w="1703704" h="1165859">
                  <a:moveTo>
                    <a:pt x="1356891" y="758189"/>
                  </a:moveTo>
                  <a:lnTo>
                    <a:pt x="1353893" y="758189"/>
                  </a:lnTo>
                  <a:lnTo>
                    <a:pt x="1355904" y="760729"/>
                  </a:lnTo>
                  <a:lnTo>
                    <a:pt x="1356891" y="758189"/>
                  </a:lnTo>
                  <a:close/>
                </a:path>
                <a:path w="1703704" h="1165859">
                  <a:moveTo>
                    <a:pt x="1367603" y="753109"/>
                  </a:moveTo>
                  <a:lnTo>
                    <a:pt x="1363993" y="753109"/>
                  </a:lnTo>
                  <a:lnTo>
                    <a:pt x="1364037" y="760729"/>
                  </a:lnTo>
                  <a:lnTo>
                    <a:pt x="1366759" y="760729"/>
                  </a:lnTo>
                  <a:lnTo>
                    <a:pt x="1368520" y="756919"/>
                  </a:lnTo>
                  <a:lnTo>
                    <a:pt x="1367603" y="753109"/>
                  </a:lnTo>
                  <a:close/>
                </a:path>
                <a:path w="1703704" h="1165859">
                  <a:moveTo>
                    <a:pt x="357091" y="758189"/>
                  </a:moveTo>
                  <a:lnTo>
                    <a:pt x="355355" y="758189"/>
                  </a:lnTo>
                  <a:lnTo>
                    <a:pt x="356743" y="759459"/>
                  </a:lnTo>
                  <a:lnTo>
                    <a:pt x="357645" y="759459"/>
                  </a:lnTo>
                  <a:lnTo>
                    <a:pt x="357091" y="758189"/>
                  </a:lnTo>
                  <a:close/>
                </a:path>
                <a:path w="1703704" h="1165859">
                  <a:moveTo>
                    <a:pt x="362999" y="753773"/>
                  </a:moveTo>
                  <a:lnTo>
                    <a:pt x="364540" y="759459"/>
                  </a:lnTo>
                  <a:lnTo>
                    <a:pt x="366383" y="758189"/>
                  </a:lnTo>
                  <a:lnTo>
                    <a:pt x="362999" y="753773"/>
                  </a:lnTo>
                  <a:close/>
                </a:path>
                <a:path w="1703704" h="1165859">
                  <a:moveTo>
                    <a:pt x="355984" y="755650"/>
                  </a:moveTo>
                  <a:lnTo>
                    <a:pt x="346870" y="755650"/>
                  </a:lnTo>
                  <a:lnTo>
                    <a:pt x="348310" y="756919"/>
                  </a:lnTo>
                  <a:lnTo>
                    <a:pt x="349685" y="758189"/>
                  </a:lnTo>
                  <a:lnTo>
                    <a:pt x="350903" y="756919"/>
                  </a:lnTo>
                  <a:lnTo>
                    <a:pt x="356538" y="756919"/>
                  </a:lnTo>
                  <a:lnTo>
                    <a:pt x="355984" y="755650"/>
                  </a:lnTo>
                  <a:close/>
                </a:path>
                <a:path w="1703704" h="1165859">
                  <a:moveTo>
                    <a:pt x="363682" y="748029"/>
                  </a:moveTo>
                  <a:lnTo>
                    <a:pt x="362569" y="750569"/>
                  </a:lnTo>
                  <a:lnTo>
                    <a:pt x="366400" y="758189"/>
                  </a:lnTo>
                  <a:lnTo>
                    <a:pt x="366928" y="754379"/>
                  </a:lnTo>
                  <a:lnTo>
                    <a:pt x="367448" y="754379"/>
                  </a:lnTo>
                  <a:lnTo>
                    <a:pt x="363682" y="748029"/>
                  </a:lnTo>
                  <a:close/>
                </a:path>
                <a:path w="1703704" h="1165859">
                  <a:moveTo>
                    <a:pt x="1363708" y="749300"/>
                  </a:moveTo>
                  <a:lnTo>
                    <a:pt x="1360346" y="749300"/>
                  </a:lnTo>
                  <a:lnTo>
                    <a:pt x="1362842" y="750569"/>
                  </a:lnTo>
                  <a:lnTo>
                    <a:pt x="1361382" y="753109"/>
                  </a:lnTo>
                  <a:lnTo>
                    <a:pt x="1358854" y="756919"/>
                  </a:lnTo>
                  <a:lnTo>
                    <a:pt x="1359607" y="758189"/>
                  </a:lnTo>
                  <a:lnTo>
                    <a:pt x="1362922" y="753109"/>
                  </a:lnTo>
                  <a:lnTo>
                    <a:pt x="1367603" y="753109"/>
                  </a:lnTo>
                  <a:lnTo>
                    <a:pt x="1367298" y="751839"/>
                  </a:lnTo>
                  <a:lnTo>
                    <a:pt x="1363708" y="749300"/>
                  </a:lnTo>
                  <a:close/>
                </a:path>
                <a:path w="1703704" h="1165859">
                  <a:moveTo>
                    <a:pt x="334110" y="745489"/>
                  </a:moveTo>
                  <a:lnTo>
                    <a:pt x="332381" y="748029"/>
                  </a:lnTo>
                  <a:lnTo>
                    <a:pt x="334392" y="751839"/>
                  </a:lnTo>
                  <a:lnTo>
                    <a:pt x="336713" y="756919"/>
                  </a:lnTo>
                  <a:lnTo>
                    <a:pt x="338364" y="756919"/>
                  </a:lnTo>
                  <a:lnTo>
                    <a:pt x="336939" y="753109"/>
                  </a:lnTo>
                  <a:lnTo>
                    <a:pt x="339703" y="753109"/>
                  </a:lnTo>
                  <a:lnTo>
                    <a:pt x="339543" y="751839"/>
                  </a:lnTo>
                  <a:lnTo>
                    <a:pt x="336692" y="751839"/>
                  </a:lnTo>
                  <a:lnTo>
                    <a:pt x="334110" y="745489"/>
                  </a:lnTo>
                  <a:close/>
                </a:path>
                <a:path w="1703704" h="1165859">
                  <a:moveTo>
                    <a:pt x="386012" y="745489"/>
                  </a:moveTo>
                  <a:lnTo>
                    <a:pt x="361792" y="745489"/>
                  </a:lnTo>
                  <a:lnTo>
                    <a:pt x="363891" y="746759"/>
                  </a:lnTo>
                  <a:lnTo>
                    <a:pt x="368955" y="756919"/>
                  </a:lnTo>
                  <a:lnTo>
                    <a:pt x="390596" y="756919"/>
                  </a:lnTo>
                  <a:lnTo>
                    <a:pt x="390491" y="751839"/>
                  </a:lnTo>
                  <a:lnTo>
                    <a:pt x="393738" y="751839"/>
                  </a:lnTo>
                  <a:lnTo>
                    <a:pt x="388752" y="750569"/>
                  </a:lnTo>
                  <a:lnTo>
                    <a:pt x="389440" y="748029"/>
                  </a:lnTo>
                  <a:lnTo>
                    <a:pt x="387465" y="748029"/>
                  </a:lnTo>
                  <a:lnTo>
                    <a:pt x="386012" y="745489"/>
                  </a:lnTo>
                  <a:close/>
                </a:path>
                <a:path w="1703704" h="1165859">
                  <a:moveTo>
                    <a:pt x="407123" y="754379"/>
                  </a:moveTo>
                  <a:lnTo>
                    <a:pt x="406064" y="755650"/>
                  </a:lnTo>
                  <a:lnTo>
                    <a:pt x="407387" y="755650"/>
                  </a:lnTo>
                  <a:lnTo>
                    <a:pt x="407123" y="754379"/>
                  </a:lnTo>
                  <a:close/>
                </a:path>
                <a:path w="1703704" h="1165859">
                  <a:moveTo>
                    <a:pt x="1307641" y="750437"/>
                  </a:moveTo>
                  <a:lnTo>
                    <a:pt x="1304193" y="754379"/>
                  </a:lnTo>
                  <a:lnTo>
                    <a:pt x="1305831" y="755650"/>
                  </a:lnTo>
                  <a:lnTo>
                    <a:pt x="1307134" y="753109"/>
                  </a:lnTo>
                  <a:lnTo>
                    <a:pt x="1307641" y="750437"/>
                  </a:lnTo>
                  <a:close/>
                </a:path>
                <a:path w="1703704" h="1165859">
                  <a:moveTo>
                    <a:pt x="339703" y="753109"/>
                  </a:moveTo>
                  <a:lnTo>
                    <a:pt x="336939" y="753109"/>
                  </a:lnTo>
                  <a:lnTo>
                    <a:pt x="338245" y="754379"/>
                  </a:lnTo>
                  <a:lnTo>
                    <a:pt x="339864" y="754379"/>
                  </a:lnTo>
                  <a:lnTo>
                    <a:pt x="339703" y="753109"/>
                  </a:lnTo>
                  <a:close/>
                </a:path>
                <a:path w="1703704" h="1165859">
                  <a:moveTo>
                    <a:pt x="362131" y="750569"/>
                  </a:moveTo>
                  <a:lnTo>
                    <a:pt x="360907" y="751042"/>
                  </a:lnTo>
                  <a:lnTo>
                    <a:pt x="362999" y="753773"/>
                  </a:lnTo>
                  <a:lnTo>
                    <a:pt x="362131" y="750569"/>
                  </a:lnTo>
                  <a:close/>
                </a:path>
                <a:path w="1703704" h="1165859">
                  <a:moveTo>
                    <a:pt x="393738" y="751839"/>
                  </a:moveTo>
                  <a:lnTo>
                    <a:pt x="390491" y="751839"/>
                  </a:lnTo>
                  <a:lnTo>
                    <a:pt x="398724" y="753109"/>
                  </a:lnTo>
                  <a:lnTo>
                    <a:pt x="393738" y="751839"/>
                  </a:lnTo>
                  <a:close/>
                </a:path>
                <a:path w="1703704" h="1165859">
                  <a:moveTo>
                    <a:pt x="1313762" y="746759"/>
                  </a:moveTo>
                  <a:lnTo>
                    <a:pt x="1309922" y="747830"/>
                  </a:lnTo>
                  <a:lnTo>
                    <a:pt x="1308220" y="749775"/>
                  </a:lnTo>
                  <a:lnTo>
                    <a:pt x="1309795" y="751839"/>
                  </a:lnTo>
                  <a:lnTo>
                    <a:pt x="1311893" y="753109"/>
                  </a:lnTo>
                  <a:lnTo>
                    <a:pt x="1314947" y="748029"/>
                  </a:lnTo>
                  <a:lnTo>
                    <a:pt x="1313762" y="746759"/>
                  </a:lnTo>
                  <a:close/>
                </a:path>
                <a:path w="1703704" h="1165859">
                  <a:moveTo>
                    <a:pt x="387401" y="739139"/>
                  </a:moveTo>
                  <a:lnTo>
                    <a:pt x="337071" y="739139"/>
                  </a:lnTo>
                  <a:lnTo>
                    <a:pt x="337525" y="742950"/>
                  </a:lnTo>
                  <a:lnTo>
                    <a:pt x="337865" y="745489"/>
                  </a:lnTo>
                  <a:lnTo>
                    <a:pt x="338156" y="748029"/>
                  </a:lnTo>
                  <a:lnTo>
                    <a:pt x="336692" y="751839"/>
                  </a:lnTo>
                  <a:lnTo>
                    <a:pt x="339543" y="751839"/>
                  </a:lnTo>
                  <a:lnTo>
                    <a:pt x="339382" y="750569"/>
                  </a:lnTo>
                  <a:lnTo>
                    <a:pt x="360545" y="750569"/>
                  </a:lnTo>
                  <a:lnTo>
                    <a:pt x="359572" y="749300"/>
                  </a:lnTo>
                  <a:lnTo>
                    <a:pt x="357906" y="744219"/>
                  </a:lnTo>
                  <a:lnTo>
                    <a:pt x="385285" y="744219"/>
                  </a:lnTo>
                  <a:lnTo>
                    <a:pt x="384558" y="742950"/>
                  </a:lnTo>
                  <a:lnTo>
                    <a:pt x="387401" y="739139"/>
                  </a:lnTo>
                  <a:close/>
                </a:path>
                <a:path w="1703704" h="1165859">
                  <a:moveTo>
                    <a:pt x="413332" y="750569"/>
                  </a:moveTo>
                  <a:lnTo>
                    <a:pt x="411911" y="751839"/>
                  </a:lnTo>
                  <a:lnTo>
                    <a:pt x="413187" y="751839"/>
                  </a:lnTo>
                  <a:lnTo>
                    <a:pt x="413332" y="750569"/>
                  </a:lnTo>
                  <a:close/>
                </a:path>
                <a:path w="1703704" h="1165859">
                  <a:moveTo>
                    <a:pt x="1307857" y="749300"/>
                  </a:moveTo>
                  <a:lnTo>
                    <a:pt x="1307641" y="750437"/>
                  </a:lnTo>
                  <a:lnTo>
                    <a:pt x="1308220" y="749775"/>
                  </a:lnTo>
                  <a:lnTo>
                    <a:pt x="1307857" y="749300"/>
                  </a:lnTo>
                  <a:close/>
                </a:path>
                <a:path w="1703704" h="1165859">
                  <a:moveTo>
                    <a:pt x="385285" y="744219"/>
                  </a:moveTo>
                  <a:lnTo>
                    <a:pt x="357906" y="744219"/>
                  </a:lnTo>
                  <a:lnTo>
                    <a:pt x="362033" y="748029"/>
                  </a:lnTo>
                  <a:lnTo>
                    <a:pt x="361792" y="745489"/>
                  </a:lnTo>
                  <a:lnTo>
                    <a:pt x="386012" y="745489"/>
                  </a:lnTo>
                  <a:lnTo>
                    <a:pt x="385285" y="744219"/>
                  </a:lnTo>
                  <a:close/>
                </a:path>
                <a:path w="1703704" h="1165859">
                  <a:moveTo>
                    <a:pt x="391161" y="741679"/>
                  </a:moveTo>
                  <a:lnTo>
                    <a:pt x="388870" y="741679"/>
                  </a:lnTo>
                  <a:lnTo>
                    <a:pt x="387465" y="748029"/>
                  </a:lnTo>
                  <a:lnTo>
                    <a:pt x="389440" y="748029"/>
                  </a:lnTo>
                  <a:lnTo>
                    <a:pt x="391161" y="741679"/>
                  </a:lnTo>
                  <a:close/>
                </a:path>
                <a:path w="1703704" h="1165859">
                  <a:moveTo>
                    <a:pt x="1310292" y="746382"/>
                  </a:moveTo>
                  <a:lnTo>
                    <a:pt x="1309204" y="748029"/>
                  </a:lnTo>
                  <a:lnTo>
                    <a:pt x="1309922" y="747830"/>
                  </a:lnTo>
                  <a:lnTo>
                    <a:pt x="1310858" y="746759"/>
                  </a:lnTo>
                  <a:lnTo>
                    <a:pt x="1310292" y="746382"/>
                  </a:lnTo>
                  <a:close/>
                </a:path>
                <a:path w="1703704" h="1165859">
                  <a:moveTo>
                    <a:pt x="1312952" y="736600"/>
                  </a:moveTo>
                  <a:lnTo>
                    <a:pt x="1308954" y="745489"/>
                  </a:lnTo>
                  <a:lnTo>
                    <a:pt x="1310292" y="746382"/>
                  </a:lnTo>
                  <a:lnTo>
                    <a:pt x="1314234" y="740409"/>
                  </a:lnTo>
                  <a:lnTo>
                    <a:pt x="1317947" y="740409"/>
                  </a:lnTo>
                  <a:lnTo>
                    <a:pt x="1319055" y="737869"/>
                  </a:lnTo>
                  <a:lnTo>
                    <a:pt x="1313708" y="737869"/>
                  </a:lnTo>
                  <a:lnTo>
                    <a:pt x="1312952" y="736600"/>
                  </a:lnTo>
                  <a:close/>
                </a:path>
                <a:path w="1703704" h="1165859">
                  <a:moveTo>
                    <a:pt x="323519" y="723900"/>
                  </a:moveTo>
                  <a:lnTo>
                    <a:pt x="324619" y="730250"/>
                  </a:lnTo>
                  <a:lnTo>
                    <a:pt x="329352" y="734059"/>
                  </a:lnTo>
                  <a:lnTo>
                    <a:pt x="335821" y="742950"/>
                  </a:lnTo>
                  <a:lnTo>
                    <a:pt x="337071" y="739139"/>
                  </a:lnTo>
                  <a:lnTo>
                    <a:pt x="387401" y="739139"/>
                  </a:lnTo>
                  <a:lnTo>
                    <a:pt x="387302" y="737869"/>
                  </a:lnTo>
                  <a:lnTo>
                    <a:pt x="351467" y="737869"/>
                  </a:lnTo>
                  <a:lnTo>
                    <a:pt x="351331" y="736600"/>
                  </a:lnTo>
                  <a:lnTo>
                    <a:pt x="331969" y="736600"/>
                  </a:lnTo>
                  <a:lnTo>
                    <a:pt x="330856" y="729123"/>
                  </a:lnTo>
                  <a:lnTo>
                    <a:pt x="330011" y="727370"/>
                  </a:lnTo>
                  <a:lnTo>
                    <a:pt x="323519" y="723900"/>
                  </a:lnTo>
                  <a:close/>
                </a:path>
                <a:path w="1703704" h="1165859">
                  <a:moveTo>
                    <a:pt x="1332326" y="722629"/>
                  </a:moveTo>
                  <a:lnTo>
                    <a:pt x="1329819" y="722629"/>
                  </a:lnTo>
                  <a:lnTo>
                    <a:pt x="1324783" y="730250"/>
                  </a:lnTo>
                  <a:lnTo>
                    <a:pt x="1324980" y="734059"/>
                  </a:lnTo>
                  <a:lnTo>
                    <a:pt x="1320838" y="741679"/>
                  </a:lnTo>
                  <a:lnTo>
                    <a:pt x="1362917" y="741679"/>
                  </a:lnTo>
                  <a:lnTo>
                    <a:pt x="1366439" y="739139"/>
                  </a:lnTo>
                  <a:lnTo>
                    <a:pt x="1368071" y="735329"/>
                  </a:lnTo>
                  <a:lnTo>
                    <a:pt x="1370679" y="735329"/>
                  </a:lnTo>
                  <a:lnTo>
                    <a:pt x="1370464" y="734059"/>
                  </a:lnTo>
                  <a:lnTo>
                    <a:pt x="1370552" y="731519"/>
                  </a:lnTo>
                  <a:lnTo>
                    <a:pt x="1370825" y="730250"/>
                  </a:lnTo>
                  <a:lnTo>
                    <a:pt x="1328458" y="730250"/>
                  </a:lnTo>
                  <a:lnTo>
                    <a:pt x="1332397" y="724090"/>
                  </a:lnTo>
                  <a:lnTo>
                    <a:pt x="1332498" y="723765"/>
                  </a:lnTo>
                  <a:lnTo>
                    <a:pt x="1332326" y="722629"/>
                  </a:lnTo>
                  <a:close/>
                </a:path>
                <a:path w="1703704" h="1165859">
                  <a:moveTo>
                    <a:pt x="1375328" y="728979"/>
                  </a:moveTo>
                  <a:lnTo>
                    <a:pt x="1373779" y="728979"/>
                  </a:lnTo>
                  <a:lnTo>
                    <a:pt x="1370881" y="736524"/>
                  </a:lnTo>
                  <a:lnTo>
                    <a:pt x="1369876" y="739139"/>
                  </a:lnTo>
                  <a:lnTo>
                    <a:pt x="1374355" y="731519"/>
                  </a:lnTo>
                  <a:lnTo>
                    <a:pt x="1375328" y="728979"/>
                  </a:lnTo>
                  <a:close/>
                </a:path>
                <a:path w="1703704" h="1165859">
                  <a:moveTo>
                    <a:pt x="1385436" y="722629"/>
                  </a:moveTo>
                  <a:lnTo>
                    <a:pt x="1384581" y="722629"/>
                  </a:lnTo>
                  <a:lnTo>
                    <a:pt x="1381194" y="727709"/>
                  </a:lnTo>
                  <a:lnTo>
                    <a:pt x="1376579" y="732789"/>
                  </a:lnTo>
                  <a:lnTo>
                    <a:pt x="1376187" y="739139"/>
                  </a:lnTo>
                  <a:lnTo>
                    <a:pt x="1379624" y="732789"/>
                  </a:lnTo>
                  <a:lnTo>
                    <a:pt x="1383092" y="730250"/>
                  </a:lnTo>
                  <a:lnTo>
                    <a:pt x="1385862" y="728979"/>
                  </a:lnTo>
                  <a:lnTo>
                    <a:pt x="1386198" y="727709"/>
                  </a:lnTo>
                  <a:lnTo>
                    <a:pt x="1382835" y="727709"/>
                  </a:lnTo>
                  <a:lnTo>
                    <a:pt x="1383706" y="725169"/>
                  </a:lnTo>
                  <a:lnTo>
                    <a:pt x="1385436" y="722629"/>
                  </a:lnTo>
                  <a:close/>
                </a:path>
                <a:path w="1703704" h="1165859">
                  <a:moveTo>
                    <a:pt x="382703" y="731519"/>
                  </a:moveTo>
                  <a:lnTo>
                    <a:pt x="350787" y="731519"/>
                  </a:lnTo>
                  <a:lnTo>
                    <a:pt x="350889" y="732467"/>
                  </a:lnTo>
                  <a:lnTo>
                    <a:pt x="351461" y="732789"/>
                  </a:lnTo>
                  <a:lnTo>
                    <a:pt x="353884" y="734059"/>
                  </a:lnTo>
                  <a:lnTo>
                    <a:pt x="355272" y="737869"/>
                  </a:lnTo>
                  <a:lnTo>
                    <a:pt x="387302" y="737869"/>
                  </a:lnTo>
                  <a:lnTo>
                    <a:pt x="387104" y="735329"/>
                  </a:lnTo>
                  <a:lnTo>
                    <a:pt x="384886" y="735329"/>
                  </a:lnTo>
                  <a:lnTo>
                    <a:pt x="382703" y="731519"/>
                  </a:lnTo>
                  <a:close/>
                </a:path>
                <a:path w="1703704" h="1165859">
                  <a:moveTo>
                    <a:pt x="1320162" y="735329"/>
                  </a:moveTo>
                  <a:lnTo>
                    <a:pt x="1316037" y="735329"/>
                  </a:lnTo>
                  <a:lnTo>
                    <a:pt x="1314808" y="737869"/>
                  </a:lnTo>
                  <a:lnTo>
                    <a:pt x="1319055" y="737869"/>
                  </a:lnTo>
                  <a:lnTo>
                    <a:pt x="1320162" y="735329"/>
                  </a:lnTo>
                  <a:close/>
                </a:path>
                <a:path w="1703704" h="1165859">
                  <a:moveTo>
                    <a:pt x="324015" y="712469"/>
                  </a:moveTo>
                  <a:lnTo>
                    <a:pt x="321544" y="712469"/>
                  </a:lnTo>
                  <a:lnTo>
                    <a:pt x="324352" y="716279"/>
                  </a:lnTo>
                  <a:lnTo>
                    <a:pt x="327294" y="720089"/>
                  </a:lnTo>
                  <a:lnTo>
                    <a:pt x="327729" y="722629"/>
                  </a:lnTo>
                  <a:lnTo>
                    <a:pt x="330011" y="727370"/>
                  </a:lnTo>
                  <a:lnTo>
                    <a:pt x="330645" y="727709"/>
                  </a:lnTo>
                  <a:lnTo>
                    <a:pt x="330856" y="729123"/>
                  </a:lnTo>
                  <a:lnTo>
                    <a:pt x="333265" y="734059"/>
                  </a:lnTo>
                  <a:lnTo>
                    <a:pt x="331969" y="736600"/>
                  </a:lnTo>
                  <a:lnTo>
                    <a:pt x="351331" y="736600"/>
                  </a:lnTo>
                  <a:lnTo>
                    <a:pt x="351059" y="734059"/>
                  </a:lnTo>
                  <a:lnTo>
                    <a:pt x="347816" y="734059"/>
                  </a:lnTo>
                  <a:lnTo>
                    <a:pt x="344483" y="726439"/>
                  </a:lnTo>
                  <a:lnTo>
                    <a:pt x="345776" y="726439"/>
                  </a:lnTo>
                  <a:lnTo>
                    <a:pt x="345827" y="725169"/>
                  </a:lnTo>
                  <a:lnTo>
                    <a:pt x="345116" y="723900"/>
                  </a:lnTo>
                  <a:lnTo>
                    <a:pt x="384281" y="723900"/>
                  </a:lnTo>
                  <a:lnTo>
                    <a:pt x="381455" y="718819"/>
                  </a:lnTo>
                  <a:lnTo>
                    <a:pt x="336881" y="718819"/>
                  </a:lnTo>
                  <a:lnTo>
                    <a:pt x="334105" y="715009"/>
                  </a:lnTo>
                  <a:lnTo>
                    <a:pt x="324948" y="715009"/>
                  </a:lnTo>
                  <a:lnTo>
                    <a:pt x="324015" y="712469"/>
                  </a:lnTo>
                  <a:close/>
                </a:path>
                <a:path w="1703704" h="1165859">
                  <a:moveTo>
                    <a:pt x="1370858" y="736584"/>
                  </a:moveTo>
                  <a:close/>
                </a:path>
                <a:path w="1703704" h="1165859">
                  <a:moveTo>
                    <a:pt x="1370679" y="735329"/>
                  </a:moveTo>
                  <a:lnTo>
                    <a:pt x="1368071" y="735329"/>
                  </a:lnTo>
                  <a:lnTo>
                    <a:pt x="1370858" y="736584"/>
                  </a:lnTo>
                  <a:lnTo>
                    <a:pt x="1370679" y="735329"/>
                  </a:lnTo>
                  <a:close/>
                </a:path>
                <a:path w="1703704" h="1165859">
                  <a:moveTo>
                    <a:pt x="383944" y="724090"/>
                  </a:moveTo>
                  <a:lnTo>
                    <a:pt x="383258" y="724478"/>
                  </a:lnTo>
                  <a:lnTo>
                    <a:pt x="384886" y="735329"/>
                  </a:lnTo>
                  <a:lnTo>
                    <a:pt x="387104" y="735329"/>
                  </a:lnTo>
                  <a:lnTo>
                    <a:pt x="387004" y="734059"/>
                  </a:lnTo>
                  <a:lnTo>
                    <a:pt x="387115" y="732056"/>
                  </a:lnTo>
                  <a:lnTo>
                    <a:pt x="387631" y="730250"/>
                  </a:lnTo>
                  <a:lnTo>
                    <a:pt x="392087" y="730250"/>
                  </a:lnTo>
                  <a:lnTo>
                    <a:pt x="389347" y="725169"/>
                  </a:lnTo>
                  <a:lnTo>
                    <a:pt x="388324" y="725169"/>
                  </a:lnTo>
                  <a:lnTo>
                    <a:pt x="383944" y="724090"/>
                  </a:lnTo>
                  <a:close/>
                </a:path>
                <a:path w="1703704" h="1165859">
                  <a:moveTo>
                    <a:pt x="350160" y="732056"/>
                  </a:moveTo>
                  <a:lnTo>
                    <a:pt x="347816" y="734059"/>
                  </a:lnTo>
                  <a:lnTo>
                    <a:pt x="351059" y="734059"/>
                  </a:lnTo>
                  <a:lnTo>
                    <a:pt x="350889" y="732467"/>
                  </a:lnTo>
                  <a:lnTo>
                    <a:pt x="350160" y="732056"/>
                  </a:lnTo>
                  <a:close/>
                </a:path>
                <a:path w="1703704" h="1165859">
                  <a:moveTo>
                    <a:pt x="392087" y="730250"/>
                  </a:moveTo>
                  <a:lnTo>
                    <a:pt x="387631" y="730250"/>
                  </a:lnTo>
                  <a:lnTo>
                    <a:pt x="394141" y="734059"/>
                  </a:lnTo>
                  <a:lnTo>
                    <a:pt x="392087" y="730250"/>
                  </a:lnTo>
                  <a:close/>
                </a:path>
                <a:path w="1703704" h="1165859">
                  <a:moveTo>
                    <a:pt x="350787" y="731519"/>
                  </a:moveTo>
                  <a:lnTo>
                    <a:pt x="350160" y="732056"/>
                  </a:lnTo>
                  <a:lnTo>
                    <a:pt x="350889" y="732467"/>
                  </a:lnTo>
                  <a:lnTo>
                    <a:pt x="350787" y="731519"/>
                  </a:lnTo>
                  <a:close/>
                </a:path>
                <a:path w="1703704" h="1165859">
                  <a:moveTo>
                    <a:pt x="383171" y="723900"/>
                  </a:moveTo>
                  <a:lnTo>
                    <a:pt x="346349" y="723900"/>
                  </a:lnTo>
                  <a:lnTo>
                    <a:pt x="346769" y="725169"/>
                  </a:lnTo>
                  <a:lnTo>
                    <a:pt x="346301" y="726439"/>
                  </a:lnTo>
                  <a:lnTo>
                    <a:pt x="349209" y="731519"/>
                  </a:lnTo>
                  <a:lnTo>
                    <a:pt x="350160" y="732056"/>
                  </a:lnTo>
                  <a:lnTo>
                    <a:pt x="350787" y="731519"/>
                  </a:lnTo>
                  <a:lnTo>
                    <a:pt x="382703" y="731519"/>
                  </a:lnTo>
                  <a:lnTo>
                    <a:pt x="379792" y="726439"/>
                  </a:lnTo>
                  <a:lnTo>
                    <a:pt x="383258" y="724478"/>
                  </a:lnTo>
                  <a:lnTo>
                    <a:pt x="383171" y="723900"/>
                  </a:lnTo>
                  <a:close/>
                </a:path>
                <a:path w="1703704" h="1165859">
                  <a:moveTo>
                    <a:pt x="1342169" y="698500"/>
                  </a:moveTo>
                  <a:lnTo>
                    <a:pt x="1337195" y="707389"/>
                  </a:lnTo>
                  <a:lnTo>
                    <a:pt x="1341610" y="708659"/>
                  </a:lnTo>
                  <a:lnTo>
                    <a:pt x="1335606" y="716279"/>
                  </a:lnTo>
                  <a:lnTo>
                    <a:pt x="1328232" y="716279"/>
                  </a:lnTo>
                  <a:lnTo>
                    <a:pt x="1331747" y="718819"/>
                  </a:lnTo>
                  <a:lnTo>
                    <a:pt x="1332281" y="722337"/>
                  </a:lnTo>
                  <a:lnTo>
                    <a:pt x="1332397" y="724090"/>
                  </a:lnTo>
                  <a:lnTo>
                    <a:pt x="1328458" y="730250"/>
                  </a:lnTo>
                  <a:lnTo>
                    <a:pt x="1332486" y="725169"/>
                  </a:lnTo>
                  <a:lnTo>
                    <a:pt x="1332931" y="722629"/>
                  </a:lnTo>
                  <a:lnTo>
                    <a:pt x="1381205" y="722629"/>
                  </a:lnTo>
                  <a:lnTo>
                    <a:pt x="1382758" y="721359"/>
                  </a:lnTo>
                  <a:lnTo>
                    <a:pt x="1382463" y="720089"/>
                  </a:lnTo>
                  <a:lnTo>
                    <a:pt x="1347491" y="720089"/>
                  </a:lnTo>
                  <a:lnTo>
                    <a:pt x="1348135" y="712469"/>
                  </a:lnTo>
                  <a:lnTo>
                    <a:pt x="1354934" y="712469"/>
                  </a:lnTo>
                  <a:lnTo>
                    <a:pt x="1356032" y="711944"/>
                  </a:lnTo>
                  <a:lnTo>
                    <a:pt x="1359875" y="702309"/>
                  </a:lnTo>
                  <a:lnTo>
                    <a:pt x="1386775" y="702309"/>
                  </a:lnTo>
                  <a:lnTo>
                    <a:pt x="1389235" y="701721"/>
                  </a:lnTo>
                  <a:lnTo>
                    <a:pt x="1389401" y="699769"/>
                  </a:lnTo>
                  <a:lnTo>
                    <a:pt x="1343477" y="699769"/>
                  </a:lnTo>
                  <a:lnTo>
                    <a:pt x="1342169" y="698500"/>
                  </a:lnTo>
                  <a:close/>
                </a:path>
                <a:path w="1703704" h="1165859">
                  <a:moveTo>
                    <a:pt x="1374858" y="722629"/>
                  </a:moveTo>
                  <a:lnTo>
                    <a:pt x="1332931" y="722629"/>
                  </a:lnTo>
                  <a:lnTo>
                    <a:pt x="1332486" y="725169"/>
                  </a:lnTo>
                  <a:lnTo>
                    <a:pt x="1328458" y="730250"/>
                  </a:lnTo>
                  <a:lnTo>
                    <a:pt x="1369772" y="730250"/>
                  </a:lnTo>
                  <a:lnTo>
                    <a:pt x="1374858" y="722629"/>
                  </a:lnTo>
                  <a:close/>
                </a:path>
                <a:path w="1703704" h="1165859">
                  <a:moveTo>
                    <a:pt x="1375530" y="727829"/>
                  </a:moveTo>
                  <a:lnTo>
                    <a:pt x="1369772" y="730250"/>
                  </a:lnTo>
                  <a:lnTo>
                    <a:pt x="1370825" y="730250"/>
                  </a:lnTo>
                  <a:lnTo>
                    <a:pt x="1373779" y="728979"/>
                  </a:lnTo>
                  <a:lnTo>
                    <a:pt x="1375328" y="728979"/>
                  </a:lnTo>
                  <a:lnTo>
                    <a:pt x="1375530" y="727829"/>
                  </a:lnTo>
                  <a:close/>
                </a:path>
                <a:path w="1703704" h="1165859">
                  <a:moveTo>
                    <a:pt x="330011" y="727370"/>
                  </a:moveTo>
                  <a:lnTo>
                    <a:pt x="330856" y="729123"/>
                  </a:lnTo>
                  <a:lnTo>
                    <a:pt x="330645" y="727709"/>
                  </a:lnTo>
                  <a:lnTo>
                    <a:pt x="330011" y="727370"/>
                  </a:lnTo>
                  <a:close/>
                </a:path>
                <a:path w="1703704" h="1165859">
                  <a:moveTo>
                    <a:pt x="1377090" y="727709"/>
                  </a:moveTo>
                  <a:lnTo>
                    <a:pt x="1375815" y="727709"/>
                  </a:lnTo>
                  <a:lnTo>
                    <a:pt x="1375365" y="728883"/>
                  </a:lnTo>
                  <a:lnTo>
                    <a:pt x="1377090" y="727709"/>
                  </a:lnTo>
                  <a:close/>
                </a:path>
                <a:path w="1703704" h="1165859">
                  <a:moveTo>
                    <a:pt x="1375815" y="727709"/>
                  </a:moveTo>
                  <a:lnTo>
                    <a:pt x="1375530" y="727829"/>
                  </a:lnTo>
                  <a:lnTo>
                    <a:pt x="1375365" y="728883"/>
                  </a:lnTo>
                  <a:lnTo>
                    <a:pt x="1375815" y="727709"/>
                  </a:lnTo>
                  <a:close/>
                </a:path>
                <a:path w="1703704" h="1165859">
                  <a:moveTo>
                    <a:pt x="1381205" y="722629"/>
                  </a:moveTo>
                  <a:lnTo>
                    <a:pt x="1374858" y="722629"/>
                  </a:lnTo>
                  <a:lnTo>
                    <a:pt x="1376111" y="723765"/>
                  </a:lnTo>
                  <a:lnTo>
                    <a:pt x="1376142" y="724478"/>
                  </a:lnTo>
                  <a:lnTo>
                    <a:pt x="1375748" y="726439"/>
                  </a:lnTo>
                  <a:lnTo>
                    <a:pt x="1375530" y="727829"/>
                  </a:lnTo>
                  <a:lnTo>
                    <a:pt x="1375815" y="727709"/>
                  </a:lnTo>
                  <a:lnTo>
                    <a:pt x="1377090" y="727709"/>
                  </a:lnTo>
                  <a:lnTo>
                    <a:pt x="1377238" y="723900"/>
                  </a:lnTo>
                  <a:lnTo>
                    <a:pt x="1379653" y="723900"/>
                  </a:lnTo>
                  <a:lnTo>
                    <a:pt x="1381205" y="722629"/>
                  </a:lnTo>
                  <a:close/>
                </a:path>
                <a:path w="1703704" h="1165859">
                  <a:moveTo>
                    <a:pt x="1387204" y="723900"/>
                  </a:moveTo>
                  <a:lnTo>
                    <a:pt x="1385660" y="726439"/>
                  </a:lnTo>
                  <a:lnTo>
                    <a:pt x="1384153" y="727709"/>
                  </a:lnTo>
                  <a:lnTo>
                    <a:pt x="1386198" y="727709"/>
                  </a:lnTo>
                  <a:lnTo>
                    <a:pt x="1387204" y="723900"/>
                  </a:lnTo>
                  <a:close/>
                </a:path>
                <a:path w="1703704" h="1165859">
                  <a:moveTo>
                    <a:pt x="388589" y="709929"/>
                  </a:moveTo>
                  <a:lnTo>
                    <a:pt x="391957" y="716279"/>
                  </a:lnTo>
                  <a:lnTo>
                    <a:pt x="390549" y="716279"/>
                  </a:lnTo>
                  <a:lnTo>
                    <a:pt x="390735" y="717305"/>
                  </a:lnTo>
                  <a:lnTo>
                    <a:pt x="390800" y="717550"/>
                  </a:lnTo>
                  <a:lnTo>
                    <a:pt x="393378" y="720089"/>
                  </a:lnTo>
                  <a:lnTo>
                    <a:pt x="397969" y="726439"/>
                  </a:lnTo>
                  <a:lnTo>
                    <a:pt x="393389" y="718819"/>
                  </a:lnTo>
                  <a:lnTo>
                    <a:pt x="392457" y="713739"/>
                  </a:lnTo>
                  <a:lnTo>
                    <a:pt x="392842" y="712469"/>
                  </a:lnTo>
                  <a:lnTo>
                    <a:pt x="392262" y="712469"/>
                  </a:lnTo>
                  <a:lnTo>
                    <a:pt x="388589" y="709929"/>
                  </a:lnTo>
                  <a:close/>
                </a:path>
                <a:path w="1703704" h="1165859">
                  <a:moveTo>
                    <a:pt x="390096" y="724249"/>
                  </a:moveTo>
                  <a:lnTo>
                    <a:pt x="388324" y="725169"/>
                  </a:lnTo>
                  <a:lnTo>
                    <a:pt x="389347" y="725169"/>
                  </a:lnTo>
                  <a:lnTo>
                    <a:pt x="390096" y="724249"/>
                  </a:lnTo>
                  <a:close/>
                </a:path>
                <a:path w="1703704" h="1165859">
                  <a:moveTo>
                    <a:pt x="383171" y="723900"/>
                  </a:moveTo>
                  <a:lnTo>
                    <a:pt x="383258" y="724478"/>
                  </a:lnTo>
                  <a:lnTo>
                    <a:pt x="383944" y="724090"/>
                  </a:lnTo>
                  <a:lnTo>
                    <a:pt x="383171" y="723900"/>
                  </a:lnTo>
                  <a:close/>
                </a:path>
                <a:path w="1703704" h="1165859">
                  <a:moveTo>
                    <a:pt x="390490" y="723765"/>
                  </a:moveTo>
                  <a:lnTo>
                    <a:pt x="390096" y="724249"/>
                  </a:lnTo>
                  <a:lnTo>
                    <a:pt x="390768" y="723900"/>
                  </a:lnTo>
                  <a:lnTo>
                    <a:pt x="390490" y="723765"/>
                  </a:lnTo>
                  <a:close/>
                </a:path>
                <a:path w="1703704" h="1165859">
                  <a:moveTo>
                    <a:pt x="384281" y="723900"/>
                  </a:moveTo>
                  <a:lnTo>
                    <a:pt x="383171" y="723900"/>
                  </a:lnTo>
                  <a:lnTo>
                    <a:pt x="383944" y="724090"/>
                  </a:lnTo>
                  <a:lnTo>
                    <a:pt x="384281" y="723900"/>
                  </a:lnTo>
                  <a:close/>
                </a:path>
                <a:path w="1703704" h="1165859">
                  <a:moveTo>
                    <a:pt x="392035" y="721866"/>
                  </a:moveTo>
                  <a:lnTo>
                    <a:pt x="391651" y="722337"/>
                  </a:lnTo>
                  <a:lnTo>
                    <a:pt x="391935" y="723900"/>
                  </a:lnTo>
                  <a:lnTo>
                    <a:pt x="392035" y="721866"/>
                  </a:lnTo>
                  <a:close/>
                </a:path>
                <a:path w="1703704" h="1165859">
                  <a:moveTo>
                    <a:pt x="388579" y="715009"/>
                  </a:moveTo>
                  <a:lnTo>
                    <a:pt x="385302" y="715009"/>
                  </a:lnTo>
                  <a:lnTo>
                    <a:pt x="387652" y="720089"/>
                  </a:lnTo>
                  <a:lnTo>
                    <a:pt x="382860" y="720089"/>
                  </a:lnTo>
                  <a:lnTo>
                    <a:pt x="390490" y="723765"/>
                  </a:lnTo>
                  <a:lnTo>
                    <a:pt x="391651" y="722337"/>
                  </a:lnTo>
                  <a:lnTo>
                    <a:pt x="390775" y="717525"/>
                  </a:lnTo>
                  <a:lnTo>
                    <a:pt x="389511" y="716279"/>
                  </a:lnTo>
                  <a:lnTo>
                    <a:pt x="390549" y="716279"/>
                  </a:lnTo>
                  <a:lnTo>
                    <a:pt x="388579" y="715009"/>
                  </a:lnTo>
                  <a:close/>
                </a:path>
                <a:path w="1703704" h="1165859">
                  <a:moveTo>
                    <a:pt x="393480" y="720089"/>
                  </a:moveTo>
                  <a:lnTo>
                    <a:pt x="392154" y="720089"/>
                  </a:lnTo>
                  <a:lnTo>
                    <a:pt x="392035" y="721866"/>
                  </a:lnTo>
                  <a:lnTo>
                    <a:pt x="393480" y="720089"/>
                  </a:lnTo>
                  <a:close/>
                </a:path>
                <a:path w="1703704" h="1165859">
                  <a:moveTo>
                    <a:pt x="382672" y="711200"/>
                  </a:moveTo>
                  <a:lnTo>
                    <a:pt x="381741" y="717550"/>
                  </a:lnTo>
                  <a:lnTo>
                    <a:pt x="383908" y="720089"/>
                  </a:lnTo>
                  <a:lnTo>
                    <a:pt x="385302" y="715009"/>
                  </a:lnTo>
                  <a:lnTo>
                    <a:pt x="388579" y="715009"/>
                  </a:lnTo>
                  <a:lnTo>
                    <a:pt x="382672" y="711200"/>
                  </a:lnTo>
                  <a:close/>
                </a:path>
                <a:path w="1703704" h="1165859">
                  <a:moveTo>
                    <a:pt x="1386775" y="702309"/>
                  </a:moveTo>
                  <a:lnTo>
                    <a:pt x="1359875" y="702309"/>
                  </a:lnTo>
                  <a:lnTo>
                    <a:pt x="1360239" y="709929"/>
                  </a:lnTo>
                  <a:lnTo>
                    <a:pt x="1356032" y="711944"/>
                  </a:lnTo>
                  <a:lnTo>
                    <a:pt x="1355316" y="713739"/>
                  </a:lnTo>
                  <a:lnTo>
                    <a:pt x="1352282" y="713739"/>
                  </a:lnTo>
                  <a:lnTo>
                    <a:pt x="1347491" y="720089"/>
                  </a:lnTo>
                  <a:lnTo>
                    <a:pt x="1382463" y="720089"/>
                  </a:lnTo>
                  <a:lnTo>
                    <a:pt x="1382900" y="718819"/>
                  </a:lnTo>
                  <a:lnTo>
                    <a:pt x="1384627" y="716279"/>
                  </a:lnTo>
                  <a:lnTo>
                    <a:pt x="1383576" y="715009"/>
                  </a:lnTo>
                  <a:lnTo>
                    <a:pt x="1380989" y="715009"/>
                  </a:lnTo>
                  <a:lnTo>
                    <a:pt x="1381688" y="713739"/>
                  </a:lnTo>
                  <a:lnTo>
                    <a:pt x="1355316" y="713739"/>
                  </a:lnTo>
                  <a:lnTo>
                    <a:pt x="1353100" y="713348"/>
                  </a:lnTo>
                  <a:lnTo>
                    <a:pt x="1381903" y="713348"/>
                  </a:lnTo>
                  <a:lnTo>
                    <a:pt x="1382387" y="712469"/>
                  </a:lnTo>
                  <a:lnTo>
                    <a:pt x="1387914" y="712469"/>
                  </a:lnTo>
                  <a:lnTo>
                    <a:pt x="1385116" y="709929"/>
                  </a:lnTo>
                  <a:lnTo>
                    <a:pt x="1384868" y="709929"/>
                  </a:lnTo>
                  <a:lnTo>
                    <a:pt x="1384973" y="709800"/>
                  </a:lnTo>
                  <a:lnTo>
                    <a:pt x="1382318" y="707389"/>
                  </a:lnTo>
                  <a:lnTo>
                    <a:pt x="1386775" y="702309"/>
                  </a:lnTo>
                  <a:close/>
                </a:path>
                <a:path w="1703704" h="1165859">
                  <a:moveTo>
                    <a:pt x="371824" y="712469"/>
                  </a:moveTo>
                  <a:lnTo>
                    <a:pt x="338217" y="712469"/>
                  </a:lnTo>
                  <a:lnTo>
                    <a:pt x="338875" y="715009"/>
                  </a:lnTo>
                  <a:lnTo>
                    <a:pt x="338935" y="717550"/>
                  </a:lnTo>
                  <a:lnTo>
                    <a:pt x="336881" y="718819"/>
                  </a:lnTo>
                  <a:lnTo>
                    <a:pt x="375951" y="718819"/>
                  </a:lnTo>
                  <a:lnTo>
                    <a:pt x="374018" y="717550"/>
                  </a:lnTo>
                  <a:lnTo>
                    <a:pt x="371965" y="713739"/>
                  </a:lnTo>
                  <a:lnTo>
                    <a:pt x="371824" y="712469"/>
                  </a:lnTo>
                  <a:close/>
                </a:path>
                <a:path w="1703704" h="1165859">
                  <a:moveTo>
                    <a:pt x="376944" y="716279"/>
                  </a:moveTo>
                  <a:lnTo>
                    <a:pt x="375951" y="718819"/>
                  </a:lnTo>
                  <a:lnTo>
                    <a:pt x="380610" y="718819"/>
                  </a:lnTo>
                  <a:lnTo>
                    <a:pt x="378460" y="716786"/>
                  </a:lnTo>
                  <a:lnTo>
                    <a:pt x="376944" y="716279"/>
                  </a:lnTo>
                  <a:close/>
                </a:path>
                <a:path w="1703704" h="1165859">
                  <a:moveTo>
                    <a:pt x="378460" y="716786"/>
                  </a:moveTo>
                  <a:lnTo>
                    <a:pt x="380610" y="718819"/>
                  </a:lnTo>
                  <a:lnTo>
                    <a:pt x="380017" y="717305"/>
                  </a:lnTo>
                  <a:lnTo>
                    <a:pt x="378460" y="716786"/>
                  </a:lnTo>
                  <a:close/>
                </a:path>
                <a:path w="1703704" h="1165859">
                  <a:moveTo>
                    <a:pt x="380017" y="717305"/>
                  </a:moveTo>
                  <a:lnTo>
                    <a:pt x="380610" y="718819"/>
                  </a:lnTo>
                  <a:lnTo>
                    <a:pt x="381455" y="718819"/>
                  </a:lnTo>
                  <a:lnTo>
                    <a:pt x="380748" y="717550"/>
                  </a:lnTo>
                  <a:lnTo>
                    <a:pt x="380017" y="717305"/>
                  </a:lnTo>
                  <a:close/>
                </a:path>
                <a:path w="1703704" h="1165859">
                  <a:moveTo>
                    <a:pt x="390549" y="716279"/>
                  </a:moveTo>
                  <a:lnTo>
                    <a:pt x="389511" y="716279"/>
                  </a:lnTo>
                  <a:lnTo>
                    <a:pt x="390775" y="717525"/>
                  </a:lnTo>
                  <a:lnTo>
                    <a:pt x="390549" y="716279"/>
                  </a:lnTo>
                  <a:close/>
                </a:path>
                <a:path w="1703704" h="1165859">
                  <a:moveTo>
                    <a:pt x="373275" y="709929"/>
                  </a:moveTo>
                  <a:lnTo>
                    <a:pt x="372216" y="709929"/>
                  </a:lnTo>
                  <a:lnTo>
                    <a:pt x="375241" y="713739"/>
                  </a:lnTo>
                  <a:lnTo>
                    <a:pt x="378460" y="716786"/>
                  </a:lnTo>
                  <a:lnTo>
                    <a:pt x="380017" y="717305"/>
                  </a:lnTo>
                  <a:lnTo>
                    <a:pt x="377627" y="711200"/>
                  </a:lnTo>
                  <a:lnTo>
                    <a:pt x="374379" y="711200"/>
                  </a:lnTo>
                  <a:lnTo>
                    <a:pt x="373275" y="709929"/>
                  </a:lnTo>
                  <a:close/>
                </a:path>
                <a:path w="1703704" h="1165859">
                  <a:moveTo>
                    <a:pt x="1328653" y="707389"/>
                  </a:moveTo>
                  <a:lnTo>
                    <a:pt x="1325460" y="707389"/>
                  </a:lnTo>
                  <a:lnTo>
                    <a:pt x="1325937" y="709929"/>
                  </a:lnTo>
                  <a:lnTo>
                    <a:pt x="1325553" y="712469"/>
                  </a:lnTo>
                  <a:lnTo>
                    <a:pt x="1324063" y="716279"/>
                  </a:lnTo>
                  <a:lnTo>
                    <a:pt x="1335606" y="716279"/>
                  </a:lnTo>
                  <a:lnTo>
                    <a:pt x="1336302" y="713739"/>
                  </a:lnTo>
                  <a:lnTo>
                    <a:pt x="1328653" y="707389"/>
                  </a:lnTo>
                  <a:close/>
                </a:path>
                <a:path w="1703704" h="1165859">
                  <a:moveTo>
                    <a:pt x="316905" y="708659"/>
                  </a:moveTo>
                  <a:lnTo>
                    <a:pt x="319239" y="715009"/>
                  </a:lnTo>
                  <a:lnTo>
                    <a:pt x="321544" y="712469"/>
                  </a:lnTo>
                  <a:lnTo>
                    <a:pt x="324015" y="712469"/>
                  </a:lnTo>
                  <a:lnTo>
                    <a:pt x="323548" y="711200"/>
                  </a:lnTo>
                  <a:lnTo>
                    <a:pt x="322921" y="711200"/>
                  </a:lnTo>
                  <a:lnTo>
                    <a:pt x="321785" y="709663"/>
                  </a:lnTo>
                  <a:lnTo>
                    <a:pt x="316905" y="708659"/>
                  </a:lnTo>
                  <a:close/>
                </a:path>
                <a:path w="1703704" h="1165859">
                  <a:moveTo>
                    <a:pt x="311066" y="688339"/>
                  </a:moveTo>
                  <a:lnTo>
                    <a:pt x="315010" y="698500"/>
                  </a:lnTo>
                  <a:lnTo>
                    <a:pt x="319165" y="706119"/>
                  </a:lnTo>
                  <a:lnTo>
                    <a:pt x="321785" y="709663"/>
                  </a:lnTo>
                  <a:lnTo>
                    <a:pt x="323081" y="709929"/>
                  </a:lnTo>
                  <a:lnTo>
                    <a:pt x="323548" y="711200"/>
                  </a:lnTo>
                  <a:lnTo>
                    <a:pt x="325668" y="711200"/>
                  </a:lnTo>
                  <a:lnTo>
                    <a:pt x="324725" y="712469"/>
                  </a:lnTo>
                  <a:lnTo>
                    <a:pt x="325480" y="713739"/>
                  </a:lnTo>
                  <a:lnTo>
                    <a:pt x="324948" y="715009"/>
                  </a:lnTo>
                  <a:lnTo>
                    <a:pt x="334105" y="715009"/>
                  </a:lnTo>
                  <a:lnTo>
                    <a:pt x="329511" y="708659"/>
                  </a:lnTo>
                  <a:lnTo>
                    <a:pt x="326393" y="708659"/>
                  </a:lnTo>
                  <a:lnTo>
                    <a:pt x="327396" y="704850"/>
                  </a:lnTo>
                  <a:lnTo>
                    <a:pt x="333711" y="704850"/>
                  </a:lnTo>
                  <a:lnTo>
                    <a:pt x="332235" y="702309"/>
                  </a:lnTo>
                  <a:lnTo>
                    <a:pt x="323033" y="702309"/>
                  </a:lnTo>
                  <a:lnTo>
                    <a:pt x="322205" y="698500"/>
                  </a:lnTo>
                  <a:lnTo>
                    <a:pt x="320548" y="698500"/>
                  </a:lnTo>
                  <a:lnTo>
                    <a:pt x="317325" y="690879"/>
                  </a:lnTo>
                  <a:lnTo>
                    <a:pt x="314144" y="690879"/>
                  </a:lnTo>
                  <a:lnTo>
                    <a:pt x="311066" y="688339"/>
                  </a:lnTo>
                  <a:close/>
                </a:path>
                <a:path w="1703704" h="1165859">
                  <a:moveTo>
                    <a:pt x="337611" y="702309"/>
                  </a:moveTo>
                  <a:lnTo>
                    <a:pt x="333711" y="704850"/>
                  </a:lnTo>
                  <a:lnTo>
                    <a:pt x="327396" y="704850"/>
                  </a:lnTo>
                  <a:lnTo>
                    <a:pt x="330896" y="708659"/>
                  </a:lnTo>
                  <a:lnTo>
                    <a:pt x="335164" y="713739"/>
                  </a:lnTo>
                  <a:lnTo>
                    <a:pt x="338474" y="715009"/>
                  </a:lnTo>
                  <a:lnTo>
                    <a:pt x="338217" y="712469"/>
                  </a:lnTo>
                  <a:lnTo>
                    <a:pt x="371824" y="712469"/>
                  </a:lnTo>
                  <a:lnTo>
                    <a:pt x="371683" y="711200"/>
                  </a:lnTo>
                  <a:lnTo>
                    <a:pt x="346174" y="711200"/>
                  </a:lnTo>
                  <a:lnTo>
                    <a:pt x="340170" y="704966"/>
                  </a:lnTo>
                  <a:lnTo>
                    <a:pt x="339760" y="704850"/>
                  </a:lnTo>
                  <a:lnTo>
                    <a:pt x="339727" y="704507"/>
                  </a:lnTo>
                  <a:lnTo>
                    <a:pt x="337611" y="702309"/>
                  </a:lnTo>
                  <a:close/>
                </a:path>
                <a:path w="1703704" h="1165859">
                  <a:moveTo>
                    <a:pt x="1356032" y="711944"/>
                  </a:moveTo>
                  <a:lnTo>
                    <a:pt x="1353100" y="713348"/>
                  </a:lnTo>
                  <a:lnTo>
                    <a:pt x="1355316" y="713739"/>
                  </a:lnTo>
                  <a:lnTo>
                    <a:pt x="1356032" y="711944"/>
                  </a:lnTo>
                  <a:close/>
                </a:path>
                <a:path w="1703704" h="1165859">
                  <a:moveTo>
                    <a:pt x="1354934" y="712469"/>
                  </a:moveTo>
                  <a:lnTo>
                    <a:pt x="1348135" y="712469"/>
                  </a:lnTo>
                  <a:lnTo>
                    <a:pt x="1353100" y="713348"/>
                  </a:lnTo>
                  <a:lnTo>
                    <a:pt x="1354934" y="712469"/>
                  </a:lnTo>
                  <a:close/>
                </a:path>
                <a:path w="1703704" h="1165859">
                  <a:moveTo>
                    <a:pt x="388971" y="702309"/>
                  </a:moveTo>
                  <a:lnTo>
                    <a:pt x="392262" y="712469"/>
                  </a:lnTo>
                  <a:lnTo>
                    <a:pt x="392842" y="712469"/>
                  </a:lnTo>
                  <a:lnTo>
                    <a:pt x="392216" y="708659"/>
                  </a:lnTo>
                  <a:lnTo>
                    <a:pt x="388971" y="702309"/>
                  </a:lnTo>
                  <a:close/>
                </a:path>
                <a:path w="1703704" h="1165859">
                  <a:moveTo>
                    <a:pt x="321785" y="709663"/>
                  </a:moveTo>
                  <a:lnTo>
                    <a:pt x="322921" y="711200"/>
                  </a:lnTo>
                  <a:lnTo>
                    <a:pt x="323548" y="711200"/>
                  </a:lnTo>
                  <a:lnTo>
                    <a:pt x="323081" y="709929"/>
                  </a:lnTo>
                  <a:lnTo>
                    <a:pt x="321785" y="709663"/>
                  </a:lnTo>
                  <a:close/>
                </a:path>
                <a:path w="1703704" h="1165859">
                  <a:moveTo>
                    <a:pt x="362242" y="687069"/>
                  </a:moveTo>
                  <a:lnTo>
                    <a:pt x="338061" y="687069"/>
                  </a:lnTo>
                  <a:lnTo>
                    <a:pt x="339166" y="698631"/>
                  </a:lnTo>
                  <a:lnTo>
                    <a:pt x="341395" y="699769"/>
                  </a:lnTo>
                  <a:lnTo>
                    <a:pt x="339427" y="701362"/>
                  </a:lnTo>
                  <a:lnTo>
                    <a:pt x="339727" y="704507"/>
                  </a:lnTo>
                  <a:lnTo>
                    <a:pt x="340170" y="704966"/>
                  </a:lnTo>
                  <a:lnTo>
                    <a:pt x="344218" y="706119"/>
                  </a:lnTo>
                  <a:lnTo>
                    <a:pt x="346174" y="711200"/>
                  </a:lnTo>
                  <a:lnTo>
                    <a:pt x="371683" y="711200"/>
                  </a:lnTo>
                  <a:lnTo>
                    <a:pt x="372216" y="709929"/>
                  </a:lnTo>
                  <a:lnTo>
                    <a:pt x="373275" y="709929"/>
                  </a:lnTo>
                  <a:lnTo>
                    <a:pt x="372170" y="708659"/>
                  </a:lnTo>
                  <a:lnTo>
                    <a:pt x="371437" y="707389"/>
                  </a:lnTo>
                  <a:lnTo>
                    <a:pt x="370177" y="707389"/>
                  </a:lnTo>
                  <a:lnTo>
                    <a:pt x="364015" y="699769"/>
                  </a:lnTo>
                  <a:lnTo>
                    <a:pt x="366283" y="693419"/>
                  </a:lnTo>
                  <a:lnTo>
                    <a:pt x="362228" y="693415"/>
                  </a:lnTo>
                  <a:lnTo>
                    <a:pt x="360070" y="689609"/>
                  </a:lnTo>
                  <a:lnTo>
                    <a:pt x="363743" y="689609"/>
                  </a:lnTo>
                  <a:lnTo>
                    <a:pt x="362242" y="687069"/>
                  </a:lnTo>
                  <a:close/>
                </a:path>
                <a:path w="1703704" h="1165859">
                  <a:moveTo>
                    <a:pt x="377130" y="709929"/>
                  </a:moveTo>
                  <a:lnTo>
                    <a:pt x="374379" y="711200"/>
                  </a:lnTo>
                  <a:lnTo>
                    <a:pt x="377627" y="711200"/>
                  </a:lnTo>
                  <a:lnTo>
                    <a:pt x="377130" y="709929"/>
                  </a:lnTo>
                  <a:close/>
                </a:path>
                <a:path w="1703704" h="1165859">
                  <a:moveTo>
                    <a:pt x="377766" y="703933"/>
                  </a:moveTo>
                  <a:lnTo>
                    <a:pt x="376576" y="704850"/>
                  </a:lnTo>
                  <a:lnTo>
                    <a:pt x="376971" y="704850"/>
                  </a:lnTo>
                  <a:lnTo>
                    <a:pt x="381982" y="711200"/>
                  </a:lnTo>
                  <a:lnTo>
                    <a:pt x="377766" y="703933"/>
                  </a:lnTo>
                  <a:close/>
                </a:path>
                <a:path w="1703704" h="1165859">
                  <a:moveTo>
                    <a:pt x="1385049" y="709869"/>
                  </a:moveTo>
                  <a:lnTo>
                    <a:pt x="1384868" y="709929"/>
                  </a:lnTo>
                  <a:lnTo>
                    <a:pt x="1385116" y="709929"/>
                  </a:lnTo>
                  <a:close/>
                </a:path>
                <a:path w="1703704" h="1165859">
                  <a:moveTo>
                    <a:pt x="1388965" y="704880"/>
                  </a:moveTo>
                  <a:lnTo>
                    <a:pt x="1385085" y="709663"/>
                  </a:lnTo>
                  <a:lnTo>
                    <a:pt x="1385049" y="709869"/>
                  </a:lnTo>
                  <a:lnTo>
                    <a:pt x="1388643" y="708659"/>
                  </a:lnTo>
                  <a:lnTo>
                    <a:pt x="1388965" y="704880"/>
                  </a:lnTo>
                  <a:close/>
                </a:path>
                <a:path w="1703704" h="1165859">
                  <a:moveTo>
                    <a:pt x="370703" y="706119"/>
                  </a:moveTo>
                  <a:lnTo>
                    <a:pt x="370177" y="707389"/>
                  </a:lnTo>
                  <a:lnTo>
                    <a:pt x="371437" y="707389"/>
                  </a:lnTo>
                  <a:lnTo>
                    <a:pt x="370703" y="706119"/>
                  </a:lnTo>
                  <a:close/>
                </a:path>
                <a:path w="1703704" h="1165859">
                  <a:moveTo>
                    <a:pt x="367282" y="697229"/>
                  </a:moveTo>
                  <a:lnTo>
                    <a:pt x="372569" y="706119"/>
                  </a:lnTo>
                  <a:lnTo>
                    <a:pt x="376971" y="704850"/>
                  </a:lnTo>
                  <a:lnTo>
                    <a:pt x="376576" y="704850"/>
                  </a:lnTo>
                  <a:lnTo>
                    <a:pt x="373112" y="698500"/>
                  </a:lnTo>
                  <a:lnTo>
                    <a:pt x="370310" y="698500"/>
                  </a:lnTo>
                  <a:lnTo>
                    <a:pt x="367282" y="697229"/>
                  </a:lnTo>
                  <a:close/>
                </a:path>
                <a:path w="1703704" h="1165859">
                  <a:moveTo>
                    <a:pt x="339727" y="704507"/>
                  </a:moveTo>
                  <a:lnTo>
                    <a:pt x="339760" y="704850"/>
                  </a:lnTo>
                  <a:lnTo>
                    <a:pt x="340170" y="704966"/>
                  </a:lnTo>
                  <a:lnTo>
                    <a:pt x="339727" y="704507"/>
                  </a:lnTo>
                  <a:close/>
                </a:path>
                <a:path w="1703704" h="1165859">
                  <a:moveTo>
                    <a:pt x="1392081" y="701039"/>
                  </a:moveTo>
                  <a:lnTo>
                    <a:pt x="1389235" y="701721"/>
                  </a:lnTo>
                  <a:lnTo>
                    <a:pt x="1388965" y="704880"/>
                  </a:lnTo>
                  <a:lnTo>
                    <a:pt x="1392081" y="701039"/>
                  </a:lnTo>
                  <a:close/>
                </a:path>
                <a:path w="1703704" h="1165859">
                  <a:moveTo>
                    <a:pt x="381063" y="694689"/>
                  </a:moveTo>
                  <a:lnTo>
                    <a:pt x="379486" y="694689"/>
                  </a:lnTo>
                  <a:lnTo>
                    <a:pt x="381420" y="698500"/>
                  </a:lnTo>
                  <a:lnTo>
                    <a:pt x="379518" y="701039"/>
                  </a:lnTo>
                  <a:lnTo>
                    <a:pt x="381483" y="704850"/>
                  </a:lnTo>
                  <a:lnTo>
                    <a:pt x="383773" y="703579"/>
                  </a:lnTo>
                  <a:lnTo>
                    <a:pt x="387385" y="703579"/>
                  </a:lnTo>
                  <a:lnTo>
                    <a:pt x="385102" y="698500"/>
                  </a:lnTo>
                  <a:lnTo>
                    <a:pt x="383010" y="698500"/>
                  </a:lnTo>
                  <a:lnTo>
                    <a:pt x="381063" y="694689"/>
                  </a:lnTo>
                  <a:close/>
                </a:path>
                <a:path w="1703704" h="1165859">
                  <a:moveTo>
                    <a:pt x="377577" y="702177"/>
                  </a:moveTo>
                  <a:lnTo>
                    <a:pt x="377560" y="703579"/>
                  </a:lnTo>
                  <a:lnTo>
                    <a:pt x="377766" y="703933"/>
                  </a:lnTo>
                  <a:lnTo>
                    <a:pt x="378225" y="703579"/>
                  </a:lnTo>
                  <a:lnTo>
                    <a:pt x="377577" y="702177"/>
                  </a:lnTo>
                  <a:close/>
                </a:path>
                <a:path w="1703704" h="1165859">
                  <a:moveTo>
                    <a:pt x="320324" y="678179"/>
                  </a:moveTo>
                  <a:lnTo>
                    <a:pt x="317188" y="679450"/>
                  </a:lnTo>
                  <a:lnTo>
                    <a:pt x="321022" y="681989"/>
                  </a:lnTo>
                  <a:lnTo>
                    <a:pt x="324232" y="692150"/>
                  </a:lnTo>
                  <a:lnTo>
                    <a:pt x="325917" y="693419"/>
                  </a:lnTo>
                  <a:lnTo>
                    <a:pt x="326632" y="695959"/>
                  </a:lnTo>
                  <a:lnTo>
                    <a:pt x="323124" y="695959"/>
                  </a:lnTo>
                  <a:lnTo>
                    <a:pt x="325798" y="702309"/>
                  </a:lnTo>
                  <a:lnTo>
                    <a:pt x="332235" y="702309"/>
                  </a:lnTo>
                  <a:lnTo>
                    <a:pt x="330758" y="699769"/>
                  </a:lnTo>
                  <a:lnTo>
                    <a:pt x="331194" y="698500"/>
                  </a:lnTo>
                  <a:lnTo>
                    <a:pt x="330327" y="695959"/>
                  </a:lnTo>
                  <a:lnTo>
                    <a:pt x="326632" y="695959"/>
                  </a:lnTo>
                  <a:lnTo>
                    <a:pt x="322590" y="694689"/>
                  </a:lnTo>
                  <a:lnTo>
                    <a:pt x="334421" y="694689"/>
                  </a:lnTo>
                  <a:lnTo>
                    <a:pt x="335396" y="692150"/>
                  </a:lnTo>
                  <a:lnTo>
                    <a:pt x="336729" y="689609"/>
                  </a:lnTo>
                  <a:lnTo>
                    <a:pt x="327254" y="689609"/>
                  </a:lnTo>
                  <a:lnTo>
                    <a:pt x="320324" y="678179"/>
                  </a:lnTo>
                  <a:close/>
                </a:path>
                <a:path w="1703704" h="1165859">
                  <a:moveTo>
                    <a:pt x="334421" y="694689"/>
                  </a:moveTo>
                  <a:lnTo>
                    <a:pt x="329893" y="694689"/>
                  </a:lnTo>
                  <a:lnTo>
                    <a:pt x="332526" y="695959"/>
                  </a:lnTo>
                  <a:lnTo>
                    <a:pt x="335511" y="701039"/>
                  </a:lnTo>
                  <a:lnTo>
                    <a:pt x="338255" y="702309"/>
                  </a:lnTo>
                  <a:lnTo>
                    <a:pt x="339427" y="701362"/>
                  </a:lnTo>
                  <a:lnTo>
                    <a:pt x="339166" y="698631"/>
                  </a:lnTo>
                  <a:lnTo>
                    <a:pt x="333933" y="695959"/>
                  </a:lnTo>
                  <a:lnTo>
                    <a:pt x="334421" y="694689"/>
                  </a:lnTo>
                  <a:close/>
                </a:path>
                <a:path w="1703704" h="1165859">
                  <a:moveTo>
                    <a:pt x="374583" y="693419"/>
                  </a:moveTo>
                  <a:lnTo>
                    <a:pt x="375293" y="697229"/>
                  </a:lnTo>
                  <a:lnTo>
                    <a:pt x="377577" y="702177"/>
                  </a:lnTo>
                  <a:lnTo>
                    <a:pt x="377666" y="694689"/>
                  </a:lnTo>
                  <a:lnTo>
                    <a:pt x="374583" y="693419"/>
                  </a:lnTo>
                  <a:close/>
                </a:path>
                <a:path w="1703704" h="1165859">
                  <a:moveTo>
                    <a:pt x="339166" y="698631"/>
                  </a:moveTo>
                  <a:lnTo>
                    <a:pt x="339427" y="701362"/>
                  </a:lnTo>
                  <a:lnTo>
                    <a:pt x="341395" y="699769"/>
                  </a:lnTo>
                  <a:lnTo>
                    <a:pt x="339166" y="698631"/>
                  </a:lnTo>
                  <a:close/>
                </a:path>
                <a:path w="1703704" h="1165859">
                  <a:moveTo>
                    <a:pt x="1344081" y="684529"/>
                  </a:moveTo>
                  <a:lnTo>
                    <a:pt x="1350459" y="692150"/>
                  </a:lnTo>
                  <a:lnTo>
                    <a:pt x="1347122" y="698500"/>
                  </a:lnTo>
                  <a:lnTo>
                    <a:pt x="1345538" y="698500"/>
                  </a:lnTo>
                  <a:lnTo>
                    <a:pt x="1343477" y="699769"/>
                  </a:lnTo>
                  <a:lnTo>
                    <a:pt x="1389401" y="699769"/>
                  </a:lnTo>
                  <a:lnTo>
                    <a:pt x="1395487" y="698500"/>
                  </a:lnTo>
                  <a:lnTo>
                    <a:pt x="1396174" y="695959"/>
                  </a:lnTo>
                  <a:lnTo>
                    <a:pt x="1394624" y="695959"/>
                  </a:lnTo>
                  <a:lnTo>
                    <a:pt x="1395707" y="692150"/>
                  </a:lnTo>
                  <a:lnTo>
                    <a:pt x="1396976" y="688339"/>
                  </a:lnTo>
                  <a:lnTo>
                    <a:pt x="1373231" y="688339"/>
                  </a:lnTo>
                  <a:lnTo>
                    <a:pt x="1371832" y="687069"/>
                  </a:lnTo>
                  <a:lnTo>
                    <a:pt x="1350632" y="687069"/>
                  </a:lnTo>
                  <a:lnTo>
                    <a:pt x="1344081" y="684529"/>
                  </a:lnTo>
                  <a:close/>
                </a:path>
                <a:path w="1703704" h="1165859">
                  <a:moveTo>
                    <a:pt x="321995" y="697531"/>
                  </a:moveTo>
                  <a:lnTo>
                    <a:pt x="320548" y="698500"/>
                  </a:lnTo>
                  <a:lnTo>
                    <a:pt x="322205" y="698500"/>
                  </a:lnTo>
                  <a:lnTo>
                    <a:pt x="321995" y="697531"/>
                  </a:lnTo>
                  <a:close/>
                </a:path>
                <a:path w="1703704" h="1165859">
                  <a:moveTo>
                    <a:pt x="384531" y="697229"/>
                  </a:moveTo>
                  <a:lnTo>
                    <a:pt x="383010" y="698500"/>
                  </a:lnTo>
                  <a:lnTo>
                    <a:pt x="385102" y="698500"/>
                  </a:lnTo>
                  <a:lnTo>
                    <a:pt x="384531" y="697229"/>
                  </a:lnTo>
                  <a:close/>
                </a:path>
                <a:path w="1703704" h="1165859">
                  <a:moveTo>
                    <a:pt x="321708" y="696213"/>
                  </a:moveTo>
                  <a:lnTo>
                    <a:pt x="321995" y="697531"/>
                  </a:lnTo>
                  <a:lnTo>
                    <a:pt x="322445" y="697229"/>
                  </a:lnTo>
                  <a:lnTo>
                    <a:pt x="321708" y="696213"/>
                  </a:lnTo>
                  <a:close/>
                </a:path>
                <a:path w="1703704" h="1165859">
                  <a:moveTo>
                    <a:pt x="319684" y="693421"/>
                  </a:moveTo>
                  <a:lnTo>
                    <a:pt x="321708" y="696213"/>
                  </a:lnTo>
                  <a:lnTo>
                    <a:pt x="321196" y="693857"/>
                  </a:lnTo>
                  <a:lnTo>
                    <a:pt x="319684" y="693421"/>
                  </a:lnTo>
                  <a:close/>
                </a:path>
                <a:path w="1703704" h="1165859">
                  <a:moveTo>
                    <a:pt x="1396518" y="694689"/>
                  </a:moveTo>
                  <a:lnTo>
                    <a:pt x="1394624" y="695959"/>
                  </a:lnTo>
                  <a:lnTo>
                    <a:pt x="1396174" y="695959"/>
                  </a:lnTo>
                  <a:lnTo>
                    <a:pt x="1396518" y="694689"/>
                  </a:lnTo>
                  <a:close/>
                </a:path>
                <a:path w="1703704" h="1165859">
                  <a:moveTo>
                    <a:pt x="321101" y="693419"/>
                  </a:moveTo>
                  <a:lnTo>
                    <a:pt x="321196" y="693857"/>
                  </a:lnTo>
                  <a:lnTo>
                    <a:pt x="324081" y="694689"/>
                  </a:lnTo>
                  <a:lnTo>
                    <a:pt x="321101" y="693419"/>
                  </a:lnTo>
                  <a:close/>
                </a:path>
                <a:path w="1703704" h="1165859">
                  <a:moveTo>
                    <a:pt x="315333" y="683259"/>
                  </a:moveTo>
                  <a:lnTo>
                    <a:pt x="314509" y="683259"/>
                  </a:lnTo>
                  <a:lnTo>
                    <a:pt x="316001" y="688339"/>
                  </a:lnTo>
                  <a:lnTo>
                    <a:pt x="319680" y="693415"/>
                  </a:lnTo>
                  <a:lnTo>
                    <a:pt x="319688" y="685800"/>
                  </a:lnTo>
                  <a:lnTo>
                    <a:pt x="316645" y="685800"/>
                  </a:lnTo>
                  <a:lnTo>
                    <a:pt x="315333" y="683259"/>
                  </a:lnTo>
                  <a:close/>
                </a:path>
                <a:path w="1703704" h="1165859">
                  <a:moveTo>
                    <a:pt x="316788" y="689609"/>
                  </a:moveTo>
                  <a:lnTo>
                    <a:pt x="314144" y="690879"/>
                  </a:lnTo>
                  <a:lnTo>
                    <a:pt x="317325" y="690879"/>
                  </a:lnTo>
                  <a:lnTo>
                    <a:pt x="316788" y="689609"/>
                  </a:lnTo>
                  <a:close/>
                </a:path>
                <a:path w="1703704" h="1165859">
                  <a:moveTo>
                    <a:pt x="363743" y="689609"/>
                  </a:moveTo>
                  <a:lnTo>
                    <a:pt x="360070" y="689609"/>
                  </a:lnTo>
                  <a:lnTo>
                    <a:pt x="364493" y="690879"/>
                  </a:lnTo>
                  <a:lnTo>
                    <a:pt x="363743" y="689609"/>
                  </a:lnTo>
                  <a:close/>
                </a:path>
                <a:path w="1703704" h="1165859">
                  <a:moveTo>
                    <a:pt x="326796" y="680719"/>
                  </a:moveTo>
                  <a:lnTo>
                    <a:pt x="327254" y="689609"/>
                  </a:lnTo>
                  <a:lnTo>
                    <a:pt x="336729" y="689609"/>
                  </a:lnTo>
                  <a:lnTo>
                    <a:pt x="338061" y="687069"/>
                  </a:lnTo>
                  <a:lnTo>
                    <a:pt x="362242" y="687069"/>
                  </a:lnTo>
                  <a:lnTo>
                    <a:pt x="361491" y="685800"/>
                  </a:lnTo>
                  <a:lnTo>
                    <a:pt x="331090" y="685800"/>
                  </a:lnTo>
                  <a:lnTo>
                    <a:pt x="328208" y="683259"/>
                  </a:lnTo>
                  <a:lnTo>
                    <a:pt x="326796" y="680719"/>
                  </a:lnTo>
                  <a:close/>
                </a:path>
                <a:path w="1703704" h="1165859">
                  <a:moveTo>
                    <a:pt x="1375187" y="685800"/>
                  </a:moveTo>
                  <a:lnTo>
                    <a:pt x="1373231" y="688339"/>
                  </a:lnTo>
                  <a:lnTo>
                    <a:pt x="1396976" y="688339"/>
                  </a:lnTo>
                  <a:lnTo>
                    <a:pt x="1397399" y="687069"/>
                  </a:lnTo>
                  <a:lnTo>
                    <a:pt x="1376659" y="687069"/>
                  </a:lnTo>
                  <a:lnTo>
                    <a:pt x="1375187" y="685800"/>
                  </a:lnTo>
                  <a:close/>
                </a:path>
                <a:path w="1703704" h="1165859">
                  <a:moveTo>
                    <a:pt x="1373117" y="684529"/>
                  </a:moveTo>
                  <a:lnTo>
                    <a:pt x="1351345" y="684529"/>
                  </a:lnTo>
                  <a:lnTo>
                    <a:pt x="1350632" y="687069"/>
                  </a:lnTo>
                  <a:lnTo>
                    <a:pt x="1371832" y="687069"/>
                  </a:lnTo>
                  <a:lnTo>
                    <a:pt x="1373117" y="684529"/>
                  </a:lnTo>
                  <a:close/>
                </a:path>
                <a:path w="1703704" h="1165859">
                  <a:moveTo>
                    <a:pt x="1382768" y="670116"/>
                  </a:moveTo>
                  <a:lnTo>
                    <a:pt x="1382218" y="670559"/>
                  </a:lnTo>
                  <a:lnTo>
                    <a:pt x="1381061" y="670559"/>
                  </a:lnTo>
                  <a:lnTo>
                    <a:pt x="1378833" y="675639"/>
                  </a:lnTo>
                  <a:lnTo>
                    <a:pt x="1381191" y="676909"/>
                  </a:lnTo>
                  <a:lnTo>
                    <a:pt x="1378176" y="679450"/>
                  </a:lnTo>
                  <a:lnTo>
                    <a:pt x="1380638" y="679450"/>
                  </a:lnTo>
                  <a:lnTo>
                    <a:pt x="1376659" y="687069"/>
                  </a:lnTo>
                  <a:lnTo>
                    <a:pt x="1397399" y="687069"/>
                  </a:lnTo>
                  <a:lnTo>
                    <a:pt x="1397331" y="683259"/>
                  </a:lnTo>
                  <a:lnTo>
                    <a:pt x="1399870" y="683259"/>
                  </a:lnTo>
                  <a:lnTo>
                    <a:pt x="1399948" y="681989"/>
                  </a:lnTo>
                  <a:lnTo>
                    <a:pt x="1404287" y="678179"/>
                  </a:lnTo>
                  <a:lnTo>
                    <a:pt x="1381850" y="678179"/>
                  </a:lnTo>
                  <a:lnTo>
                    <a:pt x="1380511" y="674369"/>
                  </a:lnTo>
                  <a:lnTo>
                    <a:pt x="1381848" y="671829"/>
                  </a:lnTo>
                  <a:lnTo>
                    <a:pt x="1383692" y="671829"/>
                  </a:lnTo>
                  <a:lnTo>
                    <a:pt x="1384302" y="670440"/>
                  </a:lnTo>
                  <a:lnTo>
                    <a:pt x="1382768" y="670116"/>
                  </a:lnTo>
                  <a:close/>
                </a:path>
                <a:path w="1703704" h="1165859">
                  <a:moveTo>
                    <a:pt x="1399870" y="683259"/>
                  </a:moveTo>
                  <a:lnTo>
                    <a:pt x="1397331" y="683259"/>
                  </a:lnTo>
                  <a:lnTo>
                    <a:pt x="1399636" y="687069"/>
                  </a:lnTo>
                  <a:lnTo>
                    <a:pt x="1399870" y="683259"/>
                  </a:lnTo>
                  <a:close/>
                </a:path>
                <a:path w="1703704" h="1165859">
                  <a:moveTo>
                    <a:pt x="319690" y="683259"/>
                  </a:moveTo>
                  <a:lnTo>
                    <a:pt x="316645" y="685800"/>
                  </a:lnTo>
                  <a:lnTo>
                    <a:pt x="319688" y="685800"/>
                  </a:lnTo>
                  <a:lnTo>
                    <a:pt x="319690" y="683259"/>
                  </a:lnTo>
                  <a:close/>
                </a:path>
                <a:path w="1703704" h="1165859">
                  <a:moveTo>
                    <a:pt x="356788" y="676909"/>
                  </a:moveTo>
                  <a:lnTo>
                    <a:pt x="324892" y="676909"/>
                  </a:lnTo>
                  <a:lnTo>
                    <a:pt x="327389" y="680719"/>
                  </a:lnTo>
                  <a:lnTo>
                    <a:pt x="329872" y="683259"/>
                  </a:lnTo>
                  <a:lnTo>
                    <a:pt x="331090" y="685800"/>
                  </a:lnTo>
                  <a:lnTo>
                    <a:pt x="361491" y="685800"/>
                  </a:lnTo>
                  <a:lnTo>
                    <a:pt x="358161" y="680719"/>
                  </a:lnTo>
                  <a:lnTo>
                    <a:pt x="356788" y="676909"/>
                  </a:lnTo>
                  <a:close/>
                </a:path>
                <a:path w="1703704" h="1165859">
                  <a:moveTo>
                    <a:pt x="1351070" y="678179"/>
                  </a:moveTo>
                  <a:lnTo>
                    <a:pt x="1348710" y="683259"/>
                  </a:lnTo>
                  <a:lnTo>
                    <a:pt x="1349753" y="684529"/>
                  </a:lnTo>
                  <a:lnTo>
                    <a:pt x="1373117" y="684529"/>
                  </a:lnTo>
                  <a:lnTo>
                    <a:pt x="1373945" y="685800"/>
                  </a:lnTo>
                  <a:lnTo>
                    <a:pt x="1374888" y="685800"/>
                  </a:lnTo>
                  <a:lnTo>
                    <a:pt x="1375618" y="680719"/>
                  </a:lnTo>
                  <a:lnTo>
                    <a:pt x="1354611" y="680719"/>
                  </a:lnTo>
                  <a:lnTo>
                    <a:pt x="1351070" y="678179"/>
                  </a:lnTo>
                  <a:close/>
                </a:path>
                <a:path w="1703704" h="1165859">
                  <a:moveTo>
                    <a:pt x="313366" y="679450"/>
                  </a:moveTo>
                  <a:lnTo>
                    <a:pt x="308778" y="679450"/>
                  </a:lnTo>
                  <a:lnTo>
                    <a:pt x="314027" y="684529"/>
                  </a:lnTo>
                  <a:lnTo>
                    <a:pt x="314509" y="683259"/>
                  </a:lnTo>
                  <a:lnTo>
                    <a:pt x="315333" y="683259"/>
                  </a:lnTo>
                  <a:lnTo>
                    <a:pt x="313366" y="679450"/>
                  </a:lnTo>
                  <a:close/>
                </a:path>
                <a:path w="1703704" h="1165859">
                  <a:moveTo>
                    <a:pt x="306306" y="673199"/>
                  </a:moveTo>
                  <a:lnTo>
                    <a:pt x="306304" y="673486"/>
                  </a:lnTo>
                  <a:lnTo>
                    <a:pt x="307632" y="675639"/>
                  </a:lnTo>
                  <a:lnTo>
                    <a:pt x="305723" y="681989"/>
                  </a:lnTo>
                  <a:lnTo>
                    <a:pt x="309700" y="683259"/>
                  </a:lnTo>
                  <a:lnTo>
                    <a:pt x="308778" y="679450"/>
                  </a:lnTo>
                  <a:lnTo>
                    <a:pt x="313366" y="679450"/>
                  </a:lnTo>
                  <a:lnTo>
                    <a:pt x="310743" y="674369"/>
                  </a:lnTo>
                  <a:lnTo>
                    <a:pt x="309121" y="674369"/>
                  </a:lnTo>
                  <a:lnTo>
                    <a:pt x="306306" y="673199"/>
                  </a:lnTo>
                  <a:close/>
                </a:path>
                <a:path w="1703704" h="1165859">
                  <a:moveTo>
                    <a:pt x="353038" y="669289"/>
                  </a:moveTo>
                  <a:lnTo>
                    <a:pt x="314405" y="669289"/>
                  </a:lnTo>
                  <a:lnTo>
                    <a:pt x="316981" y="674369"/>
                  </a:lnTo>
                  <a:lnTo>
                    <a:pt x="319274" y="675639"/>
                  </a:lnTo>
                  <a:lnTo>
                    <a:pt x="321532" y="678179"/>
                  </a:lnTo>
                  <a:lnTo>
                    <a:pt x="324006" y="681989"/>
                  </a:lnTo>
                  <a:lnTo>
                    <a:pt x="324896" y="681989"/>
                  </a:lnTo>
                  <a:lnTo>
                    <a:pt x="323371" y="679450"/>
                  </a:lnTo>
                  <a:lnTo>
                    <a:pt x="322715" y="676909"/>
                  </a:lnTo>
                  <a:lnTo>
                    <a:pt x="356788" y="676909"/>
                  </a:lnTo>
                  <a:lnTo>
                    <a:pt x="355416" y="673100"/>
                  </a:lnTo>
                  <a:lnTo>
                    <a:pt x="353038" y="669289"/>
                  </a:lnTo>
                  <a:close/>
                </a:path>
                <a:path w="1703704" h="1165859">
                  <a:moveTo>
                    <a:pt x="1376878" y="670559"/>
                  </a:moveTo>
                  <a:lnTo>
                    <a:pt x="1373055" y="673100"/>
                  </a:lnTo>
                  <a:lnTo>
                    <a:pt x="1357629" y="673100"/>
                  </a:lnTo>
                  <a:lnTo>
                    <a:pt x="1354611" y="680719"/>
                  </a:lnTo>
                  <a:lnTo>
                    <a:pt x="1375618" y="680719"/>
                  </a:lnTo>
                  <a:lnTo>
                    <a:pt x="1375800" y="679450"/>
                  </a:lnTo>
                  <a:lnTo>
                    <a:pt x="1377047" y="673486"/>
                  </a:lnTo>
                  <a:lnTo>
                    <a:pt x="1377003" y="671829"/>
                  </a:lnTo>
                  <a:lnTo>
                    <a:pt x="1376878" y="670559"/>
                  </a:lnTo>
                  <a:close/>
                </a:path>
                <a:path w="1703704" h="1165859">
                  <a:moveTo>
                    <a:pt x="1378176" y="679450"/>
                  </a:moveTo>
                  <a:lnTo>
                    <a:pt x="1377996" y="679450"/>
                  </a:lnTo>
                  <a:lnTo>
                    <a:pt x="1376668" y="680719"/>
                  </a:lnTo>
                  <a:lnTo>
                    <a:pt x="1378176" y="679450"/>
                  </a:lnTo>
                  <a:close/>
                </a:path>
                <a:path w="1703704" h="1165859">
                  <a:moveTo>
                    <a:pt x="1383243" y="674369"/>
                  </a:moveTo>
                  <a:lnTo>
                    <a:pt x="1381850" y="678179"/>
                  </a:lnTo>
                  <a:lnTo>
                    <a:pt x="1383635" y="678179"/>
                  </a:lnTo>
                  <a:lnTo>
                    <a:pt x="1383243" y="674369"/>
                  </a:lnTo>
                  <a:close/>
                </a:path>
                <a:path w="1703704" h="1165859">
                  <a:moveTo>
                    <a:pt x="1387669" y="661669"/>
                  </a:moveTo>
                  <a:lnTo>
                    <a:pt x="1386537" y="661669"/>
                  </a:lnTo>
                  <a:lnTo>
                    <a:pt x="1384891" y="664209"/>
                  </a:lnTo>
                  <a:lnTo>
                    <a:pt x="1390704" y="664209"/>
                  </a:lnTo>
                  <a:lnTo>
                    <a:pt x="1393040" y="665479"/>
                  </a:lnTo>
                  <a:lnTo>
                    <a:pt x="1386560" y="676909"/>
                  </a:lnTo>
                  <a:lnTo>
                    <a:pt x="1383635" y="678179"/>
                  </a:lnTo>
                  <a:lnTo>
                    <a:pt x="1404287" y="678179"/>
                  </a:lnTo>
                  <a:lnTo>
                    <a:pt x="1407179" y="675639"/>
                  </a:lnTo>
                  <a:lnTo>
                    <a:pt x="1402339" y="673100"/>
                  </a:lnTo>
                  <a:lnTo>
                    <a:pt x="1411003" y="665479"/>
                  </a:lnTo>
                  <a:lnTo>
                    <a:pt x="1409245" y="662939"/>
                  </a:lnTo>
                  <a:lnTo>
                    <a:pt x="1388929" y="662939"/>
                  </a:lnTo>
                  <a:lnTo>
                    <a:pt x="1387669" y="661669"/>
                  </a:lnTo>
                  <a:close/>
                </a:path>
                <a:path w="1703704" h="1165859">
                  <a:moveTo>
                    <a:pt x="306392" y="659129"/>
                  </a:moveTo>
                  <a:lnTo>
                    <a:pt x="302980" y="659129"/>
                  </a:lnTo>
                  <a:lnTo>
                    <a:pt x="303244" y="674369"/>
                  </a:lnTo>
                  <a:lnTo>
                    <a:pt x="306287" y="675639"/>
                  </a:lnTo>
                  <a:lnTo>
                    <a:pt x="306304" y="673486"/>
                  </a:lnTo>
                  <a:lnTo>
                    <a:pt x="306066" y="673100"/>
                  </a:lnTo>
                  <a:lnTo>
                    <a:pt x="306307" y="673100"/>
                  </a:lnTo>
                  <a:lnTo>
                    <a:pt x="306317" y="671829"/>
                  </a:lnTo>
                  <a:lnTo>
                    <a:pt x="303387" y="665479"/>
                  </a:lnTo>
                  <a:lnTo>
                    <a:pt x="303439" y="661669"/>
                  </a:lnTo>
                  <a:lnTo>
                    <a:pt x="306386" y="661669"/>
                  </a:lnTo>
                  <a:lnTo>
                    <a:pt x="305845" y="660400"/>
                  </a:lnTo>
                  <a:lnTo>
                    <a:pt x="306392" y="659129"/>
                  </a:lnTo>
                  <a:close/>
                </a:path>
                <a:path w="1703704" h="1165859">
                  <a:moveTo>
                    <a:pt x="342481" y="642619"/>
                  </a:moveTo>
                  <a:lnTo>
                    <a:pt x="300295" y="642619"/>
                  </a:lnTo>
                  <a:lnTo>
                    <a:pt x="304011" y="643882"/>
                  </a:lnTo>
                  <a:lnTo>
                    <a:pt x="304073" y="649364"/>
                  </a:lnTo>
                  <a:lnTo>
                    <a:pt x="305276" y="651509"/>
                  </a:lnTo>
                  <a:lnTo>
                    <a:pt x="307106" y="651509"/>
                  </a:lnTo>
                  <a:lnTo>
                    <a:pt x="311878" y="660400"/>
                  </a:lnTo>
                  <a:lnTo>
                    <a:pt x="309099" y="664209"/>
                  </a:lnTo>
                  <a:lnTo>
                    <a:pt x="309121" y="674369"/>
                  </a:lnTo>
                  <a:lnTo>
                    <a:pt x="310743" y="674369"/>
                  </a:lnTo>
                  <a:lnTo>
                    <a:pt x="311870" y="670559"/>
                  </a:lnTo>
                  <a:lnTo>
                    <a:pt x="314405" y="669289"/>
                  </a:lnTo>
                  <a:lnTo>
                    <a:pt x="353038" y="669289"/>
                  </a:lnTo>
                  <a:lnTo>
                    <a:pt x="351453" y="666750"/>
                  </a:lnTo>
                  <a:lnTo>
                    <a:pt x="352736" y="665479"/>
                  </a:lnTo>
                  <a:lnTo>
                    <a:pt x="349947" y="665479"/>
                  </a:lnTo>
                  <a:lnTo>
                    <a:pt x="348187" y="661669"/>
                  </a:lnTo>
                  <a:lnTo>
                    <a:pt x="352826" y="659129"/>
                  </a:lnTo>
                  <a:lnTo>
                    <a:pt x="349315" y="656589"/>
                  </a:lnTo>
                  <a:lnTo>
                    <a:pt x="345815" y="651509"/>
                  </a:lnTo>
                  <a:lnTo>
                    <a:pt x="342816" y="643889"/>
                  </a:lnTo>
                  <a:lnTo>
                    <a:pt x="342481" y="642619"/>
                  </a:lnTo>
                  <a:close/>
                </a:path>
                <a:path w="1703704" h="1165859">
                  <a:moveTo>
                    <a:pt x="306066" y="673100"/>
                  </a:moveTo>
                  <a:lnTo>
                    <a:pt x="306304" y="673486"/>
                  </a:lnTo>
                  <a:lnTo>
                    <a:pt x="306306" y="673199"/>
                  </a:lnTo>
                  <a:lnTo>
                    <a:pt x="306066" y="673100"/>
                  </a:lnTo>
                  <a:close/>
                </a:path>
                <a:path w="1703704" h="1165859">
                  <a:moveTo>
                    <a:pt x="306307" y="673100"/>
                  </a:moveTo>
                  <a:lnTo>
                    <a:pt x="306066" y="673100"/>
                  </a:lnTo>
                  <a:lnTo>
                    <a:pt x="306306" y="673199"/>
                  </a:lnTo>
                  <a:close/>
                </a:path>
                <a:path w="1703704" h="1165859">
                  <a:moveTo>
                    <a:pt x="360029" y="669289"/>
                  </a:moveTo>
                  <a:lnTo>
                    <a:pt x="358127" y="669289"/>
                  </a:lnTo>
                  <a:lnTo>
                    <a:pt x="359715" y="670559"/>
                  </a:lnTo>
                  <a:lnTo>
                    <a:pt x="361925" y="673100"/>
                  </a:lnTo>
                  <a:lnTo>
                    <a:pt x="363352" y="673100"/>
                  </a:lnTo>
                  <a:lnTo>
                    <a:pt x="362292" y="670559"/>
                  </a:lnTo>
                  <a:lnTo>
                    <a:pt x="360404" y="670559"/>
                  </a:lnTo>
                  <a:lnTo>
                    <a:pt x="360029" y="669289"/>
                  </a:lnTo>
                  <a:close/>
                </a:path>
                <a:path w="1703704" h="1165859">
                  <a:moveTo>
                    <a:pt x="1360643" y="665479"/>
                  </a:moveTo>
                  <a:lnTo>
                    <a:pt x="1358289" y="673100"/>
                  </a:lnTo>
                  <a:lnTo>
                    <a:pt x="1373055" y="673100"/>
                  </a:lnTo>
                  <a:lnTo>
                    <a:pt x="1378399" y="668019"/>
                  </a:lnTo>
                  <a:lnTo>
                    <a:pt x="1361963" y="668019"/>
                  </a:lnTo>
                  <a:lnTo>
                    <a:pt x="1360643" y="665479"/>
                  </a:lnTo>
                  <a:close/>
                </a:path>
                <a:path w="1703704" h="1165859">
                  <a:moveTo>
                    <a:pt x="1383692" y="671829"/>
                  </a:moveTo>
                  <a:lnTo>
                    <a:pt x="1381848" y="671829"/>
                  </a:lnTo>
                  <a:lnTo>
                    <a:pt x="1382622" y="673100"/>
                  </a:lnTo>
                  <a:lnTo>
                    <a:pt x="1383692" y="671829"/>
                  </a:lnTo>
                  <a:close/>
                </a:path>
                <a:path w="1703704" h="1165859">
                  <a:moveTo>
                    <a:pt x="354619" y="663617"/>
                  </a:moveTo>
                  <a:lnTo>
                    <a:pt x="353740" y="664487"/>
                  </a:lnTo>
                  <a:lnTo>
                    <a:pt x="355290" y="668019"/>
                  </a:lnTo>
                  <a:lnTo>
                    <a:pt x="357342" y="668019"/>
                  </a:lnTo>
                  <a:lnTo>
                    <a:pt x="356699" y="671829"/>
                  </a:lnTo>
                  <a:lnTo>
                    <a:pt x="358566" y="671829"/>
                  </a:lnTo>
                  <a:lnTo>
                    <a:pt x="358127" y="669289"/>
                  </a:lnTo>
                  <a:lnTo>
                    <a:pt x="360029" y="669289"/>
                  </a:lnTo>
                  <a:lnTo>
                    <a:pt x="358903" y="665479"/>
                  </a:lnTo>
                  <a:lnTo>
                    <a:pt x="354619" y="663617"/>
                  </a:lnTo>
                  <a:close/>
                </a:path>
                <a:path w="1703704" h="1165859">
                  <a:moveTo>
                    <a:pt x="359370" y="661669"/>
                  </a:moveTo>
                  <a:lnTo>
                    <a:pt x="358818" y="662939"/>
                  </a:lnTo>
                  <a:lnTo>
                    <a:pt x="360857" y="666750"/>
                  </a:lnTo>
                  <a:lnTo>
                    <a:pt x="360975" y="669289"/>
                  </a:lnTo>
                  <a:lnTo>
                    <a:pt x="360404" y="670559"/>
                  </a:lnTo>
                  <a:lnTo>
                    <a:pt x="362292" y="670559"/>
                  </a:lnTo>
                  <a:lnTo>
                    <a:pt x="361233" y="668019"/>
                  </a:lnTo>
                  <a:lnTo>
                    <a:pt x="361582" y="666750"/>
                  </a:lnTo>
                  <a:lnTo>
                    <a:pt x="363863" y="666750"/>
                  </a:lnTo>
                  <a:lnTo>
                    <a:pt x="363141" y="665479"/>
                  </a:lnTo>
                  <a:lnTo>
                    <a:pt x="360810" y="665479"/>
                  </a:lnTo>
                  <a:lnTo>
                    <a:pt x="360149" y="662939"/>
                  </a:lnTo>
                  <a:lnTo>
                    <a:pt x="359370" y="661669"/>
                  </a:lnTo>
                  <a:close/>
                </a:path>
                <a:path w="1703704" h="1165859">
                  <a:moveTo>
                    <a:pt x="1387200" y="668019"/>
                  </a:moveTo>
                  <a:lnTo>
                    <a:pt x="1385365" y="668019"/>
                  </a:lnTo>
                  <a:lnTo>
                    <a:pt x="1384302" y="670440"/>
                  </a:lnTo>
                  <a:lnTo>
                    <a:pt x="1384865" y="670559"/>
                  </a:lnTo>
                  <a:lnTo>
                    <a:pt x="1387200" y="668019"/>
                  </a:lnTo>
                  <a:close/>
                </a:path>
                <a:path w="1703704" h="1165859">
                  <a:moveTo>
                    <a:pt x="1385365" y="668019"/>
                  </a:moveTo>
                  <a:lnTo>
                    <a:pt x="1382768" y="670116"/>
                  </a:lnTo>
                  <a:lnTo>
                    <a:pt x="1384302" y="670440"/>
                  </a:lnTo>
                  <a:lnTo>
                    <a:pt x="1385365" y="668019"/>
                  </a:lnTo>
                  <a:close/>
                </a:path>
                <a:path w="1703704" h="1165859">
                  <a:moveTo>
                    <a:pt x="1382742" y="659129"/>
                  </a:moveTo>
                  <a:lnTo>
                    <a:pt x="1378864" y="669289"/>
                  </a:lnTo>
                  <a:lnTo>
                    <a:pt x="1382768" y="670116"/>
                  </a:lnTo>
                  <a:lnTo>
                    <a:pt x="1385365" y="668019"/>
                  </a:lnTo>
                  <a:lnTo>
                    <a:pt x="1387200" y="668019"/>
                  </a:lnTo>
                  <a:lnTo>
                    <a:pt x="1390704" y="664209"/>
                  </a:lnTo>
                  <a:lnTo>
                    <a:pt x="1384891" y="664209"/>
                  </a:lnTo>
                  <a:lnTo>
                    <a:pt x="1384058" y="662939"/>
                  </a:lnTo>
                  <a:lnTo>
                    <a:pt x="1383059" y="662939"/>
                  </a:lnTo>
                  <a:lnTo>
                    <a:pt x="1382627" y="661669"/>
                  </a:lnTo>
                  <a:lnTo>
                    <a:pt x="1383659" y="660400"/>
                  </a:lnTo>
                  <a:lnTo>
                    <a:pt x="1382742" y="659129"/>
                  </a:lnTo>
                  <a:close/>
                </a:path>
                <a:path w="1703704" h="1165859">
                  <a:moveTo>
                    <a:pt x="306386" y="661669"/>
                  </a:moveTo>
                  <a:lnTo>
                    <a:pt x="303439" y="661669"/>
                  </a:lnTo>
                  <a:lnTo>
                    <a:pt x="305338" y="665479"/>
                  </a:lnTo>
                  <a:lnTo>
                    <a:pt x="306443" y="665479"/>
                  </a:lnTo>
                  <a:lnTo>
                    <a:pt x="306862" y="669289"/>
                  </a:lnTo>
                  <a:lnTo>
                    <a:pt x="309092" y="668019"/>
                  </a:lnTo>
                  <a:lnTo>
                    <a:pt x="306386" y="661669"/>
                  </a:lnTo>
                  <a:close/>
                </a:path>
                <a:path w="1703704" h="1165859">
                  <a:moveTo>
                    <a:pt x="1402567" y="593089"/>
                  </a:moveTo>
                  <a:lnTo>
                    <a:pt x="1400919" y="593089"/>
                  </a:lnTo>
                  <a:lnTo>
                    <a:pt x="1400916" y="599439"/>
                  </a:lnTo>
                  <a:lnTo>
                    <a:pt x="1398408" y="601979"/>
                  </a:lnTo>
                  <a:lnTo>
                    <a:pt x="1393016" y="607059"/>
                  </a:lnTo>
                  <a:lnTo>
                    <a:pt x="1392360" y="608329"/>
                  </a:lnTo>
                  <a:lnTo>
                    <a:pt x="1392259" y="609600"/>
                  </a:lnTo>
                  <a:lnTo>
                    <a:pt x="1392619" y="612139"/>
                  </a:lnTo>
                  <a:lnTo>
                    <a:pt x="1392232" y="612139"/>
                  </a:lnTo>
                  <a:lnTo>
                    <a:pt x="1386142" y="624839"/>
                  </a:lnTo>
                  <a:lnTo>
                    <a:pt x="1377894" y="638809"/>
                  </a:lnTo>
                  <a:lnTo>
                    <a:pt x="1370141" y="652779"/>
                  </a:lnTo>
                  <a:lnTo>
                    <a:pt x="1365537" y="665479"/>
                  </a:lnTo>
                  <a:lnTo>
                    <a:pt x="1363825" y="665479"/>
                  </a:lnTo>
                  <a:lnTo>
                    <a:pt x="1361963" y="668019"/>
                  </a:lnTo>
                  <a:lnTo>
                    <a:pt x="1378399" y="668019"/>
                  </a:lnTo>
                  <a:lnTo>
                    <a:pt x="1379735" y="666750"/>
                  </a:lnTo>
                  <a:lnTo>
                    <a:pt x="1380195" y="657859"/>
                  </a:lnTo>
                  <a:lnTo>
                    <a:pt x="1383007" y="650239"/>
                  </a:lnTo>
                  <a:lnTo>
                    <a:pt x="1385437" y="645770"/>
                  </a:lnTo>
                  <a:lnTo>
                    <a:pt x="1384312" y="642619"/>
                  </a:lnTo>
                  <a:lnTo>
                    <a:pt x="1389576" y="642619"/>
                  </a:lnTo>
                  <a:lnTo>
                    <a:pt x="1391549" y="639625"/>
                  </a:lnTo>
                  <a:lnTo>
                    <a:pt x="1392990" y="635000"/>
                  </a:lnTo>
                  <a:lnTo>
                    <a:pt x="1396552" y="635000"/>
                  </a:lnTo>
                  <a:lnTo>
                    <a:pt x="1396560" y="627379"/>
                  </a:lnTo>
                  <a:lnTo>
                    <a:pt x="1400797" y="627379"/>
                  </a:lnTo>
                  <a:lnTo>
                    <a:pt x="1403163" y="626109"/>
                  </a:lnTo>
                  <a:lnTo>
                    <a:pt x="1406491" y="621029"/>
                  </a:lnTo>
                  <a:lnTo>
                    <a:pt x="1435959" y="621029"/>
                  </a:lnTo>
                  <a:lnTo>
                    <a:pt x="1437379" y="618489"/>
                  </a:lnTo>
                  <a:lnTo>
                    <a:pt x="1416820" y="618489"/>
                  </a:lnTo>
                  <a:lnTo>
                    <a:pt x="1413356" y="617219"/>
                  </a:lnTo>
                  <a:lnTo>
                    <a:pt x="1411772" y="612139"/>
                  </a:lnTo>
                  <a:lnTo>
                    <a:pt x="1411499" y="604519"/>
                  </a:lnTo>
                  <a:lnTo>
                    <a:pt x="1415083" y="603250"/>
                  </a:lnTo>
                  <a:lnTo>
                    <a:pt x="1416447" y="603250"/>
                  </a:lnTo>
                  <a:lnTo>
                    <a:pt x="1418830" y="596900"/>
                  </a:lnTo>
                  <a:lnTo>
                    <a:pt x="1414666" y="596900"/>
                  </a:lnTo>
                  <a:lnTo>
                    <a:pt x="1415330" y="594359"/>
                  </a:lnTo>
                  <a:lnTo>
                    <a:pt x="1403413" y="594359"/>
                  </a:lnTo>
                  <a:lnTo>
                    <a:pt x="1402567" y="593089"/>
                  </a:lnTo>
                  <a:close/>
                </a:path>
                <a:path w="1703704" h="1165859">
                  <a:moveTo>
                    <a:pt x="363995" y="655319"/>
                  </a:moveTo>
                  <a:lnTo>
                    <a:pt x="366198" y="659129"/>
                  </a:lnTo>
                  <a:lnTo>
                    <a:pt x="365303" y="660577"/>
                  </a:lnTo>
                  <a:lnTo>
                    <a:pt x="370297" y="666750"/>
                  </a:lnTo>
                  <a:lnTo>
                    <a:pt x="371431" y="665479"/>
                  </a:lnTo>
                  <a:lnTo>
                    <a:pt x="368912" y="661669"/>
                  </a:lnTo>
                  <a:lnTo>
                    <a:pt x="366236" y="656589"/>
                  </a:lnTo>
                  <a:lnTo>
                    <a:pt x="363995" y="655319"/>
                  </a:lnTo>
                  <a:close/>
                </a:path>
                <a:path w="1703704" h="1165859">
                  <a:moveTo>
                    <a:pt x="353447" y="663820"/>
                  </a:moveTo>
                  <a:lnTo>
                    <a:pt x="349947" y="665479"/>
                  </a:lnTo>
                  <a:lnTo>
                    <a:pt x="352736" y="665479"/>
                  </a:lnTo>
                  <a:lnTo>
                    <a:pt x="353740" y="664487"/>
                  </a:lnTo>
                  <a:lnTo>
                    <a:pt x="353447" y="663820"/>
                  </a:lnTo>
                  <a:close/>
                </a:path>
                <a:path w="1703704" h="1165859">
                  <a:moveTo>
                    <a:pt x="360740" y="659129"/>
                  </a:moveTo>
                  <a:lnTo>
                    <a:pt x="359561" y="660400"/>
                  </a:lnTo>
                  <a:lnTo>
                    <a:pt x="360260" y="661669"/>
                  </a:lnTo>
                  <a:lnTo>
                    <a:pt x="361759" y="664209"/>
                  </a:lnTo>
                  <a:lnTo>
                    <a:pt x="360810" y="665479"/>
                  </a:lnTo>
                  <a:lnTo>
                    <a:pt x="363141" y="665479"/>
                  </a:lnTo>
                  <a:lnTo>
                    <a:pt x="362419" y="664209"/>
                  </a:lnTo>
                  <a:lnTo>
                    <a:pt x="360740" y="659129"/>
                  </a:lnTo>
                  <a:close/>
                </a:path>
                <a:path w="1703704" h="1165859">
                  <a:moveTo>
                    <a:pt x="364939" y="661165"/>
                  </a:moveTo>
                  <a:lnTo>
                    <a:pt x="363057" y="664209"/>
                  </a:lnTo>
                  <a:lnTo>
                    <a:pt x="366651" y="665479"/>
                  </a:lnTo>
                  <a:lnTo>
                    <a:pt x="364939" y="661165"/>
                  </a:lnTo>
                  <a:close/>
                </a:path>
                <a:path w="1703704" h="1165859">
                  <a:moveTo>
                    <a:pt x="354231" y="663448"/>
                  </a:moveTo>
                  <a:lnTo>
                    <a:pt x="353447" y="663820"/>
                  </a:lnTo>
                  <a:lnTo>
                    <a:pt x="353740" y="664487"/>
                  </a:lnTo>
                  <a:lnTo>
                    <a:pt x="354619" y="663617"/>
                  </a:lnTo>
                  <a:lnTo>
                    <a:pt x="354231" y="663448"/>
                  </a:lnTo>
                  <a:close/>
                </a:path>
                <a:path w="1703704" h="1165859">
                  <a:moveTo>
                    <a:pt x="1416331" y="659129"/>
                  </a:moveTo>
                  <a:lnTo>
                    <a:pt x="1414470" y="659129"/>
                  </a:lnTo>
                  <a:lnTo>
                    <a:pt x="1411639" y="664209"/>
                  </a:lnTo>
                  <a:lnTo>
                    <a:pt x="1413697" y="664209"/>
                  </a:lnTo>
                  <a:lnTo>
                    <a:pt x="1416331" y="659129"/>
                  </a:lnTo>
                  <a:close/>
                </a:path>
                <a:path w="1703704" h="1165859">
                  <a:moveTo>
                    <a:pt x="353061" y="662939"/>
                  </a:moveTo>
                  <a:lnTo>
                    <a:pt x="353447" y="663820"/>
                  </a:lnTo>
                  <a:lnTo>
                    <a:pt x="354231" y="663448"/>
                  </a:lnTo>
                  <a:lnTo>
                    <a:pt x="353061" y="662939"/>
                  </a:lnTo>
                  <a:close/>
                </a:path>
                <a:path w="1703704" h="1165859">
                  <a:moveTo>
                    <a:pt x="355304" y="662939"/>
                  </a:moveTo>
                  <a:lnTo>
                    <a:pt x="354231" y="663448"/>
                  </a:lnTo>
                  <a:lnTo>
                    <a:pt x="354619" y="663617"/>
                  </a:lnTo>
                  <a:lnTo>
                    <a:pt x="355304" y="662939"/>
                  </a:lnTo>
                  <a:close/>
                </a:path>
                <a:path w="1703704" h="1165859">
                  <a:moveTo>
                    <a:pt x="1387924" y="656589"/>
                  </a:moveTo>
                  <a:lnTo>
                    <a:pt x="1386639" y="656589"/>
                  </a:lnTo>
                  <a:lnTo>
                    <a:pt x="1384762" y="660400"/>
                  </a:lnTo>
                  <a:lnTo>
                    <a:pt x="1383059" y="662939"/>
                  </a:lnTo>
                  <a:lnTo>
                    <a:pt x="1384058" y="662939"/>
                  </a:lnTo>
                  <a:lnTo>
                    <a:pt x="1386512" y="659129"/>
                  </a:lnTo>
                  <a:lnTo>
                    <a:pt x="1387924" y="656589"/>
                  </a:lnTo>
                  <a:close/>
                </a:path>
                <a:path w="1703704" h="1165859">
                  <a:moveTo>
                    <a:pt x="1392624" y="643889"/>
                  </a:moveTo>
                  <a:lnTo>
                    <a:pt x="1390082" y="650239"/>
                  </a:lnTo>
                  <a:lnTo>
                    <a:pt x="1390354" y="654050"/>
                  </a:lnTo>
                  <a:lnTo>
                    <a:pt x="1390836" y="656589"/>
                  </a:lnTo>
                  <a:lnTo>
                    <a:pt x="1388929" y="662939"/>
                  </a:lnTo>
                  <a:lnTo>
                    <a:pt x="1409245" y="662939"/>
                  </a:lnTo>
                  <a:lnTo>
                    <a:pt x="1408366" y="661669"/>
                  </a:lnTo>
                  <a:lnTo>
                    <a:pt x="1410265" y="660400"/>
                  </a:lnTo>
                  <a:lnTo>
                    <a:pt x="1412514" y="659129"/>
                  </a:lnTo>
                  <a:lnTo>
                    <a:pt x="1416331" y="659129"/>
                  </a:lnTo>
                  <a:lnTo>
                    <a:pt x="1416989" y="657859"/>
                  </a:lnTo>
                  <a:lnTo>
                    <a:pt x="1395444" y="657859"/>
                  </a:lnTo>
                  <a:lnTo>
                    <a:pt x="1393544" y="656589"/>
                  </a:lnTo>
                  <a:lnTo>
                    <a:pt x="1394786" y="651509"/>
                  </a:lnTo>
                  <a:lnTo>
                    <a:pt x="1395651" y="645159"/>
                  </a:lnTo>
                  <a:lnTo>
                    <a:pt x="1392624" y="643889"/>
                  </a:lnTo>
                  <a:close/>
                </a:path>
                <a:path w="1703704" h="1165859">
                  <a:moveTo>
                    <a:pt x="297603" y="654050"/>
                  </a:moveTo>
                  <a:lnTo>
                    <a:pt x="297234" y="655319"/>
                  </a:lnTo>
                  <a:lnTo>
                    <a:pt x="299454" y="656589"/>
                  </a:lnTo>
                  <a:lnTo>
                    <a:pt x="298077" y="657859"/>
                  </a:lnTo>
                  <a:lnTo>
                    <a:pt x="298640" y="661669"/>
                  </a:lnTo>
                  <a:lnTo>
                    <a:pt x="302980" y="659129"/>
                  </a:lnTo>
                  <a:lnTo>
                    <a:pt x="306392" y="659129"/>
                  </a:lnTo>
                  <a:lnTo>
                    <a:pt x="306939" y="657859"/>
                  </a:lnTo>
                  <a:lnTo>
                    <a:pt x="304880" y="657859"/>
                  </a:lnTo>
                  <a:lnTo>
                    <a:pt x="305065" y="656589"/>
                  </a:lnTo>
                  <a:lnTo>
                    <a:pt x="303545" y="656589"/>
                  </a:lnTo>
                  <a:lnTo>
                    <a:pt x="297603" y="654050"/>
                  </a:lnTo>
                  <a:close/>
                </a:path>
                <a:path w="1703704" h="1165859">
                  <a:moveTo>
                    <a:pt x="364131" y="659129"/>
                  </a:moveTo>
                  <a:lnTo>
                    <a:pt x="364939" y="661165"/>
                  </a:lnTo>
                  <a:lnTo>
                    <a:pt x="365303" y="660577"/>
                  </a:lnTo>
                  <a:lnTo>
                    <a:pt x="364131" y="659129"/>
                  </a:lnTo>
                  <a:close/>
                </a:path>
                <a:path w="1703704" h="1165859">
                  <a:moveTo>
                    <a:pt x="1398846" y="647637"/>
                  </a:moveTo>
                  <a:lnTo>
                    <a:pt x="1397608" y="648969"/>
                  </a:lnTo>
                  <a:lnTo>
                    <a:pt x="1397141" y="648969"/>
                  </a:lnTo>
                  <a:lnTo>
                    <a:pt x="1395444" y="657859"/>
                  </a:lnTo>
                  <a:lnTo>
                    <a:pt x="1416989" y="657859"/>
                  </a:lnTo>
                  <a:lnTo>
                    <a:pt x="1417647" y="656589"/>
                  </a:lnTo>
                  <a:lnTo>
                    <a:pt x="1416034" y="655319"/>
                  </a:lnTo>
                  <a:lnTo>
                    <a:pt x="1413197" y="654050"/>
                  </a:lnTo>
                  <a:lnTo>
                    <a:pt x="1405327" y="654050"/>
                  </a:lnTo>
                  <a:lnTo>
                    <a:pt x="1400193" y="648969"/>
                  </a:lnTo>
                  <a:lnTo>
                    <a:pt x="1397608" y="648969"/>
                  </a:lnTo>
                  <a:lnTo>
                    <a:pt x="1397282" y="648228"/>
                  </a:lnTo>
                  <a:lnTo>
                    <a:pt x="1399443" y="648228"/>
                  </a:lnTo>
                  <a:lnTo>
                    <a:pt x="1398846" y="647637"/>
                  </a:lnTo>
                  <a:close/>
                </a:path>
                <a:path w="1703704" h="1165859">
                  <a:moveTo>
                    <a:pt x="305620" y="652779"/>
                  </a:moveTo>
                  <a:lnTo>
                    <a:pt x="303749" y="652779"/>
                  </a:lnTo>
                  <a:lnTo>
                    <a:pt x="303545" y="656589"/>
                  </a:lnTo>
                  <a:lnTo>
                    <a:pt x="305065" y="656589"/>
                  </a:lnTo>
                  <a:lnTo>
                    <a:pt x="305620" y="652779"/>
                  </a:lnTo>
                  <a:close/>
                </a:path>
                <a:path w="1703704" h="1165859">
                  <a:moveTo>
                    <a:pt x="1415738" y="643889"/>
                  </a:moveTo>
                  <a:lnTo>
                    <a:pt x="1405097" y="643889"/>
                  </a:lnTo>
                  <a:lnTo>
                    <a:pt x="1405072" y="646429"/>
                  </a:lnTo>
                  <a:lnTo>
                    <a:pt x="1402970" y="650239"/>
                  </a:lnTo>
                  <a:lnTo>
                    <a:pt x="1405073" y="650239"/>
                  </a:lnTo>
                  <a:lnTo>
                    <a:pt x="1405327" y="654050"/>
                  </a:lnTo>
                  <a:lnTo>
                    <a:pt x="1413197" y="654050"/>
                  </a:lnTo>
                  <a:lnTo>
                    <a:pt x="1412108" y="651509"/>
                  </a:lnTo>
                  <a:lnTo>
                    <a:pt x="1415738" y="643889"/>
                  </a:lnTo>
                  <a:close/>
                </a:path>
                <a:path w="1703704" h="1165859">
                  <a:moveTo>
                    <a:pt x="304086" y="651087"/>
                  </a:moveTo>
                  <a:lnTo>
                    <a:pt x="304090" y="651509"/>
                  </a:lnTo>
                  <a:lnTo>
                    <a:pt x="305276" y="651509"/>
                  </a:lnTo>
                  <a:lnTo>
                    <a:pt x="304086" y="651087"/>
                  </a:lnTo>
                  <a:close/>
                </a:path>
                <a:path w="1703704" h="1165859">
                  <a:moveTo>
                    <a:pt x="304073" y="649364"/>
                  </a:moveTo>
                  <a:lnTo>
                    <a:pt x="304086" y="651087"/>
                  </a:lnTo>
                  <a:lnTo>
                    <a:pt x="305276" y="651509"/>
                  </a:lnTo>
                  <a:lnTo>
                    <a:pt x="304073" y="649364"/>
                  </a:lnTo>
                  <a:close/>
                </a:path>
                <a:path w="1703704" h="1165859">
                  <a:moveTo>
                    <a:pt x="300295" y="642619"/>
                  </a:moveTo>
                  <a:lnTo>
                    <a:pt x="297983" y="642619"/>
                  </a:lnTo>
                  <a:lnTo>
                    <a:pt x="301703" y="650239"/>
                  </a:lnTo>
                  <a:lnTo>
                    <a:pt x="304086" y="651087"/>
                  </a:lnTo>
                  <a:lnTo>
                    <a:pt x="304073" y="649364"/>
                  </a:lnTo>
                  <a:lnTo>
                    <a:pt x="300295" y="642619"/>
                  </a:lnTo>
                  <a:close/>
                </a:path>
                <a:path w="1703704" h="1165859">
                  <a:moveTo>
                    <a:pt x="1388923" y="643611"/>
                  </a:moveTo>
                  <a:lnTo>
                    <a:pt x="1386513" y="647270"/>
                  </a:lnTo>
                  <a:lnTo>
                    <a:pt x="1387111" y="648969"/>
                  </a:lnTo>
                  <a:lnTo>
                    <a:pt x="1389636" y="645159"/>
                  </a:lnTo>
                  <a:lnTo>
                    <a:pt x="1390187" y="643882"/>
                  </a:lnTo>
                  <a:lnTo>
                    <a:pt x="1388923" y="643611"/>
                  </a:lnTo>
                  <a:close/>
                </a:path>
                <a:path w="1703704" h="1165859">
                  <a:moveTo>
                    <a:pt x="1397626" y="646429"/>
                  </a:moveTo>
                  <a:lnTo>
                    <a:pt x="1397282" y="648228"/>
                  </a:lnTo>
                  <a:lnTo>
                    <a:pt x="1397608" y="648969"/>
                  </a:lnTo>
                  <a:lnTo>
                    <a:pt x="1398865" y="647700"/>
                  </a:lnTo>
                  <a:lnTo>
                    <a:pt x="1397626" y="646429"/>
                  </a:lnTo>
                  <a:close/>
                </a:path>
                <a:path w="1703704" h="1165859">
                  <a:moveTo>
                    <a:pt x="1398115" y="643353"/>
                  </a:moveTo>
                  <a:lnTo>
                    <a:pt x="1397459" y="645159"/>
                  </a:lnTo>
                  <a:lnTo>
                    <a:pt x="1397050" y="647700"/>
                  </a:lnTo>
                  <a:lnTo>
                    <a:pt x="1397282" y="648228"/>
                  </a:lnTo>
                  <a:lnTo>
                    <a:pt x="1397626" y="646429"/>
                  </a:lnTo>
                  <a:lnTo>
                    <a:pt x="1397960" y="646429"/>
                  </a:lnTo>
                  <a:lnTo>
                    <a:pt x="1399378" y="645159"/>
                  </a:lnTo>
                  <a:lnTo>
                    <a:pt x="1404125" y="645159"/>
                  </a:lnTo>
                  <a:lnTo>
                    <a:pt x="1405097" y="643889"/>
                  </a:lnTo>
                  <a:lnTo>
                    <a:pt x="1398287" y="643889"/>
                  </a:lnTo>
                  <a:lnTo>
                    <a:pt x="1398115" y="643353"/>
                  </a:lnTo>
                  <a:close/>
                </a:path>
                <a:path w="1703704" h="1165859">
                  <a:moveTo>
                    <a:pt x="1385769" y="645159"/>
                  </a:moveTo>
                  <a:lnTo>
                    <a:pt x="1385437" y="645770"/>
                  </a:lnTo>
                  <a:lnTo>
                    <a:pt x="1385672" y="646429"/>
                  </a:lnTo>
                  <a:lnTo>
                    <a:pt x="1386230" y="647700"/>
                  </a:lnTo>
                  <a:lnTo>
                    <a:pt x="1386513" y="647270"/>
                  </a:lnTo>
                  <a:lnTo>
                    <a:pt x="1385769" y="645159"/>
                  </a:lnTo>
                  <a:close/>
                </a:path>
                <a:path w="1703704" h="1165859">
                  <a:moveTo>
                    <a:pt x="1404125" y="645159"/>
                  </a:moveTo>
                  <a:lnTo>
                    <a:pt x="1399378" y="645159"/>
                  </a:lnTo>
                  <a:lnTo>
                    <a:pt x="1400531" y="647700"/>
                  </a:lnTo>
                  <a:lnTo>
                    <a:pt x="1402182" y="647700"/>
                  </a:lnTo>
                  <a:lnTo>
                    <a:pt x="1404125" y="645159"/>
                  </a:lnTo>
                  <a:close/>
                </a:path>
                <a:path w="1703704" h="1165859">
                  <a:moveTo>
                    <a:pt x="1404591" y="632459"/>
                  </a:moveTo>
                  <a:lnTo>
                    <a:pt x="1401926" y="632459"/>
                  </a:lnTo>
                  <a:lnTo>
                    <a:pt x="1403153" y="637539"/>
                  </a:lnTo>
                  <a:lnTo>
                    <a:pt x="1400070" y="641350"/>
                  </a:lnTo>
                  <a:lnTo>
                    <a:pt x="1399096" y="641350"/>
                  </a:lnTo>
                  <a:lnTo>
                    <a:pt x="1398287" y="643889"/>
                  </a:lnTo>
                  <a:lnTo>
                    <a:pt x="1415738" y="643889"/>
                  </a:lnTo>
                  <a:lnTo>
                    <a:pt x="1418342" y="647700"/>
                  </a:lnTo>
                  <a:lnTo>
                    <a:pt x="1422421" y="641350"/>
                  </a:lnTo>
                  <a:lnTo>
                    <a:pt x="1426146" y="637539"/>
                  </a:lnTo>
                  <a:lnTo>
                    <a:pt x="1429450" y="637539"/>
                  </a:lnTo>
                  <a:lnTo>
                    <a:pt x="1429772" y="633729"/>
                  </a:lnTo>
                  <a:lnTo>
                    <a:pt x="1407325" y="633729"/>
                  </a:lnTo>
                  <a:lnTo>
                    <a:pt x="1404591" y="632459"/>
                  </a:lnTo>
                  <a:close/>
                </a:path>
                <a:path w="1703704" h="1165859">
                  <a:moveTo>
                    <a:pt x="1398475" y="646429"/>
                  </a:moveTo>
                  <a:lnTo>
                    <a:pt x="1397626" y="646429"/>
                  </a:lnTo>
                  <a:lnTo>
                    <a:pt x="1398846" y="647637"/>
                  </a:lnTo>
                  <a:lnTo>
                    <a:pt x="1398475" y="646429"/>
                  </a:lnTo>
                  <a:close/>
                </a:path>
                <a:path w="1703704" h="1165859">
                  <a:moveTo>
                    <a:pt x="1429450" y="637539"/>
                  </a:moveTo>
                  <a:lnTo>
                    <a:pt x="1426146" y="637539"/>
                  </a:lnTo>
                  <a:lnTo>
                    <a:pt x="1428996" y="640079"/>
                  </a:lnTo>
                  <a:lnTo>
                    <a:pt x="1422670" y="643889"/>
                  </a:lnTo>
                  <a:lnTo>
                    <a:pt x="1424127" y="645159"/>
                  </a:lnTo>
                  <a:lnTo>
                    <a:pt x="1429111" y="641350"/>
                  </a:lnTo>
                  <a:lnTo>
                    <a:pt x="1429450" y="637539"/>
                  </a:lnTo>
                  <a:close/>
                </a:path>
                <a:path w="1703704" h="1165859">
                  <a:moveTo>
                    <a:pt x="286652" y="629919"/>
                  </a:moveTo>
                  <a:lnTo>
                    <a:pt x="291405" y="640079"/>
                  </a:lnTo>
                  <a:lnTo>
                    <a:pt x="294878" y="643889"/>
                  </a:lnTo>
                  <a:lnTo>
                    <a:pt x="297983" y="642619"/>
                  </a:lnTo>
                  <a:lnTo>
                    <a:pt x="342481" y="642619"/>
                  </a:lnTo>
                  <a:lnTo>
                    <a:pt x="341811" y="640079"/>
                  </a:lnTo>
                  <a:lnTo>
                    <a:pt x="292844" y="640079"/>
                  </a:lnTo>
                  <a:lnTo>
                    <a:pt x="286652" y="629919"/>
                  </a:lnTo>
                  <a:close/>
                </a:path>
                <a:path w="1703704" h="1165859">
                  <a:moveTo>
                    <a:pt x="1399096" y="641350"/>
                  </a:moveTo>
                  <a:lnTo>
                    <a:pt x="1398842" y="641350"/>
                  </a:lnTo>
                  <a:lnTo>
                    <a:pt x="1398115" y="643353"/>
                  </a:lnTo>
                  <a:lnTo>
                    <a:pt x="1398287" y="643889"/>
                  </a:lnTo>
                  <a:lnTo>
                    <a:pt x="1399096" y="641350"/>
                  </a:lnTo>
                  <a:close/>
                </a:path>
                <a:path w="1703704" h="1165859">
                  <a:moveTo>
                    <a:pt x="1391549" y="639625"/>
                  </a:moveTo>
                  <a:lnTo>
                    <a:pt x="1388923" y="643611"/>
                  </a:lnTo>
                  <a:lnTo>
                    <a:pt x="1390187" y="643882"/>
                  </a:lnTo>
                  <a:lnTo>
                    <a:pt x="1390304" y="643611"/>
                  </a:lnTo>
                  <a:lnTo>
                    <a:pt x="1391549" y="639625"/>
                  </a:lnTo>
                  <a:close/>
                </a:path>
                <a:path w="1703704" h="1165859">
                  <a:moveTo>
                    <a:pt x="1389576" y="642619"/>
                  </a:moveTo>
                  <a:lnTo>
                    <a:pt x="1384312" y="642619"/>
                  </a:lnTo>
                  <a:lnTo>
                    <a:pt x="1388923" y="643611"/>
                  </a:lnTo>
                  <a:lnTo>
                    <a:pt x="1389576" y="642619"/>
                  </a:lnTo>
                  <a:close/>
                </a:path>
                <a:path w="1703704" h="1165859">
                  <a:moveTo>
                    <a:pt x="1392923" y="637539"/>
                  </a:moveTo>
                  <a:lnTo>
                    <a:pt x="1391549" y="639625"/>
                  </a:lnTo>
                  <a:lnTo>
                    <a:pt x="1390315" y="643586"/>
                  </a:lnTo>
                  <a:lnTo>
                    <a:pt x="1392923" y="637539"/>
                  </a:lnTo>
                  <a:close/>
                </a:path>
                <a:path w="1703704" h="1165859">
                  <a:moveTo>
                    <a:pt x="1399817" y="639085"/>
                  </a:moveTo>
                  <a:lnTo>
                    <a:pt x="1397063" y="640079"/>
                  </a:lnTo>
                  <a:lnTo>
                    <a:pt x="1398115" y="643353"/>
                  </a:lnTo>
                  <a:lnTo>
                    <a:pt x="1398842" y="641350"/>
                  </a:lnTo>
                  <a:lnTo>
                    <a:pt x="1399096" y="641350"/>
                  </a:lnTo>
                  <a:lnTo>
                    <a:pt x="1399817" y="639085"/>
                  </a:lnTo>
                  <a:close/>
                </a:path>
                <a:path w="1703704" h="1165859">
                  <a:moveTo>
                    <a:pt x="335201" y="631189"/>
                  </a:moveTo>
                  <a:lnTo>
                    <a:pt x="290549" y="631189"/>
                  </a:lnTo>
                  <a:lnTo>
                    <a:pt x="292369" y="633729"/>
                  </a:lnTo>
                  <a:lnTo>
                    <a:pt x="294222" y="638809"/>
                  </a:lnTo>
                  <a:lnTo>
                    <a:pt x="292844" y="640079"/>
                  </a:lnTo>
                  <a:lnTo>
                    <a:pt x="341811" y="640079"/>
                  </a:lnTo>
                  <a:lnTo>
                    <a:pt x="340805" y="636269"/>
                  </a:lnTo>
                  <a:lnTo>
                    <a:pt x="337068" y="636269"/>
                  </a:lnTo>
                  <a:lnTo>
                    <a:pt x="335201" y="631189"/>
                  </a:lnTo>
                  <a:close/>
                </a:path>
                <a:path w="1703704" h="1165859">
                  <a:moveTo>
                    <a:pt x="1396552" y="635000"/>
                  </a:moveTo>
                  <a:lnTo>
                    <a:pt x="1392990" y="635000"/>
                  </a:lnTo>
                  <a:lnTo>
                    <a:pt x="1396547" y="640079"/>
                  </a:lnTo>
                  <a:lnTo>
                    <a:pt x="1396552" y="635000"/>
                  </a:lnTo>
                  <a:close/>
                </a:path>
                <a:path w="1703704" h="1165859">
                  <a:moveTo>
                    <a:pt x="1400693" y="636334"/>
                  </a:moveTo>
                  <a:lnTo>
                    <a:pt x="1399817" y="639085"/>
                  </a:lnTo>
                  <a:lnTo>
                    <a:pt x="1400578" y="638809"/>
                  </a:lnTo>
                  <a:lnTo>
                    <a:pt x="1400693" y="636334"/>
                  </a:lnTo>
                  <a:close/>
                </a:path>
                <a:path w="1703704" h="1165859">
                  <a:moveTo>
                    <a:pt x="1405519" y="626156"/>
                  </a:moveTo>
                  <a:lnTo>
                    <a:pt x="1401105" y="627379"/>
                  </a:lnTo>
                  <a:lnTo>
                    <a:pt x="1400693" y="636334"/>
                  </a:lnTo>
                  <a:lnTo>
                    <a:pt x="1401926" y="632459"/>
                  </a:lnTo>
                  <a:lnTo>
                    <a:pt x="1404591" y="632459"/>
                  </a:lnTo>
                  <a:lnTo>
                    <a:pt x="1401857" y="631189"/>
                  </a:lnTo>
                  <a:lnTo>
                    <a:pt x="1404836" y="627237"/>
                  </a:lnTo>
                  <a:lnTo>
                    <a:pt x="1405519" y="626156"/>
                  </a:lnTo>
                  <a:close/>
                </a:path>
                <a:path w="1703704" h="1165859">
                  <a:moveTo>
                    <a:pt x="338789" y="633729"/>
                  </a:moveTo>
                  <a:lnTo>
                    <a:pt x="337068" y="636269"/>
                  </a:lnTo>
                  <a:lnTo>
                    <a:pt x="340805" y="636269"/>
                  </a:lnTo>
                  <a:lnTo>
                    <a:pt x="338789" y="633729"/>
                  </a:lnTo>
                  <a:close/>
                </a:path>
                <a:path w="1703704" h="1165859">
                  <a:moveTo>
                    <a:pt x="1432748" y="626109"/>
                  </a:moveTo>
                  <a:lnTo>
                    <a:pt x="1405686" y="626109"/>
                  </a:lnTo>
                  <a:lnTo>
                    <a:pt x="1404747" y="627379"/>
                  </a:lnTo>
                  <a:lnTo>
                    <a:pt x="1406207" y="629919"/>
                  </a:lnTo>
                  <a:lnTo>
                    <a:pt x="1407325" y="633729"/>
                  </a:lnTo>
                  <a:lnTo>
                    <a:pt x="1429772" y="633729"/>
                  </a:lnTo>
                  <a:lnTo>
                    <a:pt x="1430063" y="629919"/>
                  </a:lnTo>
                  <a:lnTo>
                    <a:pt x="1432748" y="626109"/>
                  </a:lnTo>
                  <a:close/>
                </a:path>
                <a:path w="1703704" h="1165859">
                  <a:moveTo>
                    <a:pt x="280556" y="604948"/>
                  </a:moveTo>
                  <a:lnTo>
                    <a:pt x="284279" y="607059"/>
                  </a:lnTo>
                  <a:lnTo>
                    <a:pt x="287178" y="614679"/>
                  </a:lnTo>
                  <a:lnTo>
                    <a:pt x="283074" y="615950"/>
                  </a:lnTo>
                  <a:lnTo>
                    <a:pt x="288914" y="621029"/>
                  </a:lnTo>
                  <a:lnTo>
                    <a:pt x="290622" y="626109"/>
                  </a:lnTo>
                  <a:lnTo>
                    <a:pt x="288142" y="626109"/>
                  </a:lnTo>
                  <a:lnTo>
                    <a:pt x="287290" y="627379"/>
                  </a:lnTo>
                  <a:lnTo>
                    <a:pt x="289036" y="632459"/>
                  </a:lnTo>
                  <a:lnTo>
                    <a:pt x="290549" y="631189"/>
                  </a:lnTo>
                  <a:lnTo>
                    <a:pt x="335201" y="631189"/>
                  </a:lnTo>
                  <a:lnTo>
                    <a:pt x="334735" y="629919"/>
                  </a:lnTo>
                  <a:lnTo>
                    <a:pt x="333885" y="623569"/>
                  </a:lnTo>
                  <a:lnTo>
                    <a:pt x="331319" y="617219"/>
                  </a:lnTo>
                  <a:lnTo>
                    <a:pt x="328694" y="610869"/>
                  </a:lnTo>
                  <a:lnTo>
                    <a:pt x="328181" y="607059"/>
                  </a:lnTo>
                  <a:lnTo>
                    <a:pt x="284816" y="607059"/>
                  </a:lnTo>
                  <a:lnTo>
                    <a:pt x="280556" y="604948"/>
                  </a:lnTo>
                  <a:close/>
                </a:path>
                <a:path w="1703704" h="1165859">
                  <a:moveTo>
                    <a:pt x="1400797" y="627379"/>
                  </a:moveTo>
                  <a:lnTo>
                    <a:pt x="1396560" y="627379"/>
                  </a:lnTo>
                  <a:lnTo>
                    <a:pt x="1399937" y="632459"/>
                  </a:lnTo>
                  <a:lnTo>
                    <a:pt x="1400797" y="627379"/>
                  </a:lnTo>
                  <a:close/>
                </a:path>
                <a:path w="1703704" h="1165859">
                  <a:moveTo>
                    <a:pt x="1405686" y="626109"/>
                  </a:moveTo>
                  <a:lnTo>
                    <a:pt x="1405519" y="626156"/>
                  </a:lnTo>
                  <a:lnTo>
                    <a:pt x="1404836" y="627237"/>
                  </a:lnTo>
                  <a:lnTo>
                    <a:pt x="1405686" y="626109"/>
                  </a:lnTo>
                  <a:close/>
                </a:path>
                <a:path w="1703704" h="1165859">
                  <a:moveTo>
                    <a:pt x="1435959" y="621029"/>
                  </a:moveTo>
                  <a:lnTo>
                    <a:pt x="1406491" y="621029"/>
                  </a:lnTo>
                  <a:lnTo>
                    <a:pt x="1407953" y="622300"/>
                  </a:lnTo>
                  <a:lnTo>
                    <a:pt x="1405519" y="626156"/>
                  </a:lnTo>
                  <a:lnTo>
                    <a:pt x="1405686" y="626109"/>
                  </a:lnTo>
                  <a:lnTo>
                    <a:pt x="1432748" y="626109"/>
                  </a:lnTo>
                  <a:lnTo>
                    <a:pt x="1434538" y="623569"/>
                  </a:lnTo>
                  <a:lnTo>
                    <a:pt x="1435959" y="621029"/>
                  </a:lnTo>
                  <a:close/>
                </a:path>
                <a:path w="1703704" h="1165859">
                  <a:moveTo>
                    <a:pt x="1456014" y="566419"/>
                  </a:moveTo>
                  <a:lnTo>
                    <a:pt x="1438051" y="566419"/>
                  </a:lnTo>
                  <a:lnTo>
                    <a:pt x="1439858" y="570229"/>
                  </a:lnTo>
                  <a:lnTo>
                    <a:pt x="1439068" y="576579"/>
                  </a:lnTo>
                  <a:lnTo>
                    <a:pt x="1435454" y="584200"/>
                  </a:lnTo>
                  <a:lnTo>
                    <a:pt x="1430232" y="585139"/>
                  </a:lnTo>
                  <a:lnTo>
                    <a:pt x="1427924" y="590550"/>
                  </a:lnTo>
                  <a:lnTo>
                    <a:pt x="1425859" y="596900"/>
                  </a:lnTo>
                  <a:lnTo>
                    <a:pt x="1425702" y="599439"/>
                  </a:lnTo>
                  <a:lnTo>
                    <a:pt x="1428716" y="599439"/>
                  </a:lnTo>
                  <a:lnTo>
                    <a:pt x="1425598" y="606608"/>
                  </a:lnTo>
                  <a:lnTo>
                    <a:pt x="1426625" y="607059"/>
                  </a:lnTo>
                  <a:lnTo>
                    <a:pt x="1425047" y="608329"/>
                  </a:lnTo>
                  <a:lnTo>
                    <a:pt x="1418746" y="612139"/>
                  </a:lnTo>
                  <a:lnTo>
                    <a:pt x="1422737" y="614679"/>
                  </a:lnTo>
                  <a:lnTo>
                    <a:pt x="1416820" y="618489"/>
                  </a:lnTo>
                  <a:lnTo>
                    <a:pt x="1437379" y="618489"/>
                  </a:lnTo>
                  <a:lnTo>
                    <a:pt x="1438799" y="615950"/>
                  </a:lnTo>
                  <a:lnTo>
                    <a:pt x="1443426" y="607059"/>
                  </a:lnTo>
                  <a:lnTo>
                    <a:pt x="1446613" y="601979"/>
                  </a:lnTo>
                  <a:lnTo>
                    <a:pt x="1443458" y="601979"/>
                  </a:lnTo>
                  <a:lnTo>
                    <a:pt x="1444177" y="598169"/>
                  </a:lnTo>
                  <a:lnTo>
                    <a:pt x="1446292" y="594359"/>
                  </a:lnTo>
                  <a:lnTo>
                    <a:pt x="1448627" y="594359"/>
                  </a:lnTo>
                  <a:lnTo>
                    <a:pt x="1449767" y="591819"/>
                  </a:lnTo>
                  <a:lnTo>
                    <a:pt x="1446289" y="585469"/>
                  </a:lnTo>
                  <a:lnTo>
                    <a:pt x="1452341" y="572769"/>
                  </a:lnTo>
                  <a:lnTo>
                    <a:pt x="1456014" y="566419"/>
                  </a:lnTo>
                  <a:close/>
                </a:path>
                <a:path w="1703704" h="1165859">
                  <a:moveTo>
                    <a:pt x="1392080" y="608329"/>
                  </a:moveTo>
                  <a:lnTo>
                    <a:pt x="1391704" y="609600"/>
                  </a:lnTo>
                  <a:lnTo>
                    <a:pt x="1392140" y="608755"/>
                  </a:lnTo>
                  <a:lnTo>
                    <a:pt x="1392080" y="608329"/>
                  </a:lnTo>
                  <a:close/>
                </a:path>
                <a:path w="1703704" h="1165859">
                  <a:moveTo>
                    <a:pt x="1423904" y="600709"/>
                  </a:moveTo>
                  <a:lnTo>
                    <a:pt x="1421268" y="604519"/>
                  </a:lnTo>
                  <a:lnTo>
                    <a:pt x="1420917" y="609600"/>
                  </a:lnTo>
                  <a:lnTo>
                    <a:pt x="1423736" y="605789"/>
                  </a:lnTo>
                  <a:lnTo>
                    <a:pt x="1425102" y="605789"/>
                  </a:lnTo>
                  <a:lnTo>
                    <a:pt x="1423904" y="600709"/>
                  </a:lnTo>
                  <a:close/>
                </a:path>
                <a:path w="1703704" h="1165859">
                  <a:moveTo>
                    <a:pt x="320298" y="593792"/>
                  </a:moveTo>
                  <a:lnTo>
                    <a:pt x="318861" y="599439"/>
                  </a:lnTo>
                  <a:lnTo>
                    <a:pt x="282282" y="599439"/>
                  </a:lnTo>
                  <a:lnTo>
                    <a:pt x="284816" y="607059"/>
                  </a:lnTo>
                  <a:lnTo>
                    <a:pt x="328181" y="607059"/>
                  </a:lnTo>
                  <a:lnTo>
                    <a:pt x="327839" y="604519"/>
                  </a:lnTo>
                  <a:lnTo>
                    <a:pt x="325192" y="604519"/>
                  </a:lnTo>
                  <a:lnTo>
                    <a:pt x="322576" y="598169"/>
                  </a:lnTo>
                  <a:lnTo>
                    <a:pt x="322475" y="595629"/>
                  </a:lnTo>
                  <a:lnTo>
                    <a:pt x="321317" y="595629"/>
                  </a:lnTo>
                  <a:lnTo>
                    <a:pt x="320298" y="593792"/>
                  </a:lnTo>
                  <a:close/>
                </a:path>
                <a:path w="1703704" h="1165859">
                  <a:moveTo>
                    <a:pt x="1425260" y="606460"/>
                  </a:moveTo>
                  <a:lnTo>
                    <a:pt x="1425402" y="607059"/>
                  </a:lnTo>
                  <a:lnTo>
                    <a:pt x="1425598" y="606608"/>
                  </a:lnTo>
                  <a:lnTo>
                    <a:pt x="1425260" y="606460"/>
                  </a:lnTo>
                  <a:close/>
                </a:path>
                <a:path w="1703704" h="1165859">
                  <a:moveTo>
                    <a:pt x="1425102" y="605789"/>
                  </a:moveTo>
                  <a:lnTo>
                    <a:pt x="1423736" y="605789"/>
                  </a:lnTo>
                  <a:lnTo>
                    <a:pt x="1425260" y="606460"/>
                  </a:lnTo>
                  <a:lnTo>
                    <a:pt x="1425102" y="605789"/>
                  </a:lnTo>
                  <a:close/>
                </a:path>
                <a:path w="1703704" h="1165859">
                  <a:moveTo>
                    <a:pt x="280003" y="604692"/>
                  </a:moveTo>
                  <a:lnTo>
                    <a:pt x="280292" y="605789"/>
                  </a:lnTo>
                  <a:lnTo>
                    <a:pt x="280543" y="604991"/>
                  </a:lnTo>
                  <a:lnTo>
                    <a:pt x="280003" y="604692"/>
                  </a:lnTo>
                  <a:close/>
                </a:path>
                <a:path w="1703704" h="1165859">
                  <a:moveTo>
                    <a:pt x="279997" y="604671"/>
                  </a:moveTo>
                  <a:lnTo>
                    <a:pt x="280543" y="604991"/>
                  </a:lnTo>
                  <a:lnTo>
                    <a:pt x="279997" y="604671"/>
                  </a:lnTo>
                  <a:close/>
                </a:path>
                <a:path w="1703704" h="1165859">
                  <a:moveTo>
                    <a:pt x="277614" y="595629"/>
                  </a:moveTo>
                  <a:lnTo>
                    <a:pt x="279958" y="604519"/>
                  </a:lnTo>
                  <a:lnTo>
                    <a:pt x="280039" y="604692"/>
                  </a:lnTo>
                  <a:lnTo>
                    <a:pt x="280556" y="604948"/>
                  </a:lnTo>
                  <a:lnTo>
                    <a:pt x="282282" y="599439"/>
                  </a:lnTo>
                  <a:lnTo>
                    <a:pt x="318861" y="599439"/>
                  </a:lnTo>
                  <a:lnTo>
                    <a:pt x="318418" y="598169"/>
                  </a:lnTo>
                  <a:lnTo>
                    <a:pt x="280650" y="598169"/>
                  </a:lnTo>
                  <a:lnTo>
                    <a:pt x="277614" y="595629"/>
                  </a:lnTo>
                  <a:close/>
                </a:path>
                <a:path w="1703704" h="1165859">
                  <a:moveTo>
                    <a:pt x="279692" y="604519"/>
                  </a:moveTo>
                  <a:lnTo>
                    <a:pt x="280003" y="604692"/>
                  </a:lnTo>
                  <a:lnTo>
                    <a:pt x="279692" y="604519"/>
                  </a:lnTo>
                  <a:close/>
                </a:path>
                <a:path w="1703704" h="1165859">
                  <a:moveTo>
                    <a:pt x="327668" y="603250"/>
                  </a:moveTo>
                  <a:lnTo>
                    <a:pt x="325192" y="604519"/>
                  </a:lnTo>
                  <a:lnTo>
                    <a:pt x="327839" y="604519"/>
                  </a:lnTo>
                  <a:lnTo>
                    <a:pt x="327668" y="603250"/>
                  </a:lnTo>
                  <a:close/>
                </a:path>
                <a:path w="1703704" h="1165859">
                  <a:moveTo>
                    <a:pt x="1447545" y="596900"/>
                  </a:moveTo>
                  <a:lnTo>
                    <a:pt x="1445138" y="599439"/>
                  </a:lnTo>
                  <a:lnTo>
                    <a:pt x="1443458" y="601979"/>
                  </a:lnTo>
                  <a:lnTo>
                    <a:pt x="1446613" y="601979"/>
                  </a:lnTo>
                  <a:lnTo>
                    <a:pt x="1449003" y="598169"/>
                  </a:lnTo>
                  <a:lnTo>
                    <a:pt x="1447545" y="596900"/>
                  </a:lnTo>
                  <a:close/>
                </a:path>
                <a:path w="1703704" h="1165859">
                  <a:moveTo>
                    <a:pt x="1403583" y="589279"/>
                  </a:moveTo>
                  <a:lnTo>
                    <a:pt x="1400705" y="593089"/>
                  </a:lnTo>
                  <a:lnTo>
                    <a:pt x="1397791" y="599439"/>
                  </a:lnTo>
                  <a:lnTo>
                    <a:pt x="1400919" y="593089"/>
                  </a:lnTo>
                  <a:lnTo>
                    <a:pt x="1402567" y="593089"/>
                  </a:lnTo>
                  <a:lnTo>
                    <a:pt x="1403583" y="589279"/>
                  </a:lnTo>
                  <a:close/>
                </a:path>
                <a:path w="1703704" h="1165859">
                  <a:moveTo>
                    <a:pt x="1422321" y="594359"/>
                  </a:moveTo>
                  <a:lnTo>
                    <a:pt x="1419783" y="594359"/>
                  </a:lnTo>
                  <a:lnTo>
                    <a:pt x="1418969" y="599439"/>
                  </a:lnTo>
                  <a:lnTo>
                    <a:pt x="1422321" y="594359"/>
                  </a:lnTo>
                  <a:close/>
                </a:path>
                <a:path w="1703704" h="1165859">
                  <a:moveTo>
                    <a:pt x="312117" y="585469"/>
                  </a:moveTo>
                  <a:lnTo>
                    <a:pt x="273354" y="585469"/>
                  </a:lnTo>
                  <a:lnTo>
                    <a:pt x="276522" y="591819"/>
                  </a:lnTo>
                  <a:lnTo>
                    <a:pt x="279620" y="596900"/>
                  </a:lnTo>
                  <a:lnTo>
                    <a:pt x="280650" y="598169"/>
                  </a:lnTo>
                  <a:lnTo>
                    <a:pt x="318418" y="598169"/>
                  </a:lnTo>
                  <a:lnTo>
                    <a:pt x="316647" y="593089"/>
                  </a:lnTo>
                  <a:lnTo>
                    <a:pt x="317793" y="589279"/>
                  </a:lnTo>
                  <a:lnTo>
                    <a:pt x="316624" y="589279"/>
                  </a:lnTo>
                  <a:lnTo>
                    <a:pt x="316860" y="588009"/>
                  </a:lnTo>
                  <a:lnTo>
                    <a:pt x="315471" y="588009"/>
                  </a:lnTo>
                  <a:lnTo>
                    <a:pt x="314745" y="586739"/>
                  </a:lnTo>
                  <a:lnTo>
                    <a:pt x="312807" y="586739"/>
                  </a:lnTo>
                  <a:lnTo>
                    <a:pt x="312117" y="585469"/>
                  </a:lnTo>
                  <a:close/>
                </a:path>
                <a:path w="1703704" h="1165859">
                  <a:moveTo>
                    <a:pt x="1431454" y="577850"/>
                  </a:moveTo>
                  <a:lnTo>
                    <a:pt x="1418977" y="577850"/>
                  </a:lnTo>
                  <a:lnTo>
                    <a:pt x="1422793" y="580389"/>
                  </a:lnTo>
                  <a:lnTo>
                    <a:pt x="1421347" y="581659"/>
                  </a:lnTo>
                  <a:lnTo>
                    <a:pt x="1420164" y="591819"/>
                  </a:lnTo>
                  <a:lnTo>
                    <a:pt x="1414666" y="596900"/>
                  </a:lnTo>
                  <a:lnTo>
                    <a:pt x="1418830" y="596900"/>
                  </a:lnTo>
                  <a:lnTo>
                    <a:pt x="1419783" y="594359"/>
                  </a:lnTo>
                  <a:lnTo>
                    <a:pt x="1422321" y="594359"/>
                  </a:lnTo>
                  <a:lnTo>
                    <a:pt x="1423997" y="591819"/>
                  </a:lnTo>
                  <a:lnTo>
                    <a:pt x="1426773" y="591819"/>
                  </a:lnTo>
                  <a:lnTo>
                    <a:pt x="1428172" y="588009"/>
                  </a:lnTo>
                  <a:lnTo>
                    <a:pt x="1425587" y="588009"/>
                  </a:lnTo>
                  <a:lnTo>
                    <a:pt x="1424510" y="586739"/>
                  </a:lnTo>
                  <a:lnTo>
                    <a:pt x="1426980" y="582929"/>
                  </a:lnTo>
                  <a:lnTo>
                    <a:pt x="1429414" y="582929"/>
                  </a:lnTo>
                  <a:lnTo>
                    <a:pt x="1431454" y="577850"/>
                  </a:lnTo>
                  <a:close/>
                </a:path>
                <a:path w="1703704" h="1165859">
                  <a:moveTo>
                    <a:pt x="1448627" y="594359"/>
                  </a:moveTo>
                  <a:lnTo>
                    <a:pt x="1446292" y="594359"/>
                  </a:lnTo>
                  <a:lnTo>
                    <a:pt x="1447487" y="596900"/>
                  </a:lnTo>
                  <a:lnTo>
                    <a:pt x="1448627" y="594359"/>
                  </a:lnTo>
                  <a:close/>
                </a:path>
                <a:path w="1703704" h="1165859">
                  <a:moveTo>
                    <a:pt x="320476" y="593089"/>
                  </a:moveTo>
                  <a:lnTo>
                    <a:pt x="320298" y="593792"/>
                  </a:lnTo>
                  <a:lnTo>
                    <a:pt x="321317" y="595629"/>
                  </a:lnTo>
                  <a:lnTo>
                    <a:pt x="320757" y="593272"/>
                  </a:lnTo>
                  <a:lnTo>
                    <a:pt x="320476" y="593089"/>
                  </a:lnTo>
                  <a:close/>
                </a:path>
                <a:path w="1703704" h="1165859">
                  <a:moveTo>
                    <a:pt x="320757" y="593272"/>
                  </a:moveTo>
                  <a:lnTo>
                    <a:pt x="321317" y="595629"/>
                  </a:lnTo>
                  <a:lnTo>
                    <a:pt x="322475" y="595629"/>
                  </a:lnTo>
                  <a:lnTo>
                    <a:pt x="322425" y="594359"/>
                  </a:lnTo>
                  <a:lnTo>
                    <a:pt x="320757" y="593272"/>
                  </a:lnTo>
                  <a:close/>
                </a:path>
                <a:path w="1703704" h="1165859">
                  <a:moveTo>
                    <a:pt x="270404" y="588337"/>
                  </a:moveTo>
                  <a:lnTo>
                    <a:pt x="272059" y="594359"/>
                  </a:lnTo>
                  <a:lnTo>
                    <a:pt x="273740" y="594359"/>
                  </a:lnTo>
                  <a:lnTo>
                    <a:pt x="270404" y="588337"/>
                  </a:lnTo>
                  <a:close/>
                </a:path>
                <a:path w="1703704" h="1165859">
                  <a:moveTo>
                    <a:pt x="1406032" y="589246"/>
                  </a:moveTo>
                  <a:lnTo>
                    <a:pt x="1403413" y="594359"/>
                  </a:lnTo>
                  <a:lnTo>
                    <a:pt x="1415330" y="594359"/>
                  </a:lnTo>
                  <a:lnTo>
                    <a:pt x="1415994" y="591819"/>
                  </a:lnTo>
                  <a:lnTo>
                    <a:pt x="1407885" y="591819"/>
                  </a:lnTo>
                  <a:lnTo>
                    <a:pt x="1406030" y="589279"/>
                  </a:lnTo>
                  <a:close/>
                </a:path>
                <a:path w="1703704" h="1165859">
                  <a:moveTo>
                    <a:pt x="319204" y="586739"/>
                  </a:moveTo>
                  <a:lnTo>
                    <a:pt x="316624" y="589279"/>
                  </a:lnTo>
                  <a:lnTo>
                    <a:pt x="317793" y="589279"/>
                  </a:lnTo>
                  <a:lnTo>
                    <a:pt x="320298" y="593792"/>
                  </a:lnTo>
                  <a:lnTo>
                    <a:pt x="320476" y="593089"/>
                  </a:lnTo>
                  <a:lnTo>
                    <a:pt x="320713" y="593089"/>
                  </a:lnTo>
                  <a:lnTo>
                    <a:pt x="319204" y="586739"/>
                  </a:lnTo>
                  <a:close/>
                </a:path>
                <a:path w="1703704" h="1165859">
                  <a:moveTo>
                    <a:pt x="320713" y="593089"/>
                  </a:moveTo>
                  <a:lnTo>
                    <a:pt x="320476" y="593089"/>
                  </a:lnTo>
                  <a:lnTo>
                    <a:pt x="320757" y="593272"/>
                  </a:lnTo>
                  <a:lnTo>
                    <a:pt x="320713" y="593089"/>
                  </a:lnTo>
                  <a:close/>
                </a:path>
                <a:path w="1703704" h="1165859">
                  <a:moveTo>
                    <a:pt x="1418977" y="577850"/>
                  </a:moveTo>
                  <a:lnTo>
                    <a:pt x="1412824" y="577850"/>
                  </a:lnTo>
                  <a:lnTo>
                    <a:pt x="1411994" y="580389"/>
                  </a:lnTo>
                  <a:lnTo>
                    <a:pt x="1410468" y="580389"/>
                  </a:lnTo>
                  <a:lnTo>
                    <a:pt x="1408246" y="583673"/>
                  </a:lnTo>
                  <a:lnTo>
                    <a:pt x="1407885" y="591819"/>
                  </a:lnTo>
                  <a:lnTo>
                    <a:pt x="1415994" y="591819"/>
                  </a:lnTo>
                  <a:lnTo>
                    <a:pt x="1418245" y="583208"/>
                  </a:lnTo>
                  <a:lnTo>
                    <a:pt x="1418356" y="582638"/>
                  </a:lnTo>
                  <a:lnTo>
                    <a:pt x="1418977" y="577850"/>
                  </a:lnTo>
                  <a:close/>
                </a:path>
                <a:path w="1703704" h="1165859">
                  <a:moveTo>
                    <a:pt x="308223" y="576579"/>
                  </a:moveTo>
                  <a:lnTo>
                    <a:pt x="268619" y="576579"/>
                  </a:lnTo>
                  <a:lnTo>
                    <a:pt x="272319" y="582929"/>
                  </a:lnTo>
                  <a:lnTo>
                    <a:pt x="268579" y="585469"/>
                  </a:lnTo>
                  <a:lnTo>
                    <a:pt x="270314" y="588009"/>
                  </a:lnTo>
                  <a:lnTo>
                    <a:pt x="273589" y="589279"/>
                  </a:lnTo>
                  <a:lnTo>
                    <a:pt x="273354" y="585469"/>
                  </a:lnTo>
                  <a:lnTo>
                    <a:pt x="312117" y="585469"/>
                  </a:lnTo>
                  <a:lnTo>
                    <a:pt x="311426" y="584200"/>
                  </a:lnTo>
                  <a:lnTo>
                    <a:pt x="315228" y="583029"/>
                  </a:lnTo>
                  <a:lnTo>
                    <a:pt x="315211" y="582638"/>
                  </a:lnTo>
                  <a:lnTo>
                    <a:pt x="309651" y="577850"/>
                  </a:lnTo>
                  <a:lnTo>
                    <a:pt x="308223" y="576579"/>
                  </a:lnTo>
                  <a:close/>
                </a:path>
                <a:path w="1703704" h="1165859">
                  <a:moveTo>
                    <a:pt x="1408357" y="581174"/>
                  </a:moveTo>
                  <a:lnTo>
                    <a:pt x="1407052" y="581659"/>
                  </a:lnTo>
                  <a:lnTo>
                    <a:pt x="1400930" y="589279"/>
                  </a:lnTo>
                  <a:lnTo>
                    <a:pt x="1406094" y="588136"/>
                  </a:lnTo>
                  <a:lnTo>
                    <a:pt x="1406171" y="586739"/>
                  </a:lnTo>
                  <a:lnTo>
                    <a:pt x="1408246" y="583673"/>
                  </a:lnTo>
                  <a:lnTo>
                    <a:pt x="1408357" y="581174"/>
                  </a:lnTo>
                  <a:close/>
                </a:path>
                <a:path w="1703704" h="1165859">
                  <a:moveTo>
                    <a:pt x="1406665" y="588009"/>
                  </a:moveTo>
                  <a:lnTo>
                    <a:pt x="1406094" y="588136"/>
                  </a:lnTo>
                  <a:lnTo>
                    <a:pt x="1406032" y="589246"/>
                  </a:lnTo>
                  <a:lnTo>
                    <a:pt x="1406665" y="588009"/>
                  </a:lnTo>
                  <a:close/>
                </a:path>
                <a:path w="1703704" h="1165859">
                  <a:moveTo>
                    <a:pt x="270222" y="588009"/>
                  </a:moveTo>
                  <a:lnTo>
                    <a:pt x="270404" y="588337"/>
                  </a:lnTo>
                  <a:lnTo>
                    <a:pt x="270324" y="588048"/>
                  </a:lnTo>
                  <a:close/>
                </a:path>
                <a:path w="1703704" h="1165859">
                  <a:moveTo>
                    <a:pt x="318509" y="579119"/>
                  </a:moveTo>
                  <a:lnTo>
                    <a:pt x="315092" y="579119"/>
                  </a:lnTo>
                  <a:lnTo>
                    <a:pt x="315211" y="582638"/>
                  </a:lnTo>
                  <a:lnTo>
                    <a:pt x="315550" y="582929"/>
                  </a:lnTo>
                  <a:lnTo>
                    <a:pt x="315228" y="583029"/>
                  </a:lnTo>
                  <a:lnTo>
                    <a:pt x="315374" y="585139"/>
                  </a:lnTo>
                  <a:lnTo>
                    <a:pt x="315471" y="588009"/>
                  </a:lnTo>
                  <a:lnTo>
                    <a:pt x="316860" y="588009"/>
                  </a:lnTo>
                  <a:lnTo>
                    <a:pt x="318509" y="579119"/>
                  </a:lnTo>
                  <a:close/>
                </a:path>
                <a:path w="1703704" h="1165859">
                  <a:moveTo>
                    <a:pt x="314018" y="585469"/>
                  </a:moveTo>
                  <a:lnTo>
                    <a:pt x="312807" y="586739"/>
                  </a:lnTo>
                  <a:lnTo>
                    <a:pt x="314745" y="586739"/>
                  </a:lnTo>
                  <a:lnTo>
                    <a:pt x="314018" y="585469"/>
                  </a:lnTo>
                  <a:close/>
                </a:path>
                <a:path w="1703704" h="1165859">
                  <a:moveTo>
                    <a:pt x="1429302" y="583208"/>
                  </a:moveTo>
                  <a:lnTo>
                    <a:pt x="1428394" y="585469"/>
                  </a:lnTo>
                  <a:lnTo>
                    <a:pt x="1430232" y="585139"/>
                  </a:lnTo>
                  <a:lnTo>
                    <a:pt x="1430633" y="584200"/>
                  </a:lnTo>
                  <a:lnTo>
                    <a:pt x="1429302" y="583208"/>
                  </a:lnTo>
                  <a:close/>
                </a:path>
                <a:path w="1703704" h="1165859">
                  <a:moveTo>
                    <a:pt x="1410468" y="580389"/>
                  </a:moveTo>
                  <a:lnTo>
                    <a:pt x="1408357" y="581174"/>
                  </a:lnTo>
                  <a:lnTo>
                    <a:pt x="1408246" y="583673"/>
                  </a:lnTo>
                  <a:lnTo>
                    <a:pt x="1410468" y="580389"/>
                  </a:lnTo>
                  <a:close/>
                </a:path>
                <a:path w="1703704" h="1165859">
                  <a:moveTo>
                    <a:pt x="1429414" y="582929"/>
                  </a:moveTo>
                  <a:lnTo>
                    <a:pt x="1428929" y="582929"/>
                  </a:lnTo>
                  <a:lnTo>
                    <a:pt x="1429302" y="583208"/>
                  </a:lnTo>
                  <a:lnTo>
                    <a:pt x="1429414" y="582929"/>
                  </a:lnTo>
                  <a:close/>
                </a:path>
                <a:path w="1703704" h="1165859">
                  <a:moveTo>
                    <a:pt x="315211" y="582638"/>
                  </a:moveTo>
                  <a:lnTo>
                    <a:pt x="315228" y="583029"/>
                  </a:lnTo>
                  <a:lnTo>
                    <a:pt x="315550" y="582929"/>
                  </a:lnTo>
                  <a:lnTo>
                    <a:pt x="315211" y="582638"/>
                  </a:lnTo>
                  <a:close/>
                </a:path>
                <a:path w="1703704" h="1165859">
                  <a:moveTo>
                    <a:pt x="1408449" y="579119"/>
                  </a:moveTo>
                  <a:lnTo>
                    <a:pt x="1408357" y="581174"/>
                  </a:lnTo>
                  <a:lnTo>
                    <a:pt x="1410468" y="580389"/>
                  </a:lnTo>
                  <a:lnTo>
                    <a:pt x="1411994" y="580389"/>
                  </a:lnTo>
                  <a:lnTo>
                    <a:pt x="1408449" y="579119"/>
                  </a:lnTo>
                  <a:close/>
                </a:path>
                <a:path w="1703704" h="1165859">
                  <a:moveTo>
                    <a:pt x="1416702" y="561339"/>
                  </a:moveTo>
                  <a:lnTo>
                    <a:pt x="1415047" y="563879"/>
                  </a:lnTo>
                  <a:lnTo>
                    <a:pt x="1415897" y="565150"/>
                  </a:lnTo>
                  <a:lnTo>
                    <a:pt x="1414265" y="566419"/>
                  </a:lnTo>
                  <a:lnTo>
                    <a:pt x="1412575" y="568959"/>
                  </a:lnTo>
                  <a:lnTo>
                    <a:pt x="1417886" y="568959"/>
                  </a:lnTo>
                  <a:lnTo>
                    <a:pt x="1406657" y="576579"/>
                  </a:lnTo>
                  <a:lnTo>
                    <a:pt x="1409283" y="579119"/>
                  </a:lnTo>
                  <a:lnTo>
                    <a:pt x="1410689" y="577850"/>
                  </a:lnTo>
                  <a:lnTo>
                    <a:pt x="1431454" y="577850"/>
                  </a:lnTo>
                  <a:lnTo>
                    <a:pt x="1431964" y="576579"/>
                  </a:lnTo>
                  <a:lnTo>
                    <a:pt x="1427873" y="576579"/>
                  </a:lnTo>
                  <a:lnTo>
                    <a:pt x="1434252" y="568959"/>
                  </a:lnTo>
                  <a:lnTo>
                    <a:pt x="1434378" y="567689"/>
                  </a:lnTo>
                  <a:lnTo>
                    <a:pt x="1433875" y="567689"/>
                  </a:lnTo>
                  <a:lnTo>
                    <a:pt x="1434526" y="566197"/>
                  </a:lnTo>
                  <a:lnTo>
                    <a:pt x="1434755" y="563879"/>
                  </a:lnTo>
                  <a:lnTo>
                    <a:pt x="1433297" y="562609"/>
                  </a:lnTo>
                  <a:lnTo>
                    <a:pt x="1417775" y="562609"/>
                  </a:lnTo>
                  <a:lnTo>
                    <a:pt x="1416702" y="561339"/>
                  </a:lnTo>
                  <a:close/>
                </a:path>
                <a:path w="1703704" h="1165859">
                  <a:moveTo>
                    <a:pt x="267879" y="575309"/>
                  </a:moveTo>
                  <a:lnTo>
                    <a:pt x="268619" y="576579"/>
                  </a:lnTo>
                  <a:lnTo>
                    <a:pt x="267879" y="575309"/>
                  </a:lnTo>
                  <a:close/>
                </a:path>
                <a:path w="1703704" h="1165859">
                  <a:moveTo>
                    <a:pt x="310293" y="571500"/>
                  </a:moveTo>
                  <a:lnTo>
                    <a:pt x="268177" y="571500"/>
                  </a:lnTo>
                  <a:lnTo>
                    <a:pt x="269960" y="572769"/>
                  </a:lnTo>
                  <a:lnTo>
                    <a:pt x="268719" y="576579"/>
                  </a:lnTo>
                  <a:lnTo>
                    <a:pt x="309954" y="576579"/>
                  </a:lnTo>
                  <a:lnTo>
                    <a:pt x="310909" y="575309"/>
                  </a:lnTo>
                  <a:lnTo>
                    <a:pt x="310931" y="572769"/>
                  </a:lnTo>
                  <a:lnTo>
                    <a:pt x="310293" y="571500"/>
                  </a:lnTo>
                  <a:close/>
                </a:path>
                <a:path w="1703704" h="1165859">
                  <a:moveTo>
                    <a:pt x="1432984" y="574039"/>
                  </a:moveTo>
                  <a:lnTo>
                    <a:pt x="1427873" y="576579"/>
                  </a:lnTo>
                  <a:lnTo>
                    <a:pt x="1431964" y="576579"/>
                  </a:lnTo>
                  <a:lnTo>
                    <a:pt x="1432984" y="574039"/>
                  </a:lnTo>
                  <a:close/>
                </a:path>
                <a:path w="1703704" h="1165859">
                  <a:moveTo>
                    <a:pt x="262342" y="563879"/>
                  </a:moveTo>
                  <a:lnTo>
                    <a:pt x="261476" y="563879"/>
                  </a:lnTo>
                  <a:lnTo>
                    <a:pt x="263151" y="568959"/>
                  </a:lnTo>
                  <a:lnTo>
                    <a:pt x="266987" y="572769"/>
                  </a:lnTo>
                  <a:lnTo>
                    <a:pt x="268177" y="571500"/>
                  </a:lnTo>
                  <a:lnTo>
                    <a:pt x="310293" y="571500"/>
                  </a:lnTo>
                  <a:lnTo>
                    <a:pt x="309017" y="568959"/>
                  </a:lnTo>
                  <a:lnTo>
                    <a:pt x="308220" y="566419"/>
                  </a:lnTo>
                  <a:lnTo>
                    <a:pt x="264902" y="566419"/>
                  </a:lnTo>
                  <a:lnTo>
                    <a:pt x="262342" y="563879"/>
                  </a:lnTo>
                  <a:close/>
                </a:path>
                <a:path w="1703704" h="1165859">
                  <a:moveTo>
                    <a:pt x="1470564" y="563879"/>
                  </a:moveTo>
                  <a:lnTo>
                    <a:pt x="1464102" y="563879"/>
                  </a:lnTo>
                  <a:lnTo>
                    <a:pt x="1464523" y="566419"/>
                  </a:lnTo>
                  <a:lnTo>
                    <a:pt x="1465166" y="568959"/>
                  </a:lnTo>
                  <a:lnTo>
                    <a:pt x="1468305" y="567689"/>
                  </a:lnTo>
                  <a:lnTo>
                    <a:pt x="1470564" y="563879"/>
                  </a:lnTo>
                  <a:close/>
                </a:path>
                <a:path w="1703704" h="1165859">
                  <a:moveTo>
                    <a:pt x="1434526" y="566197"/>
                  </a:moveTo>
                  <a:lnTo>
                    <a:pt x="1433875" y="567689"/>
                  </a:lnTo>
                  <a:lnTo>
                    <a:pt x="1434394" y="567532"/>
                  </a:lnTo>
                  <a:lnTo>
                    <a:pt x="1434526" y="566197"/>
                  </a:lnTo>
                  <a:close/>
                </a:path>
                <a:path w="1703704" h="1165859">
                  <a:moveTo>
                    <a:pt x="1434394" y="567532"/>
                  </a:moveTo>
                  <a:lnTo>
                    <a:pt x="1433875" y="567689"/>
                  </a:lnTo>
                  <a:lnTo>
                    <a:pt x="1434378" y="567689"/>
                  </a:lnTo>
                  <a:lnTo>
                    <a:pt x="1434394" y="567532"/>
                  </a:lnTo>
                  <a:close/>
                </a:path>
                <a:path w="1703704" h="1165859">
                  <a:moveTo>
                    <a:pt x="1465393" y="558881"/>
                  </a:moveTo>
                  <a:lnTo>
                    <a:pt x="1458649" y="567689"/>
                  </a:lnTo>
                  <a:lnTo>
                    <a:pt x="1461630" y="567689"/>
                  </a:lnTo>
                  <a:lnTo>
                    <a:pt x="1464102" y="563879"/>
                  </a:lnTo>
                  <a:lnTo>
                    <a:pt x="1470564" y="563879"/>
                  </a:lnTo>
                  <a:lnTo>
                    <a:pt x="1472822" y="560069"/>
                  </a:lnTo>
                  <a:lnTo>
                    <a:pt x="1465385" y="560069"/>
                  </a:lnTo>
                  <a:lnTo>
                    <a:pt x="1465393" y="558881"/>
                  </a:lnTo>
                  <a:close/>
                </a:path>
                <a:path w="1703704" h="1165859">
                  <a:moveTo>
                    <a:pt x="1461164" y="556259"/>
                  </a:moveTo>
                  <a:lnTo>
                    <a:pt x="1439245" y="556259"/>
                  </a:lnTo>
                  <a:lnTo>
                    <a:pt x="1439006" y="558691"/>
                  </a:lnTo>
                  <a:lnTo>
                    <a:pt x="1438881" y="558881"/>
                  </a:lnTo>
                  <a:lnTo>
                    <a:pt x="1437198" y="560069"/>
                  </a:lnTo>
                  <a:lnTo>
                    <a:pt x="1434526" y="566197"/>
                  </a:lnTo>
                  <a:lnTo>
                    <a:pt x="1434394" y="567532"/>
                  </a:lnTo>
                  <a:lnTo>
                    <a:pt x="1438051" y="566419"/>
                  </a:lnTo>
                  <a:lnTo>
                    <a:pt x="1456014" y="566419"/>
                  </a:lnTo>
                  <a:lnTo>
                    <a:pt x="1460420" y="558800"/>
                  </a:lnTo>
                  <a:lnTo>
                    <a:pt x="1461164" y="556259"/>
                  </a:lnTo>
                  <a:close/>
                </a:path>
                <a:path w="1703704" h="1165859">
                  <a:moveTo>
                    <a:pt x="253907" y="552450"/>
                  </a:moveTo>
                  <a:lnTo>
                    <a:pt x="256729" y="557529"/>
                  </a:lnTo>
                  <a:lnTo>
                    <a:pt x="259420" y="560069"/>
                  </a:lnTo>
                  <a:lnTo>
                    <a:pt x="262104" y="561339"/>
                  </a:lnTo>
                  <a:lnTo>
                    <a:pt x="264902" y="566419"/>
                  </a:lnTo>
                  <a:lnTo>
                    <a:pt x="306663" y="566419"/>
                  </a:lnTo>
                  <a:lnTo>
                    <a:pt x="303823" y="561339"/>
                  </a:lnTo>
                  <a:lnTo>
                    <a:pt x="304621" y="559758"/>
                  </a:lnTo>
                  <a:lnTo>
                    <a:pt x="303938" y="557529"/>
                  </a:lnTo>
                  <a:lnTo>
                    <a:pt x="259257" y="557529"/>
                  </a:lnTo>
                  <a:lnTo>
                    <a:pt x="253907" y="552450"/>
                  </a:lnTo>
                  <a:close/>
                </a:path>
                <a:path w="1703704" h="1165859">
                  <a:moveTo>
                    <a:pt x="305005" y="558999"/>
                  </a:moveTo>
                  <a:lnTo>
                    <a:pt x="304621" y="559758"/>
                  </a:lnTo>
                  <a:lnTo>
                    <a:pt x="306663" y="566419"/>
                  </a:lnTo>
                  <a:lnTo>
                    <a:pt x="308220" y="566419"/>
                  </a:lnTo>
                  <a:lnTo>
                    <a:pt x="307822" y="565150"/>
                  </a:lnTo>
                  <a:lnTo>
                    <a:pt x="307624" y="562609"/>
                  </a:lnTo>
                  <a:lnTo>
                    <a:pt x="305005" y="558999"/>
                  </a:lnTo>
                  <a:close/>
                </a:path>
                <a:path w="1703704" h="1165859">
                  <a:moveTo>
                    <a:pt x="1417708" y="556259"/>
                  </a:moveTo>
                  <a:lnTo>
                    <a:pt x="1420552" y="560069"/>
                  </a:lnTo>
                  <a:lnTo>
                    <a:pt x="1419120" y="562609"/>
                  </a:lnTo>
                  <a:lnTo>
                    <a:pt x="1433297" y="562609"/>
                  </a:lnTo>
                  <a:lnTo>
                    <a:pt x="1431838" y="561339"/>
                  </a:lnTo>
                  <a:lnTo>
                    <a:pt x="1432855" y="558800"/>
                  </a:lnTo>
                  <a:lnTo>
                    <a:pt x="1421588" y="558800"/>
                  </a:lnTo>
                  <a:lnTo>
                    <a:pt x="1417708" y="556259"/>
                  </a:lnTo>
                  <a:close/>
                </a:path>
                <a:path w="1703704" h="1165859">
                  <a:moveTo>
                    <a:pt x="1450131" y="552450"/>
                  </a:moveTo>
                  <a:lnTo>
                    <a:pt x="1435397" y="552450"/>
                  </a:lnTo>
                  <a:lnTo>
                    <a:pt x="1435438" y="553719"/>
                  </a:lnTo>
                  <a:lnTo>
                    <a:pt x="1435542" y="558881"/>
                  </a:lnTo>
                  <a:lnTo>
                    <a:pt x="1433630" y="561339"/>
                  </a:lnTo>
                  <a:lnTo>
                    <a:pt x="1435303" y="561339"/>
                  </a:lnTo>
                  <a:lnTo>
                    <a:pt x="1437387" y="558691"/>
                  </a:lnTo>
                  <a:lnTo>
                    <a:pt x="1439245" y="556259"/>
                  </a:lnTo>
                  <a:lnTo>
                    <a:pt x="1461164" y="556259"/>
                  </a:lnTo>
                  <a:lnTo>
                    <a:pt x="1461908" y="553719"/>
                  </a:lnTo>
                  <a:lnTo>
                    <a:pt x="1450441" y="553719"/>
                  </a:lnTo>
                  <a:lnTo>
                    <a:pt x="1450131" y="552450"/>
                  </a:lnTo>
                  <a:close/>
                </a:path>
                <a:path w="1703704" h="1165859">
                  <a:moveTo>
                    <a:pt x="1492736" y="541019"/>
                  </a:moveTo>
                  <a:lnTo>
                    <a:pt x="1493899" y="544829"/>
                  </a:lnTo>
                  <a:lnTo>
                    <a:pt x="1491315" y="551179"/>
                  </a:lnTo>
                  <a:lnTo>
                    <a:pt x="1487139" y="556259"/>
                  </a:lnTo>
                  <a:lnTo>
                    <a:pt x="1483521" y="561339"/>
                  </a:lnTo>
                  <a:lnTo>
                    <a:pt x="1488484" y="557529"/>
                  </a:lnTo>
                  <a:lnTo>
                    <a:pt x="1493511" y="549909"/>
                  </a:lnTo>
                  <a:lnTo>
                    <a:pt x="1495847" y="542289"/>
                  </a:lnTo>
                  <a:lnTo>
                    <a:pt x="1492736" y="541019"/>
                  </a:lnTo>
                  <a:close/>
                </a:path>
                <a:path w="1703704" h="1165859">
                  <a:moveTo>
                    <a:pt x="1493944" y="521969"/>
                  </a:moveTo>
                  <a:lnTo>
                    <a:pt x="1478075" y="521969"/>
                  </a:lnTo>
                  <a:lnTo>
                    <a:pt x="1480652" y="524509"/>
                  </a:lnTo>
                  <a:lnTo>
                    <a:pt x="1479015" y="529589"/>
                  </a:lnTo>
                  <a:lnTo>
                    <a:pt x="1474710" y="535939"/>
                  </a:lnTo>
                  <a:lnTo>
                    <a:pt x="1471171" y="537595"/>
                  </a:lnTo>
                  <a:lnTo>
                    <a:pt x="1473747" y="541019"/>
                  </a:lnTo>
                  <a:lnTo>
                    <a:pt x="1467232" y="547236"/>
                  </a:lnTo>
                  <a:lnTo>
                    <a:pt x="1467130" y="547662"/>
                  </a:lnTo>
                  <a:lnTo>
                    <a:pt x="1467748" y="552450"/>
                  </a:lnTo>
                  <a:lnTo>
                    <a:pt x="1467839" y="554989"/>
                  </a:lnTo>
                  <a:lnTo>
                    <a:pt x="1467619" y="558800"/>
                  </a:lnTo>
                  <a:lnTo>
                    <a:pt x="1465385" y="560069"/>
                  </a:lnTo>
                  <a:lnTo>
                    <a:pt x="1472822" y="560069"/>
                  </a:lnTo>
                  <a:lnTo>
                    <a:pt x="1478006" y="551179"/>
                  </a:lnTo>
                  <a:lnTo>
                    <a:pt x="1479315" y="548639"/>
                  </a:lnTo>
                  <a:lnTo>
                    <a:pt x="1477610" y="548639"/>
                  </a:lnTo>
                  <a:lnTo>
                    <a:pt x="1481931" y="537209"/>
                  </a:lnTo>
                  <a:lnTo>
                    <a:pt x="1487427" y="532129"/>
                  </a:lnTo>
                  <a:lnTo>
                    <a:pt x="1491606" y="528319"/>
                  </a:lnTo>
                  <a:lnTo>
                    <a:pt x="1493944" y="521969"/>
                  </a:lnTo>
                  <a:close/>
                </a:path>
                <a:path w="1703704" h="1165859">
                  <a:moveTo>
                    <a:pt x="303938" y="557529"/>
                  </a:moveTo>
                  <a:lnTo>
                    <a:pt x="304621" y="559758"/>
                  </a:lnTo>
                  <a:lnTo>
                    <a:pt x="305005" y="558999"/>
                  </a:lnTo>
                  <a:lnTo>
                    <a:pt x="303938" y="557529"/>
                  </a:lnTo>
                  <a:close/>
                </a:path>
                <a:path w="1703704" h="1165859">
                  <a:moveTo>
                    <a:pt x="252764" y="539750"/>
                  </a:moveTo>
                  <a:lnTo>
                    <a:pt x="252620" y="544829"/>
                  </a:lnTo>
                  <a:lnTo>
                    <a:pt x="256721" y="551179"/>
                  </a:lnTo>
                  <a:lnTo>
                    <a:pt x="259257" y="557529"/>
                  </a:lnTo>
                  <a:lnTo>
                    <a:pt x="303938" y="557529"/>
                  </a:lnTo>
                  <a:lnTo>
                    <a:pt x="305005" y="558999"/>
                  </a:lnTo>
                  <a:lnTo>
                    <a:pt x="305747" y="557529"/>
                  </a:lnTo>
                  <a:lnTo>
                    <a:pt x="300937" y="547425"/>
                  </a:lnTo>
                  <a:lnTo>
                    <a:pt x="300054" y="543559"/>
                  </a:lnTo>
                  <a:lnTo>
                    <a:pt x="253931" y="543559"/>
                  </a:lnTo>
                  <a:lnTo>
                    <a:pt x="252764" y="539750"/>
                  </a:lnTo>
                  <a:close/>
                </a:path>
                <a:path w="1703704" h="1165859">
                  <a:moveTo>
                    <a:pt x="1452648" y="492759"/>
                  </a:moveTo>
                  <a:lnTo>
                    <a:pt x="1446983" y="504189"/>
                  </a:lnTo>
                  <a:lnTo>
                    <a:pt x="1447685" y="509269"/>
                  </a:lnTo>
                  <a:lnTo>
                    <a:pt x="1441509" y="514350"/>
                  </a:lnTo>
                  <a:lnTo>
                    <a:pt x="1440484" y="515619"/>
                  </a:lnTo>
                  <a:lnTo>
                    <a:pt x="1441125" y="516889"/>
                  </a:lnTo>
                  <a:lnTo>
                    <a:pt x="1441056" y="520700"/>
                  </a:lnTo>
                  <a:lnTo>
                    <a:pt x="1437902" y="528319"/>
                  </a:lnTo>
                  <a:lnTo>
                    <a:pt x="1434362" y="530859"/>
                  </a:lnTo>
                  <a:lnTo>
                    <a:pt x="1429149" y="539750"/>
                  </a:lnTo>
                  <a:lnTo>
                    <a:pt x="1424234" y="549909"/>
                  </a:lnTo>
                  <a:lnTo>
                    <a:pt x="1421588" y="558800"/>
                  </a:lnTo>
                  <a:lnTo>
                    <a:pt x="1432855" y="558800"/>
                  </a:lnTo>
                  <a:lnTo>
                    <a:pt x="1435397" y="552450"/>
                  </a:lnTo>
                  <a:lnTo>
                    <a:pt x="1450131" y="552450"/>
                  </a:lnTo>
                  <a:lnTo>
                    <a:pt x="1449201" y="548639"/>
                  </a:lnTo>
                  <a:lnTo>
                    <a:pt x="1448934" y="548639"/>
                  </a:lnTo>
                  <a:lnTo>
                    <a:pt x="1448866" y="547369"/>
                  </a:lnTo>
                  <a:lnTo>
                    <a:pt x="1448003" y="546100"/>
                  </a:lnTo>
                  <a:lnTo>
                    <a:pt x="1449293" y="539750"/>
                  </a:lnTo>
                  <a:lnTo>
                    <a:pt x="1453096" y="530859"/>
                  </a:lnTo>
                  <a:lnTo>
                    <a:pt x="1458909" y="520700"/>
                  </a:lnTo>
                  <a:lnTo>
                    <a:pt x="1456243" y="520700"/>
                  </a:lnTo>
                  <a:lnTo>
                    <a:pt x="1457452" y="518159"/>
                  </a:lnTo>
                  <a:lnTo>
                    <a:pt x="1458375" y="515619"/>
                  </a:lnTo>
                  <a:lnTo>
                    <a:pt x="1454851" y="515619"/>
                  </a:lnTo>
                  <a:lnTo>
                    <a:pt x="1458593" y="510539"/>
                  </a:lnTo>
                  <a:lnTo>
                    <a:pt x="1460675" y="510539"/>
                  </a:lnTo>
                  <a:lnTo>
                    <a:pt x="1462595" y="509269"/>
                  </a:lnTo>
                  <a:lnTo>
                    <a:pt x="1465851" y="502919"/>
                  </a:lnTo>
                  <a:lnTo>
                    <a:pt x="1469618" y="502919"/>
                  </a:lnTo>
                  <a:lnTo>
                    <a:pt x="1469895" y="500379"/>
                  </a:lnTo>
                  <a:lnTo>
                    <a:pt x="1466251" y="500379"/>
                  </a:lnTo>
                  <a:lnTo>
                    <a:pt x="1463743" y="499109"/>
                  </a:lnTo>
                  <a:lnTo>
                    <a:pt x="1461651" y="497839"/>
                  </a:lnTo>
                  <a:lnTo>
                    <a:pt x="1462053" y="495300"/>
                  </a:lnTo>
                  <a:lnTo>
                    <a:pt x="1455949" y="495300"/>
                  </a:lnTo>
                  <a:lnTo>
                    <a:pt x="1452648" y="492759"/>
                  </a:lnTo>
                  <a:close/>
                </a:path>
                <a:path w="1703704" h="1165859">
                  <a:moveTo>
                    <a:pt x="1465630" y="554989"/>
                  </a:moveTo>
                  <a:lnTo>
                    <a:pt x="1464029" y="556259"/>
                  </a:lnTo>
                  <a:lnTo>
                    <a:pt x="1465394" y="558691"/>
                  </a:lnTo>
                  <a:lnTo>
                    <a:pt x="1465516" y="556259"/>
                  </a:lnTo>
                  <a:lnTo>
                    <a:pt x="1465630" y="554989"/>
                  </a:lnTo>
                  <a:close/>
                </a:path>
                <a:path w="1703704" h="1165859">
                  <a:moveTo>
                    <a:pt x="1456874" y="535939"/>
                  </a:moveTo>
                  <a:lnTo>
                    <a:pt x="1455474" y="538479"/>
                  </a:lnTo>
                  <a:lnTo>
                    <a:pt x="1453868" y="543559"/>
                  </a:lnTo>
                  <a:lnTo>
                    <a:pt x="1453621" y="548639"/>
                  </a:lnTo>
                  <a:lnTo>
                    <a:pt x="1450441" y="553719"/>
                  </a:lnTo>
                  <a:lnTo>
                    <a:pt x="1461908" y="553719"/>
                  </a:lnTo>
                  <a:lnTo>
                    <a:pt x="1463024" y="549909"/>
                  </a:lnTo>
                  <a:lnTo>
                    <a:pt x="1466259" y="549909"/>
                  </a:lnTo>
                  <a:lnTo>
                    <a:pt x="1467077" y="547662"/>
                  </a:lnTo>
                  <a:lnTo>
                    <a:pt x="1467092" y="547369"/>
                  </a:lnTo>
                  <a:lnTo>
                    <a:pt x="1467232" y="547236"/>
                  </a:lnTo>
                  <a:lnTo>
                    <a:pt x="1469494" y="541019"/>
                  </a:lnTo>
                  <a:lnTo>
                    <a:pt x="1456499" y="541019"/>
                  </a:lnTo>
                  <a:lnTo>
                    <a:pt x="1456874" y="535939"/>
                  </a:lnTo>
                  <a:close/>
                </a:path>
                <a:path w="1703704" h="1165859">
                  <a:moveTo>
                    <a:pt x="1449028" y="547935"/>
                  </a:moveTo>
                  <a:lnTo>
                    <a:pt x="1448934" y="548639"/>
                  </a:lnTo>
                  <a:lnTo>
                    <a:pt x="1449201" y="548639"/>
                  </a:lnTo>
                  <a:lnTo>
                    <a:pt x="1449028" y="547935"/>
                  </a:lnTo>
                  <a:close/>
                </a:path>
                <a:path w="1703704" h="1165859">
                  <a:moveTo>
                    <a:pt x="1449065" y="547662"/>
                  </a:moveTo>
                  <a:lnTo>
                    <a:pt x="1449028" y="547935"/>
                  </a:lnTo>
                  <a:lnTo>
                    <a:pt x="1449201" y="548639"/>
                  </a:lnTo>
                  <a:lnTo>
                    <a:pt x="1449730" y="548639"/>
                  </a:lnTo>
                  <a:lnTo>
                    <a:pt x="1449065" y="547662"/>
                  </a:lnTo>
                  <a:close/>
                </a:path>
                <a:path w="1703704" h="1165859">
                  <a:moveTo>
                    <a:pt x="1480066" y="543559"/>
                  </a:moveTo>
                  <a:lnTo>
                    <a:pt x="1480995" y="544829"/>
                  </a:lnTo>
                  <a:lnTo>
                    <a:pt x="1478958" y="548639"/>
                  </a:lnTo>
                  <a:lnTo>
                    <a:pt x="1479315" y="548639"/>
                  </a:lnTo>
                  <a:lnTo>
                    <a:pt x="1481279" y="544829"/>
                  </a:lnTo>
                  <a:lnTo>
                    <a:pt x="1480066" y="543559"/>
                  </a:lnTo>
                  <a:close/>
                </a:path>
                <a:path w="1703704" h="1165859">
                  <a:moveTo>
                    <a:pt x="1449164" y="546930"/>
                  </a:moveTo>
                  <a:lnTo>
                    <a:pt x="1448973" y="547236"/>
                  </a:lnTo>
                  <a:lnTo>
                    <a:pt x="1448992" y="547554"/>
                  </a:lnTo>
                  <a:lnTo>
                    <a:pt x="1449164" y="546930"/>
                  </a:lnTo>
                  <a:close/>
                </a:path>
                <a:path w="1703704" h="1165859">
                  <a:moveTo>
                    <a:pt x="1451259" y="543559"/>
                  </a:moveTo>
                  <a:lnTo>
                    <a:pt x="1449617" y="543559"/>
                  </a:lnTo>
                  <a:lnTo>
                    <a:pt x="1449164" y="546930"/>
                  </a:lnTo>
                  <a:lnTo>
                    <a:pt x="1451259" y="543559"/>
                  </a:lnTo>
                  <a:close/>
                </a:path>
                <a:path w="1703704" h="1165859">
                  <a:moveTo>
                    <a:pt x="293422" y="534669"/>
                  </a:moveTo>
                  <a:lnTo>
                    <a:pt x="253251" y="534669"/>
                  </a:lnTo>
                  <a:lnTo>
                    <a:pt x="256368" y="542289"/>
                  </a:lnTo>
                  <a:lnTo>
                    <a:pt x="253931" y="543559"/>
                  </a:lnTo>
                  <a:lnTo>
                    <a:pt x="300054" y="543559"/>
                  </a:lnTo>
                  <a:lnTo>
                    <a:pt x="299196" y="539750"/>
                  </a:lnTo>
                  <a:lnTo>
                    <a:pt x="295901" y="538479"/>
                  </a:lnTo>
                  <a:lnTo>
                    <a:pt x="293422" y="534669"/>
                  </a:lnTo>
                  <a:close/>
                </a:path>
                <a:path w="1703704" h="1165859">
                  <a:moveTo>
                    <a:pt x="1479355" y="486409"/>
                  </a:moveTo>
                  <a:lnTo>
                    <a:pt x="1476343" y="491489"/>
                  </a:lnTo>
                  <a:lnTo>
                    <a:pt x="1480806" y="491489"/>
                  </a:lnTo>
                  <a:lnTo>
                    <a:pt x="1480278" y="495300"/>
                  </a:lnTo>
                  <a:lnTo>
                    <a:pt x="1475401" y="502862"/>
                  </a:lnTo>
                  <a:lnTo>
                    <a:pt x="1476193" y="505459"/>
                  </a:lnTo>
                  <a:lnTo>
                    <a:pt x="1471042" y="511809"/>
                  </a:lnTo>
                  <a:lnTo>
                    <a:pt x="1466527" y="518159"/>
                  </a:lnTo>
                  <a:lnTo>
                    <a:pt x="1464016" y="527050"/>
                  </a:lnTo>
                  <a:lnTo>
                    <a:pt x="1459800" y="530591"/>
                  </a:lnTo>
                  <a:lnTo>
                    <a:pt x="1459640" y="532129"/>
                  </a:lnTo>
                  <a:lnTo>
                    <a:pt x="1456499" y="541019"/>
                  </a:lnTo>
                  <a:lnTo>
                    <a:pt x="1469494" y="541019"/>
                  </a:lnTo>
                  <a:lnTo>
                    <a:pt x="1470418" y="538479"/>
                  </a:lnTo>
                  <a:lnTo>
                    <a:pt x="1469282" y="538479"/>
                  </a:lnTo>
                  <a:lnTo>
                    <a:pt x="1470841" y="535939"/>
                  </a:lnTo>
                  <a:lnTo>
                    <a:pt x="1474100" y="532129"/>
                  </a:lnTo>
                  <a:lnTo>
                    <a:pt x="1472952" y="530859"/>
                  </a:lnTo>
                  <a:lnTo>
                    <a:pt x="1473742" y="529589"/>
                  </a:lnTo>
                  <a:lnTo>
                    <a:pt x="1472175" y="529589"/>
                  </a:lnTo>
                  <a:lnTo>
                    <a:pt x="1478075" y="521969"/>
                  </a:lnTo>
                  <a:lnTo>
                    <a:pt x="1493944" y="521969"/>
                  </a:lnTo>
                  <a:lnTo>
                    <a:pt x="1495615" y="519567"/>
                  </a:lnTo>
                  <a:lnTo>
                    <a:pt x="1494801" y="518159"/>
                  </a:lnTo>
                  <a:lnTo>
                    <a:pt x="1499915" y="507011"/>
                  </a:lnTo>
                  <a:lnTo>
                    <a:pt x="1499990" y="506729"/>
                  </a:lnTo>
                  <a:lnTo>
                    <a:pt x="1500627" y="505459"/>
                  </a:lnTo>
                  <a:lnTo>
                    <a:pt x="1504731" y="499109"/>
                  </a:lnTo>
                  <a:lnTo>
                    <a:pt x="1506023" y="496569"/>
                  </a:lnTo>
                  <a:lnTo>
                    <a:pt x="1491222" y="496569"/>
                  </a:lnTo>
                  <a:lnTo>
                    <a:pt x="1495475" y="487679"/>
                  </a:lnTo>
                  <a:lnTo>
                    <a:pt x="1482965" y="487679"/>
                  </a:lnTo>
                  <a:lnTo>
                    <a:pt x="1479355" y="486409"/>
                  </a:lnTo>
                  <a:close/>
                </a:path>
                <a:path w="1703704" h="1165859">
                  <a:moveTo>
                    <a:pt x="1470652" y="537838"/>
                  </a:moveTo>
                  <a:lnTo>
                    <a:pt x="1469282" y="538479"/>
                  </a:lnTo>
                  <a:lnTo>
                    <a:pt x="1470418" y="538479"/>
                  </a:lnTo>
                  <a:lnTo>
                    <a:pt x="1470652" y="537838"/>
                  </a:lnTo>
                  <a:close/>
                </a:path>
                <a:path w="1703704" h="1165859">
                  <a:moveTo>
                    <a:pt x="1470880" y="537209"/>
                  </a:moveTo>
                  <a:lnTo>
                    <a:pt x="1470652" y="537838"/>
                  </a:lnTo>
                  <a:lnTo>
                    <a:pt x="1471171" y="537595"/>
                  </a:lnTo>
                  <a:lnTo>
                    <a:pt x="1470880" y="537209"/>
                  </a:lnTo>
                  <a:close/>
                </a:path>
                <a:path w="1703704" h="1165859">
                  <a:moveTo>
                    <a:pt x="245690" y="527050"/>
                  </a:moveTo>
                  <a:lnTo>
                    <a:pt x="247436" y="532129"/>
                  </a:lnTo>
                  <a:lnTo>
                    <a:pt x="250516" y="537209"/>
                  </a:lnTo>
                  <a:lnTo>
                    <a:pt x="253251" y="534669"/>
                  </a:lnTo>
                  <a:lnTo>
                    <a:pt x="293422" y="534669"/>
                  </a:lnTo>
                  <a:lnTo>
                    <a:pt x="292596" y="533400"/>
                  </a:lnTo>
                  <a:lnTo>
                    <a:pt x="290872" y="529589"/>
                  </a:lnTo>
                  <a:lnTo>
                    <a:pt x="250032" y="529589"/>
                  </a:lnTo>
                  <a:lnTo>
                    <a:pt x="245690" y="527050"/>
                  </a:lnTo>
                  <a:close/>
                </a:path>
                <a:path w="1703704" h="1165859">
                  <a:moveTo>
                    <a:pt x="293461" y="524509"/>
                  </a:moveTo>
                  <a:lnTo>
                    <a:pt x="291020" y="524509"/>
                  </a:lnTo>
                  <a:lnTo>
                    <a:pt x="293222" y="533400"/>
                  </a:lnTo>
                  <a:lnTo>
                    <a:pt x="295076" y="532129"/>
                  </a:lnTo>
                  <a:lnTo>
                    <a:pt x="293240" y="528319"/>
                  </a:lnTo>
                  <a:lnTo>
                    <a:pt x="295090" y="528319"/>
                  </a:lnTo>
                  <a:lnTo>
                    <a:pt x="294817" y="527050"/>
                  </a:lnTo>
                  <a:lnTo>
                    <a:pt x="293461" y="524509"/>
                  </a:lnTo>
                  <a:close/>
                </a:path>
                <a:path w="1703704" h="1165859">
                  <a:moveTo>
                    <a:pt x="1460163" y="519777"/>
                  </a:moveTo>
                  <a:lnTo>
                    <a:pt x="1459481" y="530859"/>
                  </a:lnTo>
                  <a:lnTo>
                    <a:pt x="1459800" y="530591"/>
                  </a:lnTo>
                  <a:lnTo>
                    <a:pt x="1460300" y="525779"/>
                  </a:lnTo>
                  <a:lnTo>
                    <a:pt x="1460163" y="519777"/>
                  </a:lnTo>
                  <a:close/>
                </a:path>
                <a:path w="1703704" h="1165859">
                  <a:moveTo>
                    <a:pt x="292104" y="521969"/>
                  </a:moveTo>
                  <a:lnTo>
                    <a:pt x="247213" y="521969"/>
                  </a:lnTo>
                  <a:lnTo>
                    <a:pt x="249157" y="525779"/>
                  </a:lnTo>
                  <a:lnTo>
                    <a:pt x="250032" y="529589"/>
                  </a:lnTo>
                  <a:lnTo>
                    <a:pt x="290872" y="529589"/>
                  </a:lnTo>
                  <a:lnTo>
                    <a:pt x="289148" y="525779"/>
                  </a:lnTo>
                  <a:lnTo>
                    <a:pt x="291020" y="524509"/>
                  </a:lnTo>
                  <a:lnTo>
                    <a:pt x="293461" y="524509"/>
                  </a:lnTo>
                  <a:lnTo>
                    <a:pt x="292104" y="521969"/>
                  </a:lnTo>
                  <a:close/>
                </a:path>
                <a:path w="1703704" h="1165859">
                  <a:moveTo>
                    <a:pt x="295090" y="528319"/>
                  </a:moveTo>
                  <a:lnTo>
                    <a:pt x="294087" y="528319"/>
                  </a:lnTo>
                  <a:lnTo>
                    <a:pt x="295363" y="529589"/>
                  </a:lnTo>
                  <a:lnTo>
                    <a:pt x="295090" y="528319"/>
                  </a:lnTo>
                  <a:close/>
                </a:path>
                <a:path w="1703704" h="1165859">
                  <a:moveTo>
                    <a:pt x="1480301" y="524509"/>
                  </a:moveTo>
                  <a:lnTo>
                    <a:pt x="1472175" y="529589"/>
                  </a:lnTo>
                  <a:lnTo>
                    <a:pt x="1473742" y="529589"/>
                  </a:lnTo>
                  <a:lnTo>
                    <a:pt x="1474533" y="528319"/>
                  </a:lnTo>
                  <a:lnTo>
                    <a:pt x="1477798" y="528319"/>
                  </a:lnTo>
                  <a:lnTo>
                    <a:pt x="1480301" y="524509"/>
                  </a:lnTo>
                  <a:close/>
                </a:path>
                <a:path w="1703704" h="1165859">
                  <a:moveTo>
                    <a:pt x="1477798" y="528319"/>
                  </a:moveTo>
                  <a:lnTo>
                    <a:pt x="1474533" y="528319"/>
                  </a:lnTo>
                  <a:lnTo>
                    <a:pt x="1475676" y="529589"/>
                  </a:lnTo>
                  <a:lnTo>
                    <a:pt x="1476964" y="529589"/>
                  </a:lnTo>
                  <a:lnTo>
                    <a:pt x="1477798" y="528319"/>
                  </a:lnTo>
                  <a:close/>
                </a:path>
                <a:path w="1703704" h="1165859">
                  <a:moveTo>
                    <a:pt x="211247" y="450850"/>
                  </a:moveTo>
                  <a:lnTo>
                    <a:pt x="223722" y="471169"/>
                  </a:lnTo>
                  <a:lnTo>
                    <a:pt x="226522" y="476250"/>
                  </a:lnTo>
                  <a:lnTo>
                    <a:pt x="224061" y="480059"/>
                  </a:lnTo>
                  <a:lnTo>
                    <a:pt x="226210" y="483869"/>
                  </a:lnTo>
                  <a:lnTo>
                    <a:pt x="229911" y="491505"/>
                  </a:lnTo>
                  <a:lnTo>
                    <a:pt x="232092" y="500379"/>
                  </a:lnTo>
                  <a:lnTo>
                    <a:pt x="235208" y="501650"/>
                  </a:lnTo>
                  <a:lnTo>
                    <a:pt x="238666" y="506779"/>
                  </a:lnTo>
                  <a:lnTo>
                    <a:pt x="241091" y="511809"/>
                  </a:lnTo>
                  <a:lnTo>
                    <a:pt x="241253" y="516889"/>
                  </a:lnTo>
                  <a:lnTo>
                    <a:pt x="242846" y="516889"/>
                  </a:lnTo>
                  <a:lnTo>
                    <a:pt x="244692" y="523239"/>
                  </a:lnTo>
                  <a:lnTo>
                    <a:pt x="246374" y="527050"/>
                  </a:lnTo>
                  <a:lnTo>
                    <a:pt x="248414" y="527050"/>
                  </a:lnTo>
                  <a:lnTo>
                    <a:pt x="247213" y="521969"/>
                  </a:lnTo>
                  <a:lnTo>
                    <a:pt x="292104" y="521969"/>
                  </a:lnTo>
                  <a:lnTo>
                    <a:pt x="289390" y="516889"/>
                  </a:lnTo>
                  <a:lnTo>
                    <a:pt x="284569" y="506729"/>
                  </a:lnTo>
                  <a:lnTo>
                    <a:pt x="279524" y="496569"/>
                  </a:lnTo>
                  <a:lnTo>
                    <a:pt x="273429" y="486409"/>
                  </a:lnTo>
                  <a:lnTo>
                    <a:pt x="275647" y="485139"/>
                  </a:lnTo>
                  <a:lnTo>
                    <a:pt x="273149" y="476250"/>
                  </a:lnTo>
                  <a:lnTo>
                    <a:pt x="272092" y="476250"/>
                  </a:lnTo>
                  <a:lnTo>
                    <a:pt x="264577" y="467359"/>
                  </a:lnTo>
                  <a:lnTo>
                    <a:pt x="262154" y="462279"/>
                  </a:lnTo>
                  <a:lnTo>
                    <a:pt x="266193" y="458469"/>
                  </a:lnTo>
                  <a:lnTo>
                    <a:pt x="266425" y="455929"/>
                  </a:lnTo>
                  <a:lnTo>
                    <a:pt x="215197" y="455929"/>
                  </a:lnTo>
                  <a:lnTo>
                    <a:pt x="211247" y="450850"/>
                  </a:lnTo>
                  <a:close/>
                </a:path>
                <a:path w="1703704" h="1165859">
                  <a:moveTo>
                    <a:pt x="1497164" y="517339"/>
                  </a:moveTo>
                  <a:lnTo>
                    <a:pt x="1495710" y="519429"/>
                  </a:lnTo>
                  <a:lnTo>
                    <a:pt x="1495736" y="519777"/>
                  </a:lnTo>
                  <a:lnTo>
                    <a:pt x="1496269" y="520700"/>
                  </a:lnTo>
                  <a:lnTo>
                    <a:pt x="1497164" y="517339"/>
                  </a:lnTo>
                  <a:close/>
                </a:path>
                <a:path w="1703704" h="1165859">
                  <a:moveTo>
                    <a:pt x="1464016" y="510539"/>
                  </a:moveTo>
                  <a:lnTo>
                    <a:pt x="1463018" y="510539"/>
                  </a:lnTo>
                  <a:lnTo>
                    <a:pt x="1461809" y="513079"/>
                  </a:lnTo>
                  <a:lnTo>
                    <a:pt x="1460880" y="513079"/>
                  </a:lnTo>
                  <a:lnTo>
                    <a:pt x="1460155" y="519429"/>
                  </a:lnTo>
                  <a:lnTo>
                    <a:pt x="1460163" y="519777"/>
                  </a:lnTo>
                  <a:lnTo>
                    <a:pt x="1460185" y="519429"/>
                  </a:lnTo>
                  <a:lnTo>
                    <a:pt x="1464016" y="510539"/>
                  </a:lnTo>
                  <a:close/>
                </a:path>
                <a:path w="1703704" h="1165859">
                  <a:moveTo>
                    <a:pt x="1500021" y="506779"/>
                  </a:moveTo>
                  <a:lnTo>
                    <a:pt x="1499915" y="507011"/>
                  </a:lnTo>
                  <a:lnTo>
                    <a:pt x="1497164" y="517339"/>
                  </a:lnTo>
                  <a:lnTo>
                    <a:pt x="1498360" y="515619"/>
                  </a:lnTo>
                  <a:lnTo>
                    <a:pt x="1501894" y="509269"/>
                  </a:lnTo>
                  <a:lnTo>
                    <a:pt x="1501584" y="509269"/>
                  </a:lnTo>
                  <a:lnTo>
                    <a:pt x="1500021" y="506779"/>
                  </a:lnTo>
                  <a:close/>
                </a:path>
                <a:path w="1703704" h="1165859">
                  <a:moveTo>
                    <a:pt x="1469618" y="502919"/>
                  </a:moveTo>
                  <a:lnTo>
                    <a:pt x="1465851" y="502919"/>
                  </a:lnTo>
                  <a:lnTo>
                    <a:pt x="1466583" y="505459"/>
                  </a:lnTo>
                  <a:lnTo>
                    <a:pt x="1466301" y="508000"/>
                  </a:lnTo>
                  <a:lnTo>
                    <a:pt x="1467030" y="509269"/>
                  </a:lnTo>
                  <a:lnTo>
                    <a:pt x="1469480" y="504189"/>
                  </a:lnTo>
                  <a:lnTo>
                    <a:pt x="1469618" y="502919"/>
                  </a:lnTo>
                  <a:close/>
                </a:path>
                <a:path w="1703704" h="1165859">
                  <a:moveTo>
                    <a:pt x="1500044" y="506729"/>
                  </a:moveTo>
                  <a:close/>
                </a:path>
                <a:path w="1703704" h="1165859">
                  <a:moveTo>
                    <a:pt x="1474643" y="500379"/>
                  </a:moveTo>
                  <a:lnTo>
                    <a:pt x="1475364" y="502919"/>
                  </a:lnTo>
                  <a:lnTo>
                    <a:pt x="1474643" y="500379"/>
                  </a:lnTo>
                  <a:close/>
                </a:path>
                <a:path w="1703704" h="1165859">
                  <a:moveTo>
                    <a:pt x="1478006" y="482600"/>
                  </a:moveTo>
                  <a:lnTo>
                    <a:pt x="1472197" y="482600"/>
                  </a:lnTo>
                  <a:lnTo>
                    <a:pt x="1470066" y="487679"/>
                  </a:lnTo>
                  <a:lnTo>
                    <a:pt x="1471791" y="491489"/>
                  </a:lnTo>
                  <a:lnTo>
                    <a:pt x="1466251" y="500379"/>
                  </a:lnTo>
                  <a:lnTo>
                    <a:pt x="1469895" y="500379"/>
                  </a:lnTo>
                  <a:lnTo>
                    <a:pt x="1470371" y="496569"/>
                  </a:lnTo>
                  <a:lnTo>
                    <a:pt x="1473005" y="491489"/>
                  </a:lnTo>
                  <a:lnTo>
                    <a:pt x="1475811" y="491489"/>
                  </a:lnTo>
                  <a:lnTo>
                    <a:pt x="1477199" y="486409"/>
                  </a:lnTo>
                  <a:lnTo>
                    <a:pt x="1478006" y="482600"/>
                  </a:lnTo>
                  <a:close/>
                </a:path>
                <a:path w="1703704" h="1165859">
                  <a:moveTo>
                    <a:pt x="1528027" y="491505"/>
                  </a:moveTo>
                  <a:lnTo>
                    <a:pt x="1527432" y="492759"/>
                  </a:lnTo>
                  <a:lnTo>
                    <a:pt x="1526491" y="492759"/>
                  </a:lnTo>
                  <a:lnTo>
                    <a:pt x="1525351" y="494029"/>
                  </a:lnTo>
                  <a:lnTo>
                    <a:pt x="1523324" y="500379"/>
                  </a:lnTo>
                  <a:lnTo>
                    <a:pt x="1527634" y="496569"/>
                  </a:lnTo>
                  <a:lnTo>
                    <a:pt x="1526373" y="496569"/>
                  </a:lnTo>
                  <a:lnTo>
                    <a:pt x="1528027" y="491505"/>
                  </a:lnTo>
                  <a:close/>
                </a:path>
                <a:path w="1703704" h="1165859">
                  <a:moveTo>
                    <a:pt x="1475445" y="492829"/>
                  </a:moveTo>
                  <a:lnTo>
                    <a:pt x="1472275" y="497839"/>
                  </a:lnTo>
                  <a:lnTo>
                    <a:pt x="1474077" y="497839"/>
                  </a:lnTo>
                  <a:lnTo>
                    <a:pt x="1475445" y="492829"/>
                  </a:lnTo>
                  <a:close/>
                </a:path>
                <a:path w="1703704" h="1165859">
                  <a:moveTo>
                    <a:pt x="1516010" y="482600"/>
                  </a:moveTo>
                  <a:lnTo>
                    <a:pt x="1497921" y="482600"/>
                  </a:lnTo>
                  <a:lnTo>
                    <a:pt x="1501905" y="483869"/>
                  </a:lnTo>
                  <a:lnTo>
                    <a:pt x="1498831" y="490219"/>
                  </a:lnTo>
                  <a:lnTo>
                    <a:pt x="1495264" y="496569"/>
                  </a:lnTo>
                  <a:lnTo>
                    <a:pt x="1506023" y="496569"/>
                  </a:lnTo>
                  <a:lnTo>
                    <a:pt x="1507961" y="492759"/>
                  </a:lnTo>
                  <a:lnTo>
                    <a:pt x="1511167" y="483869"/>
                  </a:lnTo>
                  <a:lnTo>
                    <a:pt x="1514736" y="483869"/>
                  </a:lnTo>
                  <a:lnTo>
                    <a:pt x="1516010" y="482600"/>
                  </a:lnTo>
                  <a:close/>
                </a:path>
                <a:path w="1703704" h="1165859">
                  <a:moveTo>
                    <a:pt x="1530445" y="491489"/>
                  </a:moveTo>
                  <a:lnTo>
                    <a:pt x="1526373" y="496569"/>
                  </a:lnTo>
                  <a:lnTo>
                    <a:pt x="1527634" y="496569"/>
                  </a:lnTo>
                  <a:lnTo>
                    <a:pt x="1531945" y="492759"/>
                  </a:lnTo>
                  <a:lnTo>
                    <a:pt x="1530445" y="491489"/>
                  </a:lnTo>
                  <a:close/>
                </a:path>
                <a:path w="1703704" h="1165859">
                  <a:moveTo>
                    <a:pt x="1458460" y="483869"/>
                  </a:moveTo>
                  <a:lnTo>
                    <a:pt x="1455647" y="488950"/>
                  </a:lnTo>
                  <a:lnTo>
                    <a:pt x="1455949" y="495300"/>
                  </a:lnTo>
                  <a:lnTo>
                    <a:pt x="1462053" y="495300"/>
                  </a:lnTo>
                  <a:lnTo>
                    <a:pt x="1465017" y="487679"/>
                  </a:lnTo>
                  <a:lnTo>
                    <a:pt x="1458591" y="487679"/>
                  </a:lnTo>
                  <a:lnTo>
                    <a:pt x="1458492" y="484129"/>
                  </a:lnTo>
                  <a:lnTo>
                    <a:pt x="1458460" y="483869"/>
                  </a:lnTo>
                  <a:close/>
                </a:path>
                <a:path w="1703704" h="1165859">
                  <a:moveTo>
                    <a:pt x="1524021" y="484129"/>
                  </a:moveTo>
                  <a:lnTo>
                    <a:pt x="1523080" y="484724"/>
                  </a:lnTo>
                  <a:lnTo>
                    <a:pt x="1519872" y="491489"/>
                  </a:lnTo>
                  <a:lnTo>
                    <a:pt x="1524419" y="494029"/>
                  </a:lnTo>
                  <a:lnTo>
                    <a:pt x="1527545" y="488950"/>
                  </a:lnTo>
                  <a:lnTo>
                    <a:pt x="1523246" y="488950"/>
                  </a:lnTo>
                  <a:lnTo>
                    <a:pt x="1526113" y="485139"/>
                  </a:lnTo>
                  <a:lnTo>
                    <a:pt x="1524021" y="484129"/>
                  </a:lnTo>
                  <a:close/>
                </a:path>
                <a:path w="1703704" h="1165859">
                  <a:moveTo>
                    <a:pt x="1476293" y="491489"/>
                  </a:moveTo>
                  <a:lnTo>
                    <a:pt x="1475811" y="491489"/>
                  </a:lnTo>
                  <a:lnTo>
                    <a:pt x="1475445" y="492829"/>
                  </a:lnTo>
                  <a:lnTo>
                    <a:pt x="1476293" y="491489"/>
                  </a:lnTo>
                  <a:close/>
                </a:path>
                <a:path w="1703704" h="1165859">
                  <a:moveTo>
                    <a:pt x="1528500" y="490059"/>
                  </a:moveTo>
                  <a:lnTo>
                    <a:pt x="1528027" y="491505"/>
                  </a:lnTo>
                  <a:lnTo>
                    <a:pt x="1528638" y="490219"/>
                  </a:lnTo>
                  <a:lnTo>
                    <a:pt x="1528500" y="490059"/>
                  </a:lnTo>
                  <a:close/>
                </a:path>
                <a:path w="1703704" h="1165859">
                  <a:moveTo>
                    <a:pt x="1533571" y="480059"/>
                  </a:moveTo>
                  <a:lnTo>
                    <a:pt x="1530460" y="480059"/>
                  </a:lnTo>
                  <a:lnTo>
                    <a:pt x="1527101" y="486409"/>
                  </a:lnTo>
                  <a:lnTo>
                    <a:pt x="1523246" y="488950"/>
                  </a:lnTo>
                  <a:lnTo>
                    <a:pt x="1527545" y="488950"/>
                  </a:lnTo>
                  <a:lnTo>
                    <a:pt x="1528500" y="490059"/>
                  </a:lnTo>
                  <a:lnTo>
                    <a:pt x="1530107" y="485139"/>
                  </a:lnTo>
                  <a:lnTo>
                    <a:pt x="1533571" y="480059"/>
                  </a:lnTo>
                  <a:close/>
                </a:path>
                <a:path w="1703704" h="1165859">
                  <a:moveTo>
                    <a:pt x="1470684" y="485139"/>
                  </a:moveTo>
                  <a:lnTo>
                    <a:pt x="1466005" y="485139"/>
                  </a:lnTo>
                  <a:lnTo>
                    <a:pt x="1468414" y="488950"/>
                  </a:lnTo>
                  <a:lnTo>
                    <a:pt x="1470684" y="485139"/>
                  </a:lnTo>
                  <a:close/>
                </a:path>
                <a:path w="1703704" h="1165859">
                  <a:moveTo>
                    <a:pt x="1492035" y="449579"/>
                  </a:moveTo>
                  <a:lnTo>
                    <a:pt x="1479614" y="449579"/>
                  </a:lnTo>
                  <a:lnTo>
                    <a:pt x="1475544" y="453389"/>
                  </a:lnTo>
                  <a:lnTo>
                    <a:pt x="1477883" y="454659"/>
                  </a:lnTo>
                  <a:lnTo>
                    <a:pt x="1473539" y="461009"/>
                  </a:lnTo>
                  <a:lnTo>
                    <a:pt x="1469274" y="466089"/>
                  </a:lnTo>
                  <a:lnTo>
                    <a:pt x="1464454" y="473709"/>
                  </a:lnTo>
                  <a:lnTo>
                    <a:pt x="1460789" y="481329"/>
                  </a:lnTo>
                  <a:lnTo>
                    <a:pt x="1459990" y="487679"/>
                  </a:lnTo>
                  <a:lnTo>
                    <a:pt x="1465017" y="487679"/>
                  </a:lnTo>
                  <a:lnTo>
                    <a:pt x="1466005" y="485139"/>
                  </a:lnTo>
                  <a:lnTo>
                    <a:pt x="1470684" y="485139"/>
                  </a:lnTo>
                  <a:lnTo>
                    <a:pt x="1472197" y="482600"/>
                  </a:lnTo>
                  <a:lnTo>
                    <a:pt x="1478006" y="482600"/>
                  </a:lnTo>
                  <a:lnTo>
                    <a:pt x="1478983" y="473709"/>
                  </a:lnTo>
                  <a:lnTo>
                    <a:pt x="1481392" y="472439"/>
                  </a:lnTo>
                  <a:lnTo>
                    <a:pt x="1484436" y="472439"/>
                  </a:lnTo>
                  <a:lnTo>
                    <a:pt x="1486934" y="464819"/>
                  </a:lnTo>
                  <a:lnTo>
                    <a:pt x="1481826" y="464819"/>
                  </a:lnTo>
                  <a:lnTo>
                    <a:pt x="1481760" y="461009"/>
                  </a:lnTo>
                  <a:lnTo>
                    <a:pt x="1485160" y="452119"/>
                  </a:lnTo>
                  <a:lnTo>
                    <a:pt x="1490777" y="452119"/>
                  </a:lnTo>
                  <a:lnTo>
                    <a:pt x="1492035" y="449579"/>
                  </a:lnTo>
                  <a:close/>
                </a:path>
                <a:path w="1703704" h="1165859">
                  <a:moveTo>
                    <a:pt x="1508888" y="467359"/>
                  </a:moveTo>
                  <a:lnTo>
                    <a:pt x="1506725" y="472439"/>
                  </a:lnTo>
                  <a:lnTo>
                    <a:pt x="1489021" y="472439"/>
                  </a:lnTo>
                  <a:lnTo>
                    <a:pt x="1491347" y="473709"/>
                  </a:lnTo>
                  <a:lnTo>
                    <a:pt x="1488470" y="480059"/>
                  </a:lnTo>
                  <a:lnTo>
                    <a:pt x="1486179" y="480059"/>
                  </a:lnTo>
                  <a:lnTo>
                    <a:pt x="1482965" y="487679"/>
                  </a:lnTo>
                  <a:lnTo>
                    <a:pt x="1495475" y="487679"/>
                  </a:lnTo>
                  <a:lnTo>
                    <a:pt x="1497921" y="482600"/>
                  </a:lnTo>
                  <a:lnTo>
                    <a:pt x="1516010" y="482600"/>
                  </a:lnTo>
                  <a:lnTo>
                    <a:pt x="1517284" y="481329"/>
                  </a:lnTo>
                  <a:lnTo>
                    <a:pt x="1520512" y="476250"/>
                  </a:lnTo>
                  <a:lnTo>
                    <a:pt x="1521028" y="473709"/>
                  </a:lnTo>
                  <a:lnTo>
                    <a:pt x="1518284" y="472439"/>
                  </a:lnTo>
                  <a:lnTo>
                    <a:pt x="1518237" y="468629"/>
                  </a:lnTo>
                  <a:lnTo>
                    <a:pt x="1510344" y="468629"/>
                  </a:lnTo>
                  <a:lnTo>
                    <a:pt x="1508888" y="467359"/>
                  </a:lnTo>
                  <a:close/>
                </a:path>
                <a:path w="1703704" h="1165859">
                  <a:moveTo>
                    <a:pt x="1514736" y="483869"/>
                  </a:moveTo>
                  <a:lnTo>
                    <a:pt x="1511167" y="483869"/>
                  </a:lnTo>
                  <a:lnTo>
                    <a:pt x="1513462" y="485139"/>
                  </a:lnTo>
                  <a:lnTo>
                    <a:pt x="1514736" y="483869"/>
                  </a:lnTo>
                  <a:close/>
                </a:path>
                <a:path w="1703704" h="1165859">
                  <a:moveTo>
                    <a:pt x="1528144" y="477519"/>
                  </a:moveTo>
                  <a:lnTo>
                    <a:pt x="1522422" y="485139"/>
                  </a:lnTo>
                  <a:lnTo>
                    <a:pt x="1523080" y="484724"/>
                  </a:lnTo>
                  <a:lnTo>
                    <a:pt x="1523485" y="483869"/>
                  </a:lnTo>
                  <a:lnTo>
                    <a:pt x="1524432" y="483869"/>
                  </a:lnTo>
                  <a:lnTo>
                    <a:pt x="1529432" y="480709"/>
                  </a:lnTo>
                  <a:lnTo>
                    <a:pt x="1528144" y="477519"/>
                  </a:lnTo>
                  <a:close/>
                </a:path>
                <a:path w="1703704" h="1165859">
                  <a:moveTo>
                    <a:pt x="1523485" y="483869"/>
                  </a:moveTo>
                  <a:lnTo>
                    <a:pt x="1523080" y="484724"/>
                  </a:lnTo>
                  <a:lnTo>
                    <a:pt x="1524021" y="484129"/>
                  </a:lnTo>
                  <a:lnTo>
                    <a:pt x="1523485" y="483869"/>
                  </a:lnTo>
                  <a:close/>
                </a:path>
                <a:path w="1703704" h="1165859">
                  <a:moveTo>
                    <a:pt x="1524432" y="483869"/>
                  </a:moveTo>
                  <a:lnTo>
                    <a:pt x="1523485" y="483869"/>
                  </a:lnTo>
                  <a:lnTo>
                    <a:pt x="1524021" y="484129"/>
                  </a:lnTo>
                  <a:lnTo>
                    <a:pt x="1524432" y="483869"/>
                  </a:lnTo>
                  <a:close/>
                </a:path>
                <a:path w="1703704" h="1165859">
                  <a:moveTo>
                    <a:pt x="1529813" y="480469"/>
                  </a:moveTo>
                  <a:lnTo>
                    <a:pt x="1529432" y="480709"/>
                  </a:lnTo>
                  <a:lnTo>
                    <a:pt x="1529683" y="481329"/>
                  </a:lnTo>
                  <a:lnTo>
                    <a:pt x="1529813" y="480469"/>
                  </a:lnTo>
                  <a:close/>
                </a:path>
                <a:path w="1703704" h="1165859">
                  <a:moveTo>
                    <a:pt x="1530066" y="478789"/>
                  </a:moveTo>
                  <a:lnTo>
                    <a:pt x="1529813" y="480469"/>
                  </a:lnTo>
                  <a:lnTo>
                    <a:pt x="1530460" y="480059"/>
                  </a:lnTo>
                  <a:lnTo>
                    <a:pt x="1533571" y="480059"/>
                  </a:lnTo>
                  <a:lnTo>
                    <a:pt x="1530066" y="478789"/>
                  </a:lnTo>
                  <a:close/>
                </a:path>
                <a:path w="1703704" h="1165859">
                  <a:moveTo>
                    <a:pt x="1511662" y="429617"/>
                  </a:moveTo>
                  <a:lnTo>
                    <a:pt x="1510507" y="431800"/>
                  </a:lnTo>
                  <a:lnTo>
                    <a:pt x="1503283" y="445769"/>
                  </a:lnTo>
                  <a:lnTo>
                    <a:pt x="1495197" y="457121"/>
                  </a:lnTo>
                  <a:lnTo>
                    <a:pt x="1494838" y="458469"/>
                  </a:lnTo>
                  <a:lnTo>
                    <a:pt x="1494663" y="458469"/>
                  </a:lnTo>
                  <a:lnTo>
                    <a:pt x="1493706" y="461009"/>
                  </a:lnTo>
                  <a:lnTo>
                    <a:pt x="1496286" y="461009"/>
                  </a:lnTo>
                  <a:lnTo>
                    <a:pt x="1497448" y="462279"/>
                  </a:lnTo>
                  <a:lnTo>
                    <a:pt x="1490984" y="469900"/>
                  </a:lnTo>
                  <a:lnTo>
                    <a:pt x="1488294" y="471169"/>
                  </a:lnTo>
                  <a:lnTo>
                    <a:pt x="1486590" y="472439"/>
                  </a:lnTo>
                  <a:lnTo>
                    <a:pt x="1483081" y="478789"/>
                  </a:lnTo>
                  <a:lnTo>
                    <a:pt x="1485470" y="480059"/>
                  </a:lnTo>
                  <a:lnTo>
                    <a:pt x="1489021" y="472439"/>
                  </a:lnTo>
                  <a:lnTo>
                    <a:pt x="1506725" y="472439"/>
                  </a:lnTo>
                  <a:lnTo>
                    <a:pt x="1505153" y="471169"/>
                  </a:lnTo>
                  <a:lnTo>
                    <a:pt x="1510209" y="464819"/>
                  </a:lnTo>
                  <a:lnTo>
                    <a:pt x="1507750" y="463550"/>
                  </a:lnTo>
                  <a:lnTo>
                    <a:pt x="1512248" y="459739"/>
                  </a:lnTo>
                  <a:lnTo>
                    <a:pt x="1512727" y="458469"/>
                  </a:lnTo>
                  <a:lnTo>
                    <a:pt x="1494838" y="458469"/>
                  </a:lnTo>
                  <a:lnTo>
                    <a:pt x="1494703" y="458364"/>
                  </a:lnTo>
                  <a:lnTo>
                    <a:pt x="1512745" y="458364"/>
                  </a:lnTo>
                  <a:lnTo>
                    <a:pt x="1513831" y="452119"/>
                  </a:lnTo>
                  <a:lnTo>
                    <a:pt x="1515267" y="450850"/>
                  </a:lnTo>
                  <a:lnTo>
                    <a:pt x="1515923" y="450850"/>
                  </a:lnTo>
                  <a:lnTo>
                    <a:pt x="1516208" y="447039"/>
                  </a:lnTo>
                  <a:lnTo>
                    <a:pt x="1519461" y="443229"/>
                  </a:lnTo>
                  <a:lnTo>
                    <a:pt x="1519636" y="443229"/>
                  </a:lnTo>
                  <a:lnTo>
                    <a:pt x="1520703" y="440689"/>
                  </a:lnTo>
                  <a:lnTo>
                    <a:pt x="1523429" y="440689"/>
                  </a:lnTo>
                  <a:lnTo>
                    <a:pt x="1525065" y="438070"/>
                  </a:lnTo>
                  <a:lnTo>
                    <a:pt x="1526091" y="431800"/>
                  </a:lnTo>
                  <a:lnTo>
                    <a:pt x="1511890" y="431800"/>
                  </a:lnTo>
                  <a:lnTo>
                    <a:pt x="1511662" y="429617"/>
                  </a:lnTo>
                  <a:close/>
                </a:path>
                <a:path w="1703704" h="1165859">
                  <a:moveTo>
                    <a:pt x="272078" y="472439"/>
                  </a:moveTo>
                  <a:lnTo>
                    <a:pt x="271091" y="472439"/>
                  </a:lnTo>
                  <a:lnTo>
                    <a:pt x="272092" y="476250"/>
                  </a:lnTo>
                  <a:lnTo>
                    <a:pt x="273149" y="476250"/>
                  </a:lnTo>
                  <a:lnTo>
                    <a:pt x="272078" y="472439"/>
                  </a:lnTo>
                  <a:close/>
                </a:path>
                <a:path w="1703704" h="1165859">
                  <a:moveTo>
                    <a:pt x="1484436" y="472439"/>
                  </a:moveTo>
                  <a:lnTo>
                    <a:pt x="1481392" y="472439"/>
                  </a:lnTo>
                  <a:lnTo>
                    <a:pt x="1483187" y="476250"/>
                  </a:lnTo>
                  <a:lnTo>
                    <a:pt x="1484436" y="472439"/>
                  </a:lnTo>
                  <a:close/>
                </a:path>
                <a:path w="1703704" h="1165859">
                  <a:moveTo>
                    <a:pt x="1515923" y="450850"/>
                  </a:moveTo>
                  <a:lnTo>
                    <a:pt x="1515267" y="450850"/>
                  </a:lnTo>
                  <a:lnTo>
                    <a:pt x="1514290" y="453389"/>
                  </a:lnTo>
                  <a:lnTo>
                    <a:pt x="1513363" y="458469"/>
                  </a:lnTo>
                  <a:lnTo>
                    <a:pt x="1514951" y="458469"/>
                  </a:lnTo>
                  <a:lnTo>
                    <a:pt x="1513164" y="462279"/>
                  </a:lnTo>
                  <a:lnTo>
                    <a:pt x="1511312" y="466089"/>
                  </a:lnTo>
                  <a:lnTo>
                    <a:pt x="1512244" y="466089"/>
                  </a:lnTo>
                  <a:lnTo>
                    <a:pt x="1510344" y="468629"/>
                  </a:lnTo>
                  <a:lnTo>
                    <a:pt x="1518237" y="468629"/>
                  </a:lnTo>
                  <a:lnTo>
                    <a:pt x="1518221" y="467359"/>
                  </a:lnTo>
                  <a:lnTo>
                    <a:pt x="1525316" y="461009"/>
                  </a:lnTo>
                  <a:lnTo>
                    <a:pt x="1521857" y="461009"/>
                  </a:lnTo>
                  <a:lnTo>
                    <a:pt x="1522811" y="457200"/>
                  </a:lnTo>
                  <a:lnTo>
                    <a:pt x="1518072" y="457200"/>
                  </a:lnTo>
                  <a:lnTo>
                    <a:pt x="1517218" y="454659"/>
                  </a:lnTo>
                  <a:lnTo>
                    <a:pt x="1515828" y="452119"/>
                  </a:lnTo>
                  <a:lnTo>
                    <a:pt x="1515923" y="450850"/>
                  </a:lnTo>
                  <a:close/>
                </a:path>
                <a:path w="1703704" h="1165859">
                  <a:moveTo>
                    <a:pt x="1487766" y="462279"/>
                  </a:moveTo>
                  <a:lnTo>
                    <a:pt x="1485958" y="462279"/>
                  </a:lnTo>
                  <a:lnTo>
                    <a:pt x="1483758" y="464819"/>
                  </a:lnTo>
                  <a:lnTo>
                    <a:pt x="1486934" y="464819"/>
                  </a:lnTo>
                  <a:lnTo>
                    <a:pt x="1487766" y="462279"/>
                  </a:lnTo>
                  <a:close/>
                </a:path>
                <a:path w="1703704" h="1165859">
                  <a:moveTo>
                    <a:pt x="1540999" y="455407"/>
                  </a:moveTo>
                  <a:lnTo>
                    <a:pt x="1531946" y="461009"/>
                  </a:lnTo>
                  <a:lnTo>
                    <a:pt x="1534632" y="462279"/>
                  </a:lnTo>
                  <a:lnTo>
                    <a:pt x="1539530" y="459739"/>
                  </a:lnTo>
                  <a:lnTo>
                    <a:pt x="1540672" y="455929"/>
                  </a:lnTo>
                  <a:lnTo>
                    <a:pt x="1540999" y="455407"/>
                  </a:lnTo>
                  <a:close/>
                </a:path>
                <a:path w="1703704" h="1165859">
                  <a:moveTo>
                    <a:pt x="1490777" y="452119"/>
                  </a:moveTo>
                  <a:lnTo>
                    <a:pt x="1487504" y="452119"/>
                  </a:lnTo>
                  <a:lnTo>
                    <a:pt x="1483274" y="461009"/>
                  </a:lnTo>
                  <a:lnTo>
                    <a:pt x="1485860" y="459739"/>
                  </a:lnTo>
                  <a:lnTo>
                    <a:pt x="1488889" y="455929"/>
                  </a:lnTo>
                  <a:lnTo>
                    <a:pt x="1490777" y="452119"/>
                  </a:lnTo>
                  <a:close/>
                </a:path>
                <a:path w="1703704" h="1165859">
                  <a:moveTo>
                    <a:pt x="1475871" y="444500"/>
                  </a:moveTo>
                  <a:lnTo>
                    <a:pt x="1473310" y="445769"/>
                  </a:lnTo>
                  <a:lnTo>
                    <a:pt x="1476702" y="447039"/>
                  </a:lnTo>
                  <a:lnTo>
                    <a:pt x="1472507" y="452119"/>
                  </a:lnTo>
                  <a:lnTo>
                    <a:pt x="1472924" y="458469"/>
                  </a:lnTo>
                  <a:lnTo>
                    <a:pt x="1475433" y="453389"/>
                  </a:lnTo>
                  <a:lnTo>
                    <a:pt x="1477623" y="449579"/>
                  </a:lnTo>
                  <a:lnTo>
                    <a:pt x="1492035" y="449579"/>
                  </a:lnTo>
                  <a:lnTo>
                    <a:pt x="1493111" y="447039"/>
                  </a:lnTo>
                  <a:lnTo>
                    <a:pt x="1480307" y="447039"/>
                  </a:lnTo>
                  <a:lnTo>
                    <a:pt x="1478089" y="445769"/>
                  </a:lnTo>
                  <a:lnTo>
                    <a:pt x="1477714" y="445769"/>
                  </a:lnTo>
                  <a:lnTo>
                    <a:pt x="1477809" y="445609"/>
                  </a:lnTo>
                  <a:lnTo>
                    <a:pt x="1475871" y="444500"/>
                  </a:lnTo>
                  <a:close/>
                </a:path>
                <a:path w="1703704" h="1165859">
                  <a:moveTo>
                    <a:pt x="1495197" y="457121"/>
                  </a:moveTo>
                  <a:lnTo>
                    <a:pt x="1494703" y="458364"/>
                  </a:lnTo>
                  <a:lnTo>
                    <a:pt x="1494838" y="458469"/>
                  </a:lnTo>
                  <a:lnTo>
                    <a:pt x="1495197" y="457121"/>
                  </a:lnTo>
                  <a:close/>
                </a:path>
                <a:path w="1703704" h="1165859">
                  <a:moveTo>
                    <a:pt x="1497700" y="446001"/>
                  </a:moveTo>
                  <a:lnTo>
                    <a:pt x="1496618" y="448309"/>
                  </a:lnTo>
                  <a:lnTo>
                    <a:pt x="1494099" y="448309"/>
                  </a:lnTo>
                  <a:lnTo>
                    <a:pt x="1493964" y="450850"/>
                  </a:lnTo>
                  <a:lnTo>
                    <a:pt x="1489868" y="457200"/>
                  </a:lnTo>
                  <a:lnTo>
                    <a:pt x="1493215" y="457200"/>
                  </a:lnTo>
                  <a:lnTo>
                    <a:pt x="1494703" y="458364"/>
                  </a:lnTo>
                  <a:lnTo>
                    <a:pt x="1495141" y="457200"/>
                  </a:lnTo>
                  <a:lnTo>
                    <a:pt x="1497927" y="446877"/>
                  </a:lnTo>
                  <a:lnTo>
                    <a:pt x="1497700" y="446001"/>
                  </a:lnTo>
                  <a:close/>
                </a:path>
                <a:path w="1703704" h="1165859">
                  <a:moveTo>
                    <a:pt x="1532892" y="443229"/>
                  </a:moveTo>
                  <a:lnTo>
                    <a:pt x="1519461" y="443229"/>
                  </a:lnTo>
                  <a:lnTo>
                    <a:pt x="1521112" y="450850"/>
                  </a:lnTo>
                  <a:lnTo>
                    <a:pt x="1518072" y="457200"/>
                  </a:lnTo>
                  <a:lnTo>
                    <a:pt x="1522811" y="457200"/>
                  </a:lnTo>
                  <a:lnTo>
                    <a:pt x="1523130" y="455929"/>
                  </a:lnTo>
                  <a:lnTo>
                    <a:pt x="1524510" y="450850"/>
                  </a:lnTo>
                  <a:lnTo>
                    <a:pt x="1530450" y="450850"/>
                  </a:lnTo>
                  <a:lnTo>
                    <a:pt x="1533885" y="444500"/>
                  </a:lnTo>
                  <a:lnTo>
                    <a:pt x="1532892" y="443229"/>
                  </a:lnTo>
                  <a:close/>
                </a:path>
                <a:path w="1703704" h="1165859">
                  <a:moveTo>
                    <a:pt x="200938" y="430529"/>
                  </a:moveTo>
                  <a:lnTo>
                    <a:pt x="199069" y="430529"/>
                  </a:lnTo>
                  <a:lnTo>
                    <a:pt x="202233" y="438150"/>
                  </a:lnTo>
                  <a:lnTo>
                    <a:pt x="205485" y="441959"/>
                  </a:lnTo>
                  <a:lnTo>
                    <a:pt x="209560" y="447039"/>
                  </a:lnTo>
                  <a:lnTo>
                    <a:pt x="215197" y="455929"/>
                  </a:lnTo>
                  <a:lnTo>
                    <a:pt x="266425" y="455929"/>
                  </a:lnTo>
                  <a:lnTo>
                    <a:pt x="267124" y="448309"/>
                  </a:lnTo>
                  <a:lnTo>
                    <a:pt x="269092" y="447039"/>
                  </a:lnTo>
                  <a:lnTo>
                    <a:pt x="261490" y="447039"/>
                  </a:lnTo>
                  <a:lnTo>
                    <a:pt x="256089" y="439419"/>
                  </a:lnTo>
                  <a:lnTo>
                    <a:pt x="207026" y="439419"/>
                  </a:lnTo>
                  <a:lnTo>
                    <a:pt x="202097" y="431800"/>
                  </a:lnTo>
                  <a:lnTo>
                    <a:pt x="200938" y="430529"/>
                  </a:lnTo>
                  <a:close/>
                </a:path>
                <a:path w="1703704" h="1165859">
                  <a:moveTo>
                    <a:pt x="1530450" y="450850"/>
                  </a:moveTo>
                  <a:lnTo>
                    <a:pt x="1527976" y="450850"/>
                  </a:lnTo>
                  <a:lnTo>
                    <a:pt x="1525062" y="455929"/>
                  </a:lnTo>
                  <a:lnTo>
                    <a:pt x="1527702" y="455929"/>
                  </a:lnTo>
                  <a:lnTo>
                    <a:pt x="1530450" y="450850"/>
                  </a:lnTo>
                  <a:close/>
                </a:path>
                <a:path w="1703704" h="1165859">
                  <a:moveTo>
                    <a:pt x="1541636" y="454390"/>
                  </a:moveTo>
                  <a:lnTo>
                    <a:pt x="1540999" y="455407"/>
                  </a:lnTo>
                  <a:lnTo>
                    <a:pt x="1542207" y="454659"/>
                  </a:lnTo>
                  <a:lnTo>
                    <a:pt x="1541636" y="454390"/>
                  </a:lnTo>
                  <a:close/>
                </a:path>
                <a:path w="1703704" h="1165859">
                  <a:moveTo>
                    <a:pt x="1541539" y="449579"/>
                  </a:moveTo>
                  <a:lnTo>
                    <a:pt x="1539520" y="453389"/>
                  </a:lnTo>
                  <a:lnTo>
                    <a:pt x="1541636" y="454390"/>
                  </a:lnTo>
                  <a:lnTo>
                    <a:pt x="1542513" y="452990"/>
                  </a:lnTo>
                  <a:lnTo>
                    <a:pt x="1541539" y="449579"/>
                  </a:lnTo>
                  <a:close/>
                </a:path>
                <a:path w="1703704" h="1165859">
                  <a:moveTo>
                    <a:pt x="1544648" y="449579"/>
                  </a:moveTo>
                  <a:lnTo>
                    <a:pt x="1542513" y="452990"/>
                  </a:lnTo>
                  <a:lnTo>
                    <a:pt x="1542627" y="453389"/>
                  </a:lnTo>
                  <a:lnTo>
                    <a:pt x="1544648" y="449579"/>
                  </a:lnTo>
                  <a:close/>
                </a:path>
                <a:path w="1703704" h="1165859">
                  <a:moveTo>
                    <a:pt x="1498222" y="445769"/>
                  </a:moveTo>
                  <a:lnTo>
                    <a:pt x="1497927" y="446877"/>
                  </a:lnTo>
                  <a:lnTo>
                    <a:pt x="1498954" y="450850"/>
                  </a:lnTo>
                  <a:lnTo>
                    <a:pt x="1499319" y="450028"/>
                  </a:lnTo>
                  <a:lnTo>
                    <a:pt x="1498222" y="445769"/>
                  </a:lnTo>
                  <a:close/>
                </a:path>
                <a:path w="1703704" h="1165859">
                  <a:moveTo>
                    <a:pt x="1501080" y="446060"/>
                  </a:moveTo>
                  <a:lnTo>
                    <a:pt x="1499319" y="450028"/>
                  </a:lnTo>
                  <a:lnTo>
                    <a:pt x="1499530" y="450850"/>
                  </a:lnTo>
                  <a:lnTo>
                    <a:pt x="1501846" y="447039"/>
                  </a:lnTo>
                  <a:lnTo>
                    <a:pt x="1501080" y="446060"/>
                  </a:lnTo>
                  <a:close/>
                </a:path>
                <a:path w="1703704" h="1165859">
                  <a:moveTo>
                    <a:pt x="266039" y="445769"/>
                  </a:moveTo>
                  <a:lnTo>
                    <a:pt x="266002" y="447039"/>
                  </a:lnTo>
                  <a:lnTo>
                    <a:pt x="269092" y="447039"/>
                  </a:lnTo>
                  <a:lnTo>
                    <a:pt x="266039" y="445769"/>
                  </a:lnTo>
                  <a:close/>
                </a:path>
                <a:path w="1703704" h="1165859">
                  <a:moveTo>
                    <a:pt x="1496467" y="441959"/>
                  </a:moveTo>
                  <a:lnTo>
                    <a:pt x="1484826" y="441959"/>
                  </a:lnTo>
                  <a:lnTo>
                    <a:pt x="1482867" y="445769"/>
                  </a:lnTo>
                  <a:lnTo>
                    <a:pt x="1480307" y="447039"/>
                  </a:lnTo>
                  <a:lnTo>
                    <a:pt x="1491413" y="447039"/>
                  </a:lnTo>
                  <a:lnTo>
                    <a:pt x="1490089" y="443229"/>
                  </a:lnTo>
                  <a:lnTo>
                    <a:pt x="1496070" y="443229"/>
                  </a:lnTo>
                  <a:lnTo>
                    <a:pt x="1496467" y="441959"/>
                  </a:lnTo>
                  <a:close/>
                </a:path>
                <a:path w="1703704" h="1165859">
                  <a:moveTo>
                    <a:pt x="1493546" y="443229"/>
                  </a:moveTo>
                  <a:lnTo>
                    <a:pt x="1491413" y="447039"/>
                  </a:lnTo>
                  <a:lnTo>
                    <a:pt x="1493111" y="447039"/>
                  </a:lnTo>
                  <a:lnTo>
                    <a:pt x="1493546" y="443229"/>
                  </a:lnTo>
                  <a:close/>
                </a:path>
                <a:path w="1703704" h="1165859">
                  <a:moveTo>
                    <a:pt x="1502337" y="443229"/>
                  </a:moveTo>
                  <a:lnTo>
                    <a:pt x="1500854" y="445769"/>
                  </a:lnTo>
                  <a:lnTo>
                    <a:pt x="1501080" y="446060"/>
                  </a:lnTo>
                  <a:lnTo>
                    <a:pt x="1502337" y="443229"/>
                  </a:lnTo>
                  <a:close/>
                </a:path>
                <a:path w="1703704" h="1165859">
                  <a:moveTo>
                    <a:pt x="1498215" y="444336"/>
                  </a:moveTo>
                  <a:lnTo>
                    <a:pt x="1497705" y="445609"/>
                  </a:lnTo>
                  <a:lnTo>
                    <a:pt x="1497700" y="446001"/>
                  </a:lnTo>
                  <a:lnTo>
                    <a:pt x="1498404" y="444500"/>
                  </a:lnTo>
                  <a:lnTo>
                    <a:pt x="1498215" y="444336"/>
                  </a:lnTo>
                  <a:close/>
                </a:path>
                <a:path w="1703704" h="1165859">
                  <a:moveTo>
                    <a:pt x="1477908" y="445666"/>
                  </a:moveTo>
                  <a:lnTo>
                    <a:pt x="1477714" y="445769"/>
                  </a:lnTo>
                  <a:lnTo>
                    <a:pt x="1478089" y="445769"/>
                  </a:lnTo>
                  <a:lnTo>
                    <a:pt x="1477908" y="445666"/>
                  </a:lnTo>
                  <a:close/>
                </a:path>
                <a:path w="1703704" h="1165859">
                  <a:moveTo>
                    <a:pt x="1482978" y="436879"/>
                  </a:moveTo>
                  <a:lnTo>
                    <a:pt x="1477809" y="445609"/>
                  </a:lnTo>
                  <a:lnTo>
                    <a:pt x="1484826" y="441959"/>
                  </a:lnTo>
                  <a:lnTo>
                    <a:pt x="1496467" y="441959"/>
                  </a:lnTo>
                  <a:lnTo>
                    <a:pt x="1497659" y="438150"/>
                  </a:lnTo>
                  <a:lnTo>
                    <a:pt x="1483758" y="438150"/>
                  </a:lnTo>
                  <a:lnTo>
                    <a:pt x="1482978" y="436879"/>
                  </a:lnTo>
                  <a:close/>
                </a:path>
                <a:path w="1703704" h="1165859">
                  <a:moveTo>
                    <a:pt x="1503871" y="435609"/>
                  </a:moveTo>
                  <a:lnTo>
                    <a:pt x="1499914" y="435609"/>
                  </a:lnTo>
                  <a:lnTo>
                    <a:pt x="1496941" y="443229"/>
                  </a:lnTo>
                  <a:lnTo>
                    <a:pt x="1498215" y="444336"/>
                  </a:lnTo>
                  <a:lnTo>
                    <a:pt x="1501202" y="436879"/>
                  </a:lnTo>
                  <a:lnTo>
                    <a:pt x="1503836" y="436879"/>
                  </a:lnTo>
                  <a:lnTo>
                    <a:pt x="1503871" y="435609"/>
                  </a:lnTo>
                  <a:close/>
                </a:path>
                <a:path w="1703704" h="1165859">
                  <a:moveTo>
                    <a:pt x="1525065" y="438070"/>
                  </a:moveTo>
                  <a:lnTo>
                    <a:pt x="1522636" y="441959"/>
                  </a:lnTo>
                  <a:lnTo>
                    <a:pt x="1521391" y="443229"/>
                  </a:lnTo>
                  <a:lnTo>
                    <a:pt x="1531075" y="443229"/>
                  </a:lnTo>
                  <a:lnTo>
                    <a:pt x="1532321" y="440689"/>
                  </a:lnTo>
                  <a:lnTo>
                    <a:pt x="1524636" y="440689"/>
                  </a:lnTo>
                  <a:lnTo>
                    <a:pt x="1525065" y="438070"/>
                  </a:lnTo>
                  <a:close/>
                </a:path>
                <a:path w="1703704" h="1165859">
                  <a:moveTo>
                    <a:pt x="1503836" y="436879"/>
                  </a:moveTo>
                  <a:lnTo>
                    <a:pt x="1501202" y="436879"/>
                  </a:lnTo>
                  <a:lnTo>
                    <a:pt x="1503657" y="438150"/>
                  </a:lnTo>
                  <a:lnTo>
                    <a:pt x="1501000" y="441959"/>
                  </a:lnTo>
                  <a:lnTo>
                    <a:pt x="1504826" y="438150"/>
                  </a:lnTo>
                  <a:lnTo>
                    <a:pt x="1503836" y="436879"/>
                  </a:lnTo>
                  <a:close/>
                </a:path>
                <a:path w="1703704" h="1165859">
                  <a:moveTo>
                    <a:pt x="1544733" y="403859"/>
                  </a:moveTo>
                  <a:lnTo>
                    <a:pt x="1542832" y="403859"/>
                  </a:lnTo>
                  <a:lnTo>
                    <a:pt x="1541955" y="405129"/>
                  </a:lnTo>
                  <a:lnTo>
                    <a:pt x="1540781" y="405129"/>
                  </a:lnTo>
                  <a:lnTo>
                    <a:pt x="1533884" y="412750"/>
                  </a:lnTo>
                  <a:lnTo>
                    <a:pt x="1531340" y="421639"/>
                  </a:lnTo>
                  <a:lnTo>
                    <a:pt x="1528981" y="431800"/>
                  </a:lnTo>
                  <a:lnTo>
                    <a:pt x="1525065" y="438070"/>
                  </a:lnTo>
                  <a:lnTo>
                    <a:pt x="1524636" y="440689"/>
                  </a:lnTo>
                  <a:lnTo>
                    <a:pt x="1532321" y="440689"/>
                  </a:lnTo>
                  <a:lnTo>
                    <a:pt x="1536244" y="435609"/>
                  </a:lnTo>
                  <a:lnTo>
                    <a:pt x="1540858" y="429259"/>
                  </a:lnTo>
                  <a:lnTo>
                    <a:pt x="1544314" y="424179"/>
                  </a:lnTo>
                  <a:lnTo>
                    <a:pt x="1544761" y="422909"/>
                  </a:lnTo>
                  <a:lnTo>
                    <a:pt x="1542051" y="422909"/>
                  </a:lnTo>
                  <a:lnTo>
                    <a:pt x="1542368" y="419100"/>
                  </a:lnTo>
                  <a:lnTo>
                    <a:pt x="1539311" y="419100"/>
                  </a:lnTo>
                  <a:lnTo>
                    <a:pt x="1540760" y="416596"/>
                  </a:lnTo>
                  <a:lnTo>
                    <a:pt x="1539786" y="415289"/>
                  </a:lnTo>
                  <a:lnTo>
                    <a:pt x="1542016" y="411479"/>
                  </a:lnTo>
                  <a:lnTo>
                    <a:pt x="1546238" y="411479"/>
                  </a:lnTo>
                  <a:lnTo>
                    <a:pt x="1549384" y="407129"/>
                  </a:lnTo>
                  <a:lnTo>
                    <a:pt x="1549779" y="406400"/>
                  </a:lnTo>
                  <a:lnTo>
                    <a:pt x="1543545" y="406400"/>
                  </a:lnTo>
                  <a:lnTo>
                    <a:pt x="1544733" y="403859"/>
                  </a:lnTo>
                  <a:close/>
                </a:path>
                <a:path w="1703704" h="1165859">
                  <a:moveTo>
                    <a:pt x="256012" y="430529"/>
                  </a:moveTo>
                  <a:lnTo>
                    <a:pt x="205310" y="430529"/>
                  </a:lnTo>
                  <a:lnTo>
                    <a:pt x="206729" y="433069"/>
                  </a:lnTo>
                  <a:lnTo>
                    <a:pt x="207785" y="435609"/>
                  </a:lnTo>
                  <a:lnTo>
                    <a:pt x="207355" y="436879"/>
                  </a:lnTo>
                  <a:lnTo>
                    <a:pt x="207026" y="439419"/>
                  </a:lnTo>
                  <a:lnTo>
                    <a:pt x="256089" y="439419"/>
                  </a:lnTo>
                  <a:lnTo>
                    <a:pt x="258425" y="431800"/>
                  </a:lnTo>
                  <a:lnTo>
                    <a:pt x="256012" y="430529"/>
                  </a:lnTo>
                  <a:close/>
                </a:path>
                <a:path w="1703704" h="1165859">
                  <a:moveTo>
                    <a:pt x="1565089" y="342900"/>
                  </a:moveTo>
                  <a:lnTo>
                    <a:pt x="1530451" y="342900"/>
                  </a:lnTo>
                  <a:lnTo>
                    <a:pt x="1523585" y="356869"/>
                  </a:lnTo>
                  <a:lnTo>
                    <a:pt x="1517789" y="368300"/>
                  </a:lnTo>
                  <a:lnTo>
                    <a:pt x="1512237" y="379729"/>
                  </a:lnTo>
                  <a:lnTo>
                    <a:pt x="1506104" y="388619"/>
                  </a:lnTo>
                  <a:lnTo>
                    <a:pt x="1504696" y="391159"/>
                  </a:lnTo>
                  <a:lnTo>
                    <a:pt x="1505015" y="392429"/>
                  </a:lnTo>
                  <a:lnTo>
                    <a:pt x="1505079" y="394969"/>
                  </a:lnTo>
                  <a:lnTo>
                    <a:pt x="1502910" y="401319"/>
                  </a:lnTo>
                  <a:lnTo>
                    <a:pt x="1499853" y="403859"/>
                  </a:lnTo>
                  <a:lnTo>
                    <a:pt x="1496794" y="410209"/>
                  </a:lnTo>
                  <a:lnTo>
                    <a:pt x="1493406" y="417829"/>
                  </a:lnTo>
                  <a:lnTo>
                    <a:pt x="1489362" y="421639"/>
                  </a:lnTo>
                  <a:lnTo>
                    <a:pt x="1486703" y="427989"/>
                  </a:lnTo>
                  <a:lnTo>
                    <a:pt x="1484918" y="434339"/>
                  </a:lnTo>
                  <a:lnTo>
                    <a:pt x="1483758" y="438150"/>
                  </a:lnTo>
                  <a:lnTo>
                    <a:pt x="1497659" y="438150"/>
                  </a:lnTo>
                  <a:lnTo>
                    <a:pt x="1498453" y="435609"/>
                  </a:lnTo>
                  <a:lnTo>
                    <a:pt x="1503871" y="435609"/>
                  </a:lnTo>
                  <a:lnTo>
                    <a:pt x="1503977" y="431800"/>
                  </a:lnTo>
                  <a:lnTo>
                    <a:pt x="1499941" y="430529"/>
                  </a:lnTo>
                  <a:lnTo>
                    <a:pt x="1500854" y="429259"/>
                  </a:lnTo>
                  <a:lnTo>
                    <a:pt x="1498127" y="429259"/>
                  </a:lnTo>
                  <a:lnTo>
                    <a:pt x="1498969" y="422909"/>
                  </a:lnTo>
                  <a:lnTo>
                    <a:pt x="1506969" y="419925"/>
                  </a:lnTo>
                  <a:lnTo>
                    <a:pt x="1509660" y="416145"/>
                  </a:lnTo>
                  <a:lnTo>
                    <a:pt x="1510823" y="408939"/>
                  </a:lnTo>
                  <a:lnTo>
                    <a:pt x="1513139" y="408939"/>
                  </a:lnTo>
                  <a:lnTo>
                    <a:pt x="1514985" y="405129"/>
                  </a:lnTo>
                  <a:lnTo>
                    <a:pt x="1517775" y="405129"/>
                  </a:lnTo>
                  <a:lnTo>
                    <a:pt x="1518350" y="403859"/>
                  </a:lnTo>
                  <a:lnTo>
                    <a:pt x="1513283" y="403859"/>
                  </a:lnTo>
                  <a:lnTo>
                    <a:pt x="1512403" y="401319"/>
                  </a:lnTo>
                  <a:lnTo>
                    <a:pt x="1529231" y="372109"/>
                  </a:lnTo>
                  <a:lnTo>
                    <a:pt x="1532467" y="372109"/>
                  </a:lnTo>
                  <a:lnTo>
                    <a:pt x="1532550" y="368300"/>
                  </a:lnTo>
                  <a:lnTo>
                    <a:pt x="1540657" y="363219"/>
                  </a:lnTo>
                  <a:lnTo>
                    <a:pt x="1537751" y="359409"/>
                  </a:lnTo>
                  <a:lnTo>
                    <a:pt x="1540193" y="356869"/>
                  </a:lnTo>
                  <a:lnTo>
                    <a:pt x="1542897" y="350519"/>
                  </a:lnTo>
                  <a:lnTo>
                    <a:pt x="1545761" y="344169"/>
                  </a:lnTo>
                  <a:lnTo>
                    <a:pt x="1564633" y="344169"/>
                  </a:lnTo>
                  <a:lnTo>
                    <a:pt x="1565089" y="342900"/>
                  </a:lnTo>
                  <a:close/>
                </a:path>
                <a:path w="1703704" h="1165859">
                  <a:moveTo>
                    <a:pt x="197059" y="427289"/>
                  </a:moveTo>
                  <a:lnTo>
                    <a:pt x="195755" y="435609"/>
                  </a:lnTo>
                  <a:lnTo>
                    <a:pt x="199269" y="435609"/>
                  </a:lnTo>
                  <a:lnTo>
                    <a:pt x="197032" y="430529"/>
                  </a:lnTo>
                  <a:lnTo>
                    <a:pt x="200938" y="430529"/>
                  </a:lnTo>
                  <a:lnTo>
                    <a:pt x="198620" y="427989"/>
                  </a:lnTo>
                  <a:lnTo>
                    <a:pt x="197059" y="427289"/>
                  </a:lnTo>
                  <a:close/>
                </a:path>
                <a:path w="1703704" h="1165859">
                  <a:moveTo>
                    <a:pt x="247369" y="424179"/>
                  </a:moveTo>
                  <a:lnTo>
                    <a:pt x="203819" y="424179"/>
                  </a:lnTo>
                  <a:lnTo>
                    <a:pt x="202869" y="431800"/>
                  </a:lnTo>
                  <a:lnTo>
                    <a:pt x="204115" y="431800"/>
                  </a:lnTo>
                  <a:lnTo>
                    <a:pt x="205310" y="430529"/>
                  </a:lnTo>
                  <a:lnTo>
                    <a:pt x="256012" y="430529"/>
                  </a:lnTo>
                  <a:lnTo>
                    <a:pt x="251185" y="427989"/>
                  </a:lnTo>
                  <a:lnTo>
                    <a:pt x="253742" y="427989"/>
                  </a:lnTo>
                  <a:lnTo>
                    <a:pt x="253427" y="426719"/>
                  </a:lnTo>
                  <a:lnTo>
                    <a:pt x="248283" y="426719"/>
                  </a:lnTo>
                  <a:lnTo>
                    <a:pt x="247369" y="424179"/>
                  </a:lnTo>
                  <a:close/>
                </a:path>
                <a:path w="1703704" h="1165859">
                  <a:moveTo>
                    <a:pt x="1511043" y="423702"/>
                  </a:moveTo>
                  <a:lnTo>
                    <a:pt x="1509094" y="427989"/>
                  </a:lnTo>
                  <a:lnTo>
                    <a:pt x="1508375" y="431800"/>
                  </a:lnTo>
                  <a:lnTo>
                    <a:pt x="1510507" y="431800"/>
                  </a:lnTo>
                  <a:lnTo>
                    <a:pt x="1511662" y="429617"/>
                  </a:lnTo>
                  <a:lnTo>
                    <a:pt x="1511043" y="423702"/>
                  </a:lnTo>
                  <a:close/>
                </a:path>
                <a:path w="1703704" h="1165859">
                  <a:moveTo>
                    <a:pt x="1566264" y="360679"/>
                  </a:moveTo>
                  <a:lnTo>
                    <a:pt x="1544803" y="360679"/>
                  </a:lnTo>
                  <a:lnTo>
                    <a:pt x="1545931" y="363219"/>
                  </a:lnTo>
                  <a:lnTo>
                    <a:pt x="1542369" y="367029"/>
                  </a:lnTo>
                  <a:lnTo>
                    <a:pt x="1538087" y="372109"/>
                  </a:lnTo>
                  <a:lnTo>
                    <a:pt x="1535354" y="378459"/>
                  </a:lnTo>
                  <a:lnTo>
                    <a:pt x="1536438" y="382269"/>
                  </a:lnTo>
                  <a:lnTo>
                    <a:pt x="1529916" y="391159"/>
                  </a:lnTo>
                  <a:lnTo>
                    <a:pt x="1527171" y="400050"/>
                  </a:lnTo>
                  <a:lnTo>
                    <a:pt x="1526229" y="400609"/>
                  </a:lnTo>
                  <a:lnTo>
                    <a:pt x="1526532" y="403859"/>
                  </a:lnTo>
                  <a:lnTo>
                    <a:pt x="1517896" y="417829"/>
                  </a:lnTo>
                  <a:lnTo>
                    <a:pt x="1511851" y="429259"/>
                  </a:lnTo>
                  <a:lnTo>
                    <a:pt x="1511757" y="430529"/>
                  </a:lnTo>
                  <a:lnTo>
                    <a:pt x="1511890" y="431800"/>
                  </a:lnTo>
                  <a:lnTo>
                    <a:pt x="1526091" y="431800"/>
                  </a:lnTo>
                  <a:lnTo>
                    <a:pt x="1526507" y="429259"/>
                  </a:lnTo>
                  <a:lnTo>
                    <a:pt x="1522923" y="429259"/>
                  </a:lnTo>
                  <a:lnTo>
                    <a:pt x="1522105" y="427989"/>
                  </a:lnTo>
                  <a:lnTo>
                    <a:pt x="1523634" y="426719"/>
                  </a:lnTo>
                  <a:lnTo>
                    <a:pt x="1524102" y="426719"/>
                  </a:lnTo>
                  <a:lnTo>
                    <a:pt x="1526578" y="422909"/>
                  </a:lnTo>
                  <a:lnTo>
                    <a:pt x="1528842" y="422909"/>
                  </a:lnTo>
                  <a:lnTo>
                    <a:pt x="1529637" y="420369"/>
                  </a:lnTo>
                  <a:lnTo>
                    <a:pt x="1531986" y="414019"/>
                  </a:lnTo>
                  <a:lnTo>
                    <a:pt x="1527529" y="414019"/>
                  </a:lnTo>
                  <a:lnTo>
                    <a:pt x="1530112" y="408939"/>
                  </a:lnTo>
                  <a:lnTo>
                    <a:pt x="1532515" y="407669"/>
                  </a:lnTo>
                  <a:lnTo>
                    <a:pt x="1535035" y="405129"/>
                  </a:lnTo>
                  <a:lnTo>
                    <a:pt x="1535678" y="403859"/>
                  </a:lnTo>
                  <a:lnTo>
                    <a:pt x="1531280" y="403859"/>
                  </a:lnTo>
                  <a:lnTo>
                    <a:pt x="1532690" y="401052"/>
                  </a:lnTo>
                  <a:lnTo>
                    <a:pt x="1534904" y="396239"/>
                  </a:lnTo>
                  <a:lnTo>
                    <a:pt x="1553760" y="396239"/>
                  </a:lnTo>
                  <a:lnTo>
                    <a:pt x="1555603" y="393700"/>
                  </a:lnTo>
                  <a:lnTo>
                    <a:pt x="1557049" y="391159"/>
                  </a:lnTo>
                  <a:lnTo>
                    <a:pt x="1558026" y="388619"/>
                  </a:lnTo>
                  <a:lnTo>
                    <a:pt x="1560305" y="382269"/>
                  </a:lnTo>
                  <a:lnTo>
                    <a:pt x="1562964" y="382269"/>
                  </a:lnTo>
                  <a:lnTo>
                    <a:pt x="1564374" y="377179"/>
                  </a:lnTo>
                  <a:lnTo>
                    <a:pt x="1564642" y="372109"/>
                  </a:lnTo>
                  <a:lnTo>
                    <a:pt x="1564750" y="370839"/>
                  </a:lnTo>
                  <a:lnTo>
                    <a:pt x="1560362" y="370839"/>
                  </a:lnTo>
                  <a:lnTo>
                    <a:pt x="1562954" y="364489"/>
                  </a:lnTo>
                  <a:lnTo>
                    <a:pt x="1566264" y="360679"/>
                  </a:lnTo>
                  <a:close/>
                </a:path>
                <a:path w="1703704" h="1165859">
                  <a:moveTo>
                    <a:pt x="241182" y="402589"/>
                  </a:moveTo>
                  <a:lnTo>
                    <a:pt x="191451" y="402589"/>
                  </a:lnTo>
                  <a:lnTo>
                    <a:pt x="194834" y="403859"/>
                  </a:lnTo>
                  <a:lnTo>
                    <a:pt x="192551" y="406400"/>
                  </a:lnTo>
                  <a:lnTo>
                    <a:pt x="195626" y="411479"/>
                  </a:lnTo>
                  <a:lnTo>
                    <a:pt x="198966" y="417829"/>
                  </a:lnTo>
                  <a:lnTo>
                    <a:pt x="197482" y="419100"/>
                  </a:lnTo>
                  <a:lnTo>
                    <a:pt x="201456" y="430529"/>
                  </a:lnTo>
                  <a:lnTo>
                    <a:pt x="203819" y="424179"/>
                  </a:lnTo>
                  <a:lnTo>
                    <a:pt x="247369" y="424179"/>
                  </a:lnTo>
                  <a:lnTo>
                    <a:pt x="246454" y="421639"/>
                  </a:lnTo>
                  <a:lnTo>
                    <a:pt x="244878" y="421639"/>
                  </a:lnTo>
                  <a:lnTo>
                    <a:pt x="243127" y="417829"/>
                  </a:lnTo>
                  <a:lnTo>
                    <a:pt x="244690" y="412750"/>
                  </a:lnTo>
                  <a:lnTo>
                    <a:pt x="242670" y="407669"/>
                  </a:lnTo>
                  <a:lnTo>
                    <a:pt x="240655" y="403859"/>
                  </a:lnTo>
                  <a:lnTo>
                    <a:pt x="241182" y="402589"/>
                  </a:lnTo>
                  <a:close/>
                </a:path>
                <a:path w="1703704" h="1165859">
                  <a:moveTo>
                    <a:pt x="1511173" y="414019"/>
                  </a:moveTo>
                  <a:lnTo>
                    <a:pt x="1509660" y="416145"/>
                  </a:lnTo>
                  <a:lnTo>
                    <a:pt x="1509182" y="419100"/>
                  </a:lnTo>
                  <a:lnTo>
                    <a:pt x="1506969" y="419925"/>
                  </a:lnTo>
                  <a:lnTo>
                    <a:pt x="1506653" y="420369"/>
                  </a:lnTo>
                  <a:lnTo>
                    <a:pt x="1502481" y="424179"/>
                  </a:lnTo>
                  <a:lnTo>
                    <a:pt x="1498127" y="429259"/>
                  </a:lnTo>
                  <a:lnTo>
                    <a:pt x="1500854" y="429259"/>
                  </a:lnTo>
                  <a:lnTo>
                    <a:pt x="1502682" y="426719"/>
                  </a:lnTo>
                  <a:lnTo>
                    <a:pt x="1507682" y="424179"/>
                  </a:lnTo>
                  <a:lnTo>
                    <a:pt x="1510518" y="420369"/>
                  </a:lnTo>
                  <a:lnTo>
                    <a:pt x="1512863" y="420369"/>
                  </a:lnTo>
                  <a:lnTo>
                    <a:pt x="1513915" y="416596"/>
                  </a:lnTo>
                  <a:lnTo>
                    <a:pt x="1511173" y="414019"/>
                  </a:lnTo>
                  <a:close/>
                </a:path>
                <a:path w="1703704" h="1165859">
                  <a:moveTo>
                    <a:pt x="1527183" y="424358"/>
                  </a:moveTo>
                  <a:lnTo>
                    <a:pt x="1522923" y="429259"/>
                  </a:lnTo>
                  <a:lnTo>
                    <a:pt x="1526507" y="429259"/>
                  </a:lnTo>
                  <a:lnTo>
                    <a:pt x="1526614" y="428605"/>
                  </a:lnTo>
                  <a:lnTo>
                    <a:pt x="1525921" y="426719"/>
                  </a:lnTo>
                  <a:lnTo>
                    <a:pt x="1527183" y="424358"/>
                  </a:lnTo>
                  <a:close/>
                </a:path>
                <a:path w="1703704" h="1165859">
                  <a:moveTo>
                    <a:pt x="1528445" y="424179"/>
                  </a:moveTo>
                  <a:lnTo>
                    <a:pt x="1527338" y="424179"/>
                  </a:lnTo>
                  <a:lnTo>
                    <a:pt x="1526614" y="428605"/>
                  </a:lnTo>
                  <a:lnTo>
                    <a:pt x="1526854" y="429259"/>
                  </a:lnTo>
                  <a:lnTo>
                    <a:pt x="1528445" y="424179"/>
                  </a:lnTo>
                  <a:close/>
                </a:path>
                <a:path w="1703704" h="1165859">
                  <a:moveTo>
                    <a:pt x="1527338" y="424179"/>
                  </a:moveTo>
                  <a:lnTo>
                    <a:pt x="1527183" y="424358"/>
                  </a:lnTo>
                  <a:lnTo>
                    <a:pt x="1525921" y="426719"/>
                  </a:lnTo>
                  <a:lnTo>
                    <a:pt x="1526614" y="428605"/>
                  </a:lnTo>
                  <a:lnTo>
                    <a:pt x="1527338" y="424179"/>
                  </a:lnTo>
                  <a:close/>
                </a:path>
                <a:path w="1703704" h="1165859">
                  <a:moveTo>
                    <a:pt x="197148" y="426719"/>
                  </a:moveTo>
                  <a:lnTo>
                    <a:pt x="195788" y="426719"/>
                  </a:lnTo>
                  <a:lnTo>
                    <a:pt x="197059" y="427289"/>
                  </a:lnTo>
                  <a:lnTo>
                    <a:pt x="197148" y="426719"/>
                  </a:lnTo>
                  <a:close/>
                </a:path>
                <a:path w="1703704" h="1165859">
                  <a:moveTo>
                    <a:pt x="192796" y="421639"/>
                  </a:moveTo>
                  <a:lnTo>
                    <a:pt x="194025" y="424179"/>
                  </a:lnTo>
                  <a:lnTo>
                    <a:pt x="192435" y="424179"/>
                  </a:lnTo>
                  <a:lnTo>
                    <a:pt x="191998" y="425450"/>
                  </a:lnTo>
                  <a:lnTo>
                    <a:pt x="193170" y="426719"/>
                  </a:lnTo>
                  <a:lnTo>
                    <a:pt x="195788" y="426719"/>
                  </a:lnTo>
                  <a:lnTo>
                    <a:pt x="192796" y="421639"/>
                  </a:lnTo>
                  <a:close/>
                </a:path>
                <a:path w="1703704" h="1165859">
                  <a:moveTo>
                    <a:pt x="251705" y="419100"/>
                  </a:moveTo>
                  <a:lnTo>
                    <a:pt x="249953" y="421639"/>
                  </a:lnTo>
                  <a:lnTo>
                    <a:pt x="249138" y="424358"/>
                  </a:lnTo>
                  <a:lnTo>
                    <a:pt x="248283" y="426719"/>
                  </a:lnTo>
                  <a:lnTo>
                    <a:pt x="253427" y="426719"/>
                  </a:lnTo>
                  <a:lnTo>
                    <a:pt x="252482" y="422909"/>
                  </a:lnTo>
                  <a:lnTo>
                    <a:pt x="251705" y="419100"/>
                  </a:lnTo>
                  <a:close/>
                </a:path>
                <a:path w="1703704" h="1165859">
                  <a:moveTo>
                    <a:pt x="1512863" y="420369"/>
                  </a:moveTo>
                  <a:lnTo>
                    <a:pt x="1510694" y="420369"/>
                  </a:lnTo>
                  <a:lnTo>
                    <a:pt x="1510899" y="420700"/>
                  </a:lnTo>
                  <a:lnTo>
                    <a:pt x="1511980" y="421639"/>
                  </a:lnTo>
                  <a:lnTo>
                    <a:pt x="1511770" y="422102"/>
                  </a:lnTo>
                  <a:lnTo>
                    <a:pt x="1513848" y="425450"/>
                  </a:lnTo>
                  <a:lnTo>
                    <a:pt x="1512509" y="421639"/>
                  </a:lnTo>
                  <a:lnTo>
                    <a:pt x="1512863" y="420369"/>
                  </a:lnTo>
                  <a:close/>
                </a:path>
                <a:path w="1703704" h="1165859">
                  <a:moveTo>
                    <a:pt x="1528842" y="422909"/>
                  </a:moveTo>
                  <a:lnTo>
                    <a:pt x="1526578" y="422909"/>
                  </a:lnTo>
                  <a:lnTo>
                    <a:pt x="1527279" y="424179"/>
                  </a:lnTo>
                  <a:lnTo>
                    <a:pt x="1527183" y="424358"/>
                  </a:lnTo>
                  <a:lnTo>
                    <a:pt x="1527338" y="424179"/>
                  </a:lnTo>
                  <a:lnTo>
                    <a:pt x="1528445" y="424179"/>
                  </a:lnTo>
                  <a:lnTo>
                    <a:pt x="1528842" y="422909"/>
                  </a:lnTo>
                  <a:close/>
                </a:path>
                <a:path w="1703704" h="1165859">
                  <a:moveTo>
                    <a:pt x="1510711" y="420537"/>
                  </a:moveTo>
                  <a:lnTo>
                    <a:pt x="1511043" y="423702"/>
                  </a:lnTo>
                  <a:lnTo>
                    <a:pt x="1511770" y="422102"/>
                  </a:lnTo>
                  <a:lnTo>
                    <a:pt x="1510899" y="420700"/>
                  </a:lnTo>
                  <a:lnTo>
                    <a:pt x="1510711" y="420537"/>
                  </a:lnTo>
                  <a:close/>
                </a:path>
                <a:path w="1703704" h="1165859">
                  <a:moveTo>
                    <a:pt x="260320" y="408939"/>
                  </a:moveTo>
                  <a:lnTo>
                    <a:pt x="259010" y="410209"/>
                  </a:lnTo>
                  <a:lnTo>
                    <a:pt x="260410" y="414019"/>
                  </a:lnTo>
                  <a:lnTo>
                    <a:pt x="261829" y="415289"/>
                  </a:lnTo>
                  <a:lnTo>
                    <a:pt x="263142" y="417829"/>
                  </a:lnTo>
                  <a:lnTo>
                    <a:pt x="260347" y="417829"/>
                  </a:lnTo>
                  <a:lnTo>
                    <a:pt x="261411" y="421639"/>
                  </a:lnTo>
                  <a:lnTo>
                    <a:pt x="265214" y="422909"/>
                  </a:lnTo>
                  <a:lnTo>
                    <a:pt x="268042" y="420369"/>
                  </a:lnTo>
                  <a:lnTo>
                    <a:pt x="268460" y="419100"/>
                  </a:lnTo>
                  <a:lnTo>
                    <a:pt x="266367" y="419100"/>
                  </a:lnTo>
                  <a:lnTo>
                    <a:pt x="265131" y="415289"/>
                  </a:lnTo>
                  <a:lnTo>
                    <a:pt x="263065" y="415289"/>
                  </a:lnTo>
                  <a:lnTo>
                    <a:pt x="261590" y="411479"/>
                  </a:lnTo>
                  <a:lnTo>
                    <a:pt x="260320" y="408939"/>
                  </a:lnTo>
                  <a:close/>
                </a:path>
                <a:path w="1703704" h="1165859">
                  <a:moveTo>
                    <a:pt x="1510694" y="420369"/>
                  </a:moveTo>
                  <a:lnTo>
                    <a:pt x="1510518" y="420369"/>
                  </a:lnTo>
                  <a:lnTo>
                    <a:pt x="1510711" y="420537"/>
                  </a:lnTo>
                  <a:lnTo>
                    <a:pt x="1510694" y="420369"/>
                  </a:lnTo>
                  <a:close/>
                </a:path>
                <a:path w="1703704" h="1165859">
                  <a:moveTo>
                    <a:pt x="1509660" y="416145"/>
                  </a:moveTo>
                  <a:lnTo>
                    <a:pt x="1506969" y="419925"/>
                  </a:lnTo>
                  <a:lnTo>
                    <a:pt x="1509182" y="419100"/>
                  </a:lnTo>
                  <a:lnTo>
                    <a:pt x="1509660" y="416145"/>
                  </a:lnTo>
                  <a:close/>
                </a:path>
                <a:path w="1703704" h="1165859">
                  <a:moveTo>
                    <a:pt x="191316" y="403859"/>
                  </a:moveTo>
                  <a:lnTo>
                    <a:pt x="186963" y="403859"/>
                  </a:lnTo>
                  <a:lnTo>
                    <a:pt x="188626" y="405129"/>
                  </a:lnTo>
                  <a:lnTo>
                    <a:pt x="190301" y="407669"/>
                  </a:lnTo>
                  <a:lnTo>
                    <a:pt x="184966" y="407669"/>
                  </a:lnTo>
                  <a:lnTo>
                    <a:pt x="192078" y="417829"/>
                  </a:lnTo>
                  <a:lnTo>
                    <a:pt x="192718" y="419100"/>
                  </a:lnTo>
                  <a:lnTo>
                    <a:pt x="192005" y="412750"/>
                  </a:lnTo>
                  <a:lnTo>
                    <a:pt x="191045" y="406400"/>
                  </a:lnTo>
                  <a:lnTo>
                    <a:pt x="191316" y="403859"/>
                  </a:lnTo>
                  <a:close/>
                </a:path>
                <a:path w="1703704" h="1165859">
                  <a:moveTo>
                    <a:pt x="268879" y="417829"/>
                  </a:moveTo>
                  <a:lnTo>
                    <a:pt x="266367" y="419100"/>
                  </a:lnTo>
                  <a:lnTo>
                    <a:pt x="268460" y="419100"/>
                  </a:lnTo>
                  <a:lnTo>
                    <a:pt x="268879" y="417829"/>
                  </a:lnTo>
                  <a:close/>
                </a:path>
                <a:path w="1703704" h="1165859">
                  <a:moveTo>
                    <a:pt x="1542518" y="416559"/>
                  </a:moveTo>
                  <a:lnTo>
                    <a:pt x="1539311" y="419100"/>
                  </a:lnTo>
                  <a:lnTo>
                    <a:pt x="1542368" y="419100"/>
                  </a:lnTo>
                  <a:lnTo>
                    <a:pt x="1542518" y="416559"/>
                  </a:lnTo>
                  <a:close/>
                </a:path>
                <a:path w="1703704" h="1165859">
                  <a:moveTo>
                    <a:pt x="1521176" y="406400"/>
                  </a:moveTo>
                  <a:lnTo>
                    <a:pt x="1518677" y="406400"/>
                  </a:lnTo>
                  <a:lnTo>
                    <a:pt x="1513884" y="416522"/>
                  </a:lnTo>
                  <a:lnTo>
                    <a:pt x="1515564" y="417829"/>
                  </a:lnTo>
                  <a:lnTo>
                    <a:pt x="1517446" y="416596"/>
                  </a:lnTo>
                  <a:lnTo>
                    <a:pt x="1519849" y="412750"/>
                  </a:lnTo>
                  <a:lnTo>
                    <a:pt x="1518032" y="412750"/>
                  </a:lnTo>
                  <a:lnTo>
                    <a:pt x="1520389" y="408939"/>
                  </a:lnTo>
                  <a:lnTo>
                    <a:pt x="1520029" y="408939"/>
                  </a:lnTo>
                  <a:lnTo>
                    <a:pt x="1521176" y="406400"/>
                  </a:lnTo>
                  <a:close/>
                </a:path>
                <a:path w="1703704" h="1165859">
                  <a:moveTo>
                    <a:pt x="262660" y="407669"/>
                  </a:moveTo>
                  <a:lnTo>
                    <a:pt x="263065" y="415289"/>
                  </a:lnTo>
                  <a:lnTo>
                    <a:pt x="265131" y="415289"/>
                  </a:lnTo>
                  <a:lnTo>
                    <a:pt x="262660" y="407669"/>
                  </a:lnTo>
                  <a:close/>
                </a:path>
                <a:path w="1703704" h="1165859">
                  <a:moveTo>
                    <a:pt x="1533395" y="410209"/>
                  </a:moveTo>
                  <a:lnTo>
                    <a:pt x="1527529" y="414019"/>
                  </a:lnTo>
                  <a:lnTo>
                    <a:pt x="1531986" y="414019"/>
                  </a:lnTo>
                  <a:lnTo>
                    <a:pt x="1533395" y="410209"/>
                  </a:lnTo>
                  <a:close/>
                </a:path>
                <a:path w="1703704" h="1165859">
                  <a:moveTo>
                    <a:pt x="1546238" y="411479"/>
                  </a:moveTo>
                  <a:lnTo>
                    <a:pt x="1542016" y="411479"/>
                  </a:lnTo>
                  <a:lnTo>
                    <a:pt x="1545652" y="414019"/>
                  </a:lnTo>
                  <a:lnTo>
                    <a:pt x="1546893" y="411728"/>
                  </a:lnTo>
                  <a:lnTo>
                    <a:pt x="1546238" y="411479"/>
                  </a:lnTo>
                  <a:close/>
                </a:path>
                <a:path w="1703704" h="1165859">
                  <a:moveTo>
                    <a:pt x="1552378" y="402986"/>
                  </a:moveTo>
                  <a:lnTo>
                    <a:pt x="1549384" y="407129"/>
                  </a:lnTo>
                  <a:lnTo>
                    <a:pt x="1546893" y="411728"/>
                  </a:lnTo>
                  <a:lnTo>
                    <a:pt x="1549582" y="412750"/>
                  </a:lnTo>
                  <a:lnTo>
                    <a:pt x="1554279" y="403859"/>
                  </a:lnTo>
                  <a:lnTo>
                    <a:pt x="1552378" y="402986"/>
                  </a:lnTo>
                  <a:close/>
                </a:path>
                <a:path w="1703704" h="1165859">
                  <a:moveTo>
                    <a:pt x="1549384" y="407129"/>
                  </a:moveTo>
                  <a:lnTo>
                    <a:pt x="1546238" y="411479"/>
                  </a:lnTo>
                  <a:lnTo>
                    <a:pt x="1546893" y="411728"/>
                  </a:lnTo>
                  <a:lnTo>
                    <a:pt x="1549384" y="407129"/>
                  </a:lnTo>
                  <a:close/>
                </a:path>
                <a:path w="1703704" h="1165859">
                  <a:moveTo>
                    <a:pt x="1513139" y="408939"/>
                  </a:moveTo>
                  <a:lnTo>
                    <a:pt x="1510823" y="408939"/>
                  </a:lnTo>
                  <a:lnTo>
                    <a:pt x="1512524" y="410209"/>
                  </a:lnTo>
                  <a:lnTo>
                    <a:pt x="1513139" y="408939"/>
                  </a:lnTo>
                  <a:close/>
                </a:path>
                <a:path w="1703704" h="1165859">
                  <a:moveTo>
                    <a:pt x="1525483" y="401052"/>
                  </a:moveTo>
                  <a:lnTo>
                    <a:pt x="1522895" y="402589"/>
                  </a:lnTo>
                  <a:lnTo>
                    <a:pt x="1520029" y="408939"/>
                  </a:lnTo>
                  <a:lnTo>
                    <a:pt x="1525483" y="401052"/>
                  </a:lnTo>
                  <a:close/>
                </a:path>
                <a:path w="1703704" h="1165859">
                  <a:moveTo>
                    <a:pt x="1521960" y="406400"/>
                  </a:moveTo>
                  <a:lnTo>
                    <a:pt x="1521786" y="406400"/>
                  </a:lnTo>
                  <a:lnTo>
                    <a:pt x="1520029" y="408939"/>
                  </a:lnTo>
                  <a:lnTo>
                    <a:pt x="1520389" y="408939"/>
                  </a:lnTo>
                  <a:lnTo>
                    <a:pt x="1521960" y="406400"/>
                  </a:lnTo>
                  <a:close/>
                </a:path>
                <a:path w="1703704" h="1165859">
                  <a:moveTo>
                    <a:pt x="1517775" y="405129"/>
                  </a:moveTo>
                  <a:lnTo>
                    <a:pt x="1514985" y="405129"/>
                  </a:lnTo>
                  <a:lnTo>
                    <a:pt x="1516626" y="407669"/>
                  </a:lnTo>
                  <a:lnTo>
                    <a:pt x="1517775" y="405129"/>
                  </a:lnTo>
                  <a:close/>
                </a:path>
                <a:path w="1703704" h="1165859">
                  <a:moveTo>
                    <a:pt x="1550620" y="396239"/>
                  </a:moveTo>
                  <a:lnTo>
                    <a:pt x="1534904" y="396239"/>
                  </a:lnTo>
                  <a:lnTo>
                    <a:pt x="1538368" y="398779"/>
                  </a:lnTo>
                  <a:lnTo>
                    <a:pt x="1535976" y="407669"/>
                  </a:lnTo>
                  <a:lnTo>
                    <a:pt x="1542832" y="403859"/>
                  </a:lnTo>
                  <a:lnTo>
                    <a:pt x="1544733" y="403859"/>
                  </a:lnTo>
                  <a:lnTo>
                    <a:pt x="1547108" y="398779"/>
                  </a:lnTo>
                  <a:lnTo>
                    <a:pt x="1548751" y="398779"/>
                  </a:lnTo>
                  <a:lnTo>
                    <a:pt x="1550620" y="396239"/>
                  </a:lnTo>
                  <a:close/>
                </a:path>
                <a:path w="1703704" h="1165859">
                  <a:moveTo>
                    <a:pt x="1550466" y="405129"/>
                  </a:moveTo>
                  <a:lnTo>
                    <a:pt x="1543545" y="406400"/>
                  </a:lnTo>
                  <a:lnTo>
                    <a:pt x="1549779" y="406400"/>
                  </a:lnTo>
                  <a:lnTo>
                    <a:pt x="1550466" y="405129"/>
                  </a:lnTo>
                  <a:close/>
                </a:path>
                <a:path w="1703704" h="1165859">
                  <a:moveTo>
                    <a:pt x="244159" y="368300"/>
                  </a:moveTo>
                  <a:lnTo>
                    <a:pt x="171541" y="368300"/>
                  </a:lnTo>
                  <a:lnTo>
                    <a:pt x="176837" y="370839"/>
                  </a:lnTo>
                  <a:lnTo>
                    <a:pt x="177868" y="377664"/>
                  </a:lnTo>
                  <a:lnTo>
                    <a:pt x="180306" y="381000"/>
                  </a:lnTo>
                  <a:lnTo>
                    <a:pt x="180600" y="383460"/>
                  </a:lnTo>
                  <a:lnTo>
                    <a:pt x="185273" y="388619"/>
                  </a:lnTo>
                  <a:lnTo>
                    <a:pt x="191324" y="389889"/>
                  </a:lnTo>
                  <a:lnTo>
                    <a:pt x="190012" y="394969"/>
                  </a:lnTo>
                  <a:lnTo>
                    <a:pt x="188348" y="397509"/>
                  </a:lnTo>
                  <a:lnTo>
                    <a:pt x="186704" y="398779"/>
                  </a:lnTo>
                  <a:lnTo>
                    <a:pt x="185449" y="405129"/>
                  </a:lnTo>
                  <a:lnTo>
                    <a:pt x="186963" y="403859"/>
                  </a:lnTo>
                  <a:lnTo>
                    <a:pt x="191316" y="403859"/>
                  </a:lnTo>
                  <a:lnTo>
                    <a:pt x="191451" y="402589"/>
                  </a:lnTo>
                  <a:lnTo>
                    <a:pt x="241182" y="402589"/>
                  </a:lnTo>
                  <a:lnTo>
                    <a:pt x="242235" y="400050"/>
                  </a:lnTo>
                  <a:lnTo>
                    <a:pt x="240285" y="394969"/>
                  </a:lnTo>
                  <a:lnTo>
                    <a:pt x="236894" y="394969"/>
                  </a:lnTo>
                  <a:lnTo>
                    <a:pt x="234041" y="388619"/>
                  </a:lnTo>
                  <a:lnTo>
                    <a:pt x="235766" y="388619"/>
                  </a:lnTo>
                  <a:lnTo>
                    <a:pt x="236710" y="387350"/>
                  </a:lnTo>
                  <a:lnTo>
                    <a:pt x="236702" y="384809"/>
                  </a:lnTo>
                  <a:lnTo>
                    <a:pt x="246590" y="384809"/>
                  </a:lnTo>
                  <a:lnTo>
                    <a:pt x="245835" y="382269"/>
                  </a:lnTo>
                  <a:lnTo>
                    <a:pt x="250173" y="382269"/>
                  </a:lnTo>
                  <a:lnTo>
                    <a:pt x="247098" y="377189"/>
                  </a:lnTo>
                  <a:lnTo>
                    <a:pt x="251253" y="377189"/>
                  </a:lnTo>
                  <a:lnTo>
                    <a:pt x="249866" y="373379"/>
                  </a:lnTo>
                  <a:lnTo>
                    <a:pt x="247373" y="373379"/>
                  </a:lnTo>
                  <a:lnTo>
                    <a:pt x="245520" y="372109"/>
                  </a:lnTo>
                  <a:lnTo>
                    <a:pt x="244159" y="368300"/>
                  </a:lnTo>
                  <a:close/>
                </a:path>
                <a:path w="1703704" h="1165859">
                  <a:moveTo>
                    <a:pt x="1519499" y="401319"/>
                  </a:moveTo>
                  <a:lnTo>
                    <a:pt x="1514337" y="402589"/>
                  </a:lnTo>
                  <a:lnTo>
                    <a:pt x="1513283" y="403859"/>
                  </a:lnTo>
                  <a:lnTo>
                    <a:pt x="1518350" y="403859"/>
                  </a:lnTo>
                  <a:lnTo>
                    <a:pt x="1519499" y="401319"/>
                  </a:lnTo>
                  <a:close/>
                </a:path>
                <a:path w="1703704" h="1165859">
                  <a:moveTo>
                    <a:pt x="1533799" y="401319"/>
                  </a:moveTo>
                  <a:lnTo>
                    <a:pt x="1532277" y="403859"/>
                  </a:lnTo>
                  <a:lnTo>
                    <a:pt x="1535678" y="403859"/>
                  </a:lnTo>
                  <a:lnTo>
                    <a:pt x="1536322" y="402589"/>
                  </a:lnTo>
                  <a:lnTo>
                    <a:pt x="1533799" y="401319"/>
                  </a:lnTo>
                  <a:close/>
                </a:path>
                <a:path w="1703704" h="1165859">
                  <a:moveTo>
                    <a:pt x="1554501" y="400050"/>
                  </a:moveTo>
                  <a:lnTo>
                    <a:pt x="1551671" y="401116"/>
                  </a:lnTo>
                  <a:lnTo>
                    <a:pt x="1551515" y="402589"/>
                  </a:lnTo>
                  <a:lnTo>
                    <a:pt x="1552378" y="402986"/>
                  </a:lnTo>
                  <a:lnTo>
                    <a:pt x="1554501" y="400050"/>
                  </a:lnTo>
                  <a:close/>
                </a:path>
                <a:path w="1703704" h="1165859">
                  <a:moveTo>
                    <a:pt x="1553760" y="396239"/>
                  </a:moveTo>
                  <a:lnTo>
                    <a:pt x="1552321" y="396239"/>
                  </a:lnTo>
                  <a:lnTo>
                    <a:pt x="1550744" y="398779"/>
                  </a:lnTo>
                  <a:lnTo>
                    <a:pt x="1549513" y="398779"/>
                  </a:lnTo>
                  <a:lnTo>
                    <a:pt x="1547759" y="402589"/>
                  </a:lnTo>
                  <a:lnTo>
                    <a:pt x="1551671" y="401116"/>
                  </a:lnTo>
                  <a:lnTo>
                    <a:pt x="1551917" y="398779"/>
                  </a:lnTo>
                  <a:lnTo>
                    <a:pt x="1553760" y="396239"/>
                  </a:lnTo>
                  <a:close/>
                </a:path>
                <a:path w="1703704" h="1165859">
                  <a:moveTo>
                    <a:pt x="1526176" y="400050"/>
                  </a:moveTo>
                  <a:lnTo>
                    <a:pt x="1525483" y="401052"/>
                  </a:lnTo>
                  <a:lnTo>
                    <a:pt x="1526229" y="400609"/>
                  </a:lnTo>
                  <a:lnTo>
                    <a:pt x="1526176" y="400050"/>
                  </a:lnTo>
                  <a:close/>
                </a:path>
                <a:path w="1703704" h="1165859">
                  <a:moveTo>
                    <a:pt x="164392" y="353059"/>
                  </a:moveTo>
                  <a:lnTo>
                    <a:pt x="169349" y="365759"/>
                  </a:lnTo>
                  <a:lnTo>
                    <a:pt x="173471" y="377410"/>
                  </a:lnTo>
                  <a:lnTo>
                    <a:pt x="178108" y="388619"/>
                  </a:lnTo>
                  <a:lnTo>
                    <a:pt x="185162" y="398779"/>
                  </a:lnTo>
                  <a:lnTo>
                    <a:pt x="184020" y="396239"/>
                  </a:lnTo>
                  <a:lnTo>
                    <a:pt x="181927" y="392429"/>
                  </a:lnTo>
                  <a:lnTo>
                    <a:pt x="182793" y="391159"/>
                  </a:lnTo>
                  <a:lnTo>
                    <a:pt x="183842" y="391159"/>
                  </a:lnTo>
                  <a:lnTo>
                    <a:pt x="183154" y="389889"/>
                  </a:lnTo>
                  <a:lnTo>
                    <a:pt x="181119" y="384809"/>
                  </a:lnTo>
                  <a:lnTo>
                    <a:pt x="179415" y="384809"/>
                  </a:lnTo>
                  <a:lnTo>
                    <a:pt x="176432" y="379729"/>
                  </a:lnTo>
                  <a:lnTo>
                    <a:pt x="177295" y="378130"/>
                  </a:lnTo>
                  <a:lnTo>
                    <a:pt x="176593" y="375919"/>
                  </a:lnTo>
                  <a:lnTo>
                    <a:pt x="176908" y="375919"/>
                  </a:lnTo>
                  <a:lnTo>
                    <a:pt x="171541" y="368300"/>
                  </a:lnTo>
                  <a:lnTo>
                    <a:pt x="244159" y="368300"/>
                  </a:lnTo>
                  <a:lnTo>
                    <a:pt x="242346" y="363219"/>
                  </a:lnTo>
                  <a:lnTo>
                    <a:pt x="172730" y="363219"/>
                  </a:lnTo>
                  <a:lnTo>
                    <a:pt x="169939" y="360679"/>
                  </a:lnTo>
                  <a:lnTo>
                    <a:pt x="167082" y="354329"/>
                  </a:lnTo>
                  <a:lnTo>
                    <a:pt x="166514" y="354329"/>
                  </a:lnTo>
                  <a:lnTo>
                    <a:pt x="166247" y="353935"/>
                  </a:lnTo>
                  <a:lnTo>
                    <a:pt x="164392" y="353059"/>
                  </a:lnTo>
                  <a:close/>
                </a:path>
                <a:path w="1703704" h="1165859">
                  <a:moveTo>
                    <a:pt x="249071" y="392429"/>
                  </a:moveTo>
                  <a:lnTo>
                    <a:pt x="242019" y="392429"/>
                  </a:lnTo>
                  <a:lnTo>
                    <a:pt x="247212" y="396239"/>
                  </a:lnTo>
                  <a:lnTo>
                    <a:pt x="252371" y="398779"/>
                  </a:lnTo>
                  <a:lnTo>
                    <a:pt x="252902" y="394969"/>
                  </a:lnTo>
                  <a:lnTo>
                    <a:pt x="250256" y="394969"/>
                  </a:lnTo>
                  <a:lnTo>
                    <a:pt x="249071" y="392429"/>
                  </a:lnTo>
                  <a:close/>
                </a:path>
                <a:path w="1703704" h="1165859">
                  <a:moveTo>
                    <a:pt x="183842" y="391159"/>
                  </a:moveTo>
                  <a:lnTo>
                    <a:pt x="182793" y="391159"/>
                  </a:lnTo>
                  <a:lnTo>
                    <a:pt x="183818" y="392429"/>
                  </a:lnTo>
                  <a:lnTo>
                    <a:pt x="185008" y="396239"/>
                  </a:lnTo>
                  <a:lnTo>
                    <a:pt x="185907" y="394969"/>
                  </a:lnTo>
                  <a:lnTo>
                    <a:pt x="183842" y="391159"/>
                  </a:lnTo>
                  <a:close/>
                </a:path>
                <a:path w="1703704" h="1165859">
                  <a:moveTo>
                    <a:pt x="237822" y="393993"/>
                  </a:moveTo>
                  <a:lnTo>
                    <a:pt x="236894" y="394969"/>
                  </a:lnTo>
                  <a:lnTo>
                    <a:pt x="240285" y="394969"/>
                  </a:lnTo>
                  <a:lnTo>
                    <a:pt x="240186" y="394712"/>
                  </a:lnTo>
                  <a:lnTo>
                    <a:pt x="237822" y="393993"/>
                  </a:lnTo>
                  <a:close/>
                </a:path>
                <a:path w="1703704" h="1165859">
                  <a:moveTo>
                    <a:pt x="242019" y="392429"/>
                  </a:moveTo>
                  <a:lnTo>
                    <a:pt x="239309" y="392429"/>
                  </a:lnTo>
                  <a:lnTo>
                    <a:pt x="240186" y="394712"/>
                  </a:lnTo>
                  <a:lnTo>
                    <a:pt x="241033" y="394969"/>
                  </a:lnTo>
                  <a:lnTo>
                    <a:pt x="242019" y="392429"/>
                  </a:lnTo>
                  <a:close/>
                </a:path>
                <a:path w="1703704" h="1165859">
                  <a:moveTo>
                    <a:pt x="253257" y="392429"/>
                  </a:moveTo>
                  <a:lnTo>
                    <a:pt x="251664" y="392429"/>
                  </a:lnTo>
                  <a:lnTo>
                    <a:pt x="250256" y="394969"/>
                  </a:lnTo>
                  <a:lnTo>
                    <a:pt x="252902" y="394969"/>
                  </a:lnTo>
                  <a:lnTo>
                    <a:pt x="253257" y="392429"/>
                  </a:lnTo>
                  <a:close/>
                </a:path>
                <a:path w="1703704" h="1165859">
                  <a:moveTo>
                    <a:pt x="239309" y="392429"/>
                  </a:moveTo>
                  <a:lnTo>
                    <a:pt x="237822" y="393993"/>
                  </a:lnTo>
                  <a:lnTo>
                    <a:pt x="240186" y="394712"/>
                  </a:lnTo>
                  <a:lnTo>
                    <a:pt x="239309" y="392429"/>
                  </a:lnTo>
                  <a:close/>
                </a:path>
                <a:path w="1703704" h="1165859">
                  <a:moveTo>
                    <a:pt x="246590" y="384809"/>
                  </a:moveTo>
                  <a:lnTo>
                    <a:pt x="236702" y="384809"/>
                  </a:lnTo>
                  <a:lnTo>
                    <a:pt x="237829" y="389889"/>
                  </a:lnTo>
                  <a:lnTo>
                    <a:pt x="236857" y="393700"/>
                  </a:lnTo>
                  <a:lnTo>
                    <a:pt x="237822" y="393993"/>
                  </a:lnTo>
                  <a:lnTo>
                    <a:pt x="239309" y="392429"/>
                  </a:lnTo>
                  <a:lnTo>
                    <a:pt x="249071" y="392429"/>
                  </a:lnTo>
                  <a:lnTo>
                    <a:pt x="248479" y="391159"/>
                  </a:lnTo>
                  <a:lnTo>
                    <a:pt x="246590" y="384809"/>
                  </a:lnTo>
                  <a:close/>
                </a:path>
                <a:path w="1703704" h="1165859">
                  <a:moveTo>
                    <a:pt x="250173" y="382269"/>
                  </a:moveTo>
                  <a:lnTo>
                    <a:pt x="245835" y="382269"/>
                  </a:lnTo>
                  <a:lnTo>
                    <a:pt x="250977" y="386079"/>
                  </a:lnTo>
                  <a:lnTo>
                    <a:pt x="252201" y="389889"/>
                  </a:lnTo>
                  <a:lnTo>
                    <a:pt x="250941" y="383539"/>
                  </a:lnTo>
                  <a:lnTo>
                    <a:pt x="250173" y="382269"/>
                  </a:lnTo>
                  <a:close/>
                </a:path>
                <a:path w="1703704" h="1165859">
                  <a:moveTo>
                    <a:pt x="1562964" y="382269"/>
                  </a:moveTo>
                  <a:lnTo>
                    <a:pt x="1561481" y="382269"/>
                  </a:lnTo>
                  <a:lnTo>
                    <a:pt x="1560088" y="386079"/>
                  </a:lnTo>
                  <a:lnTo>
                    <a:pt x="1561906" y="386079"/>
                  </a:lnTo>
                  <a:lnTo>
                    <a:pt x="1562964" y="382269"/>
                  </a:lnTo>
                  <a:close/>
                </a:path>
                <a:path w="1703704" h="1165859">
                  <a:moveTo>
                    <a:pt x="177683" y="377410"/>
                  </a:moveTo>
                  <a:lnTo>
                    <a:pt x="177295" y="378130"/>
                  </a:lnTo>
                  <a:lnTo>
                    <a:pt x="179415" y="384809"/>
                  </a:lnTo>
                  <a:lnTo>
                    <a:pt x="181119" y="384809"/>
                  </a:lnTo>
                  <a:lnTo>
                    <a:pt x="180610" y="383539"/>
                  </a:lnTo>
                  <a:lnTo>
                    <a:pt x="178372" y="381000"/>
                  </a:lnTo>
                  <a:lnTo>
                    <a:pt x="177868" y="377664"/>
                  </a:lnTo>
                  <a:lnTo>
                    <a:pt x="177683" y="377410"/>
                  </a:lnTo>
                  <a:close/>
                </a:path>
                <a:path w="1703704" h="1165859">
                  <a:moveTo>
                    <a:pt x="177868" y="377664"/>
                  </a:moveTo>
                  <a:lnTo>
                    <a:pt x="178372" y="381000"/>
                  </a:lnTo>
                  <a:lnTo>
                    <a:pt x="180600" y="383460"/>
                  </a:lnTo>
                  <a:lnTo>
                    <a:pt x="180306" y="381000"/>
                  </a:lnTo>
                  <a:lnTo>
                    <a:pt x="177868" y="377664"/>
                  </a:lnTo>
                  <a:close/>
                </a:path>
                <a:path w="1703704" h="1165859">
                  <a:moveTo>
                    <a:pt x="251253" y="377189"/>
                  </a:moveTo>
                  <a:lnTo>
                    <a:pt x="247098" y="377189"/>
                  </a:lnTo>
                  <a:lnTo>
                    <a:pt x="252641" y="381000"/>
                  </a:lnTo>
                  <a:lnTo>
                    <a:pt x="251253" y="377189"/>
                  </a:lnTo>
                  <a:close/>
                </a:path>
                <a:path w="1703704" h="1165859">
                  <a:moveTo>
                    <a:pt x="176593" y="375919"/>
                  </a:moveTo>
                  <a:lnTo>
                    <a:pt x="177295" y="378130"/>
                  </a:lnTo>
                  <a:lnTo>
                    <a:pt x="177683" y="377410"/>
                  </a:lnTo>
                  <a:lnTo>
                    <a:pt x="176593" y="375919"/>
                  </a:lnTo>
                  <a:close/>
                </a:path>
                <a:path w="1703704" h="1165859">
                  <a:moveTo>
                    <a:pt x="176908" y="375919"/>
                  </a:moveTo>
                  <a:lnTo>
                    <a:pt x="176593" y="375919"/>
                  </a:lnTo>
                  <a:lnTo>
                    <a:pt x="177683" y="377410"/>
                  </a:lnTo>
                  <a:lnTo>
                    <a:pt x="177795" y="377179"/>
                  </a:lnTo>
                  <a:lnTo>
                    <a:pt x="176908" y="375919"/>
                  </a:lnTo>
                  <a:close/>
                </a:path>
                <a:path w="1703704" h="1165859">
                  <a:moveTo>
                    <a:pt x="1532467" y="372109"/>
                  </a:moveTo>
                  <a:lnTo>
                    <a:pt x="1529231" y="372109"/>
                  </a:lnTo>
                  <a:lnTo>
                    <a:pt x="1532411" y="374650"/>
                  </a:lnTo>
                  <a:lnTo>
                    <a:pt x="1532467" y="372109"/>
                  </a:lnTo>
                  <a:close/>
                </a:path>
                <a:path w="1703704" h="1165859">
                  <a:moveTo>
                    <a:pt x="248466" y="372109"/>
                  </a:moveTo>
                  <a:lnTo>
                    <a:pt x="247373" y="373379"/>
                  </a:lnTo>
                  <a:lnTo>
                    <a:pt x="249866" y="373379"/>
                  </a:lnTo>
                  <a:lnTo>
                    <a:pt x="248466" y="372109"/>
                  </a:lnTo>
                  <a:close/>
                </a:path>
                <a:path w="1703704" h="1165859">
                  <a:moveTo>
                    <a:pt x="1587473" y="356869"/>
                  </a:moveTo>
                  <a:lnTo>
                    <a:pt x="1585485" y="358139"/>
                  </a:lnTo>
                  <a:lnTo>
                    <a:pt x="1582607" y="364489"/>
                  </a:lnTo>
                  <a:lnTo>
                    <a:pt x="1579543" y="370839"/>
                  </a:lnTo>
                  <a:lnTo>
                    <a:pt x="1582306" y="372109"/>
                  </a:lnTo>
                  <a:lnTo>
                    <a:pt x="1583161" y="368300"/>
                  </a:lnTo>
                  <a:lnTo>
                    <a:pt x="1583233" y="367983"/>
                  </a:lnTo>
                  <a:lnTo>
                    <a:pt x="1583731" y="365759"/>
                  </a:lnTo>
                  <a:lnTo>
                    <a:pt x="1584158" y="365558"/>
                  </a:lnTo>
                  <a:lnTo>
                    <a:pt x="1587473" y="356869"/>
                  </a:lnTo>
                  <a:close/>
                </a:path>
                <a:path w="1703704" h="1165859">
                  <a:moveTo>
                    <a:pt x="1568030" y="361950"/>
                  </a:moveTo>
                  <a:lnTo>
                    <a:pt x="1566698" y="363219"/>
                  </a:lnTo>
                  <a:lnTo>
                    <a:pt x="1560362" y="370839"/>
                  </a:lnTo>
                  <a:lnTo>
                    <a:pt x="1564750" y="370839"/>
                  </a:lnTo>
                  <a:lnTo>
                    <a:pt x="1565074" y="367029"/>
                  </a:lnTo>
                  <a:lnTo>
                    <a:pt x="1568030" y="361950"/>
                  </a:lnTo>
                  <a:close/>
                </a:path>
                <a:path w="1703704" h="1165859">
                  <a:moveTo>
                    <a:pt x="1583190" y="368173"/>
                  </a:moveTo>
                  <a:close/>
                </a:path>
                <a:path w="1703704" h="1165859">
                  <a:moveTo>
                    <a:pt x="1585078" y="365124"/>
                  </a:moveTo>
                  <a:lnTo>
                    <a:pt x="1584158" y="365558"/>
                  </a:lnTo>
                  <a:lnTo>
                    <a:pt x="1583233" y="367983"/>
                  </a:lnTo>
                  <a:lnTo>
                    <a:pt x="1583190" y="368173"/>
                  </a:lnTo>
                  <a:lnTo>
                    <a:pt x="1585078" y="365124"/>
                  </a:lnTo>
                  <a:close/>
                </a:path>
                <a:path w="1703704" h="1165859">
                  <a:moveTo>
                    <a:pt x="1545707" y="358067"/>
                  </a:moveTo>
                  <a:lnTo>
                    <a:pt x="1543223" y="361950"/>
                  </a:lnTo>
                  <a:lnTo>
                    <a:pt x="1541847" y="365759"/>
                  </a:lnTo>
                  <a:lnTo>
                    <a:pt x="1544803" y="360679"/>
                  </a:lnTo>
                  <a:lnTo>
                    <a:pt x="1566264" y="360679"/>
                  </a:lnTo>
                  <a:lnTo>
                    <a:pt x="1567367" y="359409"/>
                  </a:lnTo>
                  <a:lnTo>
                    <a:pt x="1546254" y="359409"/>
                  </a:lnTo>
                  <a:lnTo>
                    <a:pt x="1545707" y="358067"/>
                  </a:lnTo>
                  <a:close/>
                </a:path>
                <a:path w="1703704" h="1165859">
                  <a:moveTo>
                    <a:pt x="1587044" y="361950"/>
                  </a:moveTo>
                  <a:lnTo>
                    <a:pt x="1585078" y="365124"/>
                  </a:lnTo>
                  <a:lnTo>
                    <a:pt x="1589115" y="363219"/>
                  </a:lnTo>
                  <a:lnTo>
                    <a:pt x="1587044" y="361950"/>
                  </a:lnTo>
                  <a:close/>
                </a:path>
                <a:path w="1703704" h="1165859">
                  <a:moveTo>
                    <a:pt x="236136" y="346709"/>
                  </a:moveTo>
                  <a:lnTo>
                    <a:pt x="164975" y="346709"/>
                  </a:lnTo>
                  <a:lnTo>
                    <a:pt x="166365" y="353592"/>
                  </a:lnTo>
                  <a:lnTo>
                    <a:pt x="172961" y="359409"/>
                  </a:lnTo>
                  <a:lnTo>
                    <a:pt x="172730" y="363219"/>
                  </a:lnTo>
                  <a:lnTo>
                    <a:pt x="242346" y="363219"/>
                  </a:lnTo>
                  <a:lnTo>
                    <a:pt x="238265" y="351789"/>
                  </a:lnTo>
                  <a:lnTo>
                    <a:pt x="236136" y="346709"/>
                  </a:lnTo>
                  <a:close/>
                </a:path>
                <a:path w="1703704" h="1165859">
                  <a:moveTo>
                    <a:pt x="1546945" y="356233"/>
                  </a:moveTo>
                  <a:lnTo>
                    <a:pt x="1546472" y="356869"/>
                  </a:lnTo>
                  <a:lnTo>
                    <a:pt x="1545707" y="358067"/>
                  </a:lnTo>
                  <a:lnTo>
                    <a:pt x="1546254" y="359409"/>
                  </a:lnTo>
                  <a:lnTo>
                    <a:pt x="1546945" y="356233"/>
                  </a:lnTo>
                  <a:close/>
                </a:path>
                <a:path w="1703704" h="1165859">
                  <a:moveTo>
                    <a:pt x="1564633" y="344169"/>
                  </a:moveTo>
                  <a:lnTo>
                    <a:pt x="1549627" y="344169"/>
                  </a:lnTo>
                  <a:lnTo>
                    <a:pt x="1549655" y="344302"/>
                  </a:lnTo>
                  <a:lnTo>
                    <a:pt x="1551241" y="346709"/>
                  </a:lnTo>
                  <a:lnTo>
                    <a:pt x="1553067" y="347979"/>
                  </a:lnTo>
                  <a:lnTo>
                    <a:pt x="1546945" y="356233"/>
                  </a:lnTo>
                  <a:lnTo>
                    <a:pt x="1546254" y="359409"/>
                  </a:lnTo>
                  <a:lnTo>
                    <a:pt x="1571180" y="359409"/>
                  </a:lnTo>
                  <a:lnTo>
                    <a:pt x="1575669" y="350519"/>
                  </a:lnTo>
                  <a:lnTo>
                    <a:pt x="1574839" y="349250"/>
                  </a:lnTo>
                  <a:lnTo>
                    <a:pt x="1573020" y="349250"/>
                  </a:lnTo>
                  <a:lnTo>
                    <a:pt x="1573620" y="347979"/>
                  </a:lnTo>
                  <a:lnTo>
                    <a:pt x="1564440" y="347979"/>
                  </a:lnTo>
                  <a:lnTo>
                    <a:pt x="1563720" y="346709"/>
                  </a:lnTo>
                  <a:lnTo>
                    <a:pt x="1564633" y="344169"/>
                  </a:lnTo>
                  <a:close/>
                </a:path>
                <a:path w="1703704" h="1165859">
                  <a:moveTo>
                    <a:pt x="1549540" y="344302"/>
                  </a:moveTo>
                  <a:lnTo>
                    <a:pt x="1542928" y="354329"/>
                  </a:lnTo>
                  <a:lnTo>
                    <a:pt x="1544702" y="355600"/>
                  </a:lnTo>
                  <a:lnTo>
                    <a:pt x="1545707" y="358067"/>
                  </a:lnTo>
                  <a:lnTo>
                    <a:pt x="1546472" y="356869"/>
                  </a:lnTo>
                  <a:lnTo>
                    <a:pt x="1546945" y="356233"/>
                  </a:lnTo>
                  <a:lnTo>
                    <a:pt x="1549540" y="344302"/>
                  </a:lnTo>
                  <a:close/>
                </a:path>
                <a:path w="1703704" h="1165859">
                  <a:moveTo>
                    <a:pt x="150524" y="330200"/>
                  </a:moveTo>
                  <a:lnTo>
                    <a:pt x="154374" y="336550"/>
                  </a:lnTo>
                  <a:lnTo>
                    <a:pt x="157596" y="344302"/>
                  </a:lnTo>
                  <a:lnTo>
                    <a:pt x="159156" y="347979"/>
                  </a:lnTo>
                  <a:lnTo>
                    <a:pt x="161589" y="354329"/>
                  </a:lnTo>
                  <a:lnTo>
                    <a:pt x="163074" y="349250"/>
                  </a:lnTo>
                  <a:lnTo>
                    <a:pt x="165289" y="349250"/>
                  </a:lnTo>
                  <a:lnTo>
                    <a:pt x="164975" y="346709"/>
                  </a:lnTo>
                  <a:lnTo>
                    <a:pt x="236136" y="346709"/>
                  </a:lnTo>
                  <a:lnTo>
                    <a:pt x="232412" y="337819"/>
                  </a:lnTo>
                  <a:lnTo>
                    <a:pt x="166690" y="337819"/>
                  </a:lnTo>
                  <a:lnTo>
                    <a:pt x="164878" y="336550"/>
                  </a:lnTo>
                  <a:lnTo>
                    <a:pt x="155747" y="336550"/>
                  </a:lnTo>
                  <a:lnTo>
                    <a:pt x="153916" y="332739"/>
                  </a:lnTo>
                  <a:lnTo>
                    <a:pt x="152120" y="331469"/>
                  </a:lnTo>
                  <a:lnTo>
                    <a:pt x="150524" y="330200"/>
                  </a:lnTo>
                  <a:close/>
                </a:path>
                <a:path w="1703704" h="1165859">
                  <a:moveTo>
                    <a:pt x="166247" y="353935"/>
                  </a:moveTo>
                  <a:lnTo>
                    <a:pt x="166514" y="354329"/>
                  </a:lnTo>
                  <a:lnTo>
                    <a:pt x="166454" y="354033"/>
                  </a:lnTo>
                  <a:lnTo>
                    <a:pt x="166247" y="353935"/>
                  </a:lnTo>
                  <a:close/>
                </a:path>
                <a:path w="1703704" h="1165859">
                  <a:moveTo>
                    <a:pt x="166454" y="354033"/>
                  </a:moveTo>
                  <a:lnTo>
                    <a:pt x="166514" y="354329"/>
                  </a:lnTo>
                  <a:lnTo>
                    <a:pt x="167082" y="354329"/>
                  </a:lnTo>
                  <a:lnTo>
                    <a:pt x="166454" y="354033"/>
                  </a:lnTo>
                  <a:close/>
                </a:path>
                <a:path w="1703704" h="1165859">
                  <a:moveTo>
                    <a:pt x="165289" y="349250"/>
                  </a:moveTo>
                  <a:lnTo>
                    <a:pt x="163074" y="349250"/>
                  </a:lnTo>
                  <a:lnTo>
                    <a:pt x="166247" y="353935"/>
                  </a:lnTo>
                  <a:lnTo>
                    <a:pt x="166454" y="354033"/>
                  </a:lnTo>
                  <a:lnTo>
                    <a:pt x="166365" y="353592"/>
                  </a:lnTo>
                  <a:lnTo>
                    <a:pt x="165761" y="353059"/>
                  </a:lnTo>
                  <a:lnTo>
                    <a:pt x="165289" y="349250"/>
                  </a:lnTo>
                  <a:close/>
                </a:path>
                <a:path w="1703704" h="1165859">
                  <a:moveTo>
                    <a:pt x="164975" y="346709"/>
                  </a:moveTo>
                  <a:lnTo>
                    <a:pt x="165761" y="353059"/>
                  </a:lnTo>
                  <a:lnTo>
                    <a:pt x="166365" y="353592"/>
                  </a:lnTo>
                  <a:lnTo>
                    <a:pt x="164975" y="346709"/>
                  </a:lnTo>
                  <a:close/>
                </a:path>
                <a:path w="1703704" h="1165859">
                  <a:moveTo>
                    <a:pt x="1539825" y="320039"/>
                  </a:moveTo>
                  <a:lnTo>
                    <a:pt x="1537039" y="326389"/>
                  </a:lnTo>
                  <a:lnTo>
                    <a:pt x="1534825" y="327659"/>
                  </a:lnTo>
                  <a:lnTo>
                    <a:pt x="1533276" y="332739"/>
                  </a:lnTo>
                  <a:lnTo>
                    <a:pt x="1532644" y="335279"/>
                  </a:lnTo>
                  <a:lnTo>
                    <a:pt x="1531045" y="337819"/>
                  </a:lnTo>
                  <a:lnTo>
                    <a:pt x="1526595" y="344169"/>
                  </a:lnTo>
                  <a:lnTo>
                    <a:pt x="1523025" y="350519"/>
                  </a:lnTo>
                  <a:lnTo>
                    <a:pt x="1529171" y="344169"/>
                  </a:lnTo>
                  <a:lnTo>
                    <a:pt x="1530451" y="342900"/>
                  </a:lnTo>
                  <a:lnTo>
                    <a:pt x="1565089" y="342900"/>
                  </a:lnTo>
                  <a:lnTo>
                    <a:pt x="1564021" y="341629"/>
                  </a:lnTo>
                  <a:lnTo>
                    <a:pt x="1552591" y="341629"/>
                  </a:lnTo>
                  <a:lnTo>
                    <a:pt x="1554168" y="335279"/>
                  </a:lnTo>
                  <a:lnTo>
                    <a:pt x="1557101" y="328929"/>
                  </a:lnTo>
                  <a:lnTo>
                    <a:pt x="1559131" y="322579"/>
                  </a:lnTo>
                  <a:lnTo>
                    <a:pt x="1541899" y="322579"/>
                  </a:lnTo>
                  <a:lnTo>
                    <a:pt x="1539825" y="320039"/>
                  </a:lnTo>
                  <a:close/>
                </a:path>
                <a:path w="1703704" h="1165859">
                  <a:moveTo>
                    <a:pt x="1583343" y="330200"/>
                  </a:moveTo>
                  <a:lnTo>
                    <a:pt x="1571795" y="330200"/>
                  </a:lnTo>
                  <a:lnTo>
                    <a:pt x="1571815" y="336550"/>
                  </a:lnTo>
                  <a:lnTo>
                    <a:pt x="1565535" y="340359"/>
                  </a:lnTo>
                  <a:lnTo>
                    <a:pt x="1564440" y="347979"/>
                  </a:lnTo>
                  <a:lnTo>
                    <a:pt x="1573620" y="347979"/>
                  </a:lnTo>
                  <a:lnTo>
                    <a:pt x="1574220" y="346709"/>
                  </a:lnTo>
                  <a:lnTo>
                    <a:pt x="1577003" y="342900"/>
                  </a:lnTo>
                  <a:lnTo>
                    <a:pt x="1580840" y="342900"/>
                  </a:lnTo>
                  <a:lnTo>
                    <a:pt x="1582202" y="341629"/>
                  </a:lnTo>
                  <a:lnTo>
                    <a:pt x="1581129" y="340359"/>
                  </a:lnTo>
                  <a:lnTo>
                    <a:pt x="1584243" y="335279"/>
                  </a:lnTo>
                  <a:lnTo>
                    <a:pt x="1585748" y="334009"/>
                  </a:lnTo>
                  <a:lnTo>
                    <a:pt x="1582345" y="334009"/>
                  </a:lnTo>
                  <a:lnTo>
                    <a:pt x="1583343" y="330200"/>
                  </a:lnTo>
                  <a:close/>
                </a:path>
                <a:path w="1703704" h="1165859">
                  <a:moveTo>
                    <a:pt x="1580840" y="342900"/>
                  </a:moveTo>
                  <a:lnTo>
                    <a:pt x="1577003" y="342900"/>
                  </a:lnTo>
                  <a:lnTo>
                    <a:pt x="1579477" y="344169"/>
                  </a:lnTo>
                  <a:lnTo>
                    <a:pt x="1580840" y="342900"/>
                  </a:lnTo>
                  <a:close/>
                </a:path>
                <a:path w="1703704" h="1165859">
                  <a:moveTo>
                    <a:pt x="1584523" y="327659"/>
                  </a:moveTo>
                  <a:lnTo>
                    <a:pt x="1561611" y="327659"/>
                  </a:lnTo>
                  <a:lnTo>
                    <a:pt x="1559994" y="334009"/>
                  </a:lnTo>
                  <a:lnTo>
                    <a:pt x="1557510" y="336550"/>
                  </a:lnTo>
                  <a:lnTo>
                    <a:pt x="1555233" y="337819"/>
                  </a:lnTo>
                  <a:lnTo>
                    <a:pt x="1552591" y="341629"/>
                  </a:lnTo>
                  <a:lnTo>
                    <a:pt x="1564021" y="341629"/>
                  </a:lnTo>
                  <a:lnTo>
                    <a:pt x="1566979" y="334009"/>
                  </a:lnTo>
                  <a:lnTo>
                    <a:pt x="1570294" y="334009"/>
                  </a:lnTo>
                  <a:lnTo>
                    <a:pt x="1571795" y="330200"/>
                  </a:lnTo>
                  <a:lnTo>
                    <a:pt x="1583343" y="330200"/>
                  </a:lnTo>
                  <a:lnTo>
                    <a:pt x="1584523" y="327659"/>
                  </a:lnTo>
                  <a:close/>
                </a:path>
                <a:path w="1703704" h="1165859">
                  <a:moveTo>
                    <a:pt x="205216" y="283209"/>
                  </a:moveTo>
                  <a:lnTo>
                    <a:pt x="135592" y="283209"/>
                  </a:lnTo>
                  <a:lnTo>
                    <a:pt x="141132" y="288289"/>
                  </a:lnTo>
                  <a:lnTo>
                    <a:pt x="145183" y="295032"/>
                  </a:lnTo>
                  <a:lnTo>
                    <a:pt x="148024" y="295909"/>
                  </a:lnTo>
                  <a:lnTo>
                    <a:pt x="146854" y="298702"/>
                  </a:lnTo>
                  <a:lnTo>
                    <a:pt x="149354" y="304800"/>
                  </a:lnTo>
                  <a:lnTo>
                    <a:pt x="152093" y="311150"/>
                  </a:lnTo>
                  <a:lnTo>
                    <a:pt x="148937" y="311150"/>
                  </a:lnTo>
                  <a:lnTo>
                    <a:pt x="152720" y="320039"/>
                  </a:lnTo>
                  <a:lnTo>
                    <a:pt x="149917" y="321309"/>
                  </a:lnTo>
                  <a:lnTo>
                    <a:pt x="159858" y="321309"/>
                  </a:lnTo>
                  <a:lnTo>
                    <a:pt x="159395" y="327405"/>
                  </a:lnTo>
                  <a:lnTo>
                    <a:pt x="159553" y="327659"/>
                  </a:lnTo>
                  <a:lnTo>
                    <a:pt x="159368" y="327762"/>
                  </a:lnTo>
                  <a:lnTo>
                    <a:pt x="159183" y="330200"/>
                  </a:lnTo>
                  <a:lnTo>
                    <a:pt x="164083" y="332739"/>
                  </a:lnTo>
                  <a:lnTo>
                    <a:pt x="166690" y="337819"/>
                  </a:lnTo>
                  <a:lnTo>
                    <a:pt x="232412" y="337819"/>
                  </a:lnTo>
                  <a:lnTo>
                    <a:pt x="229219" y="330200"/>
                  </a:lnTo>
                  <a:lnTo>
                    <a:pt x="218248" y="307339"/>
                  </a:lnTo>
                  <a:lnTo>
                    <a:pt x="205216" y="283209"/>
                  </a:lnTo>
                  <a:close/>
                </a:path>
                <a:path w="1703704" h="1165859">
                  <a:moveTo>
                    <a:pt x="1570294" y="334009"/>
                  </a:moveTo>
                  <a:lnTo>
                    <a:pt x="1566979" y="334009"/>
                  </a:lnTo>
                  <a:lnTo>
                    <a:pt x="1568794" y="337819"/>
                  </a:lnTo>
                  <a:lnTo>
                    <a:pt x="1570294" y="334009"/>
                  </a:lnTo>
                  <a:close/>
                </a:path>
                <a:path w="1703704" h="1165859">
                  <a:moveTo>
                    <a:pt x="153023" y="328929"/>
                  </a:moveTo>
                  <a:lnTo>
                    <a:pt x="156603" y="334009"/>
                  </a:lnTo>
                  <a:lnTo>
                    <a:pt x="155747" y="336550"/>
                  </a:lnTo>
                  <a:lnTo>
                    <a:pt x="164878" y="336550"/>
                  </a:lnTo>
                  <a:lnTo>
                    <a:pt x="161254" y="334009"/>
                  </a:lnTo>
                  <a:lnTo>
                    <a:pt x="160392" y="334009"/>
                  </a:lnTo>
                  <a:lnTo>
                    <a:pt x="159606" y="332739"/>
                  </a:lnTo>
                  <a:lnTo>
                    <a:pt x="157347" y="332739"/>
                  </a:lnTo>
                  <a:lnTo>
                    <a:pt x="153023" y="328929"/>
                  </a:lnTo>
                  <a:close/>
                </a:path>
                <a:path w="1703704" h="1165859">
                  <a:moveTo>
                    <a:pt x="1584930" y="330200"/>
                  </a:moveTo>
                  <a:lnTo>
                    <a:pt x="1582345" y="334009"/>
                  </a:lnTo>
                  <a:lnTo>
                    <a:pt x="1585748" y="334009"/>
                  </a:lnTo>
                  <a:lnTo>
                    <a:pt x="1584930" y="330200"/>
                  </a:lnTo>
                  <a:close/>
                </a:path>
                <a:path w="1703704" h="1165859">
                  <a:moveTo>
                    <a:pt x="157972" y="325119"/>
                  </a:moveTo>
                  <a:lnTo>
                    <a:pt x="154414" y="325119"/>
                  </a:lnTo>
                  <a:lnTo>
                    <a:pt x="157347" y="332739"/>
                  </a:lnTo>
                  <a:lnTo>
                    <a:pt x="159606" y="332739"/>
                  </a:lnTo>
                  <a:lnTo>
                    <a:pt x="157251" y="328929"/>
                  </a:lnTo>
                  <a:lnTo>
                    <a:pt x="159368" y="327762"/>
                  </a:lnTo>
                  <a:lnTo>
                    <a:pt x="159395" y="327405"/>
                  </a:lnTo>
                  <a:lnTo>
                    <a:pt x="157972" y="325119"/>
                  </a:lnTo>
                  <a:close/>
                </a:path>
                <a:path w="1703704" h="1165859">
                  <a:moveTo>
                    <a:pt x="1595346" y="311150"/>
                  </a:moveTo>
                  <a:lnTo>
                    <a:pt x="1568688" y="311150"/>
                  </a:lnTo>
                  <a:lnTo>
                    <a:pt x="1567152" y="313689"/>
                  </a:lnTo>
                  <a:lnTo>
                    <a:pt x="1566825" y="314959"/>
                  </a:lnTo>
                  <a:lnTo>
                    <a:pt x="1567306" y="316229"/>
                  </a:lnTo>
                  <a:lnTo>
                    <a:pt x="1561646" y="317500"/>
                  </a:lnTo>
                  <a:lnTo>
                    <a:pt x="1566153" y="325119"/>
                  </a:lnTo>
                  <a:lnTo>
                    <a:pt x="1559675" y="327659"/>
                  </a:lnTo>
                  <a:lnTo>
                    <a:pt x="1558851" y="331469"/>
                  </a:lnTo>
                  <a:lnTo>
                    <a:pt x="1561611" y="327659"/>
                  </a:lnTo>
                  <a:lnTo>
                    <a:pt x="1584523" y="327659"/>
                  </a:lnTo>
                  <a:lnTo>
                    <a:pt x="1586882" y="322579"/>
                  </a:lnTo>
                  <a:lnTo>
                    <a:pt x="1595026" y="322579"/>
                  </a:lnTo>
                  <a:lnTo>
                    <a:pt x="1596917" y="316229"/>
                  </a:lnTo>
                  <a:lnTo>
                    <a:pt x="1593137" y="313689"/>
                  </a:lnTo>
                  <a:lnTo>
                    <a:pt x="1595346" y="311150"/>
                  </a:lnTo>
                  <a:close/>
                </a:path>
                <a:path w="1703704" h="1165859">
                  <a:moveTo>
                    <a:pt x="159395" y="327405"/>
                  </a:moveTo>
                  <a:lnTo>
                    <a:pt x="159368" y="327762"/>
                  </a:lnTo>
                  <a:lnTo>
                    <a:pt x="159553" y="327659"/>
                  </a:lnTo>
                  <a:lnTo>
                    <a:pt x="159395" y="327405"/>
                  </a:lnTo>
                  <a:close/>
                </a:path>
                <a:path w="1703704" h="1165859">
                  <a:moveTo>
                    <a:pt x="149352" y="320039"/>
                  </a:moveTo>
                  <a:lnTo>
                    <a:pt x="148917" y="320039"/>
                  </a:lnTo>
                  <a:lnTo>
                    <a:pt x="149430" y="327659"/>
                  </a:lnTo>
                  <a:lnTo>
                    <a:pt x="154414" y="325119"/>
                  </a:lnTo>
                  <a:lnTo>
                    <a:pt x="157972" y="325119"/>
                  </a:lnTo>
                  <a:lnTo>
                    <a:pt x="155600" y="321309"/>
                  </a:lnTo>
                  <a:lnTo>
                    <a:pt x="149917" y="321309"/>
                  </a:lnTo>
                  <a:lnTo>
                    <a:pt x="149352" y="320039"/>
                  </a:lnTo>
                  <a:close/>
                </a:path>
                <a:path w="1703704" h="1165859">
                  <a:moveTo>
                    <a:pt x="145910" y="314640"/>
                  </a:moveTo>
                  <a:lnTo>
                    <a:pt x="144045" y="317500"/>
                  </a:lnTo>
                  <a:lnTo>
                    <a:pt x="147077" y="326389"/>
                  </a:lnTo>
                  <a:lnTo>
                    <a:pt x="148917" y="320039"/>
                  </a:lnTo>
                  <a:lnTo>
                    <a:pt x="149352" y="320039"/>
                  </a:lnTo>
                  <a:lnTo>
                    <a:pt x="147094" y="314959"/>
                  </a:lnTo>
                  <a:lnTo>
                    <a:pt x="146067" y="314959"/>
                  </a:lnTo>
                  <a:lnTo>
                    <a:pt x="145910" y="314640"/>
                  </a:lnTo>
                  <a:close/>
                </a:path>
                <a:path w="1703704" h="1165859">
                  <a:moveTo>
                    <a:pt x="1571546" y="255269"/>
                  </a:moveTo>
                  <a:lnTo>
                    <a:pt x="1570093" y="257809"/>
                  </a:lnTo>
                  <a:lnTo>
                    <a:pt x="1564227" y="274319"/>
                  </a:lnTo>
                  <a:lnTo>
                    <a:pt x="1555508" y="292100"/>
                  </a:lnTo>
                  <a:lnTo>
                    <a:pt x="1547033" y="308609"/>
                  </a:lnTo>
                  <a:lnTo>
                    <a:pt x="1541899" y="322579"/>
                  </a:lnTo>
                  <a:lnTo>
                    <a:pt x="1559131" y="322579"/>
                  </a:lnTo>
                  <a:lnTo>
                    <a:pt x="1559537" y="321309"/>
                  </a:lnTo>
                  <a:lnTo>
                    <a:pt x="1559619" y="316229"/>
                  </a:lnTo>
                  <a:lnTo>
                    <a:pt x="1562989" y="309879"/>
                  </a:lnTo>
                  <a:lnTo>
                    <a:pt x="1564572" y="309879"/>
                  </a:lnTo>
                  <a:lnTo>
                    <a:pt x="1562242" y="307339"/>
                  </a:lnTo>
                  <a:lnTo>
                    <a:pt x="1567319" y="295909"/>
                  </a:lnTo>
                  <a:lnTo>
                    <a:pt x="1569196" y="293369"/>
                  </a:lnTo>
                  <a:lnTo>
                    <a:pt x="1567879" y="287019"/>
                  </a:lnTo>
                  <a:lnTo>
                    <a:pt x="1571969" y="285750"/>
                  </a:lnTo>
                  <a:lnTo>
                    <a:pt x="1571232" y="281939"/>
                  </a:lnTo>
                  <a:lnTo>
                    <a:pt x="1572477" y="276859"/>
                  </a:lnTo>
                  <a:lnTo>
                    <a:pt x="1575553" y="276859"/>
                  </a:lnTo>
                  <a:lnTo>
                    <a:pt x="1575003" y="271779"/>
                  </a:lnTo>
                  <a:lnTo>
                    <a:pt x="1578669" y="270509"/>
                  </a:lnTo>
                  <a:lnTo>
                    <a:pt x="1580889" y="270509"/>
                  </a:lnTo>
                  <a:lnTo>
                    <a:pt x="1582515" y="266700"/>
                  </a:lnTo>
                  <a:lnTo>
                    <a:pt x="1580901" y="266700"/>
                  </a:lnTo>
                  <a:lnTo>
                    <a:pt x="1580755" y="257809"/>
                  </a:lnTo>
                  <a:lnTo>
                    <a:pt x="1573933" y="257809"/>
                  </a:lnTo>
                  <a:lnTo>
                    <a:pt x="1571546" y="255269"/>
                  </a:lnTo>
                  <a:close/>
                </a:path>
                <a:path w="1703704" h="1165859">
                  <a:moveTo>
                    <a:pt x="146530" y="313689"/>
                  </a:moveTo>
                  <a:lnTo>
                    <a:pt x="145910" y="314640"/>
                  </a:lnTo>
                  <a:lnTo>
                    <a:pt x="146067" y="314959"/>
                  </a:lnTo>
                  <a:lnTo>
                    <a:pt x="146713" y="314102"/>
                  </a:lnTo>
                  <a:lnTo>
                    <a:pt x="146530" y="313689"/>
                  </a:lnTo>
                  <a:close/>
                </a:path>
                <a:path w="1703704" h="1165859">
                  <a:moveTo>
                    <a:pt x="146713" y="314102"/>
                  </a:moveTo>
                  <a:lnTo>
                    <a:pt x="146067" y="314959"/>
                  </a:lnTo>
                  <a:lnTo>
                    <a:pt x="147094" y="314959"/>
                  </a:lnTo>
                  <a:lnTo>
                    <a:pt x="146713" y="314102"/>
                  </a:lnTo>
                  <a:close/>
                </a:path>
                <a:path w="1703704" h="1165859">
                  <a:moveTo>
                    <a:pt x="142318" y="307339"/>
                  </a:moveTo>
                  <a:lnTo>
                    <a:pt x="145910" y="314640"/>
                  </a:lnTo>
                  <a:lnTo>
                    <a:pt x="146530" y="313689"/>
                  </a:lnTo>
                  <a:lnTo>
                    <a:pt x="147024" y="313689"/>
                  </a:lnTo>
                  <a:lnTo>
                    <a:pt x="148937" y="311150"/>
                  </a:lnTo>
                  <a:lnTo>
                    <a:pt x="149862" y="311150"/>
                  </a:lnTo>
                  <a:lnTo>
                    <a:pt x="149031" y="308609"/>
                  </a:lnTo>
                  <a:lnTo>
                    <a:pt x="145120" y="308609"/>
                  </a:lnTo>
                  <a:lnTo>
                    <a:pt x="142318" y="307339"/>
                  </a:lnTo>
                  <a:close/>
                </a:path>
                <a:path w="1703704" h="1165859">
                  <a:moveTo>
                    <a:pt x="147024" y="313689"/>
                  </a:moveTo>
                  <a:lnTo>
                    <a:pt x="146530" y="313689"/>
                  </a:lnTo>
                  <a:lnTo>
                    <a:pt x="146713" y="314102"/>
                  </a:lnTo>
                  <a:lnTo>
                    <a:pt x="147024" y="313689"/>
                  </a:lnTo>
                  <a:close/>
                </a:path>
                <a:path w="1703704" h="1165859">
                  <a:moveTo>
                    <a:pt x="1570541" y="299719"/>
                  </a:moveTo>
                  <a:lnTo>
                    <a:pt x="1567403" y="307339"/>
                  </a:lnTo>
                  <a:lnTo>
                    <a:pt x="1564572" y="309879"/>
                  </a:lnTo>
                  <a:lnTo>
                    <a:pt x="1562989" y="309879"/>
                  </a:lnTo>
                  <a:lnTo>
                    <a:pt x="1565714" y="312419"/>
                  </a:lnTo>
                  <a:lnTo>
                    <a:pt x="1568688" y="311150"/>
                  </a:lnTo>
                  <a:lnTo>
                    <a:pt x="1595346" y="311150"/>
                  </a:lnTo>
                  <a:lnTo>
                    <a:pt x="1597554" y="308609"/>
                  </a:lnTo>
                  <a:lnTo>
                    <a:pt x="1568075" y="308609"/>
                  </a:lnTo>
                  <a:lnTo>
                    <a:pt x="1570541" y="299719"/>
                  </a:lnTo>
                  <a:close/>
                </a:path>
                <a:path w="1703704" h="1165859">
                  <a:moveTo>
                    <a:pt x="145710" y="295909"/>
                  </a:moveTo>
                  <a:lnTo>
                    <a:pt x="141451" y="295909"/>
                  </a:lnTo>
                  <a:lnTo>
                    <a:pt x="142766" y="299719"/>
                  </a:lnTo>
                  <a:lnTo>
                    <a:pt x="144629" y="306069"/>
                  </a:lnTo>
                  <a:lnTo>
                    <a:pt x="145120" y="308609"/>
                  </a:lnTo>
                  <a:lnTo>
                    <a:pt x="149031" y="308609"/>
                  </a:lnTo>
                  <a:lnTo>
                    <a:pt x="147368" y="303529"/>
                  </a:lnTo>
                  <a:lnTo>
                    <a:pt x="144832" y="303529"/>
                  </a:lnTo>
                  <a:lnTo>
                    <a:pt x="146854" y="298702"/>
                  </a:lnTo>
                  <a:lnTo>
                    <a:pt x="145710" y="295909"/>
                  </a:lnTo>
                  <a:close/>
                </a:path>
                <a:path w="1703704" h="1165859">
                  <a:moveTo>
                    <a:pt x="1606533" y="281939"/>
                  </a:moveTo>
                  <a:lnTo>
                    <a:pt x="1583302" y="281939"/>
                  </a:lnTo>
                  <a:lnTo>
                    <a:pt x="1581138" y="287019"/>
                  </a:lnTo>
                  <a:lnTo>
                    <a:pt x="1578982" y="293369"/>
                  </a:lnTo>
                  <a:lnTo>
                    <a:pt x="1573162" y="295909"/>
                  </a:lnTo>
                  <a:lnTo>
                    <a:pt x="1572616" y="298450"/>
                  </a:lnTo>
                  <a:lnTo>
                    <a:pt x="1575446" y="298450"/>
                  </a:lnTo>
                  <a:lnTo>
                    <a:pt x="1574267" y="302259"/>
                  </a:lnTo>
                  <a:lnTo>
                    <a:pt x="1568982" y="307339"/>
                  </a:lnTo>
                  <a:lnTo>
                    <a:pt x="1568075" y="308609"/>
                  </a:lnTo>
                  <a:lnTo>
                    <a:pt x="1597554" y="308609"/>
                  </a:lnTo>
                  <a:lnTo>
                    <a:pt x="1600970" y="302259"/>
                  </a:lnTo>
                  <a:lnTo>
                    <a:pt x="1600271" y="298450"/>
                  </a:lnTo>
                  <a:lnTo>
                    <a:pt x="1601987" y="293369"/>
                  </a:lnTo>
                  <a:lnTo>
                    <a:pt x="1604863" y="285750"/>
                  </a:lnTo>
                  <a:lnTo>
                    <a:pt x="1606533" y="281939"/>
                  </a:lnTo>
                  <a:close/>
                </a:path>
                <a:path w="1703704" h="1165859">
                  <a:moveTo>
                    <a:pt x="117915" y="265429"/>
                  </a:moveTo>
                  <a:lnTo>
                    <a:pt x="123459" y="273050"/>
                  </a:lnTo>
                  <a:lnTo>
                    <a:pt x="123276" y="279400"/>
                  </a:lnTo>
                  <a:lnTo>
                    <a:pt x="128967" y="283209"/>
                  </a:lnTo>
                  <a:lnTo>
                    <a:pt x="126185" y="284479"/>
                  </a:lnTo>
                  <a:lnTo>
                    <a:pt x="133355" y="294639"/>
                  </a:lnTo>
                  <a:lnTo>
                    <a:pt x="131962" y="294639"/>
                  </a:lnTo>
                  <a:lnTo>
                    <a:pt x="133310" y="302259"/>
                  </a:lnTo>
                  <a:lnTo>
                    <a:pt x="136352" y="304800"/>
                  </a:lnTo>
                  <a:lnTo>
                    <a:pt x="139221" y="298450"/>
                  </a:lnTo>
                  <a:lnTo>
                    <a:pt x="141451" y="295909"/>
                  </a:lnTo>
                  <a:lnTo>
                    <a:pt x="145710" y="295909"/>
                  </a:lnTo>
                  <a:lnTo>
                    <a:pt x="145183" y="295032"/>
                  </a:lnTo>
                  <a:lnTo>
                    <a:pt x="143911" y="294639"/>
                  </a:lnTo>
                  <a:lnTo>
                    <a:pt x="133355" y="294639"/>
                  </a:lnTo>
                  <a:lnTo>
                    <a:pt x="131738" y="293369"/>
                  </a:lnTo>
                  <a:lnTo>
                    <a:pt x="133544" y="293369"/>
                  </a:lnTo>
                  <a:lnTo>
                    <a:pt x="132720" y="290829"/>
                  </a:lnTo>
                  <a:lnTo>
                    <a:pt x="131541" y="290829"/>
                  </a:lnTo>
                  <a:lnTo>
                    <a:pt x="129198" y="287019"/>
                  </a:lnTo>
                  <a:lnTo>
                    <a:pt x="131474" y="287019"/>
                  </a:lnTo>
                  <a:lnTo>
                    <a:pt x="133145" y="280669"/>
                  </a:lnTo>
                  <a:lnTo>
                    <a:pt x="133393" y="280669"/>
                  </a:lnTo>
                  <a:lnTo>
                    <a:pt x="132242" y="273050"/>
                  </a:lnTo>
                  <a:lnTo>
                    <a:pt x="125051" y="273050"/>
                  </a:lnTo>
                  <a:lnTo>
                    <a:pt x="122559" y="267969"/>
                  </a:lnTo>
                  <a:lnTo>
                    <a:pt x="122264" y="267969"/>
                  </a:lnTo>
                  <a:lnTo>
                    <a:pt x="119473" y="266700"/>
                  </a:lnTo>
                  <a:lnTo>
                    <a:pt x="117915" y="265429"/>
                  </a:lnTo>
                  <a:close/>
                </a:path>
                <a:path w="1703704" h="1165859">
                  <a:moveTo>
                    <a:pt x="146952" y="302259"/>
                  </a:moveTo>
                  <a:lnTo>
                    <a:pt x="144832" y="303529"/>
                  </a:lnTo>
                  <a:lnTo>
                    <a:pt x="147368" y="303529"/>
                  </a:lnTo>
                  <a:lnTo>
                    <a:pt x="146952" y="302259"/>
                  </a:lnTo>
                  <a:close/>
                </a:path>
                <a:path w="1703704" h="1165859">
                  <a:moveTo>
                    <a:pt x="145183" y="295032"/>
                  </a:moveTo>
                  <a:lnTo>
                    <a:pt x="145710" y="295909"/>
                  </a:lnTo>
                  <a:lnTo>
                    <a:pt x="146854" y="298702"/>
                  </a:lnTo>
                  <a:lnTo>
                    <a:pt x="148024" y="295909"/>
                  </a:lnTo>
                  <a:lnTo>
                    <a:pt x="145183" y="295032"/>
                  </a:lnTo>
                  <a:close/>
                </a:path>
                <a:path w="1703704" h="1165859">
                  <a:moveTo>
                    <a:pt x="134098" y="287019"/>
                  </a:moveTo>
                  <a:lnTo>
                    <a:pt x="133821" y="289559"/>
                  </a:lnTo>
                  <a:lnTo>
                    <a:pt x="135714" y="293369"/>
                  </a:lnTo>
                  <a:lnTo>
                    <a:pt x="139797" y="293369"/>
                  </a:lnTo>
                  <a:lnTo>
                    <a:pt x="135684" y="292100"/>
                  </a:lnTo>
                  <a:lnTo>
                    <a:pt x="139943" y="290829"/>
                  </a:lnTo>
                  <a:lnTo>
                    <a:pt x="139033" y="289559"/>
                  </a:lnTo>
                  <a:lnTo>
                    <a:pt x="135555" y="289559"/>
                  </a:lnTo>
                  <a:lnTo>
                    <a:pt x="134768" y="288289"/>
                  </a:lnTo>
                  <a:lnTo>
                    <a:pt x="134098" y="287019"/>
                  </a:lnTo>
                  <a:close/>
                </a:path>
                <a:path w="1703704" h="1165859">
                  <a:moveTo>
                    <a:pt x="190218" y="248919"/>
                  </a:moveTo>
                  <a:lnTo>
                    <a:pt x="121277" y="248919"/>
                  </a:lnTo>
                  <a:lnTo>
                    <a:pt x="124935" y="255269"/>
                  </a:lnTo>
                  <a:lnTo>
                    <a:pt x="128203" y="262889"/>
                  </a:lnTo>
                  <a:lnTo>
                    <a:pt x="131723" y="270509"/>
                  </a:lnTo>
                  <a:lnTo>
                    <a:pt x="136132" y="276859"/>
                  </a:lnTo>
                  <a:lnTo>
                    <a:pt x="134020" y="278129"/>
                  </a:lnTo>
                  <a:lnTo>
                    <a:pt x="135295" y="280669"/>
                  </a:lnTo>
                  <a:lnTo>
                    <a:pt x="133584" y="281939"/>
                  </a:lnTo>
                  <a:lnTo>
                    <a:pt x="136103" y="289559"/>
                  </a:lnTo>
                  <a:lnTo>
                    <a:pt x="139033" y="289559"/>
                  </a:lnTo>
                  <a:lnTo>
                    <a:pt x="137212" y="287019"/>
                  </a:lnTo>
                  <a:lnTo>
                    <a:pt x="135592" y="283209"/>
                  </a:lnTo>
                  <a:lnTo>
                    <a:pt x="205216" y="283209"/>
                  </a:lnTo>
                  <a:lnTo>
                    <a:pt x="205151" y="279400"/>
                  </a:lnTo>
                  <a:lnTo>
                    <a:pt x="201537" y="271779"/>
                  </a:lnTo>
                  <a:lnTo>
                    <a:pt x="196406" y="265429"/>
                  </a:lnTo>
                  <a:lnTo>
                    <a:pt x="191790" y="259079"/>
                  </a:lnTo>
                  <a:lnTo>
                    <a:pt x="190218" y="248919"/>
                  </a:lnTo>
                  <a:close/>
                </a:path>
                <a:path w="1703704" h="1165859">
                  <a:moveTo>
                    <a:pt x="1585907" y="271779"/>
                  </a:moveTo>
                  <a:lnTo>
                    <a:pt x="1582952" y="276859"/>
                  </a:lnTo>
                  <a:lnTo>
                    <a:pt x="1584618" y="279400"/>
                  </a:lnTo>
                  <a:lnTo>
                    <a:pt x="1582346" y="280669"/>
                  </a:lnTo>
                  <a:lnTo>
                    <a:pt x="1579590" y="283209"/>
                  </a:lnTo>
                  <a:lnTo>
                    <a:pt x="1578312" y="289559"/>
                  </a:lnTo>
                  <a:lnTo>
                    <a:pt x="1583302" y="281939"/>
                  </a:lnTo>
                  <a:lnTo>
                    <a:pt x="1606533" y="281939"/>
                  </a:lnTo>
                  <a:lnTo>
                    <a:pt x="1607646" y="279400"/>
                  </a:lnTo>
                  <a:lnTo>
                    <a:pt x="1610443" y="279400"/>
                  </a:lnTo>
                  <a:lnTo>
                    <a:pt x="1611289" y="276859"/>
                  </a:lnTo>
                  <a:lnTo>
                    <a:pt x="1608173" y="276859"/>
                  </a:lnTo>
                  <a:lnTo>
                    <a:pt x="1609900" y="274319"/>
                  </a:lnTo>
                  <a:lnTo>
                    <a:pt x="1588235" y="274319"/>
                  </a:lnTo>
                  <a:lnTo>
                    <a:pt x="1585907" y="271779"/>
                  </a:lnTo>
                  <a:close/>
                </a:path>
                <a:path w="1703704" h="1165859">
                  <a:moveTo>
                    <a:pt x="1618558" y="266700"/>
                  </a:moveTo>
                  <a:lnTo>
                    <a:pt x="1615084" y="266700"/>
                  </a:lnTo>
                  <a:lnTo>
                    <a:pt x="1613451" y="269100"/>
                  </a:lnTo>
                  <a:lnTo>
                    <a:pt x="1612865" y="273646"/>
                  </a:lnTo>
                  <a:lnTo>
                    <a:pt x="1614511" y="276859"/>
                  </a:lnTo>
                  <a:lnTo>
                    <a:pt x="1612550" y="280669"/>
                  </a:lnTo>
                  <a:lnTo>
                    <a:pt x="1612252" y="283209"/>
                  </a:lnTo>
                  <a:lnTo>
                    <a:pt x="1612988" y="284479"/>
                  </a:lnTo>
                  <a:lnTo>
                    <a:pt x="1615170" y="278129"/>
                  </a:lnTo>
                  <a:lnTo>
                    <a:pt x="1615902" y="273050"/>
                  </a:lnTo>
                  <a:lnTo>
                    <a:pt x="1617233" y="267969"/>
                  </a:lnTo>
                  <a:lnTo>
                    <a:pt x="1618558" y="266700"/>
                  </a:lnTo>
                  <a:close/>
                </a:path>
                <a:path w="1703704" h="1165859">
                  <a:moveTo>
                    <a:pt x="133393" y="280669"/>
                  </a:moveTo>
                  <a:lnTo>
                    <a:pt x="133145" y="280669"/>
                  </a:lnTo>
                  <a:lnTo>
                    <a:pt x="133568" y="281939"/>
                  </a:lnTo>
                  <a:lnTo>
                    <a:pt x="133393" y="280669"/>
                  </a:lnTo>
                  <a:close/>
                </a:path>
                <a:path w="1703704" h="1165859">
                  <a:moveTo>
                    <a:pt x="1575553" y="276859"/>
                  </a:moveTo>
                  <a:lnTo>
                    <a:pt x="1572477" y="276859"/>
                  </a:lnTo>
                  <a:lnTo>
                    <a:pt x="1576103" y="281939"/>
                  </a:lnTo>
                  <a:lnTo>
                    <a:pt x="1575553" y="276859"/>
                  </a:lnTo>
                  <a:close/>
                </a:path>
                <a:path w="1703704" h="1165859">
                  <a:moveTo>
                    <a:pt x="1610443" y="279400"/>
                  </a:moveTo>
                  <a:lnTo>
                    <a:pt x="1607646" y="279400"/>
                  </a:lnTo>
                  <a:lnTo>
                    <a:pt x="1609596" y="281939"/>
                  </a:lnTo>
                  <a:lnTo>
                    <a:pt x="1610443" y="279400"/>
                  </a:lnTo>
                  <a:close/>
                </a:path>
                <a:path w="1703704" h="1165859">
                  <a:moveTo>
                    <a:pt x="1580889" y="270509"/>
                  </a:moveTo>
                  <a:lnTo>
                    <a:pt x="1578669" y="270509"/>
                  </a:lnTo>
                  <a:lnTo>
                    <a:pt x="1577803" y="274319"/>
                  </a:lnTo>
                  <a:lnTo>
                    <a:pt x="1576993" y="276859"/>
                  </a:lnTo>
                  <a:lnTo>
                    <a:pt x="1577097" y="279400"/>
                  </a:lnTo>
                  <a:lnTo>
                    <a:pt x="1580889" y="270509"/>
                  </a:lnTo>
                  <a:close/>
                </a:path>
                <a:path w="1703704" h="1165859">
                  <a:moveTo>
                    <a:pt x="1611618" y="275874"/>
                  </a:moveTo>
                  <a:lnTo>
                    <a:pt x="1608173" y="276859"/>
                  </a:lnTo>
                  <a:lnTo>
                    <a:pt x="1611289" y="276859"/>
                  </a:lnTo>
                  <a:lnTo>
                    <a:pt x="1611618" y="275874"/>
                  </a:lnTo>
                  <a:close/>
                </a:path>
                <a:path w="1703704" h="1165859">
                  <a:moveTo>
                    <a:pt x="1612559" y="273050"/>
                  </a:moveTo>
                  <a:lnTo>
                    <a:pt x="1611618" y="275874"/>
                  </a:lnTo>
                  <a:lnTo>
                    <a:pt x="1612614" y="275589"/>
                  </a:lnTo>
                  <a:lnTo>
                    <a:pt x="1612865" y="273646"/>
                  </a:lnTo>
                  <a:lnTo>
                    <a:pt x="1612559" y="273050"/>
                  </a:lnTo>
                  <a:close/>
                </a:path>
                <a:path w="1703704" h="1165859">
                  <a:moveTo>
                    <a:pt x="1598911" y="249146"/>
                  </a:moveTo>
                  <a:lnTo>
                    <a:pt x="1596268" y="252729"/>
                  </a:lnTo>
                  <a:lnTo>
                    <a:pt x="1592400" y="261619"/>
                  </a:lnTo>
                  <a:lnTo>
                    <a:pt x="1590561" y="261619"/>
                  </a:lnTo>
                  <a:lnTo>
                    <a:pt x="1592660" y="262889"/>
                  </a:lnTo>
                  <a:lnTo>
                    <a:pt x="1591487" y="265429"/>
                  </a:lnTo>
                  <a:lnTo>
                    <a:pt x="1592035" y="265429"/>
                  </a:lnTo>
                  <a:lnTo>
                    <a:pt x="1591209" y="267969"/>
                  </a:lnTo>
                  <a:lnTo>
                    <a:pt x="1588235" y="274319"/>
                  </a:lnTo>
                  <a:lnTo>
                    <a:pt x="1609900" y="274319"/>
                  </a:lnTo>
                  <a:lnTo>
                    <a:pt x="1613451" y="269100"/>
                  </a:lnTo>
                  <a:lnTo>
                    <a:pt x="1613761" y="266700"/>
                  </a:lnTo>
                  <a:lnTo>
                    <a:pt x="1615084" y="266700"/>
                  </a:lnTo>
                  <a:lnTo>
                    <a:pt x="1615948" y="265429"/>
                  </a:lnTo>
                  <a:lnTo>
                    <a:pt x="1617690" y="260350"/>
                  </a:lnTo>
                  <a:lnTo>
                    <a:pt x="1620861" y="260350"/>
                  </a:lnTo>
                  <a:lnTo>
                    <a:pt x="1621312" y="254000"/>
                  </a:lnTo>
                  <a:lnTo>
                    <a:pt x="1622571" y="250189"/>
                  </a:lnTo>
                  <a:lnTo>
                    <a:pt x="1599022" y="250189"/>
                  </a:lnTo>
                  <a:lnTo>
                    <a:pt x="1598911" y="249146"/>
                  </a:lnTo>
                  <a:close/>
                </a:path>
                <a:path w="1703704" h="1165859">
                  <a:moveTo>
                    <a:pt x="132050" y="271779"/>
                  </a:moveTo>
                  <a:lnTo>
                    <a:pt x="125051" y="273050"/>
                  </a:lnTo>
                  <a:lnTo>
                    <a:pt x="132242" y="273050"/>
                  </a:lnTo>
                  <a:lnTo>
                    <a:pt x="132050" y="271779"/>
                  </a:lnTo>
                  <a:close/>
                </a:path>
                <a:path w="1703704" h="1165859">
                  <a:moveTo>
                    <a:pt x="1589398" y="260405"/>
                  </a:moveTo>
                  <a:lnTo>
                    <a:pt x="1589116" y="260640"/>
                  </a:lnTo>
                  <a:lnTo>
                    <a:pt x="1585468" y="267969"/>
                  </a:lnTo>
                  <a:lnTo>
                    <a:pt x="1587428" y="271779"/>
                  </a:lnTo>
                  <a:lnTo>
                    <a:pt x="1590561" y="261619"/>
                  </a:lnTo>
                  <a:lnTo>
                    <a:pt x="1592400" y="261619"/>
                  </a:lnTo>
                  <a:lnTo>
                    <a:pt x="1589398" y="260405"/>
                  </a:lnTo>
                  <a:close/>
                </a:path>
                <a:path w="1703704" h="1165859">
                  <a:moveTo>
                    <a:pt x="1615084" y="266700"/>
                  </a:moveTo>
                  <a:lnTo>
                    <a:pt x="1613761" y="266700"/>
                  </a:lnTo>
                  <a:lnTo>
                    <a:pt x="1613451" y="269100"/>
                  </a:lnTo>
                  <a:lnTo>
                    <a:pt x="1615084" y="266700"/>
                  </a:lnTo>
                  <a:close/>
                </a:path>
                <a:path w="1703704" h="1165859">
                  <a:moveTo>
                    <a:pt x="120690" y="264159"/>
                  </a:moveTo>
                  <a:lnTo>
                    <a:pt x="122264" y="267969"/>
                  </a:lnTo>
                  <a:lnTo>
                    <a:pt x="122559" y="267969"/>
                  </a:lnTo>
                  <a:lnTo>
                    <a:pt x="120690" y="264159"/>
                  </a:lnTo>
                  <a:close/>
                </a:path>
                <a:path w="1703704" h="1165859">
                  <a:moveTo>
                    <a:pt x="1584048" y="264873"/>
                  </a:moveTo>
                  <a:lnTo>
                    <a:pt x="1581862" y="266700"/>
                  </a:lnTo>
                  <a:lnTo>
                    <a:pt x="1583385" y="266700"/>
                  </a:lnTo>
                  <a:lnTo>
                    <a:pt x="1584048" y="264873"/>
                  </a:lnTo>
                  <a:close/>
                </a:path>
                <a:path w="1703704" h="1165859">
                  <a:moveTo>
                    <a:pt x="1619570" y="265730"/>
                  </a:moveTo>
                  <a:lnTo>
                    <a:pt x="1618558" y="266700"/>
                  </a:lnTo>
                  <a:lnTo>
                    <a:pt x="1619577" y="266700"/>
                  </a:lnTo>
                  <a:lnTo>
                    <a:pt x="1619570" y="265730"/>
                  </a:lnTo>
                  <a:close/>
                </a:path>
                <a:path w="1703704" h="1165859">
                  <a:moveTo>
                    <a:pt x="1620861" y="260350"/>
                  </a:moveTo>
                  <a:lnTo>
                    <a:pt x="1619531" y="260350"/>
                  </a:lnTo>
                  <a:lnTo>
                    <a:pt x="1619570" y="265730"/>
                  </a:lnTo>
                  <a:lnTo>
                    <a:pt x="1621209" y="264159"/>
                  </a:lnTo>
                  <a:lnTo>
                    <a:pt x="1620861" y="260350"/>
                  </a:lnTo>
                  <a:close/>
                </a:path>
                <a:path w="1703704" h="1165859">
                  <a:moveTo>
                    <a:pt x="1589365" y="255269"/>
                  </a:moveTo>
                  <a:lnTo>
                    <a:pt x="1587144" y="257321"/>
                  </a:lnTo>
                  <a:lnTo>
                    <a:pt x="1587149" y="257809"/>
                  </a:lnTo>
                  <a:lnTo>
                    <a:pt x="1586616" y="257809"/>
                  </a:lnTo>
                  <a:lnTo>
                    <a:pt x="1584048" y="264873"/>
                  </a:lnTo>
                  <a:lnTo>
                    <a:pt x="1589116" y="260640"/>
                  </a:lnTo>
                  <a:lnTo>
                    <a:pt x="1589261" y="260350"/>
                  </a:lnTo>
                  <a:lnTo>
                    <a:pt x="1589464" y="260350"/>
                  </a:lnTo>
                  <a:lnTo>
                    <a:pt x="1590984" y="259079"/>
                  </a:lnTo>
                  <a:lnTo>
                    <a:pt x="1589737" y="259079"/>
                  </a:lnTo>
                  <a:lnTo>
                    <a:pt x="1589630" y="257809"/>
                  </a:lnTo>
                  <a:lnTo>
                    <a:pt x="1587149" y="257809"/>
                  </a:lnTo>
                  <a:lnTo>
                    <a:pt x="1587144" y="257321"/>
                  </a:lnTo>
                  <a:lnTo>
                    <a:pt x="1589589" y="257321"/>
                  </a:lnTo>
                  <a:lnTo>
                    <a:pt x="1589523" y="256539"/>
                  </a:lnTo>
                  <a:lnTo>
                    <a:pt x="1589365" y="255269"/>
                  </a:lnTo>
                  <a:close/>
                </a:path>
                <a:path w="1703704" h="1165859">
                  <a:moveTo>
                    <a:pt x="1619531" y="260350"/>
                  </a:moveTo>
                  <a:lnTo>
                    <a:pt x="1617690" y="260350"/>
                  </a:lnTo>
                  <a:lnTo>
                    <a:pt x="1617854" y="261619"/>
                  </a:lnTo>
                  <a:lnTo>
                    <a:pt x="1617906" y="264159"/>
                  </a:lnTo>
                  <a:lnTo>
                    <a:pt x="1619531" y="260350"/>
                  </a:lnTo>
                  <a:close/>
                </a:path>
                <a:path w="1703704" h="1165859">
                  <a:moveTo>
                    <a:pt x="1589261" y="260350"/>
                  </a:moveTo>
                  <a:lnTo>
                    <a:pt x="1589116" y="260640"/>
                  </a:lnTo>
                  <a:lnTo>
                    <a:pt x="1589398" y="260405"/>
                  </a:lnTo>
                  <a:lnTo>
                    <a:pt x="1589261" y="260350"/>
                  </a:lnTo>
                  <a:close/>
                </a:path>
                <a:path w="1703704" h="1165859">
                  <a:moveTo>
                    <a:pt x="1589464" y="260350"/>
                  </a:moveTo>
                  <a:lnTo>
                    <a:pt x="1589261" y="260350"/>
                  </a:lnTo>
                  <a:lnTo>
                    <a:pt x="1589398" y="260405"/>
                  </a:lnTo>
                  <a:close/>
                </a:path>
                <a:path w="1703704" h="1165859">
                  <a:moveTo>
                    <a:pt x="1627097" y="248919"/>
                  </a:moveTo>
                  <a:lnTo>
                    <a:pt x="1624907" y="248919"/>
                  </a:lnTo>
                  <a:lnTo>
                    <a:pt x="1620937" y="260350"/>
                  </a:lnTo>
                  <a:lnTo>
                    <a:pt x="1624878" y="254000"/>
                  </a:lnTo>
                  <a:lnTo>
                    <a:pt x="1623970" y="252729"/>
                  </a:lnTo>
                  <a:lnTo>
                    <a:pt x="1625504" y="251459"/>
                  </a:lnTo>
                  <a:lnTo>
                    <a:pt x="1627097" y="248919"/>
                  </a:lnTo>
                  <a:close/>
                </a:path>
                <a:path w="1703704" h="1165859">
                  <a:moveTo>
                    <a:pt x="1581987" y="231153"/>
                  </a:moveTo>
                  <a:lnTo>
                    <a:pt x="1583355" y="237489"/>
                  </a:lnTo>
                  <a:lnTo>
                    <a:pt x="1579178" y="238759"/>
                  </a:lnTo>
                  <a:lnTo>
                    <a:pt x="1582310" y="240029"/>
                  </a:lnTo>
                  <a:lnTo>
                    <a:pt x="1574110" y="250189"/>
                  </a:lnTo>
                  <a:lnTo>
                    <a:pt x="1573933" y="257809"/>
                  </a:lnTo>
                  <a:lnTo>
                    <a:pt x="1586616" y="257809"/>
                  </a:lnTo>
                  <a:lnTo>
                    <a:pt x="1587144" y="257321"/>
                  </a:lnTo>
                  <a:lnTo>
                    <a:pt x="1587064" y="248919"/>
                  </a:lnTo>
                  <a:lnTo>
                    <a:pt x="1590322" y="246676"/>
                  </a:lnTo>
                  <a:lnTo>
                    <a:pt x="1590370" y="245109"/>
                  </a:lnTo>
                  <a:lnTo>
                    <a:pt x="1590624" y="241300"/>
                  </a:lnTo>
                  <a:lnTo>
                    <a:pt x="1591810" y="236219"/>
                  </a:lnTo>
                  <a:lnTo>
                    <a:pt x="1594030" y="232409"/>
                  </a:lnTo>
                  <a:lnTo>
                    <a:pt x="1585330" y="232409"/>
                  </a:lnTo>
                  <a:lnTo>
                    <a:pt x="1581987" y="231153"/>
                  </a:lnTo>
                  <a:close/>
                </a:path>
                <a:path w="1703704" h="1165859">
                  <a:moveTo>
                    <a:pt x="1590414" y="247441"/>
                  </a:moveTo>
                  <a:lnTo>
                    <a:pt x="1587515" y="256539"/>
                  </a:lnTo>
                  <a:lnTo>
                    <a:pt x="1590746" y="250189"/>
                  </a:lnTo>
                  <a:lnTo>
                    <a:pt x="1590414" y="247441"/>
                  </a:lnTo>
                  <a:close/>
                </a:path>
                <a:path w="1703704" h="1165859">
                  <a:moveTo>
                    <a:pt x="115102" y="242924"/>
                  </a:moveTo>
                  <a:lnTo>
                    <a:pt x="116335" y="248776"/>
                  </a:lnTo>
                  <a:lnTo>
                    <a:pt x="118374" y="255269"/>
                  </a:lnTo>
                  <a:lnTo>
                    <a:pt x="120839" y="255269"/>
                  </a:lnTo>
                  <a:lnTo>
                    <a:pt x="119109" y="251459"/>
                  </a:lnTo>
                  <a:lnTo>
                    <a:pt x="119804" y="250189"/>
                  </a:lnTo>
                  <a:lnTo>
                    <a:pt x="121201" y="250189"/>
                  </a:lnTo>
                  <a:lnTo>
                    <a:pt x="121277" y="248919"/>
                  </a:lnTo>
                  <a:lnTo>
                    <a:pt x="190218" y="248919"/>
                  </a:lnTo>
                  <a:lnTo>
                    <a:pt x="189734" y="247650"/>
                  </a:lnTo>
                  <a:lnTo>
                    <a:pt x="118196" y="247650"/>
                  </a:lnTo>
                  <a:lnTo>
                    <a:pt x="115102" y="242924"/>
                  </a:lnTo>
                  <a:close/>
                </a:path>
                <a:path w="1703704" h="1165859">
                  <a:moveTo>
                    <a:pt x="121201" y="250189"/>
                  </a:moveTo>
                  <a:lnTo>
                    <a:pt x="119804" y="250189"/>
                  </a:lnTo>
                  <a:lnTo>
                    <a:pt x="121126" y="251459"/>
                  </a:lnTo>
                  <a:lnTo>
                    <a:pt x="121201" y="250189"/>
                  </a:lnTo>
                  <a:close/>
                </a:path>
                <a:path w="1703704" h="1165859">
                  <a:moveTo>
                    <a:pt x="103193" y="238759"/>
                  </a:moveTo>
                  <a:lnTo>
                    <a:pt x="104693" y="245109"/>
                  </a:lnTo>
                  <a:lnTo>
                    <a:pt x="109447" y="248919"/>
                  </a:lnTo>
                  <a:lnTo>
                    <a:pt x="116632" y="250189"/>
                  </a:lnTo>
                  <a:lnTo>
                    <a:pt x="116335" y="248776"/>
                  </a:lnTo>
                  <a:lnTo>
                    <a:pt x="115183" y="245109"/>
                  </a:lnTo>
                  <a:lnTo>
                    <a:pt x="115044" y="242835"/>
                  </a:lnTo>
                  <a:lnTo>
                    <a:pt x="114038" y="241300"/>
                  </a:lnTo>
                  <a:lnTo>
                    <a:pt x="105262" y="241300"/>
                  </a:lnTo>
                  <a:lnTo>
                    <a:pt x="104733" y="240029"/>
                  </a:lnTo>
                  <a:lnTo>
                    <a:pt x="104355" y="240029"/>
                  </a:lnTo>
                  <a:lnTo>
                    <a:pt x="103193" y="238759"/>
                  </a:lnTo>
                  <a:close/>
                </a:path>
                <a:path w="1703704" h="1165859">
                  <a:moveTo>
                    <a:pt x="1601695" y="247470"/>
                  </a:moveTo>
                  <a:lnTo>
                    <a:pt x="1600015" y="247650"/>
                  </a:lnTo>
                  <a:lnTo>
                    <a:pt x="1599078" y="248919"/>
                  </a:lnTo>
                  <a:lnTo>
                    <a:pt x="1599022" y="250189"/>
                  </a:lnTo>
                  <a:lnTo>
                    <a:pt x="1601695" y="247470"/>
                  </a:lnTo>
                  <a:close/>
                </a:path>
                <a:path w="1703704" h="1165859">
                  <a:moveTo>
                    <a:pt x="1625052" y="241300"/>
                  </a:moveTo>
                  <a:lnTo>
                    <a:pt x="1607760" y="241300"/>
                  </a:lnTo>
                  <a:lnTo>
                    <a:pt x="1609129" y="246379"/>
                  </a:lnTo>
                  <a:lnTo>
                    <a:pt x="1611882" y="246379"/>
                  </a:lnTo>
                  <a:lnTo>
                    <a:pt x="1601695" y="247470"/>
                  </a:lnTo>
                  <a:lnTo>
                    <a:pt x="1599022" y="250189"/>
                  </a:lnTo>
                  <a:lnTo>
                    <a:pt x="1622571" y="250189"/>
                  </a:lnTo>
                  <a:lnTo>
                    <a:pt x="1623410" y="247650"/>
                  </a:lnTo>
                  <a:lnTo>
                    <a:pt x="1623962" y="247650"/>
                  </a:lnTo>
                  <a:lnTo>
                    <a:pt x="1625165" y="243839"/>
                  </a:lnTo>
                  <a:lnTo>
                    <a:pt x="1625052" y="241300"/>
                  </a:lnTo>
                  <a:close/>
                </a:path>
                <a:path w="1703704" h="1165859">
                  <a:moveTo>
                    <a:pt x="1634506" y="224789"/>
                  </a:moveTo>
                  <a:lnTo>
                    <a:pt x="1607853" y="224789"/>
                  </a:lnTo>
                  <a:lnTo>
                    <a:pt x="1603188" y="232409"/>
                  </a:lnTo>
                  <a:lnTo>
                    <a:pt x="1603265" y="238759"/>
                  </a:lnTo>
                  <a:lnTo>
                    <a:pt x="1598076" y="241300"/>
                  </a:lnTo>
                  <a:lnTo>
                    <a:pt x="1598911" y="249146"/>
                  </a:lnTo>
                  <a:lnTo>
                    <a:pt x="1600015" y="247650"/>
                  </a:lnTo>
                  <a:lnTo>
                    <a:pt x="1601695" y="247470"/>
                  </a:lnTo>
                  <a:lnTo>
                    <a:pt x="1607760" y="241300"/>
                  </a:lnTo>
                  <a:lnTo>
                    <a:pt x="1625052" y="241300"/>
                  </a:lnTo>
                  <a:lnTo>
                    <a:pt x="1624995" y="240029"/>
                  </a:lnTo>
                  <a:lnTo>
                    <a:pt x="1628087" y="234950"/>
                  </a:lnTo>
                  <a:lnTo>
                    <a:pt x="1630178" y="229869"/>
                  </a:lnTo>
                  <a:lnTo>
                    <a:pt x="1631544" y="226059"/>
                  </a:lnTo>
                  <a:lnTo>
                    <a:pt x="1633824" y="226059"/>
                  </a:lnTo>
                  <a:lnTo>
                    <a:pt x="1634506" y="224789"/>
                  </a:lnTo>
                  <a:close/>
                </a:path>
                <a:path w="1703704" h="1165859">
                  <a:moveTo>
                    <a:pt x="1625348" y="247650"/>
                  </a:moveTo>
                  <a:lnTo>
                    <a:pt x="1623962" y="247650"/>
                  </a:lnTo>
                  <a:lnTo>
                    <a:pt x="1623561" y="248919"/>
                  </a:lnTo>
                  <a:lnTo>
                    <a:pt x="1624907" y="248919"/>
                  </a:lnTo>
                  <a:lnTo>
                    <a:pt x="1625348" y="247650"/>
                  </a:lnTo>
                  <a:close/>
                </a:path>
                <a:path w="1703704" h="1165859">
                  <a:moveTo>
                    <a:pt x="115044" y="242835"/>
                  </a:moveTo>
                  <a:lnTo>
                    <a:pt x="115183" y="245109"/>
                  </a:lnTo>
                  <a:lnTo>
                    <a:pt x="116335" y="248776"/>
                  </a:lnTo>
                  <a:lnTo>
                    <a:pt x="115102" y="242924"/>
                  </a:lnTo>
                  <a:close/>
                </a:path>
                <a:path w="1703704" h="1165859">
                  <a:moveTo>
                    <a:pt x="112405" y="236219"/>
                  </a:moveTo>
                  <a:lnTo>
                    <a:pt x="120834" y="247650"/>
                  </a:lnTo>
                  <a:lnTo>
                    <a:pt x="189734" y="247650"/>
                  </a:lnTo>
                  <a:lnTo>
                    <a:pt x="186352" y="238759"/>
                  </a:lnTo>
                  <a:lnTo>
                    <a:pt x="117364" y="238759"/>
                  </a:lnTo>
                  <a:lnTo>
                    <a:pt x="112405" y="236219"/>
                  </a:lnTo>
                  <a:close/>
                </a:path>
                <a:path w="1703704" h="1165859">
                  <a:moveTo>
                    <a:pt x="1590752" y="246379"/>
                  </a:moveTo>
                  <a:lnTo>
                    <a:pt x="1590322" y="246676"/>
                  </a:lnTo>
                  <a:lnTo>
                    <a:pt x="1590414" y="247441"/>
                  </a:lnTo>
                  <a:lnTo>
                    <a:pt x="1590752" y="246379"/>
                  </a:lnTo>
                  <a:close/>
                </a:path>
                <a:path w="1703704" h="1165859">
                  <a:moveTo>
                    <a:pt x="110337" y="240029"/>
                  </a:moveTo>
                  <a:lnTo>
                    <a:pt x="107332" y="241300"/>
                  </a:lnTo>
                  <a:lnTo>
                    <a:pt x="114038" y="241300"/>
                  </a:lnTo>
                  <a:lnTo>
                    <a:pt x="110337" y="240029"/>
                  </a:lnTo>
                  <a:close/>
                </a:path>
                <a:path w="1703704" h="1165859">
                  <a:moveTo>
                    <a:pt x="103822" y="227329"/>
                  </a:moveTo>
                  <a:lnTo>
                    <a:pt x="102986" y="229869"/>
                  </a:lnTo>
                  <a:lnTo>
                    <a:pt x="99678" y="232409"/>
                  </a:lnTo>
                  <a:lnTo>
                    <a:pt x="104355" y="240029"/>
                  </a:lnTo>
                  <a:lnTo>
                    <a:pt x="104733" y="240029"/>
                  </a:lnTo>
                  <a:lnTo>
                    <a:pt x="101556" y="232409"/>
                  </a:lnTo>
                  <a:lnTo>
                    <a:pt x="108346" y="232409"/>
                  </a:lnTo>
                  <a:lnTo>
                    <a:pt x="107857" y="228600"/>
                  </a:lnTo>
                  <a:lnTo>
                    <a:pt x="103822" y="227329"/>
                  </a:lnTo>
                  <a:close/>
                </a:path>
                <a:path w="1703704" h="1165859">
                  <a:moveTo>
                    <a:pt x="101015" y="205739"/>
                  </a:moveTo>
                  <a:lnTo>
                    <a:pt x="98143" y="207009"/>
                  </a:lnTo>
                  <a:lnTo>
                    <a:pt x="103759" y="215900"/>
                  </a:lnTo>
                  <a:lnTo>
                    <a:pt x="107197" y="223519"/>
                  </a:lnTo>
                  <a:lnTo>
                    <a:pt x="110913" y="229869"/>
                  </a:lnTo>
                  <a:lnTo>
                    <a:pt x="117364" y="238759"/>
                  </a:lnTo>
                  <a:lnTo>
                    <a:pt x="186352" y="238759"/>
                  </a:lnTo>
                  <a:lnTo>
                    <a:pt x="181315" y="237489"/>
                  </a:lnTo>
                  <a:lnTo>
                    <a:pt x="183822" y="234950"/>
                  </a:lnTo>
                  <a:lnTo>
                    <a:pt x="173678" y="227329"/>
                  </a:lnTo>
                  <a:lnTo>
                    <a:pt x="176227" y="224789"/>
                  </a:lnTo>
                  <a:lnTo>
                    <a:pt x="178520" y="224789"/>
                  </a:lnTo>
                  <a:lnTo>
                    <a:pt x="173702" y="217169"/>
                  </a:lnTo>
                  <a:lnTo>
                    <a:pt x="118370" y="217169"/>
                  </a:lnTo>
                  <a:lnTo>
                    <a:pt x="116174" y="212089"/>
                  </a:lnTo>
                  <a:lnTo>
                    <a:pt x="104391" y="212089"/>
                  </a:lnTo>
                  <a:lnTo>
                    <a:pt x="101015" y="205739"/>
                  </a:lnTo>
                  <a:close/>
                </a:path>
                <a:path w="1703704" h="1165859">
                  <a:moveTo>
                    <a:pt x="1606093" y="183013"/>
                  </a:moveTo>
                  <a:lnTo>
                    <a:pt x="1600407" y="191769"/>
                  </a:lnTo>
                  <a:lnTo>
                    <a:pt x="1595740" y="204469"/>
                  </a:lnTo>
                  <a:lnTo>
                    <a:pt x="1589867" y="217169"/>
                  </a:lnTo>
                  <a:lnTo>
                    <a:pt x="1579652" y="233679"/>
                  </a:lnTo>
                  <a:lnTo>
                    <a:pt x="1578771" y="236219"/>
                  </a:lnTo>
                  <a:lnTo>
                    <a:pt x="1580905" y="232409"/>
                  </a:lnTo>
                  <a:lnTo>
                    <a:pt x="1584187" y="228600"/>
                  </a:lnTo>
                  <a:lnTo>
                    <a:pt x="1586750" y="227329"/>
                  </a:lnTo>
                  <a:lnTo>
                    <a:pt x="1598305" y="227329"/>
                  </a:lnTo>
                  <a:lnTo>
                    <a:pt x="1600219" y="224789"/>
                  </a:lnTo>
                  <a:lnTo>
                    <a:pt x="1599307" y="223519"/>
                  </a:lnTo>
                  <a:lnTo>
                    <a:pt x="1598457" y="223519"/>
                  </a:lnTo>
                  <a:lnTo>
                    <a:pt x="1600619" y="219709"/>
                  </a:lnTo>
                  <a:lnTo>
                    <a:pt x="1603626" y="219709"/>
                  </a:lnTo>
                  <a:lnTo>
                    <a:pt x="1605101" y="210819"/>
                  </a:lnTo>
                  <a:lnTo>
                    <a:pt x="1607073" y="201929"/>
                  </a:lnTo>
                  <a:lnTo>
                    <a:pt x="1609990" y="193039"/>
                  </a:lnTo>
                  <a:lnTo>
                    <a:pt x="1612574" y="187959"/>
                  </a:lnTo>
                  <a:lnTo>
                    <a:pt x="1608540" y="187959"/>
                  </a:lnTo>
                  <a:lnTo>
                    <a:pt x="1608463" y="185419"/>
                  </a:lnTo>
                  <a:lnTo>
                    <a:pt x="1607535" y="184150"/>
                  </a:lnTo>
                  <a:lnTo>
                    <a:pt x="1606093" y="183013"/>
                  </a:lnTo>
                  <a:close/>
                </a:path>
                <a:path w="1703704" h="1165859">
                  <a:moveTo>
                    <a:pt x="1601302" y="227329"/>
                  </a:moveTo>
                  <a:lnTo>
                    <a:pt x="1600012" y="227329"/>
                  </a:lnTo>
                  <a:lnTo>
                    <a:pt x="1595761" y="234950"/>
                  </a:lnTo>
                  <a:lnTo>
                    <a:pt x="1600052" y="233679"/>
                  </a:lnTo>
                  <a:lnTo>
                    <a:pt x="1601497" y="233679"/>
                  </a:lnTo>
                  <a:lnTo>
                    <a:pt x="1602616" y="231139"/>
                  </a:lnTo>
                  <a:lnTo>
                    <a:pt x="1600754" y="231139"/>
                  </a:lnTo>
                  <a:lnTo>
                    <a:pt x="1601457" y="228600"/>
                  </a:lnTo>
                  <a:lnTo>
                    <a:pt x="1601302" y="227329"/>
                  </a:lnTo>
                  <a:close/>
                </a:path>
                <a:path w="1703704" h="1165859">
                  <a:moveTo>
                    <a:pt x="108346" y="232409"/>
                  </a:moveTo>
                  <a:lnTo>
                    <a:pt x="101556" y="232409"/>
                  </a:lnTo>
                  <a:lnTo>
                    <a:pt x="108510" y="233679"/>
                  </a:lnTo>
                  <a:lnTo>
                    <a:pt x="108346" y="232409"/>
                  </a:lnTo>
                  <a:close/>
                </a:path>
                <a:path w="1703704" h="1165859">
                  <a:moveTo>
                    <a:pt x="1598305" y="227329"/>
                  </a:moveTo>
                  <a:lnTo>
                    <a:pt x="1586750" y="227329"/>
                  </a:lnTo>
                  <a:lnTo>
                    <a:pt x="1585541" y="229869"/>
                  </a:lnTo>
                  <a:lnTo>
                    <a:pt x="1586034" y="231139"/>
                  </a:lnTo>
                  <a:lnTo>
                    <a:pt x="1585330" y="232409"/>
                  </a:lnTo>
                  <a:lnTo>
                    <a:pt x="1594030" y="232409"/>
                  </a:lnTo>
                  <a:lnTo>
                    <a:pt x="1594770" y="231139"/>
                  </a:lnTo>
                  <a:lnTo>
                    <a:pt x="1597348" y="228600"/>
                  </a:lnTo>
                  <a:lnTo>
                    <a:pt x="1598305" y="227329"/>
                  </a:lnTo>
                  <a:close/>
                </a:path>
                <a:path w="1703704" h="1165859">
                  <a:moveTo>
                    <a:pt x="1581999" y="231139"/>
                  </a:moveTo>
                  <a:close/>
                </a:path>
                <a:path w="1703704" h="1165859">
                  <a:moveTo>
                    <a:pt x="178520" y="224789"/>
                  </a:moveTo>
                  <a:lnTo>
                    <a:pt x="176227" y="224789"/>
                  </a:lnTo>
                  <a:lnTo>
                    <a:pt x="177951" y="228600"/>
                  </a:lnTo>
                  <a:lnTo>
                    <a:pt x="180690" y="231139"/>
                  </a:lnTo>
                  <a:lnTo>
                    <a:pt x="179324" y="226059"/>
                  </a:lnTo>
                  <a:lnTo>
                    <a:pt x="178520" y="224789"/>
                  </a:lnTo>
                  <a:close/>
                </a:path>
                <a:path w="1703704" h="1165859">
                  <a:moveTo>
                    <a:pt x="1603660" y="226059"/>
                  </a:moveTo>
                  <a:lnTo>
                    <a:pt x="1602097" y="231139"/>
                  </a:lnTo>
                  <a:lnTo>
                    <a:pt x="1602616" y="231139"/>
                  </a:lnTo>
                  <a:lnTo>
                    <a:pt x="1603735" y="228600"/>
                  </a:lnTo>
                  <a:lnTo>
                    <a:pt x="1604611" y="227027"/>
                  </a:lnTo>
                  <a:lnTo>
                    <a:pt x="1603660" y="226059"/>
                  </a:lnTo>
                  <a:close/>
                </a:path>
                <a:path w="1703704" h="1165859">
                  <a:moveTo>
                    <a:pt x="1633824" y="226059"/>
                  </a:moveTo>
                  <a:lnTo>
                    <a:pt x="1631544" y="226059"/>
                  </a:lnTo>
                  <a:lnTo>
                    <a:pt x="1632460" y="228600"/>
                  </a:lnTo>
                  <a:lnTo>
                    <a:pt x="1633824" y="226059"/>
                  </a:lnTo>
                  <a:close/>
                </a:path>
                <a:path w="1703704" h="1165859">
                  <a:moveTo>
                    <a:pt x="1605254" y="225873"/>
                  </a:moveTo>
                  <a:lnTo>
                    <a:pt x="1604611" y="227027"/>
                  </a:lnTo>
                  <a:lnTo>
                    <a:pt x="1604909" y="227329"/>
                  </a:lnTo>
                  <a:lnTo>
                    <a:pt x="1605254" y="225873"/>
                  </a:lnTo>
                  <a:close/>
                </a:path>
                <a:path w="1703704" h="1165859">
                  <a:moveTo>
                    <a:pt x="86677" y="196850"/>
                  </a:moveTo>
                  <a:lnTo>
                    <a:pt x="91309" y="205739"/>
                  </a:lnTo>
                  <a:lnTo>
                    <a:pt x="95426" y="213359"/>
                  </a:lnTo>
                  <a:lnTo>
                    <a:pt x="98975" y="220979"/>
                  </a:lnTo>
                  <a:lnTo>
                    <a:pt x="101904" y="226059"/>
                  </a:lnTo>
                  <a:lnTo>
                    <a:pt x="99372" y="219709"/>
                  </a:lnTo>
                  <a:lnTo>
                    <a:pt x="101544" y="218439"/>
                  </a:lnTo>
                  <a:lnTo>
                    <a:pt x="99029" y="218439"/>
                  </a:lnTo>
                  <a:lnTo>
                    <a:pt x="95567" y="208279"/>
                  </a:lnTo>
                  <a:lnTo>
                    <a:pt x="92404" y="201929"/>
                  </a:lnTo>
                  <a:lnTo>
                    <a:pt x="90420" y="201929"/>
                  </a:lnTo>
                  <a:lnTo>
                    <a:pt x="88317" y="198119"/>
                  </a:lnTo>
                  <a:lnTo>
                    <a:pt x="86677" y="196850"/>
                  </a:lnTo>
                  <a:close/>
                </a:path>
                <a:path w="1703704" h="1165859">
                  <a:moveTo>
                    <a:pt x="1616829" y="205739"/>
                  </a:moveTo>
                  <a:lnTo>
                    <a:pt x="1611201" y="219709"/>
                  </a:lnTo>
                  <a:lnTo>
                    <a:pt x="1608312" y="220979"/>
                  </a:lnTo>
                  <a:lnTo>
                    <a:pt x="1606025" y="220979"/>
                  </a:lnTo>
                  <a:lnTo>
                    <a:pt x="1605812" y="223519"/>
                  </a:lnTo>
                  <a:lnTo>
                    <a:pt x="1605254" y="225873"/>
                  </a:lnTo>
                  <a:lnTo>
                    <a:pt x="1605857" y="224789"/>
                  </a:lnTo>
                  <a:lnTo>
                    <a:pt x="1634506" y="224789"/>
                  </a:lnTo>
                  <a:lnTo>
                    <a:pt x="1635188" y="223519"/>
                  </a:lnTo>
                  <a:lnTo>
                    <a:pt x="1629486" y="223519"/>
                  </a:lnTo>
                  <a:lnTo>
                    <a:pt x="1631483" y="218439"/>
                  </a:lnTo>
                  <a:lnTo>
                    <a:pt x="1623628" y="218439"/>
                  </a:lnTo>
                  <a:lnTo>
                    <a:pt x="1625004" y="213359"/>
                  </a:lnTo>
                  <a:lnTo>
                    <a:pt x="1614100" y="213359"/>
                  </a:lnTo>
                  <a:lnTo>
                    <a:pt x="1617685" y="208279"/>
                  </a:lnTo>
                  <a:lnTo>
                    <a:pt x="1616829" y="205739"/>
                  </a:lnTo>
                  <a:close/>
                </a:path>
                <a:path w="1703704" h="1165859">
                  <a:moveTo>
                    <a:pt x="1603626" y="219709"/>
                  </a:moveTo>
                  <a:lnTo>
                    <a:pt x="1601640" y="219709"/>
                  </a:lnTo>
                  <a:lnTo>
                    <a:pt x="1600786" y="224789"/>
                  </a:lnTo>
                  <a:lnTo>
                    <a:pt x="1603415" y="220979"/>
                  </a:lnTo>
                  <a:lnTo>
                    <a:pt x="1603626" y="219709"/>
                  </a:lnTo>
                  <a:close/>
                </a:path>
                <a:path w="1703704" h="1165859">
                  <a:moveTo>
                    <a:pt x="1637234" y="219709"/>
                  </a:moveTo>
                  <a:lnTo>
                    <a:pt x="1629486" y="223519"/>
                  </a:lnTo>
                  <a:lnTo>
                    <a:pt x="1635188" y="223519"/>
                  </a:lnTo>
                  <a:lnTo>
                    <a:pt x="1637234" y="219709"/>
                  </a:lnTo>
                  <a:close/>
                </a:path>
                <a:path w="1703704" h="1165859">
                  <a:moveTo>
                    <a:pt x="98706" y="212089"/>
                  </a:moveTo>
                  <a:lnTo>
                    <a:pt x="99029" y="218439"/>
                  </a:lnTo>
                  <a:lnTo>
                    <a:pt x="101544" y="218439"/>
                  </a:lnTo>
                  <a:lnTo>
                    <a:pt x="104396" y="220979"/>
                  </a:lnTo>
                  <a:lnTo>
                    <a:pt x="100215" y="215900"/>
                  </a:lnTo>
                  <a:lnTo>
                    <a:pt x="101160" y="213359"/>
                  </a:lnTo>
                  <a:lnTo>
                    <a:pt x="98706" y="212089"/>
                  </a:lnTo>
                  <a:close/>
                </a:path>
                <a:path w="1703704" h="1165859">
                  <a:moveTo>
                    <a:pt x="1606567" y="218439"/>
                  </a:moveTo>
                  <a:lnTo>
                    <a:pt x="1604368" y="220979"/>
                  </a:lnTo>
                  <a:lnTo>
                    <a:pt x="1608312" y="220979"/>
                  </a:lnTo>
                  <a:lnTo>
                    <a:pt x="1606567" y="218439"/>
                  </a:lnTo>
                  <a:close/>
                </a:path>
                <a:path w="1703704" h="1165859">
                  <a:moveTo>
                    <a:pt x="1632482" y="215900"/>
                  </a:moveTo>
                  <a:lnTo>
                    <a:pt x="1625677" y="215900"/>
                  </a:lnTo>
                  <a:lnTo>
                    <a:pt x="1624623" y="218439"/>
                  </a:lnTo>
                  <a:lnTo>
                    <a:pt x="1631483" y="218439"/>
                  </a:lnTo>
                  <a:lnTo>
                    <a:pt x="1632482" y="215900"/>
                  </a:lnTo>
                  <a:close/>
                </a:path>
                <a:path w="1703704" h="1165859">
                  <a:moveTo>
                    <a:pt x="110945" y="198119"/>
                  </a:moveTo>
                  <a:lnTo>
                    <a:pt x="107746" y="200640"/>
                  </a:lnTo>
                  <a:lnTo>
                    <a:pt x="109353" y="203167"/>
                  </a:lnTo>
                  <a:lnTo>
                    <a:pt x="111455" y="204469"/>
                  </a:lnTo>
                  <a:lnTo>
                    <a:pt x="111254" y="206156"/>
                  </a:lnTo>
                  <a:lnTo>
                    <a:pt x="111796" y="207009"/>
                  </a:lnTo>
                  <a:lnTo>
                    <a:pt x="114065" y="207009"/>
                  </a:lnTo>
                  <a:lnTo>
                    <a:pt x="116528" y="208279"/>
                  </a:lnTo>
                  <a:lnTo>
                    <a:pt x="121956" y="215900"/>
                  </a:lnTo>
                  <a:lnTo>
                    <a:pt x="118370" y="217169"/>
                  </a:lnTo>
                  <a:lnTo>
                    <a:pt x="173702" y="217169"/>
                  </a:lnTo>
                  <a:lnTo>
                    <a:pt x="172899" y="215900"/>
                  </a:lnTo>
                  <a:lnTo>
                    <a:pt x="166611" y="204469"/>
                  </a:lnTo>
                  <a:lnTo>
                    <a:pt x="115148" y="204469"/>
                  </a:lnTo>
                  <a:lnTo>
                    <a:pt x="110945" y="198119"/>
                  </a:lnTo>
                  <a:close/>
                </a:path>
                <a:path w="1703704" h="1165859">
                  <a:moveTo>
                    <a:pt x="1639661" y="180339"/>
                  </a:moveTo>
                  <a:lnTo>
                    <a:pt x="1641158" y="184150"/>
                  </a:lnTo>
                  <a:lnTo>
                    <a:pt x="1638067" y="193039"/>
                  </a:lnTo>
                  <a:lnTo>
                    <a:pt x="1632846" y="200659"/>
                  </a:lnTo>
                  <a:lnTo>
                    <a:pt x="1628134" y="207009"/>
                  </a:lnTo>
                  <a:lnTo>
                    <a:pt x="1626571" y="215900"/>
                  </a:lnTo>
                  <a:lnTo>
                    <a:pt x="1632482" y="215900"/>
                  </a:lnTo>
                  <a:lnTo>
                    <a:pt x="1634725" y="217169"/>
                  </a:lnTo>
                  <a:lnTo>
                    <a:pt x="1637329" y="215900"/>
                  </a:lnTo>
                  <a:lnTo>
                    <a:pt x="1639392" y="214629"/>
                  </a:lnTo>
                  <a:lnTo>
                    <a:pt x="1640742" y="214629"/>
                  </a:lnTo>
                  <a:lnTo>
                    <a:pt x="1643659" y="209550"/>
                  </a:lnTo>
                  <a:lnTo>
                    <a:pt x="1636656" y="209550"/>
                  </a:lnTo>
                  <a:lnTo>
                    <a:pt x="1639813" y="200659"/>
                  </a:lnTo>
                  <a:lnTo>
                    <a:pt x="1643185" y="199389"/>
                  </a:lnTo>
                  <a:lnTo>
                    <a:pt x="1643410" y="194309"/>
                  </a:lnTo>
                  <a:lnTo>
                    <a:pt x="1643279" y="194309"/>
                  </a:lnTo>
                  <a:lnTo>
                    <a:pt x="1646422" y="189229"/>
                  </a:lnTo>
                  <a:lnTo>
                    <a:pt x="1643045" y="189229"/>
                  </a:lnTo>
                  <a:lnTo>
                    <a:pt x="1640922" y="187959"/>
                  </a:lnTo>
                  <a:lnTo>
                    <a:pt x="1642880" y="184484"/>
                  </a:lnTo>
                  <a:lnTo>
                    <a:pt x="1642879" y="182322"/>
                  </a:lnTo>
                  <a:lnTo>
                    <a:pt x="1639661" y="180339"/>
                  </a:lnTo>
                  <a:close/>
                </a:path>
                <a:path w="1703704" h="1165859">
                  <a:moveTo>
                    <a:pt x="1640742" y="214629"/>
                  </a:moveTo>
                  <a:lnTo>
                    <a:pt x="1639392" y="214629"/>
                  </a:lnTo>
                  <a:lnTo>
                    <a:pt x="1640013" y="215900"/>
                  </a:lnTo>
                  <a:lnTo>
                    <a:pt x="1640742" y="214629"/>
                  </a:lnTo>
                  <a:close/>
                </a:path>
                <a:path w="1703704" h="1165859">
                  <a:moveTo>
                    <a:pt x="1636590" y="175259"/>
                  </a:moveTo>
                  <a:lnTo>
                    <a:pt x="1635602" y="175259"/>
                  </a:lnTo>
                  <a:lnTo>
                    <a:pt x="1629095" y="179069"/>
                  </a:lnTo>
                  <a:lnTo>
                    <a:pt x="1624919" y="187959"/>
                  </a:lnTo>
                  <a:lnTo>
                    <a:pt x="1622353" y="195579"/>
                  </a:lnTo>
                  <a:lnTo>
                    <a:pt x="1620519" y="203200"/>
                  </a:lnTo>
                  <a:lnTo>
                    <a:pt x="1618538" y="209550"/>
                  </a:lnTo>
                  <a:lnTo>
                    <a:pt x="1614100" y="213359"/>
                  </a:lnTo>
                  <a:lnTo>
                    <a:pt x="1625004" y="213359"/>
                  </a:lnTo>
                  <a:lnTo>
                    <a:pt x="1625692" y="210819"/>
                  </a:lnTo>
                  <a:lnTo>
                    <a:pt x="1627949" y="201929"/>
                  </a:lnTo>
                  <a:lnTo>
                    <a:pt x="1629202" y="195579"/>
                  </a:lnTo>
                  <a:lnTo>
                    <a:pt x="1628250" y="190500"/>
                  </a:lnTo>
                  <a:lnTo>
                    <a:pt x="1632459" y="184150"/>
                  </a:lnTo>
                  <a:lnTo>
                    <a:pt x="1636306" y="184150"/>
                  </a:lnTo>
                  <a:lnTo>
                    <a:pt x="1636590" y="175259"/>
                  </a:lnTo>
                  <a:close/>
                </a:path>
                <a:path w="1703704" h="1165859">
                  <a:moveTo>
                    <a:pt x="106598" y="205739"/>
                  </a:moveTo>
                  <a:lnTo>
                    <a:pt x="104279" y="205739"/>
                  </a:lnTo>
                  <a:lnTo>
                    <a:pt x="107209" y="210819"/>
                  </a:lnTo>
                  <a:lnTo>
                    <a:pt x="104391" y="212089"/>
                  </a:lnTo>
                  <a:lnTo>
                    <a:pt x="110191" y="212089"/>
                  </a:lnTo>
                  <a:lnTo>
                    <a:pt x="107151" y="206550"/>
                  </a:lnTo>
                  <a:lnTo>
                    <a:pt x="106598" y="205739"/>
                  </a:lnTo>
                  <a:close/>
                </a:path>
                <a:path w="1703704" h="1165859">
                  <a:moveTo>
                    <a:pt x="115077" y="209550"/>
                  </a:moveTo>
                  <a:lnTo>
                    <a:pt x="112544" y="210819"/>
                  </a:lnTo>
                  <a:lnTo>
                    <a:pt x="110191" y="212089"/>
                  </a:lnTo>
                  <a:lnTo>
                    <a:pt x="116174" y="212089"/>
                  </a:lnTo>
                  <a:lnTo>
                    <a:pt x="115077" y="209550"/>
                  </a:lnTo>
                  <a:close/>
                </a:path>
                <a:path w="1703704" h="1165859">
                  <a:moveTo>
                    <a:pt x="110989" y="205739"/>
                  </a:moveTo>
                  <a:lnTo>
                    <a:pt x="106706" y="205739"/>
                  </a:lnTo>
                  <a:lnTo>
                    <a:pt x="107151" y="206550"/>
                  </a:lnTo>
                  <a:lnTo>
                    <a:pt x="108332" y="208279"/>
                  </a:lnTo>
                  <a:lnTo>
                    <a:pt x="110850" y="209550"/>
                  </a:lnTo>
                  <a:lnTo>
                    <a:pt x="111254" y="206156"/>
                  </a:lnTo>
                  <a:lnTo>
                    <a:pt x="110989" y="205739"/>
                  </a:lnTo>
                  <a:close/>
                </a:path>
                <a:path w="1703704" h="1165859">
                  <a:moveTo>
                    <a:pt x="1639835" y="205739"/>
                  </a:moveTo>
                  <a:lnTo>
                    <a:pt x="1636656" y="209550"/>
                  </a:lnTo>
                  <a:lnTo>
                    <a:pt x="1643659" y="209550"/>
                  </a:lnTo>
                  <a:lnTo>
                    <a:pt x="1645118" y="207009"/>
                  </a:lnTo>
                  <a:lnTo>
                    <a:pt x="1639835" y="205739"/>
                  </a:lnTo>
                  <a:close/>
                </a:path>
                <a:path w="1703704" h="1165859">
                  <a:moveTo>
                    <a:pt x="105241" y="195579"/>
                  </a:moveTo>
                  <a:lnTo>
                    <a:pt x="100567" y="195579"/>
                  </a:lnTo>
                  <a:lnTo>
                    <a:pt x="104786" y="196850"/>
                  </a:lnTo>
                  <a:lnTo>
                    <a:pt x="102262" y="199389"/>
                  </a:lnTo>
                  <a:lnTo>
                    <a:pt x="107151" y="206550"/>
                  </a:lnTo>
                  <a:lnTo>
                    <a:pt x="106706" y="205739"/>
                  </a:lnTo>
                  <a:lnTo>
                    <a:pt x="110989" y="205739"/>
                  </a:lnTo>
                  <a:lnTo>
                    <a:pt x="109353" y="203167"/>
                  </a:lnTo>
                  <a:lnTo>
                    <a:pt x="105308" y="200659"/>
                  </a:lnTo>
                  <a:lnTo>
                    <a:pt x="106951" y="199389"/>
                  </a:lnTo>
                  <a:lnTo>
                    <a:pt x="107101" y="199389"/>
                  </a:lnTo>
                  <a:lnTo>
                    <a:pt x="105241" y="195579"/>
                  </a:lnTo>
                  <a:close/>
                </a:path>
                <a:path w="1703704" h="1165859">
                  <a:moveTo>
                    <a:pt x="109353" y="203167"/>
                  </a:moveTo>
                  <a:lnTo>
                    <a:pt x="111254" y="206156"/>
                  </a:lnTo>
                  <a:lnTo>
                    <a:pt x="111455" y="204469"/>
                  </a:lnTo>
                  <a:lnTo>
                    <a:pt x="109353" y="203167"/>
                  </a:lnTo>
                  <a:close/>
                </a:path>
                <a:path w="1703704" h="1165859">
                  <a:moveTo>
                    <a:pt x="101665" y="204109"/>
                  </a:moveTo>
                  <a:lnTo>
                    <a:pt x="101843" y="205739"/>
                  </a:lnTo>
                  <a:lnTo>
                    <a:pt x="104279" y="205739"/>
                  </a:lnTo>
                  <a:lnTo>
                    <a:pt x="103546" y="204469"/>
                  </a:lnTo>
                  <a:lnTo>
                    <a:pt x="101665" y="204109"/>
                  </a:lnTo>
                  <a:close/>
                </a:path>
                <a:path w="1703704" h="1165859">
                  <a:moveTo>
                    <a:pt x="87892" y="181609"/>
                  </a:moveTo>
                  <a:lnTo>
                    <a:pt x="88548" y="186689"/>
                  </a:lnTo>
                  <a:lnTo>
                    <a:pt x="91902" y="195579"/>
                  </a:lnTo>
                  <a:lnTo>
                    <a:pt x="94589" y="196850"/>
                  </a:lnTo>
                  <a:lnTo>
                    <a:pt x="97316" y="200403"/>
                  </a:lnTo>
                  <a:lnTo>
                    <a:pt x="97401" y="201062"/>
                  </a:lnTo>
                  <a:lnTo>
                    <a:pt x="97160" y="201929"/>
                  </a:lnTo>
                  <a:lnTo>
                    <a:pt x="95812" y="201929"/>
                  </a:lnTo>
                  <a:lnTo>
                    <a:pt x="96978" y="204469"/>
                  </a:lnTo>
                  <a:lnTo>
                    <a:pt x="99017" y="204469"/>
                  </a:lnTo>
                  <a:lnTo>
                    <a:pt x="99086" y="203614"/>
                  </a:lnTo>
                  <a:lnTo>
                    <a:pt x="96922" y="203200"/>
                  </a:lnTo>
                  <a:lnTo>
                    <a:pt x="99293" y="201062"/>
                  </a:lnTo>
                  <a:lnTo>
                    <a:pt x="99428" y="199389"/>
                  </a:lnTo>
                  <a:lnTo>
                    <a:pt x="100567" y="195579"/>
                  </a:lnTo>
                  <a:lnTo>
                    <a:pt x="105241" y="195579"/>
                  </a:lnTo>
                  <a:lnTo>
                    <a:pt x="103381" y="191769"/>
                  </a:lnTo>
                  <a:lnTo>
                    <a:pt x="161149" y="191769"/>
                  </a:lnTo>
                  <a:lnTo>
                    <a:pt x="160711" y="190500"/>
                  </a:lnTo>
                  <a:lnTo>
                    <a:pt x="106956" y="190500"/>
                  </a:lnTo>
                  <a:lnTo>
                    <a:pt x="104579" y="187959"/>
                  </a:lnTo>
                  <a:lnTo>
                    <a:pt x="93353" y="187959"/>
                  </a:lnTo>
                  <a:lnTo>
                    <a:pt x="90774" y="186689"/>
                  </a:lnTo>
                  <a:lnTo>
                    <a:pt x="87892" y="181609"/>
                  </a:lnTo>
                  <a:close/>
                </a:path>
                <a:path w="1703704" h="1165859">
                  <a:moveTo>
                    <a:pt x="161588" y="193039"/>
                  </a:moveTo>
                  <a:lnTo>
                    <a:pt x="112176" y="193039"/>
                  </a:lnTo>
                  <a:lnTo>
                    <a:pt x="113464" y="196850"/>
                  </a:lnTo>
                  <a:lnTo>
                    <a:pt x="113869" y="200659"/>
                  </a:lnTo>
                  <a:lnTo>
                    <a:pt x="115148" y="204469"/>
                  </a:lnTo>
                  <a:lnTo>
                    <a:pt x="166611" y="204469"/>
                  </a:lnTo>
                  <a:lnTo>
                    <a:pt x="161588" y="193039"/>
                  </a:lnTo>
                  <a:close/>
                </a:path>
                <a:path w="1703704" h="1165859">
                  <a:moveTo>
                    <a:pt x="101149" y="199389"/>
                  </a:moveTo>
                  <a:lnTo>
                    <a:pt x="99293" y="201062"/>
                  </a:lnTo>
                  <a:lnTo>
                    <a:pt x="99086" y="203614"/>
                  </a:lnTo>
                  <a:lnTo>
                    <a:pt x="101665" y="204109"/>
                  </a:lnTo>
                  <a:lnTo>
                    <a:pt x="101149" y="199389"/>
                  </a:lnTo>
                  <a:close/>
                </a:path>
                <a:path w="1703704" h="1165859">
                  <a:moveTo>
                    <a:pt x="99293" y="201062"/>
                  </a:moveTo>
                  <a:lnTo>
                    <a:pt x="96922" y="203200"/>
                  </a:lnTo>
                  <a:lnTo>
                    <a:pt x="99086" y="203614"/>
                  </a:lnTo>
                  <a:lnTo>
                    <a:pt x="99293" y="201062"/>
                  </a:lnTo>
                  <a:close/>
                </a:path>
                <a:path w="1703704" h="1165859">
                  <a:moveTo>
                    <a:pt x="91771" y="200659"/>
                  </a:moveTo>
                  <a:lnTo>
                    <a:pt x="90420" y="201929"/>
                  </a:lnTo>
                  <a:lnTo>
                    <a:pt x="92404" y="201929"/>
                  </a:lnTo>
                  <a:lnTo>
                    <a:pt x="91771" y="200659"/>
                  </a:lnTo>
                  <a:close/>
                </a:path>
                <a:path w="1703704" h="1165859">
                  <a:moveTo>
                    <a:pt x="107596" y="200403"/>
                  </a:moveTo>
                  <a:lnTo>
                    <a:pt x="107721" y="200659"/>
                  </a:lnTo>
                  <a:lnTo>
                    <a:pt x="107596" y="200403"/>
                  </a:lnTo>
                  <a:close/>
                </a:path>
                <a:path w="1703704" h="1165859">
                  <a:moveTo>
                    <a:pt x="1620248" y="184150"/>
                  </a:moveTo>
                  <a:lnTo>
                    <a:pt x="1614512" y="184150"/>
                  </a:lnTo>
                  <a:lnTo>
                    <a:pt x="1613292" y="189229"/>
                  </a:lnTo>
                  <a:lnTo>
                    <a:pt x="1611722" y="200659"/>
                  </a:lnTo>
                  <a:lnTo>
                    <a:pt x="1613766" y="195579"/>
                  </a:lnTo>
                  <a:lnTo>
                    <a:pt x="1614525" y="189229"/>
                  </a:lnTo>
                  <a:lnTo>
                    <a:pt x="1620248" y="184150"/>
                  </a:lnTo>
                  <a:close/>
                </a:path>
                <a:path w="1703704" h="1165859">
                  <a:moveTo>
                    <a:pt x="107101" y="199389"/>
                  </a:moveTo>
                  <a:lnTo>
                    <a:pt x="106951" y="199389"/>
                  </a:lnTo>
                  <a:lnTo>
                    <a:pt x="107596" y="200403"/>
                  </a:lnTo>
                  <a:lnTo>
                    <a:pt x="107101" y="199389"/>
                  </a:lnTo>
                  <a:close/>
                </a:path>
                <a:path w="1703704" h="1165859">
                  <a:moveTo>
                    <a:pt x="161149" y="191769"/>
                  </a:moveTo>
                  <a:lnTo>
                    <a:pt x="108489" y="191769"/>
                  </a:lnTo>
                  <a:lnTo>
                    <a:pt x="111817" y="199389"/>
                  </a:lnTo>
                  <a:lnTo>
                    <a:pt x="111996" y="198119"/>
                  </a:lnTo>
                  <a:lnTo>
                    <a:pt x="110006" y="194309"/>
                  </a:lnTo>
                  <a:lnTo>
                    <a:pt x="112176" y="193039"/>
                  </a:lnTo>
                  <a:lnTo>
                    <a:pt x="161588" y="193039"/>
                  </a:lnTo>
                  <a:lnTo>
                    <a:pt x="161149" y="191769"/>
                  </a:lnTo>
                  <a:close/>
                </a:path>
                <a:path w="1703704" h="1165859">
                  <a:moveTo>
                    <a:pt x="1648824" y="191769"/>
                  </a:moveTo>
                  <a:lnTo>
                    <a:pt x="1647301" y="193039"/>
                  </a:lnTo>
                  <a:lnTo>
                    <a:pt x="1643279" y="194309"/>
                  </a:lnTo>
                  <a:lnTo>
                    <a:pt x="1643410" y="194309"/>
                  </a:lnTo>
                  <a:lnTo>
                    <a:pt x="1645110" y="195579"/>
                  </a:lnTo>
                  <a:lnTo>
                    <a:pt x="1647504" y="193039"/>
                  </a:lnTo>
                  <a:lnTo>
                    <a:pt x="1648824" y="191769"/>
                  </a:lnTo>
                  <a:close/>
                </a:path>
                <a:path w="1703704" h="1165859">
                  <a:moveTo>
                    <a:pt x="108489" y="191769"/>
                  </a:moveTo>
                  <a:lnTo>
                    <a:pt x="103381" y="191769"/>
                  </a:lnTo>
                  <a:lnTo>
                    <a:pt x="106137" y="194309"/>
                  </a:lnTo>
                  <a:lnTo>
                    <a:pt x="108489" y="191769"/>
                  </a:lnTo>
                  <a:close/>
                </a:path>
                <a:path w="1703704" h="1165859">
                  <a:moveTo>
                    <a:pt x="134371" y="147319"/>
                  </a:moveTo>
                  <a:lnTo>
                    <a:pt x="80949" y="147319"/>
                  </a:lnTo>
                  <a:lnTo>
                    <a:pt x="82316" y="148589"/>
                  </a:lnTo>
                  <a:lnTo>
                    <a:pt x="83882" y="151129"/>
                  </a:lnTo>
                  <a:lnTo>
                    <a:pt x="82838" y="152400"/>
                  </a:lnTo>
                  <a:lnTo>
                    <a:pt x="84159" y="156209"/>
                  </a:lnTo>
                  <a:lnTo>
                    <a:pt x="88770" y="160019"/>
                  </a:lnTo>
                  <a:lnTo>
                    <a:pt x="94057" y="170179"/>
                  </a:lnTo>
                  <a:lnTo>
                    <a:pt x="98219" y="170179"/>
                  </a:lnTo>
                  <a:lnTo>
                    <a:pt x="100238" y="175259"/>
                  </a:lnTo>
                  <a:lnTo>
                    <a:pt x="101822" y="175259"/>
                  </a:lnTo>
                  <a:lnTo>
                    <a:pt x="103946" y="179069"/>
                  </a:lnTo>
                  <a:lnTo>
                    <a:pt x="103483" y="181609"/>
                  </a:lnTo>
                  <a:lnTo>
                    <a:pt x="103321" y="182322"/>
                  </a:lnTo>
                  <a:lnTo>
                    <a:pt x="103213" y="183013"/>
                  </a:lnTo>
                  <a:lnTo>
                    <a:pt x="103550" y="185419"/>
                  </a:lnTo>
                  <a:lnTo>
                    <a:pt x="104900" y="185419"/>
                  </a:lnTo>
                  <a:lnTo>
                    <a:pt x="107777" y="187959"/>
                  </a:lnTo>
                  <a:lnTo>
                    <a:pt x="106956" y="190500"/>
                  </a:lnTo>
                  <a:lnTo>
                    <a:pt x="160711" y="190500"/>
                  </a:lnTo>
                  <a:lnTo>
                    <a:pt x="158957" y="185419"/>
                  </a:lnTo>
                  <a:lnTo>
                    <a:pt x="152962" y="181609"/>
                  </a:lnTo>
                  <a:lnTo>
                    <a:pt x="152473" y="180339"/>
                  </a:lnTo>
                  <a:lnTo>
                    <a:pt x="128004" y="180339"/>
                  </a:lnTo>
                  <a:lnTo>
                    <a:pt x="125276" y="172719"/>
                  </a:lnTo>
                  <a:lnTo>
                    <a:pt x="123341" y="172719"/>
                  </a:lnTo>
                  <a:lnTo>
                    <a:pt x="123906" y="170179"/>
                  </a:lnTo>
                  <a:lnTo>
                    <a:pt x="121123" y="167639"/>
                  </a:lnTo>
                  <a:lnTo>
                    <a:pt x="116557" y="162559"/>
                  </a:lnTo>
                  <a:lnTo>
                    <a:pt x="113369" y="157479"/>
                  </a:lnTo>
                  <a:lnTo>
                    <a:pt x="111217" y="157479"/>
                  </a:lnTo>
                  <a:lnTo>
                    <a:pt x="110497" y="156209"/>
                  </a:lnTo>
                  <a:lnTo>
                    <a:pt x="109224" y="153669"/>
                  </a:lnTo>
                  <a:lnTo>
                    <a:pt x="136552" y="153669"/>
                  </a:lnTo>
                  <a:lnTo>
                    <a:pt x="138366" y="152400"/>
                  </a:lnTo>
                  <a:lnTo>
                    <a:pt x="134371" y="147319"/>
                  </a:lnTo>
                  <a:close/>
                </a:path>
                <a:path w="1703704" h="1165859">
                  <a:moveTo>
                    <a:pt x="1642739" y="176529"/>
                  </a:moveTo>
                  <a:lnTo>
                    <a:pt x="1642879" y="182322"/>
                  </a:lnTo>
                  <a:lnTo>
                    <a:pt x="1643783" y="182879"/>
                  </a:lnTo>
                  <a:lnTo>
                    <a:pt x="1643068" y="184150"/>
                  </a:lnTo>
                  <a:lnTo>
                    <a:pt x="1643045" y="189229"/>
                  </a:lnTo>
                  <a:lnTo>
                    <a:pt x="1646422" y="189229"/>
                  </a:lnTo>
                  <a:lnTo>
                    <a:pt x="1649358" y="184484"/>
                  </a:lnTo>
                  <a:lnTo>
                    <a:pt x="1648936" y="181609"/>
                  </a:lnTo>
                  <a:lnTo>
                    <a:pt x="1654762" y="181609"/>
                  </a:lnTo>
                  <a:lnTo>
                    <a:pt x="1655347" y="180339"/>
                  </a:lnTo>
                  <a:lnTo>
                    <a:pt x="1646128" y="180339"/>
                  </a:lnTo>
                  <a:lnTo>
                    <a:pt x="1643869" y="177800"/>
                  </a:lnTo>
                  <a:lnTo>
                    <a:pt x="1642739" y="176529"/>
                  </a:lnTo>
                  <a:close/>
                </a:path>
                <a:path w="1703704" h="1165859">
                  <a:moveTo>
                    <a:pt x="1654762" y="181609"/>
                  </a:moveTo>
                  <a:lnTo>
                    <a:pt x="1651680" y="181609"/>
                  </a:lnTo>
                  <a:lnTo>
                    <a:pt x="1650475" y="189229"/>
                  </a:lnTo>
                  <a:lnTo>
                    <a:pt x="1654177" y="182879"/>
                  </a:lnTo>
                  <a:lnTo>
                    <a:pt x="1654762" y="181609"/>
                  </a:lnTo>
                  <a:close/>
                </a:path>
                <a:path w="1703704" h="1165859">
                  <a:moveTo>
                    <a:pt x="89541" y="170179"/>
                  </a:moveTo>
                  <a:lnTo>
                    <a:pt x="85731" y="170179"/>
                  </a:lnTo>
                  <a:lnTo>
                    <a:pt x="88918" y="176529"/>
                  </a:lnTo>
                  <a:lnTo>
                    <a:pt x="89673" y="180339"/>
                  </a:lnTo>
                  <a:lnTo>
                    <a:pt x="90362" y="182879"/>
                  </a:lnTo>
                  <a:lnTo>
                    <a:pt x="93353" y="187959"/>
                  </a:lnTo>
                  <a:lnTo>
                    <a:pt x="104579" y="187959"/>
                  </a:lnTo>
                  <a:lnTo>
                    <a:pt x="101014" y="184150"/>
                  </a:lnTo>
                  <a:lnTo>
                    <a:pt x="97422" y="181609"/>
                  </a:lnTo>
                  <a:lnTo>
                    <a:pt x="94013" y="177766"/>
                  </a:lnTo>
                  <a:lnTo>
                    <a:pt x="88728" y="171450"/>
                  </a:lnTo>
                  <a:lnTo>
                    <a:pt x="89541" y="170179"/>
                  </a:lnTo>
                  <a:close/>
                </a:path>
                <a:path w="1703704" h="1165859">
                  <a:moveTo>
                    <a:pt x="1622578" y="143509"/>
                  </a:moveTo>
                  <a:lnTo>
                    <a:pt x="1620925" y="148589"/>
                  </a:lnTo>
                  <a:lnTo>
                    <a:pt x="1620445" y="148589"/>
                  </a:lnTo>
                  <a:lnTo>
                    <a:pt x="1616594" y="157479"/>
                  </a:lnTo>
                  <a:lnTo>
                    <a:pt x="1614567" y="163829"/>
                  </a:lnTo>
                  <a:lnTo>
                    <a:pt x="1613418" y="168909"/>
                  </a:lnTo>
                  <a:lnTo>
                    <a:pt x="1612800" y="171489"/>
                  </a:lnTo>
                  <a:lnTo>
                    <a:pt x="1611449" y="181609"/>
                  </a:lnTo>
                  <a:lnTo>
                    <a:pt x="1608540" y="187959"/>
                  </a:lnTo>
                  <a:lnTo>
                    <a:pt x="1612574" y="187959"/>
                  </a:lnTo>
                  <a:lnTo>
                    <a:pt x="1614512" y="184150"/>
                  </a:lnTo>
                  <a:lnTo>
                    <a:pt x="1620248" y="184150"/>
                  </a:lnTo>
                  <a:lnTo>
                    <a:pt x="1621679" y="182879"/>
                  </a:lnTo>
                  <a:lnTo>
                    <a:pt x="1619524" y="182879"/>
                  </a:lnTo>
                  <a:lnTo>
                    <a:pt x="1615720" y="179069"/>
                  </a:lnTo>
                  <a:lnTo>
                    <a:pt x="1618611" y="172719"/>
                  </a:lnTo>
                  <a:lnTo>
                    <a:pt x="1619806" y="170179"/>
                  </a:lnTo>
                  <a:lnTo>
                    <a:pt x="1620319" y="166369"/>
                  </a:lnTo>
                  <a:lnTo>
                    <a:pt x="1622563" y="166369"/>
                  </a:lnTo>
                  <a:lnTo>
                    <a:pt x="1624521" y="160019"/>
                  </a:lnTo>
                  <a:lnTo>
                    <a:pt x="1627647" y="160019"/>
                  </a:lnTo>
                  <a:lnTo>
                    <a:pt x="1627954" y="158750"/>
                  </a:lnTo>
                  <a:lnTo>
                    <a:pt x="1628691" y="149859"/>
                  </a:lnTo>
                  <a:lnTo>
                    <a:pt x="1623256" y="149859"/>
                  </a:lnTo>
                  <a:lnTo>
                    <a:pt x="1624512" y="146050"/>
                  </a:lnTo>
                  <a:lnTo>
                    <a:pt x="1622397" y="146050"/>
                  </a:lnTo>
                  <a:lnTo>
                    <a:pt x="1622578" y="143509"/>
                  </a:lnTo>
                  <a:close/>
                </a:path>
                <a:path w="1703704" h="1165859">
                  <a:moveTo>
                    <a:pt x="1636306" y="184150"/>
                  </a:moveTo>
                  <a:lnTo>
                    <a:pt x="1632459" y="184150"/>
                  </a:lnTo>
                  <a:lnTo>
                    <a:pt x="1634709" y="186689"/>
                  </a:lnTo>
                  <a:lnTo>
                    <a:pt x="1636265" y="185419"/>
                  </a:lnTo>
                  <a:lnTo>
                    <a:pt x="1636306" y="184150"/>
                  </a:lnTo>
                  <a:close/>
                </a:path>
                <a:path w="1703704" h="1165859">
                  <a:moveTo>
                    <a:pt x="1651680" y="181609"/>
                  </a:moveTo>
                  <a:lnTo>
                    <a:pt x="1648936" y="181609"/>
                  </a:lnTo>
                  <a:lnTo>
                    <a:pt x="1649564" y="184150"/>
                  </a:lnTo>
                  <a:lnTo>
                    <a:pt x="1649358" y="184484"/>
                  </a:lnTo>
                  <a:lnTo>
                    <a:pt x="1649681" y="186689"/>
                  </a:lnTo>
                  <a:lnTo>
                    <a:pt x="1651680" y="181609"/>
                  </a:lnTo>
                  <a:close/>
                </a:path>
                <a:path w="1703704" h="1165859">
                  <a:moveTo>
                    <a:pt x="1648936" y="181609"/>
                  </a:moveTo>
                  <a:lnTo>
                    <a:pt x="1649358" y="184484"/>
                  </a:lnTo>
                  <a:lnTo>
                    <a:pt x="1649564" y="184150"/>
                  </a:lnTo>
                  <a:lnTo>
                    <a:pt x="1648936" y="181609"/>
                  </a:lnTo>
                  <a:close/>
                </a:path>
                <a:path w="1703704" h="1165859">
                  <a:moveTo>
                    <a:pt x="1642879" y="182322"/>
                  </a:moveTo>
                  <a:lnTo>
                    <a:pt x="1642929" y="184396"/>
                  </a:lnTo>
                  <a:lnTo>
                    <a:pt x="1643783" y="182879"/>
                  </a:lnTo>
                  <a:lnTo>
                    <a:pt x="1642879" y="182322"/>
                  </a:lnTo>
                  <a:close/>
                </a:path>
                <a:path w="1703704" h="1165859">
                  <a:moveTo>
                    <a:pt x="1606488" y="182405"/>
                  </a:moveTo>
                  <a:lnTo>
                    <a:pt x="1605923" y="182879"/>
                  </a:lnTo>
                  <a:lnTo>
                    <a:pt x="1606093" y="183013"/>
                  </a:lnTo>
                  <a:lnTo>
                    <a:pt x="1606488" y="182405"/>
                  </a:lnTo>
                  <a:close/>
                </a:path>
                <a:path w="1703704" h="1165859">
                  <a:moveTo>
                    <a:pt x="1621595" y="172719"/>
                  </a:moveTo>
                  <a:lnTo>
                    <a:pt x="1619524" y="182879"/>
                  </a:lnTo>
                  <a:lnTo>
                    <a:pt x="1621679" y="182879"/>
                  </a:lnTo>
                  <a:lnTo>
                    <a:pt x="1621595" y="172719"/>
                  </a:lnTo>
                  <a:close/>
                </a:path>
                <a:path w="1703704" h="1165859">
                  <a:moveTo>
                    <a:pt x="1610151" y="170179"/>
                  </a:moveTo>
                  <a:lnTo>
                    <a:pt x="1608621" y="170179"/>
                  </a:lnTo>
                  <a:lnTo>
                    <a:pt x="1606659" y="175259"/>
                  </a:lnTo>
                  <a:lnTo>
                    <a:pt x="1608976" y="175259"/>
                  </a:lnTo>
                  <a:lnTo>
                    <a:pt x="1607004" y="181609"/>
                  </a:lnTo>
                  <a:lnTo>
                    <a:pt x="1606488" y="182405"/>
                  </a:lnTo>
                  <a:lnTo>
                    <a:pt x="1607433" y="181609"/>
                  </a:lnTo>
                  <a:lnTo>
                    <a:pt x="1609003" y="179069"/>
                  </a:lnTo>
                  <a:lnTo>
                    <a:pt x="1608085" y="179069"/>
                  </a:lnTo>
                  <a:lnTo>
                    <a:pt x="1611232" y="173989"/>
                  </a:lnTo>
                  <a:lnTo>
                    <a:pt x="1610899" y="173989"/>
                  </a:lnTo>
                  <a:lnTo>
                    <a:pt x="1608499" y="172719"/>
                  </a:lnTo>
                  <a:lnTo>
                    <a:pt x="1610151" y="170179"/>
                  </a:lnTo>
                  <a:close/>
                </a:path>
                <a:path w="1703704" h="1165859">
                  <a:moveTo>
                    <a:pt x="137173" y="154939"/>
                  </a:moveTo>
                  <a:lnTo>
                    <a:pt x="111775" y="154939"/>
                  </a:lnTo>
                  <a:lnTo>
                    <a:pt x="111940" y="155204"/>
                  </a:lnTo>
                  <a:lnTo>
                    <a:pt x="115624" y="157479"/>
                  </a:lnTo>
                  <a:lnTo>
                    <a:pt x="119098" y="160019"/>
                  </a:lnTo>
                  <a:lnTo>
                    <a:pt x="122982" y="168909"/>
                  </a:lnTo>
                  <a:lnTo>
                    <a:pt x="125860" y="168909"/>
                  </a:lnTo>
                  <a:lnTo>
                    <a:pt x="129701" y="179069"/>
                  </a:lnTo>
                  <a:lnTo>
                    <a:pt x="128004" y="180339"/>
                  </a:lnTo>
                  <a:lnTo>
                    <a:pt x="152473" y="180339"/>
                  </a:lnTo>
                  <a:lnTo>
                    <a:pt x="149537" y="172719"/>
                  </a:lnTo>
                  <a:lnTo>
                    <a:pt x="149307" y="171450"/>
                  </a:lnTo>
                  <a:lnTo>
                    <a:pt x="147941" y="171450"/>
                  </a:lnTo>
                  <a:lnTo>
                    <a:pt x="145630" y="167639"/>
                  </a:lnTo>
                  <a:lnTo>
                    <a:pt x="146796" y="165100"/>
                  </a:lnTo>
                  <a:lnTo>
                    <a:pt x="145089" y="160019"/>
                  </a:lnTo>
                  <a:lnTo>
                    <a:pt x="139654" y="160019"/>
                  </a:lnTo>
                  <a:lnTo>
                    <a:pt x="137173" y="154939"/>
                  </a:lnTo>
                  <a:close/>
                </a:path>
                <a:path w="1703704" h="1165859">
                  <a:moveTo>
                    <a:pt x="1658943" y="142239"/>
                  </a:moveTo>
                  <a:lnTo>
                    <a:pt x="1655022" y="149859"/>
                  </a:lnTo>
                  <a:lnTo>
                    <a:pt x="1652094" y="157479"/>
                  </a:lnTo>
                  <a:lnTo>
                    <a:pt x="1653104" y="160019"/>
                  </a:lnTo>
                  <a:lnTo>
                    <a:pt x="1648928" y="167248"/>
                  </a:lnTo>
                  <a:lnTo>
                    <a:pt x="1649644" y="167639"/>
                  </a:lnTo>
                  <a:lnTo>
                    <a:pt x="1647621" y="172719"/>
                  </a:lnTo>
                  <a:lnTo>
                    <a:pt x="1644776" y="176529"/>
                  </a:lnTo>
                  <a:lnTo>
                    <a:pt x="1647092" y="176529"/>
                  </a:lnTo>
                  <a:lnTo>
                    <a:pt x="1646128" y="180339"/>
                  </a:lnTo>
                  <a:lnTo>
                    <a:pt x="1655347" y="180339"/>
                  </a:lnTo>
                  <a:lnTo>
                    <a:pt x="1658856" y="172719"/>
                  </a:lnTo>
                  <a:lnTo>
                    <a:pt x="1658551" y="165100"/>
                  </a:lnTo>
                  <a:lnTo>
                    <a:pt x="1663999" y="158750"/>
                  </a:lnTo>
                  <a:lnTo>
                    <a:pt x="1666360" y="153669"/>
                  </a:lnTo>
                  <a:lnTo>
                    <a:pt x="1663061" y="153669"/>
                  </a:lnTo>
                  <a:lnTo>
                    <a:pt x="1665102" y="149859"/>
                  </a:lnTo>
                  <a:lnTo>
                    <a:pt x="1658352" y="149859"/>
                  </a:lnTo>
                  <a:lnTo>
                    <a:pt x="1659662" y="144779"/>
                  </a:lnTo>
                  <a:lnTo>
                    <a:pt x="1658943" y="142239"/>
                  </a:lnTo>
                  <a:close/>
                </a:path>
                <a:path w="1703704" h="1165859">
                  <a:moveTo>
                    <a:pt x="1643847" y="177774"/>
                  </a:moveTo>
                  <a:close/>
                </a:path>
                <a:path w="1703704" h="1165859">
                  <a:moveTo>
                    <a:pt x="1644776" y="176529"/>
                  </a:moveTo>
                  <a:lnTo>
                    <a:pt x="1644245" y="176529"/>
                  </a:lnTo>
                  <a:lnTo>
                    <a:pt x="1643847" y="177774"/>
                  </a:lnTo>
                  <a:lnTo>
                    <a:pt x="1644776" y="176529"/>
                  </a:lnTo>
                  <a:close/>
                </a:path>
                <a:path w="1703704" h="1165859">
                  <a:moveTo>
                    <a:pt x="1644257" y="176495"/>
                  </a:moveTo>
                  <a:close/>
                </a:path>
                <a:path w="1703704" h="1165859">
                  <a:moveTo>
                    <a:pt x="1646751" y="168909"/>
                  </a:moveTo>
                  <a:lnTo>
                    <a:pt x="1643794" y="173989"/>
                  </a:lnTo>
                  <a:lnTo>
                    <a:pt x="1644257" y="176495"/>
                  </a:lnTo>
                  <a:lnTo>
                    <a:pt x="1646751" y="168909"/>
                  </a:lnTo>
                  <a:close/>
                </a:path>
                <a:path w="1703704" h="1165859">
                  <a:moveTo>
                    <a:pt x="68394" y="146050"/>
                  </a:moveTo>
                  <a:lnTo>
                    <a:pt x="69075" y="148589"/>
                  </a:lnTo>
                  <a:lnTo>
                    <a:pt x="72566" y="152400"/>
                  </a:lnTo>
                  <a:lnTo>
                    <a:pt x="76249" y="156209"/>
                  </a:lnTo>
                  <a:lnTo>
                    <a:pt x="79982" y="161289"/>
                  </a:lnTo>
                  <a:lnTo>
                    <a:pt x="79110" y="162559"/>
                  </a:lnTo>
                  <a:lnTo>
                    <a:pt x="77175" y="162559"/>
                  </a:lnTo>
                  <a:lnTo>
                    <a:pt x="78427" y="165100"/>
                  </a:lnTo>
                  <a:lnTo>
                    <a:pt x="81194" y="166369"/>
                  </a:lnTo>
                  <a:lnTo>
                    <a:pt x="83856" y="170179"/>
                  </a:lnTo>
                  <a:lnTo>
                    <a:pt x="84286" y="173989"/>
                  </a:lnTo>
                  <a:lnTo>
                    <a:pt x="85572" y="173989"/>
                  </a:lnTo>
                  <a:lnTo>
                    <a:pt x="85741" y="172719"/>
                  </a:lnTo>
                  <a:lnTo>
                    <a:pt x="85731" y="170179"/>
                  </a:lnTo>
                  <a:lnTo>
                    <a:pt x="89541" y="170179"/>
                  </a:lnTo>
                  <a:lnTo>
                    <a:pt x="88826" y="168909"/>
                  </a:lnTo>
                  <a:lnTo>
                    <a:pt x="90874" y="168909"/>
                  </a:lnTo>
                  <a:lnTo>
                    <a:pt x="87613" y="161289"/>
                  </a:lnTo>
                  <a:lnTo>
                    <a:pt x="84547" y="160019"/>
                  </a:lnTo>
                  <a:lnTo>
                    <a:pt x="80773" y="152400"/>
                  </a:lnTo>
                  <a:lnTo>
                    <a:pt x="73282" y="152400"/>
                  </a:lnTo>
                  <a:lnTo>
                    <a:pt x="72688" y="147319"/>
                  </a:lnTo>
                  <a:lnTo>
                    <a:pt x="70286" y="147319"/>
                  </a:lnTo>
                  <a:lnTo>
                    <a:pt x="68394" y="146050"/>
                  </a:lnTo>
                  <a:close/>
                </a:path>
                <a:path w="1703704" h="1165859">
                  <a:moveTo>
                    <a:pt x="1611802" y="167639"/>
                  </a:moveTo>
                  <a:lnTo>
                    <a:pt x="1602078" y="167639"/>
                  </a:lnTo>
                  <a:lnTo>
                    <a:pt x="1603660" y="173989"/>
                  </a:lnTo>
                  <a:lnTo>
                    <a:pt x="1605408" y="170179"/>
                  </a:lnTo>
                  <a:lnTo>
                    <a:pt x="1610151" y="170179"/>
                  </a:lnTo>
                  <a:lnTo>
                    <a:pt x="1611802" y="167639"/>
                  </a:lnTo>
                  <a:close/>
                </a:path>
                <a:path w="1703704" h="1165859">
                  <a:moveTo>
                    <a:pt x="1612183" y="170179"/>
                  </a:moveTo>
                  <a:lnTo>
                    <a:pt x="1610899" y="173989"/>
                  </a:lnTo>
                  <a:lnTo>
                    <a:pt x="1611232" y="173989"/>
                  </a:lnTo>
                  <a:lnTo>
                    <a:pt x="1612194" y="172437"/>
                  </a:lnTo>
                  <a:lnTo>
                    <a:pt x="1612183" y="170179"/>
                  </a:lnTo>
                  <a:close/>
                </a:path>
                <a:path w="1703704" h="1165859">
                  <a:moveTo>
                    <a:pt x="1612806" y="171450"/>
                  </a:moveTo>
                  <a:lnTo>
                    <a:pt x="1612194" y="172437"/>
                  </a:lnTo>
                  <a:lnTo>
                    <a:pt x="1612201" y="173989"/>
                  </a:lnTo>
                  <a:lnTo>
                    <a:pt x="1612806" y="171450"/>
                  </a:lnTo>
                  <a:close/>
                </a:path>
                <a:path w="1703704" h="1165859">
                  <a:moveTo>
                    <a:pt x="1659554" y="129539"/>
                  </a:moveTo>
                  <a:lnTo>
                    <a:pt x="1654803" y="129539"/>
                  </a:lnTo>
                  <a:lnTo>
                    <a:pt x="1653758" y="135889"/>
                  </a:lnTo>
                  <a:lnTo>
                    <a:pt x="1653550" y="140969"/>
                  </a:lnTo>
                  <a:lnTo>
                    <a:pt x="1651924" y="148589"/>
                  </a:lnTo>
                  <a:lnTo>
                    <a:pt x="1648357" y="148589"/>
                  </a:lnTo>
                  <a:lnTo>
                    <a:pt x="1647935" y="149859"/>
                  </a:lnTo>
                  <a:lnTo>
                    <a:pt x="1645037" y="149859"/>
                  </a:lnTo>
                  <a:lnTo>
                    <a:pt x="1640540" y="157479"/>
                  </a:lnTo>
                  <a:lnTo>
                    <a:pt x="1637005" y="167639"/>
                  </a:lnTo>
                  <a:lnTo>
                    <a:pt x="1636990" y="173989"/>
                  </a:lnTo>
                  <a:lnTo>
                    <a:pt x="1638811" y="168909"/>
                  </a:lnTo>
                  <a:lnTo>
                    <a:pt x="1642542" y="168909"/>
                  </a:lnTo>
                  <a:lnTo>
                    <a:pt x="1645488" y="162559"/>
                  </a:lnTo>
                  <a:lnTo>
                    <a:pt x="1655745" y="147319"/>
                  </a:lnTo>
                  <a:lnTo>
                    <a:pt x="1656481" y="139700"/>
                  </a:lnTo>
                  <a:lnTo>
                    <a:pt x="1659554" y="129539"/>
                  </a:lnTo>
                  <a:close/>
                </a:path>
                <a:path w="1703704" h="1165859">
                  <a:moveTo>
                    <a:pt x="148385" y="166369"/>
                  </a:moveTo>
                  <a:lnTo>
                    <a:pt x="146328" y="166369"/>
                  </a:lnTo>
                  <a:lnTo>
                    <a:pt x="147941" y="171450"/>
                  </a:lnTo>
                  <a:lnTo>
                    <a:pt x="149307" y="171450"/>
                  </a:lnTo>
                  <a:lnTo>
                    <a:pt x="148385" y="166369"/>
                  </a:lnTo>
                  <a:close/>
                </a:path>
                <a:path w="1703704" h="1165859">
                  <a:moveTo>
                    <a:pt x="1608621" y="170179"/>
                  </a:moveTo>
                  <a:lnTo>
                    <a:pt x="1605408" y="170179"/>
                  </a:lnTo>
                  <a:lnTo>
                    <a:pt x="1606984" y="171450"/>
                  </a:lnTo>
                  <a:lnTo>
                    <a:pt x="1608621" y="170179"/>
                  </a:lnTo>
                  <a:close/>
                </a:path>
                <a:path w="1703704" h="1165859">
                  <a:moveTo>
                    <a:pt x="90874" y="168909"/>
                  </a:moveTo>
                  <a:lnTo>
                    <a:pt x="88826" y="168909"/>
                  </a:lnTo>
                  <a:lnTo>
                    <a:pt x="91418" y="170179"/>
                  </a:lnTo>
                  <a:lnTo>
                    <a:pt x="90874" y="168909"/>
                  </a:lnTo>
                  <a:close/>
                </a:path>
                <a:path w="1703704" h="1165859">
                  <a:moveTo>
                    <a:pt x="1624438" y="167639"/>
                  </a:moveTo>
                  <a:lnTo>
                    <a:pt x="1620379" y="167639"/>
                  </a:lnTo>
                  <a:lnTo>
                    <a:pt x="1621095" y="170179"/>
                  </a:lnTo>
                  <a:lnTo>
                    <a:pt x="1624438" y="167639"/>
                  </a:lnTo>
                  <a:close/>
                </a:path>
                <a:path w="1703704" h="1165859">
                  <a:moveTo>
                    <a:pt x="1642542" y="168909"/>
                  </a:moveTo>
                  <a:lnTo>
                    <a:pt x="1640471" y="168909"/>
                  </a:lnTo>
                  <a:lnTo>
                    <a:pt x="1641953" y="170179"/>
                  </a:lnTo>
                  <a:lnTo>
                    <a:pt x="1642542" y="168909"/>
                  </a:lnTo>
                  <a:close/>
                </a:path>
                <a:path w="1703704" h="1165859">
                  <a:moveTo>
                    <a:pt x="1612202" y="166133"/>
                  </a:moveTo>
                  <a:lnTo>
                    <a:pt x="1611802" y="167639"/>
                  </a:lnTo>
                  <a:lnTo>
                    <a:pt x="1612710" y="167639"/>
                  </a:lnTo>
                  <a:lnTo>
                    <a:pt x="1612202" y="166133"/>
                  </a:lnTo>
                  <a:close/>
                </a:path>
                <a:path w="1703704" h="1165859">
                  <a:moveTo>
                    <a:pt x="1622563" y="166369"/>
                  </a:moveTo>
                  <a:lnTo>
                    <a:pt x="1620319" y="166369"/>
                  </a:lnTo>
                  <a:lnTo>
                    <a:pt x="1622172" y="167639"/>
                  </a:lnTo>
                  <a:lnTo>
                    <a:pt x="1622563" y="166369"/>
                  </a:lnTo>
                  <a:close/>
                </a:path>
                <a:path w="1703704" h="1165859">
                  <a:moveTo>
                    <a:pt x="1627647" y="160019"/>
                  </a:moveTo>
                  <a:lnTo>
                    <a:pt x="1624521" y="160019"/>
                  </a:lnTo>
                  <a:lnTo>
                    <a:pt x="1626280" y="162559"/>
                  </a:lnTo>
                  <a:lnTo>
                    <a:pt x="1624432" y="167639"/>
                  </a:lnTo>
                  <a:lnTo>
                    <a:pt x="1626110" y="166369"/>
                  </a:lnTo>
                  <a:lnTo>
                    <a:pt x="1627647" y="160019"/>
                  </a:lnTo>
                  <a:close/>
                </a:path>
                <a:path w="1703704" h="1165859">
                  <a:moveTo>
                    <a:pt x="1650986" y="158750"/>
                  </a:moveTo>
                  <a:lnTo>
                    <a:pt x="1647248" y="163829"/>
                  </a:lnTo>
                  <a:lnTo>
                    <a:pt x="1647323" y="166369"/>
                  </a:lnTo>
                  <a:lnTo>
                    <a:pt x="1648818" y="167188"/>
                  </a:lnTo>
                  <a:lnTo>
                    <a:pt x="1650986" y="158750"/>
                  </a:lnTo>
                  <a:close/>
                </a:path>
                <a:path w="1703704" h="1165859">
                  <a:moveTo>
                    <a:pt x="1614839" y="156209"/>
                  </a:moveTo>
                  <a:lnTo>
                    <a:pt x="1610997" y="162559"/>
                  </a:lnTo>
                  <a:lnTo>
                    <a:pt x="1612202" y="166133"/>
                  </a:lnTo>
                  <a:lnTo>
                    <a:pt x="1614839" y="156209"/>
                  </a:lnTo>
                  <a:close/>
                </a:path>
                <a:path w="1703704" h="1165859">
                  <a:moveTo>
                    <a:pt x="138983" y="149859"/>
                  </a:moveTo>
                  <a:lnTo>
                    <a:pt x="141307" y="153669"/>
                  </a:lnTo>
                  <a:lnTo>
                    <a:pt x="139654" y="160019"/>
                  </a:lnTo>
                  <a:lnTo>
                    <a:pt x="145089" y="160019"/>
                  </a:lnTo>
                  <a:lnTo>
                    <a:pt x="142528" y="152400"/>
                  </a:lnTo>
                  <a:lnTo>
                    <a:pt x="138983" y="149859"/>
                  </a:lnTo>
                  <a:close/>
                </a:path>
                <a:path w="1703704" h="1165859">
                  <a:moveTo>
                    <a:pt x="110505" y="156118"/>
                  </a:moveTo>
                  <a:lnTo>
                    <a:pt x="111217" y="157479"/>
                  </a:lnTo>
                  <a:lnTo>
                    <a:pt x="110505" y="156118"/>
                  </a:lnTo>
                  <a:close/>
                </a:path>
                <a:path w="1703704" h="1165859">
                  <a:moveTo>
                    <a:pt x="111513" y="154939"/>
                  </a:moveTo>
                  <a:lnTo>
                    <a:pt x="110603" y="154939"/>
                  </a:lnTo>
                  <a:lnTo>
                    <a:pt x="110553" y="156209"/>
                  </a:lnTo>
                  <a:lnTo>
                    <a:pt x="111217" y="157479"/>
                  </a:lnTo>
                  <a:lnTo>
                    <a:pt x="113369" y="157479"/>
                  </a:lnTo>
                  <a:lnTo>
                    <a:pt x="111940" y="155204"/>
                  </a:lnTo>
                  <a:lnTo>
                    <a:pt x="111513" y="154939"/>
                  </a:lnTo>
                  <a:close/>
                </a:path>
                <a:path w="1703704" h="1165859">
                  <a:moveTo>
                    <a:pt x="136552" y="153669"/>
                  </a:moveTo>
                  <a:lnTo>
                    <a:pt x="109224" y="153669"/>
                  </a:lnTo>
                  <a:lnTo>
                    <a:pt x="111513" y="154939"/>
                  </a:lnTo>
                  <a:lnTo>
                    <a:pt x="111940" y="155204"/>
                  </a:lnTo>
                  <a:lnTo>
                    <a:pt x="111775" y="154939"/>
                  </a:lnTo>
                  <a:lnTo>
                    <a:pt x="137173" y="154939"/>
                  </a:lnTo>
                  <a:lnTo>
                    <a:pt x="136552" y="153669"/>
                  </a:lnTo>
                  <a:close/>
                </a:path>
                <a:path w="1703704" h="1165859">
                  <a:moveTo>
                    <a:pt x="1667540" y="151129"/>
                  </a:moveTo>
                  <a:lnTo>
                    <a:pt x="1663061" y="153669"/>
                  </a:lnTo>
                  <a:lnTo>
                    <a:pt x="1666360" y="153669"/>
                  </a:lnTo>
                  <a:lnTo>
                    <a:pt x="1667540" y="151129"/>
                  </a:lnTo>
                  <a:close/>
                </a:path>
                <a:path w="1703704" h="1165859">
                  <a:moveTo>
                    <a:pt x="1615042" y="147319"/>
                  </a:moveTo>
                  <a:lnTo>
                    <a:pt x="1616346" y="152400"/>
                  </a:lnTo>
                  <a:lnTo>
                    <a:pt x="1617808" y="149859"/>
                  </a:lnTo>
                  <a:lnTo>
                    <a:pt x="1619073" y="149859"/>
                  </a:lnTo>
                  <a:lnTo>
                    <a:pt x="1620445" y="148589"/>
                  </a:lnTo>
                  <a:lnTo>
                    <a:pt x="1620925" y="148589"/>
                  </a:lnTo>
                  <a:lnTo>
                    <a:pt x="1615042" y="147319"/>
                  </a:lnTo>
                  <a:close/>
                </a:path>
                <a:path w="1703704" h="1165859">
                  <a:moveTo>
                    <a:pt x="73375" y="142239"/>
                  </a:moveTo>
                  <a:lnTo>
                    <a:pt x="70749" y="142239"/>
                  </a:lnTo>
                  <a:lnTo>
                    <a:pt x="72468" y="143509"/>
                  </a:lnTo>
                  <a:lnTo>
                    <a:pt x="74437" y="146050"/>
                  </a:lnTo>
                  <a:lnTo>
                    <a:pt x="74033" y="147319"/>
                  </a:lnTo>
                  <a:lnTo>
                    <a:pt x="73686" y="147319"/>
                  </a:lnTo>
                  <a:lnTo>
                    <a:pt x="74820" y="148589"/>
                  </a:lnTo>
                  <a:lnTo>
                    <a:pt x="79047" y="149859"/>
                  </a:lnTo>
                  <a:lnTo>
                    <a:pt x="73375" y="142239"/>
                  </a:lnTo>
                  <a:close/>
                </a:path>
                <a:path w="1703704" h="1165859">
                  <a:moveTo>
                    <a:pt x="1632747" y="132079"/>
                  </a:moveTo>
                  <a:lnTo>
                    <a:pt x="1628692" y="137159"/>
                  </a:lnTo>
                  <a:lnTo>
                    <a:pt x="1628048" y="143509"/>
                  </a:lnTo>
                  <a:lnTo>
                    <a:pt x="1623543" y="143509"/>
                  </a:lnTo>
                  <a:lnTo>
                    <a:pt x="1626288" y="146050"/>
                  </a:lnTo>
                  <a:lnTo>
                    <a:pt x="1625196" y="147319"/>
                  </a:lnTo>
                  <a:lnTo>
                    <a:pt x="1624153" y="149859"/>
                  </a:lnTo>
                  <a:lnTo>
                    <a:pt x="1628691" y="149859"/>
                  </a:lnTo>
                  <a:lnTo>
                    <a:pt x="1630381" y="140969"/>
                  </a:lnTo>
                  <a:lnTo>
                    <a:pt x="1632221" y="139700"/>
                  </a:lnTo>
                  <a:lnTo>
                    <a:pt x="1636217" y="139700"/>
                  </a:lnTo>
                  <a:lnTo>
                    <a:pt x="1638333" y="137159"/>
                  </a:lnTo>
                  <a:lnTo>
                    <a:pt x="1632747" y="132079"/>
                  </a:lnTo>
                  <a:close/>
                </a:path>
                <a:path w="1703704" h="1165859">
                  <a:moveTo>
                    <a:pt x="1665058" y="135889"/>
                  </a:moveTo>
                  <a:lnTo>
                    <a:pt x="1662481" y="140969"/>
                  </a:lnTo>
                  <a:lnTo>
                    <a:pt x="1663013" y="143509"/>
                  </a:lnTo>
                  <a:lnTo>
                    <a:pt x="1663898" y="144779"/>
                  </a:lnTo>
                  <a:lnTo>
                    <a:pt x="1662380" y="149859"/>
                  </a:lnTo>
                  <a:lnTo>
                    <a:pt x="1665102" y="149859"/>
                  </a:lnTo>
                  <a:lnTo>
                    <a:pt x="1666028" y="148130"/>
                  </a:lnTo>
                  <a:lnTo>
                    <a:pt x="1668153" y="142239"/>
                  </a:lnTo>
                  <a:lnTo>
                    <a:pt x="1664682" y="142239"/>
                  </a:lnTo>
                  <a:lnTo>
                    <a:pt x="1663531" y="140969"/>
                  </a:lnTo>
                  <a:lnTo>
                    <a:pt x="1665805" y="137159"/>
                  </a:lnTo>
                  <a:lnTo>
                    <a:pt x="1665058" y="135889"/>
                  </a:lnTo>
                  <a:close/>
                </a:path>
                <a:path w="1703704" h="1165859">
                  <a:moveTo>
                    <a:pt x="74980" y="142239"/>
                  </a:moveTo>
                  <a:lnTo>
                    <a:pt x="77955" y="147319"/>
                  </a:lnTo>
                  <a:lnTo>
                    <a:pt x="79720" y="148589"/>
                  </a:lnTo>
                  <a:lnTo>
                    <a:pt x="80949" y="147319"/>
                  </a:lnTo>
                  <a:lnTo>
                    <a:pt x="137665" y="147319"/>
                  </a:lnTo>
                  <a:lnTo>
                    <a:pt x="135819" y="144779"/>
                  </a:lnTo>
                  <a:lnTo>
                    <a:pt x="80994" y="144779"/>
                  </a:lnTo>
                  <a:lnTo>
                    <a:pt x="74980" y="142239"/>
                  </a:lnTo>
                  <a:close/>
                </a:path>
                <a:path w="1703704" h="1165859">
                  <a:moveTo>
                    <a:pt x="1650046" y="143509"/>
                  </a:moveTo>
                  <a:lnTo>
                    <a:pt x="1648073" y="144779"/>
                  </a:lnTo>
                  <a:lnTo>
                    <a:pt x="1647969" y="148589"/>
                  </a:lnTo>
                  <a:lnTo>
                    <a:pt x="1648357" y="148589"/>
                  </a:lnTo>
                  <a:lnTo>
                    <a:pt x="1650046" y="143509"/>
                  </a:lnTo>
                  <a:close/>
                </a:path>
                <a:path w="1703704" h="1165859">
                  <a:moveTo>
                    <a:pt x="1667142" y="146050"/>
                  </a:moveTo>
                  <a:lnTo>
                    <a:pt x="1666028" y="148130"/>
                  </a:lnTo>
                  <a:lnTo>
                    <a:pt x="1665862" y="148589"/>
                  </a:lnTo>
                  <a:lnTo>
                    <a:pt x="1667142" y="146050"/>
                  </a:lnTo>
                  <a:close/>
                </a:path>
                <a:path w="1703704" h="1165859">
                  <a:moveTo>
                    <a:pt x="72242" y="143509"/>
                  </a:moveTo>
                  <a:lnTo>
                    <a:pt x="70286" y="147319"/>
                  </a:lnTo>
                  <a:lnTo>
                    <a:pt x="72688" y="147319"/>
                  </a:lnTo>
                  <a:lnTo>
                    <a:pt x="72242" y="143509"/>
                  </a:lnTo>
                  <a:close/>
                </a:path>
                <a:path w="1703704" h="1165859">
                  <a:moveTo>
                    <a:pt x="1647847" y="134619"/>
                  </a:moveTo>
                  <a:lnTo>
                    <a:pt x="1647529" y="140969"/>
                  </a:lnTo>
                  <a:lnTo>
                    <a:pt x="1644129" y="147319"/>
                  </a:lnTo>
                  <a:lnTo>
                    <a:pt x="1647937" y="144867"/>
                  </a:lnTo>
                  <a:lnTo>
                    <a:pt x="1647847" y="134619"/>
                  </a:lnTo>
                  <a:close/>
                </a:path>
                <a:path w="1703704" h="1165859">
                  <a:moveTo>
                    <a:pt x="74479" y="137201"/>
                  </a:moveTo>
                  <a:lnTo>
                    <a:pt x="80994" y="144779"/>
                  </a:lnTo>
                  <a:lnTo>
                    <a:pt x="135819" y="144779"/>
                  </a:lnTo>
                  <a:lnTo>
                    <a:pt x="132128" y="139700"/>
                  </a:lnTo>
                  <a:lnTo>
                    <a:pt x="80398" y="139700"/>
                  </a:lnTo>
                  <a:lnTo>
                    <a:pt x="74479" y="137201"/>
                  </a:lnTo>
                  <a:close/>
                </a:path>
                <a:path w="1703704" h="1165859">
                  <a:moveTo>
                    <a:pt x="72837" y="132079"/>
                  </a:moveTo>
                  <a:lnTo>
                    <a:pt x="70321" y="135889"/>
                  </a:lnTo>
                  <a:lnTo>
                    <a:pt x="66385" y="135889"/>
                  </a:lnTo>
                  <a:lnTo>
                    <a:pt x="69029" y="140969"/>
                  </a:lnTo>
                  <a:lnTo>
                    <a:pt x="69354" y="143509"/>
                  </a:lnTo>
                  <a:lnTo>
                    <a:pt x="70749" y="142239"/>
                  </a:lnTo>
                  <a:lnTo>
                    <a:pt x="73375" y="142239"/>
                  </a:lnTo>
                  <a:lnTo>
                    <a:pt x="72430" y="140969"/>
                  </a:lnTo>
                  <a:lnTo>
                    <a:pt x="70768" y="138429"/>
                  </a:lnTo>
                  <a:lnTo>
                    <a:pt x="74874" y="138429"/>
                  </a:lnTo>
                  <a:lnTo>
                    <a:pt x="74516" y="137313"/>
                  </a:lnTo>
                  <a:lnTo>
                    <a:pt x="74466" y="137159"/>
                  </a:lnTo>
                  <a:lnTo>
                    <a:pt x="74059" y="135889"/>
                  </a:lnTo>
                  <a:lnTo>
                    <a:pt x="66743" y="135889"/>
                  </a:lnTo>
                  <a:lnTo>
                    <a:pt x="66625" y="135596"/>
                  </a:lnTo>
                  <a:lnTo>
                    <a:pt x="73965" y="135596"/>
                  </a:lnTo>
                  <a:lnTo>
                    <a:pt x="72837" y="132079"/>
                  </a:lnTo>
                  <a:close/>
                </a:path>
                <a:path w="1703704" h="1165859">
                  <a:moveTo>
                    <a:pt x="1670552" y="140969"/>
                  </a:moveTo>
                  <a:lnTo>
                    <a:pt x="1669569" y="140969"/>
                  </a:lnTo>
                  <a:lnTo>
                    <a:pt x="1668790" y="143509"/>
                  </a:lnTo>
                  <a:lnTo>
                    <a:pt x="1669356" y="143509"/>
                  </a:lnTo>
                  <a:lnTo>
                    <a:pt x="1670552" y="140969"/>
                  </a:lnTo>
                  <a:close/>
                </a:path>
                <a:path w="1703704" h="1165859">
                  <a:moveTo>
                    <a:pt x="1636217" y="139700"/>
                  </a:moveTo>
                  <a:lnTo>
                    <a:pt x="1632221" y="139700"/>
                  </a:lnTo>
                  <a:lnTo>
                    <a:pt x="1633282" y="142239"/>
                  </a:lnTo>
                  <a:lnTo>
                    <a:pt x="1635159" y="140969"/>
                  </a:lnTo>
                  <a:lnTo>
                    <a:pt x="1636217" y="139700"/>
                  </a:lnTo>
                  <a:close/>
                </a:path>
                <a:path w="1703704" h="1165859">
                  <a:moveTo>
                    <a:pt x="1673839" y="129539"/>
                  </a:moveTo>
                  <a:lnTo>
                    <a:pt x="1664364" y="129539"/>
                  </a:lnTo>
                  <a:lnTo>
                    <a:pt x="1665788" y="132079"/>
                  </a:lnTo>
                  <a:lnTo>
                    <a:pt x="1669041" y="132079"/>
                  </a:lnTo>
                  <a:lnTo>
                    <a:pt x="1666125" y="135889"/>
                  </a:lnTo>
                  <a:lnTo>
                    <a:pt x="1668184" y="140969"/>
                  </a:lnTo>
                  <a:lnTo>
                    <a:pt x="1664682" y="142239"/>
                  </a:lnTo>
                  <a:lnTo>
                    <a:pt x="1668153" y="142239"/>
                  </a:lnTo>
                  <a:lnTo>
                    <a:pt x="1668611" y="140969"/>
                  </a:lnTo>
                  <a:lnTo>
                    <a:pt x="1670552" y="140969"/>
                  </a:lnTo>
                  <a:lnTo>
                    <a:pt x="1671749" y="138429"/>
                  </a:lnTo>
                  <a:lnTo>
                    <a:pt x="1672837" y="133350"/>
                  </a:lnTo>
                  <a:lnTo>
                    <a:pt x="1673839" y="129539"/>
                  </a:lnTo>
                  <a:close/>
                </a:path>
                <a:path w="1703704" h="1165859">
                  <a:moveTo>
                    <a:pt x="74874" y="138429"/>
                  </a:moveTo>
                  <a:lnTo>
                    <a:pt x="70768" y="138429"/>
                  </a:lnTo>
                  <a:lnTo>
                    <a:pt x="74833" y="140969"/>
                  </a:lnTo>
                  <a:lnTo>
                    <a:pt x="74874" y="138429"/>
                  </a:lnTo>
                  <a:close/>
                </a:path>
                <a:path w="1703704" h="1165859">
                  <a:moveTo>
                    <a:pt x="127104" y="133350"/>
                  </a:moveTo>
                  <a:lnTo>
                    <a:pt x="77024" y="133350"/>
                  </a:lnTo>
                  <a:lnTo>
                    <a:pt x="80398" y="139700"/>
                  </a:lnTo>
                  <a:lnTo>
                    <a:pt x="128242" y="139700"/>
                  </a:lnTo>
                  <a:lnTo>
                    <a:pt x="127295" y="134619"/>
                  </a:lnTo>
                  <a:lnTo>
                    <a:pt x="127104" y="133350"/>
                  </a:lnTo>
                  <a:close/>
                </a:path>
                <a:path w="1703704" h="1165859">
                  <a:moveTo>
                    <a:pt x="126913" y="128269"/>
                  </a:moveTo>
                  <a:lnTo>
                    <a:pt x="129288" y="133350"/>
                  </a:lnTo>
                  <a:lnTo>
                    <a:pt x="129593" y="135596"/>
                  </a:lnTo>
                  <a:lnTo>
                    <a:pt x="129710" y="137313"/>
                  </a:lnTo>
                  <a:lnTo>
                    <a:pt x="128242" y="139700"/>
                  </a:lnTo>
                  <a:lnTo>
                    <a:pt x="132128" y="139700"/>
                  </a:lnTo>
                  <a:lnTo>
                    <a:pt x="131701" y="134619"/>
                  </a:lnTo>
                  <a:lnTo>
                    <a:pt x="126913" y="128269"/>
                  </a:lnTo>
                  <a:close/>
                </a:path>
                <a:path w="1703704" h="1165859">
                  <a:moveTo>
                    <a:pt x="74382" y="137159"/>
                  </a:moveTo>
                  <a:lnTo>
                    <a:pt x="74516" y="137313"/>
                  </a:lnTo>
                  <a:lnTo>
                    <a:pt x="74382" y="137159"/>
                  </a:lnTo>
                  <a:close/>
                </a:path>
                <a:path w="1703704" h="1165859">
                  <a:moveTo>
                    <a:pt x="74466" y="137159"/>
                  </a:moveTo>
                  <a:close/>
                </a:path>
                <a:path w="1703704" h="1165859">
                  <a:moveTo>
                    <a:pt x="66705" y="113029"/>
                  </a:moveTo>
                  <a:lnTo>
                    <a:pt x="70678" y="121919"/>
                  </a:lnTo>
                  <a:lnTo>
                    <a:pt x="74880" y="124459"/>
                  </a:lnTo>
                  <a:lnTo>
                    <a:pt x="71226" y="127000"/>
                  </a:lnTo>
                  <a:lnTo>
                    <a:pt x="74916" y="137159"/>
                  </a:lnTo>
                  <a:lnTo>
                    <a:pt x="77024" y="133350"/>
                  </a:lnTo>
                  <a:lnTo>
                    <a:pt x="127104" y="133350"/>
                  </a:lnTo>
                  <a:lnTo>
                    <a:pt x="126531" y="129539"/>
                  </a:lnTo>
                  <a:lnTo>
                    <a:pt x="122087" y="128269"/>
                  </a:lnTo>
                  <a:lnTo>
                    <a:pt x="98124" y="128269"/>
                  </a:lnTo>
                  <a:lnTo>
                    <a:pt x="93577" y="121919"/>
                  </a:lnTo>
                  <a:lnTo>
                    <a:pt x="88422" y="121919"/>
                  </a:lnTo>
                  <a:lnTo>
                    <a:pt x="84719" y="119379"/>
                  </a:lnTo>
                  <a:lnTo>
                    <a:pt x="83499" y="116839"/>
                  </a:lnTo>
                  <a:lnTo>
                    <a:pt x="72866" y="116839"/>
                  </a:lnTo>
                  <a:lnTo>
                    <a:pt x="70920" y="115569"/>
                  </a:lnTo>
                  <a:lnTo>
                    <a:pt x="68714" y="114300"/>
                  </a:lnTo>
                  <a:lnTo>
                    <a:pt x="66705" y="113029"/>
                  </a:lnTo>
                  <a:close/>
                </a:path>
                <a:path w="1703704" h="1165859">
                  <a:moveTo>
                    <a:pt x="1660737" y="127000"/>
                  </a:moveTo>
                  <a:lnTo>
                    <a:pt x="1654314" y="127000"/>
                  </a:lnTo>
                  <a:lnTo>
                    <a:pt x="1650734" y="137159"/>
                  </a:lnTo>
                  <a:lnTo>
                    <a:pt x="1654803" y="129539"/>
                  </a:lnTo>
                  <a:lnTo>
                    <a:pt x="1659554" y="129539"/>
                  </a:lnTo>
                  <a:lnTo>
                    <a:pt x="1660737" y="127000"/>
                  </a:lnTo>
                  <a:close/>
                </a:path>
                <a:path w="1703704" h="1165859">
                  <a:moveTo>
                    <a:pt x="45120" y="90169"/>
                  </a:moveTo>
                  <a:lnTo>
                    <a:pt x="42693" y="90169"/>
                  </a:lnTo>
                  <a:lnTo>
                    <a:pt x="42756" y="92007"/>
                  </a:lnTo>
                  <a:lnTo>
                    <a:pt x="46876" y="102869"/>
                  </a:lnTo>
                  <a:lnTo>
                    <a:pt x="50195" y="104139"/>
                  </a:lnTo>
                  <a:lnTo>
                    <a:pt x="49523" y="110489"/>
                  </a:lnTo>
                  <a:lnTo>
                    <a:pt x="52425" y="118109"/>
                  </a:lnTo>
                  <a:lnTo>
                    <a:pt x="57835" y="127000"/>
                  </a:lnTo>
                  <a:lnTo>
                    <a:pt x="64689" y="135889"/>
                  </a:lnTo>
                  <a:lnTo>
                    <a:pt x="66385" y="135889"/>
                  </a:lnTo>
                  <a:lnTo>
                    <a:pt x="66625" y="135596"/>
                  </a:lnTo>
                  <a:lnTo>
                    <a:pt x="65206" y="132079"/>
                  </a:lnTo>
                  <a:lnTo>
                    <a:pt x="68925" y="132079"/>
                  </a:lnTo>
                  <a:lnTo>
                    <a:pt x="67063" y="127000"/>
                  </a:lnTo>
                  <a:lnTo>
                    <a:pt x="66890" y="126901"/>
                  </a:lnTo>
                  <a:lnTo>
                    <a:pt x="60378" y="123189"/>
                  </a:lnTo>
                  <a:lnTo>
                    <a:pt x="62439" y="120650"/>
                  </a:lnTo>
                  <a:lnTo>
                    <a:pt x="64499" y="120650"/>
                  </a:lnTo>
                  <a:lnTo>
                    <a:pt x="63515" y="118109"/>
                  </a:lnTo>
                  <a:lnTo>
                    <a:pt x="59241" y="113029"/>
                  </a:lnTo>
                  <a:lnTo>
                    <a:pt x="57710" y="106679"/>
                  </a:lnTo>
                  <a:lnTo>
                    <a:pt x="56579" y="104139"/>
                  </a:lnTo>
                  <a:lnTo>
                    <a:pt x="51123" y="104139"/>
                  </a:lnTo>
                  <a:lnTo>
                    <a:pt x="49726" y="100329"/>
                  </a:lnTo>
                  <a:lnTo>
                    <a:pt x="46875" y="100329"/>
                  </a:lnTo>
                  <a:lnTo>
                    <a:pt x="44291" y="95250"/>
                  </a:lnTo>
                  <a:lnTo>
                    <a:pt x="46230" y="95250"/>
                  </a:lnTo>
                  <a:lnTo>
                    <a:pt x="45120" y="90169"/>
                  </a:lnTo>
                  <a:close/>
                </a:path>
                <a:path w="1703704" h="1165859">
                  <a:moveTo>
                    <a:pt x="68925" y="132079"/>
                  </a:moveTo>
                  <a:lnTo>
                    <a:pt x="65206" y="132079"/>
                  </a:lnTo>
                  <a:lnTo>
                    <a:pt x="67424" y="134619"/>
                  </a:lnTo>
                  <a:lnTo>
                    <a:pt x="66625" y="135596"/>
                  </a:lnTo>
                  <a:lnTo>
                    <a:pt x="66743" y="135889"/>
                  </a:lnTo>
                  <a:lnTo>
                    <a:pt x="70321" y="135889"/>
                  </a:lnTo>
                  <a:lnTo>
                    <a:pt x="68925" y="132079"/>
                  </a:lnTo>
                  <a:close/>
                </a:path>
                <a:path w="1703704" h="1165859">
                  <a:moveTo>
                    <a:pt x="1638076" y="121919"/>
                  </a:moveTo>
                  <a:lnTo>
                    <a:pt x="1636688" y="124459"/>
                  </a:lnTo>
                  <a:lnTo>
                    <a:pt x="1635187" y="128269"/>
                  </a:lnTo>
                  <a:lnTo>
                    <a:pt x="1633884" y="128269"/>
                  </a:lnTo>
                  <a:lnTo>
                    <a:pt x="1636455" y="134619"/>
                  </a:lnTo>
                  <a:lnTo>
                    <a:pt x="1639676" y="128269"/>
                  </a:lnTo>
                  <a:lnTo>
                    <a:pt x="1638828" y="125729"/>
                  </a:lnTo>
                  <a:lnTo>
                    <a:pt x="1638927" y="123189"/>
                  </a:lnTo>
                  <a:lnTo>
                    <a:pt x="1638076" y="121919"/>
                  </a:lnTo>
                  <a:close/>
                </a:path>
                <a:path w="1703704" h="1165859">
                  <a:moveTo>
                    <a:pt x="1633195" y="124459"/>
                  </a:moveTo>
                  <a:lnTo>
                    <a:pt x="1630475" y="124459"/>
                  </a:lnTo>
                  <a:lnTo>
                    <a:pt x="1631153" y="125729"/>
                  </a:lnTo>
                  <a:lnTo>
                    <a:pt x="1630817" y="133350"/>
                  </a:lnTo>
                  <a:lnTo>
                    <a:pt x="1633884" y="128269"/>
                  </a:lnTo>
                  <a:lnTo>
                    <a:pt x="1634401" y="127000"/>
                  </a:lnTo>
                  <a:lnTo>
                    <a:pt x="1632920" y="127000"/>
                  </a:lnTo>
                  <a:lnTo>
                    <a:pt x="1633195" y="124459"/>
                  </a:lnTo>
                  <a:close/>
                </a:path>
                <a:path w="1703704" h="1165859">
                  <a:moveTo>
                    <a:pt x="1667368" y="125729"/>
                  </a:moveTo>
                  <a:lnTo>
                    <a:pt x="1664520" y="128269"/>
                  </a:lnTo>
                  <a:lnTo>
                    <a:pt x="1662565" y="133350"/>
                  </a:lnTo>
                  <a:lnTo>
                    <a:pt x="1664262" y="133350"/>
                  </a:lnTo>
                  <a:lnTo>
                    <a:pt x="1663663" y="132079"/>
                  </a:lnTo>
                  <a:lnTo>
                    <a:pt x="1663335" y="132079"/>
                  </a:lnTo>
                  <a:lnTo>
                    <a:pt x="1664364" y="129539"/>
                  </a:lnTo>
                  <a:lnTo>
                    <a:pt x="1673839" y="129539"/>
                  </a:lnTo>
                  <a:lnTo>
                    <a:pt x="1674173" y="128269"/>
                  </a:lnTo>
                  <a:lnTo>
                    <a:pt x="1668349" y="128269"/>
                  </a:lnTo>
                  <a:lnTo>
                    <a:pt x="1667368" y="125729"/>
                  </a:lnTo>
                  <a:close/>
                </a:path>
                <a:path w="1703704" h="1165859">
                  <a:moveTo>
                    <a:pt x="1665788" y="132079"/>
                  </a:moveTo>
                  <a:lnTo>
                    <a:pt x="1665420" y="132079"/>
                  </a:lnTo>
                  <a:lnTo>
                    <a:pt x="1666500" y="133350"/>
                  </a:lnTo>
                  <a:lnTo>
                    <a:pt x="1665788" y="132079"/>
                  </a:lnTo>
                  <a:close/>
                </a:path>
                <a:path w="1703704" h="1165859">
                  <a:moveTo>
                    <a:pt x="1632657" y="116839"/>
                  </a:moveTo>
                  <a:lnTo>
                    <a:pt x="1629806" y="124459"/>
                  </a:lnTo>
                  <a:lnTo>
                    <a:pt x="1626107" y="125729"/>
                  </a:lnTo>
                  <a:lnTo>
                    <a:pt x="1628164" y="129539"/>
                  </a:lnTo>
                  <a:lnTo>
                    <a:pt x="1630475" y="124459"/>
                  </a:lnTo>
                  <a:lnTo>
                    <a:pt x="1633195" y="124459"/>
                  </a:lnTo>
                  <a:lnTo>
                    <a:pt x="1633882" y="118109"/>
                  </a:lnTo>
                  <a:lnTo>
                    <a:pt x="1632657" y="116839"/>
                  </a:lnTo>
                  <a:close/>
                </a:path>
                <a:path w="1703704" h="1165859">
                  <a:moveTo>
                    <a:pt x="1661886" y="111759"/>
                  </a:moveTo>
                  <a:lnTo>
                    <a:pt x="1658979" y="114975"/>
                  </a:lnTo>
                  <a:lnTo>
                    <a:pt x="1657944" y="121919"/>
                  </a:lnTo>
                  <a:lnTo>
                    <a:pt x="1653019" y="124459"/>
                  </a:lnTo>
                  <a:lnTo>
                    <a:pt x="1650986" y="129539"/>
                  </a:lnTo>
                  <a:lnTo>
                    <a:pt x="1654314" y="127000"/>
                  </a:lnTo>
                  <a:lnTo>
                    <a:pt x="1660737" y="127000"/>
                  </a:lnTo>
                  <a:lnTo>
                    <a:pt x="1663696" y="120650"/>
                  </a:lnTo>
                  <a:lnTo>
                    <a:pt x="1660521" y="120650"/>
                  </a:lnTo>
                  <a:lnTo>
                    <a:pt x="1661886" y="111759"/>
                  </a:lnTo>
                  <a:close/>
                </a:path>
                <a:path w="1703704" h="1165859">
                  <a:moveTo>
                    <a:pt x="104578" y="93979"/>
                  </a:moveTo>
                  <a:lnTo>
                    <a:pt x="86365" y="93979"/>
                  </a:lnTo>
                  <a:lnTo>
                    <a:pt x="89042" y="102869"/>
                  </a:lnTo>
                  <a:lnTo>
                    <a:pt x="95400" y="118109"/>
                  </a:lnTo>
                  <a:lnTo>
                    <a:pt x="98124" y="128269"/>
                  </a:lnTo>
                  <a:lnTo>
                    <a:pt x="122087" y="128269"/>
                  </a:lnTo>
                  <a:lnTo>
                    <a:pt x="126711" y="127000"/>
                  </a:lnTo>
                  <a:lnTo>
                    <a:pt x="120275" y="120650"/>
                  </a:lnTo>
                  <a:lnTo>
                    <a:pt x="118286" y="111759"/>
                  </a:lnTo>
                  <a:lnTo>
                    <a:pt x="115849" y="110489"/>
                  </a:lnTo>
                  <a:lnTo>
                    <a:pt x="113485" y="109219"/>
                  </a:lnTo>
                  <a:lnTo>
                    <a:pt x="110416" y="102869"/>
                  </a:lnTo>
                  <a:lnTo>
                    <a:pt x="105768" y="102869"/>
                  </a:lnTo>
                  <a:lnTo>
                    <a:pt x="103224" y="101600"/>
                  </a:lnTo>
                  <a:lnTo>
                    <a:pt x="104578" y="93979"/>
                  </a:lnTo>
                  <a:close/>
                </a:path>
                <a:path w="1703704" h="1165859">
                  <a:moveTo>
                    <a:pt x="1676045" y="107950"/>
                  </a:moveTo>
                  <a:lnTo>
                    <a:pt x="1673806" y="114365"/>
                  </a:lnTo>
                  <a:lnTo>
                    <a:pt x="1672657" y="119379"/>
                  </a:lnTo>
                  <a:lnTo>
                    <a:pt x="1671366" y="124459"/>
                  </a:lnTo>
                  <a:lnTo>
                    <a:pt x="1669415" y="124459"/>
                  </a:lnTo>
                  <a:lnTo>
                    <a:pt x="1668349" y="128269"/>
                  </a:lnTo>
                  <a:lnTo>
                    <a:pt x="1674173" y="128269"/>
                  </a:lnTo>
                  <a:lnTo>
                    <a:pt x="1677308" y="120650"/>
                  </a:lnTo>
                  <a:lnTo>
                    <a:pt x="1672967" y="120650"/>
                  </a:lnTo>
                  <a:lnTo>
                    <a:pt x="1677051" y="111759"/>
                  </a:lnTo>
                  <a:lnTo>
                    <a:pt x="1676045" y="107950"/>
                  </a:lnTo>
                  <a:close/>
                </a:path>
                <a:path w="1703704" h="1165859">
                  <a:moveTo>
                    <a:pt x="66931" y="126924"/>
                  </a:moveTo>
                  <a:lnTo>
                    <a:pt x="67063" y="127000"/>
                  </a:lnTo>
                  <a:lnTo>
                    <a:pt x="66931" y="126924"/>
                  </a:lnTo>
                  <a:close/>
                </a:path>
                <a:path w="1703704" h="1165859">
                  <a:moveTo>
                    <a:pt x="1637334" y="118109"/>
                  </a:moveTo>
                  <a:lnTo>
                    <a:pt x="1632920" y="127000"/>
                  </a:lnTo>
                  <a:lnTo>
                    <a:pt x="1634401" y="127000"/>
                  </a:lnTo>
                  <a:lnTo>
                    <a:pt x="1635432" y="124423"/>
                  </a:lnTo>
                  <a:lnTo>
                    <a:pt x="1638277" y="119379"/>
                  </a:lnTo>
                  <a:lnTo>
                    <a:pt x="1637334" y="118109"/>
                  </a:lnTo>
                  <a:close/>
                </a:path>
                <a:path w="1703704" h="1165859">
                  <a:moveTo>
                    <a:pt x="64499" y="120650"/>
                  </a:moveTo>
                  <a:lnTo>
                    <a:pt x="62439" y="120650"/>
                  </a:lnTo>
                  <a:lnTo>
                    <a:pt x="66890" y="126901"/>
                  </a:lnTo>
                  <a:lnTo>
                    <a:pt x="64499" y="120650"/>
                  </a:lnTo>
                  <a:close/>
                </a:path>
                <a:path w="1703704" h="1165859">
                  <a:moveTo>
                    <a:pt x="1669391" y="124423"/>
                  </a:moveTo>
                  <a:close/>
                </a:path>
                <a:path w="1703704" h="1165859">
                  <a:moveTo>
                    <a:pt x="1670612" y="119379"/>
                  </a:moveTo>
                  <a:lnTo>
                    <a:pt x="1668606" y="123189"/>
                  </a:lnTo>
                  <a:lnTo>
                    <a:pt x="1669391" y="124423"/>
                  </a:lnTo>
                  <a:lnTo>
                    <a:pt x="1670612" y="119379"/>
                  </a:lnTo>
                  <a:close/>
                </a:path>
                <a:path w="1703704" h="1165859">
                  <a:moveTo>
                    <a:pt x="90860" y="120650"/>
                  </a:moveTo>
                  <a:lnTo>
                    <a:pt x="88422" y="121919"/>
                  </a:lnTo>
                  <a:lnTo>
                    <a:pt x="93577" y="121919"/>
                  </a:lnTo>
                  <a:lnTo>
                    <a:pt x="90860" y="120650"/>
                  </a:lnTo>
                  <a:close/>
                </a:path>
                <a:path w="1703704" h="1165859">
                  <a:moveTo>
                    <a:pt x="1670006" y="111759"/>
                  </a:moveTo>
                  <a:lnTo>
                    <a:pt x="1665984" y="111759"/>
                  </a:lnTo>
                  <a:lnTo>
                    <a:pt x="1665077" y="115569"/>
                  </a:lnTo>
                  <a:lnTo>
                    <a:pt x="1660521" y="120650"/>
                  </a:lnTo>
                  <a:lnTo>
                    <a:pt x="1663696" y="120650"/>
                  </a:lnTo>
                  <a:lnTo>
                    <a:pt x="1664288" y="119379"/>
                  </a:lnTo>
                  <a:lnTo>
                    <a:pt x="1670006" y="111759"/>
                  </a:lnTo>
                  <a:close/>
                </a:path>
                <a:path w="1703704" h="1165859">
                  <a:moveTo>
                    <a:pt x="88647" y="109219"/>
                  </a:moveTo>
                  <a:lnTo>
                    <a:pt x="84115" y="109219"/>
                  </a:lnTo>
                  <a:lnTo>
                    <a:pt x="85721" y="114975"/>
                  </a:lnTo>
                  <a:lnTo>
                    <a:pt x="85788" y="116839"/>
                  </a:lnTo>
                  <a:lnTo>
                    <a:pt x="85591" y="119379"/>
                  </a:lnTo>
                  <a:lnTo>
                    <a:pt x="92803" y="115569"/>
                  </a:lnTo>
                  <a:lnTo>
                    <a:pt x="88647" y="109219"/>
                  </a:lnTo>
                  <a:close/>
                </a:path>
                <a:path w="1703704" h="1165859">
                  <a:moveTo>
                    <a:pt x="68301" y="92709"/>
                  </a:moveTo>
                  <a:lnTo>
                    <a:pt x="60248" y="92709"/>
                  </a:lnTo>
                  <a:lnTo>
                    <a:pt x="62951" y="95250"/>
                  </a:lnTo>
                  <a:lnTo>
                    <a:pt x="65393" y="101600"/>
                  </a:lnTo>
                  <a:lnTo>
                    <a:pt x="65708" y="105409"/>
                  </a:lnTo>
                  <a:lnTo>
                    <a:pt x="61684" y="105409"/>
                  </a:lnTo>
                  <a:lnTo>
                    <a:pt x="64239" y="107950"/>
                  </a:lnTo>
                  <a:lnTo>
                    <a:pt x="68508" y="113029"/>
                  </a:lnTo>
                  <a:lnTo>
                    <a:pt x="72866" y="116839"/>
                  </a:lnTo>
                  <a:lnTo>
                    <a:pt x="83499" y="116839"/>
                  </a:lnTo>
                  <a:lnTo>
                    <a:pt x="82890" y="115569"/>
                  </a:lnTo>
                  <a:lnTo>
                    <a:pt x="79740" y="110489"/>
                  </a:lnTo>
                  <a:lnTo>
                    <a:pt x="80472" y="109219"/>
                  </a:lnTo>
                  <a:lnTo>
                    <a:pt x="88647" y="109219"/>
                  </a:lnTo>
                  <a:lnTo>
                    <a:pt x="86985" y="106679"/>
                  </a:lnTo>
                  <a:lnTo>
                    <a:pt x="80177" y="106679"/>
                  </a:lnTo>
                  <a:lnTo>
                    <a:pt x="76288" y="97789"/>
                  </a:lnTo>
                  <a:lnTo>
                    <a:pt x="70984" y="93979"/>
                  </a:lnTo>
                  <a:lnTo>
                    <a:pt x="69094" y="93979"/>
                  </a:lnTo>
                  <a:lnTo>
                    <a:pt x="68301" y="92709"/>
                  </a:lnTo>
                  <a:close/>
                </a:path>
                <a:path w="1703704" h="1165859">
                  <a:moveTo>
                    <a:pt x="1659070" y="114365"/>
                  </a:moveTo>
                  <a:lnTo>
                    <a:pt x="1658442" y="115569"/>
                  </a:lnTo>
                  <a:lnTo>
                    <a:pt x="1658979" y="114975"/>
                  </a:lnTo>
                  <a:lnTo>
                    <a:pt x="1659070" y="114365"/>
                  </a:lnTo>
                  <a:close/>
                </a:path>
                <a:path w="1703704" h="1165859">
                  <a:moveTo>
                    <a:pt x="1675554" y="93979"/>
                  </a:moveTo>
                  <a:lnTo>
                    <a:pt x="1669966" y="93979"/>
                  </a:lnTo>
                  <a:lnTo>
                    <a:pt x="1671149" y="100329"/>
                  </a:lnTo>
                  <a:lnTo>
                    <a:pt x="1667101" y="104139"/>
                  </a:lnTo>
                  <a:lnTo>
                    <a:pt x="1662409" y="111759"/>
                  </a:lnTo>
                  <a:lnTo>
                    <a:pt x="1663382" y="115569"/>
                  </a:lnTo>
                  <a:lnTo>
                    <a:pt x="1665984" y="111759"/>
                  </a:lnTo>
                  <a:lnTo>
                    <a:pt x="1670006" y="111759"/>
                  </a:lnTo>
                  <a:lnTo>
                    <a:pt x="1670261" y="105409"/>
                  </a:lnTo>
                  <a:lnTo>
                    <a:pt x="1673280" y="99059"/>
                  </a:lnTo>
                  <a:lnTo>
                    <a:pt x="1675554" y="93979"/>
                  </a:lnTo>
                  <a:close/>
                </a:path>
                <a:path w="1703704" h="1165859">
                  <a:moveTo>
                    <a:pt x="1683711" y="86359"/>
                  </a:moveTo>
                  <a:lnTo>
                    <a:pt x="1681650" y="92709"/>
                  </a:lnTo>
                  <a:lnTo>
                    <a:pt x="1680290" y="96519"/>
                  </a:lnTo>
                  <a:lnTo>
                    <a:pt x="1676180" y="102869"/>
                  </a:lnTo>
                  <a:lnTo>
                    <a:pt x="1679204" y="102869"/>
                  </a:lnTo>
                  <a:lnTo>
                    <a:pt x="1679079" y="106679"/>
                  </a:lnTo>
                  <a:lnTo>
                    <a:pt x="1678048" y="111759"/>
                  </a:lnTo>
                  <a:lnTo>
                    <a:pt x="1678353" y="115569"/>
                  </a:lnTo>
                  <a:lnTo>
                    <a:pt x="1681499" y="110489"/>
                  </a:lnTo>
                  <a:lnTo>
                    <a:pt x="1684656" y="106679"/>
                  </a:lnTo>
                  <a:lnTo>
                    <a:pt x="1687264" y="100329"/>
                  </a:lnTo>
                  <a:lnTo>
                    <a:pt x="1685938" y="100329"/>
                  </a:lnTo>
                  <a:lnTo>
                    <a:pt x="1686309" y="99199"/>
                  </a:lnTo>
                  <a:lnTo>
                    <a:pt x="1686148" y="99059"/>
                  </a:lnTo>
                  <a:lnTo>
                    <a:pt x="1680245" y="99059"/>
                  </a:lnTo>
                  <a:lnTo>
                    <a:pt x="1681772" y="95250"/>
                  </a:lnTo>
                  <a:lnTo>
                    <a:pt x="1682141" y="95250"/>
                  </a:lnTo>
                  <a:lnTo>
                    <a:pt x="1683405" y="92709"/>
                  </a:lnTo>
                  <a:lnTo>
                    <a:pt x="1686707" y="87629"/>
                  </a:lnTo>
                  <a:lnTo>
                    <a:pt x="1683711" y="86359"/>
                  </a:lnTo>
                  <a:close/>
                </a:path>
                <a:path w="1703704" h="1165859">
                  <a:moveTo>
                    <a:pt x="1660489" y="110489"/>
                  </a:moveTo>
                  <a:lnTo>
                    <a:pt x="1659648" y="110489"/>
                  </a:lnTo>
                  <a:lnTo>
                    <a:pt x="1659070" y="114365"/>
                  </a:lnTo>
                  <a:lnTo>
                    <a:pt x="1660489" y="110489"/>
                  </a:lnTo>
                  <a:close/>
                </a:path>
                <a:path w="1703704" h="1165859">
                  <a:moveTo>
                    <a:pt x="58313" y="97789"/>
                  </a:moveTo>
                  <a:lnTo>
                    <a:pt x="55286" y="99059"/>
                  </a:lnTo>
                  <a:lnTo>
                    <a:pt x="57403" y="104139"/>
                  </a:lnTo>
                  <a:lnTo>
                    <a:pt x="58379" y="107950"/>
                  </a:lnTo>
                  <a:lnTo>
                    <a:pt x="62463" y="109219"/>
                  </a:lnTo>
                  <a:lnTo>
                    <a:pt x="61684" y="105409"/>
                  </a:lnTo>
                  <a:lnTo>
                    <a:pt x="65708" y="105409"/>
                  </a:lnTo>
                  <a:lnTo>
                    <a:pt x="62202" y="102869"/>
                  </a:lnTo>
                  <a:lnTo>
                    <a:pt x="58313" y="97789"/>
                  </a:lnTo>
                  <a:close/>
                </a:path>
                <a:path w="1703704" h="1165859">
                  <a:moveTo>
                    <a:pt x="1668246" y="91439"/>
                  </a:moveTo>
                  <a:lnTo>
                    <a:pt x="1666784" y="93979"/>
                  </a:lnTo>
                  <a:lnTo>
                    <a:pt x="1665466" y="95250"/>
                  </a:lnTo>
                  <a:lnTo>
                    <a:pt x="1664042" y="97789"/>
                  </a:lnTo>
                  <a:lnTo>
                    <a:pt x="1665204" y="99059"/>
                  </a:lnTo>
                  <a:lnTo>
                    <a:pt x="1662961" y="104139"/>
                  </a:lnTo>
                  <a:lnTo>
                    <a:pt x="1661178" y="107950"/>
                  </a:lnTo>
                  <a:lnTo>
                    <a:pt x="1663719" y="106679"/>
                  </a:lnTo>
                  <a:lnTo>
                    <a:pt x="1664034" y="105409"/>
                  </a:lnTo>
                  <a:lnTo>
                    <a:pt x="1666792" y="99059"/>
                  </a:lnTo>
                  <a:lnTo>
                    <a:pt x="1669966" y="93979"/>
                  </a:lnTo>
                  <a:lnTo>
                    <a:pt x="1675554" y="93979"/>
                  </a:lnTo>
                  <a:lnTo>
                    <a:pt x="1676122" y="92709"/>
                  </a:lnTo>
                  <a:lnTo>
                    <a:pt x="1670714" y="92709"/>
                  </a:lnTo>
                  <a:lnTo>
                    <a:pt x="1668246" y="91439"/>
                  </a:lnTo>
                  <a:close/>
                </a:path>
                <a:path w="1703704" h="1165859">
                  <a:moveTo>
                    <a:pt x="68695" y="80009"/>
                  </a:moveTo>
                  <a:lnTo>
                    <a:pt x="68492" y="82550"/>
                  </a:lnTo>
                  <a:lnTo>
                    <a:pt x="71954" y="83819"/>
                  </a:lnTo>
                  <a:lnTo>
                    <a:pt x="76132" y="91515"/>
                  </a:lnTo>
                  <a:lnTo>
                    <a:pt x="80097" y="97789"/>
                  </a:lnTo>
                  <a:lnTo>
                    <a:pt x="77370" y="99059"/>
                  </a:lnTo>
                  <a:lnTo>
                    <a:pt x="78728" y="101600"/>
                  </a:lnTo>
                  <a:lnTo>
                    <a:pt x="81100" y="105409"/>
                  </a:lnTo>
                  <a:lnTo>
                    <a:pt x="80177" y="106679"/>
                  </a:lnTo>
                  <a:lnTo>
                    <a:pt x="86985" y="106679"/>
                  </a:lnTo>
                  <a:lnTo>
                    <a:pt x="86154" y="105409"/>
                  </a:lnTo>
                  <a:lnTo>
                    <a:pt x="81211" y="95250"/>
                  </a:lnTo>
                  <a:lnTo>
                    <a:pt x="78683" y="90169"/>
                  </a:lnTo>
                  <a:lnTo>
                    <a:pt x="76284" y="86359"/>
                  </a:lnTo>
                  <a:lnTo>
                    <a:pt x="75196" y="86359"/>
                  </a:lnTo>
                  <a:lnTo>
                    <a:pt x="71931" y="82550"/>
                  </a:lnTo>
                  <a:lnTo>
                    <a:pt x="68695" y="80009"/>
                  </a:lnTo>
                  <a:close/>
                </a:path>
                <a:path w="1703704" h="1165859">
                  <a:moveTo>
                    <a:pt x="107618" y="97789"/>
                  </a:moveTo>
                  <a:lnTo>
                    <a:pt x="107014" y="97789"/>
                  </a:lnTo>
                  <a:lnTo>
                    <a:pt x="105338" y="99059"/>
                  </a:lnTo>
                  <a:lnTo>
                    <a:pt x="105768" y="102869"/>
                  </a:lnTo>
                  <a:lnTo>
                    <a:pt x="111885" y="102869"/>
                  </a:lnTo>
                  <a:lnTo>
                    <a:pt x="115921" y="106679"/>
                  </a:lnTo>
                  <a:lnTo>
                    <a:pt x="115369" y="104139"/>
                  </a:lnTo>
                  <a:lnTo>
                    <a:pt x="113973" y="104139"/>
                  </a:lnTo>
                  <a:lnTo>
                    <a:pt x="108971" y="99059"/>
                  </a:lnTo>
                  <a:lnTo>
                    <a:pt x="108461" y="99059"/>
                  </a:lnTo>
                  <a:lnTo>
                    <a:pt x="107618" y="97789"/>
                  </a:lnTo>
                  <a:close/>
                </a:path>
                <a:path w="1703704" h="1165859">
                  <a:moveTo>
                    <a:pt x="53187" y="96519"/>
                  </a:moveTo>
                  <a:lnTo>
                    <a:pt x="49184" y="96519"/>
                  </a:lnTo>
                  <a:lnTo>
                    <a:pt x="50876" y="100329"/>
                  </a:lnTo>
                  <a:lnTo>
                    <a:pt x="51123" y="104139"/>
                  </a:lnTo>
                  <a:lnTo>
                    <a:pt x="56579" y="104139"/>
                  </a:lnTo>
                  <a:lnTo>
                    <a:pt x="53187" y="96519"/>
                  </a:lnTo>
                  <a:close/>
                </a:path>
                <a:path w="1703704" h="1165859">
                  <a:moveTo>
                    <a:pt x="83169" y="97081"/>
                  </a:moveTo>
                  <a:lnTo>
                    <a:pt x="84661" y="101600"/>
                  </a:lnTo>
                  <a:lnTo>
                    <a:pt x="86450" y="102869"/>
                  </a:lnTo>
                  <a:lnTo>
                    <a:pt x="83169" y="97081"/>
                  </a:lnTo>
                  <a:close/>
                </a:path>
                <a:path w="1703704" h="1165859">
                  <a:moveTo>
                    <a:pt x="48328" y="96519"/>
                  </a:moveTo>
                  <a:lnTo>
                    <a:pt x="46875" y="100329"/>
                  </a:lnTo>
                  <a:lnTo>
                    <a:pt x="49726" y="100329"/>
                  </a:lnTo>
                  <a:lnTo>
                    <a:pt x="48328" y="96519"/>
                  </a:lnTo>
                  <a:close/>
                </a:path>
                <a:path w="1703704" h="1165859">
                  <a:moveTo>
                    <a:pt x="1686871" y="99688"/>
                  </a:moveTo>
                  <a:lnTo>
                    <a:pt x="1685938" y="100329"/>
                  </a:lnTo>
                  <a:lnTo>
                    <a:pt x="1687264" y="100329"/>
                  </a:lnTo>
                  <a:lnTo>
                    <a:pt x="1687354" y="100109"/>
                  </a:lnTo>
                  <a:lnTo>
                    <a:pt x="1686871" y="99688"/>
                  </a:lnTo>
                  <a:close/>
                </a:path>
                <a:path w="1703704" h="1165859">
                  <a:moveTo>
                    <a:pt x="1687467" y="99834"/>
                  </a:moveTo>
                  <a:lnTo>
                    <a:pt x="1687354" y="100109"/>
                  </a:lnTo>
                  <a:lnTo>
                    <a:pt x="1687607" y="100329"/>
                  </a:lnTo>
                  <a:lnTo>
                    <a:pt x="1687467" y="99834"/>
                  </a:lnTo>
                  <a:close/>
                </a:path>
                <a:path w="1703704" h="1165859">
                  <a:moveTo>
                    <a:pt x="1687785" y="99059"/>
                  </a:moveTo>
                  <a:lnTo>
                    <a:pt x="1687336" y="99369"/>
                  </a:lnTo>
                  <a:lnTo>
                    <a:pt x="1687467" y="99834"/>
                  </a:lnTo>
                  <a:lnTo>
                    <a:pt x="1687785" y="99059"/>
                  </a:lnTo>
                  <a:close/>
                </a:path>
                <a:path w="1703704" h="1165859">
                  <a:moveTo>
                    <a:pt x="1686835" y="97597"/>
                  </a:moveTo>
                  <a:lnTo>
                    <a:pt x="1686309" y="99199"/>
                  </a:lnTo>
                  <a:lnTo>
                    <a:pt x="1686871" y="99688"/>
                  </a:lnTo>
                  <a:lnTo>
                    <a:pt x="1687336" y="99369"/>
                  </a:lnTo>
                  <a:lnTo>
                    <a:pt x="1686835" y="97597"/>
                  </a:lnTo>
                  <a:close/>
                </a:path>
                <a:path w="1703704" h="1165859">
                  <a:moveTo>
                    <a:pt x="100882" y="80009"/>
                  </a:moveTo>
                  <a:lnTo>
                    <a:pt x="106328" y="88900"/>
                  </a:lnTo>
                  <a:lnTo>
                    <a:pt x="103337" y="88900"/>
                  </a:lnTo>
                  <a:lnTo>
                    <a:pt x="103924" y="91439"/>
                  </a:lnTo>
                  <a:lnTo>
                    <a:pt x="103402" y="91439"/>
                  </a:lnTo>
                  <a:lnTo>
                    <a:pt x="108461" y="99059"/>
                  </a:lnTo>
                  <a:lnTo>
                    <a:pt x="105617" y="90169"/>
                  </a:lnTo>
                  <a:lnTo>
                    <a:pt x="107016" y="90169"/>
                  </a:lnTo>
                  <a:lnTo>
                    <a:pt x="106902" y="85089"/>
                  </a:lnTo>
                  <a:lnTo>
                    <a:pt x="100882" y="80009"/>
                  </a:lnTo>
                  <a:close/>
                </a:path>
                <a:path w="1703704" h="1165859">
                  <a:moveTo>
                    <a:pt x="109393" y="94553"/>
                  </a:moveTo>
                  <a:lnTo>
                    <a:pt x="108991" y="97789"/>
                  </a:lnTo>
                  <a:lnTo>
                    <a:pt x="108055" y="97789"/>
                  </a:lnTo>
                  <a:lnTo>
                    <a:pt x="108461" y="99059"/>
                  </a:lnTo>
                  <a:lnTo>
                    <a:pt x="112795" y="99059"/>
                  </a:lnTo>
                  <a:lnTo>
                    <a:pt x="109393" y="94553"/>
                  </a:lnTo>
                  <a:close/>
                </a:path>
                <a:path w="1703704" h="1165859">
                  <a:moveTo>
                    <a:pt x="1681772" y="95250"/>
                  </a:moveTo>
                  <a:lnTo>
                    <a:pt x="1680245" y="99059"/>
                  </a:lnTo>
                  <a:lnTo>
                    <a:pt x="1682029" y="95474"/>
                  </a:lnTo>
                  <a:lnTo>
                    <a:pt x="1681772" y="95250"/>
                  </a:lnTo>
                  <a:close/>
                </a:path>
                <a:path w="1703704" h="1165859">
                  <a:moveTo>
                    <a:pt x="1682029" y="95474"/>
                  </a:moveTo>
                  <a:lnTo>
                    <a:pt x="1680245" y="99059"/>
                  </a:lnTo>
                  <a:lnTo>
                    <a:pt x="1686148" y="99059"/>
                  </a:lnTo>
                  <a:lnTo>
                    <a:pt x="1682029" y="95474"/>
                  </a:lnTo>
                  <a:close/>
                </a:path>
                <a:path w="1703704" h="1165859">
                  <a:moveTo>
                    <a:pt x="1689686" y="88900"/>
                  </a:moveTo>
                  <a:lnTo>
                    <a:pt x="1686171" y="95250"/>
                  </a:lnTo>
                  <a:lnTo>
                    <a:pt x="1686835" y="97597"/>
                  </a:lnTo>
                  <a:lnTo>
                    <a:pt x="1689686" y="88900"/>
                  </a:lnTo>
                  <a:close/>
                </a:path>
                <a:path w="1703704" h="1165859">
                  <a:moveTo>
                    <a:pt x="82983" y="96519"/>
                  </a:moveTo>
                  <a:lnTo>
                    <a:pt x="82850" y="96519"/>
                  </a:lnTo>
                  <a:lnTo>
                    <a:pt x="83169" y="97081"/>
                  </a:lnTo>
                  <a:lnTo>
                    <a:pt x="82983" y="96519"/>
                  </a:lnTo>
                  <a:close/>
                </a:path>
                <a:path w="1703704" h="1165859">
                  <a:moveTo>
                    <a:pt x="89048" y="77469"/>
                  </a:moveTo>
                  <a:lnTo>
                    <a:pt x="77466" y="77469"/>
                  </a:lnTo>
                  <a:lnTo>
                    <a:pt x="78906" y="83819"/>
                  </a:lnTo>
                  <a:lnTo>
                    <a:pt x="81725" y="92709"/>
                  </a:lnTo>
                  <a:lnTo>
                    <a:pt x="82983" y="96519"/>
                  </a:lnTo>
                  <a:lnTo>
                    <a:pt x="85116" y="96519"/>
                  </a:lnTo>
                  <a:lnTo>
                    <a:pt x="86365" y="93979"/>
                  </a:lnTo>
                  <a:lnTo>
                    <a:pt x="104578" y="93979"/>
                  </a:lnTo>
                  <a:lnTo>
                    <a:pt x="102168" y="88900"/>
                  </a:lnTo>
                  <a:lnTo>
                    <a:pt x="106328" y="88900"/>
                  </a:lnTo>
                  <a:lnTo>
                    <a:pt x="98981" y="83819"/>
                  </a:lnTo>
                  <a:lnTo>
                    <a:pt x="97287" y="82550"/>
                  </a:lnTo>
                  <a:lnTo>
                    <a:pt x="96471" y="80009"/>
                  </a:lnTo>
                  <a:lnTo>
                    <a:pt x="90289" y="80009"/>
                  </a:lnTo>
                  <a:lnTo>
                    <a:pt x="89048" y="77469"/>
                  </a:lnTo>
                  <a:close/>
                </a:path>
                <a:path w="1703704" h="1165859">
                  <a:moveTo>
                    <a:pt x="1682141" y="95250"/>
                  </a:moveTo>
                  <a:lnTo>
                    <a:pt x="1681772" y="95250"/>
                  </a:lnTo>
                  <a:lnTo>
                    <a:pt x="1682029" y="95474"/>
                  </a:lnTo>
                  <a:lnTo>
                    <a:pt x="1682141" y="95250"/>
                  </a:lnTo>
                  <a:close/>
                </a:path>
                <a:path w="1703704" h="1165859">
                  <a:moveTo>
                    <a:pt x="36865" y="87629"/>
                  </a:moveTo>
                  <a:lnTo>
                    <a:pt x="37005" y="90169"/>
                  </a:lnTo>
                  <a:lnTo>
                    <a:pt x="38351" y="90169"/>
                  </a:lnTo>
                  <a:lnTo>
                    <a:pt x="38940" y="92709"/>
                  </a:lnTo>
                  <a:lnTo>
                    <a:pt x="39470" y="95250"/>
                  </a:lnTo>
                  <a:lnTo>
                    <a:pt x="41373" y="91515"/>
                  </a:lnTo>
                  <a:lnTo>
                    <a:pt x="36865" y="87629"/>
                  </a:lnTo>
                  <a:close/>
                </a:path>
                <a:path w="1703704" h="1165859">
                  <a:moveTo>
                    <a:pt x="107472" y="92007"/>
                  </a:moveTo>
                  <a:lnTo>
                    <a:pt x="109393" y="94553"/>
                  </a:lnTo>
                  <a:lnTo>
                    <a:pt x="109465" y="93979"/>
                  </a:lnTo>
                  <a:lnTo>
                    <a:pt x="107472" y="92007"/>
                  </a:lnTo>
                  <a:close/>
                </a:path>
                <a:path w="1703704" h="1165859">
                  <a:moveTo>
                    <a:pt x="57845" y="81279"/>
                  </a:moveTo>
                  <a:lnTo>
                    <a:pt x="55191" y="82550"/>
                  </a:lnTo>
                  <a:lnTo>
                    <a:pt x="51989" y="82550"/>
                  </a:lnTo>
                  <a:lnTo>
                    <a:pt x="50044" y="83819"/>
                  </a:lnTo>
                  <a:lnTo>
                    <a:pt x="51161" y="88900"/>
                  </a:lnTo>
                  <a:lnTo>
                    <a:pt x="54978" y="88900"/>
                  </a:lnTo>
                  <a:lnTo>
                    <a:pt x="58865" y="93979"/>
                  </a:lnTo>
                  <a:lnTo>
                    <a:pt x="60248" y="92709"/>
                  </a:lnTo>
                  <a:lnTo>
                    <a:pt x="68301" y="92709"/>
                  </a:lnTo>
                  <a:lnTo>
                    <a:pt x="66716" y="90169"/>
                  </a:lnTo>
                  <a:lnTo>
                    <a:pt x="59031" y="90169"/>
                  </a:lnTo>
                  <a:lnTo>
                    <a:pt x="55086" y="87629"/>
                  </a:lnTo>
                  <a:lnTo>
                    <a:pt x="53850" y="83819"/>
                  </a:lnTo>
                  <a:lnTo>
                    <a:pt x="59200" y="83819"/>
                  </a:lnTo>
                  <a:lnTo>
                    <a:pt x="57845" y="81279"/>
                  </a:lnTo>
                  <a:close/>
                </a:path>
                <a:path w="1703704" h="1165859">
                  <a:moveTo>
                    <a:pt x="66702" y="85089"/>
                  </a:moveTo>
                  <a:lnTo>
                    <a:pt x="66197" y="86359"/>
                  </a:lnTo>
                  <a:lnTo>
                    <a:pt x="67506" y="88900"/>
                  </a:lnTo>
                  <a:lnTo>
                    <a:pt x="69890" y="92709"/>
                  </a:lnTo>
                  <a:lnTo>
                    <a:pt x="69094" y="93979"/>
                  </a:lnTo>
                  <a:lnTo>
                    <a:pt x="70984" y="93979"/>
                  </a:lnTo>
                  <a:lnTo>
                    <a:pt x="70273" y="88900"/>
                  </a:lnTo>
                  <a:lnTo>
                    <a:pt x="68300" y="88900"/>
                  </a:lnTo>
                  <a:lnTo>
                    <a:pt x="66702" y="85089"/>
                  </a:lnTo>
                  <a:close/>
                </a:path>
                <a:path w="1703704" h="1165859">
                  <a:moveTo>
                    <a:pt x="42059" y="90169"/>
                  </a:moveTo>
                  <a:lnTo>
                    <a:pt x="41373" y="91515"/>
                  </a:lnTo>
                  <a:lnTo>
                    <a:pt x="42759" y="92709"/>
                  </a:lnTo>
                  <a:lnTo>
                    <a:pt x="42739" y="91962"/>
                  </a:lnTo>
                  <a:lnTo>
                    <a:pt x="42059" y="90169"/>
                  </a:lnTo>
                  <a:close/>
                </a:path>
                <a:path w="1703704" h="1165859">
                  <a:moveTo>
                    <a:pt x="1677536" y="72389"/>
                  </a:moveTo>
                  <a:lnTo>
                    <a:pt x="1674704" y="76200"/>
                  </a:lnTo>
                  <a:lnTo>
                    <a:pt x="1675478" y="77469"/>
                  </a:lnTo>
                  <a:lnTo>
                    <a:pt x="1677248" y="77469"/>
                  </a:lnTo>
                  <a:lnTo>
                    <a:pt x="1678098" y="80009"/>
                  </a:lnTo>
                  <a:lnTo>
                    <a:pt x="1676111" y="85089"/>
                  </a:lnTo>
                  <a:lnTo>
                    <a:pt x="1670714" y="92709"/>
                  </a:lnTo>
                  <a:lnTo>
                    <a:pt x="1676122" y="92709"/>
                  </a:lnTo>
                  <a:lnTo>
                    <a:pt x="1676691" y="91439"/>
                  </a:lnTo>
                  <a:lnTo>
                    <a:pt x="1678117" y="83819"/>
                  </a:lnTo>
                  <a:lnTo>
                    <a:pt x="1679479" y="82550"/>
                  </a:lnTo>
                  <a:lnTo>
                    <a:pt x="1678176" y="82550"/>
                  </a:lnTo>
                  <a:lnTo>
                    <a:pt x="1679474" y="74929"/>
                  </a:lnTo>
                  <a:lnTo>
                    <a:pt x="1683661" y="74929"/>
                  </a:lnTo>
                  <a:lnTo>
                    <a:pt x="1684246" y="73659"/>
                  </a:lnTo>
                  <a:lnTo>
                    <a:pt x="1679071" y="73659"/>
                  </a:lnTo>
                  <a:lnTo>
                    <a:pt x="1677536" y="72389"/>
                  </a:lnTo>
                  <a:close/>
                </a:path>
                <a:path w="1703704" h="1165859">
                  <a:moveTo>
                    <a:pt x="1681220" y="81279"/>
                  </a:moveTo>
                  <a:lnTo>
                    <a:pt x="1680842" y="81279"/>
                  </a:lnTo>
                  <a:lnTo>
                    <a:pt x="1678014" y="92709"/>
                  </a:lnTo>
                  <a:lnTo>
                    <a:pt x="1681847" y="85089"/>
                  </a:lnTo>
                  <a:lnTo>
                    <a:pt x="1681220" y="81279"/>
                  </a:lnTo>
                  <a:close/>
                </a:path>
                <a:path w="1703704" h="1165859">
                  <a:moveTo>
                    <a:pt x="107016" y="90169"/>
                  </a:moveTo>
                  <a:lnTo>
                    <a:pt x="105617" y="90169"/>
                  </a:lnTo>
                  <a:lnTo>
                    <a:pt x="107472" y="92007"/>
                  </a:lnTo>
                  <a:lnTo>
                    <a:pt x="107101" y="91515"/>
                  </a:lnTo>
                  <a:lnTo>
                    <a:pt x="107016" y="90169"/>
                  </a:lnTo>
                  <a:close/>
                </a:path>
                <a:path w="1703704" h="1165859">
                  <a:moveTo>
                    <a:pt x="59200" y="83819"/>
                  </a:moveTo>
                  <a:lnTo>
                    <a:pt x="53850" y="83819"/>
                  </a:lnTo>
                  <a:lnTo>
                    <a:pt x="60502" y="86359"/>
                  </a:lnTo>
                  <a:lnTo>
                    <a:pt x="59031" y="90169"/>
                  </a:lnTo>
                  <a:lnTo>
                    <a:pt x="66716" y="90169"/>
                  </a:lnTo>
                  <a:lnTo>
                    <a:pt x="65924" y="88900"/>
                  </a:lnTo>
                  <a:lnTo>
                    <a:pt x="61909" y="88900"/>
                  </a:lnTo>
                  <a:lnTo>
                    <a:pt x="59200" y="83819"/>
                  </a:lnTo>
                  <a:close/>
                </a:path>
                <a:path w="1703704" h="1165859">
                  <a:moveTo>
                    <a:pt x="65131" y="87629"/>
                  </a:moveTo>
                  <a:lnTo>
                    <a:pt x="61909" y="88900"/>
                  </a:lnTo>
                  <a:lnTo>
                    <a:pt x="65924" y="88900"/>
                  </a:lnTo>
                  <a:lnTo>
                    <a:pt x="65131" y="87629"/>
                  </a:lnTo>
                  <a:close/>
                </a:path>
                <a:path w="1703704" h="1165859">
                  <a:moveTo>
                    <a:pt x="70096" y="87629"/>
                  </a:moveTo>
                  <a:lnTo>
                    <a:pt x="68300" y="88900"/>
                  </a:lnTo>
                  <a:lnTo>
                    <a:pt x="70273" y="88900"/>
                  </a:lnTo>
                  <a:lnTo>
                    <a:pt x="70096" y="87629"/>
                  </a:lnTo>
                  <a:close/>
                </a:path>
                <a:path w="1703704" h="1165859">
                  <a:moveTo>
                    <a:pt x="75484" y="85089"/>
                  </a:moveTo>
                  <a:lnTo>
                    <a:pt x="75196" y="86359"/>
                  </a:lnTo>
                  <a:lnTo>
                    <a:pt x="76284" y="86359"/>
                  </a:lnTo>
                  <a:lnTo>
                    <a:pt x="75484" y="85089"/>
                  </a:lnTo>
                  <a:close/>
                </a:path>
                <a:path w="1703704" h="1165859">
                  <a:moveTo>
                    <a:pt x="1692927" y="72389"/>
                  </a:moveTo>
                  <a:lnTo>
                    <a:pt x="1690672" y="76200"/>
                  </a:lnTo>
                  <a:lnTo>
                    <a:pt x="1691624" y="77469"/>
                  </a:lnTo>
                  <a:lnTo>
                    <a:pt x="1689629" y="82550"/>
                  </a:lnTo>
                  <a:lnTo>
                    <a:pt x="1691915" y="86359"/>
                  </a:lnTo>
                  <a:lnTo>
                    <a:pt x="1694825" y="78739"/>
                  </a:lnTo>
                  <a:lnTo>
                    <a:pt x="1697489" y="77469"/>
                  </a:lnTo>
                  <a:lnTo>
                    <a:pt x="1698453" y="77469"/>
                  </a:lnTo>
                  <a:lnTo>
                    <a:pt x="1697149" y="74929"/>
                  </a:lnTo>
                  <a:lnTo>
                    <a:pt x="1694774" y="74929"/>
                  </a:lnTo>
                  <a:lnTo>
                    <a:pt x="1692927" y="72389"/>
                  </a:lnTo>
                  <a:close/>
                </a:path>
                <a:path w="1703704" h="1165859">
                  <a:moveTo>
                    <a:pt x="1680803" y="78739"/>
                  </a:moveTo>
                  <a:lnTo>
                    <a:pt x="1678176" y="82550"/>
                  </a:lnTo>
                  <a:lnTo>
                    <a:pt x="1679479" y="82550"/>
                  </a:lnTo>
                  <a:lnTo>
                    <a:pt x="1680842" y="81279"/>
                  </a:lnTo>
                  <a:lnTo>
                    <a:pt x="1681220" y="81279"/>
                  </a:lnTo>
                  <a:lnTo>
                    <a:pt x="1680803" y="78739"/>
                  </a:lnTo>
                  <a:close/>
                </a:path>
                <a:path w="1703704" h="1165859">
                  <a:moveTo>
                    <a:pt x="97823" y="78702"/>
                  </a:moveTo>
                  <a:lnTo>
                    <a:pt x="98779" y="81279"/>
                  </a:lnTo>
                  <a:lnTo>
                    <a:pt x="100012" y="81279"/>
                  </a:lnTo>
                  <a:lnTo>
                    <a:pt x="97823" y="78702"/>
                  </a:lnTo>
                  <a:close/>
                </a:path>
                <a:path w="1703704" h="1165859">
                  <a:moveTo>
                    <a:pt x="64223" y="52069"/>
                  </a:moveTo>
                  <a:lnTo>
                    <a:pt x="62402" y="54058"/>
                  </a:lnTo>
                  <a:lnTo>
                    <a:pt x="62317" y="55345"/>
                  </a:lnTo>
                  <a:lnTo>
                    <a:pt x="66255" y="62229"/>
                  </a:lnTo>
                  <a:lnTo>
                    <a:pt x="71799" y="73659"/>
                  </a:lnTo>
                  <a:lnTo>
                    <a:pt x="76284" y="80009"/>
                  </a:lnTo>
                  <a:lnTo>
                    <a:pt x="77466" y="77469"/>
                  </a:lnTo>
                  <a:lnTo>
                    <a:pt x="89048" y="77469"/>
                  </a:lnTo>
                  <a:lnTo>
                    <a:pt x="84705" y="68579"/>
                  </a:lnTo>
                  <a:lnTo>
                    <a:pt x="85946" y="66039"/>
                  </a:lnTo>
                  <a:lnTo>
                    <a:pt x="82579" y="66039"/>
                  </a:lnTo>
                  <a:lnTo>
                    <a:pt x="81504" y="63500"/>
                  </a:lnTo>
                  <a:lnTo>
                    <a:pt x="68878" y="63500"/>
                  </a:lnTo>
                  <a:lnTo>
                    <a:pt x="68392" y="59689"/>
                  </a:lnTo>
                  <a:lnTo>
                    <a:pt x="66857" y="56884"/>
                  </a:lnTo>
                  <a:lnTo>
                    <a:pt x="63927" y="54610"/>
                  </a:lnTo>
                  <a:lnTo>
                    <a:pt x="65104" y="53679"/>
                  </a:lnTo>
                  <a:lnTo>
                    <a:pt x="64223" y="52069"/>
                  </a:lnTo>
                  <a:close/>
                </a:path>
                <a:path w="1703704" h="1165859">
                  <a:moveTo>
                    <a:pt x="87284" y="63500"/>
                  </a:moveTo>
                  <a:lnTo>
                    <a:pt x="90030" y="71119"/>
                  </a:lnTo>
                  <a:lnTo>
                    <a:pt x="88609" y="72389"/>
                  </a:lnTo>
                  <a:lnTo>
                    <a:pt x="90143" y="76200"/>
                  </a:lnTo>
                  <a:lnTo>
                    <a:pt x="90289" y="80009"/>
                  </a:lnTo>
                  <a:lnTo>
                    <a:pt x="96471" y="80009"/>
                  </a:lnTo>
                  <a:lnTo>
                    <a:pt x="94866" y="77469"/>
                  </a:lnTo>
                  <a:lnTo>
                    <a:pt x="96113" y="76689"/>
                  </a:lnTo>
                  <a:lnTo>
                    <a:pt x="95698" y="76200"/>
                  </a:lnTo>
                  <a:lnTo>
                    <a:pt x="96667" y="74929"/>
                  </a:lnTo>
                  <a:lnTo>
                    <a:pt x="95845" y="74929"/>
                  </a:lnTo>
                  <a:lnTo>
                    <a:pt x="93996" y="71119"/>
                  </a:lnTo>
                  <a:lnTo>
                    <a:pt x="94410" y="67309"/>
                  </a:lnTo>
                  <a:lnTo>
                    <a:pt x="90578" y="67309"/>
                  </a:lnTo>
                  <a:lnTo>
                    <a:pt x="88192" y="66039"/>
                  </a:lnTo>
                  <a:lnTo>
                    <a:pt x="87284" y="63500"/>
                  </a:lnTo>
                  <a:close/>
                </a:path>
                <a:path w="1703704" h="1165859">
                  <a:moveTo>
                    <a:pt x="1698453" y="77469"/>
                  </a:moveTo>
                  <a:lnTo>
                    <a:pt x="1697489" y="77469"/>
                  </a:lnTo>
                  <a:lnTo>
                    <a:pt x="1696866" y="78739"/>
                  </a:lnTo>
                  <a:lnTo>
                    <a:pt x="1697026" y="80009"/>
                  </a:lnTo>
                  <a:lnTo>
                    <a:pt x="1698453" y="77469"/>
                  </a:lnTo>
                  <a:close/>
                </a:path>
                <a:path w="1703704" h="1165859">
                  <a:moveTo>
                    <a:pt x="96895" y="76200"/>
                  </a:moveTo>
                  <a:lnTo>
                    <a:pt x="96113" y="76689"/>
                  </a:lnTo>
                  <a:lnTo>
                    <a:pt x="97823" y="78702"/>
                  </a:lnTo>
                  <a:lnTo>
                    <a:pt x="96895" y="76200"/>
                  </a:lnTo>
                  <a:close/>
                </a:path>
                <a:path w="1703704" h="1165859">
                  <a:moveTo>
                    <a:pt x="1683661" y="74929"/>
                  </a:moveTo>
                  <a:lnTo>
                    <a:pt x="1681067" y="74929"/>
                  </a:lnTo>
                  <a:lnTo>
                    <a:pt x="1682490" y="77469"/>
                  </a:lnTo>
                  <a:lnTo>
                    <a:pt x="1683661" y="74929"/>
                  </a:lnTo>
                  <a:close/>
                </a:path>
                <a:path w="1703704" h="1165859">
                  <a:moveTo>
                    <a:pt x="99575" y="71119"/>
                  </a:moveTo>
                  <a:lnTo>
                    <a:pt x="95791" y="71119"/>
                  </a:lnTo>
                  <a:lnTo>
                    <a:pt x="97160" y="73659"/>
                  </a:lnTo>
                  <a:lnTo>
                    <a:pt x="95845" y="74929"/>
                  </a:lnTo>
                  <a:lnTo>
                    <a:pt x="96667" y="74929"/>
                  </a:lnTo>
                  <a:lnTo>
                    <a:pt x="99575" y="71119"/>
                  </a:lnTo>
                  <a:close/>
                </a:path>
                <a:path w="1703704" h="1165859">
                  <a:moveTo>
                    <a:pt x="1703439" y="64769"/>
                  </a:moveTo>
                  <a:lnTo>
                    <a:pt x="1698969" y="66039"/>
                  </a:lnTo>
                  <a:lnTo>
                    <a:pt x="1696718" y="72389"/>
                  </a:lnTo>
                  <a:lnTo>
                    <a:pt x="1694774" y="74929"/>
                  </a:lnTo>
                  <a:lnTo>
                    <a:pt x="1697149" y="74929"/>
                  </a:lnTo>
                  <a:lnTo>
                    <a:pt x="1703439" y="64769"/>
                  </a:lnTo>
                  <a:close/>
                </a:path>
                <a:path w="1703704" h="1165859">
                  <a:moveTo>
                    <a:pt x="1683592" y="68579"/>
                  </a:moveTo>
                  <a:lnTo>
                    <a:pt x="1680645" y="73659"/>
                  </a:lnTo>
                  <a:lnTo>
                    <a:pt x="1682172" y="73659"/>
                  </a:lnTo>
                  <a:lnTo>
                    <a:pt x="1683875" y="69850"/>
                  </a:lnTo>
                  <a:lnTo>
                    <a:pt x="1683592" y="68579"/>
                  </a:lnTo>
                  <a:close/>
                </a:path>
                <a:path w="1703704" h="1165859">
                  <a:moveTo>
                    <a:pt x="1693237" y="40639"/>
                  </a:moveTo>
                  <a:lnTo>
                    <a:pt x="1682812" y="50800"/>
                  </a:lnTo>
                  <a:lnTo>
                    <a:pt x="1686153" y="52069"/>
                  </a:lnTo>
                  <a:lnTo>
                    <a:pt x="1686830" y="55345"/>
                  </a:lnTo>
                  <a:lnTo>
                    <a:pt x="1686835" y="57150"/>
                  </a:lnTo>
                  <a:lnTo>
                    <a:pt x="1685922" y="68579"/>
                  </a:lnTo>
                  <a:lnTo>
                    <a:pt x="1687459" y="67309"/>
                  </a:lnTo>
                  <a:lnTo>
                    <a:pt x="1689849" y="58419"/>
                  </a:lnTo>
                  <a:lnTo>
                    <a:pt x="1693169" y="50800"/>
                  </a:lnTo>
                  <a:lnTo>
                    <a:pt x="1695400" y="46989"/>
                  </a:lnTo>
                  <a:lnTo>
                    <a:pt x="1694525" y="46989"/>
                  </a:lnTo>
                  <a:lnTo>
                    <a:pt x="1693495" y="41910"/>
                  </a:lnTo>
                  <a:lnTo>
                    <a:pt x="1693191" y="41910"/>
                  </a:lnTo>
                  <a:lnTo>
                    <a:pt x="1693237" y="40639"/>
                  </a:lnTo>
                  <a:close/>
                </a:path>
                <a:path w="1703704" h="1165859">
                  <a:moveTo>
                    <a:pt x="87972" y="58419"/>
                  </a:moveTo>
                  <a:lnTo>
                    <a:pt x="86707" y="59689"/>
                  </a:lnTo>
                  <a:lnTo>
                    <a:pt x="87922" y="59689"/>
                  </a:lnTo>
                  <a:lnTo>
                    <a:pt x="91362" y="66039"/>
                  </a:lnTo>
                  <a:lnTo>
                    <a:pt x="90578" y="67309"/>
                  </a:lnTo>
                  <a:lnTo>
                    <a:pt x="94410" y="67309"/>
                  </a:lnTo>
                  <a:lnTo>
                    <a:pt x="91470" y="62229"/>
                  </a:lnTo>
                  <a:lnTo>
                    <a:pt x="87972" y="58419"/>
                  </a:lnTo>
                  <a:close/>
                </a:path>
                <a:path w="1703704" h="1165859">
                  <a:moveTo>
                    <a:pt x="86567" y="64769"/>
                  </a:moveTo>
                  <a:lnTo>
                    <a:pt x="82579" y="66039"/>
                  </a:lnTo>
                  <a:lnTo>
                    <a:pt x="85946" y="66039"/>
                  </a:lnTo>
                  <a:lnTo>
                    <a:pt x="86567" y="64769"/>
                  </a:lnTo>
                  <a:close/>
                </a:path>
                <a:path w="1703704" h="1165859">
                  <a:moveTo>
                    <a:pt x="83940" y="61923"/>
                  </a:moveTo>
                  <a:lnTo>
                    <a:pt x="85396" y="64769"/>
                  </a:lnTo>
                  <a:lnTo>
                    <a:pt x="87174" y="63500"/>
                  </a:lnTo>
                  <a:lnTo>
                    <a:pt x="86831" y="62229"/>
                  </a:lnTo>
                  <a:lnTo>
                    <a:pt x="85056" y="62229"/>
                  </a:lnTo>
                  <a:lnTo>
                    <a:pt x="83940" y="61923"/>
                  </a:lnTo>
                  <a:close/>
                </a:path>
                <a:path w="1703704" h="1165859">
                  <a:moveTo>
                    <a:pt x="63591" y="46989"/>
                  </a:moveTo>
                  <a:lnTo>
                    <a:pt x="62866" y="46989"/>
                  </a:lnTo>
                  <a:lnTo>
                    <a:pt x="65534" y="53339"/>
                  </a:lnTo>
                  <a:lnTo>
                    <a:pt x="65104" y="53679"/>
                  </a:lnTo>
                  <a:lnTo>
                    <a:pt x="66857" y="56884"/>
                  </a:lnTo>
                  <a:lnTo>
                    <a:pt x="72105" y="60959"/>
                  </a:lnTo>
                  <a:lnTo>
                    <a:pt x="68878" y="63500"/>
                  </a:lnTo>
                  <a:lnTo>
                    <a:pt x="81504" y="63500"/>
                  </a:lnTo>
                  <a:lnTo>
                    <a:pt x="80430" y="60959"/>
                  </a:lnTo>
                  <a:lnTo>
                    <a:pt x="83447" y="60959"/>
                  </a:lnTo>
                  <a:lnTo>
                    <a:pt x="82797" y="59689"/>
                  </a:lnTo>
                  <a:lnTo>
                    <a:pt x="83061" y="59120"/>
                  </a:lnTo>
                  <a:lnTo>
                    <a:pt x="80166" y="54610"/>
                  </a:lnTo>
                  <a:lnTo>
                    <a:pt x="78350" y="52069"/>
                  </a:lnTo>
                  <a:lnTo>
                    <a:pt x="73207" y="52069"/>
                  </a:lnTo>
                  <a:lnTo>
                    <a:pt x="72264" y="49529"/>
                  </a:lnTo>
                  <a:lnTo>
                    <a:pt x="65143" y="49529"/>
                  </a:lnTo>
                  <a:lnTo>
                    <a:pt x="63591" y="46989"/>
                  </a:lnTo>
                  <a:close/>
                </a:path>
                <a:path w="1703704" h="1165859">
                  <a:moveTo>
                    <a:pt x="83061" y="59120"/>
                  </a:moveTo>
                  <a:lnTo>
                    <a:pt x="82797" y="59689"/>
                  </a:lnTo>
                  <a:lnTo>
                    <a:pt x="83940" y="61923"/>
                  </a:lnTo>
                  <a:lnTo>
                    <a:pt x="85056" y="62229"/>
                  </a:lnTo>
                  <a:lnTo>
                    <a:pt x="83061" y="59120"/>
                  </a:lnTo>
                  <a:close/>
                </a:path>
                <a:path w="1703704" h="1165859">
                  <a:moveTo>
                    <a:pt x="84561" y="55879"/>
                  </a:moveTo>
                  <a:lnTo>
                    <a:pt x="83061" y="59120"/>
                  </a:lnTo>
                  <a:lnTo>
                    <a:pt x="85056" y="62229"/>
                  </a:lnTo>
                  <a:lnTo>
                    <a:pt x="86831" y="62229"/>
                  </a:lnTo>
                  <a:lnTo>
                    <a:pt x="84561" y="55879"/>
                  </a:lnTo>
                  <a:close/>
                </a:path>
                <a:path w="1703704" h="1165859">
                  <a:moveTo>
                    <a:pt x="83447" y="60959"/>
                  </a:moveTo>
                  <a:lnTo>
                    <a:pt x="80430" y="60959"/>
                  </a:lnTo>
                  <a:lnTo>
                    <a:pt x="83940" y="61923"/>
                  </a:lnTo>
                  <a:lnTo>
                    <a:pt x="83447" y="60959"/>
                  </a:lnTo>
                  <a:close/>
                </a:path>
                <a:path w="1703704" h="1165859">
                  <a:moveTo>
                    <a:pt x="59049" y="46989"/>
                  </a:moveTo>
                  <a:lnTo>
                    <a:pt x="62199" y="57150"/>
                  </a:lnTo>
                  <a:lnTo>
                    <a:pt x="62317" y="55345"/>
                  </a:lnTo>
                  <a:lnTo>
                    <a:pt x="61897" y="54610"/>
                  </a:lnTo>
                  <a:lnTo>
                    <a:pt x="62402" y="54058"/>
                  </a:lnTo>
                  <a:lnTo>
                    <a:pt x="62782" y="48260"/>
                  </a:lnTo>
                  <a:lnTo>
                    <a:pt x="61363" y="48260"/>
                  </a:lnTo>
                  <a:lnTo>
                    <a:pt x="59049" y="46989"/>
                  </a:lnTo>
                  <a:close/>
                </a:path>
                <a:path w="1703704" h="1165859">
                  <a:moveTo>
                    <a:pt x="65104" y="53679"/>
                  </a:moveTo>
                  <a:lnTo>
                    <a:pt x="63927" y="54610"/>
                  </a:lnTo>
                  <a:lnTo>
                    <a:pt x="66857" y="56884"/>
                  </a:lnTo>
                  <a:lnTo>
                    <a:pt x="65104" y="53679"/>
                  </a:lnTo>
                  <a:close/>
                </a:path>
                <a:path w="1703704" h="1165859">
                  <a:moveTo>
                    <a:pt x="62402" y="54058"/>
                  </a:moveTo>
                  <a:lnTo>
                    <a:pt x="61897" y="54610"/>
                  </a:lnTo>
                  <a:lnTo>
                    <a:pt x="62317" y="55345"/>
                  </a:lnTo>
                  <a:lnTo>
                    <a:pt x="62402" y="54058"/>
                  </a:lnTo>
                  <a:close/>
                </a:path>
                <a:path w="1703704" h="1165859">
                  <a:moveTo>
                    <a:pt x="76535" y="49529"/>
                  </a:moveTo>
                  <a:lnTo>
                    <a:pt x="75019" y="50800"/>
                  </a:lnTo>
                  <a:lnTo>
                    <a:pt x="74337" y="52069"/>
                  </a:lnTo>
                  <a:lnTo>
                    <a:pt x="78350" y="52069"/>
                  </a:lnTo>
                  <a:lnTo>
                    <a:pt x="76535" y="49529"/>
                  </a:lnTo>
                  <a:close/>
                </a:path>
                <a:path w="1703704" h="1165859">
                  <a:moveTo>
                    <a:pt x="68633" y="39369"/>
                  </a:moveTo>
                  <a:lnTo>
                    <a:pt x="62425" y="39369"/>
                  </a:lnTo>
                  <a:lnTo>
                    <a:pt x="65672" y="46989"/>
                  </a:lnTo>
                  <a:lnTo>
                    <a:pt x="64808" y="46989"/>
                  </a:lnTo>
                  <a:lnTo>
                    <a:pt x="65642" y="49529"/>
                  </a:lnTo>
                  <a:lnTo>
                    <a:pt x="72264" y="49529"/>
                  </a:lnTo>
                  <a:lnTo>
                    <a:pt x="69433" y="41910"/>
                  </a:lnTo>
                  <a:lnTo>
                    <a:pt x="77683" y="41910"/>
                  </a:lnTo>
                  <a:lnTo>
                    <a:pt x="76961" y="40639"/>
                  </a:lnTo>
                  <a:lnTo>
                    <a:pt x="69916" y="40639"/>
                  </a:lnTo>
                  <a:lnTo>
                    <a:pt x="68633" y="39369"/>
                  </a:lnTo>
                  <a:close/>
                </a:path>
                <a:path w="1703704" h="1165859">
                  <a:moveTo>
                    <a:pt x="62816" y="45719"/>
                  </a:moveTo>
                  <a:lnTo>
                    <a:pt x="61363" y="48260"/>
                  </a:lnTo>
                  <a:lnTo>
                    <a:pt x="62782" y="48260"/>
                  </a:lnTo>
                  <a:lnTo>
                    <a:pt x="62866" y="46989"/>
                  </a:lnTo>
                  <a:lnTo>
                    <a:pt x="63591" y="46989"/>
                  </a:lnTo>
                  <a:lnTo>
                    <a:pt x="62816" y="45719"/>
                  </a:lnTo>
                  <a:close/>
                </a:path>
                <a:path w="1703704" h="1165859">
                  <a:moveTo>
                    <a:pt x="52645" y="31750"/>
                  </a:moveTo>
                  <a:lnTo>
                    <a:pt x="58247" y="41910"/>
                  </a:lnTo>
                  <a:lnTo>
                    <a:pt x="61128" y="45719"/>
                  </a:lnTo>
                  <a:lnTo>
                    <a:pt x="62166" y="40639"/>
                  </a:lnTo>
                  <a:lnTo>
                    <a:pt x="59573" y="40639"/>
                  </a:lnTo>
                  <a:lnTo>
                    <a:pt x="52645" y="31750"/>
                  </a:lnTo>
                  <a:close/>
                </a:path>
                <a:path w="1703704" h="1165859">
                  <a:moveTo>
                    <a:pt x="77683" y="41910"/>
                  </a:moveTo>
                  <a:lnTo>
                    <a:pt x="74867" y="41910"/>
                  </a:lnTo>
                  <a:lnTo>
                    <a:pt x="79848" y="45719"/>
                  </a:lnTo>
                  <a:lnTo>
                    <a:pt x="77683" y="41910"/>
                  </a:lnTo>
                  <a:close/>
                </a:path>
                <a:path w="1703704" h="1165859">
                  <a:moveTo>
                    <a:pt x="1693408" y="41482"/>
                  </a:moveTo>
                  <a:lnTo>
                    <a:pt x="1693191" y="41910"/>
                  </a:lnTo>
                  <a:lnTo>
                    <a:pt x="1693495" y="41910"/>
                  </a:lnTo>
                  <a:lnTo>
                    <a:pt x="1693408" y="41482"/>
                  </a:lnTo>
                  <a:close/>
                </a:path>
                <a:path w="1703704" h="1165859">
                  <a:moveTo>
                    <a:pt x="1697701" y="33019"/>
                  </a:moveTo>
                  <a:lnTo>
                    <a:pt x="1694480" y="39369"/>
                  </a:lnTo>
                  <a:lnTo>
                    <a:pt x="1696051" y="39369"/>
                  </a:lnTo>
                  <a:lnTo>
                    <a:pt x="1697102" y="41910"/>
                  </a:lnTo>
                  <a:lnTo>
                    <a:pt x="1700274" y="34289"/>
                  </a:lnTo>
                  <a:lnTo>
                    <a:pt x="1697701" y="33019"/>
                  </a:lnTo>
                  <a:close/>
                </a:path>
                <a:path w="1703704" h="1165859">
                  <a:moveTo>
                    <a:pt x="1694480" y="39369"/>
                  </a:moveTo>
                  <a:lnTo>
                    <a:pt x="1693306" y="39369"/>
                  </a:lnTo>
                  <a:lnTo>
                    <a:pt x="1693247" y="40686"/>
                  </a:lnTo>
                  <a:lnTo>
                    <a:pt x="1693408" y="41482"/>
                  </a:lnTo>
                  <a:lnTo>
                    <a:pt x="1694480" y="39369"/>
                  </a:lnTo>
                  <a:close/>
                </a:path>
                <a:path w="1703704" h="1165859">
                  <a:moveTo>
                    <a:pt x="62587" y="31750"/>
                  </a:moveTo>
                  <a:lnTo>
                    <a:pt x="52645" y="31750"/>
                  </a:lnTo>
                  <a:lnTo>
                    <a:pt x="53635" y="33019"/>
                  </a:lnTo>
                  <a:lnTo>
                    <a:pt x="54740" y="33019"/>
                  </a:lnTo>
                  <a:lnTo>
                    <a:pt x="57726" y="35560"/>
                  </a:lnTo>
                  <a:lnTo>
                    <a:pt x="60897" y="40639"/>
                  </a:lnTo>
                  <a:lnTo>
                    <a:pt x="62166" y="40639"/>
                  </a:lnTo>
                  <a:lnTo>
                    <a:pt x="62425" y="39369"/>
                  </a:lnTo>
                  <a:lnTo>
                    <a:pt x="68633" y="39369"/>
                  </a:lnTo>
                  <a:lnTo>
                    <a:pt x="64785" y="35560"/>
                  </a:lnTo>
                  <a:lnTo>
                    <a:pt x="62587" y="31750"/>
                  </a:lnTo>
                  <a:close/>
                </a:path>
                <a:path w="1703704" h="1165859">
                  <a:moveTo>
                    <a:pt x="76239" y="39369"/>
                  </a:moveTo>
                  <a:lnTo>
                    <a:pt x="74274" y="39369"/>
                  </a:lnTo>
                  <a:lnTo>
                    <a:pt x="69916" y="40639"/>
                  </a:lnTo>
                  <a:lnTo>
                    <a:pt x="76961" y="40639"/>
                  </a:lnTo>
                  <a:lnTo>
                    <a:pt x="76239" y="39369"/>
                  </a:lnTo>
                  <a:close/>
                </a:path>
                <a:path w="1703704" h="1165859">
                  <a:moveTo>
                    <a:pt x="75638" y="38312"/>
                  </a:moveTo>
                  <a:lnTo>
                    <a:pt x="76239" y="39369"/>
                  </a:lnTo>
                  <a:lnTo>
                    <a:pt x="76498" y="39369"/>
                  </a:lnTo>
                  <a:lnTo>
                    <a:pt x="75638" y="38312"/>
                  </a:lnTo>
                  <a:close/>
                </a:path>
                <a:path w="1703704" h="1165859">
                  <a:moveTo>
                    <a:pt x="1693536" y="34289"/>
                  </a:moveTo>
                  <a:lnTo>
                    <a:pt x="1692385" y="39369"/>
                  </a:lnTo>
                  <a:lnTo>
                    <a:pt x="1693306" y="39369"/>
                  </a:lnTo>
                  <a:lnTo>
                    <a:pt x="1693536" y="34289"/>
                  </a:lnTo>
                  <a:close/>
                </a:path>
                <a:path w="1703704" h="1165859">
                  <a:moveTo>
                    <a:pt x="74385" y="31750"/>
                  </a:moveTo>
                  <a:lnTo>
                    <a:pt x="70304" y="31750"/>
                  </a:lnTo>
                  <a:lnTo>
                    <a:pt x="75638" y="38312"/>
                  </a:lnTo>
                  <a:lnTo>
                    <a:pt x="75518" y="38100"/>
                  </a:lnTo>
                  <a:lnTo>
                    <a:pt x="75984" y="34289"/>
                  </a:lnTo>
                  <a:lnTo>
                    <a:pt x="74385" y="31750"/>
                  </a:lnTo>
                  <a:close/>
                </a:path>
                <a:path w="1703704" h="1165859">
                  <a:moveTo>
                    <a:pt x="48955" y="26669"/>
                  </a:moveTo>
                  <a:lnTo>
                    <a:pt x="52137" y="33019"/>
                  </a:lnTo>
                  <a:lnTo>
                    <a:pt x="53345" y="33019"/>
                  </a:lnTo>
                  <a:lnTo>
                    <a:pt x="52645" y="31750"/>
                  </a:lnTo>
                  <a:lnTo>
                    <a:pt x="62587" y="31750"/>
                  </a:lnTo>
                  <a:lnTo>
                    <a:pt x="61854" y="30479"/>
                  </a:lnTo>
                  <a:lnTo>
                    <a:pt x="54808" y="30479"/>
                  </a:lnTo>
                  <a:lnTo>
                    <a:pt x="48955" y="26669"/>
                  </a:lnTo>
                  <a:close/>
                </a:path>
                <a:path w="1703704" h="1165859">
                  <a:moveTo>
                    <a:pt x="70389" y="25400"/>
                  </a:moveTo>
                  <a:lnTo>
                    <a:pt x="68974" y="26669"/>
                  </a:lnTo>
                  <a:lnTo>
                    <a:pt x="68287" y="29210"/>
                  </a:lnTo>
                  <a:lnTo>
                    <a:pt x="69485" y="33019"/>
                  </a:lnTo>
                  <a:lnTo>
                    <a:pt x="70304" y="31750"/>
                  </a:lnTo>
                  <a:lnTo>
                    <a:pt x="74385" y="31750"/>
                  </a:lnTo>
                  <a:lnTo>
                    <a:pt x="70389" y="25400"/>
                  </a:lnTo>
                  <a:close/>
                </a:path>
                <a:path w="1703704" h="1165859">
                  <a:moveTo>
                    <a:pt x="58857" y="15239"/>
                  </a:moveTo>
                  <a:lnTo>
                    <a:pt x="50076" y="15239"/>
                  </a:lnTo>
                  <a:lnTo>
                    <a:pt x="54820" y="24129"/>
                  </a:lnTo>
                  <a:lnTo>
                    <a:pt x="56175" y="27939"/>
                  </a:lnTo>
                  <a:lnTo>
                    <a:pt x="55877" y="29210"/>
                  </a:lnTo>
                  <a:lnTo>
                    <a:pt x="55706" y="30479"/>
                  </a:lnTo>
                  <a:lnTo>
                    <a:pt x="61854" y="30479"/>
                  </a:lnTo>
                  <a:lnTo>
                    <a:pt x="58924" y="25400"/>
                  </a:lnTo>
                  <a:lnTo>
                    <a:pt x="60606" y="25400"/>
                  </a:lnTo>
                  <a:lnTo>
                    <a:pt x="56757" y="17779"/>
                  </a:lnTo>
                  <a:lnTo>
                    <a:pt x="60096" y="16896"/>
                  </a:lnTo>
                  <a:lnTo>
                    <a:pt x="59073" y="15341"/>
                  </a:lnTo>
                  <a:lnTo>
                    <a:pt x="58857" y="15239"/>
                  </a:lnTo>
                  <a:close/>
                </a:path>
                <a:path w="1703704" h="1165859">
                  <a:moveTo>
                    <a:pt x="64052" y="25400"/>
                  </a:moveTo>
                  <a:lnTo>
                    <a:pt x="60606" y="25400"/>
                  </a:lnTo>
                  <a:lnTo>
                    <a:pt x="61889" y="27939"/>
                  </a:lnTo>
                  <a:lnTo>
                    <a:pt x="64052" y="25400"/>
                  </a:lnTo>
                  <a:close/>
                </a:path>
                <a:path w="1703704" h="1165859">
                  <a:moveTo>
                    <a:pt x="53453" y="12700"/>
                  </a:moveTo>
                  <a:lnTo>
                    <a:pt x="47451" y="12700"/>
                  </a:lnTo>
                  <a:lnTo>
                    <a:pt x="46916" y="21589"/>
                  </a:lnTo>
                  <a:lnTo>
                    <a:pt x="50076" y="15239"/>
                  </a:lnTo>
                  <a:lnTo>
                    <a:pt x="58857" y="15239"/>
                  </a:lnTo>
                  <a:lnTo>
                    <a:pt x="53453" y="12700"/>
                  </a:lnTo>
                  <a:close/>
                </a:path>
                <a:path w="1703704" h="1165859">
                  <a:moveTo>
                    <a:pt x="61686" y="11429"/>
                  </a:moveTo>
                  <a:lnTo>
                    <a:pt x="57143" y="11429"/>
                  </a:lnTo>
                  <a:lnTo>
                    <a:pt x="59006" y="15239"/>
                  </a:lnTo>
                  <a:lnTo>
                    <a:pt x="61559" y="16510"/>
                  </a:lnTo>
                  <a:lnTo>
                    <a:pt x="60096" y="16896"/>
                  </a:lnTo>
                  <a:lnTo>
                    <a:pt x="60678" y="17779"/>
                  </a:lnTo>
                  <a:lnTo>
                    <a:pt x="62218" y="17779"/>
                  </a:lnTo>
                  <a:lnTo>
                    <a:pt x="62903" y="15239"/>
                  </a:lnTo>
                  <a:lnTo>
                    <a:pt x="61686" y="11429"/>
                  </a:lnTo>
                  <a:close/>
                </a:path>
                <a:path w="1703704" h="1165859">
                  <a:moveTo>
                    <a:pt x="59073" y="15341"/>
                  </a:moveTo>
                  <a:lnTo>
                    <a:pt x="60096" y="16896"/>
                  </a:lnTo>
                  <a:lnTo>
                    <a:pt x="61559" y="16510"/>
                  </a:lnTo>
                  <a:lnTo>
                    <a:pt x="59073" y="15341"/>
                  </a:lnTo>
                  <a:close/>
                </a:path>
                <a:path w="1703704" h="1165859">
                  <a:moveTo>
                    <a:pt x="40468" y="11429"/>
                  </a:moveTo>
                  <a:lnTo>
                    <a:pt x="44130" y="16510"/>
                  </a:lnTo>
                  <a:lnTo>
                    <a:pt x="45350" y="15239"/>
                  </a:lnTo>
                  <a:lnTo>
                    <a:pt x="44867" y="15239"/>
                  </a:lnTo>
                  <a:lnTo>
                    <a:pt x="40468" y="11429"/>
                  </a:lnTo>
                  <a:close/>
                </a:path>
                <a:path w="1703704" h="1165859">
                  <a:moveTo>
                    <a:pt x="47440" y="0"/>
                  </a:moveTo>
                  <a:lnTo>
                    <a:pt x="40413" y="5079"/>
                  </a:lnTo>
                  <a:lnTo>
                    <a:pt x="41609" y="8889"/>
                  </a:lnTo>
                  <a:lnTo>
                    <a:pt x="44867" y="15239"/>
                  </a:lnTo>
                  <a:lnTo>
                    <a:pt x="45350" y="15239"/>
                  </a:lnTo>
                  <a:lnTo>
                    <a:pt x="45876" y="12700"/>
                  </a:lnTo>
                  <a:lnTo>
                    <a:pt x="53453" y="12700"/>
                  </a:lnTo>
                  <a:lnTo>
                    <a:pt x="55853" y="11429"/>
                  </a:lnTo>
                  <a:lnTo>
                    <a:pt x="61686" y="11429"/>
                  </a:lnTo>
                  <a:lnTo>
                    <a:pt x="59212" y="10160"/>
                  </a:lnTo>
                  <a:lnTo>
                    <a:pt x="53710" y="10160"/>
                  </a:lnTo>
                  <a:lnTo>
                    <a:pt x="52089" y="6350"/>
                  </a:lnTo>
                  <a:lnTo>
                    <a:pt x="52966" y="5079"/>
                  </a:lnTo>
                  <a:lnTo>
                    <a:pt x="51509" y="1269"/>
                  </a:lnTo>
                  <a:lnTo>
                    <a:pt x="47440" y="0"/>
                  </a:lnTo>
                  <a:close/>
                </a:path>
                <a:path w="1703704" h="1165859">
                  <a:moveTo>
                    <a:pt x="55563" y="2539"/>
                  </a:moveTo>
                  <a:lnTo>
                    <a:pt x="53068" y="3810"/>
                  </a:lnTo>
                  <a:lnTo>
                    <a:pt x="54864" y="7619"/>
                  </a:lnTo>
                  <a:lnTo>
                    <a:pt x="53710" y="10160"/>
                  </a:lnTo>
                  <a:lnTo>
                    <a:pt x="59212" y="10160"/>
                  </a:lnTo>
                  <a:lnTo>
                    <a:pt x="59926" y="7619"/>
                  </a:lnTo>
                  <a:lnTo>
                    <a:pt x="55563" y="2539"/>
                  </a:lnTo>
                  <a:close/>
                </a:path>
                <a:path w="1703704" h="1165859">
                  <a:moveTo>
                    <a:pt x="6667" y="23940"/>
                  </a:moveTo>
                  <a:lnTo>
                    <a:pt x="1750" y="23940"/>
                  </a:lnTo>
                  <a:lnTo>
                    <a:pt x="4792" y="26465"/>
                  </a:lnTo>
                  <a:lnTo>
                    <a:pt x="6662" y="29039"/>
                  </a:lnTo>
                  <a:lnTo>
                    <a:pt x="5722" y="30459"/>
                  </a:lnTo>
                  <a:lnTo>
                    <a:pt x="1882" y="35572"/>
                  </a:lnTo>
                  <a:lnTo>
                    <a:pt x="7031" y="38140"/>
                  </a:lnTo>
                  <a:lnTo>
                    <a:pt x="6645" y="33753"/>
                  </a:lnTo>
                  <a:lnTo>
                    <a:pt x="10888" y="33753"/>
                  </a:lnTo>
                  <a:lnTo>
                    <a:pt x="11107" y="32900"/>
                  </a:lnTo>
                  <a:lnTo>
                    <a:pt x="7324" y="32278"/>
                  </a:lnTo>
                  <a:lnTo>
                    <a:pt x="7433" y="25006"/>
                  </a:lnTo>
                  <a:lnTo>
                    <a:pt x="6667" y="23940"/>
                  </a:lnTo>
                  <a:close/>
                </a:path>
                <a:path w="1703704" h="1165859">
                  <a:moveTo>
                    <a:pt x="10888" y="33753"/>
                  </a:moveTo>
                  <a:lnTo>
                    <a:pt x="6645" y="33753"/>
                  </a:lnTo>
                  <a:lnTo>
                    <a:pt x="8498" y="33814"/>
                  </a:lnTo>
                  <a:lnTo>
                    <a:pt x="10637" y="34728"/>
                  </a:lnTo>
                  <a:lnTo>
                    <a:pt x="10888" y="33753"/>
                  </a:lnTo>
                  <a:close/>
                </a:path>
                <a:path w="1703704" h="1165859">
                  <a:moveTo>
                    <a:pt x="1409" y="20217"/>
                  </a:moveTo>
                  <a:lnTo>
                    <a:pt x="0" y="27009"/>
                  </a:lnTo>
                  <a:lnTo>
                    <a:pt x="3554" y="27750"/>
                  </a:lnTo>
                  <a:lnTo>
                    <a:pt x="1750" y="23940"/>
                  </a:lnTo>
                  <a:lnTo>
                    <a:pt x="6667" y="23940"/>
                  </a:lnTo>
                  <a:lnTo>
                    <a:pt x="4493" y="20916"/>
                  </a:lnTo>
                  <a:lnTo>
                    <a:pt x="1409" y="20217"/>
                  </a:lnTo>
                  <a:close/>
                </a:path>
                <a:path w="1703704" h="1165859">
                  <a:moveTo>
                    <a:pt x="10408" y="42756"/>
                  </a:moveTo>
                  <a:lnTo>
                    <a:pt x="10342" y="43220"/>
                  </a:lnTo>
                  <a:lnTo>
                    <a:pt x="17103" y="54498"/>
                  </a:lnTo>
                  <a:lnTo>
                    <a:pt x="13933" y="46647"/>
                  </a:lnTo>
                  <a:lnTo>
                    <a:pt x="10408" y="42756"/>
                  </a:lnTo>
                  <a:close/>
                </a:path>
                <a:path w="1703704" h="1165859">
                  <a:moveTo>
                    <a:pt x="10941" y="38994"/>
                  </a:moveTo>
                  <a:lnTo>
                    <a:pt x="10457" y="42408"/>
                  </a:lnTo>
                  <a:lnTo>
                    <a:pt x="16553" y="47612"/>
                  </a:lnTo>
                  <a:lnTo>
                    <a:pt x="18418" y="50487"/>
                  </a:lnTo>
                  <a:lnTo>
                    <a:pt x="16485" y="47349"/>
                  </a:lnTo>
                  <a:lnTo>
                    <a:pt x="16489" y="43385"/>
                  </a:lnTo>
                  <a:lnTo>
                    <a:pt x="14455" y="43365"/>
                  </a:lnTo>
                  <a:lnTo>
                    <a:pt x="13512" y="43281"/>
                  </a:lnTo>
                  <a:lnTo>
                    <a:pt x="12285" y="41855"/>
                  </a:lnTo>
                  <a:lnTo>
                    <a:pt x="10941" y="38994"/>
                  </a:lnTo>
                  <a:close/>
                </a:path>
                <a:path w="1703704" h="1165859">
                  <a:moveTo>
                    <a:pt x="7551" y="39356"/>
                  </a:moveTo>
                  <a:lnTo>
                    <a:pt x="8766" y="43483"/>
                  </a:lnTo>
                  <a:lnTo>
                    <a:pt x="9721" y="42360"/>
                  </a:lnTo>
                  <a:lnTo>
                    <a:pt x="7551" y="39356"/>
                  </a:lnTo>
                  <a:close/>
                </a:path>
                <a:path w="1703704" h="1165859">
                  <a:moveTo>
                    <a:pt x="16492" y="39851"/>
                  </a:moveTo>
                  <a:lnTo>
                    <a:pt x="13986" y="40323"/>
                  </a:lnTo>
                  <a:lnTo>
                    <a:pt x="15513" y="43385"/>
                  </a:lnTo>
                  <a:lnTo>
                    <a:pt x="16489" y="43385"/>
                  </a:lnTo>
                  <a:lnTo>
                    <a:pt x="16492" y="39851"/>
                  </a:lnTo>
                  <a:close/>
                </a:path>
                <a:path w="1703704" h="1165859">
                  <a:moveTo>
                    <a:pt x="9721" y="42360"/>
                  </a:moveTo>
                  <a:lnTo>
                    <a:pt x="10244" y="43220"/>
                  </a:lnTo>
                  <a:lnTo>
                    <a:pt x="9721" y="42360"/>
                  </a:lnTo>
                  <a:close/>
                </a:path>
                <a:path w="1703704" h="1165859">
                  <a:moveTo>
                    <a:pt x="8851" y="41037"/>
                  </a:moveTo>
                  <a:lnTo>
                    <a:pt x="10408" y="42756"/>
                  </a:lnTo>
                  <a:lnTo>
                    <a:pt x="10401" y="42360"/>
                  </a:lnTo>
                  <a:lnTo>
                    <a:pt x="8851" y="41037"/>
                  </a:lnTo>
                  <a:close/>
                </a:path>
              </a:pathLst>
            </a:custGeom>
            <a:solidFill>
              <a:srgbClr val="FF644E"/>
            </a:solidFill>
          </p:spPr>
          <p:txBody>
            <a:bodyPr wrap="square" lIns="0" tIns="0" rIns="0" bIns="0" rtlCol="0"/>
            <a:lstStyle/>
            <a:p>
              <a:pPr defTabSz="642915"/>
              <a:endParaRPr sz="1266" kern="0">
                <a:solidFill>
                  <a:sysClr val="windowText" lastClr="000000"/>
                </a:solidFill>
              </a:endParaRPr>
            </a:p>
          </p:txBody>
        </p:sp>
        <p:pic>
          <p:nvPicPr>
            <p:cNvPr id="54" name="object 54"/>
            <p:cNvPicPr/>
            <p:nvPr/>
          </p:nvPicPr>
          <p:blipFill>
            <a:blip r:embed="rId8" cstate="print"/>
            <a:stretch>
              <a:fillRect/>
            </a:stretch>
          </p:blipFill>
          <p:spPr>
            <a:xfrm>
              <a:off x="6622771" y="6518625"/>
              <a:ext cx="190272" cy="190272"/>
            </a:xfrm>
            <a:prstGeom prst="rect">
              <a:avLst/>
            </a:prstGeom>
          </p:spPr>
        </p:pic>
        <p:pic>
          <p:nvPicPr>
            <p:cNvPr id="55" name="object 55"/>
            <p:cNvPicPr/>
            <p:nvPr/>
          </p:nvPicPr>
          <p:blipFill>
            <a:blip r:embed="rId9" cstate="print"/>
            <a:stretch>
              <a:fillRect/>
            </a:stretch>
          </p:blipFill>
          <p:spPr>
            <a:xfrm>
              <a:off x="7398683" y="7461818"/>
              <a:ext cx="190272" cy="190272"/>
            </a:xfrm>
            <a:prstGeom prst="rect">
              <a:avLst/>
            </a:prstGeom>
          </p:spPr>
        </p:pic>
        <p:pic>
          <p:nvPicPr>
            <p:cNvPr id="56" name="object 56"/>
            <p:cNvPicPr/>
            <p:nvPr/>
          </p:nvPicPr>
          <p:blipFill>
            <a:blip r:embed="rId8" cstate="print"/>
            <a:stretch>
              <a:fillRect/>
            </a:stretch>
          </p:blipFill>
          <p:spPr>
            <a:xfrm>
              <a:off x="7001770" y="7317901"/>
              <a:ext cx="190272" cy="190272"/>
            </a:xfrm>
            <a:prstGeom prst="rect">
              <a:avLst/>
            </a:prstGeom>
          </p:spPr>
        </p:pic>
      </p:grpSp>
      <p:sp>
        <p:nvSpPr>
          <p:cNvPr id="57" name="object 57"/>
          <p:cNvSpPr txBox="1"/>
          <p:nvPr/>
        </p:nvSpPr>
        <p:spPr>
          <a:xfrm>
            <a:off x="5904184" y="4851490"/>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58" name="object 58"/>
          <p:cNvSpPr txBox="1"/>
          <p:nvPr/>
        </p:nvSpPr>
        <p:spPr>
          <a:xfrm>
            <a:off x="6334551" y="5473443"/>
            <a:ext cx="876895"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y-axis</a:t>
            </a:r>
            <a:r>
              <a:rPr sz="984" kern="0" spc="39" dirty="0">
                <a:solidFill>
                  <a:sysClr val="windowText" lastClr="000000"/>
                </a:solidFill>
                <a:latin typeface="Arial"/>
                <a:cs typeface="Arial"/>
              </a:rPr>
              <a:t> </a:t>
            </a:r>
            <a:r>
              <a:rPr sz="984" kern="0" spc="-7" dirty="0">
                <a:solidFill>
                  <a:sysClr val="windowText" lastClr="000000"/>
                </a:solidFill>
                <a:latin typeface="Arial"/>
                <a:cs typeface="Arial"/>
              </a:rPr>
              <a:t>intercept</a:t>
            </a:r>
            <a:endParaRPr sz="984" kern="0">
              <a:solidFill>
                <a:sysClr val="windowText" lastClr="000000"/>
              </a:solidFill>
              <a:latin typeface="Arial"/>
              <a:cs typeface="Arial"/>
            </a:endParaRPr>
          </a:p>
        </p:txBody>
      </p:sp>
      <p:grpSp>
        <p:nvGrpSpPr>
          <p:cNvPr id="59" name="object 59"/>
          <p:cNvGrpSpPr/>
          <p:nvPr/>
        </p:nvGrpSpPr>
        <p:grpSpPr>
          <a:xfrm>
            <a:off x="2352756" y="771176"/>
            <a:ext cx="6519565" cy="5857875"/>
            <a:chOff x="1178676" y="1096783"/>
            <a:chExt cx="9272270" cy="8331200"/>
          </a:xfrm>
        </p:grpSpPr>
        <p:sp>
          <p:nvSpPr>
            <p:cNvPr id="60" name="object 60"/>
            <p:cNvSpPr/>
            <p:nvPr/>
          </p:nvSpPr>
          <p:spPr>
            <a:xfrm>
              <a:off x="1267795" y="1685902"/>
              <a:ext cx="584200" cy="740410"/>
            </a:xfrm>
            <a:custGeom>
              <a:avLst/>
              <a:gdLst/>
              <a:ahLst/>
              <a:cxnLst/>
              <a:rect l="l" t="t" r="r" b="b"/>
              <a:pathLst>
                <a:path w="584200" h="740410">
                  <a:moveTo>
                    <a:pt x="0" y="740384"/>
                  </a:moveTo>
                  <a:lnTo>
                    <a:pt x="10666" y="724600"/>
                  </a:lnTo>
                  <a:lnTo>
                    <a:pt x="500319" y="0"/>
                  </a:lnTo>
                  <a:lnTo>
                    <a:pt x="579426" y="306863"/>
                  </a:lnTo>
                  <a:lnTo>
                    <a:pt x="584189" y="32532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1" name="object 61"/>
            <p:cNvSpPr/>
            <p:nvPr/>
          </p:nvSpPr>
          <p:spPr>
            <a:xfrm>
              <a:off x="1208062" y="1931288"/>
              <a:ext cx="709930" cy="583565"/>
            </a:xfrm>
            <a:custGeom>
              <a:avLst/>
              <a:gdLst/>
              <a:ahLst/>
              <a:cxnLst/>
              <a:rect l="l" t="t" r="r" b="b"/>
              <a:pathLst>
                <a:path w="709930" h="583564">
                  <a:moveTo>
                    <a:pt x="163309" y="491426"/>
                  </a:moveTo>
                  <a:lnTo>
                    <a:pt x="70396" y="479221"/>
                  </a:lnTo>
                  <a:lnTo>
                    <a:pt x="24409" y="397560"/>
                  </a:lnTo>
                  <a:lnTo>
                    <a:pt x="0" y="583399"/>
                  </a:lnTo>
                  <a:lnTo>
                    <a:pt x="163309" y="491426"/>
                  </a:lnTo>
                  <a:close/>
                </a:path>
                <a:path w="709930" h="583564">
                  <a:moveTo>
                    <a:pt x="709866" y="0"/>
                  </a:moveTo>
                  <a:lnTo>
                    <a:pt x="639165" y="61506"/>
                  </a:lnTo>
                  <a:lnTo>
                    <a:pt x="547535" y="41833"/>
                  </a:lnTo>
                  <a:lnTo>
                    <a:pt x="670547" y="183248"/>
                  </a:lnTo>
                  <a:lnTo>
                    <a:pt x="709866"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6803015" y="2620672"/>
              <a:ext cx="1330325" cy="2078355"/>
            </a:xfrm>
            <a:custGeom>
              <a:avLst/>
              <a:gdLst/>
              <a:ahLst/>
              <a:cxnLst/>
              <a:rect l="l" t="t" r="r" b="b"/>
              <a:pathLst>
                <a:path w="1330325" h="2078354">
                  <a:moveTo>
                    <a:pt x="0" y="646869"/>
                  </a:moveTo>
                  <a:lnTo>
                    <a:pt x="15213" y="635404"/>
                  </a:lnTo>
                  <a:lnTo>
                    <a:pt x="858415" y="0"/>
                  </a:lnTo>
                  <a:lnTo>
                    <a:pt x="1325496" y="2059172"/>
                  </a:lnTo>
                  <a:lnTo>
                    <a:pt x="1329716" y="2077765"/>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6717817" y="3163912"/>
              <a:ext cx="1483360" cy="1638935"/>
            </a:xfrm>
            <a:custGeom>
              <a:avLst/>
              <a:gdLst/>
              <a:ahLst/>
              <a:cxnLst/>
              <a:rect l="l" t="t" r="r" b="b"/>
              <a:pathLst>
                <a:path w="1483359" h="1638935">
                  <a:moveTo>
                    <a:pt x="184315" y="133883"/>
                  </a:moveTo>
                  <a:lnTo>
                    <a:pt x="100406" y="92163"/>
                  </a:lnTo>
                  <a:lnTo>
                    <a:pt x="83439" y="0"/>
                  </a:lnTo>
                  <a:lnTo>
                    <a:pt x="0" y="167830"/>
                  </a:lnTo>
                  <a:lnTo>
                    <a:pt x="184315" y="133883"/>
                  </a:lnTo>
                  <a:close/>
                </a:path>
                <a:path w="1483359" h="1638935">
                  <a:moveTo>
                    <a:pt x="1483169" y="1456537"/>
                  </a:moveTo>
                  <a:lnTo>
                    <a:pt x="1410690" y="1515948"/>
                  </a:lnTo>
                  <a:lnTo>
                    <a:pt x="1319682" y="1493621"/>
                  </a:lnTo>
                  <a:lnTo>
                    <a:pt x="1438503" y="1638566"/>
                  </a:lnTo>
                  <a:lnTo>
                    <a:pt x="1483169" y="1456537"/>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64" name="object 64"/>
            <p:cNvPicPr/>
            <p:nvPr/>
          </p:nvPicPr>
          <p:blipFill>
            <a:blip r:embed="rId10" cstate="print"/>
            <a:stretch>
              <a:fillRect/>
            </a:stretch>
          </p:blipFill>
          <p:spPr>
            <a:xfrm>
              <a:off x="4681173" y="1096783"/>
              <a:ext cx="1955330" cy="526484"/>
            </a:xfrm>
            <a:prstGeom prst="rect">
              <a:avLst/>
            </a:prstGeom>
          </p:spPr>
        </p:pic>
        <p:sp>
          <p:nvSpPr>
            <p:cNvPr id="65" name="object 65"/>
            <p:cNvSpPr/>
            <p:nvPr/>
          </p:nvSpPr>
          <p:spPr>
            <a:xfrm>
              <a:off x="2631953" y="3129104"/>
              <a:ext cx="1431290" cy="544830"/>
            </a:xfrm>
            <a:custGeom>
              <a:avLst/>
              <a:gdLst/>
              <a:ahLst/>
              <a:cxnLst/>
              <a:rect l="l" t="t" r="r" b="b"/>
              <a:pathLst>
                <a:path w="1431289" h="544829">
                  <a:moveTo>
                    <a:pt x="0" y="544596"/>
                  </a:moveTo>
                  <a:lnTo>
                    <a:pt x="22583" y="500993"/>
                  </a:lnTo>
                  <a:lnTo>
                    <a:pt x="47183" y="458851"/>
                  </a:lnTo>
                  <a:lnTo>
                    <a:pt x="73726" y="418219"/>
                  </a:lnTo>
                  <a:lnTo>
                    <a:pt x="102137" y="379149"/>
                  </a:lnTo>
                  <a:lnTo>
                    <a:pt x="132343" y="341690"/>
                  </a:lnTo>
                  <a:lnTo>
                    <a:pt x="164270" y="305892"/>
                  </a:lnTo>
                  <a:lnTo>
                    <a:pt x="197843" y="271806"/>
                  </a:lnTo>
                  <a:lnTo>
                    <a:pt x="232989" y="239481"/>
                  </a:lnTo>
                  <a:lnTo>
                    <a:pt x="269634" y="208969"/>
                  </a:lnTo>
                  <a:lnTo>
                    <a:pt x="307704" y="180318"/>
                  </a:lnTo>
                  <a:lnTo>
                    <a:pt x="347125" y="153579"/>
                  </a:lnTo>
                  <a:lnTo>
                    <a:pt x="387822" y="128803"/>
                  </a:lnTo>
                  <a:lnTo>
                    <a:pt x="429723" y="106039"/>
                  </a:lnTo>
                  <a:lnTo>
                    <a:pt x="472753" y="85338"/>
                  </a:lnTo>
                  <a:lnTo>
                    <a:pt x="516838" y="66750"/>
                  </a:lnTo>
                  <a:lnTo>
                    <a:pt x="561905" y="50324"/>
                  </a:lnTo>
                  <a:lnTo>
                    <a:pt x="607879" y="36112"/>
                  </a:lnTo>
                  <a:lnTo>
                    <a:pt x="654686" y="24162"/>
                  </a:lnTo>
                  <a:lnTo>
                    <a:pt x="702252" y="14526"/>
                  </a:lnTo>
                  <a:lnTo>
                    <a:pt x="750504" y="7254"/>
                  </a:lnTo>
                  <a:lnTo>
                    <a:pt x="799368" y="2395"/>
                  </a:lnTo>
                  <a:lnTo>
                    <a:pt x="850171" y="0"/>
                  </a:lnTo>
                  <a:lnTo>
                    <a:pt x="900782" y="313"/>
                  </a:lnTo>
                  <a:lnTo>
                    <a:pt x="951101" y="3302"/>
                  </a:lnTo>
                  <a:lnTo>
                    <a:pt x="1001029" y="8931"/>
                  </a:lnTo>
                  <a:lnTo>
                    <a:pt x="1050467" y="17166"/>
                  </a:lnTo>
                  <a:lnTo>
                    <a:pt x="1099315" y="27972"/>
                  </a:lnTo>
                  <a:lnTo>
                    <a:pt x="1147473" y="41314"/>
                  </a:lnTo>
                  <a:lnTo>
                    <a:pt x="1194841" y="57158"/>
                  </a:lnTo>
                  <a:lnTo>
                    <a:pt x="1241321" y="75468"/>
                  </a:lnTo>
                  <a:lnTo>
                    <a:pt x="1286812" y="96210"/>
                  </a:lnTo>
                  <a:lnTo>
                    <a:pt x="1331215" y="119350"/>
                  </a:lnTo>
                  <a:lnTo>
                    <a:pt x="1374431" y="144853"/>
                  </a:lnTo>
                  <a:lnTo>
                    <a:pt x="1416359" y="172683"/>
                  </a:lnTo>
                  <a:lnTo>
                    <a:pt x="1431197" y="184648"/>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3963081" y="3210238"/>
              <a:ext cx="183515" cy="170815"/>
            </a:xfrm>
            <a:custGeom>
              <a:avLst/>
              <a:gdLst/>
              <a:ahLst/>
              <a:cxnLst/>
              <a:rect l="l" t="t" r="r" b="b"/>
              <a:pathLst>
                <a:path w="183514" h="170814">
                  <a:moveTo>
                    <a:pt x="105229" y="0"/>
                  </a:moveTo>
                  <a:lnTo>
                    <a:pt x="85239" y="91556"/>
                  </a:lnTo>
                  <a:lnTo>
                    <a:pt x="0" y="130498"/>
                  </a:lnTo>
                  <a:lnTo>
                    <a:pt x="183113" y="170478"/>
                  </a:lnTo>
                  <a:lnTo>
                    <a:pt x="10522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2341276" y="4197653"/>
              <a:ext cx="1627505" cy="343535"/>
            </a:xfrm>
            <a:custGeom>
              <a:avLst/>
              <a:gdLst/>
              <a:ahLst/>
              <a:cxnLst/>
              <a:rect l="l" t="t" r="r" b="b"/>
              <a:pathLst>
                <a:path w="1627504" h="343535">
                  <a:moveTo>
                    <a:pt x="0" y="340140"/>
                  </a:moveTo>
                  <a:lnTo>
                    <a:pt x="50740" y="341941"/>
                  </a:lnTo>
                  <a:lnTo>
                    <a:pt x="101484" y="342978"/>
                  </a:lnTo>
                  <a:lnTo>
                    <a:pt x="152222" y="343251"/>
                  </a:lnTo>
                  <a:lnTo>
                    <a:pt x="202945" y="342762"/>
                  </a:lnTo>
                  <a:lnTo>
                    <a:pt x="253645" y="341510"/>
                  </a:lnTo>
                  <a:lnTo>
                    <a:pt x="304314" y="339497"/>
                  </a:lnTo>
                  <a:lnTo>
                    <a:pt x="354942" y="336723"/>
                  </a:lnTo>
                  <a:lnTo>
                    <a:pt x="405521" y="333188"/>
                  </a:lnTo>
                  <a:lnTo>
                    <a:pt x="456043" y="328893"/>
                  </a:lnTo>
                  <a:lnTo>
                    <a:pt x="506499" y="323839"/>
                  </a:lnTo>
                  <a:lnTo>
                    <a:pt x="556880" y="318026"/>
                  </a:lnTo>
                  <a:lnTo>
                    <a:pt x="607178" y="311455"/>
                  </a:lnTo>
                  <a:lnTo>
                    <a:pt x="657385" y="304127"/>
                  </a:lnTo>
                  <a:lnTo>
                    <a:pt x="707491" y="296042"/>
                  </a:lnTo>
                  <a:lnTo>
                    <a:pt x="757488" y="287200"/>
                  </a:lnTo>
                  <a:lnTo>
                    <a:pt x="806675" y="277742"/>
                  </a:lnTo>
                  <a:lnTo>
                    <a:pt x="855692" y="267562"/>
                  </a:lnTo>
                  <a:lnTo>
                    <a:pt x="904530" y="256661"/>
                  </a:lnTo>
                  <a:lnTo>
                    <a:pt x="953183" y="245043"/>
                  </a:lnTo>
                  <a:lnTo>
                    <a:pt x="1001641" y="232711"/>
                  </a:lnTo>
                  <a:lnTo>
                    <a:pt x="1049898" y="219667"/>
                  </a:lnTo>
                  <a:lnTo>
                    <a:pt x="1097946" y="205914"/>
                  </a:lnTo>
                  <a:lnTo>
                    <a:pt x="1145776" y="191455"/>
                  </a:lnTo>
                  <a:lnTo>
                    <a:pt x="1193382" y="176292"/>
                  </a:lnTo>
                  <a:lnTo>
                    <a:pt x="1240755" y="160427"/>
                  </a:lnTo>
                  <a:lnTo>
                    <a:pt x="1287888" y="143865"/>
                  </a:lnTo>
                  <a:lnTo>
                    <a:pt x="1334773" y="126606"/>
                  </a:lnTo>
                  <a:lnTo>
                    <a:pt x="1381401" y="108655"/>
                  </a:lnTo>
                  <a:lnTo>
                    <a:pt x="1427767" y="90014"/>
                  </a:lnTo>
                  <a:lnTo>
                    <a:pt x="1473860" y="70685"/>
                  </a:lnTo>
                  <a:lnTo>
                    <a:pt x="1519675" y="50671"/>
                  </a:lnTo>
                  <a:lnTo>
                    <a:pt x="1565203" y="29975"/>
                  </a:lnTo>
                  <a:lnTo>
                    <a:pt x="1610436" y="8599"/>
                  </a:lnTo>
                  <a:lnTo>
                    <a:pt x="1627473" y="0"/>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8" name="object 68"/>
            <p:cNvSpPr/>
            <p:nvPr/>
          </p:nvSpPr>
          <p:spPr>
            <a:xfrm>
              <a:off x="3876559" y="4149580"/>
              <a:ext cx="187960" cy="150495"/>
            </a:xfrm>
            <a:custGeom>
              <a:avLst/>
              <a:gdLst/>
              <a:ahLst/>
              <a:cxnLst/>
              <a:rect l="l" t="t" r="r" b="b"/>
              <a:pathLst>
                <a:path w="187960" h="150495">
                  <a:moveTo>
                    <a:pt x="187425" y="0"/>
                  </a:moveTo>
                  <a:lnTo>
                    <a:pt x="0" y="716"/>
                  </a:lnTo>
                  <a:lnTo>
                    <a:pt x="75185" y="56657"/>
                  </a:lnTo>
                  <a:lnTo>
                    <a:pt x="75543" y="150369"/>
                  </a:lnTo>
                  <a:lnTo>
                    <a:pt x="187425"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69" name="object 69"/>
            <p:cNvSpPr/>
            <p:nvPr/>
          </p:nvSpPr>
          <p:spPr>
            <a:xfrm>
              <a:off x="1197726" y="4642580"/>
              <a:ext cx="2788285" cy="381635"/>
            </a:xfrm>
            <a:custGeom>
              <a:avLst/>
              <a:gdLst/>
              <a:ahLst/>
              <a:cxnLst/>
              <a:rect l="l" t="t" r="r" b="b"/>
              <a:pathLst>
                <a:path w="2788285" h="381635">
                  <a:moveTo>
                    <a:pt x="0" y="287551"/>
                  </a:moveTo>
                  <a:lnTo>
                    <a:pt x="50695" y="297535"/>
                  </a:lnTo>
                  <a:lnTo>
                    <a:pt x="101479" y="306957"/>
                  </a:lnTo>
                  <a:lnTo>
                    <a:pt x="152347" y="315819"/>
                  </a:lnTo>
                  <a:lnTo>
                    <a:pt x="203293" y="324118"/>
                  </a:lnTo>
                  <a:lnTo>
                    <a:pt x="254314" y="331856"/>
                  </a:lnTo>
                  <a:lnTo>
                    <a:pt x="305404" y="339031"/>
                  </a:lnTo>
                  <a:lnTo>
                    <a:pt x="356560" y="345644"/>
                  </a:lnTo>
                  <a:lnTo>
                    <a:pt x="407775" y="351694"/>
                  </a:lnTo>
                  <a:lnTo>
                    <a:pt x="459046" y="357181"/>
                  </a:lnTo>
                  <a:lnTo>
                    <a:pt x="510368" y="362105"/>
                  </a:lnTo>
                  <a:lnTo>
                    <a:pt x="561737" y="366465"/>
                  </a:lnTo>
                  <a:lnTo>
                    <a:pt x="613147" y="370261"/>
                  </a:lnTo>
                  <a:lnTo>
                    <a:pt x="664594" y="373493"/>
                  </a:lnTo>
                  <a:lnTo>
                    <a:pt x="716073" y="376161"/>
                  </a:lnTo>
                  <a:lnTo>
                    <a:pt x="767580" y="378264"/>
                  </a:lnTo>
                  <a:lnTo>
                    <a:pt x="819111" y="379802"/>
                  </a:lnTo>
                  <a:lnTo>
                    <a:pt x="870659" y="380775"/>
                  </a:lnTo>
                  <a:lnTo>
                    <a:pt x="922221" y="381182"/>
                  </a:lnTo>
                  <a:lnTo>
                    <a:pt x="973793" y="381024"/>
                  </a:lnTo>
                  <a:lnTo>
                    <a:pt x="1025368" y="380300"/>
                  </a:lnTo>
                  <a:lnTo>
                    <a:pt x="1076944" y="379009"/>
                  </a:lnTo>
                  <a:lnTo>
                    <a:pt x="1128515" y="377152"/>
                  </a:lnTo>
                  <a:lnTo>
                    <a:pt x="1180076" y="374728"/>
                  </a:lnTo>
                  <a:lnTo>
                    <a:pt x="1231623" y="371737"/>
                  </a:lnTo>
                  <a:lnTo>
                    <a:pt x="1283151" y="368179"/>
                  </a:lnTo>
                  <a:lnTo>
                    <a:pt x="1334655" y="364053"/>
                  </a:lnTo>
                  <a:lnTo>
                    <a:pt x="1385798" y="359391"/>
                  </a:lnTo>
                  <a:lnTo>
                    <a:pt x="1436865" y="354175"/>
                  </a:lnTo>
                  <a:lnTo>
                    <a:pt x="1487850" y="348405"/>
                  </a:lnTo>
                  <a:lnTo>
                    <a:pt x="1538751" y="342081"/>
                  </a:lnTo>
                  <a:lnTo>
                    <a:pt x="1589562" y="335206"/>
                  </a:lnTo>
                  <a:lnTo>
                    <a:pt x="1640279" y="327781"/>
                  </a:lnTo>
                  <a:lnTo>
                    <a:pt x="1690898" y="319806"/>
                  </a:lnTo>
                  <a:lnTo>
                    <a:pt x="1741413" y="311282"/>
                  </a:lnTo>
                  <a:lnTo>
                    <a:pt x="1791822" y="302212"/>
                  </a:lnTo>
                  <a:lnTo>
                    <a:pt x="1842119" y="292595"/>
                  </a:lnTo>
                  <a:lnTo>
                    <a:pt x="1892300" y="282434"/>
                  </a:lnTo>
                  <a:lnTo>
                    <a:pt x="1942361" y="271729"/>
                  </a:lnTo>
                  <a:lnTo>
                    <a:pt x="1992297" y="260481"/>
                  </a:lnTo>
                  <a:lnTo>
                    <a:pt x="2042103" y="248692"/>
                  </a:lnTo>
                  <a:lnTo>
                    <a:pt x="2091776" y="236363"/>
                  </a:lnTo>
                  <a:lnTo>
                    <a:pt x="2141311" y="223495"/>
                  </a:lnTo>
                  <a:lnTo>
                    <a:pt x="2190704" y="210089"/>
                  </a:lnTo>
                  <a:lnTo>
                    <a:pt x="2239949" y="196147"/>
                  </a:lnTo>
                  <a:lnTo>
                    <a:pt x="2289044" y="181668"/>
                  </a:lnTo>
                  <a:lnTo>
                    <a:pt x="2337983" y="166656"/>
                  </a:lnTo>
                  <a:lnTo>
                    <a:pt x="2386761" y="151110"/>
                  </a:lnTo>
                  <a:lnTo>
                    <a:pt x="2435376" y="135032"/>
                  </a:lnTo>
                  <a:lnTo>
                    <a:pt x="2483821" y="118423"/>
                  </a:lnTo>
                  <a:lnTo>
                    <a:pt x="2532093" y="101284"/>
                  </a:lnTo>
                  <a:lnTo>
                    <a:pt x="2580188" y="83617"/>
                  </a:lnTo>
                  <a:lnTo>
                    <a:pt x="2628100" y="65422"/>
                  </a:lnTo>
                  <a:lnTo>
                    <a:pt x="2675826" y="46701"/>
                  </a:lnTo>
                  <a:lnTo>
                    <a:pt x="2723362" y="27454"/>
                  </a:lnTo>
                  <a:lnTo>
                    <a:pt x="2770701" y="7684"/>
                  </a:lnTo>
                  <a:lnTo>
                    <a:pt x="2788170" y="0"/>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3896346" y="4590402"/>
              <a:ext cx="187325" cy="153670"/>
            </a:xfrm>
            <a:custGeom>
              <a:avLst/>
              <a:gdLst/>
              <a:ahLst/>
              <a:cxnLst/>
              <a:rect l="l" t="t" r="r" b="b"/>
              <a:pathLst>
                <a:path w="187325" h="153670">
                  <a:moveTo>
                    <a:pt x="0" y="0"/>
                  </a:moveTo>
                  <a:lnTo>
                    <a:pt x="72113" y="59848"/>
                  </a:lnTo>
                  <a:lnTo>
                    <a:pt x="67501" y="153449"/>
                  </a:lnTo>
                  <a:lnTo>
                    <a:pt x="187200" y="9222"/>
                  </a:lnTo>
                  <a:lnTo>
                    <a:pt x="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pic>
          <p:nvPicPr>
            <p:cNvPr id="71" name="object 71"/>
            <p:cNvPicPr/>
            <p:nvPr/>
          </p:nvPicPr>
          <p:blipFill>
            <a:blip r:embed="rId11" cstate="print"/>
            <a:stretch>
              <a:fillRect/>
            </a:stretch>
          </p:blipFill>
          <p:spPr>
            <a:xfrm>
              <a:off x="4645136" y="6350713"/>
              <a:ext cx="4527527" cy="3077156"/>
            </a:xfrm>
            <a:prstGeom prst="rect">
              <a:avLst/>
            </a:prstGeom>
          </p:spPr>
        </p:pic>
        <p:pic>
          <p:nvPicPr>
            <p:cNvPr id="72" name="object 72"/>
            <p:cNvPicPr/>
            <p:nvPr/>
          </p:nvPicPr>
          <p:blipFill>
            <a:blip r:embed="rId12" cstate="print"/>
            <a:stretch>
              <a:fillRect/>
            </a:stretch>
          </p:blipFill>
          <p:spPr>
            <a:xfrm>
              <a:off x="7454439" y="6363756"/>
              <a:ext cx="2996492" cy="2002301"/>
            </a:xfrm>
            <a:prstGeom prst="rect">
              <a:avLst/>
            </a:prstGeom>
          </p:spPr>
        </p:pic>
      </p:grpSp>
      <p:sp>
        <p:nvSpPr>
          <p:cNvPr id="73" name="object 73"/>
          <p:cNvSpPr txBox="1"/>
          <p:nvPr/>
        </p:nvSpPr>
        <p:spPr>
          <a:xfrm>
            <a:off x="2500989" y="4967104"/>
            <a:ext cx="1901577" cy="1356971"/>
          </a:xfrm>
          <a:prstGeom prst="rect">
            <a:avLst/>
          </a:prstGeom>
        </p:spPr>
        <p:txBody>
          <a:bodyPr vert="horz" wrap="square" lIns="0" tIns="13395" rIns="0" bIns="0" rtlCol="0">
            <a:spAutoFit/>
          </a:bodyPr>
          <a:lstStyle/>
          <a:p>
            <a:pPr marL="8929" marR="3572" algn="ctr" defTabSz="642915">
              <a:lnSpc>
                <a:spcPct val="97400"/>
              </a:lnSpc>
              <a:spcBef>
                <a:spcPts val="105"/>
              </a:spcBef>
            </a:pPr>
            <a:r>
              <a:rPr sz="1125" kern="0" dirty="0">
                <a:solidFill>
                  <a:sysClr val="windowText" lastClr="000000"/>
                </a:solidFill>
                <a:latin typeface="Arial"/>
                <a:cs typeface="Arial"/>
              </a:rPr>
              <a:t>points,</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go</a:t>
            </a:r>
            <a:r>
              <a:rPr sz="1125" kern="0" spc="42" dirty="0">
                <a:solidFill>
                  <a:sysClr val="windowText" lastClr="000000"/>
                </a:solidFill>
                <a:latin typeface="Arial"/>
                <a:cs typeface="Arial"/>
              </a:rPr>
              <a:t> </a:t>
            </a:r>
            <a:r>
              <a:rPr sz="1125" kern="0" spc="-7" dirty="0">
                <a:solidFill>
                  <a:sysClr val="windowText" lastClr="000000"/>
                </a:solidFill>
                <a:latin typeface="Arial"/>
                <a:cs typeface="Arial"/>
              </a:rPr>
              <a:t>through, </a:t>
            </a:r>
            <a:r>
              <a:rPr sz="1125" kern="0" dirty="0">
                <a:solidFill>
                  <a:sysClr val="windowText" lastClr="000000"/>
                </a:solidFill>
                <a:latin typeface="Arial"/>
                <a:cs typeface="Arial"/>
              </a:rPr>
              <a:t>step-by-step,</a:t>
            </a:r>
            <a:r>
              <a:rPr sz="1125" kern="0" spc="148"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151"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use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derivative </a:t>
            </a:r>
            <a:r>
              <a:rPr sz="1125" kern="0" dirty="0">
                <a:solidFill>
                  <a:sysClr val="windowText" lastClr="000000"/>
                </a:solidFill>
                <a:latin typeface="Arial"/>
                <a:cs typeface="Arial"/>
              </a:rPr>
              <a:t>to</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find</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b="1" kern="0" dirty="0">
                <a:solidFill>
                  <a:srgbClr val="00A2FF"/>
                </a:solidFill>
                <a:latin typeface="Arial"/>
                <a:cs typeface="Arial"/>
              </a:rPr>
              <a:t>intercept</a:t>
            </a:r>
            <a:r>
              <a:rPr sz="1125" b="1" kern="0" spc="32" dirty="0">
                <a:solidFill>
                  <a:srgbClr val="00A2FF"/>
                </a:solidFill>
                <a:latin typeface="Arial"/>
                <a:cs typeface="Arial"/>
              </a:rPr>
              <a:t> </a:t>
            </a:r>
            <a:r>
              <a:rPr sz="1125" kern="0" spc="-7" dirty="0">
                <a:solidFill>
                  <a:sysClr val="windowText" lastClr="000000"/>
                </a:solidFill>
                <a:latin typeface="Arial"/>
                <a:cs typeface="Arial"/>
              </a:rPr>
              <a:t>value </a:t>
            </a:r>
            <a:r>
              <a:rPr sz="1125" kern="0" dirty="0">
                <a:solidFill>
                  <a:sysClr val="windowText" lastClr="000000"/>
                </a:solidFill>
                <a:latin typeface="Arial"/>
                <a:cs typeface="Arial"/>
              </a:rPr>
              <a:t>th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minimize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Howeve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befo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get </a:t>
            </a:r>
            <a:r>
              <a:rPr sz="1125" kern="0" dirty="0">
                <a:solidFill>
                  <a:sysClr val="windowText" lastClr="000000"/>
                </a:solidFill>
                <a:latin typeface="Arial"/>
                <a:cs typeface="Arial"/>
              </a:rPr>
              <a:t>started,</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ime</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readed </a:t>
            </a:r>
            <a:r>
              <a:rPr sz="1125" b="1" kern="0" spc="-21" dirty="0">
                <a:solidFill>
                  <a:sysClr val="windowText" lastClr="000000"/>
                </a:solidFill>
                <a:latin typeface="Arial"/>
                <a:cs typeface="Arial"/>
              </a:rPr>
              <a:t>Terminology</a:t>
            </a:r>
            <a:r>
              <a:rPr sz="1125" b="1" kern="0" dirty="0">
                <a:solidFill>
                  <a:sysClr val="windowText" lastClr="000000"/>
                </a:solidFill>
                <a:latin typeface="Arial"/>
                <a:cs typeface="Arial"/>
              </a:rPr>
              <a:t> </a:t>
            </a:r>
            <a:r>
              <a:rPr sz="1125" b="1" kern="0" spc="-25" dirty="0">
                <a:solidFill>
                  <a:sysClr val="windowText" lastClr="000000"/>
                </a:solidFill>
                <a:latin typeface="Arial"/>
                <a:cs typeface="Arial"/>
              </a:rPr>
              <a:t>Alert!!!</a:t>
            </a:r>
            <a:endParaRPr sz="1125" kern="0">
              <a:solidFill>
                <a:sysClr val="windowText" lastClr="000000"/>
              </a:solidFill>
              <a:latin typeface="Arial"/>
              <a:cs typeface="Arial"/>
            </a:endParaRPr>
          </a:p>
        </p:txBody>
      </p:sp>
      <p:grpSp>
        <p:nvGrpSpPr>
          <p:cNvPr id="75" name="Group 74">
            <a:extLst>
              <a:ext uri="{FF2B5EF4-FFF2-40B4-BE49-F238E27FC236}">
                <a16:creationId xmlns:a16="http://schemas.microsoft.com/office/drawing/2014/main" xmlns="" id="{C4FFC0AB-2EE8-0834-98F3-318E4D207C53}"/>
              </a:ext>
            </a:extLst>
          </p:cNvPr>
          <p:cNvGrpSpPr/>
          <p:nvPr/>
        </p:nvGrpSpPr>
        <p:grpSpPr>
          <a:xfrm>
            <a:off x="0" y="0"/>
            <a:ext cx="1594621" cy="6858000"/>
            <a:chOff x="0" y="0"/>
            <a:chExt cx="1594621" cy="6858000"/>
          </a:xfrm>
        </p:grpSpPr>
        <p:pic>
          <p:nvPicPr>
            <p:cNvPr id="76" name="Picture 2" descr="RÃ©sultat de recherche d'images pour &quot;sorbonne university abu dhabi&quot;">
              <a:extLst>
                <a:ext uri="{FF2B5EF4-FFF2-40B4-BE49-F238E27FC236}">
                  <a16:creationId xmlns:a16="http://schemas.microsoft.com/office/drawing/2014/main" xmlns="" id="{AE1D7325-96CB-7452-891C-8FDB75163A2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7" name="Rectangle 76">
              <a:extLst>
                <a:ext uri="{FF2B5EF4-FFF2-40B4-BE49-F238E27FC236}">
                  <a16:creationId xmlns:a16="http://schemas.microsoft.com/office/drawing/2014/main" xmlns="" id="{3D2AF38D-B0DB-6D07-4283-F6D97B8491E9}"/>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78" name="Rectangle 77">
            <a:extLst>
              <a:ext uri="{FF2B5EF4-FFF2-40B4-BE49-F238E27FC236}">
                <a16:creationId xmlns:a16="http://schemas.microsoft.com/office/drawing/2014/main" xmlns="" id="{7D7AA170-3767-1E3D-BDE3-8A55AC3D418E}"/>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Statistics: Main Idea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1156958" y="1413599"/>
            <a:ext cx="2561537" cy="1493508"/>
          </a:xfrm>
          <a:prstGeom prst="rect">
            <a:avLst/>
          </a:prstGeom>
        </p:spPr>
        <p:txBody>
          <a:bodyPr vert="horz" wrap="square" lIns="0" tIns="19199" rIns="0" bIns="0" rtlCol="0">
            <a:spAutoFit/>
          </a:bodyPr>
          <a:lstStyle/>
          <a:p>
            <a:pPr marL="8483" marR="3572" algn="ctr"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40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The</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world</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is</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spc="-18" dirty="0">
                <a:solidFill>
                  <a:sysClr val="windowText" lastClr="000000"/>
                </a:solidFill>
                <a:latin typeface="Bell MT" panose="02020503060305020303" pitchFamily="18" charset="0"/>
                <a:cs typeface="Times New Roman" panose="02020603050405020304" pitchFamily="18" charset="0"/>
              </a:rPr>
              <a:t>an </a:t>
            </a:r>
            <a:r>
              <a:rPr sz="2000" kern="0" dirty="0">
                <a:solidFill>
                  <a:sysClr val="windowText" lastClr="000000"/>
                </a:solidFill>
                <a:latin typeface="Bell MT" panose="02020503060305020303" pitchFamily="18" charset="0"/>
                <a:cs typeface="Times New Roman" panose="02020603050405020304" pitchFamily="18" charset="0"/>
              </a:rPr>
              <a:t>interesting</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place,</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and</a:t>
            </a:r>
            <a:r>
              <a:rPr sz="2000" kern="0" spc="32"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things</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spc="-18" dirty="0">
                <a:solidFill>
                  <a:sysClr val="windowText" lastClr="000000"/>
                </a:solidFill>
                <a:latin typeface="Bell MT" panose="02020503060305020303" pitchFamily="18" charset="0"/>
                <a:cs typeface="Times New Roman" panose="02020603050405020304" pitchFamily="18" charset="0"/>
              </a:rPr>
              <a:t>are </a:t>
            </a:r>
            <a:r>
              <a:rPr sz="2000" kern="0" dirty="0">
                <a:solidFill>
                  <a:sysClr val="windowText" lastClr="000000"/>
                </a:solidFill>
                <a:latin typeface="Bell MT" panose="02020503060305020303" pitchFamily="18" charset="0"/>
                <a:cs typeface="Times New Roman" panose="02020603050405020304" pitchFamily="18" charset="0"/>
              </a:rPr>
              <a:t>not</a:t>
            </a:r>
            <a:r>
              <a:rPr sz="2000" kern="0" spc="7"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always</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the</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spc="-7" dirty="0">
                <a:solidFill>
                  <a:sysClr val="windowText" lastClr="000000"/>
                </a:solidFill>
                <a:latin typeface="Bell MT" panose="02020503060305020303" pitchFamily="18" charset="0"/>
                <a:cs typeface="Times New Roman" panose="02020603050405020304" pitchFamily="18" charset="0"/>
              </a:rPr>
              <a:t>same.</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177" name="object 39">
            <a:extLst>
              <a:ext uri="{FF2B5EF4-FFF2-40B4-BE49-F238E27FC236}">
                <a16:creationId xmlns:a16="http://schemas.microsoft.com/office/drawing/2014/main" xmlns="" id="{4C697CEC-E502-4008-B210-0D3BD1919C6D}"/>
              </a:ext>
            </a:extLst>
          </p:cNvPr>
          <p:cNvSpPr txBox="1"/>
          <p:nvPr/>
        </p:nvSpPr>
        <p:spPr>
          <a:xfrm>
            <a:off x="5230926" y="1627251"/>
            <a:ext cx="2913363" cy="1254550"/>
          </a:xfrm>
          <a:prstGeom prst="rect">
            <a:avLst/>
          </a:prstGeom>
        </p:spPr>
        <p:txBody>
          <a:bodyPr vert="horz" wrap="square" lIns="0" tIns="23217" rIns="0" bIns="0" rtlCol="0">
            <a:spAutoFit/>
          </a:bodyPr>
          <a:lstStyle/>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lternatively, if we have a new medicine that helps some people but hurts others…</a:t>
            </a:r>
          </a:p>
        </p:txBody>
      </p:sp>
      <p:sp>
        <p:nvSpPr>
          <p:cNvPr id="194" name="object 11">
            <a:extLst>
              <a:ext uri="{FF2B5EF4-FFF2-40B4-BE49-F238E27FC236}">
                <a16:creationId xmlns:a16="http://schemas.microsoft.com/office/drawing/2014/main" xmlns="" id="{3E028474-9BEE-49D6-A359-9FADC4BE3ACB}"/>
              </a:ext>
            </a:extLst>
          </p:cNvPr>
          <p:cNvSpPr txBox="1"/>
          <p:nvPr/>
        </p:nvSpPr>
        <p:spPr>
          <a:xfrm>
            <a:off x="752155" y="3703466"/>
            <a:ext cx="4153220" cy="2361438"/>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r>
              <a:rPr sz="2000" b="1" kern="0" dirty="0">
                <a:solidFill>
                  <a:sysClr val="windowText" lastClr="000000"/>
                </a:solidFill>
                <a:latin typeface="Bell MT" panose="02020503060305020303" pitchFamily="18" charset="0"/>
                <a:cs typeface="Times New Roman" panose="02020603050405020304" pitchFamily="18" charset="0"/>
              </a:rPr>
              <a:t>Statistics</a:t>
            </a:r>
            <a:r>
              <a:rPr sz="2000" kern="0" dirty="0">
                <a:solidFill>
                  <a:sysClr val="windowText" lastClr="000000"/>
                </a:solidFill>
                <a:latin typeface="Bell MT" panose="02020503060305020303" pitchFamily="18" charset="0"/>
                <a:cs typeface="Times New Roman" panose="02020603050405020304" pitchFamily="18" charset="0"/>
              </a:rPr>
              <a:t> provides us with a set of </a:t>
            </a:r>
            <a:r>
              <a:rPr sz="2000" b="1" kern="0" dirty="0">
                <a:solidFill>
                  <a:sysClr val="windowText" lastClr="000000"/>
                </a:solidFill>
                <a:latin typeface="Bell MT" panose="02020503060305020303" pitchFamily="18" charset="0"/>
                <a:cs typeface="Times New Roman" panose="02020603050405020304" pitchFamily="18" charset="0"/>
              </a:rPr>
              <a:t>tools </a:t>
            </a:r>
            <a:r>
              <a:rPr sz="2000" kern="0" dirty="0">
                <a:solidFill>
                  <a:sysClr val="windowText" lastClr="000000"/>
                </a:solidFill>
                <a:latin typeface="Bell MT" panose="02020503060305020303" pitchFamily="18" charset="0"/>
                <a:cs typeface="Times New Roman" panose="02020603050405020304" pitchFamily="18" charset="0"/>
              </a:rPr>
              <a:t>to </a:t>
            </a:r>
            <a:r>
              <a:rPr sz="2000" b="1" kern="0" dirty="0">
                <a:solidFill>
                  <a:sysClr val="windowText" lastClr="000000"/>
                </a:solidFill>
                <a:latin typeface="Bell MT" panose="02020503060305020303" pitchFamily="18" charset="0"/>
                <a:cs typeface="Times New Roman" panose="02020603050405020304" pitchFamily="18" charset="0"/>
              </a:rPr>
              <a:t>quantify the variation </a:t>
            </a:r>
            <a:r>
              <a:rPr sz="2000" kern="0" dirty="0">
                <a:solidFill>
                  <a:sysClr val="windowText" lastClr="000000"/>
                </a:solidFill>
                <a:latin typeface="Bell MT" panose="02020503060305020303" pitchFamily="18" charset="0"/>
                <a:cs typeface="Times New Roman" panose="02020603050405020304" pitchFamily="18" charset="0"/>
              </a:rPr>
              <a:t>that we find in everything and, for the purposes of machine learning, </a:t>
            </a:r>
            <a:r>
              <a:rPr sz="2000" b="1" kern="0" dirty="0">
                <a:solidFill>
                  <a:sysClr val="windowText" lastClr="000000"/>
                </a:solidFill>
                <a:latin typeface="Bell MT" panose="02020503060305020303" pitchFamily="18" charset="0"/>
                <a:cs typeface="Times New Roman" panose="02020603050405020304" pitchFamily="18" charset="0"/>
              </a:rPr>
              <a:t>helps us make predictions </a:t>
            </a:r>
            <a:r>
              <a:rPr sz="2000" kern="0" dirty="0">
                <a:solidFill>
                  <a:sysClr val="windowText" lastClr="000000"/>
                </a:solidFill>
                <a:latin typeface="Bell MT" panose="02020503060305020303" pitchFamily="18" charset="0"/>
                <a:cs typeface="Times New Roman" panose="02020603050405020304" pitchFamily="18" charset="0"/>
              </a:rPr>
              <a:t>and </a:t>
            </a:r>
            <a:r>
              <a:rPr sz="2000" b="1" kern="0" dirty="0">
                <a:solidFill>
                  <a:sysClr val="windowText" lastClr="000000"/>
                </a:solidFill>
                <a:latin typeface="Bell MT" panose="02020503060305020303" pitchFamily="18" charset="0"/>
                <a:cs typeface="Times New Roman" panose="02020603050405020304" pitchFamily="18" charset="0"/>
              </a:rPr>
              <a:t>quantify how confident </a:t>
            </a:r>
            <a:r>
              <a:rPr sz="2000" kern="0" dirty="0">
                <a:solidFill>
                  <a:sysClr val="windowText" lastClr="000000"/>
                </a:solidFill>
                <a:latin typeface="Bell MT" panose="02020503060305020303" pitchFamily="18" charset="0"/>
                <a:cs typeface="Times New Roman" panose="02020603050405020304" pitchFamily="18" charset="0"/>
              </a:rPr>
              <a:t>we should be in those predictions.</a:t>
            </a:r>
          </a:p>
        </p:txBody>
      </p:sp>
      <p:sp>
        <p:nvSpPr>
          <p:cNvPr id="202" name="object 37">
            <a:extLst>
              <a:ext uri="{FF2B5EF4-FFF2-40B4-BE49-F238E27FC236}">
                <a16:creationId xmlns:a16="http://schemas.microsoft.com/office/drawing/2014/main" xmlns="" id="{485EFFEC-A27C-4611-A31C-B2860CB55C1E}"/>
              </a:ext>
            </a:extLst>
          </p:cNvPr>
          <p:cNvSpPr txBox="1"/>
          <p:nvPr/>
        </p:nvSpPr>
        <p:spPr>
          <a:xfrm>
            <a:off x="5690298" y="3914954"/>
            <a:ext cx="6211257" cy="2844729"/>
          </a:xfrm>
          <a:prstGeom prst="rect">
            <a:avLst/>
          </a:prstGeom>
        </p:spPr>
        <p:txBody>
          <a:bodyPr vert="horz" wrap="square" lIns="0" tIns="23217" rIns="0" bIns="0" rtlCol="0">
            <a:spAutoFit/>
          </a:bodyPr>
          <a:lstStyle/>
          <a:p>
            <a:pPr marL="8929"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statistics can help us predict who will be helped by the medicine and who will be hurt, and it tells us how confident we should be in that prediction. This information can help us make decisions about how to treat people.</a:t>
            </a:r>
          </a:p>
          <a:p>
            <a:pPr marL="8929" marR="3572" algn="ctr" defTabSz="642915">
              <a:spcBef>
                <a:spcPts val="183"/>
              </a:spcBef>
            </a:pPr>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a:p>
            <a:pPr marL="8929"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For example, if we predict that the medicine will help, but we’re not very confident in that prediction, we might not recommend the medicine and use a diﬀerent therapy to help the patient.</a:t>
            </a:r>
          </a:p>
        </p:txBody>
      </p:sp>
      <p:pic>
        <p:nvPicPr>
          <p:cNvPr id="26" name="object 20">
            <a:extLst>
              <a:ext uri="{FF2B5EF4-FFF2-40B4-BE49-F238E27FC236}">
                <a16:creationId xmlns:a16="http://schemas.microsoft.com/office/drawing/2014/main" xmlns="" id="{B0973806-99BF-4249-8B13-E9F251A60942}"/>
              </a:ext>
            </a:extLst>
          </p:cNvPr>
          <p:cNvPicPr/>
          <p:nvPr/>
        </p:nvPicPr>
        <p:blipFill>
          <a:blip r:embed="rId4" cstate="print"/>
          <a:stretch>
            <a:fillRect/>
          </a:stretch>
        </p:blipFill>
        <p:spPr>
          <a:xfrm>
            <a:off x="9233462" y="1804056"/>
            <a:ext cx="1951525" cy="1325269"/>
          </a:xfrm>
          <a:prstGeom prst="rect">
            <a:avLst/>
          </a:prstGeom>
        </p:spPr>
      </p:pic>
      <p:grpSp>
        <p:nvGrpSpPr>
          <p:cNvPr id="27" name="object 21">
            <a:extLst>
              <a:ext uri="{FF2B5EF4-FFF2-40B4-BE49-F238E27FC236}">
                <a16:creationId xmlns:a16="http://schemas.microsoft.com/office/drawing/2014/main" xmlns="" id="{71B7A93D-69BD-42AF-93F0-7233E1D39B84}"/>
              </a:ext>
            </a:extLst>
          </p:cNvPr>
          <p:cNvGrpSpPr/>
          <p:nvPr/>
        </p:nvGrpSpPr>
        <p:grpSpPr>
          <a:xfrm>
            <a:off x="9887279" y="1514069"/>
            <a:ext cx="566589" cy="253603"/>
            <a:chOff x="9225747" y="3520422"/>
            <a:chExt cx="805815" cy="360680"/>
          </a:xfrm>
        </p:grpSpPr>
        <p:sp>
          <p:nvSpPr>
            <p:cNvPr id="28" name="object 22">
              <a:extLst>
                <a:ext uri="{FF2B5EF4-FFF2-40B4-BE49-F238E27FC236}">
                  <a16:creationId xmlns:a16="http://schemas.microsoft.com/office/drawing/2014/main" xmlns="" id="{91D40B03-6F5F-4081-9FF2-D914D4AD68FC}"/>
                </a:ext>
              </a:extLst>
            </p:cNvPr>
            <p:cNvSpPr/>
            <p:nvPr/>
          </p:nvSpPr>
          <p:spPr>
            <a:xfrm>
              <a:off x="9234716" y="3524440"/>
              <a:ext cx="788035" cy="353060"/>
            </a:xfrm>
            <a:custGeom>
              <a:avLst/>
              <a:gdLst/>
              <a:ahLst/>
              <a:cxnLst/>
              <a:rect l="l" t="t" r="r" b="b"/>
              <a:pathLst>
                <a:path w="788034" h="353060">
                  <a:moveTo>
                    <a:pt x="787717" y="176276"/>
                  </a:moveTo>
                  <a:lnTo>
                    <a:pt x="781405" y="129463"/>
                  </a:lnTo>
                  <a:lnTo>
                    <a:pt x="763600" y="87363"/>
                  </a:lnTo>
                  <a:lnTo>
                    <a:pt x="736003" y="51676"/>
                  </a:lnTo>
                  <a:lnTo>
                    <a:pt x="724789" y="43014"/>
                  </a:lnTo>
                  <a:lnTo>
                    <a:pt x="700316" y="24104"/>
                  </a:lnTo>
                  <a:lnTo>
                    <a:pt x="658202" y="6311"/>
                  </a:lnTo>
                  <a:lnTo>
                    <a:pt x="611390" y="0"/>
                  </a:lnTo>
                  <a:lnTo>
                    <a:pt x="306108" y="0"/>
                  </a:lnTo>
                  <a:lnTo>
                    <a:pt x="306108" y="43014"/>
                  </a:lnTo>
                  <a:lnTo>
                    <a:pt x="306108" y="309587"/>
                  </a:lnTo>
                  <a:lnTo>
                    <a:pt x="176263" y="309587"/>
                  </a:lnTo>
                  <a:lnTo>
                    <a:pt x="134175" y="302780"/>
                  </a:lnTo>
                  <a:lnTo>
                    <a:pt x="97586" y="283832"/>
                  </a:lnTo>
                  <a:lnTo>
                    <a:pt x="68707" y="254952"/>
                  </a:lnTo>
                  <a:lnTo>
                    <a:pt x="49758" y="218363"/>
                  </a:lnTo>
                  <a:lnTo>
                    <a:pt x="42951" y="176276"/>
                  </a:lnTo>
                  <a:lnTo>
                    <a:pt x="49758" y="134188"/>
                  </a:lnTo>
                  <a:lnTo>
                    <a:pt x="68707" y="97612"/>
                  </a:lnTo>
                  <a:lnTo>
                    <a:pt x="97586" y="68745"/>
                  </a:lnTo>
                  <a:lnTo>
                    <a:pt x="134175" y="49822"/>
                  </a:lnTo>
                  <a:lnTo>
                    <a:pt x="176263" y="43014"/>
                  </a:lnTo>
                  <a:lnTo>
                    <a:pt x="306108" y="43014"/>
                  </a:lnTo>
                  <a:lnTo>
                    <a:pt x="306108" y="0"/>
                  </a:lnTo>
                  <a:lnTo>
                    <a:pt x="176263" y="0"/>
                  </a:lnTo>
                  <a:lnTo>
                    <a:pt x="129451" y="6311"/>
                  </a:lnTo>
                  <a:lnTo>
                    <a:pt x="87363" y="24104"/>
                  </a:lnTo>
                  <a:lnTo>
                    <a:pt x="51676" y="51676"/>
                  </a:lnTo>
                  <a:lnTo>
                    <a:pt x="24091" y="87363"/>
                  </a:lnTo>
                  <a:lnTo>
                    <a:pt x="6299" y="129463"/>
                  </a:lnTo>
                  <a:lnTo>
                    <a:pt x="0" y="176276"/>
                  </a:lnTo>
                  <a:lnTo>
                    <a:pt x="6299" y="223088"/>
                  </a:lnTo>
                  <a:lnTo>
                    <a:pt x="24091" y="265201"/>
                  </a:lnTo>
                  <a:lnTo>
                    <a:pt x="51676" y="300888"/>
                  </a:lnTo>
                  <a:lnTo>
                    <a:pt x="87363" y="328498"/>
                  </a:lnTo>
                  <a:lnTo>
                    <a:pt x="129451" y="346290"/>
                  </a:lnTo>
                  <a:lnTo>
                    <a:pt x="176263" y="352602"/>
                  </a:lnTo>
                  <a:lnTo>
                    <a:pt x="611390" y="352602"/>
                  </a:lnTo>
                  <a:lnTo>
                    <a:pt x="658202" y="346290"/>
                  </a:lnTo>
                  <a:lnTo>
                    <a:pt x="700316" y="328498"/>
                  </a:lnTo>
                  <a:lnTo>
                    <a:pt x="724750" y="309587"/>
                  </a:lnTo>
                  <a:lnTo>
                    <a:pt x="736003" y="300888"/>
                  </a:lnTo>
                  <a:lnTo>
                    <a:pt x="763600" y="265201"/>
                  </a:lnTo>
                  <a:lnTo>
                    <a:pt x="781405" y="223088"/>
                  </a:lnTo>
                  <a:lnTo>
                    <a:pt x="787717" y="176276"/>
                  </a:lnTo>
                  <a:close/>
                </a:path>
              </a:pathLst>
            </a:custGeom>
            <a:solidFill>
              <a:srgbClr val="FF968D">
                <a:alpha val="50000"/>
              </a:srgbClr>
            </a:solidFill>
          </p:spPr>
          <p:txBody>
            <a:bodyPr wrap="square" lIns="0" tIns="0" rIns="0" bIns="0" rtlCol="0"/>
            <a:lstStyle/>
            <a:p>
              <a:pPr defTabSz="642915"/>
              <a:endParaRPr sz="1266" kern="0">
                <a:solidFill>
                  <a:sysClr val="windowText" lastClr="000000"/>
                </a:solidFill>
              </a:endParaRPr>
            </a:p>
          </p:txBody>
        </p:sp>
        <p:sp>
          <p:nvSpPr>
            <p:cNvPr id="29" name="object 23">
              <a:extLst>
                <a:ext uri="{FF2B5EF4-FFF2-40B4-BE49-F238E27FC236}">
                  <a16:creationId xmlns:a16="http://schemas.microsoft.com/office/drawing/2014/main" xmlns="" id="{64B1CB8A-78F6-417D-9444-6A7592FA4153}"/>
                </a:ext>
              </a:extLst>
            </p:cNvPr>
            <p:cNvSpPr/>
            <p:nvPr/>
          </p:nvSpPr>
          <p:spPr>
            <a:xfrm>
              <a:off x="9225747" y="3520422"/>
              <a:ext cx="805815" cy="360680"/>
            </a:xfrm>
            <a:custGeom>
              <a:avLst/>
              <a:gdLst/>
              <a:ahLst/>
              <a:cxnLst/>
              <a:rect l="l" t="t" r="r" b="b"/>
              <a:pathLst>
                <a:path w="805815" h="360679">
                  <a:moveTo>
                    <a:pt x="625381" y="0"/>
                  </a:moveTo>
                  <a:lnTo>
                    <a:pt x="180347" y="0"/>
                  </a:lnTo>
                  <a:lnTo>
                    <a:pt x="132463" y="6454"/>
                  </a:lnTo>
                  <a:lnTo>
                    <a:pt x="89398" y="24661"/>
                  </a:lnTo>
                  <a:lnTo>
                    <a:pt x="52886" y="52887"/>
                  </a:lnTo>
                  <a:lnTo>
                    <a:pt x="24660" y="89399"/>
                  </a:lnTo>
                  <a:lnTo>
                    <a:pt x="6453" y="132464"/>
                  </a:lnTo>
                  <a:lnTo>
                    <a:pt x="0" y="180347"/>
                  </a:lnTo>
                  <a:lnTo>
                    <a:pt x="6453" y="228228"/>
                  </a:lnTo>
                  <a:lnTo>
                    <a:pt x="24660" y="271281"/>
                  </a:lnTo>
                  <a:lnTo>
                    <a:pt x="52886" y="307778"/>
                  </a:lnTo>
                  <a:lnTo>
                    <a:pt x="89398" y="335988"/>
                  </a:lnTo>
                  <a:lnTo>
                    <a:pt x="132463" y="354183"/>
                  </a:lnTo>
                  <a:lnTo>
                    <a:pt x="180347" y="360633"/>
                  </a:lnTo>
                  <a:lnTo>
                    <a:pt x="625381" y="360633"/>
                  </a:lnTo>
                  <a:lnTo>
                    <a:pt x="673260" y="354183"/>
                  </a:lnTo>
                  <a:lnTo>
                    <a:pt x="716313" y="335988"/>
                  </a:lnTo>
                  <a:lnTo>
                    <a:pt x="741340" y="316644"/>
                  </a:lnTo>
                  <a:lnTo>
                    <a:pt x="398221" y="316644"/>
                  </a:lnTo>
                  <a:lnTo>
                    <a:pt x="398221" y="43988"/>
                  </a:lnTo>
                  <a:lnTo>
                    <a:pt x="741304" y="43988"/>
                  </a:lnTo>
                  <a:lnTo>
                    <a:pt x="716313" y="24661"/>
                  </a:lnTo>
                  <a:lnTo>
                    <a:pt x="673260" y="6454"/>
                  </a:lnTo>
                  <a:lnTo>
                    <a:pt x="625381" y="0"/>
                  </a:lnTo>
                  <a:close/>
                </a:path>
                <a:path w="805815" h="360679">
                  <a:moveTo>
                    <a:pt x="741304" y="43988"/>
                  </a:moveTo>
                  <a:lnTo>
                    <a:pt x="625381" y="43988"/>
                  </a:lnTo>
                  <a:lnTo>
                    <a:pt x="668431" y="50953"/>
                  </a:lnTo>
                  <a:lnTo>
                    <a:pt x="705857" y="70336"/>
                  </a:lnTo>
                  <a:lnTo>
                    <a:pt x="735393" y="99872"/>
                  </a:lnTo>
                  <a:lnTo>
                    <a:pt x="754775" y="137298"/>
                  </a:lnTo>
                  <a:lnTo>
                    <a:pt x="761739" y="180347"/>
                  </a:lnTo>
                  <a:lnTo>
                    <a:pt x="754775" y="223392"/>
                  </a:lnTo>
                  <a:lnTo>
                    <a:pt x="735393" y="260802"/>
                  </a:lnTo>
                  <a:lnTo>
                    <a:pt x="705857" y="290319"/>
                  </a:lnTo>
                  <a:lnTo>
                    <a:pt x="668431" y="309686"/>
                  </a:lnTo>
                  <a:lnTo>
                    <a:pt x="625381" y="316644"/>
                  </a:lnTo>
                  <a:lnTo>
                    <a:pt x="741340" y="316644"/>
                  </a:lnTo>
                  <a:lnTo>
                    <a:pt x="752810" y="307778"/>
                  </a:lnTo>
                  <a:lnTo>
                    <a:pt x="781020" y="271281"/>
                  </a:lnTo>
                  <a:lnTo>
                    <a:pt x="799215" y="228228"/>
                  </a:lnTo>
                  <a:lnTo>
                    <a:pt x="805665" y="180347"/>
                  </a:lnTo>
                  <a:lnTo>
                    <a:pt x="799215" y="132464"/>
                  </a:lnTo>
                  <a:lnTo>
                    <a:pt x="781020" y="89399"/>
                  </a:lnTo>
                  <a:lnTo>
                    <a:pt x="752810" y="52887"/>
                  </a:lnTo>
                  <a:lnTo>
                    <a:pt x="741304" y="43988"/>
                  </a:lnTo>
                  <a:close/>
                </a:path>
              </a:pathLst>
            </a:custGeom>
            <a:solidFill>
              <a:srgbClr val="FF644E"/>
            </a:solidFill>
          </p:spPr>
          <p:txBody>
            <a:bodyPr wrap="square" lIns="0" tIns="0" rIns="0" bIns="0" rtlCol="0"/>
            <a:lstStyle/>
            <a:p>
              <a:pPr defTabSz="642915"/>
              <a:endParaRPr sz="1266" kern="0">
                <a:solidFill>
                  <a:sysClr val="windowText" lastClr="000000"/>
                </a:solidFill>
              </a:endParaRPr>
            </a:p>
          </p:txBody>
        </p:sp>
      </p:grpSp>
      <p:sp>
        <p:nvSpPr>
          <p:cNvPr id="30" name="object 26">
            <a:extLst>
              <a:ext uri="{FF2B5EF4-FFF2-40B4-BE49-F238E27FC236}">
                <a16:creationId xmlns:a16="http://schemas.microsoft.com/office/drawing/2014/main" xmlns="" id="{790FAB02-7D1C-4835-B2F6-B8BB2B40315C}"/>
              </a:ext>
            </a:extLst>
          </p:cNvPr>
          <p:cNvSpPr txBox="1"/>
          <p:nvPr/>
        </p:nvSpPr>
        <p:spPr>
          <a:xfrm>
            <a:off x="8542095" y="2008588"/>
            <a:ext cx="729109" cy="182142"/>
          </a:xfrm>
          <a:prstGeom prst="rect">
            <a:avLst/>
          </a:prstGeom>
        </p:spPr>
        <p:txBody>
          <a:bodyPr vert="horz" wrap="square" lIns="0" tIns="8930" rIns="0" bIns="0" rtlCol="0">
            <a:spAutoFit/>
          </a:bodyPr>
          <a:lstStyle/>
          <a:p>
            <a:pPr marL="8929" defTabSz="642915">
              <a:spcBef>
                <a:spcPts val="70"/>
              </a:spcBef>
            </a:pPr>
            <a:r>
              <a:rPr sz="1125" kern="0" spc="60" dirty="0">
                <a:solidFill>
                  <a:sysClr val="windowText" lastClr="000000"/>
                </a:solidFill>
                <a:latin typeface="Century Gothic"/>
                <a:cs typeface="Century Gothic"/>
              </a:rPr>
              <a:t>Hooray!!!</a:t>
            </a:r>
            <a:endParaRPr sz="1125" kern="0">
              <a:solidFill>
                <a:sysClr val="windowText" lastClr="000000"/>
              </a:solidFill>
              <a:latin typeface="Century Gothic"/>
              <a:cs typeface="Century Gothic"/>
            </a:endParaRPr>
          </a:p>
        </p:txBody>
      </p:sp>
      <p:sp>
        <p:nvSpPr>
          <p:cNvPr id="31" name="object 27">
            <a:extLst>
              <a:ext uri="{FF2B5EF4-FFF2-40B4-BE49-F238E27FC236}">
                <a16:creationId xmlns:a16="http://schemas.microsoft.com/office/drawing/2014/main" xmlns="" id="{3932AD30-FADB-4DBF-8B25-4A363568732D}"/>
              </a:ext>
            </a:extLst>
          </p:cNvPr>
          <p:cNvSpPr txBox="1"/>
          <p:nvPr/>
        </p:nvSpPr>
        <p:spPr>
          <a:xfrm>
            <a:off x="11202807" y="2008588"/>
            <a:ext cx="698748" cy="182142"/>
          </a:xfrm>
          <a:prstGeom prst="rect">
            <a:avLst/>
          </a:prstGeom>
        </p:spPr>
        <p:txBody>
          <a:bodyPr vert="horz" wrap="square" lIns="0" tIns="8930" rIns="0" bIns="0" rtlCol="0">
            <a:spAutoFit/>
          </a:bodyPr>
          <a:lstStyle/>
          <a:p>
            <a:pPr marL="8929" defTabSz="642915">
              <a:spcBef>
                <a:spcPts val="70"/>
              </a:spcBef>
            </a:pPr>
            <a:r>
              <a:rPr sz="1125" kern="0" spc="63" dirty="0">
                <a:solidFill>
                  <a:sysClr val="windowText" lastClr="000000"/>
                </a:solidFill>
                <a:latin typeface="Century Gothic"/>
                <a:cs typeface="Century Gothic"/>
              </a:rPr>
              <a:t>Bummer.</a:t>
            </a:r>
            <a:endParaRPr sz="1125" kern="0">
              <a:solidFill>
                <a:sysClr val="windowText" lastClr="000000"/>
              </a:solidFill>
              <a:latin typeface="Century Gothic"/>
              <a:cs typeface="Century Gothic"/>
            </a:endParaRPr>
          </a:p>
        </p:txBody>
      </p:sp>
      <p:sp>
        <p:nvSpPr>
          <p:cNvPr id="2" name="Rectangle 1">
            <a:extLst>
              <a:ext uri="{FF2B5EF4-FFF2-40B4-BE49-F238E27FC236}">
                <a16:creationId xmlns:a16="http://schemas.microsoft.com/office/drawing/2014/main" xmlns="" id="{9B426806-6627-4305-ACE4-095BD1B7B5F3}"/>
              </a:ext>
            </a:extLst>
          </p:cNvPr>
          <p:cNvSpPr/>
          <p:nvPr/>
        </p:nvSpPr>
        <p:spPr>
          <a:xfrm>
            <a:off x="752156" y="1314451"/>
            <a:ext cx="11335070" cy="5445232"/>
          </a:xfrm>
          <a:prstGeom prst="rect">
            <a:avLst/>
          </a:prstGeom>
          <a:solidFill>
            <a:srgbClr val="FFFFFF">
              <a:alpha val="92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bject 28">
            <a:extLst>
              <a:ext uri="{FF2B5EF4-FFF2-40B4-BE49-F238E27FC236}">
                <a16:creationId xmlns:a16="http://schemas.microsoft.com/office/drawing/2014/main" xmlns="" id="{8735E155-5D23-43BD-B3AE-29F2B9D6CA0F}"/>
              </a:ext>
            </a:extLst>
          </p:cNvPr>
          <p:cNvSpPr txBox="1"/>
          <p:nvPr/>
        </p:nvSpPr>
        <p:spPr>
          <a:xfrm>
            <a:off x="3099674" y="2635488"/>
            <a:ext cx="6490729" cy="2114496"/>
          </a:xfrm>
          <a:prstGeom prst="rect">
            <a:avLst/>
          </a:prstGeom>
        </p:spPr>
        <p:txBody>
          <a:bodyPr vert="horz" wrap="square" lIns="0" tIns="15627" rIns="0" bIns="0" rtlCol="0">
            <a:spAutoFit/>
          </a:bodyPr>
          <a:lstStyle/>
          <a:p>
            <a:pPr marL="8929" marR="3572" algn="ctr" defTabSz="642915">
              <a:lnSpc>
                <a:spcPct val="96100"/>
              </a:lnSpc>
              <a:spcBef>
                <a:spcPts val="123"/>
              </a:spcBef>
            </a:pPr>
            <a:r>
              <a:rPr sz="3400" kern="0" dirty="0">
                <a:solidFill>
                  <a:sysClr val="windowText" lastClr="000000"/>
                </a:solidFill>
                <a:latin typeface="Bell MT" panose="02020503060305020303" pitchFamily="18" charset="0"/>
                <a:cs typeface="Arial"/>
              </a:rPr>
              <a:t>The</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first</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step</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in</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making</a:t>
            </a:r>
            <a:r>
              <a:rPr sz="3400" kern="0" spc="28"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predictions</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is</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o</a:t>
            </a:r>
            <a:r>
              <a:rPr sz="3400" kern="0" spc="25" dirty="0">
                <a:solidFill>
                  <a:sysClr val="windowText" lastClr="000000"/>
                </a:solidFill>
                <a:latin typeface="Bell MT" panose="02020503060305020303" pitchFamily="18" charset="0"/>
                <a:cs typeface="Arial"/>
              </a:rPr>
              <a:t> </a:t>
            </a:r>
            <a:r>
              <a:rPr sz="3400" kern="0" spc="-7" dirty="0">
                <a:solidFill>
                  <a:sysClr val="windowText" lastClr="000000"/>
                </a:solidFill>
                <a:latin typeface="Bell MT" panose="02020503060305020303" pitchFamily="18" charset="0"/>
                <a:cs typeface="Arial"/>
              </a:rPr>
              <a:t>identify </a:t>
            </a:r>
            <a:r>
              <a:rPr sz="3400" kern="0" dirty="0">
                <a:solidFill>
                  <a:sysClr val="windowText" lastClr="000000"/>
                </a:solidFill>
                <a:latin typeface="Bell MT" panose="02020503060305020303" pitchFamily="18" charset="0"/>
                <a:cs typeface="Arial"/>
              </a:rPr>
              <a:t>trends</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in</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he</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data</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hat</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we’ve</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collected,</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so</a:t>
            </a:r>
            <a:r>
              <a:rPr sz="3400" kern="0" spc="42" dirty="0">
                <a:solidFill>
                  <a:sysClr val="windowText" lastClr="000000"/>
                </a:solidFill>
                <a:latin typeface="Bell MT" panose="02020503060305020303" pitchFamily="18" charset="0"/>
                <a:cs typeface="Arial"/>
              </a:rPr>
              <a:t> </a:t>
            </a:r>
            <a:r>
              <a:rPr sz="3400" kern="0" spc="-7" dirty="0">
                <a:solidFill>
                  <a:sysClr val="windowText" lastClr="000000"/>
                </a:solidFill>
                <a:latin typeface="Bell MT" panose="02020503060305020303" pitchFamily="18" charset="0"/>
                <a:cs typeface="Arial"/>
              </a:rPr>
              <a:t>let’s </a:t>
            </a:r>
            <a:r>
              <a:rPr sz="3400" kern="0" dirty="0">
                <a:solidFill>
                  <a:sysClr val="windowText" lastClr="000000"/>
                </a:solidFill>
                <a:latin typeface="Bell MT" panose="02020503060305020303" pitchFamily="18" charset="0"/>
                <a:cs typeface="Arial"/>
              </a:rPr>
              <a:t>talk</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about</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how</a:t>
            </a:r>
            <a:r>
              <a:rPr sz="3400" kern="0" spc="46"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o</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do</a:t>
            </a:r>
            <a:r>
              <a:rPr sz="3400" kern="0" spc="46"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hat</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with</a:t>
            </a:r>
            <a:r>
              <a:rPr sz="3400" kern="0" spc="46"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a</a:t>
            </a:r>
            <a:r>
              <a:rPr sz="3400" kern="0" spc="42" dirty="0">
                <a:solidFill>
                  <a:sysClr val="windowText" lastClr="000000"/>
                </a:solidFill>
                <a:latin typeface="Bell MT" panose="02020503060305020303" pitchFamily="18" charset="0"/>
                <a:cs typeface="Arial"/>
              </a:rPr>
              <a:t> </a:t>
            </a:r>
            <a:r>
              <a:rPr sz="3400" b="1" kern="0" spc="-7" dirty="0">
                <a:solidFill>
                  <a:sysClr val="windowText" lastClr="000000"/>
                </a:solidFill>
                <a:latin typeface="Bell MT" panose="02020503060305020303" pitchFamily="18" charset="0"/>
                <a:cs typeface="Arial"/>
              </a:rPr>
              <a:t>Histogram</a:t>
            </a:r>
            <a:r>
              <a:rPr sz="4000" kern="0" spc="-7" dirty="0">
                <a:solidFill>
                  <a:sysClr val="windowText" lastClr="000000"/>
                </a:solidFill>
                <a:latin typeface="Bell MT" panose="02020503060305020303" pitchFamily="18" charset="0"/>
                <a:cs typeface="Arial"/>
              </a:rPr>
              <a:t>.</a:t>
            </a:r>
            <a:endParaRPr sz="4000" kern="0" dirty="0">
              <a:solidFill>
                <a:sysClr val="windowText" lastClr="000000"/>
              </a:solidFill>
              <a:latin typeface="Bell MT" panose="02020503060305020303" pitchFamily="18" charset="0"/>
              <a:cs typeface="Arial"/>
            </a:endParaRPr>
          </a:p>
        </p:txBody>
      </p:sp>
    </p:spTree>
    <p:extLst>
      <p:ext uri="{BB962C8B-B14F-4D97-AF65-F5344CB8AC3E}">
        <p14:creationId xmlns:p14="http://schemas.microsoft.com/office/powerpoint/2010/main" val="20780620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801135" y="147094"/>
            <a:ext cx="8569821" cy="6565999"/>
            <a:chOff x="394147" y="209200"/>
            <a:chExt cx="12188190" cy="9338310"/>
          </a:xfrm>
        </p:grpSpPr>
        <p:sp>
          <p:nvSpPr>
            <p:cNvPr id="3" name="object 3"/>
            <p:cNvSpPr/>
            <p:nvPr/>
          </p:nvSpPr>
          <p:spPr>
            <a:xfrm>
              <a:off x="8353666" y="5594687"/>
              <a:ext cx="4183379" cy="3307715"/>
            </a:xfrm>
            <a:custGeom>
              <a:avLst/>
              <a:gdLst/>
              <a:ahLst/>
              <a:cxnLst/>
              <a:rect l="l" t="t" r="r" b="b"/>
              <a:pathLst>
                <a:path w="4183379" h="3307715">
                  <a:moveTo>
                    <a:pt x="4128452" y="0"/>
                  </a:moveTo>
                  <a:lnTo>
                    <a:pt x="0" y="73828"/>
                  </a:lnTo>
                  <a:lnTo>
                    <a:pt x="285101" y="3183020"/>
                  </a:lnTo>
                  <a:lnTo>
                    <a:pt x="4182769" y="3307412"/>
                  </a:lnTo>
                  <a:lnTo>
                    <a:pt x="4128452" y="0"/>
                  </a:lnTo>
                  <a:close/>
                </a:path>
              </a:pathLst>
            </a:custGeom>
            <a:solidFill>
              <a:srgbClr val="F8FDF5"/>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8309736" y="5556472"/>
              <a:ext cx="4271987" cy="3390900"/>
            </a:xfrm>
            <a:prstGeom prst="rect">
              <a:avLst/>
            </a:prstGeom>
          </p:spPr>
        </p:pic>
        <p:sp>
          <p:nvSpPr>
            <p:cNvPr id="5" name="object 5"/>
            <p:cNvSpPr/>
            <p:nvPr/>
          </p:nvSpPr>
          <p:spPr>
            <a:xfrm>
              <a:off x="933820" y="5254894"/>
              <a:ext cx="8347075" cy="4246245"/>
            </a:xfrm>
            <a:custGeom>
              <a:avLst/>
              <a:gdLst/>
              <a:ahLst/>
              <a:cxnLst/>
              <a:rect l="l" t="t" r="r" b="b"/>
              <a:pathLst>
                <a:path w="8347075" h="4246245">
                  <a:moveTo>
                    <a:pt x="7274297" y="0"/>
                  </a:moveTo>
                  <a:lnTo>
                    <a:pt x="0" y="239590"/>
                  </a:lnTo>
                  <a:lnTo>
                    <a:pt x="87103" y="4123580"/>
                  </a:lnTo>
                  <a:lnTo>
                    <a:pt x="8346917" y="4246184"/>
                  </a:lnTo>
                  <a:lnTo>
                    <a:pt x="7274297"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885687" y="5216739"/>
              <a:ext cx="8442279" cy="4330700"/>
            </a:xfrm>
            <a:prstGeom prst="rect">
              <a:avLst/>
            </a:prstGeom>
          </p:spPr>
        </p:pic>
        <p:sp>
          <p:nvSpPr>
            <p:cNvPr id="7" name="object 7"/>
            <p:cNvSpPr/>
            <p:nvPr/>
          </p:nvSpPr>
          <p:spPr>
            <a:xfrm>
              <a:off x="1183425" y="965290"/>
              <a:ext cx="10571480" cy="4421505"/>
            </a:xfrm>
            <a:custGeom>
              <a:avLst/>
              <a:gdLst/>
              <a:ahLst/>
              <a:cxnLst/>
              <a:rect l="l" t="t" r="r" b="b"/>
              <a:pathLst>
                <a:path w="10571480" h="4421505">
                  <a:moveTo>
                    <a:pt x="10570963" y="0"/>
                  </a:moveTo>
                  <a:lnTo>
                    <a:pt x="0" y="324111"/>
                  </a:lnTo>
                  <a:lnTo>
                    <a:pt x="1239508" y="4327339"/>
                  </a:lnTo>
                  <a:lnTo>
                    <a:pt x="10223952" y="4420984"/>
                  </a:lnTo>
                  <a:lnTo>
                    <a:pt x="10570963"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1145738" y="925442"/>
              <a:ext cx="10650752" cy="4508500"/>
            </a:xfrm>
            <a:prstGeom prst="rect">
              <a:avLst/>
            </a:prstGeom>
          </p:spPr>
        </p:pic>
        <p:sp>
          <p:nvSpPr>
            <p:cNvPr id="9" name="object 9"/>
            <p:cNvSpPr/>
            <p:nvPr/>
          </p:nvSpPr>
          <p:spPr>
            <a:xfrm>
              <a:off x="394147" y="209200"/>
              <a:ext cx="6463030" cy="721995"/>
            </a:xfrm>
            <a:custGeom>
              <a:avLst/>
              <a:gdLst/>
              <a:ahLst/>
              <a:cxnLst/>
              <a:rect l="l" t="t" r="r" b="b"/>
              <a:pathLst>
                <a:path w="6463030" h="721994">
                  <a:moveTo>
                    <a:pt x="6462577" y="0"/>
                  </a:moveTo>
                  <a:lnTo>
                    <a:pt x="0" y="0"/>
                  </a:lnTo>
                  <a:lnTo>
                    <a:pt x="0" y="721518"/>
                  </a:lnTo>
                  <a:lnTo>
                    <a:pt x="6462577" y="721518"/>
                  </a:lnTo>
                  <a:lnTo>
                    <a:pt x="6462577" y="0"/>
                  </a:lnTo>
                  <a:close/>
                </a:path>
              </a:pathLst>
            </a:custGeom>
            <a:solidFill>
              <a:srgbClr val="B51700"/>
            </a:solidFill>
          </p:spPr>
          <p:txBody>
            <a:bodyPr wrap="square" lIns="0" tIns="0" rIns="0" bIns="0" rtlCol="0"/>
            <a:lstStyle/>
            <a:p>
              <a:pPr defTabSz="642915"/>
              <a:endParaRPr sz="1266" kern="0">
                <a:solidFill>
                  <a:sysClr val="windowText" lastClr="000000"/>
                </a:solidFill>
              </a:endParaRPr>
            </a:p>
          </p:txBody>
        </p:sp>
      </p:grpSp>
      <p:sp>
        <p:nvSpPr>
          <p:cNvPr id="10" name="object 10"/>
          <p:cNvSpPr txBox="1">
            <a:spLocks noGrp="1"/>
          </p:cNvSpPr>
          <p:nvPr>
            <p:ph type="title"/>
          </p:nvPr>
        </p:nvSpPr>
        <p:spPr>
          <a:xfrm>
            <a:off x="1899361" y="190688"/>
            <a:ext cx="4354116" cy="366038"/>
          </a:xfrm>
          <a:prstGeom prst="rect">
            <a:avLst/>
          </a:prstGeom>
        </p:spPr>
        <p:txBody>
          <a:bodyPr vert="horz" wrap="square" lIns="0" tIns="8930" rIns="0" bIns="0" rtlCol="0">
            <a:spAutoFit/>
          </a:bodyPr>
          <a:lstStyle/>
          <a:p>
            <a:pPr marL="8929">
              <a:spcBef>
                <a:spcPts val="70"/>
              </a:spcBef>
            </a:pPr>
            <a:r>
              <a:rPr sz="2320" spc="-60" dirty="0"/>
              <a:t>Terminology</a:t>
            </a:r>
            <a:r>
              <a:rPr sz="2320" spc="-74" dirty="0"/>
              <a:t> </a:t>
            </a:r>
            <a:r>
              <a:rPr sz="2320" spc="-80" dirty="0"/>
              <a:t>Alert!!!</a:t>
            </a:r>
            <a:r>
              <a:rPr sz="2320" spc="-74" dirty="0"/>
              <a:t> </a:t>
            </a:r>
            <a:r>
              <a:rPr sz="2320" spc="-7" dirty="0"/>
              <a:t>Parameters</a:t>
            </a:r>
            <a:endParaRPr sz="2320"/>
          </a:p>
        </p:txBody>
      </p:sp>
      <p:sp>
        <p:nvSpPr>
          <p:cNvPr id="11" name="object 11"/>
          <p:cNvSpPr txBox="1"/>
          <p:nvPr/>
        </p:nvSpPr>
        <p:spPr>
          <a:xfrm>
            <a:off x="3287191" y="1047293"/>
            <a:ext cx="2269927" cy="350106"/>
          </a:xfrm>
          <a:prstGeom prst="rect">
            <a:avLst/>
          </a:prstGeom>
        </p:spPr>
        <p:txBody>
          <a:bodyPr vert="horz" wrap="square" lIns="0" tIns="16520" rIns="0" bIns="0" rtlCol="0">
            <a:spAutoFit/>
          </a:bodyPr>
          <a:lstStyle/>
          <a:p>
            <a:pPr marL="105367" marR="3572" indent="-96884" defTabSz="642915">
              <a:lnSpc>
                <a:spcPts val="1328"/>
              </a:lnSpc>
              <a:spcBef>
                <a:spcPts val="130"/>
              </a:spcBef>
            </a:pPr>
            <a:r>
              <a:rPr sz="1125" kern="0" dirty="0">
                <a:solidFill>
                  <a:sysClr val="windowText" lastClr="000000"/>
                </a:solidFill>
                <a:latin typeface="Arial"/>
                <a:cs typeface="Arial"/>
              </a:rPr>
              <a:t>I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urren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trying </a:t>
            </a:r>
            <a:r>
              <a:rPr sz="1125" kern="0" dirty="0">
                <a:solidFill>
                  <a:sysClr val="windowText" lastClr="000000"/>
                </a:solidFill>
                <a:latin typeface="Arial"/>
                <a:cs typeface="Arial"/>
              </a:rPr>
              <a:t>t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optimiz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46" dirty="0">
                <a:solidFill>
                  <a:sysClr val="windowText" lastClr="000000"/>
                </a:solidFill>
                <a:latin typeface="Arial"/>
                <a:cs typeface="Arial"/>
              </a:rPr>
              <a:t> </a:t>
            </a:r>
            <a:r>
              <a:rPr sz="1125" b="1" kern="0" spc="-7" dirty="0">
                <a:solidFill>
                  <a:srgbClr val="00A2FF"/>
                </a:solidFill>
                <a:latin typeface="Arial"/>
                <a:cs typeface="Arial"/>
              </a:rPr>
              <a:t>intercep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pic>
        <p:nvPicPr>
          <p:cNvPr id="12" name="object 12"/>
          <p:cNvPicPr/>
          <p:nvPr/>
        </p:nvPicPr>
        <p:blipFill>
          <a:blip r:embed="rId5" cstate="print"/>
          <a:stretch>
            <a:fillRect/>
          </a:stretch>
        </p:blipFill>
        <p:spPr>
          <a:xfrm>
            <a:off x="5466220" y="912550"/>
            <a:ext cx="723703" cy="429610"/>
          </a:xfrm>
          <a:prstGeom prst="rect">
            <a:avLst/>
          </a:prstGeom>
        </p:spPr>
      </p:pic>
      <p:sp>
        <p:nvSpPr>
          <p:cNvPr id="13" name="object 13"/>
          <p:cNvSpPr txBox="1"/>
          <p:nvPr/>
        </p:nvSpPr>
        <p:spPr>
          <a:xfrm>
            <a:off x="6225257" y="961272"/>
            <a:ext cx="3216920" cy="516367"/>
          </a:xfrm>
          <a:prstGeom prst="rect">
            <a:avLst/>
          </a:prstGeom>
        </p:spPr>
        <p:txBody>
          <a:bodyPr vert="horz" wrap="square" lIns="0" tIns="16073" rIns="0" bIns="0" rtlCol="0">
            <a:spAutoFit/>
          </a:bodyPr>
          <a:lstStyle/>
          <a:p>
            <a:pPr marL="8483" marR="3572" algn="ctr" defTabSz="642915">
              <a:lnSpc>
                <a:spcPts val="1336"/>
              </a:lnSpc>
              <a:spcBef>
                <a:spcPts val="127"/>
              </a:spcBef>
            </a:pPr>
            <a:r>
              <a:rPr sz="1125" kern="0" dirty="0">
                <a:solidFill>
                  <a:sysClr val="windowText" lastClr="000000"/>
                </a:solidFill>
                <a:latin typeface="Arial"/>
                <a:cs typeface="Arial"/>
              </a:rPr>
              <a:t>I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machin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learning</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ingo,</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al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ings</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wan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ptimize</a:t>
            </a:r>
            <a:r>
              <a:rPr sz="1125" kern="0" spc="25" dirty="0">
                <a:solidFill>
                  <a:sysClr val="windowText" lastClr="000000"/>
                </a:solidFill>
                <a:latin typeface="Arial"/>
                <a:cs typeface="Arial"/>
              </a:rPr>
              <a:t> </a:t>
            </a:r>
            <a:r>
              <a:rPr sz="1125" b="1" i="1" kern="0" dirty="0">
                <a:solidFill>
                  <a:sysClr val="windowText" lastClr="000000"/>
                </a:solidFill>
                <a:latin typeface="Arial"/>
                <a:cs typeface="Arial"/>
              </a:rPr>
              <a:t>parameters</a:t>
            </a: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ase,</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woul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all</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25" dirty="0">
                <a:solidFill>
                  <a:sysClr val="windowText" lastClr="000000"/>
                </a:solidFill>
                <a:latin typeface="Arial"/>
                <a:cs typeface="Arial"/>
              </a:rPr>
              <a:t> </a:t>
            </a:r>
            <a:r>
              <a:rPr sz="1125" b="1" kern="0" dirty="0">
                <a:solidFill>
                  <a:srgbClr val="00A2FF"/>
                </a:solidFill>
                <a:latin typeface="Arial"/>
                <a:cs typeface="Arial"/>
              </a:rPr>
              <a:t>intercept</a:t>
            </a:r>
            <a:r>
              <a:rPr sz="1125" b="1" kern="0" spc="25" dirty="0">
                <a:solidFill>
                  <a:srgbClr val="00A2FF"/>
                </a:solidFill>
                <a:latin typeface="Arial"/>
                <a:cs typeface="Arial"/>
              </a:rPr>
              <a:t> </a:t>
            </a:r>
            <a:r>
              <a:rPr sz="1125" kern="0" dirty="0">
                <a:solidFill>
                  <a:sysClr val="windowText" lastClr="000000"/>
                </a:solidFill>
                <a:latin typeface="Arial"/>
                <a:cs typeface="Arial"/>
              </a:rPr>
              <a:t>a</a:t>
            </a:r>
            <a:r>
              <a:rPr sz="1125" kern="0" spc="28" dirty="0">
                <a:solidFill>
                  <a:sysClr val="windowText" lastClr="000000"/>
                </a:solidFill>
                <a:latin typeface="Arial"/>
                <a:cs typeface="Arial"/>
              </a:rPr>
              <a:t> </a:t>
            </a:r>
            <a:r>
              <a:rPr sz="1125" b="1" kern="0" spc="-7" dirty="0">
                <a:solidFill>
                  <a:sysClr val="windowText" lastClr="000000"/>
                </a:solidFill>
                <a:latin typeface="Arial"/>
                <a:cs typeface="Arial"/>
              </a:rPr>
              <a:t>parameter</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4" name="object 14"/>
          <p:cNvSpPr txBox="1"/>
          <p:nvPr/>
        </p:nvSpPr>
        <p:spPr>
          <a:xfrm>
            <a:off x="4516971" y="1946220"/>
            <a:ext cx="289009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Predicte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8" dirty="0">
                <a:solidFill>
                  <a:srgbClr val="00A2FF"/>
                </a:solidFill>
                <a:latin typeface="Arial"/>
                <a:cs typeface="Arial"/>
              </a:rPr>
              <a:t> </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8"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84"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grpSp>
        <p:nvGrpSpPr>
          <p:cNvPr id="15" name="object 15"/>
          <p:cNvGrpSpPr/>
          <p:nvPr/>
        </p:nvGrpSpPr>
        <p:grpSpPr>
          <a:xfrm>
            <a:off x="2708837" y="988751"/>
            <a:ext cx="3379440" cy="932259"/>
            <a:chOff x="1685101" y="1406223"/>
            <a:chExt cx="4806315" cy="1325880"/>
          </a:xfrm>
        </p:grpSpPr>
        <p:sp>
          <p:nvSpPr>
            <p:cNvPr id="16" name="object 16"/>
            <p:cNvSpPr/>
            <p:nvPr/>
          </p:nvSpPr>
          <p:spPr>
            <a:xfrm>
              <a:off x="4961069" y="2032528"/>
              <a:ext cx="1458595" cy="594360"/>
            </a:xfrm>
            <a:custGeom>
              <a:avLst/>
              <a:gdLst/>
              <a:ahLst/>
              <a:cxnLst/>
              <a:rect l="l" t="t" r="r" b="b"/>
              <a:pathLst>
                <a:path w="1458595" h="594360">
                  <a:moveTo>
                    <a:pt x="3744" y="0"/>
                  </a:moveTo>
                  <a:lnTo>
                    <a:pt x="-68" y="50653"/>
                  </a:lnTo>
                  <a:lnTo>
                    <a:pt x="4038" y="100179"/>
                  </a:lnTo>
                  <a:lnTo>
                    <a:pt x="15603" y="147812"/>
                  </a:lnTo>
                  <a:lnTo>
                    <a:pt x="34165" y="192787"/>
                  </a:lnTo>
                  <a:lnTo>
                    <a:pt x="59261" y="234337"/>
                  </a:lnTo>
                  <a:lnTo>
                    <a:pt x="90428" y="271696"/>
                  </a:lnTo>
                  <a:lnTo>
                    <a:pt x="127206" y="304098"/>
                  </a:lnTo>
                  <a:lnTo>
                    <a:pt x="169131" y="330777"/>
                  </a:lnTo>
                  <a:lnTo>
                    <a:pt x="215741" y="350967"/>
                  </a:lnTo>
                  <a:lnTo>
                    <a:pt x="261864" y="363269"/>
                  </a:lnTo>
                  <a:lnTo>
                    <a:pt x="307548" y="368991"/>
                  </a:lnTo>
                  <a:lnTo>
                    <a:pt x="352866" y="368930"/>
                  </a:lnTo>
                  <a:lnTo>
                    <a:pt x="397887" y="363882"/>
                  </a:lnTo>
                  <a:lnTo>
                    <a:pt x="442682" y="354644"/>
                  </a:lnTo>
                  <a:lnTo>
                    <a:pt x="487323" y="342013"/>
                  </a:lnTo>
                  <a:lnTo>
                    <a:pt x="531879" y="326784"/>
                  </a:lnTo>
                  <a:lnTo>
                    <a:pt x="576421" y="309754"/>
                  </a:lnTo>
                  <a:lnTo>
                    <a:pt x="621020" y="291721"/>
                  </a:lnTo>
                  <a:lnTo>
                    <a:pt x="665747" y="273480"/>
                  </a:lnTo>
                  <a:lnTo>
                    <a:pt x="710672" y="255828"/>
                  </a:lnTo>
                  <a:lnTo>
                    <a:pt x="755865" y="239562"/>
                  </a:lnTo>
                  <a:lnTo>
                    <a:pt x="801399" y="225478"/>
                  </a:lnTo>
                  <a:lnTo>
                    <a:pt x="847342" y="214373"/>
                  </a:lnTo>
                  <a:lnTo>
                    <a:pt x="893767" y="207043"/>
                  </a:lnTo>
                  <a:lnTo>
                    <a:pt x="944718" y="203843"/>
                  </a:lnTo>
                  <a:lnTo>
                    <a:pt x="994776" y="205488"/>
                  </a:lnTo>
                  <a:lnTo>
                    <a:pt x="1043700" y="211773"/>
                  </a:lnTo>
                  <a:lnTo>
                    <a:pt x="1091249" y="222497"/>
                  </a:lnTo>
                  <a:lnTo>
                    <a:pt x="1137183" y="237456"/>
                  </a:lnTo>
                  <a:lnTo>
                    <a:pt x="1181260" y="256447"/>
                  </a:lnTo>
                  <a:lnTo>
                    <a:pt x="1223240" y="279266"/>
                  </a:lnTo>
                  <a:lnTo>
                    <a:pt x="1262882" y="305712"/>
                  </a:lnTo>
                  <a:lnTo>
                    <a:pt x="1299946" y="335580"/>
                  </a:lnTo>
                  <a:lnTo>
                    <a:pt x="1334190" y="368667"/>
                  </a:lnTo>
                  <a:lnTo>
                    <a:pt x="1365375" y="404771"/>
                  </a:lnTo>
                  <a:lnTo>
                    <a:pt x="1393258" y="443689"/>
                  </a:lnTo>
                  <a:lnTo>
                    <a:pt x="1417600" y="485216"/>
                  </a:lnTo>
                  <a:lnTo>
                    <a:pt x="1438160" y="529151"/>
                  </a:lnTo>
                  <a:lnTo>
                    <a:pt x="1454697" y="575290"/>
                  </a:lnTo>
                  <a:lnTo>
                    <a:pt x="1458057" y="59405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7" name="object 17"/>
            <p:cNvSpPr/>
            <p:nvPr/>
          </p:nvSpPr>
          <p:spPr>
            <a:xfrm>
              <a:off x="6325941" y="2551798"/>
              <a:ext cx="165100" cy="180340"/>
            </a:xfrm>
            <a:custGeom>
              <a:avLst/>
              <a:gdLst/>
              <a:ahLst/>
              <a:cxnLst/>
              <a:rect l="l" t="t" r="r" b="b"/>
              <a:pathLst>
                <a:path w="165100" h="180339">
                  <a:moveTo>
                    <a:pt x="165014" y="0"/>
                  </a:moveTo>
                  <a:lnTo>
                    <a:pt x="89895" y="56031"/>
                  </a:lnTo>
                  <a:lnTo>
                    <a:pt x="0" y="29555"/>
                  </a:lnTo>
                  <a:lnTo>
                    <a:pt x="112062" y="179791"/>
                  </a:lnTo>
                  <a:lnTo>
                    <a:pt x="165014"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8" name="object 18"/>
            <p:cNvSpPr/>
            <p:nvPr/>
          </p:nvSpPr>
          <p:spPr>
            <a:xfrm>
              <a:off x="1723201" y="1444323"/>
              <a:ext cx="627380" cy="627380"/>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19" name="object 19"/>
          <p:cNvSpPr txBox="1"/>
          <p:nvPr/>
        </p:nvSpPr>
        <p:spPr>
          <a:xfrm>
            <a:off x="2867639" y="1042245"/>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sp>
        <p:nvSpPr>
          <p:cNvPr id="20" name="object 20"/>
          <p:cNvSpPr/>
          <p:nvPr/>
        </p:nvSpPr>
        <p:spPr>
          <a:xfrm>
            <a:off x="2490310" y="4009425"/>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21" name="object 21"/>
          <p:cNvSpPr txBox="1"/>
          <p:nvPr/>
        </p:nvSpPr>
        <p:spPr>
          <a:xfrm>
            <a:off x="2622323" y="4036131"/>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sp>
        <p:nvSpPr>
          <p:cNvPr id="22" name="object 22"/>
          <p:cNvSpPr txBox="1"/>
          <p:nvPr/>
        </p:nvSpPr>
        <p:spPr>
          <a:xfrm>
            <a:off x="3021663" y="4000994"/>
            <a:ext cx="2573982" cy="525451"/>
          </a:xfrm>
          <a:prstGeom prst="rect">
            <a:avLst/>
          </a:prstGeom>
        </p:spPr>
        <p:txBody>
          <a:bodyPr vert="horz" wrap="square" lIns="0" tIns="11162" rIns="0" bIns="0" rtlCol="0">
            <a:spAutoFit/>
          </a:bodyPr>
          <a:lstStyle/>
          <a:p>
            <a:pPr marL="8483" marR="3572" algn="ctr" defTabSz="642915">
              <a:lnSpc>
                <a:spcPct val="98700"/>
              </a:lnSpc>
              <a:spcBef>
                <a:spcPts val="88"/>
              </a:spcBef>
            </a:pPr>
            <a:r>
              <a:rPr sz="1125" kern="0" dirty="0">
                <a:solidFill>
                  <a:sysClr val="windowText" lastClr="000000"/>
                </a:solidFill>
                <a:latin typeface="Arial"/>
                <a:cs typeface="Arial"/>
              </a:rPr>
              <a:t>If</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wanted</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optimize</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both</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y-</a:t>
            </a:r>
            <a:r>
              <a:rPr sz="1125" kern="0" spc="-14" dirty="0">
                <a:solidFill>
                  <a:sysClr val="windowText" lastClr="000000"/>
                </a:solidFill>
                <a:latin typeface="Arial"/>
                <a:cs typeface="Arial"/>
              </a:rPr>
              <a:t>axis </a:t>
            </a:r>
            <a:r>
              <a:rPr sz="1125" b="1" kern="0" dirty="0">
                <a:solidFill>
                  <a:srgbClr val="00A2FF"/>
                </a:solidFill>
                <a:latin typeface="Arial"/>
                <a:cs typeface="Arial"/>
              </a:rPr>
              <a:t>intercept </a:t>
            </a: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rgbClr val="00A2FF"/>
                </a:solidFill>
                <a:latin typeface="Arial"/>
                <a:cs typeface="Arial"/>
              </a:rPr>
              <a:t>slope</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would </a:t>
            </a:r>
            <a:r>
              <a:rPr sz="1125" kern="0" dirty="0">
                <a:solidFill>
                  <a:sysClr val="windowText" lastClr="000000"/>
                </a:solidFill>
                <a:latin typeface="Arial"/>
                <a:cs typeface="Arial"/>
              </a:rPr>
              <a:t>need</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optimiz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39" dirty="0">
                <a:solidFill>
                  <a:sysClr val="windowText" lastClr="000000"/>
                </a:solidFill>
                <a:latin typeface="Arial"/>
                <a:cs typeface="Arial"/>
              </a:rPr>
              <a:t> </a:t>
            </a:r>
            <a:r>
              <a:rPr sz="1125" b="1" kern="0" spc="-7" dirty="0">
                <a:solidFill>
                  <a:sysClr val="windowText" lastClr="000000"/>
                </a:solidFill>
                <a:latin typeface="Arial"/>
                <a:cs typeface="Arial"/>
              </a:rPr>
              <a:t>parameters</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23" name="object 23"/>
          <p:cNvGrpSpPr/>
          <p:nvPr/>
        </p:nvGrpSpPr>
        <p:grpSpPr>
          <a:xfrm>
            <a:off x="3058017" y="5390972"/>
            <a:ext cx="4582716" cy="1021110"/>
            <a:chOff x="2181713" y="7667160"/>
            <a:chExt cx="6517640" cy="1452245"/>
          </a:xfrm>
        </p:grpSpPr>
        <p:pic>
          <p:nvPicPr>
            <p:cNvPr id="24" name="object 24"/>
            <p:cNvPicPr/>
            <p:nvPr/>
          </p:nvPicPr>
          <p:blipFill>
            <a:blip r:embed="rId6" cstate="print"/>
            <a:stretch>
              <a:fillRect/>
            </a:stretch>
          </p:blipFill>
          <p:spPr>
            <a:xfrm>
              <a:off x="2181713" y="7679819"/>
              <a:ext cx="2293148" cy="1428287"/>
            </a:xfrm>
            <a:prstGeom prst="rect">
              <a:avLst/>
            </a:prstGeom>
          </p:spPr>
        </p:pic>
        <p:sp>
          <p:nvSpPr>
            <p:cNvPr id="25" name="object 25"/>
            <p:cNvSpPr/>
            <p:nvPr/>
          </p:nvSpPr>
          <p:spPr>
            <a:xfrm>
              <a:off x="7331215" y="7951495"/>
              <a:ext cx="985519" cy="730885"/>
            </a:xfrm>
            <a:custGeom>
              <a:avLst/>
              <a:gdLst/>
              <a:ahLst/>
              <a:cxnLst/>
              <a:rect l="l" t="t" r="r" b="b"/>
              <a:pathLst>
                <a:path w="985520" h="730884">
                  <a:moveTo>
                    <a:pt x="6731" y="644588"/>
                  </a:moveTo>
                  <a:lnTo>
                    <a:pt x="5918" y="644474"/>
                  </a:lnTo>
                  <a:lnTo>
                    <a:pt x="5207" y="644677"/>
                  </a:lnTo>
                  <a:lnTo>
                    <a:pt x="6731" y="644588"/>
                  </a:lnTo>
                  <a:close/>
                </a:path>
                <a:path w="985520" h="730884">
                  <a:moveTo>
                    <a:pt x="7073" y="644169"/>
                  </a:moveTo>
                  <a:lnTo>
                    <a:pt x="4622" y="644296"/>
                  </a:lnTo>
                  <a:lnTo>
                    <a:pt x="5918" y="644474"/>
                  </a:lnTo>
                  <a:lnTo>
                    <a:pt x="7073" y="644169"/>
                  </a:lnTo>
                  <a:close/>
                </a:path>
                <a:path w="985520" h="730884">
                  <a:moveTo>
                    <a:pt x="7340" y="647230"/>
                  </a:moveTo>
                  <a:lnTo>
                    <a:pt x="7073" y="647192"/>
                  </a:lnTo>
                  <a:lnTo>
                    <a:pt x="7340" y="647230"/>
                  </a:lnTo>
                  <a:close/>
                </a:path>
                <a:path w="985520" h="730884">
                  <a:moveTo>
                    <a:pt x="7670" y="644550"/>
                  </a:moveTo>
                  <a:lnTo>
                    <a:pt x="6731" y="644588"/>
                  </a:lnTo>
                  <a:lnTo>
                    <a:pt x="7264" y="644664"/>
                  </a:lnTo>
                  <a:lnTo>
                    <a:pt x="7670" y="644550"/>
                  </a:lnTo>
                  <a:close/>
                </a:path>
                <a:path w="985520" h="730884">
                  <a:moveTo>
                    <a:pt x="8153" y="644804"/>
                  </a:moveTo>
                  <a:lnTo>
                    <a:pt x="7264" y="644664"/>
                  </a:lnTo>
                  <a:lnTo>
                    <a:pt x="6045" y="645058"/>
                  </a:lnTo>
                  <a:lnTo>
                    <a:pt x="6350" y="645058"/>
                  </a:lnTo>
                  <a:lnTo>
                    <a:pt x="8153" y="644804"/>
                  </a:lnTo>
                  <a:close/>
                </a:path>
                <a:path w="985520" h="730884">
                  <a:moveTo>
                    <a:pt x="8191" y="647001"/>
                  </a:moveTo>
                  <a:lnTo>
                    <a:pt x="6235" y="647090"/>
                  </a:lnTo>
                  <a:lnTo>
                    <a:pt x="7073" y="647192"/>
                  </a:lnTo>
                  <a:lnTo>
                    <a:pt x="8191" y="647001"/>
                  </a:lnTo>
                  <a:close/>
                </a:path>
                <a:path w="985520" h="730884">
                  <a:moveTo>
                    <a:pt x="9144" y="641375"/>
                  </a:moveTo>
                  <a:lnTo>
                    <a:pt x="8636" y="641248"/>
                  </a:lnTo>
                  <a:lnTo>
                    <a:pt x="7823" y="641045"/>
                  </a:lnTo>
                  <a:lnTo>
                    <a:pt x="5105" y="641375"/>
                  </a:lnTo>
                  <a:lnTo>
                    <a:pt x="6883" y="641629"/>
                  </a:lnTo>
                  <a:lnTo>
                    <a:pt x="6731" y="641248"/>
                  </a:lnTo>
                  <a:lnTo>
                    <a:pt x="8013" y="641629"/>
                  </a:lnTo>
                  <a:lnTo>
                    <a:pt x="9144" y="641375"/>
                  </a:lnTo>
                  <a:close/>
                </a:path>
                <a:path w="985520" h="730884">
                  <a:moveTo>
                    <a:pt x="9194" y="647344"/>
                  </a:moveTo>
                  <a:lnTo>
                    <a:pt x="7340" y="647230"/>
                  </a:lnTo>
                  <a:lnTo>
                    <a:pt x="8445" y="647382"/>
                  </a:lnTo>
                  <a:lnTo>
                    <a:pt x="9194" y="647344"/>
                  </a:lnTo>
                  <a:close/>
                </a:path>
                <a:path w="985520" h="730884">
                  <a:moveTo>
                    <a:pt x="9309" y="624738"/>
                  </a:moveTo>
                  <a:lnTo>
                    <a:pt x="9144" y="624484"/>
                  </a:lnTo>
                  <a:lnTo>
                    <a:pt x="9042" y="624611"/>
                  </a:lnTo>
                  <a:lnTo>
                    <a:pt x="7467" y="624611"/>
                  </a:lnTo>
                  <a:lnTo>
                    <a:pt x="7670" y="624738"/>
                  </a:lnTo>
                  <a:lnTo>
                    <a:pt x="9309" y="624738"/>
                  </a:lnTo>
                  <a:close/>
                </a:path>
                <a:path w="985520" h="730884">
                  <a:moveTo>
                    <a:pt x="9385" y="624865"/>
                  </a:moveTo>
                  <a:lnTo>
                    <a:pt x="7073" y="625119"/>
                  </a:lnTo>
                  <a:lnTo>
                    <a:pt x="9194" y="625119"/>
                  </a:lnTo>
                  <a:lnTo>
                    <a:pt x="9385" y="624865"/>
                  </a:lnTo>
                  <a:close/>
                </a:path>
                <a:path w="985520" h="730884">
                  <a:moveTo>
                    <a:pt x="9931" y="640854"/>
                  </a:moveTo>
                  <a:lnTo>
                    <a:pt x="7620" y="640994"/>
                  </a:lnTo>
                  <a:lnTo>
                    <a:pt x="7823" y="641045"/>
                  </a:lnTo>
                  <a:lnTo>
                    <a:pt x="8255" y="640994"/>
                  </a:lnTo>
                  <a:lnTo>
                    <a:pt x="9931" y="640854"/>
                  </a:lnTo>
                  <a:close/>
                </a:path>
                <a:path w="985520" h="730884">
                  <a:moveTo>
                    <a:pt x="9982" y="645058"/>
                  </a:moveTo>
                  <a:lnTo>
                    <a:pt x="6350" y="645058"/>
                  </a:lnTo>
                  <a:lnTo>
                    <a:pt x="5461" y="645185"/>
                  </a:lnTo>
                  <a:lnTo>
                    <a:pt x="6934" y="645947"/>
                  </a:lnTo>
                  <a:lnTo>
                    <a:pt x="9664" y="645744"/>
                  </a:lnTo>
                  <a:lnTo>
                    <a:pt x="7670" y="645566"/>
                  </a:lnTo>
                  <a:lnTo>
                    <a:pt x="9982" y="645058"/>
                  </a:lnTo>
                  <a:close/>
                </a:path>
                <a:path w="985520" h="730884">
                  <a:moveTo>
                    <a:pt x="10731" y="614070"/>
                  </a:moveTo>
                  <a:lnTo>
                    <a:pt x="10718" y="613943"/>
                  </a:lnTo>
                  <a:lnTo>
                    <a:pt x="9194" y="614070"/>
                  </a:lnTo>
                  <a:lnTo>
                    <a:pt x="9194" y="613816"/>
                  </a:lnTo>
                  <a:lnTo>
                    <a:pt x="8407" y="613816"/>
                  </a:lnTo>
                  <a:lnTo>
                    <a:pt x="8674" y="614210"/>
                  </a:lnTo>
                  <a:lnTo>
                    <a:pt x="8801" y="614832"/>
                  </a:lnTo>
                  <a:lnTo>
                    <a:pt x="9194" y="615213"/>
                  </a:lnTo>
                  <a:lnTo>
                    <a:pt x="9385" y="614832"/>
                  </a:lnTo>
                  <a:lnTo>
                    <a:pt x="9588" y="614832"/>
                  </a:lnTo>
                  <a:lnTo>
                    <a:pt x="10655" y="614362"/>
                  </a:lnTo>
                  <a:lnTo>
                    <a:pt x="10731" y="614070"/>
                  </a:lnTo>
                  <a:close/>
                </a:path>
                <a:path w="985520" h="730884">
                  <a:moveTo>
                    <a:pt x="10883" y="606323"/>
                  </a:moveTo>
                  <a:lnTo>
                    <a:pt x="10668" y="606196"/>
                  </a:lnTo>
                  <a:lnTo>
                    <a:pt x="9982" y="606450"/>
                  </a:lnTo>
                  <a:lnTo>
                    <a:pt x="10833" y="606336"/>
                  </a:lnTo>
                  <a:close/>
                </a:path>
                <a:path w="985520" h="730884">
                  <a:moveTo>
                    <a:pt x="10896" y="645858"/>
                  </a:moveTo>
                  <a:lnTo>
                    <a:pt x="10414" y="645693"/>
                  </a:lnTo>
                  <a:lnTo>
                    <a:pt x="9664" y="645744"/>
                  </a:lnTo>
                  <a:lnTo>
                    <a:pt x="10896" y="645858"/>
                  </a:lnTo>
                  <a:close/>
                </a:path>
                <a:path w="985520" h="730884">
                  <a:moveTo>
                    <a:pt x="11112" y="606450"/>
                  </a:moveTo>
                  <a:lnTo>
                    <a:pt x="10947" y="606323"/>
                  </a:lnTo>
                  <a:lnTo>
                    <a:pt x="11112" y="606450"/>
                  </a:lnTo>
                  <a:close/>
                </a:path>
                <a:path w="985520" h="730884">
                  <a:moveTo>
                    <a:pt x="11582" y="606412"/>
                  </a:moveTo>
                  <a:lnTo>
                    <a:pt x="11023" y="606336"/>
                  </a:lnTo>
                  <a:lnTo>
                    <a:pt x="11455" y="606425"/>
                  </a:lnTo>
                  <a:lnTo>
                    <a:pt x="11582" y="606412"/>
                  </a:lnTo>
                  <a:close/>
                </a:path>
                <a:path w="985520" h="730884">
                  <a:moveTo>
                    <a:pt x="12014" y="605853"/>
                  </a:moveTo>
                  <a:lnTo>
                    <a:pt x="8305" y="605942"/>
                  </a:lnTo>
                  <a:lnTo>
                    <a:pt x="10668" y="606196"/>
                  </a:lnTo>
                  <a:lnTo>
                    <a:pt x="12014" y="605853"/>
                  </a:lnTo>
                  <a:close/>
                </a:path>
                <a:path w="985520" h="730884">
                  <a:moveTo>
                    <a:pt x="12052" y="646836"/>
                  </a:moveTo>
                  <a:lnTo>
                    <a:pt x="9880" y="646836"/>
                  </a:lnTo>
                  <a:lnTo>
                    <a:pt x="4419" y="646328"/>
                  </a:lnTo>
                  <a:lnTo>
                    <a:pt x="1574" y="646836"/>
                  </a:lnTo>
                  <a:lnTo>
                    <a:pt x="3492" y="646963"/>
                  </a:lnTo>
                  <a:lnTo>
                    <a:pt x="8458" y="646963"/>
                  </a:lnTo>
                  <a:lnTo>
                    <a:pt x="8191" y="647001"/>
                  </a:lnTo>
                  <a:lnTo>
                    <a:pt x="12052" y="646836"/>
                  </a:lnTo>
                  <a:close/>
                </a:path>
                <a:path w="985520" h="730884">
                  <a:moveTo>
                    <a:pt x="12217" y="647890"/>
                  </a:moveTo>
                  <a:lnTo>
                    <a:pt x="8445" y="647382"/>
                  </a:lnTo>
                  <a:lnTo>
                    <a:pt x="6934" y="647471"/>
                  </a:lnTo>
                  <a:lnTo>
                    <a:pt x="12103" y="647941"/>
                  </a:lnTo>
                  <a:close/>
                </a:path>
                <a:path w="985520" h="730884">
                  <a:moveTo>
                    <a:pt x="12242" y="615340"/>
                  </a:moveTo>
                  <a:lnTo>
                    <a:pt x="9829" y="615213"/>
                  </a:lnTo>
                  <a:lnTo>
                    <a:pt x="8648" y="615340"/>
                  </a:lnTo>
                  <a:lnTo>
                    <a:pt x="5410" y="615340"/>
                  </a:lnTo>
                  <a:lnTo>
                    <a:pt x="6235" y="615721"/>
                  </a:lnTo>
                  <a:lnTo>
                    <a:pt x="6489" y="615467"/>
                  </a:lnTo>
                  <a:lnTo>
                    <a:pt x="10769" y="615594"/>
                  </a:lnTo>
                  <a:lnTo>
                    <a:pt x="11506" y="615467"/>
                  </a:lnTo>
                  <a:lnTo>
                    <a:pt x="12242" y="615340"/>
                  </a:lnTo>
                  <a:close/>
                </a:path>
                <a:path w="985520" h="730884">
                  <a:moveTo>
                    <a:pt x="12242" y="606577"/>
                  </a:moveTo>
                  <a:lnTo>
                    <a:pt x="11455" y="606425"/>
                  </a:lnTo>
                  <a:lnTo>
                    <a:pt x="11112" y="606450"/>
                  </a:lnTo>
                  <a:lnTo>
                    <a:pt x="11506" y="606958"/>
                  </a:lnTo>
                  <a:lnTo>
                    <a:pt x="12242" y="606577"/>
                  </a:lnTo>
                  <a:close/>
                </a:path>
                <a:path w="985520" h="730884">
                  <a:moveTo>
                    <a:pt x="12534" y="619404"/>
                  </a:moveTo>
                  <a:lnTo>
                    <a:pt x="10033" y="619023"/>
                  </a:lnTo>
                  <a:lnTo>
                    <a:pt x="9931" y="619404"/>
                  </a:lnTo>
                  <a:lnTo>
                    <a:pt x="10858" y="619404"/>
                  </a:lnTo>
                  <a:lnTo>
                    <a:pt x="12534" y="619404"/>
                  </a:lnTo>
                  <a:close/>
                </a:path>
                <a:path w="985520" h="730884">
                  <a:moveTo>
                    <a:pt x="12636" y="614705"/>
                  </a:moveTo>
                  <a:lnTo>
                    <a:pt x="11455" y="614578"/>
                  </a:lnTo>
                  <a:lnTo>
                    <a:pt x="9588" y="614832"/>
                  </a:lnTo>
                  <a:lnTo>
                    <a:pt x="11201" y="614832"/>
                  </a:lnTo>
                  <a:lnTo>
                    <a:pt x="12242" y="615086"/>
                  </a:lnTo>
                  <a:lnTo>
                    <a:pt x="11252" y="614705"/>
                  </a:lnTo>
                  <a:lnTo>
                    <a:pt x="12636" y="614705"/>
                  </a:lnTo>
                  <a:close/>
                </a:path>
                <a:path w="985520" h="730884">
                  <a:moveTo>
                    <a:pt x="12827" y="640803"/>
                  </a:moveTo>
                  <a:lnTo>
                    <a:pt x="12192" y="640740"/>
                  </a:lnTo>
                  <a:lnTo>
                    <a:pt x="11760" y="640753"/>
                  </a:lnTo>
                  <a:lnTo>
                    <a:pt x="12827" y="640803"/>
                  </a:lnTo>
                  <a:close/>
                </a:path>
                <a:path w="985520" h="730884">
                  <a:moveTo>
                    <a:pt x="12966" y="605828"/>
                  </a:moveTo>
                  <a:lnTo>
                    <a:pt x="12636" y="605688"/>
                  </a:lnTo>
                  <a:lnTo>
                    <a:pt x="12014" y="605853"/>
                  </a:lnTo>
                  <a:lnTo>
                    <a:pt x="12966" y="605828"/>
                  </a:lnTo>
                  <a:close/>
                </a:path>
                <a:path w="985520" h="730884">
                  <a:moveTo>
                    <a:pt x="12979" y="663092"/>
                  </a:moveTo>
                  <a:lnTo>
                    <a:pt x="11836" y="662838"/>
                  </a:lnTo>
                  <a:lnTo>
                    <a:pt x="11506" y="662965"/>
                  </a:lnTo>
                  <a:lnTo>
                    <a:pt x="12979" y="663092"/>
                  </a:lnTo>
                  <a:close/>
                </a:path>
                <a:path w="985520" h="730884">
                  <a:moveTo>
                    <a:pt x="13246" y="605942"/>
                  </a:moveTo>
                  <a:lnTo>
                    <a:pt x="13081" y="605942"/>
                  </a:lnTo>
                  <a:lnTo>
                    <a:pt x="13246" y="605942"/>
                  </a:lnTo>
                  <a:close/>
                </a:path>
                <a:path w="985520" h="730884">
                  <a:moveTo>
                    <a:pt x="13766" y="648741"/>
                  </a:moveTo>
                  <a:lnTo>
                    <a:pt x="12192" y="648614"/>
                  </a:lnTo>
                  <a:lnTo>
                    <a:pt x="13703" y="648106"/>
                  </a:lnTo>
                  <a:lnTo>
                    <a:pt x="13296" y="648055"/>
                  </a:lnTo>
                  <a:lnTo>
                    <a:pt x="13030" y="648106"/>
                  </a:lnTo>
                  <a:lnTo>
                    <a:pt x="12293" y="648360"/>
                  </a:lnTo>
                  <a:lnTo>
                    <a:pt x="10033" y="648360"/>
                  </a:lnTo>
                  <a:lnTo>
                    <a:pt x="9982" y="648741"/>
                  </a:lnTo>
                  <a:lnTo>
                    <a:pt x="12141" y="648614"/>
                  </a:lnTo>
                  <a:lnTo>
                    <a:pt x="11938" y="648868"/>
                  </a:lnTo>
                  <a:lnTo>
                    <a:pt x="13766" y="648741"/>
                  </a:lnTo>
                  <a:close/>
                </a:path>
                <a:path w="985520" h="730884">
                  <a:moveTo>
                    <a:pt x="14147" y="623519"/>
                  </a:moveTo>
                  <a:lnTo>
                    <a:pt x="13449" y="623392"/>
                  </a:lnTo>
                  <a:lnTo>
                    <a:pt x="13322" y="623595"/>
                  </a:lnTo>
                  <a:lnTo>
                    <a:pt x="14147" y="623519"/>
                  </a:lnTo>
                  <a:close/>
                </a:path>
                <a:path w="985520" h="730884">
                  <a:moveTo>
                    <a:pt x="14490" y="668261"/>
                  </a:moveTo>
                  <a:lnTo>
                    <a:pt x="12979" y="668045"/>
                  </a:lnTo>
                  <a:lnTo>
                    <a:pt x="12433" y="668426"/>
                  </a:lnTo>
                  <a:lnTo>
                    <a:pt x="14490" y="668261"/>
                  </a:lnTo>
                  <a:close/>
                </a:path>
                <a:path w="985520" h="730884">
                  <a:moveTo>
                    <a:pt x="14503" y="608901"/>
                  </a:moveTo>
                  <a:lnTo>
                    <a:pt x="13169" y="608228"/>
                  </a:lnTo>
                  <a:lnTo>
                    <a:pt x="12242" y="608736"/>
                  </a:lnTo>
                  <a:lnTo>
                    <a:pt x="13169" y="608736"/>
                  </a:lnTo>
                  <a:lnTo>
                    <a:pt x="12242" y="608990"/>
                  </a:lnTo>
                  <a:lnTo>
                    <a:pt x="14503" y="608901"/>
                  </a:lnTo>
                  <a:close/>
                </a:path>
                <a:path w="985520" h="730884">
                  <a:moveTo>
                    <a:pt x="14744" y="668299"/>
                  </a:moveTo>
                  <a:lnTo>
                    <a:pt x="14592" y="668248"/>
                  </a:lnTo>
                  <a:lnTo>
                    <a:pt x="14744" y="668299"/>
                  </a:lnTo>
                  <a:close/>
                </a:path>
                <a:path w="985520" h="730884">
                  <a:moveTo>
                    <a:pt x="14770" y="646963"/>
                  </a:moveTo>
                  <a:lnTo>
                    <a:pt x="14554" y="646963"/>
                  </a:lnTo>
                  <a:lnTo>
                    <a:pt x="14770" y="646963"/>
                  </a:lnTo>
                  <a:close/>
                </a:path>
                <a:path w="985520" h="730884">
                  <a:moveTo>
                    <a:pt x="14846" y="667410"/>
                  </a:moveTo>
                  <a:lnTo>
                    <a:pt x="12979" y="667156"/>
                  </a:lnTo>
                  <a:lnTo>
                    <a:pt x="10858" y="667410"/>
                  </a:lnTo>
                  <a:lnTo>
                    <a:pt x="14846" y="667410"/>
                  </a:lnTo>
                  <a:close/>
                </a:path>
                <a:path w="985520" h="730884">
                  <a:moveTo>
                    <a:pt x="14897" y="635660"/>
                  </a:moveTo>
                  <a:lnTo>
                    <a:pt x="12293" y="635152"/>
                  </a:lnTo>
                  <a:lnTo>
                    <a:pt x="12242" y="635406"/>
                  </a:lnTo>
                  <a:lnTo>
                    <a:pt x="13614" y="635533"/>
                  </a:lnTo>
                  <a:lnTo>
                    <a:pt x="11938" y="635533"/>
                  </a:lnTo>
                  <a:lnTo>
                    <a:pt x="11506" y="635660"/>
                  </a:lnTo>
                  <a:lnTo>
                    <a:pt x="14897" y="635660"/>
                  </a:lnTo>
                  <a:close/>
                </a:path>
                <a:path w="985520" h="730884">
                  <a:moveTo>
                    <a:pt x="14947" y="636803"/>
                  </a:moveTo>
                  <a:lnTo>
                    <a:pt x="13957" y="636549"/>
                  </a:lnTo>
                  <a:lnTo>
                    <a:pt x="12979" y="636295"/>
                  </a:lnTo>
                  <a:lnTo>
                    <a:pt x="13081" y="636422"/>
                  </a:lnTo>
                  <a:lnTo>
                    <a:pt x="9829" y="636549"/>
                  </a:lnTo>
                  <a:lnTo>
                    <a:pt x="12192" y="636676"/>
                  </a:lnTo>
                  <a:lnTo>
                    <a:pt x="12725" y="636549"/>
                  </a:lnTo>
                  <a:lnTo>
                    <a:pt x="14744" y="636803"/>
                  </a:lnTo>
                  <a:lnTo>
                    <a:pt x="14947" y="636803"/>
                  </a:lnTo>
                  <a:close/>
                </a:path>
                <a:path w="985520" h="730884">
                  <a:moveTo>
                    <a:pt x="15138" y="679348"/>
                  </a:moveTo>
                  <a:lnTo>
                    <a:pt x="14249" y="678967"/>
                  </a:lnTo>
                  <a:lnTo>
                    <a:pt x="13817" y="679348"/>
                  </a:lnTo>
                  <a:lnTo>
                    <a:pt x="15138" y="679348"/>
                  </a:lnTo>
                  <a:close/>
                </a:path>
                <a:path w="985520" h="730884">
                  <a:moveTo>
                    <a:pt x="15341" y="606069"/>
                  </a:moveTo>
                  <a:lnTo>
                    <a:pt x="13246" y="605942"/>
                  </a:lnTo>
                  <a:lnTo>
                    <a:pt x="14109" y="606323"/>
                  </a:lnTo>
                  <a:lnTo>
                    <a:pt x="15341" y="606069"/>
                  </a:lnTo>
                  <a:close/>
                </a:path>
                <a:path w="985520" h="730884">
                  <a:moveTo>
                    <a:pt x="15379" y="679450"/>
                  </a:moveTo>
                  <a:lnTo>
                    <a:pt x="15138" y="679348"/>
                  </a:lnTo>
                  <a:lnTo>
                    <a:pt x="15379" y="679450"/>
                  </a:lnTo>
                  <a:close/>
                </a:path>
                <a:path w="985520" h="730884">
                  <a:moveTo>
                    <a:pt x="15481" y="608863"/>
                  </a:moveTo>
                  <a:lnTo>
                    <a:pt x="14503" y="608901"/>
                  </a:lnTo>
                  <a:lnTo>
                    <a:pt x="14922" y="609104"/>
                  </a:lnTo>
                  <a:lnTo>
                    <a:pt x="15481" y="608863"/>
                  </a:lnTo>
                  <a:close/>
                </a:path>
                <a:path w="985520" h="730884">
                  <a:moveTo>
                    <a:pt x="15582" y="646963"/>
                  </a:moveTo>
                  <a:lnTo>
                    <a:pt x="14770" y="646963"/>
                  </a:lnTo>
                  <a:lnTo>
                    <a:pt x="15481" y="647115"/>
                  </a:lnTo>
                  <a:lnTo>
                    <a:pt x="15582" y="646963"/>
                  </a:lnTo>
                  <a:close/>
                </a:path>
                <a:path w="985520" h="730884">
                  <a:moveTo>
                    <a:pt x="15659" y="609028"/>
                  </a:moveTo>
                  <a:lnTo>
                    <a:pt x="15290" y="608990"/>
                  </a:lnTo>
                  <a:lnTo>
                    <a:pt x="15290" y="609193"/>
                  </a:lnTo>
                  <a:lnTo>
                    <a:pt x="15659" y="609028"/>
                  </a:lnTo>
                  <a:close/>
                </a:path>
                <a:path w="985520" h="730884">
                  <a:moveTo>
                    <a:pt x="15684" y="667410"/>
                  </a:moveTo>
                  <a:lnTo>
                    <a:pt x="14846" y="667410"/>
                  </a:lnTo>
                  <a:lnTo>
                    <a:pt x="15595" y="667512"/>
                  </a:lnTo>
                  <a:close/>
                </a:path>
                <a:path w="985520" h="730884">
                  <a:moveTo>
                    <a:pt x="15735" y="637311"/>
                  </a:moveTo>
                  <a:lnTo>
                    <a:pt x="15582" y="637311"/>
                  </a:lnTo>
                  <a:lnTo>
                    <a:pt x="15735" y="637311"/>
                  </a:lnTo>
                  <a:close/>
                </a:path>
                <a:path w="985520" h="730884">
                  <a:moveTo>
                    <a:pt x="15773" y="605688"/>
                  </a:moveTo>
                  <a:lnTo>
                    <a:pt x="15557" y="605561"/>
                  </a:lnTo>
                  <a:lnTo>
                    <a:pt x="15341" y="605434"/>
                  </a:lnTo>
                  <a:lnTo>
                    <a:pt x="13563" y="605434"/>
                  </a:lnTo>
                  <a:lnTo>
                    <a:pt x="10172" y="605561"/>
                  </a:lnTo>
                  <a:lnTo>
                    <a:pt x="12242" y="605688"/>
                  </a:lnTo>
                  <a:lnTo>
                    <a:pt x="12433" y="605561"/>
                  </a:lnTo>
                  <a:lnTo>
                    <a:pt x="13512" y="605688"/>
                  </a:lnTo>
                  <a:lnTo>
                    <a:pt x="13817" y="605815"/>
                  </a:lnTo>
                  <a:lnTo>
                    <a:pt x="12966" y="605828"/>
                  </a:lnTo>
                  <a:lnTo>
                    <a:pt x="13195" y="605929"/>
                  </a:lnTo>
                  <a:lnTo>
                    <a:pt x="15773" y="605688"/>
                  </a:lnTo>
                  <a:close/>
                </a:path>
                <a:path w="985520" h="730884">
                  <a:moveTo>
                    <a:pt x="16167" y="637425"/>
                  </a:moveTo>
                  <a:close/>
                </a:path>
                <a:path w="985520" h="730884">
                  <a:moveTo>
                    <a:pt x="16344" y="633183"/>
                  </a:moveTo>
                  <a:lnTo>
                    <a:pt x="15875" y="633133"/>
                  </a:lnTo>
                  <a:lnTo>
                    <a:pt x="15633" y="633247"/>
                  </a:lnTo>
                  <a:lnTo>
                    <a:pt x="16344" y="633183"/>
                  </a:lnTo>
                  <a:close/>
                </a:path>
                <a:path w="985520" h="730884">
                  <a:moveTo>
                    <a:pt x="16370" y="606450"/>
                  </a:moveTo>
                  <a:lnTo>
                    <a:pt x="14554" y="606450"/>
                  </a:lnTo>
                  <a:lnTo>
                    <a:pt x="14452" y="606577"/>
                  </a:lnTo>
                  <a:lnTo>
                    <a:pt x="13766" y="606577"/>
                  </a:lnTo>
                  <a:lnTo>
                    <a:pt x="13169" y="606450"/>
                  </a:lnTo>
                  <a:lnTo>
                    <a:pt x="12877" y="606450"/>
                  </a:lnTo>
                  <a:lnTo>
                    <a:pt x="13030" y="606323"/>
                  </a:lnTo>
                  <a:lnTo>
                    <a:pt x="11582" y="606412"/>
                  </a:lnTo>
                  <a:lnTo>
                    <a:pt x="13614" y="606704"/>
                  </a:lnTo>
                  <a:lnTo>
                    <a:pt x="13817" y="606831"/>
                  </a:lnTo>
                  <a:lnTo>
                    <a:pt x="13665" y="606704"/>
                  </a:lnTo>
                  <a:lnTo>
                    <a:pt x="15011" y="606577"/>
                  </a:lnTo>
                  <a:lnTo>
                    <a:pt x="16370" y="606450"/>
                  </a:lnTo>
                  <a:close/>
                </a:path>
                <a:path w="985520" h="730884">
                  <a:moveTo>
                    <a:pt x="16510" y="679450"/>
                  </a:moveTo>
                  <a:lnTo>
                    <a:pt x="16370" y="679386"/>
                  </a:lnTo>
                  <a:lnTo>
                    <a:pt x="15430" y="679475"/>
                  </a:lnTo>
                  <a:lnTo>
                    <a:pt x="14211" y="679475"/>
                  </a:lnTo>
                  <a:lnTo>
                    <a:pt x="15341" y="679602"/>
                  </a:lnTo>
                  <a:lnTo>
                    <a:pt x="16459" y="679475"/>
                  </a:lnTo>
                  <a:close/>
                </a:path>
                <a:path w="985520" h="730884">
                  <a:moveTo>
                    <a:pt x="16548" y="637349"/>
                  </a:moveTo>
                  <a:lnTo>
                    <a:pt x="15735" y="637311"/>
                  </a:lnTo>
                  <a:lnTo>
                    <a:pt x="16167" y="637425"/>
                  </a:lnTo>
                  <a:lnTo>
                    <a:pt x="16548" y="637349"/>
                  </a:lnTo>
                  <a:close/>
                </a:path>
                <a:path w="985520" h="730884">
                  <a:moveTo>
                    <a:pt x="16713" y="680872"/>
                  </a:moveTo>
                  <a:lnTo>
                    <a:pt x="15773" y="680872"/>
                  </a:lnTo>
                  <a:lnTo>
                    <a:pt x="16230" y="680999"/>
                  </a:lnTo>
                  <a:lnTo>
                    <a:pt x="16713" y="680872"/>
                  </a:lnTo>
                  <a:close/>
                </a:path>
                <a:path w="985520" h="730884">
                  <a:moveTo>
                    <a:pt x="16814" y="679348"/>
                  </a:moveTo>
                  <a:lnTo>
                    <a:pt x="16268" y="679348"/>
                  </a:lnTo>
                  <a:lnTo>
                    <a:pt x="16814" y="679348"/>
                  </a:lnTo>
                  <a:close/>
                </a:path>
                <a:path w="985520" h="730884">
                  <a:moveTo>
                    <a:pt x="16814" y="648741"/>
                  </a:moveTo>
                  <a:lnTo>
                    <a:pt x="15773" y="648741"/>
                  </a:lnTo>
                  <a:lnTo>
                    <a:pt x="14503" y="648614"/>
                  </a:lnTo>
                  <a:lnTo>
                    <a:pt x="14198" y="648868"/>
                  </a:lnTo>
                  <a:lnTo>
                    <a:pt x="16319" y="648868"/>
                  </a:lnTo>
                  <a:lnTo>
                    <a:pt x="16814" y="648741"/>
                  </a:lnTo>
                  <a:close/>
                </a:path>
                <a:path w="985520" h="730884">
                  <a:moveTo>
                    <a:pt x="17297" y="637349"/>
                  </a:moveTo>
                  <a:lnTo>
                    <a:pt x="16764" y="637311"/>
                  </a:lnTo>
                  <a:lnTo>
                    <a:pt x="16548" y="637349"/>
                  </a:lnTo>
                  <a:lnTo>
                    <a:pt x="17259" y="637387"/>
                  </a:lnTo>
                  <a:close/>
                </a:path>
                <a:path w="985520" h="730884">
                  <a:moveTo>
                    <a:pt x="17348" y="608863"/>
                  </a:moveTo>
                  <a:lnTo>
                    <a:pt x="16027" y="608863"/>
                  </a:lnTo>
                  <a:lnTo>
                    <a:pt x="15659" y="609028"/>
                  </a:lnTo>
                  <a:lnTo>
                    <a:pt x="16535" y="609104"/>
                  </a:lnTo>
                  <a:lnTo>
                    <a:pt x="17348" y="608863"/>
                  </a:lnTo>
                  <a:close/>
                </a:path>
                <a:path w="985520" h="730884">
                  <a:moveTo>
                    <a:pt x="17386" y="614375"/>
                  </a:moveTo>
                  <a:lnTo>
                    <a:pt x="16167" y="614286"/>
                  </a:lnTo>
                  <a:lnTo>
                    <a:pt x="15925" y="614324"/>
                  </a:lnTo>
                  <a:lnTo>
                    <a:pt x="17386" y="614375"/>
                  </a:lnTo>
                  <a:close/>
                </a:path>
                <a:path w="985520" h="730884">
                  <a:moveTo>
                    <a:pt x="17602" y="614070"/>
                  </a:moveTo>
                  <a:lnTo>
                    <a:pt x="16014" y="614108"/>
                  </a:lnTo>
                  <a:lnTo>
                    <a:pt x="15773" y="614197"/>
                  </a:lnTo>
                  <a:lnTo>
                    <a:pt x="13957" y="614197"/>
                  </a:lnTo>
                  <a:lnTo>
                    <a:pt x="13169" y="614197"/>
                  </a:lnTo>
                  <a:lnTo>
                    <a:pt x="13817" y="614172"/>
                  </a:lnTo>
                  <a:lnTo>
                    <a:pt x="13030" y="614070"/>
                  </a:lnTo>
                  <a:lnTo>
                    <a:pt x="13131" y="614210"/>
                  </a:lnTo>
                  <a:lnTo>
                    <a:pt x="13766" y="614362"/>
                  </a:lnTo>
                  <a:lnTo>
                    <a:pt x="15024" y="614438"/>
                  </a:lnTo>
                  <a:lnTo>
                    <a:pt x="15557" y="614260"/>
                  </a:lnTo>
                  <a:lnTo>
                    <a:pt x="16167" y="614286"/>
                  </a:lnTo>
                  <a:lnTo>
                    <a:pt x="17602" y="614070"/>
                  </a:lnTo>
                  <a:close/>
                </a:path>
                <a:path w="985520" h="730884">
                  <a:moveTo>
                    <a:pt x="18275" y="637425"/>
                  </a:moveTo>
                  <a:lnTo>
                    <a:pt x="17348" y="637311"/>
                  </a:lnTo>
                  <a:lnTo>
                    <a:pt x="18275" y="637425"/>
                  </a:lnTo>
                  <a:close/>
                </a:path>
                <a:path w="985520" h="730884">
                  <a:moveTo>
                    <a:pt x="18516" y="715695"/>
                  </a:moveTo>
                  <a:lnTo>
                    <a:pt x="16370" y="715797"/>
                  </a:lnTo>
                  <a:lnTo>
                    <a:pt x="18389" y="715784"/>
                  </a:lnTo>
                  <a:lnTo>
                    <a:pt x="18516" y="715695"/>
                  </a:lnTo>
                  <a:close/>
                </a:path>
                <a:path w="985520" h="730884">
                  <a:moveTo>
                    <a:pt x="18707" y="633095"/>
                  </a:moveTo>
                  <a:lnTo>
                    <a:pt x="18364" y="633031"/>
                  </a:lnTo>
                  <a:lnTo>
                    <a:pt x="18707" y="633095"/>
                  </a:lnTo>
                  <a:close/>
                </a:path>
                <a:path w="985520" h="730884">
                  <a:moveTo>
                    <a:pt x="18783" y="635533"/>
                  </a:moveTo>
                  <a:lnTo>
                    <a:pt x="17602" y="635406"/>
                  </a:lnTo>
                  <a:lnTo>
                    <a:pt x="16941" y="635647"/>
                  </a:lnTo>
                  <a:lnTo>
                    <a:pt x="18783" y="635533"/>
                  </a:lnTo>
                  <a:close/>
                </a:path>
                <a:path w="985520" h="730884">
                  <a:moveTo>
                    <a:pt x="18999" y="715683"/>
                  </a:moveTo>
                  <a:lnTo>
                    <a:pt x="18783" y="715543"/>
                  </a:lnTo>
                  <a:lnTo>
                    <a:pt x="18516" y="715695"/>
                  </a:lnTo>
                  <a:lnTo>
                    <a:pt x="18999" y="715683"/>
                  </a:lnTo>
                  <a:close/>
                </a:path>
                <a:path w="985520" h="730884">
                  <a:moveTo>
                    <a:pt x="19304" y="610666"/>
                  </a:moveTo>
                  <a:lnTo>
                    <a:pt x="19126" y="610743"/>
                  </a:lnTo>
                  <a:lnTo>
                    <a:pt x="19304" y="610666"/>
                  </a:lnTo>
                  <a:close/>
                </a:path>
                <a:path w="985520" h="730884">
                  <a:moveTo>
                    <a:pt x="19659" y="689000"/>
                  </a:moveTo>
                  <a:lnTo>
                    <a:pt x="17995" y="689025"/>
                  </a:lnTo>
                  <a:lnTo>
                    <a:pt x="16611" y="689127"/>
                  </a:lnTo>
                  <a:lnTo>
                    <a:pt x="16027" y="689254"/>
                  </a:lnTo>
                  <a:lnTo>
                    <a:pt x="19659" y="689013"/>
                  </a:lnTo>
                  <a:close/>
                </a:path>
                <a:path w="985520" h="730884">
                  <a:moveTo>
                    <a:pt x="19913" y="711479"/>
                  </a:moveTo>
                  <a:lnTo>
                    <a:pt x="17767" y="711479"/>
                  </a:lnTo>
                  <a:lnTo>
                    <a:pt x="17602" y="711479"/>
                  </a:lnTo>
                  <a:lnTo>
                    <a:pt x="17602" y="711606"/>
                  </a:lnTo>
                  <a:lnTo>
                    <a:pt x="17754" y="711479"/>
                  </a:lnTo>
                  <a:lnTo>
                    <a:pt x="19710" y="711606"/>
                  </a:lnTo>
                  <a:lnTo>
                    <a:pt x="19913" y="711479"/>
                  </a:lnTo>
                  <a:close/>
                </a:path>
                <a:path w="985520" h="730884">
                  <a:moveTo>
                    <a:pt x="20307" y="709828"/>
                  </a:moveTo>
                  <a:lnTo>
                    <a:pt x="19913" y="709866"/>
                  </a:lnTo>
                  <a:lnTo>
                    <a:pt x="19913" y="709701"/>
                  </a:lnTo>
                  <a:lnTo>
                    <a:pt x="19913" y="709574"/>
                  </a:lnTo>
                  <a:lnTo>
                    <a:pt x="19037" y="709574"/>
                  </a:lnTo>
                  <a:lnTo>
                    <a:pt x="19037" y="709955"/>
                  </a:lnTo>
                  <a:lnTo>
                    <a:pt x="16560" y="710209"/>
                  </a:lnTo>
                  <a:lnTo>
                    <a:pt x="16865" y="709955"/>
                  </a:lnTo>
                  <a:lnTo>
                    <a:pt x="18389" y="709701"/>
                  </a:lnTo>
                  <a:lnTo>
                    <a:pt x="17792" y="709955"/>
                  </a:lnTo>
                  <a:lnTo>
                    <a:pt x="19037" y="709955"/>
                  </a:lnTo>
                  <a:lnTo>
                    <a:pt x="19037" y="709574"/>
                  </a:lnTo>
                  <a:lnTo>
                    <a:pt x="16078" y="709574"/>
                  </a:lnTo>
                  <a:lnTo>
                    <a:pt x="15875" y="709828"/>
                  </a:lnTo>
                  <a:lnTo>
                    <a:pt x="14554" y="709828"/>
                  </a:lnTo>
                  <a:lnTo>
                    <a:pt x="14554" y="709701"/>
                  </a:lnTo>
                  <a:lnTo>
                    <a:pt x="15138" y="709701"/>
                  </a:lnTo>
                  <a:lnTo>
                    <a:pt x="15290" y="709574"/>
                  </a:lnTo>
                  <a:lnTo>
                    <a:pt x="14452" y="709320"/>
                  </a:lnTo>
                  <a:lnTo>
                    <a:pt x="11353" y="709828"/>
                  </a:lnTo>
                  <a:lnTo>
                    <a:pt x="13030" y="709828"/>
                  </a:lnTo>
                  <a:lnTo>
                    <a:pt x="13716" y="709574"/>
                  </a:lnTo>
                  <a:lnTo>
                    <a:pt x="14427" y="709828"/>
                  </a:lnTo>
                  <a:lnTo>
                    <a:pt x="15138" y="710082"/>
                  </a:lnTo>
                  <a:lnTo>
                    <a:pt x="14554" y="710336"/>
                  </a:lnTo>
                  <a:lnTo>
                    <a:pt x="17399" y="710336"/>
                  </a:lnTo>
                  <a:lnTo>
                    <a:pt x="16764" y="710222"/>
                  </a:lnTo>
                  <a:lnTo>
                    <a:pt x="19126" y="710336"/>
                  </a:lnTo>
                  <a:lnTo>
                    <a:pt x="20002" y="709955"/>
                  </a:lnTo>
                  <a:lnTo>
                    <a:pt x="20307" y="709828"/>
                  </a:lnTo>
                  <a:close/>
                </a:path>
                <a:path w="985520" h="730884">
                  <a:moveTo>
                    <a:pt x="20650" y="715924"/>
                  </a:moveTo>
                  <a:lnTo>
                    <a:pt x="20535" y="715543"/>
                  </a:lnTo>
                  <a:lnTo>
                    <a:pt x="20497" y="715289"/>
                  </a:lnTo>
                  <a:lnTo>
                    <a:pt x="18389" y="715416"/>
                  </a:lnTo>
                  <a:lnTo>
                    <a:pt x="19418" y="715670"/>
                  </a:lnTo>
                  <a:lnTo>
                    <a:pt x="18999" y="715683"/>
                  </a:lnTo>
                  <a:lnTo>
                    <a:pt x="19558" y="716051"/>
                  </a:lnTo>
                  <a:lnTo>
                    <a:pt x="20650" y="715924"/>
                  </a:lnTo>
                  <a:close/>
                </a:path>
                <a:path w="985520" h="730884">
                  <a:moveTo>
                    <a:pt x="20650" y="707161"/>
                  </a:moveTo>
                  <a:lnTo>
                    <a:pt x="16611" y="707161"/>
                  </a:lnTo>
                  <a:lnTo>
                    <a:pt x="18821" y="706399"/>
                  </a:lnTo>
                  <a:lnTo>
                    <a:pt x="19913" y="706272"/>
                  </a:lnTo>
                  <a:lnTo>
                    <a:pt x="15684" y="706272"/>
                  </a:lnTo>
                  <a:lnTo>
                    <a:pt x="16510" y="707161"/>
                  </a:lnTo>
                  <a:lnTo>
                    <a:pt x="16865" y="707542"/>
                  </a:lnTo>
                  <a:lnTo>
                    <a:pt x="20650" y="707161"/>
                  </a:lnTo>
                  <a:close/>
                </a:path>
                <a:path w="985520" h="730884">
                  <a:moveTo>
                    <a:pt x="20650" y="688619"/>
                  </a:moveTo>
                  <a:lnTo>
                    <a:pt x="19126" y="688365"/>
                  </a:lnTo>
                  <a:lnTo>
                    <a:pt x="19215" y="688619"/>
                  </a:lnTo>
                  <a:lnTo>
                    <a:pt x="18821" y="688873"/>
                  </a:lnTo>
                  <a:lnTo>
                    <a:pt x="19862" y="688873"/>
                  </a:lnTo>
                  <a:lnTo>
                    <a:pt x="19913" y="688619"/>
                  </a:lnTo>
                  <a:lnTo>
                    <a:pt x="20650" y="688619"/>
                  </a:lnTo>
                  <a:close/>
                </a:path>
                <a:path w="985520" h="730884">
                  <a:moveTo>
                    <a:pt x="20650" y="664362"/>
                  </a:moveTo>
                  <a:lnTo>
                    <a:pt x="19126" y="664362"/>
                  </a:lnTo>
                  <a:lnTo>
                    <a:pt x="20650" y="664464"/>
                  </a:lnTo>
                  <a:close/>
                </a:path>
                <a:path w="985520" h="730884">
                  <a:moveTo>
                    <a:pt x="20955" y="664489"/>
                  </a:moveTo>
                  <a:lnTo>
                    <a:pt x="20650" y="664464"/>
                  </a:lnTo>
                  <a:lnTo>
                    <a:pt x="20955" y="664489"/>
                  </a:lnTo>
                  <a:close/>
                </a:path>
                <a:path w="985520" h="730884">
                  <a:moveTo>
                    <a:pt x="21501" y="689000"/>
                  </a:moveTo>
                  <a:lnTo>
                    <a:pt x="20878" y="688936"/>
                  </a:lnTo>
                  <a:lnTo>
                    <a:pt x="19761" y="689013"/>
                  </a:lnTo>
                  <a:lnTo>
                    <a:pt x="20307" y="689127"/>
                  </a:lnTo>
                  <a:lnTo>
                    <a:pt x="20650" y="689254"/>
                  </a:lnTo>
                  <a:lnTo>
                    <a:pt x="20955" y="689229"/>
                  </a:lnTo>
                  <a:lnTo>
                    <a:pt x="21475" y="689038"/>
                  </a:lnTo>
                  <a:close/>
                </a:path>
                <a:path w="985520" h="730884">
                  <a:moveTo>
                    <a:pt x="21932" y="659155"/>
                  </a:moveTo>
                  <a:lnTo>
                    <a:pt x="21831" y="659028"/>
                  </a:lnTo>
                  <a:lnTo>
                    <a:pt x="21729" y="659155"/>
                  </a:lnTo>
                  <a:lnTo>
                    <a:pt x="21932" y="659155"/>
                  </a:lnTo>
                  <a:close/>
                </a:path>
                <a:path w="985520" h="730884">
                  <a:moveTo>
                    <a:pt x="22263" y="710971"/>
                  </a:moveTo>
                  <a:lnTo>
                    <a:pt x="19913" y="710971"/>
                  </a:lnTo>
                  <a:lnTo>
                    <a:pt x="17691" y="711225"/>
                  </a:lnTo>
                  <a:lnTo>
                    <a:pt x="17945" y="711352"/>
                  </a:lnTo>
                  <a:lnTo>
                    <a:pt x="17805" y="711441"/>
                  </a:lnTo>
                  <a:lnTo>
                    <a:pt x="22263" y="710971"/>
                  </a:lnTo>
                  <a:close/>
                </a:path>
                <a:path w="985520" h="730884">
                  <a:moveTo>
                    <a:pt x="22720" y="648042"/>
                  </a:moveTo>
                  <a:lnTo>
                    <a:pt x="21882" y="648068"/>
                  </a:lnTo>
                  <a:lnTo>
                    <a:pt x="22606" y="648106"/>
                  </a:lnTo>
                  <a:close/>
                </a:path>
                <a:path w="985520" h="730884">
                  <a:moveTo>
                    <a:pt x="22885" y="663752"/>
                  </a:moveTo>
                  <a:lnTo>
                    <a:pt x="22567" y="663727"/>
                  </a:lnTo>
                  <a:lnTo>
                    <a:pt x="22212" y="663803"/>
                  </a:lnTo>
                  <a:lnTo>
                    <a:pt x="22885" y="663752"/>
                  </a:lnTo>
                  <a:close/>
                </a:path>
                <a:path w="985520" h="730884">
                  <a:moveTo>
                    <a:pt x="23063" y="608495"/>
                  </a:moveTo>
                  <a:lnTo>
                    <a:pt x="21183" y="608355"/>
                  </a:lnTo>
                  <a:lnTo>
                    <a:pt x="22733" y="608672"/>
                  </a:lnTo>
                  <a:lnTo>
                    <a:pt x="23063" y="608495"/>
                  </a:lnTo>
                  <a:close/>
                </a:path>
                <a:path w="985520" h="730884">
                  <a:moveTo>
                    <a:pt x="23177" y="660158"/>
                  </a:moveTo>
                  <a:lnTo>
                    <a:pt x="22606" y="659917"/>
                  </a:lnTo>
                  <a:lnTo>
                    <a:pt x="23177" y="660158"/>
                  </a:lnTo>
                  <a:close/>
                </a:path>
                <a:path w="985520" h="730884">
                  <a:moveTo>
                    <a:pt x="23774" y="658914"/>
                  </a:moveTo>
                  <a:lnTo>
                    <a:pt x="23253" y="659028"/>
                  </a:lnTo>
                  <a:lnTo>
                    <a:pt x="23456" y="659041"/>
                  </a:lnTo>
                  <a:lnTo>
                    <a:pt x="23698" y="659028"/>
                  </a:lnTo>
                  <a:close/>
                </a:path>
                <a:path w="985520" h="730884">
                  <a:moveTo>
                    <a:pt x="23787" y="608558"/>
                  </a:moveTo>
                  <a:lnTo>
                    <a:pt x="23101" y="608482"/>
                  </a:lnTo>
                  <a:lnTo>
                    <a:pt x="23787" y="608558"/>
                  </a:lnTo>
                  <a:close/>
                </a:path>
                <a:path w="985520" h="730884">
                  <a:moveTo>
                    <a:pt x="24168" y="608990"/>
                  </a:moveTo>
                  <a:lnTo>
                    <a:pt x="22733" y="608672"/>
                  </a:lnTo>
                  <a:lnTo>
                    <a:pt x="22174" y="608990"/>
                  </a:lnTo>
                  <a:lnTo>
                    <a:pt x="24168" y="608990"/>
                  </a:lnTo>
                  <a:close/>
                </a:path>
                <a:path w="985520" h="730884">
                  <a:moveTo>
                    <a:pt x="24180" y="656742"/>
                  </a:moveTo>
                  <a:lnTo>
                    <a:pt x="21348" y="656564"/>
                  </a:lnTo>
                  <a:lnTo>
                    <a:pt x="20955" y="656590"/>
                  </a:lnTo>
                  <a:lnTo>
                    <a:pt x="21539" y="656653"/>
                  </a:lnTo>
                  <a:lnTo>
                    <a:pt x="23990" y="656793"/>
                  </a:lnTo>
                  <a:lnTo>
                    <a:pt x="24180" y="656742"/>
                  </a:lnTo>
                  <a:close/>
                </a:path>
                <a:path w="985520" h="730884">
                  <a:moveTo>
                    <a:pt x="24917" y="640232"/>
                  </a:moveTo>
                  <a:lnTo>
                    <a:pt x="24333" y="640232"/>
                  </a:lnTo>
                  <a:lnTo>
                    <a:pt x="24599" y="640321"/>
                  </a:lnTo>
                  <a:lnTo>
                    <a:pt x="24917" y="640232"/>
                  </a:lnTo>
                  <a:close/>
                </a:path>
                <a:path w="985520" h="730884">
                  <a:moveTo>
                    <a:pt x="25171" y="659472"/>
                  </a:moveTo>
                  <a:lnTo>
                    <a:pt x="24917" y="659409"/>
                  </a:lnTo>
                  <a:lnTo>
                    <a:pt x="23507" y="659041"/>
                  </a:lnTo>
                  <a:lnTo>
                    <a:pt x="23698" y="659409"/>
                  </a:lnTo>
                  <a:lnTo>
                    <a:pt x="23291" y="659053"/>
                  </a:lnTo>
                  <a:lnTo>
                    <a:pt x="22174" y="659155"/>
                  </a:lnTo>
                  <a:lnTo>
                    <a:pt x="21932" y="659155"/>
                  </a:lnTo>
                  <a:lnTo>
                    <a:pt x="22567" y="659917"/>
                  </a:lnTo>
                  <a:lnTo>
                    <a:pt x="22961" y="659536"/>
                  </a:lnTo>
                  <a:lnTo>
                    <a:pt x="23749" y="659536"/>
                  </a:lnTo>
                  <a:lnTo>
                    <a:pt x="23444" y="659790"/>
                  </a:lnTo>
                  <a:lnTo>
                    <a:pt x="24485" y="659790"/>
                  </a:lnTo>
                  <a:lnTo>
                    <a:pt x="25031" y="659536"/>
                  </a:lnTo>
                  <a:lnTo>
                    <a:pt x="25171" y="659472"/>
                  </a:lnTo>
                  <a:close/>
                </a:path>
                <a:path w="985520" h="730884">
                  <a:moveTo>
                    <a:pt x="25222" y="664362"/>
                  </a:moveTo>
                  <a:lnTo>
                    <a:pt x="23787" y="663981"/>
                  </a:lnTo>
                  <a:lnTo>
                    <a:pt x="22567" y="664489"/>
                  </a:lnTo>
                  <a:lnTo>
                    <a:pt x="20955" y="664489"/>
                  </a:lnTo>
                  <a:lnTo>
                    <a:pt x="24625" y="664743"/>
                  </a:lnTo>
                  <a:lnTo>
                    <a:pt x="25222" y="664362"/>
                  </a:lnTo>
                  <a:close/>
                </a:path>
                <a:path w="985520" h="730884">
                  <a:moveTo>
                    <a:pt x="25222" y="614578"/>
                  </a:moveTo>
                  <a:lnTo>
                    <a:pt x="25095" y="614324"/>
                  </a:lnTo>
                  <a:lnTo>
                    <a:pt x="24752" y="614324"/>
                  </a:lnTo>
                  <a:lnTo>
                    <a:pt x="25222" y="614578"/>
                  </a:lnTo>
                  <a:close/>
                </a:path>
                <a:path w="985520" h="730884">
                  <a:moveTo>
                    <a:pt x="25247" y="640588"/>
                  </a:moveTo>
                  <a:lnTo>
                    <a:pt x="24599" y="640321"/>
                  </a:lnTo>
                  <a:lnTo>
                    <a:pt x="23698" y="640613"/>
                  </a:lnTo>
                  <a:lnTo>
                    <a:pt x="25171" y="640613"/>
                  </a:lnTo>
                  <a:close/>
                </a:path>
                <a:path w="985520" h="730884">
                  <a:moveTo>
                    <a:pt x="25311" y="666648"/>
                  </a:moveTo>
                  <a:lnTo>
                    <a:pt x="25146" y="666635"/>
                  </a:lnTo>
                  <a:lnTo>
                    <a:pt x="25311" y="666648"/>
                  </a:lnTo>
                  <a:close/>
                </a:path>
                <a:path w="985520" h="730884">
                  <a:moveTo>
                    <a:pt x="25361" y="640613"/>
                  </a:moveTo>
                  <a:lnTo>
                    <a:pt x="25171" y="640613"/>
                  </a:lnTo>
                  <a:lnTo>
                    <a:pt x="25361" y="640613"/>
                  </a:lnTo>
                  <a:close/>
                </a:path>
                <a:path w="985520" h="730884">
                  <a:moveTo>
                    <a:pt x="25755" y="696239"/>
                  </a:moveTo>
                  <a:lnTo>
                    <a:pt x="25222" y="695858"/>
                  </a:lnTo>
                  <a:lnTo>
                    <a:pt x="24333" y="695477"/>
                  </a:lnTo>
                  <a:lnTo>
                    <a:pt x="25679" y="696239"/>
                  </a:lnTo>
                  <a:close/>
                </a:path>
                <a:path w="985520" h="730884">
                  <a:moveTo>
                    <a:pt x="25920" y="659612"/>
                  </a:moveTo>
                  <a:lnTo>
                    <a:pt x="25311" y="659409"/>
                  </a:lnTo>
                  <a:lnTo>
                    <a:pt x="25171" y="659472"/>
                  </a:lnTo>
                  <a:lnTo>
                    <a:pt x="25908" y="659663"/>
                  </a:lnTo>
                  <a:close/>
                </a:path>
                <a:path w="985520" h="730884">
                  <a:moveTo>
                    <a:pt x="25920" y="641375"/>
                  </a:moveTo>
                  <a:lnTo>
                    <a:pt x="25730" y="641375"/>
                  </a:lnTo>
                  <a:lnTo>
                    <a:pt x="25920" y="641375"/>
                  </a:lnTo>
                  <a:close/>
                </a:path>
                <a:path w="985520" h="730884">
                  <a:moveTo>
                    <a:pt x="25958" y="640994"/>
                  </a:moveTo>
                  <a:lnTo>
                    <a:pt x="25704" y="641375"/>
                  </a:lnTo>
                  <a:lnTo>
                    <a:pt x="25958" y="640994"/>
                  </a:lnTo>
                  <a:close/>
                </a:path>
                <a:path w="985520" h="730884">
                  <a:moveTo>
                    <a:pt x="26974" y="640295"/>
                  </a:moveTo>
                  <a:lnTo>
                    <a:pt x="26835" y="640232"/>
                  </a:lnTo>
                  <a:lnTo>
                    <a:pt x="25171" y="640232"/>
                  </a:lnTo>
                  <a:lnTo>
                    <a:pt x="25260" y="640575"/>
                  </a:lnTo>
                  <a:lnTo>
                    <a:pt x="26974" y="640295"/>
                  </a:lnTo>
                  <a:close/>
                </a:path>
                <a:path w="985520" h="730884">
                  <a:moveTo>
                    <a:pt x="27089" y="697890"/>
                  </a:moveTo>
                  <a:lnTo>
                    <a:pt x="21336" y="697890"/>
                  </a:lnTo>
                  <a:lnTo>
                    <a:pt x="24485" y="698144"/>
                  </a:lnTo>
                  <a:lnTo>
                    <a:pt x="24574" y="698017"/>
                  </a:lnTo>
                  <a:lnTo>
                    <a:pt x="26149" y="698017"/>
                  </a:lnTo>
                  <a:lnTo>
                    <a:pt x="26009" y="698144"/>
                  </a:lnTo>
                  <a:lnTo>
                    <a:pt x="26746" y="698144"/>
                  </a:lnTo>
                  <a:lnTo>
                    <a:pt x="26911" y="698017"/>
                  </a:lnTo>
                  <a:lnTo>
                    <a:pt x="27089" y="697890"/>
                  </a:lnTo>
                  <a:close/>
                </a:path>
                <a:path w="985520" h="730884">
                  <a:moveTo>
                    <a:pt x="27305" y="708050"/>
                  </a:moveTo>
                  <a:lnTo>
                    <a:pt x="25412" y="708050"/>
                  </a:lnTo>
                  <a:lnTo>
                    <a:pt x="26403" y="708291"/>
                  </a:lnTo>
                  <a:lnTo>
                    <a:pt x="27305" y="708050"/>
                  </a:lnTo>
                  <a:close/>
                </a:path>
                <a:path w="985520" h="730884">
                  <a:moveTo>
                    <a:pt x="27355" y="664235"/>
                  </a:moveTo>
                  <a:lnTo>
                    <a:pt x="25971" y="664083"/>
                  </a:lnTo>
                  <a:lnTo>
                    <a:pt x="25958" y="664235"/>
                  </a:lnTo>
                  <a:lnTo>
                    <a:pt x="27355" y="664235"/>
                  </a:lnTo>
                  <a:close/>
                </a:path>
                <a:path w="985520" h="730884">
                  <a:moveTo>
                    <a:pt x="27368" y="609320"/>
                  </a:moveTo>
                  <a:lnTo>
                    <a:pt x="26746" y="609244"/>
                  </a:lnTo>
                  <a:lnTo>
                    <a:pt x="25463" y="609244"/>
                  </a:lnTo>
                  <a:lnTo>
                    <a:pt x="24676" y="608990"/>
                  </a:lnTo>
                  <a:lnTo>
                    <a:pt x="24168" y="608990"/>
                  </a:lnTo>
                  <a:lnTo>
                    <a:pt x="25349" y="609244"/>
                  </a:lnTo>
                  <a:lnTo>
                    <a:pt x="26543" y="609498"/>
                  </a:lnTo>
                  <a:lnTo>
                    <a:pt x="27368" y="609320"/>
                  </a:lnTo>
                  <a:close/>
                </a:path>
                <a:path w="985520" h="730884">
                  <a:moveTo>
                    <a:pt x="27444" y="696328"/>
                  </a:moveTo>
                  <a:lnTo>
                    <a:pt x="26987" y="696366"/>
                  </a:lnTo>
                  <a:lnTo>
                    <a:pt x="25958" y="696366"/>
                  </a:lnTo>
                  <a:lnTo>
                    <a:pt x="27012" y="696442"/>
                  </a:lnTo>
                  <a:lnTo>
                    <a:pt x="27444" y="696328"/>
                  </a:lnTo>
                  <a:close/>
                </a:path>
                <a:path w="985520" h="730884">
                  <a:moveTo>
                    <a:pt x="27482" y="608863"/>
                  </a:moveTo>
                  <a:lnTo>
                    <a:pt x="23787" y="608558"/>
                  </a:lnTo>
                  <a:lnTo>
                    <a:pt x="26250" y="608863"/>
                  </a:lnTo>
                  <a:lnTo>
                    <a:pt x="27482" y="608863"/>
                  </a:lnTo>
                  <a:close/>
                </a:path>
                <a:path w="985520" h="730884">
                  <a:moveTo>
                    <a:pt x="27546" y="640600"/>
                  </a:moveTo>
                  <a:lnTo>
                    <a:pt x="27457" y="640207"/>
                  </a:lnTo>
                  <a:lnTo>
                    <a:pt x="26974" y="640295"/>
                  </a:lnTo>
                  <a:lnTo>
                    <a:pt x="27546" y="640600"/>
                  </a:lnTo>
                  <a:close/>
                </a:path>
                <a:path w="985520" h="730884">
                  <a:moveTo>
                    <a:pt x="27876" y="697890"/>
                  </a:moveTo>
                  <a:lnTo>
                    <a:pt x="27457" y="697776"/>
                  </a:lnTo>
                  <a:lnTo>
                    <a:pt x="27089" y="697890"/>
                  </a:lnTo>
                  <a:lnTo>
                    <a:pt x="27876" y="697890"/>
                  </a:lnTo>
                  <a:close/>
                </a:path>
                <a:path w="985520" h="730884">
                  <a:moveTo>
                    <a:pt x="27927" y="697636"/>
                  </a:moveTo>
                  <a:lnTo>
                    <a:pt x="26009" y="697382"/>
                  </a:lnTo>
                  <a:lnTo>
                    <a:pt x="27457" y="697776"/>
                  </a:lnTo>
                  <a:lnTo>
                    <a:pt x="27927" y="697636"/>
                  </a:lnTo>
                  <a:close/>
                </a:path>
                <a:path w="985520" h="730884">
                  <a:moveTo>
                    <a:pt x="28016" y="708685"/>
                  </a:moveTo>
                  <a:lnTo>
                    <a:pt x="27495" y="708558"/>
                  </a:lnTo>
                  <a:lnTo>
                    <a:pt x="26403" y="708291"/>
                  </a:lnTo>
                  <a:lnTo>
                    <a:pt x="24485" y="708812"/>
                  </a:lnTo>
                  <a:lnTo>
                    <a:pt x="25958" y="708558"/>
                  </a:lnTo>
                  <a:lnTo>
                    <a:pt x="28016" y="708685"/>
                  </a:lnTo>
                  <a:close/>
                </a:path>
                <a:path w="985520" h="730884">
                  <a:moveTo>
                    <a:pt x="28486" y="720064"/>
                  </a:moveTo>
                  <a:lnTo>
                    <a:pt x="26987" y="720115"/>
                  </a:lnTo>
                  <a:lnTo>
                    <a:pt x="27444" y="720166"/>
                  </a:lnTo>
                  <a:lnTo>
                    <a:pt x="28486" y="720064"/>
                  </a:lnTo>
                  <a:close/>
                </a:path>
                <a:path w="985520" h="730884">
                  <a:moveTo>
                    <a:pt x="28943" y="713663"/>
                  </a:moveTo>
                  <a:lnTo>
                    <a:pt x="28663" y="713638"/>
                  </a:lnTo>
                  <a:lnTo>
                    <a:pt x="27876" y="713638"/>
                  </a:lnTo>
                  <a:lnTo>
                    <a:pt x="27533" y="713765"/>
                  </a:lnTo>
                  <a:lnTo>
                    <a:pt x="28943" y="713663"/>
                  </a:lnTo>
                  <a:close/>
                </a:path>
                <a:path w="985520" h="730884">
                  <a:moveTo>
                    <a:pt x="29197" y="720877"/>
                  </a:moveTo>
                  <a:lnTo>
                    <a:pt x="28168" y="720369"/>
                  </a:lnTo>
                  <a:lnTo>
                    <a:pt x="27482" y="720623"/>
                  </a:lnTo>
                  <a:lnTo>
                    <a:pt x="28409" y="720750"/>
                  </a:lnTo>
                  <a:lnTo>
                    <a:pt x="27482" y="720877"/>
                  </a:lnTo>
                  <a:lnTo>
                    <a:pt x="29197" y="720877"/>
                  </a:lnTo>
                  <a:close/>
                </a:path>
                <a:path w="985520" h="730884">
                  <a:moveTo>
                    <a:pt x="29565" y="696798"/>
                  </a:moveTo>
                  <a:lnTo>
                    <a:pt x="28460" y="696620"/>
                  </a:lnTo>
                  <a:lnTo>
                    <a:pt x="27673" y="696493"/>
                  </a:lnTo>
                  <a:lnTo>
                    <a:pt x="27012" y="696442"/>
                  </a:lnTo>
                  <a:lnTo>
                    <a:pt x="26352" y="696620"/>
                  </a:lnTo>
                  <a:lnTo>
                    <a:pt x="25679" y="696239"/>
                  </a:lnTo>
                  <a:lnTo>
                    <a:pt x="23888" y="696239"/>
                  </a:lnTo>
                  <a:lnTo>
                    <a:pt x="24485" y="696620"/>
                  </a:lnTo>
                  <a:lnTo>
                    <a:pt x="28663" y="697001"/>
                  </a:lnTo>
                  <a:lnTo>
                    <a:pt x="29565" y="696798"/>
                  </a:lnTo>
                  <a:close/>
                </a:path>
                <a:path w="985520" h="730884">
                  <a:moveTo>
                    <a:pt x="29679" y="696150"/>
                  </a:moveTo>
                  <a:lnTo>
                    <a:pt x="27787" y="696239"/>
                  </a:lnTo>
                  <a:lnTo>
                    <a:pt x="27444" y="696328"/>
                  </a:lnTo>
                  <a:lnTo>
                    <a:pt x="29679" y="696150"/>
                  </a:lnTo>
                  <a:close/>
                </a:path>
                <a:path w="985520" h="730884">
                  <a:moveTo>
                    <a:pt x="29845" y="719734"/>
                  </a:moveTo>
                  <a:lnTo>
                    <a:pt x="29502" y="719582"/>
                  </a:lnTo>
                  <a:lnTo>
                    <a:pt x="29057" y="719607"/>
                  </a:lnTo>
                  <a:lnTo>
                    <a:pt x="29679" y="719721"/>
                  </a:lnTo>
                  <a:lnTo>
                    <a:pt x="29845" y="719734"/>
                  </a:lnTo>
                  <a:close/>
                </a:path>
                <a:path w="985520" h="730884">
                  <a:moveTo>
                    <a:pt x="30035" y="696874"/>
                  </a:moveTo>
                  <a:lnTo>
                    <a:pt x="29959" y="696709"/>
                  </a:lnTo>
                  <a:lnTo>
                    <a:pt x="29565" y="696798"/>
                  </a:lnTo>
                  <a:lnTo>
                    <a:pt x="30035" y="696874"/>
                  </a:lnTo>
                  <a:close/>
                </a:path>
                <a:path w="985520" h="730884">
                  <a:moveTo>
                    <a:pt x="30365" y="719848"/>
                  </a:moveTo>
                  <a:lnTo>
                    <a:pt x="29679" y="719721"/>
                  </a:lnTo>
                  <a:lnTo>
                    <a:pt x="27482" y="719607"/>
                  </a:lnTo>
                  <a:lnTo>
                    <a:pt x="27508" y="719467"/>
                  </a:lnTo>
                  <a:lnTo>
                    <a:pt x="26936" y="719353"/>
                  </a:lnTo>
                  <a:lnTo>
                    <a:pt x="25958" y="719226"/>
                  </a:lnTo>
                  <a:lnTo>
                    <a:pt x="25704" y="719734"/>
                  </a:lnTo>
                  <a:lnTo>
                    <a:pt x="30365" y="719848"/>
                  </a:lnTo>
                  <a:close/>
                </a:path>
                <a:path w="985520" h="730884">
                  <a:moveTo>
                    <a:pt x="30670" y="696366"/>
                  </a:moveTo>
                  <a:lnTo>
                    <a:pt x="29794" y="696366"/>
                  </a:lnTo>
                  <a:lnTo>
                    <a:pt x="29959" y="696709"/>
                  </a:lnTo>
                  <a:lnTo>
                    <a:pt x="30454" y="696595"/>
                  </a:lnTo>
                  <a:lnTo>
                    <a:pt x="30670" y="696366"/>
                  </a:lnTo>
                  <a:close/>
                </a:path>
                <a:path w="985520" h="730884">
                  <a:moveTo>
                    <a:pt x="30708" y="699198"/>
                  </a:moveTo>
                  <a:lnTo>
                    <a:pt x="28613" y="699287"/>
                  </a:lnTo>
                  <a:lnTo>
                    <a:pt x="29057" y="699414"/>
                  </a:lnTo>
                  <a:lnTo>
                    <a:pt x="30708" y="699198"/>
                  </a:lnTo>
                  <a:close/>
                </a:path>
                <a:path w="985520" h="730884">
                  <a:moveTo>
                    <a:pt x="30721" y="699820"/>
                  </a:moveTo>
                  <a:lnTo>
                    <a:pt x="30137" y="699795"/>
                  </a:lnTo>
                  <a:lnTo>
                    <a:pt x="30683" y="699897"/>
                  </a:lnTo>
                  <a:close/>
                </a:path>
                <a:path w="985520" h="730884">
                  <a:moveTo>
                    <a:pt x="30772" y="699922"/>
                  </a:moveTo>
                  <a:close/>
                </a:path>
                <a:path w="985520" h="730884">
                  <a:moveTo>
                    <a:pt x="31064" y="699160"/>
                  </a:moveTo>
                  <a:lnTo>
                    <a:pt x="30708" y="699198"/>
                  </a:lnTo>
                  <a:lnTo>
                    <a:pt x="31051" y="699185"/>
                  </a:lnTo>
                  <a:close/>
                </a:path>
                <a:path w="985520" h="730884">
                  <a:moveTo>
                    <a:pt x="31318" y="666267"/>
                  </a:moveTo>
                  <a:lnTo>
                    <a:pt x="29743" y="666013"/>
                  </a:lnTo>
                  <a:lnTo>
                    <a:pt x="29337" y="666267"/>
                  </a:lnTo>
                  <a:lnTo>
                    <a:pt x="31318" y="666267"/>
                  </a:lnTo>
                  <a:close/>
                </a:path>
                <a:path w="985520" h="730884">
                  <a:moveTo>
                    <a:pt x="31394" y="699096"/>
                  </a:moveTo>
                  <a:lnTo>
                    <a:pt x="30505" y="698969"/>
                  </a:lnTo>
                  <a:lnTo>
                    <a:pt x="29984" y="699160"/>
                  </a:lnTo>
                  <a:lnTo>
                    <a:pt x="31394" y="699096"/>
                  </a:lnTo>
                  <a:close/>
                </a:path>
                <a:path w="985520" h="730884">
                  <a:moveTo>
                    <a:pt x="31407" y="698652"/>
                  </a:moveTo>
                  <a:lnTo>
                    <a:pt x="29057" y="698779"/>
                  </a:lnTo>
                  <a:lnTo>
                    <a:pt x="30505" y="698969"/>
                  </a:lnTo>
                  <a:lnTo>
                    <a:pt x="31407" y="698652"/>
                  </a:lnTo>
                  <a:close/>
                </a:path>
                <a:path w="985520" h="730884">
                  <a:moveTo>
                    <a:pt x="31978" y="705827"/>
                  </a:moveTo>
                  <a:lnTo>
                    <a:pt x="31750" y="705891"/>
                  </a:lnTo>
                  <a:lnTo>
                    <a:pt x="31902" y="706018"/>
                  </a:lnTo>
                  <a:lnTo>
                    <a:pt x="31978" y="705827"/>
                  </a:lnTo>
                  <a:close/>
                </a:path>
                <a:path w="985520" h="730884">
                  <a:moveTo>
                    <a:pt x="32105" y="728751"/>
                  </a:moveTo>
                  <a:lnTo>
                    <a:pt x="31457" y="728751"/>
                  </a:lnTo>
                  <a:lnTo>
                    <a:pt x="31318" y="728878"/>
                  </a:lnTo>
                  <a:lnTo>
                    <a:pt x="32105" y="728878"/>
                  </a:lnTo>
                  <a:lnTo>
                    <a:pt x="32105" y="728751"/>
                  </a:lnTo>
                  <a:close/>
                </a:path>
                <a:path w="985520" h="730884">
                  <a:moveTo>
                    <a:pt x="32169" y="696620"/>
                  </a:moveTo>
                  <a:lnTo>
                    <a:pt x="30924" y="696493"/>
                  </a:lnTo>
                  <a:lnTo>
                    <a:pt x="30454" y="696595"/>
                  </a:lnTo>
                  <a:lnTo>
                    <a:pt x="30530" y="696747"/>
                  </a:lnTo>
                  <a:lnTo>
                    <a:pt x="32169" y="696620"/>
                  </a:lnTo>
                  <a:close/>
                </a:path>
                <a:path w="985520" h="730884">
                  <a:moveTo>
                    <a:pt x="32334" y="697674"/>
                  </a:moveTo>
                  <a:lnTo>
                    <a:pt x="31369" y="697712"/>
                  </a:lnTo>
                  <a:lnTo>
                    <a:pt x="32334" y="697674"/>
                  </a:lnTo>
                  <a:close/>
                </a:path>
                <a:path w="985520" h="730884">
                  <a:moveTo>
                    <a:pt x="32448" y="715149"/>
                  </a:moveTo>
                  <a:lnTo>
                    <a:pt x="31267" y="715416"/>
                  </a:lnTo>
                  <a:lnTo>
                    <a:pt x="31508" y="715416"/>
                  </a:lnTo>
                  <a:lnTo>
                    <a:pt x="32448" y="715149"/>
                  </a:lnTo>
                  <a:close/>
                </a:path>
                <a:path w="985520" h="730884">
                  <a:moveTo>
                    <a:pt x="32981" y="715035"/>
                  </a:moveTo>
                  <a:lnTo>
                    <a:pt x="32448" y="715149"/>
                  </a:lnTo>
                  <a:lnTo>
                    <a:pt x="32981" y="715035"/>
                  </a:lnTo>
                  <a:close/>
                </a:path>
                <a:path w="985520" h="730884">
                  <a:moveTo>
                    <a:pt x="33159" y="706018"/>
                  </a:moveTo>
                  <a:lnTo>
                    <a:pt x="32842" y="706018"/>
                  </a:lnTo>
                  <a:lnTo>
                    <a:pt x="33159" y="706018"/>
                  </a:lnTo>
                  <a:close/>
                </a:path>
                <a:path w="985520" h="730884">
                  <a:moveTo>
                    <a:pt x="33286" y="727798"/>
                  </a:moveTo>
                  <a:lnTo>
                    <a:pt x="31902" y="727735"/>
                  </a:lnTo>
                  <a:lnTo>
                    <a:pt x="33286" y="727798"/>
                  </a:lnTo>
                  <a:close/>
                </a:path>
                <a:path w="985520" h="730884">
                  <a:moveTo>
                    <a:pt x="33477" y="722020"/>
                  </a:moveTo>
                  <a:lnTo>
                    <a:pt x="33223" y="721969"/>
                  </a:lnTo>
                  <a:lnTo>
                    <a:pt x="33477" y="722020"/>
                  </a:lnTo>
                  <a:close/>
                </a:path>
                <a:path w="985520" h="730884">
                  <a:moveTo>
                    <a:pt x="34213" y="705510"/>
                  </a:moveTo>
                  <a:lnTo>
                    <a:pt x="32105" y="705510"/>
                  </a:lnTo>
                  <a:lnTo>
                    <a:pt x="31978" y="705827"/>
                  </a:lnTo>
                  <a:lnTo>
                    <a:pt x="32639" y="705637"/>
                  </a:lnTo>
                  <a:lnTo>
                    <a:pt x="33045" y="705929"/>
                  </a:lnTo>
                  <a:lnTo>
                    <a:pt x="33870" y="705637"/>
                  </a:lnTo>
                  <a:lnTo>
                    <a:pt x="34213" y="705510"/>
                  </a:lnTo>
                  <a:close/>
                </a:path>
                <a:path w="985520" h="730884">
                  <a:moveTo>
                    <a:pt x="34290" y="727849"/>
                  </a:moveTo>
                  <a:lnTo>
                    <a:pt x="33286" y="727798"/>
                  </a:lnTo>
                  <a:lnTo>
                    <a:pt x="33972" y="728243"/>
                  </a:lnTo>
                  <a:lnTo>
                    <a:pt x="34264" y="727951"/>
                  </a:lnTo>
                  <a:close/>
                </a:path>
                <a:path w="985520" h="730884">
                  <a:moveTo>
                    <a:pt x="35102" y="725703"/>
                  </a:moveTo>
                  <a:lnTo>
                    <a:pt x="33718" y="725779"/>
                  </a:lnTo>
                  <a:lnTo>
                    <a:pt x="35102" y="725703"/>
                  </a:lnTo>
                  <a:close/>
                </a:path>
                <a:path w="985520" h="730884">
                  <a:moveTo>
                    <a:pt x="36576" y="706907"/>
                  </a:moveTo>
                  <a:lnTo>
                    <a:pt x="36334" y="706805"/>
                  </a:lnTo>
                  <a:lnTo>
                    <a:pt x="34963" y="706831"/>
                  </a:lnTo>
                  <a:lnTo>
                    <a:pt x="36576" y="706907"/>
                  </a:lnTo>
                  <a:close/>
                </a:path>
                <a:path w="985520" h="730884">
                  <a:moveTo>
                    <a:pt x="36817" y="728751"/>
                  </a:moveTo>
                  <a:lnTo>
                    <a:pt x="35788" y="728751"/>
                  </a:lnTo>
                  <a:lnTo>
                    <a:pt x="35890" y="728497"/>
                  </a:lnTo>
                  <a:lnTo>
                    <a:pt x="33083" y="728370"/>
                  </a:lnTo>
                  <a:lnTo>
                    <a:pt x="33426" y="728751"/>
                  </a:lnTo>
                  <a:lnTo>
                    <a:pt x="32105" y="728878"/>
                  </a:lnTo>
                  <a:lnTo>
                    <a:pt x="32893" y="728878"/>
                  </a:lnTo>
                  <a:lnTo>
                    <a:pt x="31559" y="729386"/>
                  </a:lnTo>
                  <a:lnTo>
                    <a:pt x="34366" y="729259"/>
                  </a:lnTo>
                  <a:lnTo>
                    <a:pt x="33921" y="729005"/>
                  </a:lnTo>
                  <a:lnTo>
                    <a:pt x="34658" y="728878"/>
                  </a:lnTo>
                  <a:lnTo>
                    <a:pt x="36677" y="729005"/>
                  </a:lnTo>
                  <a:lnTo>
                    <a:pt x="36817" y="728751"/>
                  </a:lnTo>
                  <a:close/>
                </a:path>
                <a:path w="985520" h="730884">
                  <a:moveTo>
                    <a:pt x="36931" y="711174"/>
                  </a:moveTo>
                  <a:lnTo>
                    <a:pt x="36588" y="711136"/>
                  </a:lnTo>
                  <a:lnTo>
                    <a:pt x="36525" y="711352"/>
                  </a:lnTo>
                  <a:lnTo>
                    <a:pt x="36931" y="711174"/>
                  </a:lnTo>
                  <a:close/>
                </a:path>
                <a:path w="985520" h="730884">
                  <a:moveTo>
                    <a:pt x="37465" y="726084"/>
                  </a:moveTo>
                  <a:lnTo>
                    <a:pt x="36576" y="726084"/>
                  </a:lnTo>
                  <a:lnTo>
                    <a:pt x="37020" y="726097"/>
                  </a:lnTo>
                  <a:lnTo>
                    <a:pt x="37465" y="726084"/>
                  </a:lnTo>
                  <a:close/>
                </a:path>
                <a:path w="985520" h="730884">
                  <a:moveTo>
                    <a:pt x="38646" y="724014"/>
                  </a:moveTo>
                  <a:lnTo>
                    <a:pt x="38481" y="723925"/>
                  </a:lnTo>
                  <a:lnTo>
                    <a:pt x="38150" y="724001"/>
                  </a:lnTo>
                  <a:lnTo>
                    <a:pt x="38646" y="724014"/>
                  </a:lnTo>
                  <a:close/>
                </a:path>
                <a:path w="985520" h="730884">
                  <a:moveTo>
                    <a:pt x="38938" y="728243"/>
                  </a:moveTo>
                  <a:lnTo>
                    <a:pt x="38188" y="728002"/>
                  </a:lnTo>
                  <a:lnTo>
                    <a:pt x="38150" y="727862"/>
                  </a:lnTo>
                  <a:lnTo>
                    <a:pt x="37363" y="727862"/>
                  </a:lnTo>
                  <a:lnTo>
                    <a:pt x="37185" y="727862"/>
                  </a:lnTo>
                  <a:lnTo>
                    <a:pt x="36931" y="728002"/>
                  </a:lnTo>
                  <a:lnTo>
                    <a:pt x="36233" y="728243"/>
                  </a:lnTo>
                  <a:lnTo>
                    <a:pt x="38938" y="728243"/>
                  </a:lnTo>
                  <a:close/>
                </a:path>
                <a:path w="985520" h="730884">
                  <a:moveTo>
                    <a:pt x="40462" y="724560"/>
                  </a:moveTo>
                  <a:lnTo>
                    <a:pt x="39420" y="724433"/>
                  </a:lnTo>
                  <a:lnTo>
                    <a:pt x="39281" y="724433"/>
                  </a:lnTo>
                  <a:lnTo>
                    <a:pt x="38290" y="724433"/>
                  </a:lnTo>
                  <a:lnTo>
                    <a:pt x="39331" y="724814"/>
                  </a:lnTo>
                  <a:lnTo>
                    <a:pt x="40462" y="724560"/>
                  </a:lnTo>
                  <a:close/>
                </a:path>
                <a:path w="985520" h="730884">
                  <a:moveTo>
                    <a:pt x="40652" y="725830"/>
                  </a:moveTo>
                  <a:lnTo>
                    <a:pt x="38150" y="726084"/>
                  </a:lnTo>
                  <a:lnTo>
                    <a:pt x="39077" y="726084"/>
                  </a:lnTo>
                  <a:lnTo>
                    <a:pt x="38938" y="726211"/>
                  </a:lnTo>
                  <a:lnTo>
                    <a:pt x="37020" y="726097"/>
                  </a:lnTo>
                  <a:lnTo>
                    <a:pt x="35102" y="726211"/>
                  </a:lnTo>
                  <a:lnTo>
                    <a:pt x="35471" y="726084"/>
                  </a:lnTo>
                  <a:lnTo>
                    <a:pt x="35839" y="725957"/>
                  </a:lnTo>
                  <a:lnTo>
                    <a:pt x="32842" y="725830"/>
                  </a:lnTo>
                  <a:lnTo>
                    <a:pt x="32054" y="725830"/>
                  </a:lnTo>
                  <a:lnTo>
                    <a:pt x="31902" y="725703"/>
                  </a:lnTo>
                  <a:lnTo>
                    <a:pt x="31267" y="725703"/>
                  </a:lnTo>
                  <a:lnTo>
                    <a:pt x="31216" y="726211"/>
                  </a:lnTo>
                  <a:lnTo>
                    <a:pt x="32791" y="726084"/>
                  </a:lnTo>
                  <a:lnTo>
                    <a:pt x="32842" y="726719"/>
                  </a:lnTo>
                  <a:lnTo>
                    <a:pt x="35788" y="726719"/>
                  </a:lnTo>
                  <a:lnTo>
                    <a:pt x="35648" y="727062"/>
                  </a:lnTo>
                  <a:lnTo>
                    <a:pt x="33629" y="726973"/>
                  </a:lnTo>
                  <a:lnTo>
                    <a:pt x="33032" y="727227"/>
                  </a:lnTo>
                  <a:lnTo>
                    <a:pt x="32194" y="727430"/>
                  </a:lnTo>
                  <a:lnTo>
                    <a:pt x="32105" y="727735"/>
                  </a:lnTo>
                  <a:lnTo>
                    <a:pt x="33185" y="727735"/>
                  </a:lnTo>
                  <a:lnTo>
                    <a:pt x="37198" y="727849"/>
                  </a:lnTo>
                  <a:lnTo>
                    <a:pt x="37363" y="727849"/>
                  </a:lnTo>
                  <a:lnTo>
                    <a:pt x="38150" y="727849"/>
                  </a:lnTo>
                  <a:lnTo>
                    <a:pt x="38938" y="727481"/>
                  </a:lnTo>
                  <a:lnTo>
                    <a:pt x="35585" y="727735"/>
                  </a:lnTo>
                  <a:lnTo>
                    <a:pt x="36233" y="727138"/>
                  </a:lnTo>
                  <a:lnTo>
                    <a:pt x="37414" y="727227"/>
                  </a:lnTo>
                  <a:lnTo>
                    <a:pt x="37160" y="726973"/>
                  </a:lnTo>
                  <a:lnTo>
                    <a:pt x="36461" y="726706"/>
                  </a:lnTo>
                  <a:lnTo>
                    <a:pt x="35890" y="726592"/>
                  </a:lnTo>
                  <a:lnTo>
                    <a:pt x="37160" y="726465"/>
                  </a:lnTo>
                  <a:lnTo>
                    <a:pt x="37807" y="726706"/>
                  </a:lnTo>
                  <a:lnTo>
                    <a:pt x="38125" y="726592"/>
                  </a:lnTo>
                  <a:lnTo>
                    <a:pt x="38887" y="726706"/>
                  </a:lnTo>
                  <a:lnTo>
                    <a:pt x="39636" y="726338"/>
                  </a:lnTo>
                  <a:lnTo>
                    <a:pt x="39890" y="726211"/>
                  </a:lnTo>
                  <a:lnTo>
                    <a:pt x="40652" y="725830"/>
                  </a:lnTo>
                  <a:close/>
                </a:path>
                <a:path w="985520" h="730884">
                  <a:moveTo>
                    <a:pt x="42621" y="688746"/>
                  </a:moveTo>
                  <a:lnTo>
                    <a:pt x="42456" y="688771"/>
                  </a:lnTo>
                  <a:lnTo>
                    <a:pt x="42621" y="688873"/>
                  </a:lnTo>
                  <a:lnTo>
                    <a:pt x="42621" y="688746"/>
                  </a:lnTo>
                  <a:close/>
                </a:path>
                <a:path w="985520" h="730884">
                  <a:moveTo>
                    <a:pt x="43916" y="607644"/>
                  </a:moveTo>
                  <a:lnTo>
                    <a:pt x="42735" y="607771"/>
                  </a:lnTo>
                  <a:lnTo>
                    <a:pt x="43065" y="607847"/>
                  </a:lnTo>
                  <a:lnTo>
                    <a:pt x="43916" y="607644"/>
                  </a:lnTo>
                  <a:close/>
                </a:path>
                <a:path w="985520" h="730884">
                  <a:moveTo>
                    <a:pt x="44221" y="728408"/>
                  </a:moveTo>
                  <a:lnTo>
                    <a:pt x="43992" y="728370"/>
                  </a:lnTo>
                  <a:lnTo>
                    <a:pt x="44119" y="728624"/>
                  </a:lnTo>
                  <a:lnTo>
                    <a:pt x="44221" y="728408"/>
                  </a:lnTo>
                  <a:close/>
                </a:path>
                <a:path w="985520" h="730884">
                  <a:moveTo>
                    <a:pt x="44361" y="689102"/>
                  </a:moveTo>
                  <a:lnTo>
                    <a:pt x="44234" y="689013"/>
                  </a:lnTo>
                  <a:lnTo>
                    <a:pt x="44361" y="689102"/>
                  </a:lnTo>
                  <a:close/>
                </a:path>
                <a:path w="985520" h="730884">
                  <a:moveTo>
                    <a:pt x="44386" y="689127"/>
                  </a:moveTo>
                  <a:lnTo>
                    <a:pt x="44056" y="689013"/>
                  </a:lnTo>
                  <a:lnTo>
                    <a:pt x="44386" y="689127"/>
                  </a:lnTo>
                  <a:close/>
                </a:path>
                <a:path w="985520" h="730884">
                  <a:moveTo>
                    <a:pt x="44437" y="730529"/>
                  </a:moveTo>
                  <a:lnTo>
                    <a:pt x="42773" y="730275"/>
                  </a:lnTo>
                  <a:lnTo>
                    <a:pt x="42773" y="730529"/>
                  </a:lnTo>
                  <a:lnTo>
                    <a:pt x="44437" y="730529"/>
                  </a:lnTo>
                  <a:close/>
                </a:path>
                <a:path w="985520" h="730884">
                  <a:moveTo>
                    <a:pt x="44881" y="727354"/>
                  </a:moveTo>
                  <a:lnTo>
                    <a:pt x="44297" y="727303"/>
                  </a:lnTo>
                  <a:lnTo>
                    <a:pt x="43307" y="727481"/>
                  </a:lnTo>
                  <a:lnTo>
                    <a:pt x="43484" y="727494"/>
                  </a:lnTo>
                  <a:lnTo>
                    <a:pt x="44881" y="727354"/>
                  </a:lnTo>
                  <a:close/>
                </a:path>
                <a:path w="985520" h="730884">
                  <a:moveTo>
                    <a:pt x="45034" y="728624"/>
                  </a:moveTo>
                  <a:lnTo>
                    <a:pt x="44843" y="728624"/>
                  </a:lnTo>
                  <a:lnTo>
                    <a:pt x="45034" y="728624"/>
                  </a:lnTo>
                  <a:close/>
                </a:path>
                <a:path w="985520" h="730884">
                  <a:moveTo>
                    <a:pt x="45123" y="728573"/>
                  </a:moveTo>
                  <a:lnTo>
                    <a:pt x="44500" y="728459"/>
                  </a:lnTo>
                  <a:lnTo>
                    <a:pt x="44234" y="728370"/>
                  </a:lnTo>
                  <a:lnTo>
                    <a:pt x="44170" y="728738"/>
                  </a:lnTo>
                  <a:lnTo>
                    <a:pt x="44843" y="728624"/>
                  </a:lnTo>
                  <a:lnTo>
                    <a:pt x="45123" y="728573"/>
                  </a:lnTo>
                  <a:close/>
                </a:path>
                <a:path w="985520" h="730884">
                  <a:moveTo>
                    <a:pt x="45199" y="730326"/>
                  </a:moveTo>
                  <a:lnTo>
                    <a:pt x="44437" y="730529"/>
                  </a:lnTo>
                  <a:lnTo>
                    <a:pt x="45034" y="730529"/>
                  </a:lnTo>
                  <a:lnTo>
                    <a:pt x="45199" y="730326"/>
                  </a:lnTo>
                  <a:close/>
                </a:path>
                <a:path w="985520" h="730884">
                  <a:moveTo>
                    <a:pt x="45720" y="727735"/>
                  </a:moveTo>
                  <a:lnTo>
                    <a:pt x="43510" y="727506"/>
                  </a:lnTo>
                  <a:lnTo>
                    <a:pt x="43510" y="728243"/>
                  </a:lnTo>
                  <a:lnTo>
                    <a:pt x="42125" y="728370"/>
                  </a:lnTo>
                  <a:lnTo>
                    <a:pt x="41275" y="728002"/>
                  </a:lnTo>
                  <a:lnTo>
                    <a:pt x="43510" y="728243"/>
                  </a:lnTo>
                  <a:lnTo>
                    <a:pt x="43510" y="727506"/>
                  </a:lnTo>
                  <a:lnTo>
                    <a:pt x="39966" y="727862"/>
                  </a:lnTo>
                  <a:lnTo>
                    <a:pt x="40830" y="727951"/>
                  </a:lnTo>
                  <a:lnTo>
                    <a:pt x="40462" y="728243"/>
                  </a:lnTo>
                  <a:lnTo>
                    <a:pt x="43014" y="728497"/>
                  </a:lnTo>
                  <a:lnTo>
                    <a:pt x="43408" y="728370"/>
                  </a:lnTo>
                  <a:lnTo>
                    <a:pt x="43802" y="728243"/>
                  </a:lnTo>
                  <a:lnTo>
                    <a:pt x="44234" y="728370"/>
                  </a:lnTo>
                  <a:lnTo>
                    <a:pt x="44259" y="728243"/>
                  </a:lnTo>
                  <a:lnTo>
                    <a:pt x="44297" y="728116"/>
                  </a:lnTo>
                  <a:lnTo>
                    <a:pt x="45237" y="727862"/>
                  </a:lnTo>
                  <a:lnTo>
                    <a:pt x="45720" y="727735"/>
                  </a:lnTo>
                  <a:close/>
                </a:path>
                <a:path w="985520" h="730884">
                  <a:moveTo>
                    <a:pt x="45745" y="730186"/>
                  </a:moveTo>
                  <a:lnTo>
                    <a:pt x="45377" y="730148"/>
                  </a:lnTo>
                  <a:lnTo>
                    <a:pt x="45199" y="730326"/>
                  </a:lnTo>
                  <a:lnTo>
                    <a:pt x="45745" y="730186"/>
                  </a:lnTo>
                  <a:close/>
                </a:path>
                <a:path w="985520" h="730884">
                  <a:moveTo>
                    <a:pt x="45770" y="725335"/>
                  </a:moveTo>
                  <a:lnTo>
                    <a:pt x="44348" y="725195"/>
                  </a:lnTo>
                  <a:lnTo>
                    <a:pt x="44386" y="725322"/>
                  </a:lnTo>
                  <a:lnTo>
                    <a:pt x="44488" y="725449"/>
                  </a:lnTo>
                  <a:lnTo>
                    <a:pt x="45770" y="725335"/>
                  </a:lnTo>
                  <a:close/>
                </a:path>
                <a:path w="985520" h="730884">
                  <a:moveTo>
                    <a:pt x="46151" y="639025"/>
                  </a:moveTo>
                  <a:lnTo>
                    <a:pt x="45770" y="638835"/>
                  </a:lnTo>
                  <a:lnTo>
                    <a:pt x="45262" y="638898"/>
                  </a:lnTo>
                  <a:lnTo>
                    <a:pt x="44246" y="639089"/>
                  </a:lnTo>
                  <a:lnTo>
                    <a:pt x="46151" y="639025"/>
                  </a:lnTo>
                  <a:close/>
                </a:path>
                <a:path w="985520" h="730884">
                  <a:moveTo>
                    <a:pt x="46685" y="727430"/>
                  </a:moveTo>
                  <a:lnTo>
                    <a:pt x="45961" y="727608"/>
                  </a:lnTo>
                  <a:lnTo>
                    <a:pt x="46316" y="727583"/>
                  </a:lnTo>
                  <a:lnTo>
                    <a:pt x="46634" y="727494"/>
                  </a:lnTo>
                  <a:close/>
                </a:path>
                <a:path w="985520" h="730884">
                  <a:moveTo>
                    <a:pt x="46990" y="713143"/>
                  </a:moveTo>
                  <a:lnTo>
                    <a:pt x="46482" y="713219"/>
                  </a:lnTo>
                  <a:lnTo>
                    <a:pt x="46748" y="713257"/>
                  </a:lnTo>
                  <a:lnTo>
                    <a:pt x="46990" y="713143"/>
                  </a:lnTo>
                  <a:close/>
                </a:path>
                <a:path w="985520" h="730884">
                  <a:moveTo>
                    <a:pt x="47142" y="709701"/>
                  </a:moveTo>
                  <a:lnTo>
                    <a:pt x="46863" y="709383"/>
                  </a:lnTo>
                  <a:lnTo>
                    <a:pt x="46558" y="709320"/>
                  </a:lnTo>
                  <a:lnTo>
                    <a:pt x="45961" y="709701"/>
                  </a:lnTo>
                  <a:lnTo>
                    <a:pt x="47142" y="709701"/>
                  </a:lnTo>
                  <a:close/>
                </a:path>
                <a:path w="985520" h="730884">
                  <a:moveTo>
                    <a:pt x="47193" y="708431"/>
                  </a:moveTo>
                  <a:lnTo>
                    <a:pt x="45770" y="708304"/>
                  </a:lnTo>
                  <a:lnTo>
                    <a:pt x="47193" y="708431"/>
                  </a:lnTo>
                  <a:close/>
                </a:path>
                <a:path w="985520" h="730884">
                  <a:moveTo>
                    <a:pt x="47485" y="726706"/>
                  </a:moveTo>
                  <a:lnTo>
                    <a:pt x="47345" y="726592"/>
                  </a:lnTo>
                  <a:lnTo>
                    <a:pt x="47129" y="726630"/>
                  </a:lnTo>
                  <a:lnTo>
                    <a:pt x="47485" y="726706"/>
                  </a:lnTo>
                  <a:close/>
                </a:path>
                <a:path w="985520" h="730884">
                  <a:moveTo>
                    <a:pt x="47548" y="701751"/>
                  </a:moveTo>
                  <a:lnTo>
                    <a:pt x="47282" y="701675"/>
                  </a:lnTo>
                  <a:lnTo>
                    <a:pt x="47040" y="701700"/>
                  </a:lnTo>
                  <a:lnTo>
                    <a:pt x="47548" y="701751"/>
                  </a:lnTo>
                  <a:close/>
                </a:path>
                <a:path w="985520" h="730884">
                  <a:moveTo>
                    <a:pt x="47586" y="724052"/>
                  </a:moveTo>
                  <a:lnTo>
                    <a:pt x="44297" y="724052"/>
                  </a:lnTo>
                  <a:lnTo>
                    <a:pt x="44386" y="724179"/>
                  </a:lnTo>
                  <a:lnTo>
                    <a:pt x="47586" y="724179"/>
                  </a:lnTo>
                  <a:lnTo>
                    <a:pt x="47586" y="724052"/>
                  </a:lnTo>
                  <a:close/>
                </a:path>
                <a:path w="985520" h="730884">
                  <a:moveTo>
                    <a:pt x="47688" y="641883"/>
                  </a:moveTo>
                  <a:lnTo>
                    <a:pt x="45821" y="641883"/>
                  </a:lnTo>
                  <a:lnTo>
                    <a:pt x="45377" y="642137"/>
                  </a:lnTo>
                  <a:lnTo>
                    <a:pt x="47358" y="642315"/>
                  </a:lnTo>
                  <a:lnTo>
                    <a:pt x="47688" y="641883"/>
                  </a:lnTo>
                  <a:close/>
                </a:path>
                <a:path w="985520" h="730884">
                  <a:moveTo>
                    <a:pt x="48031" y="710971"/>
                  </a:moveTo>
                  <a:lnTo>
                    <a:pt x="47955" y="710768"/>
                  </a:lnTo>
                  <a:lnTo>
                    <a:pt x="47345" y="710717"/>
                  </a:lnTo>
                  <a:lnTo>
                    <a:pt x="47091" y="710971"/>
                  </a:lnTo>
                  <a:lnTo>
                    <a:pt x="48031" y="710971"/>
                  </a:lnTo>
                  <a:close/>
                </a:path>
                <a:path w="985520" h="730884">
                  <a:moveTo>
                    <a:pt x="48069" y="704342"/>
                  </a:moveTo>
                  <a:lnTo>
                    <a:pt x="47929" y="704240"/>
                  </a:lnTo>
                  <a:lnTo>
                    <a:pt x="46951" y="704265"/>
                  </a:lnTo>
                  <a:lnTo>
                    <a:pt x="48069" y="704342"/>
                  </a:lnTo>
                  <a:close/>
                </a:path>
                <a:path w="985520" h="730884">
                  <a:moveTo>
                    <a:pt x="48082" y="728497"/>
                  </a:moveTo>
                  <a:lnTo>
                    <a:pt x="46951" y="728243"/>
                  </a:lnTo>
                  <a:lnTo>
                    <a:pt x="45123" y="728573"/>
                  </a:lnTo>
                  <a:lnTo>
                    <a:pt x="47536" y="729005"/>
                  </a:lnTo>
                  <a:lnTo>
                    <a:pt x="48082" y="728497"/>
                  </a:lnTo>
                  <a:close/>
                </a:path>
                <a:path w="985520" h="730884">
                  <a:moveTo>
                    <a:pt x="48082" y="726846"/>
                  </a:moveTo>
                  <a:lnTo>
                    <a:pt x="47485" y="726706"/>
                  </a:lnTo>
                  <a:lnTo>
                    <a:pt x="47383" y="726846"/>
                  </a:lnTo>
                  <a:lnTo>
                    <a:pt x="48082" y="726846"/>
                  </a:lnTo>
                  <a:close/>
                </a:path>
                <a:path w="985520" h="730884">
                  <a:moveTo>
                    <a:pt x="48082" y="642391"/>
                  </a:moveTo>
                  <a:lnTo>
                    <a:pt x="47358" y="642315"/>
                  </a:lnTo>
                  <a:lnTo>
                    <a:pt x="47104" y="642442"/>
                  </a:lnTo>
                  <a:lnTo>
                    <a:pt x="48082" y="642391"/>
                  </a:lnTo>
                  <a:close/>
                </a:path>
                <a:path w="985520" h="730884">
                  <a:moveTo>
                    <a:pt x="48133" y="722401"/>
                  </a:moveTo>
                  <a:lnTo>
                    <a:pt x="47472" y="722045"/>
                  </a:lnTo>
                  <a:lnTo>
                    <a:pt x="46697" y="722274"/>
                  </a:lnTo>
                  <a:lnTo>
                    <a:pt x="48133" y="722401"/>
                  </a:lnTo>
                  <a:close/>
                </a:path>
                <a:path w="985520" h="730884">
                  <a:moveTo>
                    <a:pt x="48374" y="706272"/>
                  </a:moveTo>
                  <a:lnTo>
                    <a:pt x="47574" y="706056"/>
                  </a:lnTo>
                  <a:lnTo>
                    <a:pt x="47294" y="706272"/>
                  </a:lnTo>
                  <a:lnTo>
                    <a:pt x="48374" y="706272"/>
                  </a:lnTo>
                  <a:close/>
                </a:path>
                <a:path w="985520" h="730884">
                  <a:moveTo>
                    <a:pt x="48425" y="707161"/>
                  </a:moveTo>
                  <a:lnTo>
                    <a:pt x="46647" y="706907"/>
                  </a:lnTo>
                  <a:lnTo>
                    <a:pt x="45427" y="707085"/>
                  </a:lnTo>
                  <a:lnTo>
                    <a:pt x="48425" y="707161"/>
                  </a:lnTo>
                  <a:close/>
                </a:path>
                <a:path w="985520" h="730884">
                  <a:moveTo>
                    <a:pt x="48539" y="663968"/>
                  </a:moveTo>
                  <a:close/>
                </a:path>
                <a:path w="985520" h="730884">
                  <a:moveTo>
                    <a:pt x="48679" y="721461"/>
                  </a:moveTo>
                  <a:lnTo>
                    <a:pt x="48399" y="721410"/>
                  </a:lnTo>
                  <a:lnTo>
                    <a:pt x="48133" y="721512"/>
                  </a:lnTo>
                  <a:lnTo>
                    <a:pt x="48679" y="721461"/>
                  </a:lnTo>
                  <a:close/>
                </a:path>
                <a:path w="985520" h="730884">
                  <a:moveTo>
                    <a:pt x="48793" y="664032"/>
                  </a:moveTo>
                  <a:lnTo>
                    <a:pt x="48514" y="663981"/>
                  </a:lnTo>
                  <a:lnTo>
                    <a:pt x="48348" y="663930"/>
                  </a:lnTo>
                  <a:lnTo>
                    <a:pt x="47929" y="664108"/>
                  </a:lnTo>
                  <a:lnTo>
                    <a:pt x="48793" y="664032"/>
                  </a:lnTo>
                  <a:close/>
                </a:path>
                <a:path w="985520" h="730884">
                  <a:moveTo>
                    <a:pt x="48818" y="630326"/>
                  </a:moveTo>
                  <a:lnTo>
                    <a:pt x="48323" y="630072"/>
                  </a:lnTo>
                  <a:lnTo>
                    <a:pt x="48082" y="629945"/>
                  </a:lnTo>
                  <a:lnTo>
                    <a:pt x="47586" y="629691"/>
                  </a:lnTo>
                  <a:lnTo>
                    <a:pt x="17106" y="629691"/>
                  </a:lnTo>
                  <a:lnTo>
                    <a:pt x="14579" y="629691"/>
                  </a:lnTo>
                  <a:lnTo>
                    <a:pt x="14503" y="629818"/>
                  </a:lnTo>
                  <a:lnTo>
                    <a:pt x="15189" y="630072"/>
                  </a:lnTo>
                  <a:lnTo>
                    <a:pt x="17741" y="629945"/>
                  </a:lnTo>
                  <a:lnTo>
                    <a:pt x="17614" y="630199"/>
                  </a:lnTo>
                  <a:lnTo>
                    <a:pt x="46799" y="630199"/>
                  </a:lnTo>
                  <a:lnTo>
                    <a:pt x="45859" y="630580"/>
                  </a:lnTo>
                  <a:lnTo>
                    <a:pt x="47294" y="630580"/>
                  </a:lnTo>
                  <a:lnTo>
                    <a:pt x="46888" y="630199"/>
                  </a:lnTo>
                  <a:lnTo>
                    <a:pt x="46748" y="630072"/>
                  </a:lnTo>
                  <a:lnTo>
                    <a:pt x="48818" y="630707"/>
                  </a:lnTo>
                  <a:lnTo>
                    <a:pt x="48818" y="630326"/>
                  </a:lnTo>
                  <a:close/>
                </a:path>
                <a:path w="985520" h="730884">
                  <a:moveTo>
                    <a:pt x="48844" y="642264"/>
                  </a:moveTo>
                  <a:lnTo>
                    <a:pt x="48031" y="642010"/>
                  </a:lnTo>
                  <a:lnTo>
                    <a:pt x="47485" y="642264"/>
                  </a:lnTo>
                  <a:lnTo>
                    <a:pt x="48844" y="642264"/>
                  </a:lnTo>
                  <a:close/>
                </a:path>
                <a:path w="985520" h="730884">
                  <a:moveTo>
                    <a:pt x="48869" y="727481"/>
                  </a:moveTo>
                  <a:lnTo>
                    <a:pt x="46253" y="727608"/>
                  </a:lnTo>
                  <a:lnTo>
                    <a:pt x="45821" y="727735"/>
                  </a:lnTo>
                  <a:lnTo>
                    <a:pt x="48082" y="727735"/>
                  </a:lnTo>
                  <a:lnTo>
                    <a:pt x="48171" y="727583"/>
                  </a:lnTo>
                  <a:lnTo>
                    <a:pt x="48869" y="727481"/>
                  </a:lnTo>
                  <a:close/>
                </a:path>
                <a:path w="985520" h="730884">
                  <a:moveTo>
                    <a:pt x="48907" y="725703"/>
                  </a:moveTo>
                  <a:lnTo>
                    <a:pt x="47345" y="725449"/>
                  </a:lnTo>
                  <a:lnTo>
                    <a:pt x="47586" y="725449"/>
                  </a:lnTo>
                  <a:lnTo>
                    <a:pt x="47586" y="725258"/>
                  </a:lnTo>
                  <a:lnTo>
                    <a:pt x="47586" y="724306"/>
                  </a:lnTo>
                  <a:lnTo>
                    <a:pt x="43561" y="724306"/>
                  </a:lnTo>
                  <a:lnTo>
                    <a:pt x="42037" y="724306"/>
                  </a:lnTo>
                  <a:lnTo>
                    <a:pt x="42278" y="724814"/>
                  </a:lnTo>
                  <a:lnTo>
                    <a:pt x="40360" y="724941"/>
                  </a:lnTo>
                  <a:lnTo>
                    <a:pt x="39878" y="725220"/>
                  </a:lnTo>
                  <a:lnTo>
                    <a:pt x="42722" y="725703"/>
                  </a:lnTo>
                  <a:lnTo>
                    <a:pt x="43459" y="726465"/>
                  </a:lnTo>
                  <a:lnTo>
                    <a:pt x="40462" y="726973"/>
                  </a:lnTo>
                  <a:lnTo>
                    <a:pt x="44297" y="727303"/>
                  </a:lnTo>
                  <a:lnTo>
                    <a:pt x="44729" y="727227"/>
                  </a:lnTo>
                  <a:lnTo>
                    <a:pt x="45453" y="726973"/>
                  </a:lnTo>
                  <a:lnTo>
                    <a:pt x="45821" y="726846"/>
                  </a:lnTo>
                  <a:lnTo>
                    <a:pt x="43903" y="726719"/>
                  </a:lnTo>
                  <a:lnTo>
                    <a:pt x="43408" y="726973"/>
                  </a:lnTo>
                  <a:lnTo>
                    <a:pt x="42773" y="726719"/>
                  </a:lnTo>
                  <a:lnTo>
                    <a:pt x="44335" y="726465"/>
                  </a:lnTo>
                  <a:lnTo>
                    <a:pt x="46164" y="726846"/>
                  </a:lnTo>
                  <a:lnTo>
                    <a:pt x="47129" y="726630"/>
                  </a:lnTo>
                  <a:lnTo>
                    <a:pt x="46342" y="726465"/>
                  </a:lnTo>
                  <a:lnTo>
                    <a:pt x="45770" y="726338"/>
                  </a:lnTo>
                  <a:lnTo>
                    <a:pt x="48323" y="726211"/>
                  </a:lnTo>
                  <a:lnTo>
                    <a:pt x="48196" y="726084"/>
                  </a:lnTo>
                  <a:lnTo>
                    <a:pt x="48082" y="725957"/>
                  </a:lnTo>
                  <a:lnTo>
                    <a:pt x="46647" y="726084"/>
                  </a:lnTo>
                  <a:lnTo>
                    <a:pt x="46113" y="725703"/>
                  </a:lnTo>
                  <a:lnTo>
                    <a:pt x="45821" y="726084"/>
                  </a:lnTo>
                  <a:lnTo>
                    <a:pt x="44589" y="725830"/>
                  </a:lnTo>
                  <a:lnTo>
                    <a:pt x="43014" y="725576"/>
                  </a:lnTo>
                  <a:lnTo>
                    <a:pt x="41986" y="725322"/>
                  </a:lnTo>
                  <a:lnTo>
                    <a:pt x="44297" y="725195"/>
                  </a:lnTo>
                  <a:lnTo>
                    <a:pt x="44437" y="725195"/>
                  </a:lnTo>
                  <a:lnTo>
                    <a:pt x="46012" y="725322"/>
                  </a:lnTo>
                  <a:lnTo>
                    <a:pt x="45770" y="725335"/>
                  </a:lnTo>
                  <a:lnTo>
                    <a:pt x="48907" y="725703"/>
                  </a:lnTo>
                  <a:close/>
                </a:path>
                <a:path w="985520" h="730884">
                  <a:moveTo>
                    <a:pt x="49263" y="636943"/>
                  </a:moveTo>
                  <a:lnTo>
                    <a:pt x="47688" y="637057"/>
                  </a:lnTo>
                  <a:lnTo>
                    <a:pt x="48869" y="637184"/>
                  </a:lnTo>
                  <a:lnTo>
                    <a:pt x="49263" y="636943"/>
                  </a:lnTo>
                  <a:close/>
                </a:path>
                <a:path w="985520" h="730884">
                  <a:moveTo>
                    <a:pt x="49479" y="636803"/>
                  </a:moveTo>
                  <a:lnTo>
                    <a:pt x="47879" y="636676"/>
                  </a:lnTo>
                  <a:lnTo>
                    <a:pt x="48082" y="636930"/>
                  </a:lnTo>
                  <a:lnTo>
                    <a:pt x="49288" y="636930"/>
                  </a:lnTo>
                  <a:lnTo>
                    <a:pt x="49479" y="636803"/>
                  </a:lnTo>
                  <a:close/>
                </a:path>
                <a:path w="985520" h="730884">
                  <a:moveTo>
                    <a:pt x="49504" y="636930"/>
                  </a:moveTo>
                  <a:lnTo>
                    <a:pt x="49288" y="636930"/>
                  </a:lnTo>
                  <a:lnTo>
                    <a:pt x="49504" y="636930"/>
                  </a:lnTo>
                  <a:close/>
                </a:path>
                <a:path w="985520" h="730884">
                  <a:moveTo>
                    <a:pt x="49568" y="708774"/>
                  </a:moveTo>
                  <a:lnTo>
                    <a:pt x="49225" y="708698"/>
                  </a:lnTo>
                  <a:lnTo>
                    <a:pt x="49060" y="708812"/>
                  </a:lnTo>
                  <a:lnTo>
                    <a:pt x="49568" y="708774"/>
                  </a:lnTo>
                  <a:close/>
                </a:path>
                <a:path w="985520" h="730884">
                  <a:moveTo>
                    <a:pt x="49568" y="703453"/>
                  </a:moveTo>
                  <a:lnTo>
                    <a:pt x="48514" y="703097"/>
                  </a:lnTo>
                  <a:lnTo>
                    <a:pt x="49403" y="703478"/>
                  </a:lnTo>
                  <a:lnTo>
                    <a:pt x="49568" y="703453"/>
                  </a:lnTo>
                  <a:close/>
                </a:path>
                <a:path w="985520" h="730884">
                  <a:moveTo>
                    <a:pt x="49606" y="711098"/>
                  </a:moveTo>
                  <a:lnTo>
                    <a:pt x="48082" y="711352"/>
                  </a:lnTo>
                  <a:lnTo>
                    <a:pt x="49072" y="711339"/>
                  </a:lnTo>
                  <a:lnTo>
                    <a:pt x="49606" y="711098"/>
                  </a:lnTo>
                  <a:close/>
                </a:path>
                <a:path w="985520" h="730884">
                  <a:moveTo>
                    <a:pt x="49606" y="708431"/>
                  </a:moveTo>
                  <a:lnTo>
                    <a:pt x="48082" y="708431"/>
                  </a:lnTo>
                  <a:lnTo>
                    <a:pt x="49225" y="708698"/>
                  </a:lnTo>
                  <a:lnTo>
                    <a:pt x="49606" y="708431"/>
                  </a:lnTo>
                  <a:close/>
                </a:path>
                <a:path w="985520" h="730884">
                  <a:moveTo>
                    <a:pt x="49657" y="726719"/>
                  </a:moveTo>
                  <a:lnTo>
                    <a:pt x="46558" y="727100"/>
                  </a:lnTo>
                  <a:lnTo>
                    <a:pt x="46685" y="727430"/>
                  </a:lnTo>
                  <a:lnTo>
                    <a:pt x="49657" y="726719"/>
                  </a:lnTo>
                  <a:close/>
                </a:path>
                <a:path w="985520" h="730884">
                  <a:moveTo>
                    <a:pt x="49695" y="719353"/>
                  </a:moveTo>
                  <a:lnTo>
                    <a:pt x="47244" y="719353"/>
                  </a:lnTo>
                  <a:lnTo>
                    <a:pt x="48615" y="719734"/>
                  </a:lnTo>
                  <a:lnTo>
                    <a:pt x="49695" y="719734"/>
                  </a:lnTo>
                  <a:lnTo>
                    <a:pt x="49695" y="719353"/>
                  </a:lnTo>
                  <a:close/>
                </a:path>
                <a:path w="985520" h="730884">
                  <a:moveTo>
                    <a:pt x="49796" y="710082"/>
                  </a:moveTo>
                  <a:lnTo>
                    <a:pt x="48818" y="709320"/>
                  </a:lnTo>
                  <a:lnTo>
                    <a:pt x="46799" y="709320"/>
                  </a:lnTo>
                  <a:lnTo>
                    <a:pt x="49796" y="710082"/>
                  </a:lnTo>
                  <a:close/>
                </a:path>
                <a:path w="985520" h="730884">
                  <a:moveTo>
                    <a:pt x="49898" y="729640"/>
                  </a:moveTo>
                  <a:lnTo>
                    <a:pt x="44691" y="729640"/>
                  </a:lnTo>
                  <a:lnTo>
                    <a:pt x="42176" y="728624"/>
                  </a:lnTo>
                  <a:lnTo>
                    <a:pt x="42494" y="728751"/>
                  </a:lnTo>
                  <a:lnTo>
                    <a:pt x="43510" y="728751"/>
                  </a:lnTo>
                  <a:lnTo>
                    <a:pt x="43561" y="728878"/>
                  </a:lnTo>
                  <a:lnTo>
                    <a:pt x="44297" y="729005"/>
                  </a:lnTo>
                  <a:lnTo>
                    <a:pt x="44170" y="728751"/>
                  </a:lnTo>
                  <a:lnTo>
                    <a:pt x="44119" y="728624"/>
                  </a:lnTo>
                  <a:lnTo>
                    <a:pt x="43903" y="728624"/>
                  </a:lnTo>
                  <a:lnTo>
                    <a:pt x="42227" y="728497"/>
                  </a:lnTo>
                  <a:lnTo>
                    <a:pt x="41986" y="728751"/>
                  </a:lnTo>
                  <a:lnTo>
                    <a:pt x="42113" y="728751"/>
                  </a:lnTo>
                  <a:lnTo>
                    <a:pt x="41986" y="729005"/>
                  </a:lnTo>
                  <a:lnTo>
                    <a:pt x="44589" y="729640"/>
                  </a:lnTo>
                  <a:lnTo>
                    <a:pt x="40995" y="730148"/>
                  </a:lnTo>
                  <a:lnTo>
                    <a:pt x="43116" y="730021"/>
                  </a:lnTo>
                  <a:lnTo>
                    <a:pt x="45669" y="730148"/>
                  </a:lnTo>
                  <a:lnTo>
                    <a:pt x="46189" y="730084"/>
                  </a:lnTo>
                  <a:lnTo>
                    <a:pt x="45745" y="730186"/>
                  </a:lnTo>
                  <a:lnTo>
                    <a:pt x="47345" y="730402"/>
                  </a:lnTo>
                  <a:lnTo>
                    <a:pt x="47015" y="729983"/>
                  </a:lnTo>
                  <a:lnTo>
                    <a:pt x="47777" y="729894"/>
                  </a:lnTo>
                  <a:lnTo>
                    <a:pt x="49898" y="729640"/>
                  </a:lnTo>
                  <a:close/>
                </a:path>
                <a:path w="985520" h="730884">
                  <a:moveTo>
                    <a:pt x="50038" y="710971"/>
                  </a:moveTo>
                  <a:lnTo>
                    <a:pt x="49822" y="710907"/>
                  </a:lnTo>
                  <a:lnTo>
                    <a:pt x="47929" y="710717"/>
                  </a:lnTo>
                  <a:lnTo>
                    <a:pt x="50038" y="710971"/>
                  </a:lnTo>
                  <a:close/>
                </a:path>
                <a:path w="985520" h="730884">
                  <a:moveTo>
                    <a:pt x="50038" y="632739"/>
                  </a:moveTo>
                  <a:lnTo>
                    <a:pt x="47345" y="632739"/>
                  </a:lnTo>
                  <a:lnTo>
                    <a:pt x="46621" y="632853"/>
                  </a:lnTo>
                  <a:lnTo>
                    <a:pt x="48691" y="632853"/>
                  </a:lnTo>
                  <a:lnTo>
                    <a:pt x="50038" y="632739"/>
                  </a:lnTo>
                  <a:close/>
                </a:path>
                <a:path w="985520" h="730884">
                  <a:moveTo>
                    <a:pt x="50088" y="712114"/>
                  </a:moveTo>
                  <a:lnTo>
                    <a:pt x="48831" y="712000"/>
                  </a:lnTo>
                  <a:lnTo>
                    <a:pt x="50088" y="712114"/>
                  </a:lnTo>
                  <a:close/>
                </a:path>
                <a:path w="985520" h="730884">
                  <a:moveTo>
                    <a:pt x="50482" y="702081"/>
                  </a:moveTo>
                  <a:lnTo>
                    <a:pt x="47548" y="701751"/>
                  </a:lnTo>
                  <a:lnTo>
                    <a:pt x="48272" y="701954"/>
                  </a:lnTo>
                  <a:lnTo>
                    <a:pt x="48768" y="701954"/>
                  </a:lnTo>
                  <a:lnTo>
                    <a:pt x="48107" y="702195"/>
                  </a:lnTo>
                  <a:lnTo>
                    <a:pt x="50482" y="702081"/>
                  </a:lnTo>
                  <a:close/>
                </a:path>
                <a:path w="985520" h="730884">
                  <a:moveTo>
                    <a:pt x="51130" y="711352"/>
                  </a:moveTo>
                  <a:close/>
                </a:path>
                <a:path w="985520" h="730884">
                  <a:moveTo>
                    <a:pt x="51231" y="663879"/>
                  </a:moveTo>
                  <a:lnTo>
                    <a:pt x="48793" y="664032"/>
                  </a:lnTo>
                  <a:lnTo>
                    <a:pt x="49060" y="664108"/>
                  </a:lnTo>
                  <a:lnTo>
                    <a:pt x="50393" y="664235"/>
                  </a:lnTo>
                  <a:lnTo>
                    <a:pt x="51231" y="663879"/>
                  </a:lnTo>
                  <a:close/>
                </a:path>
                <a:path w="985520" h="730884">
                  <a:moveTo>
                    <a:pt x="51562" y="663727"/>
                  </a:moveTo>
                  <a:lnTo>
                    <a:pt x="48895" y="663727"/>
                  </a:lnTo>
                  <a:lnTo>
                    <a:pt x="48539" y="663968"/>
                  </a:lnTo>
                  <a:lnTo>
                    <a:pt x="51282" y="663854"/>
                  </a:lnTo>
                  <a:lnTo>
                    <a:pt x="51562" y="663727"/>
                  </a:lnTo>
                  <a:close/>
                </a:path>
                <a:path w="985520" h="730884">
                  <a:moveTo>
                    <a:pt x="51562" y="663219"/>
                  </a:moveTo>
                  <a:lnTo>
                    <a:pt x="50393" y="663219"/>
                  </a:lnTo>
                  <a:lnTo>
                    <a:pt x="51473" y="662965"/>
                  </a:lnTo>
                  <a:lnTo>
                    <a:pt x="51219" y="662965"/>
                  </a:lnTo>
                  <a:lnTo>
                    <a:pt x="50698" y="662965"/>
                  </a:lnTo>
                  <a:lnTo>
                    <a:pt x="49745" y="663219"/>
                  </a:lnTo>
                  <a:lnTo>
                    <a:pt x="50533" y="663346"/>
                  </a:lnTo>
                  <a:lnTo>
                    <a:pt x="51562" y="663219"/>
                  </a:lnTo>
                  <a:close/>
                </a:path>
                <a:path w="985520" h="730884">
                  <a:moveTo>
                    <a:pt x="51828" y="643128"/>
                  </a:moveTo>
                  <a:lnTo>
                    <a:pt x="51612" y="643115"/>
                  </a:lnTo>
                  <a:lnTo>
                    <a:pt x="51079" y="643039"/>
                  </a:lnTo>
                  <a:lnTo>
                    <a:pt x="51473" y="643128"/>
                  </a:lnTo>
                  <a:lnTo>
                    <a:pt x="51828" y="643128"/>
                  </a:lnTo>
                  <a:close/>
                </a:path>
                <a:path w="985520" h="730884">
                  <a:moveTo>
                    <a:pt x="51866" y="637184"/>
                  </a:moveTo>
                  <a:lnTo>
                    <a:pt x="51816" y="637057"/>
                  </a:lnTo>
                  <a:lnTo>
                    <a:pt x="51320" y="637057"/>
                  </a:lnTo>
                  <a:lnTo>
                    <a:pt x="50393" y="637184"/>
                  </a:lnTo>
                  <a:lnTo>
                    <a:pt x="51079" y="636930"/>
                  </a:lnTo>
                  <a:lnTo>
                    <a:pt x="49504" y="636803"/>
                  </a:lnTo>
                  <a:lnTo>
                    <a:pt x="49999" y="637438"/>
                  </a:lnTo>
                  <a:lnTo>
                    <a:pt x="51803" y="637311"/>
                  </a:lnTo>
                  <a:lnTo>
                    <a:pt x="51866" y="637184"/>
                  </a:lnTo>
                  <a:close/>
                </a:path>
                <a:path w="985520" h="730884">
                  <a:moveTo>
                    <a:pt x="51917" y="710717"/>
                  </a:moveTo>
                  <a:lnTo>
                    <a:pt x="51168" y="710590"/>
                  </a:lnTo>
                  <a:lnTo>
                    <a:pt x="51396" y="710463"/>
                  </a:lnTo>
                  <a:lnTo>
                    <a:pt x="51663" y="710336"/>
                  </a:lnTo>
                  <a:lnTo>
                    <a:pt x="49657" y="710463"/>
                  </a:lnTo>
                  <a:lnTo>
                    <a:pt x="47942" y="710336"/>
                  </a:lnTo>
                  <a:lnTo>
                    <a:pt x="49822" y="710907"/>
                  </a:lnTo>
                  <a:lnTo>
                    <a:pt x="50368" y="710958"/>
                  </a:lnTo>
                  <a:lnTo>
                    <a:pt x="50088" y="710844"/>
                  </a:lnTo>
                  <a:lnTo>
                    <a:pt x="51917" y="710717"/>
                  </a:lnTo>
                  <a:close/>
                </a:path>
                <a:path w="985520" h="730884">
                  <a:moveTo>
                    <a:pt x="51917" y="639089"/>
                  </a:moveTo>
                  <a:lnTo>
                    <a:pt x="51219" y="638708"/>
                  </a:lnTo>
                  <a:lnTo>
                    <a:pt x="50393" y="638708"/>
                  </a:lnTo>
                  <a:lnTo>
                    <a:pt x="50190" y="638454"/>
                  </a:lnTo>
                  <a:lnTo>
                    <a:pt x="48133" y="638454"/>
                  </a:lnTo>
                  <a:lnTo>
                    <a:pt x="46558" y="638327"/>
                  </a:lnTo>
                  <a:lnTo>
                    <a:pt x="46964" y="638517"/>
                  </a:lnTo>
                  <a:lnTo>
                    <a:pt x="47345" y="638708"/>
                  </a:lnTo>
                  <a:lnTo>
                    <a:pt x="50431" y="638835"/>
                  </a:lnTo>
                  <a:lnTo>
                    <a:pt x="51917" y="639089"/>
                  </a:lnTo>
                  <a:close/>
                </a:path>
                <a:path w="985520" h="730884">
                  <a:moveTo>
                    <a:pt x="51955" y="638708"/>
                  </a:moveTo>
                  <a:lnTo>
                    <a:pt x="51219" y="638708"/>
                  </a:lnTo>
                  <a:lnTo>
                    <a:pt x="51955" y="638708"/>
                  </a:lnTo>
                  <a:close/>
                </a:path>
                <a:path w="985520" h="730884">
                  <a:moveTo>
                    <a:pt x="52006" y="643153"/>
                  </a:moveTo>
                  <a:lnTo>
                    <a:pt x="51562" y="643153"/>
                  </a:lnTo>
                  <a:lnTo>
                    <a:pt x="50927" y="643153"/>
                  </a:lnTo>
                  <a:lnTo>
                    <a:pt x="51993" y="643293"/>
                  </a:lnTo>
                  <a:lnTo>
                    <a:pt x="52006" y="643153"/>
                  </a:lnTo>
                  <a:close/>
                </a:path>
                <a:path w="985520" h="730884">
                  <a:moveTo>
                    <a:pt x="52146" y="678853"/>
                  </a:moveTo>
                  <a:lnTo>
                    <a:pt x="51765" y="678840"/>
                  </a:lnTo>
                  <a:lnTo>
                    <a:pt x="52146" y="678853"/>
                  </a:lnTo>
                  <a:close/>
                </a:path>
                <a:path w="985520" h="730884">
                  <a:moveTo>
                    <a:pt x="52171" y="707656"/>
                  </a:moveTo>
                  <a:lnTo>
                    <a:pt x="52044" y="707631"/>
                  </a:lnTo>
                  <a:lnTo>
                    <a:pt x="51473" y="707567"/>
                  </a:lnTo>
                  <a:lnTo>
                    <a:pt x="51346" y="707555"/>
                  </a:lnTo>
                  <a:lnTo>
                    <a:pt x="50393" y="707288"/>
                  </a:lnTo>
                  <a:lnTo>
                    <a:pt x="49898" y="707161"/>
                  </a:lnTo>
                  <a:lnTo>
                    <a:pt x="48425" y="707161"/>
                  </a:lnTo>
                  <a:lnTo>
                    <a:pt x="50190" y="707415"/>
                  </a:lnTo>
                  <a:lnTo>
                    <a:pt x="50317" y="707745"/>
                  </a:lnTo>
                  <a:lnTo>
                    <a:pt x="50038" y="707796"/>
                  </a:lnTo>
                  <a:lnTo>
                    <a:pt x="50330" y="707771"/>
                  </a:lnTo>
                  <a:lnTo>
                    <a:pt x="50977" y="707796"/>
                  </a:lnTo>
                  <a:lnTo>
                    <a:pt x="51473" y="707682"/>
                  </a:lnTo>
                  <a:lnTo>
                    <a:pt x="51663" y="707669"/>
                  </a:lnTo>
                  <a:lnTo>
                    <a:pt x="51816" y="707656"/>
                  </a:lnTo>
                  <a:lnTo>
                    <a:pt x="52171" y="707656"/>
                  </a:lnTo>
                  <a:close/>
                </a:path>
                <a:path w="985520" h="730884">
                  <a:moveTo>
                    <a:pt x="52793" y="661949"/>
                  </a:moveTo>
                  <a:lnTo>
                    <a:pt x="51435" y="661873"/>
                  </a:lnTo>
                  <a:lnTo>
                    <a:pt x="52793" y="661949"/>
                  </a:lnTo>
                  <a:close/>
                </a:path>
                <a:path w="985520" h="730884">
                  <a:moveTo>
                    <a:pt x="52895" y="606831"/>
                  </a:moveTo>
                  <a:lnTo>
                    <a:pt x="50965" y="606755"/>
                  </a:lnTo>
                  <a:lnTo>
                    <a:pt x="52895" y="606831"/>
                  </a:lnTo>
                  <a:close/>
                </a:path>
                <a:path w="985520" h="730884">
                  <a:moveTo>
                    <a:pt x="53174" y="720331"/>
                  </a:moveTo>
                  <a:lnTo>
                    <a:pt x="52260" y="719899"/>
                  </a:lnTo>
                  <a:lnTo>
                    <a:pt x="51955" y="720242"/>
                  </a:lnTo>
                  <a:lnTo>
                    <a:pt x="53174" y="720331"/>
                  </a:lnTo>
                  <a:close/>
                </a:path>
                <a:path w="985520" h="730884">
                  <a:moveTo>
                    <a:pt x="53263" y="643458"/>
                  </a:moveTo>
                  <a:lnTo>
                    <a:pt x="51993" y="643293"/>
                  </a:lnTo>
                  <a:lnTo>
                    <a:pt x="51955" y="643661"/>
                  </a:lnTo>
                  <a:lnTo>
                    <a:pt x="53263" y="643458"/>
                  </a:lnTo>
                  <a:close/>
                </a:path>
                <a:path w="985520" h="730884">
                  <a:moveTo>
                    <a:pt x="53289" y="639851"/>
                  </a:moveTo>
                  <a:lnTo>
                    <a:pt x="52971" y="639813"/>
                  </a:lnTo>
                  <a:lnTo>
                    <a:pt x="51816" y="639851"/>
                  </a:lnTo>
                  <a:lnTo>
                    <a:pt x="53289" y="639851"/>
                  </a:lnTo>
                  <a:close/>
                </a:path>
                <a:path w="985520" h="730884">
                  <a:moveTo>
                    <a:pt x="53390" y="720356"/>
                  </a:moveTo>
                  <a:lnTo>
                    <a:pt x="53174" y="720331"/>
                  </a:lnTo>
                  <a:lnTo>
                    <a:pt x="53390" y="720356"/>
                  </a:lnTo>
                  <a:close/>
                </a:path>
                <a:path w="985520" h="730884">
                  <a:moveTo>
                    <a:pt x="53441" y="661568"/>
                  </a:moveTo>
                  <a:lnTo>
                    <a:pt x="52260" y="661568"/>
                  </a:lnTo>
                  <a:lnTo>
                    <a:pt x="52755" y="661924"/>
                  </a:lnTo>
                  <a:lnTo>
                    <a:pt x="53441" y="661949"/>
                  </a:lnTo>
                  <a:lnTo>
                    <a:pt x="53441" y="661568"/>
                  </a:lnTo>
                  <a:close/>
                </a:path>
                <a:path w="985520" h="730884">
                  <a:moveTo>
                    <a:pt x="53479" y="720877"/>
                  </a:moveTo>
                  <a:lnTo>
                    <a:pt x="51028" y="721004"/>
                  </a:lnTo>
                  <a:lnTo>
                    <a:pt x="49657" y="721004"/>
                  </a:lnTo>
                  <a:lnTo>
                    <a:pt x="49898" y="721258"/>
                  </a:lnTo>
                  <a:lnTo>
                    <a:pt x="49504" y="721385"/>
                  </a:lnTo>
                  <a:lnTo>
                    <a:pt x="48679" y="721461"/>
                  </a:lnTo>
                  <a:lnTo>
                    <a:pt x="52552" y="722020"/>
                  </a:lnTo>
                  <a:lnTo>
                    <a:pt x="51917" y="721639"/>
                  </a:lnTo>
                  <a:lnTo>
                    <a:pt x="50634" y="721639"/>
                  </a:lnTo>
                  <a:lnTo>
                    <a:pt x="49999" y="721512"/>
                  </a:lnTo>
                  <a:lnTo>
                    <a:pt x="49657" y="721385"/>
                  </a:lnTo>
                  <a:lnTo>
                    <a:pt x="50685" y="721385"/>
                  </a:lnTo>
                  <a:lnTo>
                    <a:pt x="50342" y="721131"/>
                  </a:lnTo>
                  <a:lnTo>
                    <a:pt x="51181" y="721131"/>
                  </a:lnTo>
                  <a:lnTo>
                    <a:pt x="51320" y="721258"/>
                  </a:lnTo>
                  <a:lnTo>
                    <a:pt x="52705" y="721258"/>
                  </a:lnTo>
                  <a:lnTo>
                    <a:pt x="52959" y="721131"/>
                  </a:lnTo>
                  <a:lnTo>
                    <a:pt x="53479" y="720877"/>
                  </a:lnTo>
                  <a:close/>
                </a:path>
                <a:path w="985520" h="730884">
                  <a:moveTo>
                    <a:pt x="53924" y="643534"/>
                  </a:moveTo>
                  <a:lnTo>
                    <a:pt x="53632" y="643407"/>
                  </a:lnTo>
                  <a:lnTo>
                    <a:pt x="53263" y="643458"/>
                  </a:lnTo>
                  <a:lnTo>
                    <a:pt x="53924" y="643534"/>
                  </a:lnTo>
                  <a:close/>
                </a:path>
                <a:path w="985520" h="730884">
                  <a:moveTo>
                    <a:pt x="54178" y="626770"/>
                  </a:moveTo>
                  <a:lnTo>
                    <a:pt x="52349" y="626643"/>
                  </a:lnTo>
                  <a:lnTo>
                    <a:pt x="52158" y="626770"/>
                  </a:lnTo>
                  <a:lnTo>
                    <a:pt x="48818" y="626643"/>
                  </a:lnTo>
                  <a:lnTo>
                    <a:pt x="47586" y="626262"/>
                  </a:lnTo>
                  <a:lnTo>
                    <a:pt x="14503" y="626262"/>
                  </a:lnTo>
                  <a:lnTo>
                    <a:pt x="12484" y="626262"/>
                  </a:lnTo>
                  <a:lnTo>
                    <a:pt x="12242" y="626516"/>
                  </a:lnTo>
                  <a:lnTo>
                    <a:pt x="12534" y="626897"/>
                  </a:lnTo>
                  <a:lnTo>
                    <a:pt x="16268" y="626770"/>
                  </a:lnTo>
                  <a:lnTo>
                    <a:pt x="16027" y="627278"/>
                  </a:lnTo>
                  <a:lnTo>
                    <a:pt x="10071" y="627151"/>
                  </a:lnTo>
                  <a:lnTo>
                    <a:pt x="16560" y="627786"/>
                  </a:lnTo>
                  <a:lnTo>
                    <a:pt x="12979" y="628294"/>
                  </a:lnTo>
                  <a:lnTo>
                    <a:pt x="16129" y="628167"/>
                  </a:lnTo>
                  <a:lnTo>
                    <a:pt x="17106" y="628929"/>
                  </a:lnTo>
                  <a:lnTo>
                    <a:pt x="14503" y="629056"/>
                  </a:lnTo>
                  <a:lnTo>
                    <a:pt x="15633" y="629056"/>
                  </a:lnTo>
                  <a:lnTo>
                    <a:pt x="15240" y="629310"/>
                  </a:lnTo>
                  <a:lnTo>
                    <a:pt x="15290" y="629564"/>
                  </a:lnTo>
                  <a:lnTo>
                    <a:pt x="16611" y="629564"/>
                  </a:lnTo>
                  <a:lnTo>
                    <a:pt x="17208" y="629437"/>
                  </a:lnTo>
                  <a:lnTo>
                    <a:pt x="17551" y="629564"/>
                  </a:lnTo>
                  <a:lnTo>
                    <a:pt x="47599" y="629564"/>
                  </a:lnTo>
                  <a:lnTo>
                    <a:pt x="47612" y="629437"/>
                  </a:lnTo>
                  <a:lnTo>
                    <a:pt x="47637" y="629183"/>
                  </a:lnTo>
                  <a:lnTo>
                    <a:pt x="45770" y="628421"/>
                  </a:lnTo>
                  <a:lnTo>
                    <a:pt x="47485" y="628421"/>
                  </a:lnTo>
                  <a:lnTo>
                    <a:pt x="48082" y="628167"/>
                  </a:lnTo>
                  <a:lnTo>
                    <a:pt x="48374" y="628040"/>
                  </a:lnTo>
                  <a:lnTo>
                    <a:pt x="48958" y="627786"/>
                  </a:lnTo>
                  <a:lnTo>
                    <a:pt x="48082" y="627786"/>
                  </a:lnTo>
                  <a:lnTo>
                    <a:pt x="47739" y="628040"/>
                  </a:lnTo>
                  <a:lnTo>
                    <a:pt x="45173" y="627532"/>
                  </a:lnTo>
                  <a:lnTo>
                    <a:pt x="45034" y="627278"/>
                  </a:lnTo>
                  <a:lnTo>
                    <a:pt x="48818" y="627151"/>
                  </a:lnTo>
                  <a:lnTo>
                    <a:pt x="52400" y="626770"/>
                  </a:lnTo>
                  <a:lnTo>
                    <a:pt x="54178" y="626770"/>
                  </a:lnTo>
                  <a:close/>
                </a:path>
                <a:path w="985520" h="730884">
                  <a:moveTo>
                    <a:pt x="54229" y="643026"/>
                  </a:moveTo>
                  <a:lnTo>
                    <a:pt x="52260" y="642772"/>
                  </a:lnTo>
                  <a:lnTo>
                    <a:pt x="51790" y="643026"/>
                  </a:lnTo>
                  <a:lnTo>
                    <a:pt x="54229" y="643026"/>
                  </a:lnTo>
                  <a:close/>
                </a:path>
                <a:path w="985520" h="730884">
                  <a:moveTo>
                    <a:pt x="54317" y="636676"/>
                  </a:moveTo>
                  <a:lnTo>
                    <a:pt x="53441" y="636676"/>
                  </a:lnTo>
                  <a:lnTo>
                    <a:pt x="53340" y="636841"/>
                  </a:lnTo>
                  <a:lnTo>
                    <a:pt x="52654" y="636930"/>
                  </a:lnTo>
                  <a:lnTo>
                    <a:pt x="52654" y="636803"/>
                  </a:lnTo>
                  <a:lnTo>
                    <a:pt x="51917" y="636803"/>
                  </a:lnTo>
                  <a:lnTo>
                    <a:pt x="51955" y="637057"/>
                  </a:lnTo>
                  <a:lnTo>
                    <a:pt x="54178" y="637057"/>
                  </a:lnTo>
                  <a:lnTo>
                    <a:pt x="54076" y="636930"/>
                  </a:lnTo>
                  <a:lnTo>
                    <a:pt x="54317" y="636676"/>
                  </a:lnTo>
                  <a:close/>
                </a:path>
                <a:path w="985520" h="730884">
                  <a:moveTo>
                    <a:pt x="54914" y="641629"/>
                  </a:moveTo>
                  <a:lnTo>
                    <a:pt x="52654" y="641629"/>
                  </a:lnTo>
                  <a:lnTo>
                    <a:pt x="52755" y="641464"/>
                  </a:lnTo>
                  <a:lnTo>
                    <a:pt x="53047" y="641375"/>
                  </a:lnTo>
                  <a:lnTo>
                    <a:pt x="53441" y="641248"/>
                  </a:lnTo>
                  <a:lnTo>
                    <a:pt x="52108" y="641375"/>
                  </a:lnTo>
                  <a:lnTo>
                    <a:pt x="51473" y="641121"/>
                  </a:lnTo>
                  <a:lnTo>
                    <a:pt x="51130" y="641248"/>
                  </a:lnTo>
                  <a:lnTo>
                    <a:pt x="50825" y="641883"/>
                  </a:lnTo>
                  <a:lnTo>
                    <a:pt x="54914" y="641629"/>
                  </a:lnTo>
                  <a:close/>
                </a:path>
                <a:path w="985520" h="730884">
                  <a:moveTo>
                    <a:pt x="54965" y="643661"/>
                  </a:moveTo>
                  <a:lnTo>
                    <a:pt x="53924" y="643534"/>
                  </a:lnTo>
                  <a:lnTo>
                    <a:pt x="54762" y="643915"/>
                  </a:lnTo>
                  <a:lnTo>
                    <a:pt x="54965" y="643661"/>
                  </a:lnTo>
                  <a:close/>
                </a:path>
                <a:path w="985520" h="730884">
                  <a:moveTo>
                    <a:pt x="55041" y="639762"/>
                  </a:moveTo>
                  <a:lnTo>
                    <a:pt x="54470" y="639775"/>
                  </a:lnTo>
                  <a:lnTo>
                    <a:pt x="54178" y="639851"/>
                  </a:lnTo>
                  <a:lnTo>
                    <a:pt x="55041" y="639762"/>
                  </a:lnTo>
                  <a:close/>
                </a:path>
                <a:path w="985520" h="730884">
                  <a:moveTo>
                    <a:pt x="56489" y="607593"/>
                  </a:moveTo>
                  <a:lnTo>
                    <a:pt x="56324" y="607555"/>
                  </a:lnTo>
                  <a:lnTo>
                    <a:pt x="56489" y="607593"/>
                  </a:lnTo>
                  <a:close/>
                </a:path>
                <a:path w="985520" h="730884">
                  <a:moveTo>
                    <a:pt x="56578" y="639559"/>
                  </a:moveTo>
                  <a:lnTo>
                    <a:pt x="56489" y="639254"/>
                  </a:lnTo>
                  <a:lnTo>
                    <a:pt x="55994" y="639216"/>
                  </a:lnTo>
                  <a:lnTo>
                    <a:pt x="56578" y="639559"/>
                  </a:lnTo>
                  <a:close/>
                </a:path>
                <a:path w="985520" h="730884">
                  <a:moveTo>
                    <a:pt x="56642" y="636854"/>
                  </a:moveTo>
                  <a:lnTo>
                    <a:pt x="54419" y="636930"/>
                  </a:lnTo>
                  <a:lnTo>
                    <a:pt x="56489" y="637057"/>
                  </a:lnTo>
                  <a:lnTo>
                    <a:pt x="56642" y="636854"/>
                  </a:lnTo>
                  <a:close/>
                </a:path>
                <a:path w="985520" h="730884">
                  <a:moveTo>
                    <a:pt x="56680" y="609371"/>
                  </a:moveTo>
                  <a:lnTo>
                    <a:pt x="56184" y="609371"/>
                  </a:lnTo>
                  <a:lnTo>
                    <a:pt x="56565" y="609460"/>
                  </a:lnTo>
                  <a:close/>
                </a:path>
                <a:path w="985520" h="730884">
                  <a:moveTo>
                    <a:pt x="56896" y="636841"/>
                  </a:moveTo>
                  <a:lnTo>
                    <a:pt x="56680" y="636803"/>
                  </a:lnTo>
                  <a:lnTo>
                    <a:pt x="56896" y="636841"/>
                  </a:lnTo>
                  <a:close/>
                </a:path>
                <a:path w="985520" h="730884">
                  <a:moveTo>
                    <a:pt x="57150" y="610590"/>
                  </a:moveTo>
                  <a:lnTo>
                    <a:pt x="56921" y="610641"/>
                  </a:lnTo>
                  <a:lnTo>
                    <a:pt x="57150" y="610590"/>
                  </a:lnTo>
                  <a:close/>
                </a:path>
                <a:path w="985520" h="730884">
                  <a:moveTo>
                    <a:pt x="57226" y="609625"/>
                  </a:moveTo>
                  <a:lnTo>
                    <a:pt x="56565" y="609460"/>
                  </a:lnTo>
                  <a:lnTo>
                    <a:pt x="56388" y="609625"/>
                  </a:lnTo>
                  <a:lnTo>
                    <a:pt x="57226" y="609625"/>
                  </a:lnTo>
                  <a:close/>
                </a:path>
                <a:path w="985520" h="730884">
                  <a:moveTo>
                    <a:pt x="57277" y="639978"/>
                  </a:moveTo>
                  <a:lnTo>
                    <a:pt x="56629" y="639597"/>
                  </a:lnTo>
                  <a:lnTo>
                    <a:pt x="55626" y="639508"/>
                  </a:lnTo>
                  <a:lnTo>
                    <a:pt x="55791" y="639470"/>
                  </a:lnTo>
                  <a:lnTo>
                    <a:pt x="54660" y="639343"/>
                  </a:lnTo>
                  <a:lnTo>
                    <a:pt x="52400" y="639089"/>
                  </a:lnTo>
                  <a:lnTo>
                    <a:pt x="49657" y="639343"/>
                  </a:lnTo>
                  <a:lnTo>
                    <a:pt x="50088" y="639470"/>
                  </a:lnTo>
                  <a:lnTo>
                    <a:pt x="52552" y="639343"/>
                  </a:lnTo>
                  <a:lnTo>
                    <a:pt x="52654" y="639597"/>
                  </a:lnTo>
                  <a:lnTo>
                    <a:pt x="49301" y="639470"/>
                  </a:lnTo>
                  <a:lnTo>
                    <a:pt x="52971" y="639813"/>
                  </a:lnTo>
                  <a:lnTo>
                    <a:pt x="54470" y="639775"/>
                  </a:lnTo>
                  <a:lnTo>
                    <a:pt x="55257" y="639597"/>
                  </a:lnTo>
                  <a:lnTo>
                    <a:pt x="55397" y="639559"/>
                  </a:lnTo>
                  <a:lnTo>
                    <a:pt x="55524" y="639533"/>
                  </a:lnTo>
                  <a:lnTo>
                    <a:pt x="56489" y="639724"/>
                  </a:lnTo>
                  <a:lnTo>
                    <a:pt x="55448" y="639724"/>
                  </a:lnTo>
                  <a:lnTo>
                    <a:pt x="55041" y="639762"/>
                  </a:lnTo>
                  <a:lnTo>
                    <a:pt x="56578" y="639724"/>
                  </a:lnTo>
                  <a:lnTo>
                    <a:pt x="57277" y="639978"/>
                  </a:lnTo>
                  <a:close/>
                </a:path>
                <a:path w="985520" h="730884">
                  <a:moveTo>
                    <a:pt x="57531" y="610514"/>
                  </a:moveTo>
                  <a:lnTo>
                    <a:pt x="56972" y="610514"/>
                  </a:lnTo>
                  <a:lnTo>
                    <a:pt x="57264" y="610565"/>
                  </a:lnTo>
                  <a:lnTo>
                    <a:pt x="57531" y="610514"/>
                  </a:lnTo>
                  <a:close/>
                </a:path>
                <a:path w="985520" h="730884">
                  <a:moveTo>
                    <a:pt x="57759" y="607466"/>
                  </a:moveTo>
                  <a:lnTo>
                    <a:pt x="57226" y="606958"/>
                  </a:lnTo>
                  <a:lnTo>
                    <a:pt x="55791" y="606958"/>
                  </a:lnTo>
                  <a:lnTo>
                    <a:pt x="54660" y="607085"/>
                  </a:lnTo>
                  <a:lnTo>
                    <a:pt x="54178" y="607212"/>
                  </a:lnTo>
                  <a:lnTo>
                    <a:pt x="54762" y="607212"/>
                  </a:lnTo>
                  <a:lnTo>
                    <a:pt x="56324" y="607555"/>
                  </a:lnTo>
                  <a:lnTo>
                    <a:pt x="57759" y="607466"/>
                  </a:lnTo>
                  <a:close/>
                </a:path>
                <a:path w="985520" h="730884">
                  <a:moveTo>
                    <a:pt x="58013" y="638708"/>
                  </a:moveTo>
                  <a:lnTo>
                    <a:pt x="56959" y="638581"/>
                  </a:lnTo>
                  <a:lnTo>
                    <a:pt x="56730" y="638454"/>
                  </a:lnTo>
                  <a:lnTo>
                    <a:pt x="55702" y="638454"/>
                  </a:lnTo>
                  <a:lnTo>
                    <a:pt x="56832" y="638835"/>
                  </a:lnTo>
                  <a:lnTo>
                    <a:pt x="53289" y="638530"/>
                  </a:lnTo>
                  <a:lnTo>
                    <a:pt x="54267" y="638454"/>
                  </a:lnTo>
                  <a:lnTo>
                    <a:pt x="52654" y="638327"/>
                  </a:lnTo>
                  <a:lnTo>
                    <a:pt x="51917" y="638454"/>
                  </a:lnTo>
                  <a:lnTo>
                    <a:pt x="51943" y="638644"/>
                  </a:lnTo>
                  <a:lnTo>
                    <a:pt x="52692" y="638581"/>
                  </a:lnTo>
                  <a:lnTo>
                    <a:pt x="53441" y="638835"/>
                  </a:lnTo>
                  <a:lnTo>
                    <a:pt x="55448" y="638835"/>
                  </a:lnTo>
                  <a:lnTo>
                    <a:pt x="57912" y="638962"/>
                  </a:lnTo>
                  <a:lnTo>
                    <a:pt x="58013" y="638708"/>
                  </a:lnTo>
                  <a:close/>
                </a:path>
                <a:path w="985520" h="730884">
                  <a:moveTo>
                    <a:pt x="58547" y="610768"/>
                  </a:moveTo>
                  <a:lnTo>
                    <a:pt x="58356" y="610514"/>
                  </a:lnTo>
                  <a:lnTo>
                    <a:pt x="57505" y="610565"/>
                  </a:lnTo>
                  <a:lnTo>
                    <a:pt x="58305" y="610768"/>
                  </a:lnTo>
                  <a:lnTo>
                    <a:pt x="58547" y="610768"/>
                  </a:lnTo>
                  <a:close/>
                </a:path>
                <a:path w="985520" h="730884">
                  <a:moveTo>
                    <a:pt x="58750" y="641248"/>
                  </a:moveTo>
                  <a:lnTo>
                    <a:pt x="57315" y="641375"/>
                  </a:lnTo>
                  <a:lnTo>
                    <a:pt x="57073" y="641121"/>
                  </a:lnTo>
                  <a:lnTo>
                    <a:pt x="55702" y="641248"/>
                  </a:lnTo>
                  <a:lnTo>
                    <a:pt x="55549" y="641375"/>
                  </a:lnTo>
                  <a:lnTo>
                    <a:pt x="56578" y="641375"/>
                  </a:lnTo>
                  <a:lnTo>
                    <a:pt x="56489" y="641629"/>
                  </a:lnTo>
                  <a:lnTo>
                    <a:pt x="54914" y="641629"/>
                  </a:lnTo>
                  <a:lnTo>
                    <a:pt x="55702" y="642264"/>
                  </a:lnTo>
                  <a:lnTo>
                    <a:pt x="57226" y="642010"/>
                  </a:lnTo>
                  <a:lnTo>
                    <a:pt x="56896" y="641629"/>
                  </a:lnTo>
                  <a:lnTo>
                    <a:pt x="56819" y="641489"/>
                  </a:lnTo>
                  <a:lnTo>
                    <a:pt x="58750" y="641248"/>
                  </a:lnTo>
                  <a:close/>
                </a:path>
                <a:path w="985520" h="730884">
                  <a:moveTo>
                    <a:pt x="59296" y="644766"/>
                  </a:moveTo>
                  <a:lnTo>
                    <a:pt x="58331" y="644893"/>
                  </a:lnTo>
                  <a:lnTo>
                    <a:pt x="59207" y="644817"/>
                  </a:lnTo>
                  <a:close/>
                </a:path>
                <a:path w="985520" h="730884">
                  <a:moveTo>
                    <a:pt x="59385" y="644931"/>
                  </a:moveTo>
                  <a:lnTo>
                    <a:pt x="58013" y="644931"/>
                  </a:lnTo>
                  <a:lnTo>
                    <a:pt x="59385" y="644931"/>
                  </a:lnTo>
                  <a:close/>
                </a:path>
                <a:path w="985520" h="730884">
                  <a:moveTo>
                    <a:pt x="59410" y="639292"/>
                  </a:moveTo>
                  <a:lnTo>
                    <a:pt x="59334" y="638962"/>
                  </a:lnTo>
                  <a:lnTo>
                    <a:pt x="58204" y="639343"/>
                  </a:lnTo>
                  <a:lnTo>
                    <a:pt x="56489" y="639216"/>
                  </a:lnTo>
                  <a:lnTo>
                    <a:pt x="59143" y="639470"/>
                  </a:lnTo>
                  <a:lnTo>
                    <a:pt x="59334" y="639343"/>
                  </a:lnTo>
                  <a:close/>
                </a:path>
                <a:path w="985520" h="730884">
                  <a:moveTo>
                    <a:pt x="59486" y="610768"/>
                  </a:moveTo>
                  <a:lnTo>
                    <a:pt x="58547" y="610768"/>
                  </a:lnTo>
                  <a:lnTo>
                    <a:pt x="58839" y="611149"/>
                  </a:lnTo>
                  <a:lnTo>
                    <a:pt x="59486" y="610768"/>
                  </a:lnTo>
                  <a:close/>
                </a:path>
                <a:path w="985520" h="730884">
                  <a:moveTo>
                    <a:pt x="59486" y="610514"/>
                  </a:moveTo>
                  <a:lnTo>
                    <a:pt x="58699" y="610260"/>
                  </a:lnTo>
                  <a:lnTo>
                    <a:pt x="57531" y="610514"/>
                  </a:lnTo>
                  <a:lnTo>
                    <a:pt x="58356" y="610514"/>
                  </a:lnTo>
                  <a:lnTo>
                    <a:pt x="59486" y="610514"/>
                  </a:lnTo>
                  <a:close/>
                </a:path>
                <a:path w="985520" h="730884">
                  <a:moveTo>
                    <a:pt x="59537" y="637184"/>
                  </a:moveTo>
                  <a:lnTo>
                    <a:pt x="59118" y="636943"/>
                  </a:lnTo>
                  <a:lnTo>
                    <a:pt x="59143" y="636676"/>
                  </a:lnTo>
                  <a:lnTo>
                    <a:pt x="58013" y="636549"/>
                  </a:lnTo>
                  <a:lnTo>
                    <a:pt x="58102" y="636676"/>
                  </a:lnTo>
                  <a:lnTo>
                    <a:pt x="58140" y="636803"/>
                  </a:lnTo>
                  <a:lnTo>
                    <a:pt x="56896" y="636841"/>
                  </a:lnTo>
                  <a:lnTo>
                    <a:pt x="58496" y="637184"/>
                  </a:lnTo>
                  <a:lnTo>
                    <a:pt x="59537" y="637184"/>
                  </a:lnTo>
                  <a:close/>
                </a:path>
                <a:path w="985520" h="730884">
                  <a:moveTo>
                    <a:pt x="59677" y="644677"/>
                  </a:moveTo>
                  <a:lnTo>
                    <a:pt x="59232" y="644652"/>
                  </a:lnTo>
                  <a:lnTo>
                    <a:pt x="59677" y="644677"/>
                  </a:lnTo>
                  <a:close/>
                </a:path>
                <a:path w="985520" h="730884">
                  <a:moveTo>
                    <a:pt x="60363" y="725703"/>
                  </a:moveTo>
                  <a:lnTo>
                    <a:pt x="56781" y="725576"/>
                  </a:lnTo>
                  <a:lnTo>
                    <a:pt x="56489" y="725830"/>
                  </a:lnTo>
                  <a:lnTo>
                    <a:pt x="57619" y="725957"/>
                  </a:lnTo>
                  <a:lnTo>
                    <a:pt x="58407" y="725957"/>
                  </a:lnTo>
                  <a:lnTo>
                    <a:pt x="59537" y="726084"/>
                  </a:lnTo>
                  <a:lnTo>
                    <a:pt x="59461" y="725779"/>
                  </a:lnTo>
                  <a:lnTo>
                    <a:pt x="60363" y="725703"/>
                  </a:lnTo>
                  <a:close/>
                </a:path>
                <a:path w="985520" h="730884">
                  <a:moveTo>
                    <a:pt x="60477" y="644626"/>
                  </a:moveTo>
                  <a:lnTo>
                    <a:pt x="59423" y="644753"/>
                  </a:lnTo>
                  <a:lnTo>
                    <a:pt x="59385" y="644931"/>
                  </a:lnTo>
                  <a:lnTo>
                    <a:pt x="59994" y="644931"/>
                  </a:lnTo>
                  <a:lnTo>
                    <a:pt x="59753" y="644829"/>
                  </a:lnTo>
                  <a:lnTo>
                    <a:pt x="60477" y="644626"/>
                  </a:lnTo>
                  <a:close/>
                </a:path>
                <a:path w="985520" h="730884">
                  <a:moveTo>
                    <a:pt x="60858" y="710768"/>
                  </a:moveTo>
                  <a:lnTo>
                    <a:pt x="60401" y="710730"/>
                  </a:lnTo>
                  <a:lnTo>
                    <a:pt x="60744" y="710793"/>
                  </a:lnTo>
                  <a:close/>
                </a:path>
                <a:path w="985520" h="730884">
                  <a:moveTo>
                    <a:pt x="60858" y="646963"/>
                  </a:moveTo>
                  <a:lnTo>
                    <a:pt x="59093" y="646328"/>
                  </a:lnTo>
                  <a:lnTo>
                    <a:pt x="58839" y="646074"/>
                  </a:lnTo>
                  <a:lnTo>
                    <a:pt x="58547" y="645820"/>
                  </a:lnTo>
                  <a:lnTo>
                    <a:pt x="56883" y="645820"/>
                  </a:lnTo>
                  <a:lnTo>
                    <a:pt x="55841" y="645947"/>
                  </a:lnTo>
                  <a:lnTo>
                    <a:pt x="55499" y="646201"/>
                  </a:lnTo>
                  <a:lnTo>
                    <a:pt x="57658" y="646074"/>
                  </a:lnTo>
                  <a:lnTo>
                    <a:pt x="57619" y="646709"/>
                  </a:lnTo>
                  <a:lnTo>
                    <a:pt x="57073" y="646709"/>
                  </a:lnTo>
                  <a:lnTo>
                    <a:pt x="60858" y="646963"/>
                  </a:lnTo>
                  <a:close/>
                </a:path>
                <a:path w="985520" h="730884">
                  <a:moveTo>
                    <a:pt x="61595" y="644931"/>
                  </a:moveTo>
                  <a:lnTo>
                    <a:pt x="59994" y="644931"/>
                  </a:lnTo>
                  <a:lnTo>
                    <a:pt x="60960" y="645312"/>
                  </a:lnTo>
                  <a:lnTo>
                    <a:pt x="61595" y="644931"/>
                  </a:lnTo>
                  <a:close/>
                </a:path>
                <a:path w="985520" h="730884">
                  <a:moveTo>
                    <a:pt x="61633" y="703694"/>
                  </a:moveTo>
                  <a:lnTo>
                    <a:pt x="61125" y="703605"/>
                  </a:lnTo>
                  <a:lnTo>
                    <a:pt x="61150" y="703732"/>
                  </a:lnTo>
                  <a:lnTo>
                    <a:pt x="61633" y="703694"/>
                  </a:lnTo>
                  <a:close/>
                </a:path>
                <a:path w="985520" h="730884">
                  <a:moveTo>
                    <a:pt x="61671" y="723595"/>
                  </a:moveTo>
                  <a:lnTo>
                    <a:pt x="61061" y="723544"/>
                  </a:lnTo>
                  <a:lnTo>
                    <a:pt x="61328" y="723633"/>
                  </a:lnTo>
                  <a:lnTo>
                    <a:pt x="61455" y="723671"/>
                  </a:lnTo>
                  <a:lnTo>
                    <a:pt x="61671" y="723595"/>
                  </a:lnTo>
                  <a:close/>
                </a:path>
                <a:path w="985520" h="730884">
                  <a:moveTo>
                    <a:pt x="61696" y="710399"/>
                  </a:moveTo>
                  <a:lnTo>
                    <a:pt x="61493" y="710387"/>
                  </a:lnTo>
                  <a:lnTo>
                    <a:pt x="61099" y="710463"/>
                  </a:lnTo>
                  <a:lnTo>
                    <a:pt x="61696" y="710399"/>
                  </a:lnTo>
                  <a:close/>
                </a:path>
                <a:path w="985520" h="730884">
                  <a:moveTo>
                    <a:pt x="62141" y="689381"/>
                  </a:moveTo>
                  <a:lnTo>
                    <a:pt x="61798" y="689254"/>
                  </a:lnTo>
                  <a:lnTo>
                    <a:pt x="62077" y="689381"/>
                  </a:lnTo>
                  <a:close/>
                </a:path>
                <a:path w="985520" h="730884">
                  <a:moveTo>
                    <a:pt x="62382" y="651408"/>
                  </a:moveTo>
                  <a:lnTo>
                    <a:pt x="61150" y="651535"/>
                  </a:lnTo>
                  <a:lnTo>
                    <a:pt x="61480" y="651408"/>
                  </a:lnTo>
                  <a:lnTo>
                    <a:pt x="60325" y="651408"/>
                  </a:lnTo>
                  <a:lnTo>
                    <a:pt x="59969" y="651408"/>
                  </a:lnTo>
                  <a:lnTo>
                    <a:pt x="62039" y="651789"/>
                  </a:lnTo>
                  <a:lnTo>
                    <a:pt x="62268" y="651535"/>
                  </a:lnTo>
                  <a:lnTo>
                    <a:pt x="62382" y="651408"/>
                  </a:lnTo>
                  <a:close/>
                </a:path>
                <a:path w="985520" h="730884">
                  <a:moveTo>
                    <a:pt x="62382" y="649579"/>
                  </a:moveTo>
                  <a:lnTo>
                    <a:pt x="61937" y="649528"/>
                  </a:lnTo>
                  <a:lnTo>
                    <a:pt x="61252" y="649617"/>
                  </a:lnTo>
                  <a:lnTo>
                    <a:pt x="62382" y="649579"/>
                  </a:lnTo>
                  <a:close/>
                </a:path>
                <a:path w="985520" h="730884">
                  <a:moveTo>
                    <a:pt x="62496" y="672058"/>
                  </a:moveTo>
                  <a:lnTo>
                    <a:pt x="62293" y="672084"/>
                  </a:lnTo>
                  <a:lnTo>
                    <a:pt x="62433" y="672109"/>
                  </a:lnTo>
                  <a:close/>
                </a:path>
                <a:path w="985520" h="730884">
                  <a:moveTo>
                    <a:pt x="62585" y="625627"/>
                  </a:moveTo>
                  <a:lnTo>
                    <a:pt x="60617" y="625627"/>
                  </a:lnTo>
                  <a:lnTo>
                    <a:pt x="61061" y="625373"/>
                  </a:lnTo>
                  <a:lnTo>
                    <a:pt x="61493" y="625119"/>
                  </a:lnTo>
                  <a:lnTo>
                    <a:pt x="59537" y="625373"/>
                  </a:lnTo>
                  <a:lnTo>
                    <a:pt x="59334" y="625119"/>
                  </a:lnTo>
                  <a:lnTo>
                    <a:pt x="58013" y="625119"/>
                  </a:lnTo>
                  <a:lnTo>
                    <a:pt x="57962" y="625373"/>
                  </a:lnTo>
                  <a:lnTo>
                    <a:pt x="58750" y="625500"/>
                  </a:lnTo>
                  <a:lnTo>
                    <a:pt x="56629" y="625500"/>
                  </a:lnTo>
                  <a:lnTo>
                    <a:pt x="56489" y="625627"/>
                  </a:lnTo>
                  <a:lnTo>
                    <a:pt x="58407" y="625754"/>
                  </a:lnTo>
                  <a:lnTo>
                    <a:pt x="61302" y="625754"/>
                  </a:lnTo>
                  <a:lnTo>
                    <a:pt x="62585" y="625627"/>
                  </a:lnTo>
                  <a:close/>
                </a:path>
                <a:path w="985520" h="730884">
                  <a:moveTo>
                    <a:pt x="63373" y="644296"/>
                  </a:moveTo>
                  <a:lnTo>
                    <a:pt x="60807" y="644550"/>
                  </a:lnTo>
                  <a:lnTo>
                    <a:pt x="60477" y="644626"/>
                  </a:lnTo>
                  <a:lnTo>
                    <a:pt x="63373" y="644296"/>
                  </a:lnTo>
                  <a:close/>
                </a:path>
                <a:path w="985520" h="730884">
                  <a:moveTo>
                    <a:pt x="63373" y="619277"/>
                  </a:moveTo>
                  <a:lnTo>
                    <a:pt x="60566" y="618388"/>
                  </a:lnTo>
                  <a:lnTo>
                    <a:pt x="58750" y="618134"/>
                  </a:lnTo>
                  <a:lnTo>
                    <a:pt x="59537" y="618007"/>
                  </a:lnTo>
                  <a:lnTo>
                    <a:pt x="61099" y="617753"/>
                  </a:lnTo>
                  <a:lnTo>
                    <a:pt x="61798" y="617245"/>
                  </a:lnTo>
                  <a:lnTo>
                    <a:pt x="58750" y="617118"/>
                  </a:lnTo>
                  <a:lnTo>
                    <a:pt x="61493" y="616991"/>
                  </a:lnTo>
                  <a:lnTo>
                    <a:pt x="56972" y="616610"/>
                  </a:lnTo>
                  <a:lnTo>
                    <a:pt x="59486" y="616483"/>
                  </a:lnTo>
                  <a:lnTo>
                    <a:pt x="59283" y="616737"/>
                  </a:lnTo>
                  <a:lnTo>
                    <a:pt x="60515" y="616864"/>
                  </a:lnTo>
                  <a:lnTo>
                    <a:pt x="61010" y="616610"/>
                  </a:lnTo>
                  <a:lnTo>
                    <a:pt x="60744" y="616483"/>
                  </a:lnTo>
                  <a:lnTo>
                    <a:pt x="60477" y="616356"/>
                  </a:lnTo>
                  <a:lnTo>
                    <a:pt x="59677" y="615975"/>
                  </a:lnTo>
                  <a:lnTo>
                    <a:pt x="59042" y="615213"/>
                  </a:lnTo>
                  <a:lnTo>
                    <a:pt x="58940" y="615086"/>
                  </a:lnTo>
                  <a:lnTo>
                    <a:pt x="61010" y="614705"/>
                  </a:lnTo>
                  <a:lnTo>
                    <a:pt x="57962" y="614451"/>
                  </a:lnTo>
                  <a:lnTo>
                    <a:pt x="58750" y="614070"/>
                  </a:lnTo>
                  <a:lnTo>
                    <a:pt x="60274" y="613816"/>
                  </a:lnTo>
                  <a:lnTo>
                    <a:pt x="59169" y="613702"/>
                  </a:lnTo>
                  <a:lnTo>
                    <a:pt x="59436" y="613689"/>
                  </a:lnTo>
                  <a:lnTo>
                    <a:pt x="60464" y="613308"/>
                  </a:lnTo>
                  <a:lnTo>
                    <a:pt x="61150" y="613054"/>
                  </a:lnTo>
                  <a:lnTo>
                    <a:pt x="59486" y="612927"/>
                  </a:lnTo>
                  <a:lnTo>
                    <a:pt x="59829" y="613181"/>
                  </a:lnTo>
                  <a:lnTo>
                    <a:pt x="58801" y="613232"/>
                  </a:lnTo>
                  <a:lnTo>
                    <a:pt x="58801" y="613740"/>
                  </a:lnTo>
                  <a:lnTo>
                    <a:pt x="58305" y="613943"/>
                  </a:lnTo>
                  <a:lnTo>
                    <a:pt x="57962" y="613816"/>
                  </a:lnTo>
                  <a:lnTo>
                    <a:pt x="58801" y="613740"/>
                  </a:lnTo>
                  <a:lnTo>
                    <a:pt x="58801" y="613232"/>
                  </a:lnTo>
                  <a:lnTo>
                    <a:pt x="56629" y="613308"/>
                  </a:lnTo>
                  <a:lnTo>
                    <a:pt x="56438" y="613054"/>
                  </a:lnTo>
                  <a:lnTo>
                    <a:pt x="57962" y="613054"/>
                  </a:lnTo>
                  <a:lnTo>
                    <a:pt x="57416" y="612800"/>
                  </a:lnTo>
                  <a:lnTo>
                    <a:pt x="59486" y="612800"/>
                  </a:lnTo>
                  <a:lnTo>
                    <a:pt x="58254" y="612419"/>
                  </a:lnTo>
                  <a:lnTo>
                    <a:pt x="59931" y="612292"/>
                  </a:lnTo>
                  <a:lnTo>
                    <a:pt x="58750" y="611911"/>
                  </a:lnTo>
                  <a:lnTo>
                    <a:pt x="58407" y="612165"/>
                  </a:lnTo>
                  <a:lnTo>
                    <a:pt x="57416" y="612292"/>
                  </a:lnTo>
                  <a:lnTo>
                    <a:pt x="55702" y="612419"/>
                  </a:lnTo>
                  <a:lnTo>
                    <a:pt x="57111" y="612165"/>
                  </a:lnTo>
                  <a:lnTo>
                    <a:pt x="57810" y="612038"/>
                  </a:lnTo>
                  <a:lnTo>
                    <a:pt x="55702" y="611784"/>
                  </a:lnTo>
                  <a:lnTo>
                    <a:pt x="59182" y="611911"/>
                  </a:lnTo>
                  <a:lnTo>
                    <a:pt x="58470" y="611784"/>
                  </a:lnTo>
                  <a:lnTo>
                    <a:pt x="57023" y="611530"/>
                  </a:lnTo>
                  <a:lnTo>
                    <a:pt x="57594" y="611403"/>
                  </a:lnTo>
                  <a:lnTo>
                    <a:pt x="58750" y="611149"/>
                  </a:lnTo>
                  <a:lnTo>
                    <a:pt x="56337" y="610895"/>
                  </a:lnTo>
                  <a:lnTo>
                    <a:pt x="56464" y="610628"/>
                  </a:lnTo>
                  <a:lnTo>
                    <a:pt x="56819" y="610616"/>
                  </a:lnTo>
                  <a:lnTo>
                    <a:pt x="56375" y="610514"/>
                  </a:lnTo>
                  <a:lnTo>
                    <a:pt x="55359" y="610273"/>
                  </a:lnTo>
                  <a:lnTo>
                    <a:pt x="53860" y="610387"/>
                  </a:lnTo>
                  <a:lnTo>
                    <a:pt x="53441" y="610514"/>
                  </a:lnTo>
                  <a:lnTo>
                    <a:pt x="52006" y="610514"/>
                  </a:lnTo>
                  <a:lnTo>
                    <a:pt x="53860" y="610387"/>
                  </a:lnTo>
                  <a:lnTo>
                    <a:pt x="55359" y="610273"/>
                  </a:lnTo>
                  <a:lnTo>
                    <a:pt x="55651" y="610260"/>
                  </a:lnTo>
                  <a:lnTo>
                    <a:pt x="55676" y="610133"/>
                  </a:lnTo>
                  <a:lnTo>
                    <a:pt x="55702" y="610006"/>
                  </a:lnTo>
                  <a:lnTo>
                    <a:pt x="56578" y="610006"/>
                  </a:lnTo>
                  <a:lnTo>
                    <a:pt x="56134" y="610133"/>
                  </a:lnTo>
                  <a:lnTo>
                    <a:pt x="55702" y="610133"/>
                  </a:lnTo>
                  <a:lnTo>
                    <a:pt x="56438" y="610514"/>
                  </a:lnTo>
                  <a:lnTo>
                    <a:pt x="57467" y="610133"/>
                  </a:lnTo>
                  <a:lnTo>
                    <a:pt x="58623" y="610247"/>
                  </a:lnTo>
                  <a:lnTo>
                    <a:pt x="58254" y="610133"/>
                  </a:lnTo>
                  <a:lnTo>
                    <a:pt x="60121" y="609879"/>
                  </a:lnTo>
                  <a:lnTo>
                    <a:pt x="57962" y="609625"/>
                  </a:lnTo>
                  <a:lnTo>
                    <a:pt x="58801" y="610006"/>
                  </a:lnTo>
                  <a:lnTo>
                    <a:pt x="57099" y="609879"/>
                  </a:lnTo>
                  <a:lnTo>
                    <a:pt x="55397" y="609752"/>
                  </a:lnTo>
                  <a:lnTo>
                    <a:pt x="54914" y="609625"/>
                  </a:lnTo>
                  <a:lnTo>
                    <a:pt x="54965" y="609371"/>
                  </a:lnTo>
                  <a:lnTo>
                    <a:pt x="56184" y="609371"/>
                  </a:lnTo>
                  <a:lnTo>
                    <a:pt x="60223" y="609244"/>
                  </a:lnTo>
                  <a:lnTo>
                    <a:pt x="57962" y="609117"/>
                  </a:lnTo>
                  <a:lnTo>
                    <a:pt x="57962" y="609244"/>
                  </a:lnTo>
                  <a:lnTo>
                    <a:pt x="56629" y="609244"/>
                  </a:lnTo>
                  <a:lnTo>
                    <a:pt x="56438" y="609117"/>
                  </a:lnTo>
                  <a:lnTo>
                    <a:pt x="57962" y="609117"/>
                  </a:lnTo>
                  <a:lnTo>
                    <a:pt x="60172" y="609117"/>
                  </a:lnTo>
                  <a:lnTo>
                    <a:pt x="59715" y="608990"/>
                  </a:lnTo>
                  <a:lnTo>
                    <a:pt x="57416" y="608355"/>
                  </a:lnTo>
                  <a:lnTo>
                    <a:pt x="55651" y="608609"/>
                  </a:lnTo>
                  <a:lnTo>
                    <a:pt x="56680" y="608609"/>
                  </a:lnTo>
                  <a:lnTo>
                    <a:pt x="56629" y="608863"/>
                  </a:lnTo>
                  <a:lnTo>
                    <a:pt x="55651" y="608990"/>
                  </a:lnTo>
                  <a:lnTo>
                    <a:pt x="54470" y="608863"/>
                  </a:lnTo>
                  <a:lnTo>
                    <a:pt x="54127" y="608990"/>
                  </a:lnTo>
                  <a:lnTo>
                    <a:pt x="52603" y="609117"/>
                  </a:lnTo>
                  <a:lnTo>
                    <a:pt x="52082" y="609244"/>
                  </a:lnTo>
                  <a:lnTo>
                    <a:pt x="51079" y="609371"/>
                  </a:lnTo>
                  <a:lnTo>
                    <a:pt x="51155" y="608990"/>
                  </a:lnTo>
                  <a:lnTo>
                    <a:pt x="51181" y="608863"/>
                  </a:lnTo>
                  <a:lnTo>
                    <a:pt x="53835" y="608736"/>
                  </a:lnTo>
                  <a:lnTo>
                    <a:pt x="54762" y="608736"/>
                  </a:lnTo>
                  <a:lnTo>
                    <a:pt x="54470" y="608863"/>
                  </a:lnTo>
                  <a:lnTo>
                    <a:pt x="55156" y="608609"/>
                  </a:lnTo>
                  <a:lnTo>
                    <a:pt x="54025" y="608609"/>
                  </a:lnTo>
                  <a:lnTo>
                    <a:pt x="53213" y="608609"/>
                  </a:lnTo>
                  <a:lnTo>
                    <a:pt x="53047" y="608736"/>
                  </a:lnTo>
                  <a:lnTo>
                    <a:pt x="51079" y="608736"/>
                  </a:lnTo>
                  <a:lnTo>
                    <a:pt x="51371" y="608482"/>
                  </a:lnTo>
                  <a:lnTo>
                    <a:pt x="53263" y="608571"/>
                  </a:lnTo>
                  <a:lnTo>
                    <a:pt x="53949" y="608571"/>
                  </a:lnTo>
                  <a:lnTo>
                    <a:pt x="55270" y="608558"/>
                  </a:lnTo>
                  <a:lnTo>
                    <a:pt x="55841" y="608355"/>
                  </a:lnTo>
                  <a:lnTo>
                    <a:pt x="53784" y="608457"/>
                  </a:lnTo>
                  <a:lnTo>
                    <a:pt x="53594" y="608355"/>
                  </a:lnTo>
                  <a:lnTo>
                    <a:pt x="53187" y="608101"/>
                  </a:lnTo>
                  <a:lnTo>
                    <a:pt x="52603" y="607720"/>
                  </a:lnTo>
                  <a:lnTo>
                    <a:pt x="50342" y="608101"/>
                  </a:lnTo>
                  <a:lnTo>
                    <a:pt x="50342" y="623849"/>
                  </a:lnTo>
                  <a:lnTo>
                    <a:pt x="49695" y="623976"/>
                  </a:lnTo>
                  <a:lnTo>
                    <a:pt x="47777" y="624103"/>
                  </a:lnTo>
                  <a:lnTo>
                    <a:pt x="48768" y="624141"/>
                  </a:lnTo>
                  <a:lnTo>
                    <a:pt x="47294" y="624230"/>
                  </a:lnTo>
                  <a:lnTo>
                    <a:pt x="47294" y="623849"/>
                  </a:lnTo>
                  <a:lnTo>
                    <a:pt x="48615" y="623976"/>
                  </a:lnTo>
                  <a:lnTo>
                    <a:pt x="49657" y="623849"/>
                  </a:lnTo>
                  <a:lnTo>
                    <a:pt x="50342" y="623849"/>
                  </a:lnTo>
                  <a:lnTo>
                    <a:pt x="50342" y="608101"/>
                  </a:lnTo>
                  <a:lnTo>
                    <a:pt x="49606" y="607974"/>
                  </a:lnTo>
                  <a:lnTo>
                    <a:pt x="50457" y="607720"/>
                  </a:lnTo>
                  <a:lnTo>
                    <a:pt x="50876" y="607593"/>
                  </a:lnTo>
                  <a:lnTo>
                    <a:pt x="54127" y="607720"/>
                  </a:lnTo>
                  <a:lnTo>
                    <a:pt x="56438" y="607847"/>
                  </a:lnTo>
                  <a:lnTo>
                    <a:pt x="56337" y="607593"/>
                  </a:lnTo>
                  <a:lnTo>
                    <a:pt x="51523" y="607466"/>
                  </a:lnTo>
                  <a:lnTo>
                    <a:pt x="50038" y="607212"/>
                  </a:lnTo>
                  <a:lnTo>
                    <a:pt x="49606" y="606704"/>
                  </a:lnTo>
                  <a:lnTo>
                    <a:pt x="50965" y="606755"/>
                  </a:lnTo>
                  <a:lnTo>
                    <a:pt x="51130" y="606450"/>
                  </a:lnTo>
                  <a:lnTo>
                    <a:pt x="53390" y="606450"/>
                  </a:lnTo>
                  <a:lnTo>
                    <a:pt x="54470" y="606450"/>
                  </a:lnTo>
                  <a:lnTo>
                    <a:pt x="55943" y="606450"/>
                  </a:lnTo>
                  <a:lnTo>
                    <a:pt x="56438" y="606323"/>
                  </a:lnTo>
                  <a:lnTo>
                    <a:pt x="55308" y="606196"/>
                  </a:lnTo>
                  <a:lnTo>
                    <a:pt x="56680" y="606069"/>
                  </a:lnTo>
                  <a:lnTo>
                    <a:pt x="55702" y="605815"/>
                  </a:lnTo>
                  <a:lnTo>
                    <a:pt x="53784" y="605815"/>
                  </a:lnTo>
                  <a:lnTo>
                    <a:pt x="53530" y="605891"/>
                  </a:lnTo>
                  <a:lnTo>
                    <a:pt x="53530" y="606196"/>
                  </a:lnTo>
                  <a:lnTo>
                    <a:pt x="53441" y="606374"/>
                  </a:lnTo>
                  <a:lnTo>
                    <a:pt x="50482" y="606196"/>
                  </a:lnTo>
                  <a:lnTo>
                    <a:pt x="53530" y="606196"/>
                  </a:lnTo>
                  <a:lnTo>
                    <a:pt x="53530" y="605891"/>
                  </a:lnTo>
                  <a:lnTo>
                    <a:pt x="53340" y="605942"/>
                  </a:lnTo>
                  <a:lnTo>
                    <a:pt x="51917" y="606069"/>
                  </a:lnTo>
                  <a:lnTo>
                    <a:pt x="52044" y="605942"/>
                  </a:lnTo>
                  <a:lnTo>
                    <a:pt x="53136" y="605815"/>
                  </a:lnTo>
                  <a:lnTo>
                    <a:pt x="53441" y="605688"/>
                  </a:lnTo>
                  <a:lnTo>
                    <a:pt x="51269" y="605561"/>
                  </a:lnTo>
                  <a:lnTo>
                    <a:pt x="45034" y="605561"/>
                  </a:lnTo>
                  <a:lnTo>
                    <a:pt x="44297" y="605815"/>
                  </a:lnTo>
                  <a:lnTo>
                    <a:pt x="44335" y="606069"/>
                  </a:lnTo>
                  <a:lnTo>
                    <a:pt x="42773" y="605815"/>
                  </a:lnTo>
                  <a:lnTo>
                    <a:pt x="42418" y="606450"/>
                  </a:lnTo>
                  <a:lnTo>
                    <a:pt x="44577" y="606069"/>
                  </a:lnTo>
                  <a:lnTo>
                    <a:pt x="46012" y="605815"/>
                  </a:lnTo>
                  <a:lnTo>
                    <a:pt x="46558" y="606069"/>
                  </a:lnTo>
                  <a:lnTo>
                    <a:pt x="43357" y="606323"/>
                  </a:lnTo>
                  <a:lnTo>
                    <a:pt x="47586" y="606196"/>
                  </a:lnTo>
                  <a:lnTo>
                    <a:pt x="47294" y="606577"/>
                  </a:lnTo>
                  <a:lnTo>
                    <a:pt x="47142" y="606704"/>
                  </a:lnTo>
                  <a:lnTo>
                    <a:pt x="46850" y="606742"/>
                  </a:lnTo>
                  <a:lnTo>
                    <a:pt x="46850" y="607339"/>
                  </a:lnTo>
                  <a:lnTo>
                    <a:pt x="46507" y="607720"/>
                  </a:lnTo>
                  <a:lnTo>
                    <a:pt x="45567" y="607720"/>
                  </a:lnTo>
                  <a:lnTo>
                    <a:pt x="45567" y="608355"/>
                  </a:lnTo>
                  <a:lnTo>
                    <a:pt x="44018" y="608355"/>
                  </a:lnTo>
                  <a:lnTo>
                    <a:pt x="44018" y="613460"/>
                  </a:lnTo>
                  <a:lnTo>
                    <a:pt x="43510" y="613943"/>
                  </a:lnTo>
                  <a:lnTo>
                    <a:pt x="41783" y="613943"/>
                  </a:lnTo>
                  <a:lnTo>
                    <a:pt x="42672" y="613562"/>
                  </a:lnTo>
                  <a:lnTo>
                    <a:pt x="41249" y="613562"/>
                  </a:lnTo>
                  <a:lnTo>
                    <a:pt x="44018" y="613460"/>
                  </a:lnTo>
                  <a:lnTo>
                    <a:pt x="44018" y="608355"/>
                  </a:lnTo>
                  <a:lnTo>
                    <a:pt x="43459" y="608355"/>
                  </a:lnTo>
                  <a:lnTo>
                    <a:pt x="43459" y="609879"/>
                  </a:lnTo>
                  <a:lnTo>
                    <a:pt x="40703" y="610387"/>
                  </a:lnTo>
                  <a:lnTo>
                    <a:pt x="42773" y="610768"/>
                  </a:lnTo>
                  <a:lnTo>
                    <a:pt x="42773" y="612927"/>
                  </a:lnTo>
                  <a:lnTo>
                    <a:pt x="42278" y="613371"/>
                  </a:lnTo>
                  <a:lnTo>
                    <a:pt x="38595" y="613308"/>
                  </a:lnTo>
                  <a:lnTo>
                    <a:pt x="39497" y="612800"/>
                  </a:lnTo>
                  <a:lnTo>
                    <a:pt x="39687" y="612686"/>
                  </a:lnTo>
                  <a:lnTo>
                    <a:pt x="40754" y="612927"/>
                  </a:lnTo>
                  <a:lnTo>
                    <a:pt x="42773" y="612927"/>
                  </a:lnTo>
                  <a:lnTo>
                    <a:pt x="42773" y="610768"/>
                  </a:lnTo>
                  <a:lnTo>
                    <a:pt x="39674" y="611403"/>
                  </a:lnTo>
                  <a:lnTo>
                    <a:pt x="39611" y="612673"/>
                  </a:lnTo>
                  <a:lnTo>
                    <a:pt x="38836" y="612546"/>
                  </a:lnTo>
                  <a:lnTo>
                    <a:pt x="38328" y="612673"/>
                  </a:lnTo>
                  <a:lnTo>
                    <a:pt x="38150" y="612800"/>
                  </a:lnTo>
                  <a:lnTo>
                    <a:pt x="37503" y="612165"/>
                  </a:lnTo>
                  <a:lnTo>
                    <a:pt x="39611" y="612673"/>
                  </a:lnTo>
                  <a:lnTo>
                    <a:pt x="39611" y="611314"/>
                  </a:lnTo>
                  <a:lnTo>
                    <a:pt x="39255" y="610768"/>
                  </a:lnTo>
                  <a:lnTo>
                    <a:pt x="40411" y="610768"/>
                  </a:lnTo>
                  <a:lnTo>
                    <a:pt x="40017" y="610641"/>
                  </a:lnTo>
                  <a:lnTo>
                    <a:pt x="38836" y="610260"/>
                  </a:lnTo>
                  <a:lnTo>
                    <a:pt x="38442" y="610133"/>
                  </a:lnTo>
                  <a:lnTo>
                    <a:pt x="38214" y="610069"/>
                  </a:lnTo>
                  <a:lnTo>
                    <a:pt x="38214" y="610768"/>
                  </a:lnTo>
                  <a:lnTo>
                    <a:pt x="35344" y="611149"/>
                  </a:lnTo>
                  <a:lnTo>
                    <a:pt x="33578" y="610768"/>
                  </a:lnTo>
                  <a:lnTo>
                    <a:pt x="33477" y="610514"/>
                  </a:lnTo>
                  <a:lnTo>
                    <a:pt x="33274" y="610387"/>
                  </a:lnTo>
                  <a:lnTo>
                    <a:pt x="34315" y="610260"/>
                  </a:lnTo>
                  <a:lnTo>
                    <a:pt x="36677" y="610387"/>
                  </a:lnTo>
                  <a:lnTo>
                    <a:pt x="35585" y="610641"/>
                  </a:lnTo>
                  <a:lnTo>
                    <a:pt x="34315" y="610768"/>
                  </a:lnTo>
                  <a:lnTo>
                    <a:pt x="38214" y="610768"/>
                  </a:lnTo>
                  <a:lnTo>
                    <a:pt x="38214" y="610069"/>
                  </a:lnTo>
                  <a:lnTo>
                    <a:pt x="38049" y="610006"/>
                  </a:lnTo>
                  <a:lnTo>
                    <a:pt x="40513" y="609625"/>
                  </a:lnTo>
                  <a:lnTo>
                    <a:pt x="40284" y="609511"/>
                  </a:lnTo>
                  <a:lnTo>
                    <a:pt x="41922" y="609244"/>
                  </a:lnTo>
                  <a:lnTo>
                    <a:pt x="38823" y="610247"/>
                  </a:lnTo>
                  <a:lnTo>
                    <a:pt x="40411" y="610133"/>
                  </a:lnTo>
                  <a:lnTo>
                    <a:pt x="40157" y="609879"/>
                  </a:lnTo>
                  <a:lnTo>
                    <a:pt x="43459" y="609879"/>
                  </a:lnTo>
                  <a:lnTo>
                    <a:pt x="43459" y="608355"/>
                  </a:lnTo>
                  <a:lnTo>
                    <a:pt x="42722" y="608355"/>
                  </a:lnTo>
                  <a:lnTo>
                    <a:pt x="43903" y="608228"/>
                  </a:lnTo>
                  <a:lnTo>
                    <a:pt x="43713" y="608012"/>
                  </a:lnTo>
                  <a:lnTo>
                    <a:pt x="45567" y="608355"/>
                  </a:lnTo>
                  <a:lnTo>
                    <a:pt x="45567" y="607720"/>
                  </a:lnTo>
                  <a:lnTo>
                    <a:pt x="44983" y="607720"/>
                  </a:lnTo>
                  <a:lnTo>
                    <a:pt x="45097" y="607593"/>
                  </a:lnTo>
                  <a:lnTo>
                    <a:pt x="45199" y="607466"/>
                  </a:lnTo>
                  <a:lnTo>
                    <a:pt x="46850" y="607339"/>
                  </a:lnTo>
                  <a:lnTo>
                    <a:pt x="46850" y="606742"/>
                  </a:lnTo>
                  <a:lnTo>
                    <a:pt x="45770" y="606831"/>
                  </a:lnTo>
                  <a:lnTo>
                    <a:pt x="45770" y="607339"/>
                  </a:lnTo>
                  <a:lnTo>
                    <a:pt x="45326" y="607339"/>
                  </a:lnTo>
                  <a:lnTo>
                    <a:pt x="44640" y="607339"/>
                  </a:lnTo>
                  <a:lnTo>
                    <a:pt x="43522" y="606894"/>
                  </a:lnTo>
                  <a:lnTo>
                    <a:pt x="44297" y="606958"/>
                  </a:lnTo>
                  <a:lnTo>
                    <a:pt x="45326" y="607085"/>
                  </a:lnTo>
                  <a:lnTo>
                    <a:pt x="45770" y="607339"/>
                  </a:lnTo>
                  <a:lnTo>
                    <a:pt x="45770" y="606831"/>
                  </a:lnTo>
                  <a:lnTo>
                    <a:pt x="42811" y="606577"/>
                  </a:lnTo>
                  <a:lnTo>
                    <a:pt x="42722" y="606831"/>
                  </a:lnTo>
                  <a:lnTo>
                    <a:pt x="43370" y="606882"/>
                  </a:lnTo>
                  <a:lnTo>
                    <a:pt x="43510" y="607339"/>
                  </a:lnTo>
                  <a:lnTo>
                    <a:pt x="43700" y="607593"/>
                  </a:lnTo>
                  <a:lnTo>
                    <a:pt x="44475" y="607529"/>
                  </a:lnTo>
                  <a:lnTo>
                    <a:pt x="43916" y="607644"/>
                  </a:lnTo>
                  <a:lnTo>
                    <a:pt x="44538" y="607593"/>
                  </a:lnTo>
                  <a:lnTo>
                    <a:pt x="44246" y="607847"/>
                  </a:lnTo>
                  <a:lnTo>
                    <a:pt x="43561" y="607847"/>
                  </a:lnTo>
                  <a:lnTo>
                    <a:pt x="43065" y="607847"/>
                  </a:lnTo>
                  <a:lnTo>
                    <a:pt x="42773" y="607847"/>
                  </a:lnTo>
                  <a:lnTo>
                    <a:pt x="42011" y="607847"/>
                  </a:lnTo>
                  <a:lnTo>
                    <a:pt x="42735" y="607771"/>
                  </a:lnTo>
                  <a:lnTo>
                    <a:pt x="41935" y="607593"/>
                  </a:lnTo>
                  <a:lnTo>
                    <a:pt x="41148" y="607847"/>
                  </a:lnTo>
                  <a:lnTo>
                    <a:pt x="40754" y="607974"/>
                  </a:lnTo>
                  <a:lnTo>
                    <a:pt x="41249" y="607923"/>
                  </a:lnTo>
                  <a:lnTo>
                    <a:pt x="41681" y="608228"/>
                  </a:lnTo>
                  <a:lnTo>
                    <a:pt x="40005" y="609384"/>
                  </a:lnTo>
                  <a:lnTo>
                    <a:pt x="39865" y="609320"/>
                  </a:lnTo>
                  <a:lnTo>
                    <a:pt x="39674" y="609244"/>
                  </a:lnTo>
                  <a:lnTo>
                    <a:pt x="39331" y="609625"/>
                  </a:lnTo>
                  <a:lnTo>
                    <a:pt x="36474" y="608736"/>
                  </a:lnTo>
                  <a:lnTo>
                    <a:pt x="35839" y="608990"/>
                  </a:lnTo>
                  <a:lnTo>
                    <a:pt x="37414" y="609244"/>
                  </a:lnTo>
                  <a:lnTo>
                    <a:pt x="37592" y="609511"/>
                  </a:lnTo>
                  <a:lnTo>
                    <a:pt x="38150" y="609879"/>
                  </a:lnTo>
                  <a:lnTo>
                    <a:pt x="35839" y="609879"/>
                  </a:lnTo>
                  <a:lnTo>
                    <a:pt x="35737" y="610006"/>
                  </a:lnTo>
                  <a:lnTo>
                    <a:pt x="35979" y="610133"/>
                  </a:lnTo>
                  <a:lnTo>
                    <a:pt x="35102" y="610133"/>
                  </a:lnTo>
                  <a:lnTo>
                    <a:pt x="35458" y="609879"/>
                  </a:lnTo>
                  <a:lnTo>
                    <a:pt x="35636" y="609752"/>
                  </a:lnTo>
                  <a:lnTo>
                    <a:pt x="33235" y="609498"/>
                  </a:lnTo>
                  <a:lnTo>
                    <a:pt x="35102" y="609244"/>
                  </a:lnTo>
                  <a:lnTo>
                    <a:pt x="33578" y="609244"/>
                  </a:lnTo>
                  <a:lnTo>
                    <a:pt x="33477" y="609117"/>
                  </a:lnTo>
                  <a:lnTo>
                    <a:pt x="32842" y="609117"/>
                  </a:lnTo>
                  <a:lnTo>
                    <a:pt x="32816" y="609371"/>
                  </a:lnTo>
                  <a:lnTo>
                    <a:pt x="32931" y="609498"/>
                  </a:lnTo>
                  <a:lnTo>
                    <a:pt x="32054" y="609498"/>
                  </a:lnTo>
                  <a:lnTo>
                    <a:pt x="31508" y="609244"/>
                  </a:lnTo>
                  <a:lnTo>
                    <a:pt x="29298" y="609117"/>
                  </a:lnTo>
                  <a:lnTo>
                    <a:pt x="29006" y="608863"/>
                  </a:lnTo>
                  <a:lnTo>
                    <a:pt x="27482" y="608863"/>
                  </a:lnTo>
                  <a:lnTo>
                    <a:pt x="29057" y="608990"/>
                  </a:lnTo>
                  <a:lnTo>
                    <a:pt x="27368" y="609320"/>
                  </a:lnTo>
                  <a:lnTo>
                    <a:pt x="27673" y="609371"/>
                  </a:lnTo>
                  <a:lnTo>
                    <a:pt x="27038" y="609752"/>
                  </a:lnTo>
                  <a:lnTo>
                    <a:pt x="26746" y="609790"/>
                  </a:lnTo>
                  <a:lnTo>
                    <a:pt x="26746" y="614070"/>
                  </a:lnTo>
                  <a:lnTo>
                    <a:pt x="26352" y="614324"/>
                  </a:lnTo>
                  <a:lnTo>
                    <a:pt x="25615" y="614451"/>
                  </a:lnTo>
                  <a:lnTo>
                    <a:pt x="25438" y="614502"/>
                  </a:lnTo>
                  <a:lnTo>
                    <a:pt x="25958" y="615213"/>
                  </a:lnTo>
                  <a:lnTo>
                    <a:pt x="22961" y="615213"/>
                  </a:lnTo>
                  <a:lnTo>
                    <a:pt x="23075" y="615086"/>
                  </a:lnTo>
                  <a:lnTo>
                    <a:pt x="23304" y="614832"/>
                  </a:lnTo>
                  <a:lnTo>
                    <a:pt x="22580" y="614832"/>
                  </a:lnTo>
                  <a:lnTo>
                    <a:pt x="24498" y="614324"/>
                  </a:lnTo>
                  <a:lnTo>
                    <a:pt x="24752" y="614324"/>
                  </a:lnTo>
                  <a:lnTo>
                    <a:pt x="24625" y="614286"/>
                  </a:lnTo>
                  <a:lnTo>
                    <a:pt x="24485" y="614324"/>
                  </a:lnTo>
                  <a:lnTo>
                    <a:pt x="24523" y="614197"/>
                  </a:lnTo>
                  <a:lnTo>
                    <a:pt x="21551" y="614324"/>
                  </a:lnTo>
                  <a:lnTo>
                    <a:pt x="21551" y="614832"/>
                  </a:lnTo>
                  <a:lnTo>
                    <a:pt x="19126" y="614832"/>
                  </a:lnTo>
                  <a:lnTo>
                    <a:pt x="19050" y="614705"/>
                  </a:lnTo>
                  <a:lnTo>
                    <a:pt x="18948" y="614502"/>
                  </a:lnTo>
                  <a:lnTo>
                    <a:pt x="19126" y="614578"/>
                  </a:lnTo>
                  <a:lnTo>
                    <a:pt x="20650" y="614705"/>
                  </a:lnTo>
                  <a:lnTo>
                    <a:pt x="21501" y="614641"/>
                  </a:lnTo>
                  <a:lnTo>
                    <a:pt x="21551" y="614832"/>
                  </a:lnTo>
                  <a:lnTo>
                    <a:pt x="21551" y="614324"/>
                  </a:lnTo>
                  <a:lnTo>
                    <a:pt x="19812" y="614197"/>
                  </a:lnTo>
                  <a:lnTo>
                    <a:pt x="21386" y="614197"/>
                  </a:lnTo>
                  <a:lnTo>
                    <a:pt x="21412" y="614324"/>
                  </a:lnTo>
                  <a:lnTo>
                    <a:pt x="21437" y="614197"/>
                  </a:lnTo>
                  <a:lnTo>
                    <a:pt x="21437" y="613943"/>
                  </a:lnTo>
                  <a:lnTo>
                    <a:pt x="22567" y="614070"/>
                  </a:lnTo>
                  <a:lnTo>
                    <a:pt x="24828" y="613943"/>
                  </a:lnTo>
                  <a:lnTo>
                    <a:pt x="24714" y="614070"/>
                  </a:lnTo>
                  <a:lnTo>
                    <a:pt x="24676" y="614273"/>
                  </a:lnTo>
                  <a:lnTo>
                    <a:pt x="24968" y="614197"/>
                  </a:lnTo>
                  <a:lnTo>
                    <a:pt x="25095" y="614324"/>
                  </a:lnTo>
                  <a:lnTo>
                    <a:pt x="25222" y="614324"/>
                  </a:lnTo>
                  <a:lnTo>
                    <a:pt x="25222" y="614197"/>
                  </a:lnTo>
                  <a:lnTo>
                    <a:pt x="25222" y="614070"/>
                  </a:lnTo>
                  <a:lnTo>
                    <a:pt x="26746" y="614070"/>
                  </a:lnTo>
                  <a:lnTo>
                    <a:pt x="26746" y="609790"/>
                  </a:lnTo>
                  <a:lnTo>
                    <a:pt x="26530" y="609815"/>
                  </a:lnTo>
                  <a:lnTo>
                    <a:pt x="26530" y="610387"/>
                  </a:lnTo>
                  <a:lnTo>
                    <a:pt x="26047" y="610387"/>
                  </a:lnTo>
                  <a:lnTo>
                    <a:pt x="26047" y="613181"/>
                  </a:lnTo>
                  <a:lnTo>
                    <a:pt x="25958" y="613435"/>
                  </a:lnTo>
                  <a:lnTo>
                    <a:pt x="24231" y="613562"/>
                  </a:lnTo>
                  <a:lnTo>
                    <a:pt x="23647" y="613689"/>
                  </a:lnTo>
                  <a:lnTo>
                    <a:pt x="24485" y="613689"/>
                  </a:lnTo>
                  <a:lnTo>
                    <a:pt x="25514" y="613816"/>
                  </a:lnTo>
                  <a:lnTo>
                    <a:pt x="24434" y="613943"/>
                  </a:lnTo>
                  <a:lnTo>
                    <a:pt x="21602" y="613435"/>
                  </a:lnTo>
                  <a:lnTo>
                    <a:pt x="20891" y="613308"/>
                  </a:lnTo>
                  <a:lnTo>
                    <a:pt x="20701" y="613435"/>
                  </a:lnTo>
                  <a:lnTo>
                    <a:pt x="20218" y="613308"/>
                  </a:lnTo>
                  <a:lnTo>
                    <a:pt x="18338" y="612800"/>
                  </a:lnTo>
                  <a:lnTo>
                    <a:pt x="19418" y="612800"/>
                  </a:lnTo>
                  <a:lnTo>
                    <a:pt x="19608" y="612673"/>
                  </a:lnTo>
                  <a:lnTo>
                    <a:pt x="20599" y="612800"/>
                  </a:lnTo>
                  <a:lnTo>
                    <a:pt x="20789" y="612673"/>
                  </a:lnTo>
                  <a:lnTo>
                    <a:pt x="21183" y="612419"/>
                  </a:lnTo>
                  <a:lnTo>
                    <a:pt x="19710" y="612292"/>
                  </a:lnTo>
                  <a:lnTo>
                    <a:pt x="19812" y="612038"/>
                  </a:lnTo>
                  <a:lnTo>
                    <a:pt x="19862" y="611911"/>
                  </a:lnTo>
                  <a:lnTo>
                    <a:pt x="19723" y="611898"/>
                  </a:lnTo>
                  <a:lnTo>
                    <a:pt x="20853" y="611784"/>
                  </a:lnTo>
                  <a:lnTo>
                    <a:pt x="22021" y="611657"/>
                  </a:lnTo>
                  <a:lnTo>
                    <a:pt x="22098" y="611873"/>
                  </a:lnTo>
                  <a:lnTo>
                    <a:pt x="21971" y="612038"/>
                  </a:lnTo>
                  <a:lnTo>
                    <a:pt x="20891" y="612038"/>
                  </a:lnTo>
                  <a:lnTo>
                    <a:pt x="20599" y="612165"/>
                  </a:lnTo>
                  <a:lnTo>
                    <a:pt x="22263" y="612419"/>
                  </a:lnTo>
                  <a:lnTo>
                    <a:pt x="22313" y="612927"/>
                  </a:lnTo>
                  <a:lnTo>
                    <a:pt x="25222" y="612927"/>
                  </a:lnTo>
                  <a:lnTo>
                    <a:pt x="25019" y="613181"/>
                  </a:lnTo>
                  <a:lnTo>
                    <a:pt x="26047" y="613181"/>
                  </a:lnTo>
                  <a:lnTo>
                    <a:pt x="26047" y="610387"/>
                  </a:lnTo>
                  <a:lnTo>
                    <a:pt x="25590" y="610374"/>
                  </a:lnTo>
                  <a:lnTo>
                    <a:pt x="25082" y="610298"/>
                  </a:lnTo>
                  <a:lnTo>
                    <a:pt x="26530" y="610387"/>
                  </a:lnTo>
                  <a:lnTo>
                    <a:pt x="26530" y="609815"/>
                  </a:lnTo>
                  <a:lnTo>
                    <a:pt x="25958" y="609879"/>
                  </a:lnTo>
                  <a:lnTo>
                    <a:pt x="24333" y="609752"/>
                  </a:lnTo>
                  <a:lnTo>
                    <a:pt x="23939" y="609498"/>
                  </a:lnTo>
                  <a:lnTo>
                    <a:pt x="23749" y="609371"/>
                  </a:lnTo>
                  <a:lnTo>
                    <a:pt x="21386" y="609371"/>
                  </a:lnTo>
                  <a:lnTo>
                    <a:pt x="20993" y="609625"/>
                  </a:lnTo>
                  <a:lnTo>
                    <a:pt x="20053" y="609879"/>
                  </a:lnTo>
                  <a:lnTo>
                    <a:pt x="22174" y="610006"/>
                  </a:lnTo>
                  <a:lnTo>
                    <a:pt x="23355" y="609498"/>
                  </a:lnTo>
                  <a:lnTo>
                    <a:pt x="24041" y="610171"/>
                  </a:lnTo>
                  <a:lnTo>
                    <a:pt x="23698" y="610133"/>
                  </a:lnTo>
                  <a:lnTo>
                    <a:pt x="23545" y="610514"/>
                  </a:lnTo>
                  <a:lnTo>
                    <a:pt x="25463" y="610768"/>
                  </a:lnTo>
                  <a:lnTo>
                    <a:pt x="22174" y="610768"/>
                  </a:lnTo>
                  <a:lnTo>
                    <a:pt x="21082" y="611276"/>
                  </a:lnTo>
                  <a:lnTo>
                    <a:pt x="23787" y="611149"/>
                  </a:lnTo>
                  <a:lnTo>
                    <a:pt x="23698" y="611403"/>
                  </a:lnTo>
                  <a:lnTo>
                    <a:pt x="20548" y="611276"/>
                  </a:lnTo>
                  <a:lnTo>
                    <a:pt x="22263" y="611657"/>
                  </a:lnTo>
                  <a:lnTo>
                    <a:pt x="19126" y="611403"/>
                  </a:lnTo>
                  <a:lnTo>
                    <a:pt x="18961" y="611568"/>
                  </a:lnTo>
                  <a:lnTo>
                    <a:pt x="18288" y="611314"/>
                  </a:lnTo>
                  <a:lnTo>
                    <a:pt x="19812" y="611403"/>
                  </a:lnTo>
                  <a:lnTo>
                    <a:pt x="20447" y="611276"/>
                  </a:lnTo>
                  <a:lnTo>
                    <a:pt x="20916" y="611149"/>
                  </a:lnTo>
                  <a:lnTo>
                    <a:pt x="21386" y="611022"/>
                  </a:lnTo>
                  <a:lnTo>
                    <a:pt x="18237" y="611149"/>
                  </a:lnTo>
                  <a:lnTo>
                    <a:pt x="18796" y="610895"/>
                  </a:lnTo>
                  <a:lnTo>
                    <a:pt x="19126" y="610743"/>
                  </a:lnTo>
                  <a:lnTo>
                    <a:pt x="19342" y="610628"/>
                  </a:lnTo>
                  <a:lnTo>
                    <a:pt x="19685" y="610387"/>
                  </a:lnTo>
                  <a:lnTo>
                    <a:pt x="19824" y="610247"/>
                  </a:lnTo>
                  <a:lnTo>
                    <a:pt x="19024" y="610006"/>
                  </a:lnTo>
                  <a:lnTo>
                    <a:pt x="20205" y="609752"/>
                  </a:lnTo>
                  <a:lnTo>
                    <a:pt x="20421" y="609498"/>
                  </a:lnTo>
                  <a:lnTo>
                    <a:pt x="20650" y="609244"/>
                  </a:lnTo>
                  <a:lnTo>
                    <a:pt x="18872" y="609155"/>
                  </a:lnTo>
                  <a:lnTo>
                    <a:pt x="18872" y="610616"/>
                  </a:lnTo>
                  <a:lnTo>
                    <a:pt x="16814" y="610450"/>
                  </a:lnTo>
                  <a:lnTo>
                    <a:pt x="16814" y="611022"/>
                  </a:lnTo>
                  <a:lnTo>
                    <a:pt x="15824" y="611022"/>
                  </a:lnTo>
                  <a:lnTo>
                    <a:pt x="16471" y="610895"/>
                  </a:lnTo>
                  <a:lnTo>
                    <a:pt x="16814" y="611022"/>
                  </a:lnTo>
                  <a:lnTo>
                    <a:pt x="16814" y="610450"/>
                  </a:lnTo>
                  <a:lnTo>
                    <a:pt x="16078" y="610387"/>
                  </a:lnTo>
                  <a:lnTo>
                    <a:pt x="18427" y="610387"/>
                  </a:lnTo>
                  <a:lnTo>
                    <a:pt x="18846" y="610590"/>
                  </a:lnTo>
                  <a:lnTo>
                    <a:pt x="18872" y="609155"/>
                  </a:lnTo>
                  <a:lnTo>
                    <a:pt x="18186" y="609117"/>
                  </a:lnTo>
                  <a:lnTo>
                    <a:pt x="17741" y="609371"/>
                  </a:lnTo>
                  <a:lnTo>
                    <a:pt x="16814" y="609498"/>
                  </a:lnTo>
                  <a:lnTo>
                    <a:pt x="17348" y="609244"/>
                  </a:lnTo>
                  <a:lnTo>
                    <a:pt x="15290" y="609244"/>
                  </a:lnTo>
                  <a:lnTo>
                    <a:pt x="14922" y="609104"/>
                  </a:lnTo>
                  <a:lnTo>
                    <a:pt x="14351" y="609371"/>
                  </a:lnTo>
                  <a:lnTo>
                    <a:pt x="16027" y="609498"/>
                  </a:lnTo>
                  <a:lnTo>
                    <a:pt x="10769" y="609752"/>
                  </a:lnTo>
                  <a:lnTo>
                    <a:pt x="14503" y="611022"/>
                  </a:lnTo>
                  <a:lnTo>
                    <a:pt x="15735" y="611022"/>
                  </a:lnTo>
                  <a:lnTo>
                    <a:pt x="15925" y="611276"/>
                  </a:lnTo>
                  <a:lnTo>
                    <a:pt x="15290" y="611403"/>
                  </a:lnTo>
                  <a:lnTo>
                    <a:pt x="16814" y="611403"/>
                  </a:lnTo>
                  <a:lnTo>
                    <a:pt x="17208" y="611403"/>
                  </a:lnTo>
                  <a:lnTo>
                    <a:pt x="17551" y="611530"/>
                  </a:lnTo>
                  <a:lnTo>
                    <a:pt x="16713" y="611657"/>
                  </a:lnTo>
                  <a:lnTo>
                    <a:pt x="18796" y="611746"/>
                  </a:lnTo>
                  <a:lnTo>
                    <a:pt x="18681" y="611873"/>
                  </a:lnTo>
                  <a:lnTo>
                    <a:pt x="14643" y="611784"/>
                  </a:lnTo>
                  <a:lnTo>
                    <a:pt x="16090" y="611530"/>
                  </a:lnTo>
                  <a:lnTo>
                    <a:pt x="14452" y="611530"/>
                  </a:lnTo>
                  <a:lnTo>
                    <a:pt x="13030" y="611530"/>
                  </a:lnTo>
                  <a:lnTo>
                    <a:pt x="14351" y="611784"/>
                  </a:lnTo>
                  <a:lnTo>
                    <a:pt x="16078" y="612292"/>
                  </a:lnTo>
                  <a:lnTo>
                    <a:pt x="13906" y="612292"/>
                  </a:lnTo>
                  <a:lnTo>
                    <a:pt x="13766" y="612419"/>
                  </a:lnTo>
                  <a:lnTo>
                    <a:pt x="14986" y="612546"/>
                  </a:lnTo>
                  <a:lnTo>
                    <a:pt x="15455" y="612648"/>
                  </a:lnTo>
                  <a:lnTo>
                    <a:pt x="14503" y="612800"/>
                  </a:lnTo>
                  <a:lnTo>
                    <a:pt x="15582" y="612800"/>
                  </a:lnTo>
                  <a:lnTo>
                    <a:pt x="16814" y="612673"/>
                  </a:lnTo>
                  <a:lnTo>
                    <a:pt x="17551" y="613308"/>
                  </a:lnTo>
                  <a:lnTo>
                    <a:pt x="14401" y="613054"/>
                  </a:lnTo>
                  <a:lnTo>
                    <a:pt x="16078" y="613562"/>
                  </a:lnTo>
                  <a:lnTo>
                    <a:pt x="14503" y="613435"/>
                  </a:lnTo>
                  <a:lnTo>
                    <a:pt x="14554" y="613181"/>
                  </a:lnTo>
                  <a:lnTo>
                    <a:pt x="13030" y="613435"/>
                  </a:lnTo>
                  <a:lnTo>
                    <a:pt x="12382" y="613816"/>
                  </a:lnTo>
                  <a:lnTo>
                    <a:pt x="13855" y="613943"/>
                  </a:lnTo>
                  <a:lnTo>
                    <a:pt x="14554" y="614070"/>
                  </a:lnTo>
                  <a:lnTo>
                    <a:pt x="14084" y="614159"/>
                  </a:lnTo>
                  <a:lnTo>
                    <a:pt x="15849" y="614159"/>
                  </a:lnTo>
                  <a:lnTo>
                    <a:pt x="16014" y="614108"/>
                  </a:lnTo>
                  <a:lnTo>
                    <a:pt x="17653" y="613562"/>
                  </a:lnTo>
                  <a:lnTo>
                    <a:pt x="20650" y="614070"/>
                  </a:lnTo>
                  <a:lnTo>
                    <a:pt x="18237" y="614197"/>
                  </a:lnTo>
                  <a:lnTo>
                    <a:pt x="18821" y="614438"/>
                  </a:lnTo>
                  <a:lnTo>
                    <a:pt x="17386" y="614375"/>
                  </a:lnTo>
                  <a:lnTo>
                    <a:pt x="17602" y="614705"/>
                  </a:lnTo>
                  <a:lnTo>
                    <a:pt x="17259" y="614705"/>
                  </a:lnTo>
                  <a:lnTo>
                    <a:pt x="17259" y="619912"/>
                  </a:lnTo>
                  <a:lnTo>
                    <a:pt x="14249" y="620293"/>
                  </a:lnTo>
                  <a:lnTo>
                    <a:pt x="16865" y="620420"/>
                  </a:lnTo>
                  <a:lnTo>
                    <a:pt x="16764" y="620674"/>
                  </a:lnTo>
                  <a:lnTo>
                    <a:pt x="14452" y="620483"/>
                  </a:lnTo>
                  <a:lnTo>
                    <a:pt x="14452" y="621690"/>
                  </a:lnTo>
                  <a:lnTo>
                    <a:pt x="13766" y="621753"/>
                  </a:lnTo>
                  <a:lnTo>
                    <a:pt x="13766" y="622198"/>
                  </a:lnTo>
                  <a:lnTo>
                    <a:pt x="12395" y="622427"/>
                  </a:lnTo>
                  <a:lnTo>
                    <a:pt x="11899" y="622325"/>
                  </a:lnTo>
                  <a:lnTo>
                    <a:pt x="11645" y="622490"/>
                  </a:lnTo>
                  <a:lnTo>
                    <a:pt x="11163" y="622833"/>
                  </a:lnTo>
                  <a:lnTo>
                    <a:pt x="10718" y="622579"/>
                  </a:lnTo>
                  <a:lnTo>
                    <a:pt x="11645" y="622490"/>
                  </a:lnTo>
                  <a:lnTo>
                    <a:pt x="11849" y="622325"/>
                  </a:lnTo>
                  <a:lnTo>
                    <a:pt x="10807" y="621944"/>
                  </a:lnTo>
                  <a:lnTo>
                    <a:pt x="13766" y="622198"/>
                  </a:lnTo>
                  <a:lnTo>
                    <a:pt x="13766" y="621753"/>
                  </a:lnTo>
                  <a:lnTo>
                    <a:pt x="13030" y="621817"/>
                  </a:lnTo>
                  <a:lnTo>
                    <a:pt x="12141" y="621690"/>
                  </a:lnTo>
                  <a:lnTo>
                    <a:pt x="12103" y="621398"/>
                  </a:lnTo>
                  <a:lnTo>
                    <a:pt x="14452" y="621690"/>
                  </a:lnTo>
                  <a:lnTo>
                    <a:pt x="14452" y="620483"/>
                  </a:lnTo>
                  <a:lnTo>
                    <a:pt x="13817" y="620420"/>
                  </a:lnTo>
                  <a:lnTo>
                    <a:pt x="13639" y="620293"/>
                  </a:lnTo>
                  <a:lnTo>
                    <a:pt x="13462" y="620166"/>
                  </a:lnTo>
                  <a:lnTo>
                    <a:pt x="15189" y="620166"/>
                  </a:lnTo>
                  <a:lnTo>
                    <a:pt x="14554" y="619912"/>
                  </a:lnTo>
                  <a:lnTo>
                    <a:pt x="17259" y="619912"/>
                  </a:lnTo>
                  <a:lnTo>
                    <a:pt x="17259" y="614705"/>
                  </a:lnTo>
                  <a:lnTo>
                    <a:pt x="17005" y="614705"/>
                  </a:lnTo>
                  <a:lnTo>
                    <a:pt x="17005" y="618388"/>
                  </a:lnTo>
                  <a:lnTo>
                    <a:pt x="16306" y="618693"/>
                  </a:lnTo>
                  <a:lnTo>
                    <a:pt x="15951" y="618680"/>
                  </a:lnTo>
                  <a:lnTo>
                    <a:pt x="15951" y="618858"/>
                  </a:lnTo>
                  <a:lnTo>
                    <a:pt x="15582" y="619023"/>
                  </a:lnTo>
                  <a:lnTo>
                    <a:pt x="15290" y="619404"/>
                  </a:lnTo>
                  <a:lnTo>
                    <a:pt x="13716" y="619404"/>
                  </a:lnTo>
                  <a:lnTo>
                    <a:pt x="14605" y="619023"/>
                  </a:lnTo>
                  <a:lnTo>
                    <a:pt x="13030" y="619023"/>
                  </a:lnTo>
                  <a:lnTo>
                    <a:pt x="15951" y="618858"/>
                  </a:lnTo>
                  <a:lnTo>
                    <a:pt x="15951" y="618680"/>
                  </a:lnTo>
                  <a:lnTo>
                    <a:pt x="15176" y="618642"/>
                  </a:lnTo>
                  <a:lnTo>
                    <a:pt x="10325" y="618388"/>
                  </a:lnTo>
                  <a:lnTo>
                    <a:pt x="13766" y="618388"/>
                  </a:lnTo>
                  <a:lnTo>
                    <a:pt x="12979" y="618261"/>
                  </a:lnTo>
                  <a:lnTo>
                    <a:pt x="11506" y="618261"/>
                  </a:lnTo>
                  <a:lnTo>
                    <a:pt x="10769" y="618261"/>
                  </a:lnTo>
                  <a:lnTo>
                    <a:pt x="9982" y="618261"/>
                  </a:lnTo>
                  <a:lnTo>
                    <a:pt x="9982" y="618388"/>
                  </a:lnTo>
                  <a:lnTo>
                    <a:pt x="8458" y="618388"/>
                  </a:lnTo>
                  <a:lnTo>
                    <a:pt x="8597" y="618261"/>
                  </a:lnTo>
                  <a:lnTo>
                    <a:pt x="7721" y="618261"/>
                  </a:lnTo>
                  <a:lnTo>
                    <a:pt x="7721" y="618007"/>
                  </a:lnTo>
                  <a:lnTo>
                    <a:pt x="9144" y="618134"/>
                  </a:lnTo>
                  <a:lnTo>
                    <a:pt x="10718" y="618007"/>
                  </a:lnTo>
                  <a:lnTo>
                    <a:pt x="12293" y="617880"/>
                  </a:lnTo>
                  <a:lnTo>
                    <a:pt x="14211" y="617550"/>
                  </a:lnTo>
                  <a:lnTo>
                    <a:pt x="15341" y="617753"/>
                  </a:lnTo>
                  <a:lnTo>
                    <a:pt x="13855" y="617753"/>
                  </a:lnTo>
                  <a:lnTo>
                    <a:pt x="13614" y="617880"/>
                  </a:lnTo>
                  <a:lnTo>
                    <a:pt x="12293" y="617880"/>
                  </a:lnTo>
                  <a:lnTo>
                    <a:pt x="11760" y="618134"/>
                  </a:lnTo>
                  <a:lnTo>
                    <a:pt x="13004" y="618134"/>
                  </a:lnTo>
                  <a:lnTo>
                    <a:pt x="13030" y="618007"/>
                  </a:lnTo>
                  <a:lnTo>
                    <a:pt x="17005" y="618388"/>
                  </a:lnTo>
                  <a:lnTo>
                    <a:pt x="17005" y="614705"/>
                  </a:lnTo>
                  <a:lnTo>
                    <a:pt x="15341" y="614705"/>
                  </a:lnTo>
                  <a:lnTo>
                    <a:pt x="15189" y="614578"/>
                  </a:lnTo>
                  <a:lnTo>
                    <a:pt x="15024" y="614451"/>
                  </a:lnTo>
                  <a:lnTo>
                    <a:pt x="13766" y="614362"/>
                  </a:lnTo>
                  <a:lnTo>
                    <a:pt x="13030" y="614324"/>
                  </a:lnTo>
                  <a:lnTo>
                    <a:pt x="14986" y="615086"/>
                  </a:lnTo>
                  <a:lnTo>
                    <a:pt x="11696" y="615213"/>
                  </a:lnTo>
                  <a:lnTo>
                    <a:pt x="12242" y="615340"/>
                  </a:lnTo>
                  <a:lnTo>
                    <a:pt x="15290" y="615975"/>
                  </a:lnTo>
                  <a:lnTo>
                    <a:pt x="14846" y="615937"/>
                  </a:lnTo>
                  <a:lnTo>
                    <a:pt x="14846" y="616356"/>
                  </a:lnTo>
                  <a:lnTo>
                    <a:pt x="13030" y="616356"/>
                  </a:lnTo>
                  <a:lnTo>
                    <a:pt x="13119" y="616229"/>
                  </a:lnTo>
                  <a:lnTo>
                    <a:pt x="13208" y="616102"/>
                  </a:lnTo>
                  <a:lnTo>
                    <a:pt x="13284" y="615975"/>
                  </a:lnTo>
                  <a:lnTo>
                    <a:pt x="14846" y="616356"/>
                  </a:lnTo>
                  <a:lnTo>
                    <a:pt x="14846" y="615937"/>
                  </a:lnTo>
                  <a:lnTo>
                    <a:pt x="13411" y="615797"/>
                  </a:lnTo>
                  <a:lnTo>
                    <a:pt x="12839" y="615734"/>
                  </a:lnTo>
                  <a:lnTo>
                    <a:pt x="12585" y="615721"/>
                  </a:lnTo>
                  <a:lnTo>
                    <a:pt x="6985" y="615975"/>
                  </a:lnTo>
                  <a:lnTo>
                    <a:pt x="6146" y="615848"/>
                  </a:lnTo>
                  <a:lnTo>
                    <a:pt x="6261" y="615721"/>
                  </a:lnTo>
                  <a:lnTo>
                    <a:pt x="5753" y="615721"/>
                  </a:lnTo>
                  <a:lnTo>
                    <a:pt x="4622" y="615975"/>
                  </a:lnTo>
                  <a:lnTo>
                    <a:pt x="6591" y="616229"/>
                  </a:lnTo>
                  <a:lnTo>
                    <a:pt x="10858" y="616356"/>
                  </a:lnTo>
                  <a:lnTo>
                    <a:pt x="11455" y="616242"/>
                  </a:lnTo>
                  <a:lnTo>
                    <a:pt x="10515" y="616610"/>
                  </a:lnTo>
                  <a:lnTo>
                    <a:pt x="12293" y="616610"/>
                  </a:lnTo>
                  <a:lnTo>
                    <a:pt x="12141" y="616229"/>
                  </a:lnTo>
                  <a:lnTo>
                    <a:pt x="13423" y="616737"/>
                  </a:lnTo>
                  <a:lnTo>
                    <a:pt x="14554" y="616483"/>
                  </a:lnTo>
                  <a:lnTo>
                    <a:pt x="16129" y="616737"/>
                  </a:lnTo>
                  <a:lnTo>
                    <a:pt x="13169" y="617372"/>
                  </a:lnTo>
                  <a:lnTo>
                    <a:pt x="13792" y="617474"/>
                  </a:lnTo>
                  <a:lnTo>
                    <a:pt x="9385" y="617372"/>
                  </a:lnTo>
                  <a:lnTo>
                    <a:pt x="9283" y="617118"/>
                  </a:lnTo>
                  <a:lnTo>
                    <a:pt x="9245" y="616991"/>
                  </a:lnTo>
                  <a:lnTo>
                    <a:pt x="9042" y="617118"/>
                  </a:lnTo>
                  <a:lnTo>
                    <a:pt x="7569" y="617118"/>
                  </a:lnTo>
                  <a:lnTo>
                    <a:pt x="6934" y="616991"/>
                  </a:lnTo>
                  <a:lnTo>
                    <a:pt x="8153" y="617372"/>
                  </a:lnTo>
                  <a:lnTo>
                    <a:pt x="6146" y="617626"/>
                  </a:lnTo>
                  <a:lnTo>
                    <a:pt x="8458" y="617880"/>
                  </a:lnTo>
                  <a:lnTo>
                    <a:pt x="6146" y="617880"/>
                  </a:lnTo>
                  <a:lnTo>
                    <a:pt x="8013" y="618388"/>
                  </a:lnTo>
                  <a:lnTo>
                    <a:pt x="7226" y="618388"/>
                  </a:lnTo>
                  <a:lnTo>
                    <a:pt x="5410" y="618769"/>
                  </a:lnTo>
                  <a:lnTo>
                    <a:pt x="6731" y="618896"/>
                  </a:lnTo>
                  <a:lnTo>
                    <a:pt x="10769" y="618642"/>
                  </a:lnTo>
                  <a:lnTo>
                    <a:pt x="13081" y="618642"/>
                  </a:lnTo>
                  <a:lnTo>
                    <a:pt x="12039" y="618769"/>
                  </a:lnTo>
                  <a:lnTo>
                    <a:pt x="12534" y="619404"/>
                  </a:lnTo>
                  <a:lnTo>
                    <a:pt x="13119" y="619404"/>
                  </a:lnTo>
                  <a:lnTo>
                    <a:pt x="13081" y="619785"/>
                  </a:lnTo>
                  <a:lnTo>
                    <a:pt x="10668" y="619785"/>
                  </a:lnTo>
                  <a:lnTo>
                    <a:pt x="10731" y="619658"/>
                  </a:lnTo>
                  <a:lnTo>
                    <a:pt x="10858" y="619404"/>
                  </a:lnTo>
                  <a:lnTo>
                    <a:pt x="7721" y="619531"/>
                  </a:lnTo>
                  <a:lnTo>
                    <a:pt x="7226" y="619912"/>
                  </a:lnTo>
                  <a:lnTo>
                    <a:pt x="10464" y="619658"/>
                  </a:lnTo>
                  <a:lnTo>
                    <a:pt x="8458" y="620039"/>
                  </a:lnTo>
                  <a:lnTo>
                    <a:pt x="12382" y="620039"/>
                  </a:lnTo>
                  <a:lnTo>
                    <a:pt x="12293" y="620293"/>
                  </a:lnTo>
                  <a:lnTo>
                    <a:pt x="10515" y="620166"/>
                  </a:lnTo>
                  <a:lnTo>
                    <a:pt x="11404" y="620420"/>
                  </a:lnTo>
                  <a:lnTo>
                    <a:pt x="9982" y="620420"/>
                  </a:lnTo>
                  <a:lnTo>
                    <a:pt x="9639" y="620293"/>
                  </a:lnTo>
                  <a:lnTo>
                    <a:pt x="9144" y="620166"/>
                  </a:lnTo>
                  <a:lnTo>
                    <a:pt x="8458" y="620166"/>
                  </a:lnTo>
                  <a:lnTo>
                    <a:pt x="9042" y="620674"/>
                  </a:lnTo>
                  <a:lnTo>
                    <a:pt x="8991" y="620801"/>
                  </a:lnTo>
                  <a:lnTo>
                    <a:pt x="8458" y="621309"/>
                  </a:lnTo>
                  <a:lnTo>
                    <a:pt x="11010" y="621055"/>
                  </a:lnTo>
                  <a:lnTo>
                    <a:pt x="11658" y="621258"/>
                  </a:lnTo>
                  <a:lnTo>
                    <a:pt x="11353" y="621309"/>
                  </a:lnTo>
                  <a:lnTo>
                    <a:pt x="10769" y="621309"/>
                  </a:lnTo>
                  <a:lnTo>
                    <a:pt x="10033" y="622198"/>
                  </a:lnTo>
                  <a:lnTo>
                    <a:pt x="7226" y="622706"/>
                  </a:lnTo>
                  <a:lnTo>
                    <a:pt x="10769" y="623468"/>
                  </a:lnTo>
                  <a:lnTo>
                    <a:pt x="10744" y="623214"/>
                  </a:lnTo>
                  <a:lnTo>
                    <a:pt x="10617" y="623087"/>
                  </a:lnTo>
                  <a:lnTo>
                    <a:pt x="11506" y="623087"/>
                  </a:lnTo>
                  <a:lnTo>
                    <a:pt x="11645" y="623214"/>
                  </a:lnTo>
                  <a:lnTo>
                    <a:pt x="11506" y="623341"/>
                  </a:lnTo>
                  <a:lnTo>
                    <a:pt x="12242" y="623341"/>
                  </a:lnTo>
                  <a:lnTo>
                    <a:pt x="12141" y="623087"/>
                  </a:lnTo>
                  <a:lnTo>
                    <a:pt x="12141" y="622833"/>
                  </a:lnTo>
                  <a:lnTo>
                    <a:pt x="12433" y="622744"/>
                  </a:lnTo>
                  <a:lnTo>
                    <a:pt x="14058" y="623087"/>
                  </a:lnTo>
                  <a:lnTo>
                    <a:pt x="17551" y="623214"/>
                  </a:lnTo>
                  <a:lnTo>
                    <a:pt x="14147" y="623519"/>
                  </a:lnTo>
                  <a:lnTo>
                    <a:pt x="16027" y="623849"/>
                  </a:lnTo>
                  <a:lnTo>
                    <a:pt x="12331" y="623684"/>
                  </a:lnTo>
                  <a:lnTo>
                    <a:pt x="13119" y="623341"/>
                  </a:lnTo>
                  <a:lnTo>
                    <a:pt x="13449" y="623392"/>
                  </a:lnTo>
                  <a:lnTo>
                    <a:pt x="13563" y="623214"/>
                  </a:lnTo>
                  <a:lnTo>
                    <a:pt x="10236" y="623595"/>
                  </a:lnTo>
                  <a:lnTo>
                    <a:pt x="9194" y="623722"/>
                  </a:lnTo>
                  <a:lnTo>
                    <a:pt x="10947" y="623722"/>
                  </a:lnTo>
                  <a:lnTo>
                    <a:pt x="11226" y="623760"/>
                  </a:lnTo>
                  <a:lnTo>
                    <a:pt x="11417" y="623849"/>
                  </a:lnTo>
                  <a:lnTo>
                    <a:pt x="8115" y="623722"/>
                  </a:lnTo>
                  <a:lnTo>
                    <a:pt x="9829" y="624357"/>
                  </a:lnTo>
                  <a:lnTo>
                    <a:pt x="11404" y="624103"/>
                  </a:lnTo>
                  <a:lnTo>
                    <a:pt x="11925" y="623862"/>
                  </a:lnTo>
                  <a:lnTo>
                    <a:pt x="17551" y="624738"/>
                  </a:lnTo>
                  <a:lnTo>
                    <a:pt x="12979" y="624484"/>
                  </a:lnTo>
                  <a:lnTo>
                    <a:pt x="12725" y="624738"/>
                  </a:lnTo>
                  <a:lnTo>
                    <a:pt x="12725" y="624865"/>
                  </a:lnTo>
                  <a:lnTo>
                    <a:pt x="12903" y="624954"/>
                  </a:lnTo>
                  <a:lnTo>
                    <a:pt x="15773" y="624738"/>
                  </a:lnTo>
                  <a:lnTo>
                    <a:pt x="15290" y="624814"/>
                  </a:lnTo>
                  <a:lnTo>
                    <a:pt x="15290" y="625119"/>
                  </a:lnTo>
                  <a:lnTo>
                    <a:pt x="15138" y="625246"/>
                  </a:lnTo>
                  <a:lnTo>
                    <a:pt x="13766" y="625373"/>
                  </a:lnTo>
                  <a:lnTo>
                    <a:pt x="13233" y="625119"/>
                  </a:lnTo>
                  <a:lnTo>
                    <a:pt x="13906" y="625119"/>
                  </a:lnTo>
                  <a:lnTo>
                    <a:pt x="15138" y="624992"/>
                  </a:lnTo>
                  <a:lnTo>
                    <a:pt x="15290" y="625119"/>
                  </a:lnTo>
                  <a:lnTo>
                    <a:pt x="15290" y="624814"/>
                  </a:lnTo>
                  <a:lnTo>
                    <a:pt x="13169" y="625081"/>
                  </a:lnTo>
                  <a:lnTo>
                    <a:pt x="12966" y="624992"/>
                  </a:lnTo>
                  <a:lnTo>
                    <a:pt x="12636" y="624827"/>
                  </a:lnTo>
                  <a:lnTo>
                    <a:pt x="12433" y="624738"/>
                  </a:lnTo>
                  <a:lnTo>
                    <a:pt x="9525" y="624852"/>
                  </a:lnTo>
                  <a:lnTo>
                    <a:pt x="10668" y="624738"/>
                  </a:lnTo>
                  <a:lnTo>
                    <a:pt x="9309" y="624738"/>
                  </a:lnTo>
                  <a:lnTo>
                    <a:pt x="9385" y="624865"/>
                  </a:lnTo>
                  <a:lnTo>
                    <a:pt x="10718" y="624992"/>
                  </a:lnTo>
                  <a:lnTo>
                    <a:pt x="10071" y="625500"/>
                  </a:lnTo>
                  <a:lnTo>
                    <a:pt x="13081" y="625373"/>
                  </a:lnTo>
                  <a:lnTo>
                    <a:pt x="14097" y="626008"/>
                  </a:lnTo>
                  <a:lnTo>
                    <a:pt x="51181" y="626008"/>
                  </a:lnTo>
                  <a:lnTo>
                    <a:pt x="47294" y="625754"/>
                  </a:lnTo>
                  <a:lnTo>
                    <a:pt x="49212" y="625754"/>
                  </a:lnTo>
                  <a:lnTo>
                    <a:pt x="49695" y="625627"/>
                  </a:lnTo>
                  <a:lnTo>
                    <a:pt x="50342" y="625373"/>
                  </a:lnTo>
                  <a:lnTo>
                    <a:pt x="48564" y="625500"/>
                  </a:lnTo>
                  <a:lnTo>
                    <a:pt x="45770" y="625627"/>
                  </a:lnTo>
                  <a:lnTo>
                    <a:pt x="45961" y="625373"/>
                  </a:lnTo>
                  <a:lnTo>
                    <a:pt x="44932" y="625373"/>
                  </a:lnTo>
                  <a:lnTo>
                    <a:pt x="45034" y="625119"/>
                  </a:lnTo>
                  <a:lnTo>
                    <a:pt x="51523" y="624992"/>
                  </a:lnTo>
                  <a:lnTo>
                    <a:pt x="43408" y="624611"/>
                  </a:lnTo>
                  <a:lnTo>
                    <a:pt x="49606" y="624484"/>
                  </a:lnTo>
                  <a:lnTo>
                    <a:pt x="49669" y="624230"/>
                  </a:lnTo>
                  <a:lnTo>
                    <a:pt x="50342" y="624230"/>
                  </a:lnTo>
                  <a:lnTo>
                    <a:pt x="50571" y="624103"/>
                  </a:lnTo>
                  <a:lnTo>
                    <a:pt x="51028" y="623849"/>
                  </a:lnTo>
                  <a:lnTo>
                    <a:pt x="56781" y="625119"/>
                  </a:lnTo>
                  <a:lnTo>
                    <a:pt x="59486" y="624357"/>
                  </a:lnTo>
                  <a:lnTo>
                    <a:pt x="56680" y="624357"/>
                  </a:lnTo>
                  <a:lnTo>
                    <a:pt x="56438" y="624230"/>
                  </a:lnTo>
                  <a:lnTo>
                    <a:pt x="57467" y="623849"/>
                  </a:lnTo>
                  <a:lnTo>
                    <a:pt x="59778" y="624103"/>
                  </a:lnTo>
                  <a:lnTo>
                    <a:pt x="59486" y="624230"/>
                  </a:lnTo>
                  <a:lnTo>
                    <a:pt x="60617" y="623976"/>
                  </a:lnTo>
                  <a:lnTo>
                    <a:pt x="59728" y="623722"/>
                  </a:lnTo>
                  <a:lnTo>
                    <a:pt x="62534" y="623849"/>
                  </a:lnTo>
                  <a:lnTo>
                    <a:pt x="63322" y="623214"/>
                  </a:lnTo>
                  <a:lnTo>
                    <a:pt x="61353" y="623722"/>
                  </a:lnTo>
                  <a:lnTo>
                    <a:pt x="60274" y="623468"/>
                  </a:lnTo>
                  <a:lnTo>
                    <a:pt x="62166" y="622325"/>
                  </a:lnTo>
                  <a:lnTo>
                    <a:pt x="62382" y="621944"/>
                  </a:lnTo>
                  <a:lnTo>
                    <a:pt x="62445" y="621817"/>
                  </a:lnTo>
                  <a:lnTo>
                    <a:pt x="62839" y="621055"/>
                  </a:lnTo>
                  <a:lnTo>
                    <a:pt x="62979" y="620801"/>
                  </a:lnTo>
                  <a:lnTo>
                    <a:pt x="62750" y="620674"/>
                  </a:lnTo>
                  <a:lnTo>
                    <a:pt x="61391" y="619912"/>
                  </a:lnTo>
                  <a:lnTo>
                    <a:pt x="61175" y="619785"/>
                  </a:lnTo>
                  <a:lnTo>
                    <a:pt x="60274" y="619277"/>
                  </a:lnTo>
                  <a:lnTo>
                    <a:pt x="63373" y="619277"/>
                  </a:lnTo>
                  <a:close/>
                </a:path>
                <a:path w="985520" h="730884">
                  <a:moveTo>
                    <a:pt x="63461" y="674471"/>
                  </a:moveTo>
                  <a:lnTo>
                    <a:pt x="63233" y="674408"/>
                  </a:lnTo>
                  <a:lnTo>
                    <a:pt x="63461" y="674471"/>
                  </a:lnTo>
                  <a:close/>
                </a:path>
                <a:path w="985520" h="730884">
                  <a:moveTo>
                    <a:pt x="63792" y="723887"/>
                  </a:moveTo>
                  <a:lnTo>
                    <a:pt x="63512" y="723798"/>
                  </a:lnTo>
                  <a:lnTo>
                    <a:pt x="62674" y="723798"/>
                  </a:lnTo>
                  <a:lnTo>
                    <a:pt x="63792" y="723887"/>
                  </a:lnTo>
                  <a:close/>
                </a:path>
                <a:path w="985520" h="730884">
                  <a:moveTo>
                    <a:pt x="64008" y="691819"/>
                  </a:moveTo>
                  <a:lnTo>
                    <a:pt x="63614" y="691794"/>
                  </a:lnTo>
                  <a:lnTo>
                    <a:pt x="63817" y="691857"/>
                  </a:lnTo>
                  <a:lnTo>
                    <a:pt x="64008" y="691819"/>
                  </a:lnTo>
                  <a:close/>
                </a:path>
                <a:path w="985520" h="730884">
                  <a:moveTo>
                    <a:pt x="64008" y="674522"/>
                  </a:moveTo>
                  <a:lnTo>
                    <a:pt x="63614" y="674522"/>
                  </a:lnTo>
                  <a:lnTo>
                    <a:pt x="63461" y="674471"/>
                  </a:lnTo>
                  <a:lnTo>
                    <a:pt x="63665" y="674649"/>
                  </a:lnTo>
                  <a:lnTo>
                    <a:pt x="64008" y="674522"/>
                  </a:lnTo>
                  <a:close/>
                </a:path>
                <a:path w="985520" h="730884">
                  <a:moveTo>
                    <a:pt x="64096" y="720813"/>
                  </a:moveTo>
                  <a:lnTo>
                    <a:pt x="63373" y="721004"/>
                  </a:lnTo>
                  <a:lnTo>
                    <a:pt x="63855" y="721004"/>
                  </a:lnTo>
                  <a:lnTo>
                    <a:pt x="64096" y="720813"/>
                  </a:lnTo>
                  <a:close/>
                </a:path>
                <a:path w="985520" h="730884">
                  <a:moveTo>
                    <a:pt x="64401" y="649503"/>
                  </a:moveTo>
                  <a:lnTo>
                    <a:pt x="62382" y="649579"/>
                  </a:lnTo>
                  <a:lnTo>
                    <a:pt x="63906" y="649757"/>
                  </a:lnTo>
                  <a:lnTo>
                    <a:pt x="64401" y="649503"/>
                  </a:lnTo>
                  <a:close/>
                </a:path>
                <a:path w="985520" h="730884">
                  <a:moveTo>
                    <a:pt x="64643" y="650646"/>
                  </a:moveTo>
                  <a:lnTo>
                    <a:pt x="63169" y="650646"/>
                  </a:lnTo>
                  <a:lnTo>
                    <a:pt x="63119" y="650773"/>
                  </a:lnTo>
                  <a:lnTo>
                    <a:pt x="62433" y="650900"/>
                  </a:lnTo>
                  <a:lnTo>
                    <a:pt x="64643" y="650646"/>
                  </a:lnTo>
                  <a:close/>
                </a:path>
                <a:path w="985520" h="730884">
                  <a:moveTo>
                    <a:pt x="64897" y="720623"/>
                  </a:moveTo>
                  <a:lnTo>
                    <a:pt x="64846" y="720242"/>
                  </a:lnTo>
                  <a:lnTo>
                    <a:pt x="64096" y="720813"/>
                  </a:lnTo>
                  <a:lnTo>
                    <a:pt x="64897" y="720623"/>
                  </a:lnTo>
                  <a:close/>
                </a:path>
                <a:path w="985520" h="730884">
                  <a:moveTo>
                    <a:pt x="65570" y="689089"/>
                  </a:moveTo>
                  <a:lnTo>
                    <a:pt x="65074" y="689038"/>
                  </a:lnTo>
                  <a:lnTo>
                    <a:pt x="65570" y="689089"/>
                  </a:lnTo>
                  <a:close/>
                </a:path>
                <a:path w="985520" h="730884">
                  <a:moveTo>
                    <a:pt x="65633" y="694715"/>
                  </a:moveTo>
                  <a:lnTo>
                    <a:pt x="65481" y="694461"/>
                  </a:lnTo>
                  <a:lnTo>
                    <a:pt x="65633" y="694715"/>
                  </a:lnTo>
                  <a:close/>
                </a:path>
                <a:path w="985520" h="730884">
                  <a:moveTo>
                    <a:pt x="65671" y="724052"/>
                  </a:moveTo>
                  <a:lnTo>
                    <a:pt x="63792" y="723887"/>
                  </a:lnTo>
                  <a:lnTo>
                    <a:pt x="64985" y="724306"/>
                  </a:lnTo>
                  <a:lnTo>
                    <a:pt x="65671" y="724052"/>
                  </a:lnTo>
                  <a:close/>
                </a:path>
                <a:path w="985520" h="730884">
                  <a:moveTo>
                    <a:pt x="66217" y="695591"/>
                  </a:moveTo>
                  <a:lnTo>
                    <a:pt x="64503" y="695477"/>
                  </a:lnTo>
                  <a:lnTo>
                    <a:pt x="62674" y="695477"/>
                  </a:lnTo>
                  <a:lnTo>
                    <a:pt x="62585" y="695731"/>
                  </a:lnTo>
                  <a:lnTo>
                    <a:pt x="63957" y="695858"/>
                  </a:lnTo>
                  <a:lnTo>
                    <a:pt x="66001" y="695642"/>
                  </a:lnTo>
                  <a:lnTo>
                    <a:pt x="66217" y="695591"/>
                  </a:lnTo>
                  <a:close/>
                </a:path>
                <a:path w="985520" h="730884">
                  <a:moveTo>
                    <a:pt x="66268" y="671728"/>
                  </a:moveTo>
                  <a:lnTo>
                    <a:pt x="64744" y="671728"/>
                  </a:lnTo>
                  <a:lnTo>
                    <a:pt x="64744" y="671601"/>
                  </a:lnTo>
                  <a:lnTo>
                    <a:pt x="63957" y="671474"/>
                  </a:lnTo>
                  <a:lnTo>
                    <a:pt x="63271" y="671855"/>
                  </a:lnTo>
                  <a:lnTo>
                    <a:pt x="62826" y="671855"/>
                  </a:lnTo>
                  <a:lnTo>
                    <a:pt x="62496" y="672058"/>
                  </a:lnTo>
                  <a:lnTo>
                    <a:pt x="66268" y="671728"/>
                  </a:lnTo>
                  <a:close/>
                </a:path>
                <a:path w="985520" h="730884">
                  <a:moveTo>
                    <a:pt x="66281" y="688314"/>
                  </a:moveTo>
                  <a:lnTo>
                    <a:pt x="65239" y="688365"/>
                  </a:lnTo>
                  <a:lnTo>
                    <a:pt x="65468" y="688390"/>
                  </a:lnTo>
                  <a:lnTo>
                    <a:pt x="66065" y="688365"/>
                  </a:lnTo>
                  <a:lnTo>
                    <a:pt x="66281" y="688314"/>
                  </a:lnTo>
                  <a:close/>
                </a:path>
                <a:path w="985520" h="730884">
                  <a:moveTo>
                    <a:pt x="66421" y="710463"/>
                  </a:moveTo>
                  <a:lnTo>
                    <a:pt x="63855" y="710463"/>
                  </a:lnTo>
                  <a:lnTo>
                    <a:pt x="64897" y="710209"/>
                  </a:lnTo>
                  <a:lnTo>
                    <a:pt x="62623" y="709955"/>
                  </a:lnTo>
                  <a:lnTo>
                    <a:pt x="62826" y="710209"/>
                  </a:lnTo>
                  <a:lnTo>
                    <a:pt x="62484" y="710336"/>
                  </a:lnTo>
                  <a:lnTo>
                    <a:pt x="61696" y="710399"/>
                  </a:lnTo>
                  <a:lnTo>
                    <a:pt x="63195" y="710501"/>
                  </a:lnTo>
                  <a:lnTo>
                    <a:pt x="60947" y="710780"/>
                  </a:lnTo>
                  <a:lnTo>
                    <a:pt x="63373" y="710971"/>
                  </a:lnTo>
                  <a:lnTo>
                    <a:pt x="63576" y="710539"/>
                  </a:lnTo>
                  <a:lnTo>
                    <a:pt x="66116" y="710717"/>
                  </a:lnTo>
                  <a:lnTo>
                    <a:pt x="66421" y="710463"/>
                  </a:lnTo>
                  <a:close/>
                </a:path>
                <a:path w="985520" h="730884">
                  <a:moveTo>
                    <a:pt x="66421" y="695604"/>
                  </a:moveTo>
                  <a:lnTo>
                    <a:pt x="66294" y="695566"/>
                  </a:lnTo>
                  <a:lnTo>
                    <a:pt x="66421" y="695604"/>
                  </a:lnTo>
                  <a:close/>
                </a:path>
                <a:path w="985520" h="730884">
                  <a:moveTo>
                    <a:pt x="66421" y="695604"/>
                  </a:moveTo>
                  <a:lnTo>
                    <a:pt x="66001" y="695642"/>
                  </a:lnTo>
                  <a:lnTo>
                    <a:pt x="65671" y="695731"/>
                  </a:lnTo>
                  <a:lnTo>
                    <a:pt x="66154" y="695731"/>
                  </a:lnTo>
                  <a:lnTo>
                    <a:pt x="66421" y="695604"/>
                  </a:lnTo>
                  <a:close/>
                </a:path>
                <a:path w="985520" h="730884">
                  <a:moveTo>
                    <a:pt x="66433" y="678129"/>
                  </a:moveTo>
                  <a:lnTo>
                    <a:pt x="66243" y="678116"/>
                  </a:lnTo>
                  <a:lnTo>
                    <a:pt x="65087" y="678205"/>
                  </a:lnTo>
                  <a:lnTo>
                    <a:pt x="66319" y="678332"/>
                  </a:lnTo>
                  <a:lnTo>
                    <a:pt x="66433" y="678129"/>
                  </a:lnTo>
                  <a:close/>
                </a:path>
                <a:path w="985520" h="730884">
                  <a:moveTo>
                    <a:pt x="66459" y="678078"/>
                  </a:moveTo>
                  <a:lnTo>
                    <a:pt x="65417" y="678078"/>
                  </a:lnTo>
                  <a:lnTo>
                    <a:pt x="66243" y="678116"/>
                  </a:lnTo>
                  <a:lnTo>
                    <a:pt x="66446" y="678103"/>
                  </a:lnTo>
                  <a:close/>
                </a:path>
                <a:path w="985520" h="730884">
                  <a:moveTo>
                    <a:pt x="66662" y="725703"/>
                  </a:moveTo>
                  <a:lnTo>
                    <a:pt x="64109" y="725576"/>
                  </a:lnTo>
                  <a:lnTo>
                    <a:pt x="64300" y="726084"/>
                  </a:lnTo>
                  <a:lnTo>
                    <a:pt x="63004" y="725830"/>
                  </a:lnTo>
                  <a:lnTo>
                    <a:pt x="61061" y="725449"/>
                  </a:lnTo>
                  <a:lnTo>
                    <a:pt x="60363" y="725703"/>
                  </a:lnTo>
                  <a:lnTo>
                    <a:pt x="60413" y="725957"/>
                  </a:lnTo>
                  <a:lnTo>
                    <a:pt x="59969" y="726084"/>
                  </a:lnTo>
                  <a:lnTo>
                    <a:pt x="61010" y="726211"/>
                  </a:lnTo>
                  <a:lnTo>
                    <a:pt x="61595" y="725830"/>
                  </a:lnTo>
                  <a:lnTo>
                    <a:pt x="63322" y="726084"/>
                  </a:lnTo>
                  <a:lnTo>
                    <a:pt x="64846" y="726211"/>
                  </a:lnTo>
                  <a:lnTo>
                    <a:pt x="64731" y="726084"/>
                  </a:lnTo>
                  <a:lnTo>
                    <a:pt x="64503" y="725830"/>
                  </a:lnTo>
                  <a:lnTo>
                    <a:pt x="66662" y="725703"/>
                  </a:lnTo>
                  <a:close/>
                </a:path>
                <a:path w="985520" h="730884">
                  <a:moveTo>
                    <a:pt x="66763" y="682523"/>
                  </a:moveTo>
                  <a:lnTo>
                    <a:pt x="65582" y="682269"/>
                  </a:lnTo>
                  <a:lnTo>
                    <a:pt x="65773" y="682548"/>
                  </a:lnTo>
                  <a:lnTo>
                    <a:pt x="66763" y="682523"/>
                  </a:lnTo>
                  <a:close/>
                </a:path>
                <a:path w="985520" h="730884">
                  <a:moveTo>
                    <a:pt x="66776" y="678141"/>
                  </a:moveTo>
                  <a:lnTo>
                    <a:pt x="66573" y="678103"/>
                  </a:lnTo>
                  <a:lnTo>
                    <a:pt x="66446" y="678103"/>
                  </a:lnTo>
                  <a:lnTo>
                    <a:pt x="66776" y="678141"/>
                  </a:lnTo>
                  <a:close/>
                </a:path>
                <a:path w="985520" h="730884">
                  <a:moveTo>
                    <a:pt x="66954" y="678078"/>
                  </a:moveTo>
                  <a:lnTo>
                    <a:pt x="66459" y="678078"/>
                  </a:lnTo>
                  <a:lnTo>
                    <a:pt x="66954" y="678078"/>
                  </a:lnTo>
                  <a:close/>
                </a:path>
                <a:path w="985520" h="730884">
                  <a:moveTo>
                    <a:pt x="67056" y="682269"/>
                  </a:moveTo>
                  <a:lnTo>
                    <a:pt x="65709" y="682104"/>
                  </a:lnTo>
                  <a:lnTo>
                    <a:pt x="67056" y="682269"/>
                  </a:lnTo>
                  <a:close/>
                </a:path>
                <a:path w="985520" h="730884">
                  <a:moveTo>
                    <a:pt x="67157" y="695350"/>
                  </a:moveTo>
                  <a:lnTo>
                    <a:pt x="65532" y="695350"/>
                  </a:lnTo>
                  <a:lnTo>
                    <a:pt x="66294" y="695566"/>
                  </a:lnTo>
                  <a:lnTo>
                    <a:pt x="67157" y="695350"/>
                  </a:lnTo>
                  <a:close/>
                </a:path>
                <a:path w="985520" h="730884">
                  <a:moveTo>
                    <a:pt x="67157" y="655853"/>
                  </a:moveTo>
                  <a:lnTo>
                    <a:pt x="66167" y="655472"/>
                  </a:lnTo>
                  <a:lnTo>
                    <a:pt x="66522" y="655396"/>
                  </a:lnTo>
                  <a:lnTo>
                    <a:pt x="65430" y="655472"/>
                  </a:lnTo>
                  <a:lnTo>
                    <a:pt x="64109" y="655726"/>
                  </a:lnTo>
                  <a:lnTo>
                    <a:pt x="65138" y="655726"/>
                  </a:lnTo>
                  <a:lnTo>
                    <a:pt x="65582" y="655853"/>
                  </a:lnTo>
                  <a:lnTo>
                    <a:pt x="67157" y="655853"/>
                  </a:lnTo>
                  <a:close/>
                </a:path>
                <a:path w="985520" h="730884">
                  <a:moveTo>
                    <a:pt x="67170" y="681609"/>
                  </a:moveTo>
                  <a:lnTo>
                    <a:pt x="66560" y="681507"/>
                  </a:lnTo>
                  <a:lnTo>
                    <a:pt x="67056" y="681634"/>
                  </a:lnTo>
                  <a:close/>
                </a:path>
                <a:path w="985520" h="730884">
                  <a:moveTo>
                    <a:pt x="67246" y="655345"/>
                  </a:moveTo>
                  <a:lnTo>
                    <a:pt x="67119" y="655256"/>
                  </a:lnTo>
                  <a:lnTo>
                    <a:pt x="66522" y="655396"/>
                  </a:lnTo>
                  <a:lnTo>
                    <a:pt x="67246" y="655345"/>
                  </a:lnTo>
                  <a:close/>
                </a:path>
                <a:path w="985520" h="730884">
                  <a:moveTo>
                    <a:pt x="67551" y="724687"/>
                  </a:moveTo>
                  <a:lnTo>
                    <a:pt x="64897" y="724433"/>
                  </a:lnTo>
                  <a:lnTo>
                    <a:pt x="64744" y="724560"/>
                  </a:lnTo>
                  <a:lnTo>
                    <a:pt x="63373" y="724687"/>
                  </a:lnTo>
                  <a:lnTo>
                    <a:pt x="67551" y="724687"/>
                  </a:lnTo>
                  <a:close/>
                </a:path>
                <a:path w="985520" h="730884">
                  <a:moveTo>
                    <a:pt x="67843" y="678205"/>
                  </a:moveTo>
                  <a:lnTo>
                    <a:pt x="66776" y="678141"/>
                  </a:lnTo>
                  <a:lnTo>
                    <a:pt x="67551" y="678332"/>
                  </a:lnTo>
                  <a:lnTo>
                    <a:pt x="67843" y="678205"/>
                  </a:lnTo>
                  <a:close/>
                </a:path>
                <a:path w="985520" h="730884">
                  <a:moveTo>
                    <a:pt x="68084" y="668934"/>
                  </a:moveTo>
                  <a:lnTo>
                    <a:pt x="67741" y="668553"/>
                  </a:lnTo>
                  <a:lnTo>
                    <a:pt x="66319" y="668553"/>
                  </a:lnTo>
                  <a:lnTo>
                    <a:pt x="66116" y="668680"/>
                  </a:lnTo>
                  <a:lnTo>
                    <a:pt x="66954" y="668807"/>
                  </a:lnTo>
                  <a:lnTo>
                    <a:pt x="65379" y="668807"/>
                  </a:lnTo>
                  <a:lnTo>
                    <a:pt x="68084" y="668934"/>
                  </a:lnTo>
                  <a:close/>
                </a:path>
                <a:path w="985520" h="730884">
                  <a:moveTo>
                    <a:pt x="68580" y="688111"/>
                  </a:moveTo>
                  <a:lnTo>
                    <a:pt x="67157" y="688111"/>
                  </a:lnTo>
                  <a:lnTo>
                    <a:pt x="66281" y="688314"/>
                  </a:lnTo>
                  <a:lnTo>
                    <a:pt x="67894" y="688238"/>
                  </a:lnTo>
                  <a:lnTo>
                    <a:pt x="67691" y="688492"/>
                  </a:lnTo>
                  <a:lnTo>
                    <a:pt x="68287" y="688238"/>
                  </a:lnTo>
                  <a:lnTo>
                    <a:pt x="68580" y="688111"/>
                  </a:lnTo>
                  <a:close/>
                </a:path>
                <a:path w="985520" h="730884">
                  <a:moveTo>
                    <a:pt x="68580" y="653694"/>
                  </a:moveTo>
                  <a:lnTo>
                    <a:pt x="67157" y="653567"/>
                  </a:lnTo>
                  <a:lnTo>
                    <a:pt x="64109" y="653440"/>
                  </a:lnTo>
                  <a:lnTo>
                    <a:pt x="64262" y="653491"/>
                  </a:lnTo>
                  <a:lnTo>
                    <a:pt x="63068" y="653313"/>
                  </a:lnTo>
                  <a:lnTo>
                    <a:pt x="62534" y="653567"/>
                  </a:lnTo>
                  <a:lnTo>
                    <a:pt x="61099" y="653567"/>
                  </a:lnTo>
                  <a:lnTo>
                    <a:pt x="63271" y="653948"/>
                  </a:lnTo>
                  <a:lnTo>
                    <a:pt x="64554" y="653605"/>
                  </a:lnTo>
                  <a:lnTo>
                    <a:pt x="65138" y="653821"/>
                  </a:lnTo>
                  <a:lnTo>
                    <a:pt x="65633" y="654075"/>
                  </a:lnTo>
                  <a:lnTo>
                    <a:pt x="65189" y="654075"/>
                  </a:lnTo>
                  <a:lnTo>
                    <a:pt x="64744" y="654202"/>
                  </a:lnTo>
                  <a:lnTo>
                    <a:pt x="65633" y="654202"/>
                  </a:lnTo>
                  <a:lnTo>
                    <a:pt x="65773" y="654075"/>
                  </a:lnTo>
                  <a:lnTo>
                    <a:pt x="67157" y="654075"/>
                  </a:lnTo>
                  <a:lnTo>
                    <a:pt x="66713" y="653694"/>
                  </a:lnTo>
                  <a:lnTo>
                    <a:pt x="68580" y="653694"/>
                  </a:lnTo>
                  <a:close/>
                </a:path>
                <a:path w="985520" h="730884">
                  <a:moveTo>
                    <a:pt x="69418" y="691921"/>
                  </a:moveTo>
                  <a:lnTo>
                    <a:pt x="68821" y="691794"/>
                  </a:lnTo>
                  <a:lnTo>
                    <a:pt x="68529" y="691794"/>
                  </a:lnTo>
                  <a:lnTo>
                    <a:pt x="68681" y="691667"/>
                  </a:lnTo>
                  <a:lnTo>
                    <a:pt x="64846" y="691667"/>
                  </a:lnTo>
                  <a:lnTo>
                    <a:pt x="64008" y="691819"/>
                  </a:lnTo>
                  <a:lnTo>
                    <a:pt x="65633" y="691921"/>
                  </a:lnTo>
                  <a:lnTo>
                    <a:pt x="64973" y="692277"/>
                  </a:lnTo>
                  <a:lnTo>
                    <a:pt x="65532" y="692175"/>
                  </a:lnTo>
                  <a:lnTo>
                    <a:pt x="64846" y="692556"/>
                  </a:lnTo>
                  <a:lnTo>
                    <a:pt x="66268" y="692556"/>
                  </a:lnTo>
                  <a:lnTo>
                    <a:pt x="67398" y="692429"/>
                  </a:lnTo>
                  <a:lnTo>
                    <a:pt x="67894" y="692302"/>
                  </a:lnTo>
                  <a:lnTo>
                    <a:pt x="66560" y="692302"/>
                  </a:lnTo>
                  <a:lnTo>
                    <a:pt x="66167" y="692175"/>
                  </a:lnTo>
                  <a:lnTo>
                    <a:pt x="66370" y="691921"/>
                  </a:lnTo>
                  <a:lnTo>
                    <a:pt x="69316" y="692175"/>
                  </a:lnTo>
                  <a:lnTo>
                    <a:pt x="69418" y="691921"/>
                  </a:lnTo>
                  <a:close/>
                </a:path>
                <a:path w="985520" h="730884">
                  <a:moveTo>
                    <a:pt x="69418" y="688365"/>
                  </a:moveTo>
                  <a:lnTo>
                    <a:pt x="67691" y="688492"/>
                  </a:lnTo>
                  <a:lnTo>
                    <a:pt x="68922" y="688619"/>
                  </a:lnTo>
                  <a:lnTo>
                    <a:pt x="69418" y="688365"/>
                  </a:lnTo>
                  <a:close/>
                </a:path>
                <a:path w="985520" h="730884">
                  <a:moveTo>
                    <a:pt x="69418" y="686333"/>
                  </a:moveTo>
                  <a:lnTo>
                    <a:pt x="67792" y="686206"/>
                  </a:lnTo>
                  <a:lnTo>
                    <a:pt x="67398" y="686333"/>
                  </a:lnTo>
                  <a:lnTo>
                    <a:pt x="69418" y="686333"/>
                  </a:lnTo>
                  <a:close/>
                </a:path>
                <a:path w="985520" h="730884">
                  <a:moveTo>
                    <a:pt x="69418" y="681761"/>
                  </a:moveTo>
                  <a:lnTo>
                    <a:pt x="68084" y="681507"/>
                  </a:lnTo>
                  <a:lnTo>
                    <a:pt x="67170" y="681609"/>
                  </a:lnTo>
                  <a:lnTo>
                    <a:pt x="69316" y="682015"/>
                  </a:lnTo>
                  <a:lnTo>
                    <a:pt x="69418" y="681761"/>
                  </a:lnTo>
                  <a:close/>
                </a:path>
                <a:path w="985520" h="730884">
                  <a:moveTo>
                    <a:pt x="69469" y="656742"/>
                  </a:moveTo>
                  <a:lnTo>
                    <a:pt x="67843" y="656615"/>
                  </a:lnTo>
                  <a:lnTo>
                    <a:pt x="67843" y="656488"/>
                  </a:lnTo>
                  <a:lnTo>
                    <a:pt x="68681" y="656361"/>
                  </a:lnTo>
                  <a:lnTo>
                    <a:pt x="67551" y="656488"/>
                  </a:lnTo>
                  <a:lnTo>
                    <a:pt x="64744" y="656234"/>
                  </a:lnTo>
                  <a:lnTo>
                    <a:pt x="64897" y="656488"/>
                  </a:lnTo>
                  <a:lnTo>
                    <a:pt x="66509" y="656488"/>
                  </a:lnTo>
                  <a:lnTo>
                    <a:pt x="69024" y="656869"/>
                  </a:lnTo>
                  <a:lnTo>
                    <a:pt x="69469" y="656742"/>
                  </a:lnTo>
                  <a:close/>
                </a:path>
                <a:path w="985520" h="730884">
                  <a:moveTo>
                    <a:pt x="69469" y="654837"/>
                  </a:moveTo>
                  <a:lnTo>
                    <a:pt x="66421" y="654837"/>
                  </a:lnTo>
                  <a:lnTo>
                    <a:pt x="67119" y="655256"/>
                  </a:lnTo>
                  <a:lnTo>
                    <a:pt x="67945" y="655091"/>
                  </a:lnTo>
                  <a:lnTo>
                    <a:pt x="69469" y="654837"/>
                  </a:lnTo>
                  <a:close/>
                </a:path>
                <a:path w="985520" h="730884">
                  <a:moveTo>
                    <a:pt x="69557" y="674268"/>
                  </a:moveTo>
                  <a:lnTo>
                    <a:pt x="64935" y="674395"/>
                  </a:lnTo>
                  <a:lnTo>
                    <a:pt x="65532" y="674395"/>
                  </a:lnTo>
                  <a:lnTo>
                    <a:pt x="65532" y="674649"/>
                  </a:lnTo>
                  <a:lnTo>
                    <a:pt x="66903" y="674649"/>
                  </a:lnTo>
                  <a:lnTo>
                    <a:pt x="67945" y="674776"/>
                  </a:lnTo>
                  <a:lnTo>
                    <a:pt x="68630" y="674776"/>
                  </a:lnTo>
                  <a:lnTo>
                    <a:pt x="69557" y="674268"/>
                  </a:lnTo>
                  <a:close/>
                </a:path>
                <a:path w="985520" h="730884">
                  <a:moveTo>
                    <a:pt x="70205" y="694588"/>
                  </a:moveTo>
                  <a:lnTo>
                    <a:pt x="69164" y="693953"/>
                  </a:lnTo>
                  <a:lnTo>
                    <a:pt x="65481" y="694461"/>
                  </a:lnTo>
                  <a:lnTo>
                    <a:pt x="67843" y="694715"/>
                  </a:lnTo>
                  <a:lnTo>
                    <a:pt x="67945" y="694842"/>
                  </a:lnTo>
                  <a:lnTo>
                    <a:pt x="67005" y="694842"/>
                  </a:lnTo>
                  <a:lnTo>
                    <a:pt x="67157" y="694969"/>
                  </a:lnTo>
                  <a:lnTo>
                    <a:pt x="69075" y="694969"/>
                  </a:lnTo>
                  <a:lnTo>
                    <a:pt x="69557" y="694842"/>
                  </a:lnTo>
                  <a:lnTo>
                    <a:pt x="70205" y="694588"/>
                  </a:lnTo>
                  <a:close/>
                </a:path>
                <a:path w="985520" h="730884">
                  <a:moveTo>
                    <a:pt x="70294" y="689127"/>
                  </a:moveTo>
                  <a:lnTo>
                    <a:pt x="70205" y="689000"/>
                  </a:lnTo>
                  <a:lnTo>
                    <a:pt x="68630" y="688873"/>
                  </a:lnTo>
                  <a:lnTo>
                    <a:pt x="65570" y="689089"/>
                  </a:lnTo>
                  <a:lnTo>
                    <a:pt x="66954" y="689254"/>
                  </a:lnTo>
                  <a:lnTo>
                    <a:pt x="69469" y="689381"/>
                  </a:lnTo>
                  <a:lnTo>
                    <a:pt x="69265" y="689254"/>
                  </a:lnTo>
                  <a:lnTo>
                    <a:pt x="70294" y="689127"/>
                  </a:lnTo>
                  <a:close/>
                </a:path>
                <a:path w="985520" h="730884">
                  <a:moveTo>
                    <a:pt x="70396" y="664489"/>
                  </a:moveTo>
                  <a:lnTo>
                    <a:pt x="68059" y="664718"/>
                  </a:lnTo>
                  <a:lnTo>
                    <a:pt x="68478" y="664743"/>
                  </a:lnTo>
                  <a:lnTo>
                    <a:pt x="70396" y="664489"/>
                  </a:lnTo>
                  <a:close/>
                </a:path>
                <a:path w="985520" h="730884">
                  <a:moveTo>
                    <a:pt x="70548" y="682523"/>
                  </a:moveTo>
                  <a:lnTo>
                    <a:pt x="69469" y="682523"/>
                  </a:lnTo>
                  <a:lnTo>
                    <a:pt x="69265" y="682650"/>
                  </a:lnTo>
                  <a:lnTo>
                    <a:pt x="67792" y="682650"/>
                  </a:lnTo>
                  <a:lnTo>
                    <a:pt x="67157" y="682777"/>
                  </a:lnTo>
                  <a:lnTo>
                    <a:pt x="68529" y="683158"/>
                  </a:lnTo>
                  <a:lnTo>
                    <a:pt x="67297" y="683285"/>
                  </a:lnTo>
                  <a:lnTo>
                    <a:pt x="69469" y="683285"/>
                  </a:lnTo>
                  <a:lnTo>
                    <a:pt x="70104" y="683031"/>
                  </a:lnTo>
                  <a:lnTo>
                    <a:pt x="68376" y="683031"/>
                  </a:lnTo>
                  <a:lnTo>
                    <a:pt x="68719" y="682777"/>
                  </a:lnTo>
                  <a:lnTo>
                    <a:pt x="69507" y="682777"/>
                  </a:lnTo>
                  <a:lnTo>
                    <a:pt x="70548" y="682523"/>
                  </a:lnTo>
                  <a:close/>
                </a:path>
                <a:path w="985520" h="730884">
                  <a:moveTo>
                    <a:pt x="70942" y="697509"/>
                  </a:moveTo>
                  <a:lnTo>
                    <a:pt x="69850" y="697382"/>
                  </a:lnTo>
                  <a:lnTo>
                    <a:pt x="69075" y="697382"/>
                  </a:lnTo>
                  <a:lnTo>
                    <a:pt x="68681" y="697128"/>
                  </a:lnTo>
                  <a:lnTo>
                    <a:pt x="66319" y="697382"/>
                  </a:lnTo>
                  <a:lnTo>
                    <a:pt x="58013" y="697268"/>
                  </a:lnTo>
                  <a:lnTo>
                    <a:pt x="58013" y="724052"/>
                  </a:lnTo>
                  <a:lnTo>
                    <a:pt x="56489" y="724052"/>
                  </a:lnTo>
                  <a:lnTo>
                    <a:pt x="57023" y="724306"/>
                  </a:lnTo>
                  <a:lnTo>
                    <a:pt x="54965" y="724179"/>
                  </a:lnTo>
                  <a:lnTo>
                    <a:pt x="54711" y="724052"/>
                  </a:lnTo>
                  <a:lnTo>
                    <a:pt x="57391" y="723925"/>
                  </a:lnTo>
                  <a:lnTo>
                    <a:pt x="58013" y="724052"/>
                  </a:lnTo>
                  <a:lnTo>
                    <a:pt x="58013" y="697268"/>
                  </a:lnTo>
                  <a:lnTo>
                    <a:pt x="57861" y="697268"/>
                  </a:lnTo>
                  <a:lnTo>
                    <a:pt x="57861" y="708812"/>
                  </a:lnTo>
                  <a:lnTo>
                    <a:pt x="57175" y="708787"/>
                  </a:lnTo>
                  <a:lnTo>
                    <a:pt x="57175" y="711860"/>
                  </a:lnTo>
                  <a:lnTo>
                    <a:pt x="55651" y="711936"/>
                  </a:lnTo>
                  <a:lnTo>
                    <a:pt x="55651" y="712876"/>
                  </a:lnTo>
                  <a:lnTo>
                    <a:pt x="54571" y="713511"/>
                  </a:lnTo>
                  <a:lnTo>
                    <a:pt x="54025" y="714400"/>
                  </a:lnTo>
                  <a:lnTo>
                    <a:pt x="51079" y="714273"/>
                  </a:lnTo>
                  <a:lnTo>
                    <a:pt x="52997" y="714527"/>
                  </a:lnTo>
                  <a:lnTo>
                    <a:pt x="49301" y="714908"/>
                  </a:lnTo>
                  <a:lnTo>
                    <a:pt x="52603" y="715035"/>
                  </a:lnTo>
                  <a:lnTo>
                    <a:pt x="51917" y="715137"/>
                  </a:lnTo>
                  <a:lnTo>
                    <a:pt x="51917" y="717067"/>
                  </a:lnTo>
                  <a:lnTo>
                    <a:pt x="51473" y="717321"/>
                  </a:lnTo>
                  <a:lnTo>
                    <a:pt x="49009" y="717321"/>
                  </a:lnTo>
                  <a:lnTo>
                    <a:pt x="47294" y="717448"/>
                  </a:lnTo>
                  <a:lnTo>
                    <a:pt x="47434" y="717321"/>
                  </a:lnTo>
                  <a:lnTo>
                    <a:pt x="47142" y="717194"/>
                  </a:lnTo>
                  <a:lnTo>
                    <a:pt x="46558" y="717194"/>
                  </a:lnTo>
                  <a:lnTo>
                    <a:pt x="49847" y="717067"/>
                  </a:lnTo>
                  <a:lnTo>
                    <a:pt x="45262" y="716864"/>
                  </a:lnTo>
                  <a:lnTo>
                    <a:pt x="45262" y="720521"/>
                  </a:lnTo>
                  <a:lnTo>
                    <a:pt x="43014" y="720877"/>
                  </a:lnTo>
                  <a:lnTo>
                    <a:pt x="41757" y="720750"/>
                  </a:lnTo>
                  <a:lnTo>
                    <a:pt x="41351" y="720712"/>
                  </a:lnTo>
                  <a:lnTo>
                    <a:pt x="41351" y="722439"/>
                  </a:lnTo>
                  <a:lnTo>
                    <a:pt x="39547" y="722274"/>
                  </a:lnTo>
                  <a:lnTo>
                    <a:pt x="38201" y="722147"/>
                  </a:lnTo>
                  <a:lnTo>
                    <a:pt x="38938" y="722147"/>
                  </a:lnTo>
                  <a:lnTo>
                    <a:pt x="39077" y="722020"/>
                  </a:lnTo>
                  <a:lnTo>
                    <a:pt x="39725" y="722020"/>
                  </a:lnTo>
                  <a:lnTo>
                    <a:pt x="41338" y="722401"/>
                  </a:lnTo>
                  <a:lnTo>
                    <a:pt x="41351" y="720712"/>
                  </a:lnTo>
                  <a:lnTo>
                    <a:pt x="40995" y="720661"/>
                  </a:lnTo>
                  <a:lnTo>
                    <a:pt x="42494" y="720623"/>
                  </a:lnTo>
                  <a:lnTo>
                    <a:pt x="45262" y="720521"/>
                  </a:lnTo>
                  <a:lnTo>
                    <a:pt x="45262" y="716864"/>
                  </a:lnTo>
                  <a:lnTo>
                    <a:pt x="44386" y="716813"/>
                  </a:lnTo>
                  <a:lnTo>
                    <a:pt x="48082" y="716686"/>
                  </a:lnTo>
                  <a:lnTo>
                    <a:pt x="47345" y="716432"/>
                  </a:lnTo>
                  <a:lnTo>
                    <a:pt x="46850" y="716686"/>
                  </a:lnTo>
                  <a:lnTo>
                    <a:pt x="46329" y="716559"/>
                  </a:lnTo>
                  <a:lnTo>
                    <a:pt x="45821" y="716432"/>
                  </a:lnTo>
                  <a:lnTo>
                    <a:pt x="46558" y="716178"/>
                  </a:lnTo>
                  <a:lnTo>
                    <a:pt x="47879" y="716178"/>
                  </a:lnTo>
                  <a:lnTo>
                    <a:pt x="48082" y="715924"/>
                  </a:lnTo>
                  <a:lnTo>
                    <a:pt x="50533" y="716305"/>
                  </a:lnTo>
                  <a:lnTo>
                    <a:pt x="48031" y="716813"/>
                  </a:lnTo>
                  <a:lnTo>
                    <a:pt x="51917" y="717067"/>
                  </a:lnTo>
                  <a:lnTo>
                    <a:pt x="51917" y="715137"/>
                  </a:lnTo>
                  <a:lnTo>
                    <a:pt x="51777" y="715149"/>
                  </a:lnTo>
                  <a:lnTo>
                    <a:pt x="51739" y="715276"/>
                  </a:lnTo>
                  <a:lnTo>
                    <a:pt x="51866" y="715670"/>
                  </a:lnTo>
                  <a:lnTo>
                    <a:pt x="49593" y="715797"/>
                  </a:lnTo>
                  <a:lnTo>
                    <a:pt x="49352" y="715797"/>
                  </a:lnTo>
                  <a:lnTo>
                    <a:pt x="47294" y="715670"/>
                  </a:lnTo>
                  <a:lnTo>
                    <a:pt x="45770" y="715670"/>
                  </a:lnTo>
                  <a:lnTo>
                    <a:pt x="47256" y="715276"/>
                  </a:lnTo>
                  <a:lnTo>
                    <a:pt x="49326" y="715784"/>
                  </a:lnTo>
                  <a:lnTo>
                    <a:pt x="50584" y="715289"/>
                  </a:lnTo>
                  <a:lnTo>
                    <a:pt x="48742" y="715276"/>
                  </a:lnTo>
                  <a:lnTo>
                    <a:pt x="47498" y="715200"/>
                  </a:lnTo>
                  <a:lnTo>
                    <a:pt x="47637" y="715162"/>
                  </a:lnTo>
                  <a:lnTo>
                    <a:pt x="48031" y="715035"/>
                  </a:lnTo>
                  <a:lnTo>
                    <a:pt x="47739" y="714908"/>
                  </a:lnTo>
                  <a:lnTo>
                    <a:pt x="47091" y="715035"/>
                  </a:lnTo>
                  <a:lnTo>
                    <a:pt x="45770" y="715035"/>
                  </a:lnTo>
                  <a:lnTo>
                    <a:pt x="47142" y="714908"/>
                  </a:lnTo>
                  <a:lnTo>
                    <a:pt x="48641" y="714527"/>
                  </a:lnTo>
                  <a:lnTo>
                    <a:pt x="50139" y="714146"/>
                  </a:lnTo>
                  <a:lnTo>
                    <a:pt x="45770" y="714146"/>
                  </a:lnTo>
                  <a:lnTo>
                    <a:pt x="46062" y="714019"/>
                  </a:lnTo>
                  <a:lnTo>
                    <a:pt x="46355" y="713892"/>
                  </a:lnTo>
                  <a:lnTo>
                    <a:pt x="46951" y="713638"/>
                  </a:lnTo>
                  <a:lnTo>
                    <a:pt x="46697" y="713511"/>
                  </a:lnTo>
                  <a:lnTo>
                    <a:pt x="46215" y="713257"/>
                  </a:lnTo>
                  <a:lnTo>
                    <a:pt x="46482" y="713219"/>
                  </a:lnTo>
                  <a:lnTo>
                    <a:pt x="45859" y="713130"/>
                  </a:lnTo>
                  <a:lnTo>
                    <a:pt x="44983" y="713003"/>
                  </a:lnTo>
                  <a:lnTo>
                    <a:pt x="46583" y="712622"/>
                  </a:lnTo>
                  <a:lnTo>
                    <a:pt x="48082" y="712622"/>
                  </a:lnTo>
                  <a:lnTo>
                    <a:pt x="47536" y="712876"/>
                  </a:lnTo>
                  <a:lnTo>
                    <a:pt x="46990" y="713143"/>
                  </a:lnTo>
                  <a:lnTo>
                    <a:pt x="48031" y="713003"/>
                  </a:lnTo>
                  <a:lnTo>
                    <a:pt x="47955" y="712876"/>
                  </a:lnTo>
                  <a:lnTo>
                    <a:pt x="49606" y="712876"/>
                  </a:lnTo>
                  <a:lnTo>
                    <a:pt x="49606" y="712749"/>
                  </a:lnTo>
                  <a:lnTo>
                    <a:pt x="49606" y="712368"/>
                  </a:lnTo>
                  <a:lnTo>
                    <a:pt x="51866" y="712368"/>
                  </a:lnTo>
                  <a:lnTo>
                    <a:pt x="52235" y="712216"/>
                  </a:lnTo>
                  <a:lnTo>
                    <a:pt x="52451" y="712139"/>
                  </a:lnTo>
                  <a:lnTo>
                    <a:pt x="54127" y="712622"/>
                  </a:lnTo>
                  <a:lnTo>
                    <a:pt x="52311" y="712495"/>
                  </a:lnTo>
                  <a:lnTo>
                    <a:pt x="52501" y="712749"/>
                  </a:lnTo>
                  <a:lnTo>
                    <a:pt x="50342" y="712749"/>
                  </a:lnTo>
                  <a:lnTo>
                    <a:pt x="50876" y="713003"/>
                  </a:lnTo>
                  <a:lnTo>
                    <a:pt x="53835" y="712876"/>
                  </a:lnTo>
                  <a:lnTo>
                    <a:pt x="55651" y="712876"/>
                  </a:lnTo>
                  <a:lnTo>
                    <a:pt x="55651" y="711936"/>
                  </a:lnTo>
                  <a:lnTo>
                    <a:pt x="52578" y="712076"/>
                  </a:lnTo>
                  <a:lnTo>
                    <a:pt x="52793" y="711987"/>
                  </a:lnTo>
                  <a:lnTo>
                    <a:pt x="54419" y="711860"/>
                  </a:lnTo>
                  <a:lnTo>
                    <a:pt x="54152" y="711860"/>
                  </a:lnTo>
                  <a:lnTo>
                    <a:pt x="54495" y="711835"/>
                  </a:lnTo>
                  <a:lnTo>
                    <a:pt x="55702" y="711606"/>
                  </a:lnTo>
                  <a:lnTo>
                    <a:pt x="57175" y="711860"/>
                  </a:lnTo>
                  <a:lnTo>
                    <a:pt x="57175" y="708787"/>
                  </a:lnTo>
                  <a:lnTo>
                    <a:pt x="56578" y="708761"/>
                  </a:lnTo>
                  <a:lnTo>
                    <a:pt x="56578" y="709701"/>
                  </a:lnTo>
                  <a:lnTo>
                    <a:pt x="56438" y="710463"/>
                  </a:lnTo>
                  <a:lnTo>
                    <a:pt x="56286" y="710463"/>
                  </a:lnTo>
                  <a:lnTo>
                    <a:pt x="56286" y="710844"/>
                  </a:lnTo>
                  <a:lnTo>
                    <a:pt x="54025" y="710907"/>
                  </a:lnTo>
                  <a:lnTo>
                    <a:pt x="54178" y="710717"/>
                  </a:lnTo>
                  <a:lnTo>
                    <a:pt x="56286" y="710844"/>
                  </a:lnTo>
                  <a:lnTo>
                    <a:pt x="56286" y="710463"/>
                  </a:lnTo>
                  <a:lnTo>
                    <a:pt x="54864" y="710463"/>
                  </a:lnTo>
                  <a:lnTo>
                    <a:pt x="54940" y="710336"/>
                  </a:lnTo>
                  <a:lnTo>
                    <a:pt x="54914" y="710082"/>
                  </a:lnTo>
                  <a:lnTo>
                    <a:pt x="53441" y="710082"/>
                  </a:lnTo>
                  <a:lnTo>
                    <a:pt x="52895" y="710336"/>
                  </a:lnTo>
                  <a:lnTo>
                    <a:pt x="52666" y="710590"/>
                  </a:lnTo>
                  <a:lnTo>
                    <a:pt x="53771" y="710920"/>
                  </a:lnTo>
                  <a:lnTo>
                    <a:pt x="52832" y="710946"/>
                  </a:lnTo>
                  <a:lnTo>
                    <a:pt x="53289" y="710844"/>
                  </a:lnTo>
                  <a:lnTo>
                    <a:pt x="50431" y="710971"/>
                  </a:lnTo>
                  <a:lnTo>
                    <a:pt x="51117" y="711339"/>
                  </a:lnTo>
                  <a:lnTo>
                    <a:pt x="52412" y="711034"/>
                  </a:lnTo>
                  <a:lnTo>
                    <a:pt x="53441" y="711352"/>
                  </a:lnTo>
                  <a:lnTo>
                    <a:pt x="50533" y="711479"/>
                  </a:lnTo>
                  <a:lnTo>
                    <a:pt x="51092" y="711352"/>
                  </a:lnTo>
                  <a:lnTo>
                    <a:pt x="49110" y="711352"/>
                  </a:lnTo>
                  <a:lnTo>
                    <a:pt x="50876" y="711606"/>
                  </a:lnTo>
                  <a:lnTo>
                    <a:pt x="54178" y="711606"/>
                  </a:lnTo>
                  <a:lnTo>
                    <a:pt x="54025" y="711860"/>
                  </a:lnTo>
                  <a:lnTo>
                    <a:pt x="50038" y="711733"/>
                  </a:lnTo>
                  <a:lnTo>
                    <a:pt x="50342" y="712114"/>
                  </a:lnTo>
                  <a:lnTo>
                    <a:pt x="50088" y="712114"/>
                  </a:lnTo>
                  <a:lnTo>
                    <a:pt x="49453" y="712114"/>
                  </a:lnTo>
                  <a:lnTo>
                    <a:pt x="49453" y="712368"/>
                  </a:lnTo>
                  <a:lnTo>
                    <a:pt x="47637" y="712368"/>
                  </a:lnTo>
                  <a:lnTo>
                    <a:pt x="48171" y="712241"/>
                  </a:lnTo>
                  <a:lnTo>
                    <a:pt x="47548" y="712050"/>
                  </a:lnTo>
                  <a:lnTo>
                    <a:pt x="48501" y="712114"/>
                  </a:lnTo>
                  <a:lnTo>
                    <a:pt x="49453" y="712368"/>
                  </a:lnTo>
                  <a:lnTo>
                    <a:pt x="49453" y="712114"/>
                  </a:lnTo>
                  <a:lnTo>
                    <a:pt x="48818" y="712114"/>
                  </a:lnTo>
                  <a:lnTo>
                    <a:pt x="47434" y="712012"/>
                  </a:lnTo>
                  <a:lnTo>
                    <a:pt x="46863" y="711835"/>
                  </a:lnTo>
                  <a:lnTo>
                    <a:pt x="48831" y="712000"/>
                  </a:lnTo>
                  <a:lnTo>
                    <a:pt x="48818" y="711835"/>
                  </a:lnTo>
                  <a:lnTo>
                    <a:pt x="48082" y="711606"/>
                  </a:lnTo>
                  <a:lnTo>
                    <a:pt x="46355" y="711682"/>
                  </a:lnTo>
                  <a:lnTo>
                    <a:pt x="44386" y="711098"/>
                  </a:lnTo>
                  <a:lnTo>
                    <a:pt x="47294" y="710590"/>
                  </a:lnTo>
                  <a:lnTo>
                    <a:pt x="48031" y="710463"/>
                  </a:lnTo>
                  <a:lnTo>
                    <a:pt x="47942" y="710336"/>
                  </a:lnTo>
                  <a:lnTo>
                    <a:pt x="47828" y="710209"/>
                  </a:lnTo>
                  <a:lnTo>
                    <a:pt x="46164" y="710336"/>
                  </a:lnTo>
                  <a:lnTo>
                    <a:pt x="44983" y="710336"/>
                  </a:lnTo>
                  <a:lnTo>
                    <a:pt x="45377" y="710082"/>
                  </a:lnTo>
                  <a:lnTo>
                    <a:pt x="45961" y="709701"/>
                  </a:lnTo>
                  <a:lnTo>
                    <a:pt x="44983" y="709701"/>
                  </a:lnTo>
                  <a:lnTo>
                    <a:pt x="44983" y="709574"/>
                  </a:lnTo>
                  <a:lnTo>
                    <a:pt x="44983" y="709447"/>
                  </a:lnTo>
                  <a:lnTo>
                    <a:pt x="46304" y="709320"/>
                  </a:lnTo>
                  <a:lnTo>
                    <a:pt x="45770" y="709066"/>
                  </a:lnTo>
                  <a:lnTo>
                    <a:pt x="48818" y="709066"/>
                  </a:lnTo>
                  <a:lnTo>
                    <a:pt x="48717" y="708685"/>
                  </a:lnTo>
                  <a:lnTo>
                    <a:pt x="45961" y="708812"/>
                  </a:lnTo>
                  <a:lnTo>
                    <a:pt x="44983" y="708685"/>
                  </a:lnTo>
                  <a:lnTo>
                    <a:pt x="45758" y="708304"/>
                  </a:lnTo>
                  <a:lnTo>
                    <a:pt x="44246" y="708177"/>
                  </a:lnTo>
                  <a:lnTo>
                    <a:pt x="45427" y="707923"/>
                  </a:lnTo>
                  <a:lnTo>
                    <a:pt x="45669" y="707796"/>
                  </a:lnTo>
                  <a:lnTo>
                    <a:pt x="46164" y="707542"/>
                  </a:lnTo>
                  <a:lnTo>
                    <a:pt x="44983" y="707161"/>
                  </a:lnTo>
                  <a:lnTo>
                    <a:pt x="45427" y="707085"/>
                  </a:lnTo>
                  <a:lnTo>
                    <a:pt x="45212" y="706780"/>
                  </a:lnTo>
                  <a:lnTo>
                    <a:pt x="45034" y="706526"/>
                  </a:lnTo>
                  <a:lnTo>
                    <a:pt x="47586" y="707034"/>
                  </a:lnTo>
                  <a:lnTo>
                    <a:pt x="46634" y="706526"/>
                  </a:lnTo>
                  <a:lnTo>
                    <a:pt x="46164" y="706272"/>
                  </a:lnTo>
                  <a:lnTo>
                    <a:pt x="44272" y="706145"/>
                  </a:lnTo>
                  <a:lnTo>
                    <a:pt x="44335" y="706018"/>
                  </a:lnTo>
                  <a:lnTo>
                    <a:pt x="44437" y="705891"/>
                  </a:lnTo>
                  <a:lnTo>
                    <a:pt x="47383" y="706018"/>
                  </a:lnTo>
                  <a:lnTo>
                    <a:pt x="47574" y="706056"/>
                  </a:lnTo>
                  <a:lnTo>
                    <a:pt x="50038" y="706018"/>
                  </a:lnTo>
                  <a:lnTo>
                    <a:pt x="51765" y="706653"/>
                  </a:lnTo>
                  <a:lnTo>
                    <a:pt x="50380" y="707275"/>
                  </a:lnTo>
                  <a:lnTo>
                    <a:pt x="54317" y="707034"/>
                  </a:lnTo>
                  <a:lnTo>
                    <a:pt x="51473" y="707542"/>
                  </a:lnTo>
                  <a:lnTo>
                    <a:pt x="52044" y="707631"/>
                  </a:lnTo>
                  <a:lnTo>
                    <a:pt x="54914" y="707415"/>
                  </a:lnTo>
                  <a:lnTo>
                    <a:pt x="54127" y="707923"/>
                  </a:lnTo>
                  <a:lnTo>
                    <a:pt x="52260" y="707669"/>
                  </a:lnTo>
                  <a:lnTo>
                    <a:pt x="51866" y="707669"/>
                  </a:lnTo>
                  <a:lnTo>
                    <a:pt x="51663" y="707669"/>
                  </a:lnTo>
                  <a:lnTo>
                    <a:pt x="51587" y="707796"/>
                  </a:lnTo>
                  <a:lnTo>
                    <a:pt x="51866" y="708050"/>
                  </a:lnTo>
                  <a:lnTo>
                    <a:pt x="50736" y="708050"/>
                  </a:lnTo>
                  <a:lnTo>
                    <a:pt x="49949" y="707923"/>
                  </a:lnTo>
                  <a:lnTo>
                    <a:pt x="48818" y="707923"/>
                  </a:lnTo>
                  <a:lnTo>
                    <a:pt x="48323" y="708304"/>
                  </a:lnTo>
                  <a:lnTo>
                    <a:pt x="51714" y="708177"/>
                  </a:lnTo>
                  <a:lnTo>
                    <a:pt x="51130" y="708685"/>
                  </a:lnTo>
                  <a:lnTo>
                    <a:pt x="49568" y="708774"/>
                  </a:lnTo>
                  <a:lnTo>
                    <a:pt x="50241" y="708939"/>
                  </a:lnTo>
                  <a:lnTo>
                    <a:pt x="51079" y="709193"/>
                  </a:lnTo>
                  <a:lnTo>
                    <a:pt x="53390" y="709447"/>
                  </a:lnTo>
                  <a:lnTo>
                    <a:pt x="51955" y="709574"/>
                  </a:lnTo>
                  <a:lnTo>
                    <a:pt x="49657" y="709447"/>
                  </a:lnTo>
                  <a:lnTo>
                    <a:pt x="51130" y="710082"/>
                  </a:lnTo>
                  <a:lnTo>
                    <a:pt x="52654" y="710082"/>
                  </a:lnTo>
                  <a:lnTo>
                    <a:pt x="52158" y="709828"/>
                  </a:lnTo>
                  <a:lnTo>
                    <a:pt x="56578" y="709701"/>
                  </a:lnTo>
                  <a:lnTo>
                    <a:pt x="56578" y="708761"/>
                  </a:lnTo>
                  <a:lnTo>
                    <a:pt x="55003" y="708685"/>
                  </a:lnTo>
                  <a:lnTo>
                    <a:pt x="54965" y="709066"/>
                  </a:lnTo>
                  <a:lnTo>
                    <a:pt x="54229" y="708812"/>
                  </a:lnTo>
                  <a:lnTo>
                    <a:pt x="52158" y="708685"/>
                  </a:lnTo>
                  <a:lnTo>
                    <a:pt x="52654" y="708177"/>
                  </a:lnTo>
                  <a:lnTo>
                    <a:pt x="56337" y="708177"/>
                  </a:lnTo>
                  <a:lnTo>
                    <a:pt x="57226" y="708304"/>
                  </a:lnTo>
                  <a:lnTo>
                    <a:pt x="57861" y="708812"/>
                  </a:lnTo>
                  <a:lnTo>
                    <a:pt x="57861" y="697268"/>
                  </a:lnTo>
                  <a:lnTo>
                    <a:pt x="57518" y="697255"/>
                  </a:lnTo>
                  <a:lnTo>
                    <a:pt x="60274" y="696747"/>
                  </a:lnTo>
                  <a:lnTo>
                    <a:pt x="59829" y="697001"/>
                  </a:lnTo>
                  <a:lnTo>
                    <a:pt x="60566" y="697128"/>
                  </a:lnTo>
                  <a:lnTo>
                    <a:pt x="62585" y="697001"/>
                  </a:lnTo>
                  <a:lnTo>
                    <a:pt x="62712" y="696747"/>
                  </a:lnTo>
                  <a:lnTo>
                    <a:pt x="62776" y="696620"/>
                  </a:lnTo>
                  <a:lnTo>
                    <a:pt x="61150" y="696493"/>
                  </a:lnTo>
                  <a:lnTo>
                    <a:pt x="61087" y="696239"/>
                  </a:lnTo>
                  <a:lnTo>
                    <a:pt x="61061" y="696112"/>
                  </a:lnTo>
                  <a:lnTo>
                    <a:pt x="63461" y="696112"/>
                  </a:lnTo>
                  <a:lnTo>
                    <a:pt x="63715" y="696366"/>
                  </a:lnTo>
                  <a:lnTo>
                    <a:pt x="66370" y="696239"/>
                  </a:lnTo>
                  <a:lnTo>
                    <a:pt x="66509" y="696112"/>
                  </a:lnTo>
                  <a:lnTo>
                    <a:pt x="67894" y="696112"/>
                  </a:lnTo>
                  <a:lnTo>
                    <a:pt x="67741" y="695985"/>
                  </a:lnTo>
                  <a:lnTo>
                    <a:pt x="67449" y="695731"/>
                  </a:lnTo>
                  <a:lnTo>
                    <a:pt x="66154" y="695731"/>
                  </a:lnTo>
                  <a:lnTo>
                    <a:pt x="65633" y="695985"/>
                  </a:lnTo>
                  <a:lnTo>
                    <a:pt x="61849" y="695985"/>
                  </a:lnTo>
                  <a:lnTo>
                    <a:pt x="61696" y="695731"/>
                  </a:lnTo>
                  <a:lnTo>
                    <a:pt x="60325" y="695223"/>
                  </a:lnTo>
                  <a:lnTo>
                    <a:pt x="59969" y="695096"/>
                  </a:lnTo>
                  <a:lnTo>
                    <a:pt x="61099" y="695096"/>
                  </a:lnTo>
                  <a:lnTo>
                    <a:pt x="61988" y="695223"/>
                  </a:lnTo>
                  <a:lnTo>
                    <a:pt x="62484" y="695477"/>
                  </a:lnTo>
                  <a:lnTo>
                    <a:pt x="62674" y="695477"/>
                  </a:lnTo>
                  <a:lnTo>
                    <a:pt x="64897" y="695350"/>
                  </a:lnTo>
                  <a:lnTo>
                    <a:pt x="64566" y="695096"/>
                  </a:lnTo>
                  <a:lnTo>
                    <a:pt x="64249" y="694842"/>
                  </a:lnTo>
                  <a:lnTo>
                    <a:pt x="61493" y="694715"/>
                  </a:lnTo>
                  <a:lnTo>
                    <a:pt x="60325" y="694334"/>
                  </a:lnTo>
                  <a:lnTo>
                    <a:pt x="61010" y="693826"/>
                  </a:lnTo>
                  <a:lnTo>
                    <a:pt x="60769" y="693318"/>
                  </a:lnTo>
                  <a:lnTo>
                    <a:pt x="60528" y="692810"/>
                  </a:lnTo>
                  <a:lnTo>
                    <a:pt x="60464" y="692683"/>
                  </a:lnTo>
                  <a:lnTo>
                    <a:pt x="64109" y="692810"/>
                  </a:lnTo>
                  <a:lnTo>
                    <a:pt x="63779" y="692683"/>
                  </a:lnTo>
                  <a:lnTo>
                    <a:pt x="63449" y="692556"/>
                  </a:lnTo>
                  <a:lnTo>
                    <a:pt x="63119" y="692429"/>
                  </a:lnTo>
                  <a:lnTo>
                    <a:pt x="63017" y="692556"/>
                  </a:lnTo>
                  <a:lnTo>
                    <a:pt x="62585" y="692175"/>
                  </a:lnTo>
                  <a:lnTo>
                    <a:pt x="64947" y="692289"/>
                  </a:lnTo>
                  <a:lnTo>
                    <a:pt x="64681" y="692175"/>
                  </a:lnTo>
                  <a:lnTo>
                    <a:pt x="64325" y="692048"/>
                  </a:lnTo>
                  <a:lnTo>
                    <a:pt x="63817" y="691857"/>
                  </a:lnTo>
                  <a:lnTo>
                    <a:pt x="63614" y="691921"/>
                  </a:lnTo>
                  <a:lnTo>
                    <a:pt x="62585" y="692048"/>
                  </a:lnTo>
                  <a:lnTo>
                    <a:pt x="62585" y="691921"/>
                  </a:lnTo>
                  <a:lnTo>
                    <a:pt x="61849" y="691921"/>
                  </a:lnTo>
                  <a:lnTo>
                    <a:pt x="63169" y="691794"/>
                  </a:lnTo>
                  <a:lnTo>
                    <a:pt x="61747" y="691286"/>
                  </a:lnTo>
                  <a:lnTo>
                    <a:pt x="63373" y="691286"/>
                  </a:lnTo>
                  <a:lnTo>
                    <a:pt x="63119" y="691540"/>
                  </a:lnTo>
                  <a:lnTo>
                    <a:pt x="64401" y="691540"/>
                  </a:lnTo>
                  <a:lnTo>
                    <a:pt x="64897" y="691413"/>
                  </a:lnTo>
                  <a:lnTo>
                    <a:pt x="64503" y="691413"/>
                  </a:lnTo>
                  <a:lnTo>
                    <a:pt x="64236" y="691286"/>
                  </a:lnTo>
                  <a:lnTo>
                    <a:pt x="63969" y="691159"/>
                  </a:lnTo>
                  <a:lnTo>
                    <a:pt x="56489" y="691159"/>
                  </a:lnTo>
                  <a:lnTo>
                    <a:pt x="56489" y="704240"/>
                  </a:lnTo>
                  <a:lnTo>
                    <a:pt x="54711" y="704329"/>
                  </a:lnTo>
                  <a:lnTo>
                    <a:pt x="54711" y="705637"/>
                  </a:lnTo>
                  <a:lnTo>
                    <a:pt x="53682" y="705510"/>
                  </a:lnTo>
                  <a:lnTo>
                    <a:pt x="52654" y="705383"/>
                  </a:lnTo>
                  <a:lnTo>
                    <a:pt x="52654" y="705256"/>
                  </a:lnTo>
                  <a:lnTo>
                    <a:pt x="51955" y="705256"/>
                  </a:lnTo>
                  <a:lnTo>
                    <a:pt x="51130" y="705510"/>
                  </a:lnTo>
                  <a:lnTo>
                    <a:pt x="50292" y="705510"/>
                  </a:lnTo>
                  <a:lnTo>
                    <a:pt x="50876" y="705383"/>
                  </a:lnTo>
                  <a:lnTo>
                    <a:pt x="50698" y="705256"/>
                  </a:lnTo>
                  <a:lnTo>
                    <a:pt x="50431" y="705053"/>
                  </a:lnTo>
                  <a:lnTo>
                    <a:pt x="51269" y="705129"/>
                  </a:lnTo>
                  <a:lnTo>
                    <a:pt x="54178" y="705256"/>
                  </a:lnTo>
                  <a:lnTo>
                    <a:pt x="54711" y="705637"/>
                  </a:lnTo>
                  <a:lnTo>
                    <a:pt x="54711" y="704329"/>
                  </a:lnTo>
                  <a:lnTo>
                    <a:pt x="53530" y="704367"/>
                  </a:lnTo>
                  <a:lnTo>
                    <a:pt x="53365" y="704367"/>
                  </a:lnTo>
                  <a:lnTo>
                    <a:pt x="53733" y="704240"/>
                  </a:lnTo>
                  <a:lnTo>
                    <a:pt x="51130" y="703859"/>
                  </a:lnTo>
                  <a:lnTo>
                    <a:pt x="51727" y="703732"/>
                  </a:lnTo>
                  <a:lnTo>
                    <a:pt x="52946" y="703478"/>
                  </a:lnTo>
                  <a:lnTo>
                    <a:pt x="55359" y="704113"/>
                  </a:lnTo>
                  <a:lnTo>
                    <a:pt x="56489" y="704240"/>
                  </a:lnTo>
                  <a:lnTo>
                    <a:pt x="56489" y="691159"/>
                  </a:lnTo>
                  <a:lnTo>
                    <a:pt x="54267" y="691159"/>
                  </a:lnTo>
                  <a:lnTo>
                    <a:pt x="54267" y="697763"/>
                  </a:lnTo>
                  <a:lnTo>
                    <a:pt x="51155" y="697826"/>
                  </a:lnTo>
                  <a:lnTo>
                    <a:pt x="51612" y="697636"/>
                  </a:lnTo>
                  <a:lnTo>
                    <a:pt x="51917" y="697509"/>
                  </a:lnTo>
                  <a:lnTo>
                    <a:pt x="54267" y="697763"/>
                  </a:lnTo>
                  <a:lnTo>
                    <a:pt x="54267" y="691159"/>
                  </a:lnTo>
                  <a:lnTo>
                    <a:pt x="50393" y="691159"/>
                  </a:lnTo>
                  <a:lnTo>
                    <a:pt x="50393" y="698398"/>
                  </a:lnTo>
                  <a:lnTo>
                    <a:pt x="50038" y="698373"/>
                  </a:lnTo>
                  <a:lnTo>
                    <a:pt x="50038" y="699668"/>
                  </a:lnTo>
                  <a:lnTo>
                    <a:pt x="49466" y="700062"/>
                  </a:lnTo>
                  <a:lnTo>
                    <a:pt x="46901" y="700138"/>
                  </a:lnTo>
                  <a:lnTo>
                    <a:pt x="47193" y="700049"/>
                  </a:lnTo>
                  <a:lnTo>
                    <a:pt x="45821" y="700049"/>
                  </a:lnTo>
                  <a:lnTo>
                    <a:pt x="46050" y="700151"/>
                  </a:lnTo>
                  <a:lnTo>
                    <a:pt x="45466" y="700176"/>
                  </a:lnTo>
                  <a:lnTo>
                    <a:pt x="44297" y="700557"/>
                  </a:lnTo>
                  <a:lnTo>
                    <a:pt x="42176" y="700557"/>
                  </a:lnTo>
                  <a:lnTo>
                    <a:pt x="42468" y="699922"/>
                  </a:lnTo>
                  <a:lnTo>
                    <a:pt x="43561" y="699795"/>
                  </a:lnTo>
                  <a:lnTo>
                    <a:pt x="45326" y="699922"/>
                  </a:lnTo>
                  <a:lnTo>
                    <a:pt x="44983" y="699795"/>
                  </a:lnTo>
                  <a:lnTo>
                    <a:pt x="47345" y="699922"/>
                  </a:lnTo>
                  <a:lnTo>
                    <a:pt x="47294" y="700049"/>
                  </a:lnTo>
                  <a:lnTo>
                    <a:pt x="48082" y="700049"/>
                  </a:lnTo>
                  <a:lnTo>
                    <a:pt x="47688" y="699795"/>
                  </a:lnTo>
                  <a:lnTo>
                    <a:pt x="45770" y="699795"/>
                  </a:lnTo>
                  <a:lnTo>
                    <a:pt x="46558" y="699668"/>
                  </a:lnTo>
                  <a:lnTo>
                    <a:pt x="47345" y="699541"/>
                  </a:lnTo>
                  <a:lnTo>
                    <a:pt x="46113" y="699668"/>
                  </a:lnTo>
                  <a:lnTo>
                    <a:pt x="45034" y="699668"/>
                  </a:lnTo>
                  <a:lnTo>
                    <a:pt x="45034" y="699287"/>
                  </a:lnTo>
                  <a:lnTo>
                    <a:pt x="46405" y="699414"/>
                  </a:lnTo>
                  <a:lnTo>
                    <a:pt x="46532" y="699287"/>
                  </a:lnTo>
                  <a:lnTo>
                    <a:pt x="46647" y="699160"/>
                  </a:lnTo>
                  <a:lnTo>
                    <a:pt x="48082" y="699287"/>
                  </a:lnTo>
                  <a:lnTo>
                    <a:pt x="46558" y="699287"/>
                  </a:lnTo>
                  <a:lnTo>
                    <a:pt x="50038" y="699668"/>
                  </a:lnTo>
                  <a:lnTo>
                    <a:pt x="50038" y="698373"/>
                  </a:lnTo>
                  <a:lnTo>
                    <a:pt x="47294" y="698144"/>
                  </a:lnTo>
                  <a:lnTo>
                    <a:pt x="49161" y="698017"/>
                  </a:lnTo>
                  <a:lnTo>
                    <a:pt x="50393" y="698398"/>
                  </a:lnTo>
                  <a:lnTo>
                    <a:pt x="50393" y="691159"/>
                  </a:lnTo>
                  <a:lnTo>
                    <a:pt x="45821" y="691159"/>
                  </a:lnTo>
                  <a:lnTo>
                    <a:pt x="45821" y="694080"/>
                  </a:lnTo>
                  <a:lnTo>
                    <a:pt x="45618" y="694334"/>
                  </a:lnTo>
                  <a:lnTo>
                    <a:pt x="44869" y="694080"/>
                  </a:lnTo>
                  <a:lnTo>
                    <a:pt x="44488" y="693953"/>
                  </a:lnTo>
                  <a:lnTo>
                    <a:pt x="42773" y="694080"/>
                  </a:lnTo>
                  <a:lnTo>
                    <a:pt x="43116" y="693953"/>
                  </a:lnTo>
                  <a:lnTo>
                    <a:pt x="42418" y="693445"/>
                  </a:lnTo>
                  <a:lnTo>
                    <a:pt x="41986" y="693445"/>
                  </a:lnTo>
                  <a:lnTo>
                    <a:pt x="41986" y="701243"/>
                  </a:lnTo>
                  <a:lnTo>
                    <a:pt x="41986" y="701573"/>
                  </a:lnTo>
                  <a:lnTo>
                    <a:pt x="41249" y="701446"/>
                  </a:lnTo>
                  <a:lnTo>
                    <a:pt x="41198" y="701319"/>
                  </a:lnTo>
                  <a:lnTo>
                    <a:pt x="39141" y="701268"/>
                  </a:lnTo>
                  <a:lnTo>
                    <a:pt x="38201" y="701192"/>
                  </a:lnTo>
                  <a:lnTo>
                    <a:pt x="41986" y="701243"/>
                  </a:lnTo>
                  <a:lnTo>
                    <a:pt x="41986" y="693445"/>
                  </a:lnTo>
                  <a:lnTo>
                    <a:pt x="40462" y="693445"/>
                  </a:lnTo>
                  <a:lnTo>
                    <a:pt x="37363" y="693318"/>
                  </a:lnTo>
                  <a:lnTo>
                    <a:pt x="38620" y="693191"/>
                  </a:lnTo>
                  <a:lnTo>
                    <a:pt x="41643" y="692886"/>
                  </a:lnTo>
                  <a:lnTo>
                    <a:pt x="41338" y="693064"/>
                  </a:lnTo>
                  <a:lnTo>
                    <a:pt x="42672" y="693064"/>
                  </a:lnTo>
                  <a:lnTo>
                    <a:pt x="43205" y="693064"/>
                  </a:lnTo>
                  <a:lnTo>
                    <a:pt x="43561" y="692810"/>
                  </a:lnTo>
                  <a:lnTo>
                    <a:pt x="44589" y="692810"/>
                  </a:lnTo>
                  <a:lnTo>
                    <a:pt x="44145" y="693064"/>
                  </a:lnTo>
                  <a:lnTo>
                    <a:pt x="44297" y="693191"/>
                  </a:lnTo>
                  <a:lnTo>
                    <a:pt x="42913" y="693318"/>
                  </a:lnTo>
                  <a:lnTo>
                    <a:pt x="42672" y="693064"/>
                  </a:lnTo>
                  <a:lnTo>
                    <a:pt x="41249" y="693191"/>
                  </a:lnTo>
                  <a:lnTo>
                    <a:pt x="42418" y="693445"/>
                  </a:lnTo>
                  <a:lnTo>
                    <a:pt x="44335" y="693699"/>
                  </a:lnTo>
                  <a:lnTo>
                    <a:pt x="45821" y="694080"/>
                  </a:lnTo>
                  <a:lnTo>
                    <a:pt x="45821" y="691159"/>
                  </a:lnTo>
                  <a:lnTo>
                    <a:pt x="45377" y="691159"/>
                  </a:lnTo>
                  <a:lnTo>
                    <a:pt x="45377" y="691540"/>
                  </a:lnTo>
                  <a:lnTo>
                    <a:pt x="44437" y="691667"/>
                  </a:lnTo>
                  <a:lnTo>
                    <a:pt x="44297" y="692048"/>
                  </a:lnTo>
                  <a:lnTo>
                    <a:pt x="43167" y="692048"/>
                  </a:lnTo>
                  <a:lnTo>
                    <a:pt x="41986" y="691934"/>
                  </a:lnTo>
                  <a:lnTo>
                    <a:pt x="41986" y="692683"/>
                  </a:lnTo>
                  <a:lnTo>
                    <a:pt x="39725" y="692810"/>
                  </a:lnTo>
                  <a:lnTo>
                    <a:pt x="39814" y="692683"/>
                  </a:lnTo>
                  <a:lnTo>
                    <a:pt x="41986" y="692683"/>
                  </a:lnTo>
                  <a:lnTo>
                    <a:pt x="41986" y="691934"/>
                  </a:lnTo>
                  <a:lnTo>
                    <a:pt x="41986" y="691667"/>
                  </a:lnTo>
                  <a:lnTo>
                    <a:pt x="43599" y="691667"/>
                  </a:lnTo>
                  <a:lnTo>
                    <a:pt x="43535" y="691540"/>
                  </a:lnTo>
                  <a:lnTo>
                    <a:pt x="43510" y="691286"/>
                  </a:lnTo>
                  <a:lnTo>
                    <a:pt x="45377" y="691540"/>
                  </a:lnTo>
                  <a:lnTo>
                    <a:pt x="45377" y="691159"/>
                  </a:lnTo>
                  <a:lnTo>
                    <a:pt x="23355" y="691159"/>
                  </a:lnTo>
                  <a:lnTo>
                    <a:pt x="19748" y="691159"/>
                  </a:lnTo>
                  <a:lnTo>
                    <a:pt x="18923" y="692048"/>
                  </a:lnTo>
                  <a:lnTo>
                    <a:pt x="22415" y="692175"/>
                  </a:lnTo>
                  <a:lnTo>
                    <a:pt x="22174" y="692810"/>
                  </a:lnTo>
                  <a:lnTo>
                    <a:pt x="21285" y="692810"/>
                  </a:lnTo>
                  <a:lnTo>
                    <a:pt x="20993" y="692683"/>
                  </a:lnTo>
                  <a:lnTo>
                    <a:pt x="20650" y="692810"/>
                  </a:lnTo>
                  <a:lnTo>
                    <a:pt x="21386" y="693064"/>
                  </a:lnTo>
                  <a:lnTo>
                    <a:pt x="22313" y="693318"/>
                  </a:lnTo>
                  <a:lnTo>
                    <a:pt x="23647" y="693445"/>
                  </a:lnTo>
                  <a:lnTo>
                    <a:pt x="21780" y="693572"/>
                  </a:lnTo>
                  <a:lnTo>
                    <a:pt x="21285" y="693445"/>
                  </a:lnTo>
                  <a:lnTo>
                    <a:pt x="20650" y="693572"/>
                  </a:lnTo>
                  <a:lnTo>
                    <a:pt x="22910" y="693953"/>
                  </a:lnTo>
                  <a:lnTo>
                    <a:pt x="25565" y="693953"/>
                  </a:lnTo>
                  <a:lnTo>
                    <a:pt x="27482" y="694334"/>
                  </a:lnTo>
                  <a:lnTo>
                    <a:pt x="25615" y="694715"/>
                  </a:lnTo>
                  <a:lnTo>
                    <a:pt x="26987" y="694588"/>
                  </a:lnTo>
                  <a:lnTo>
                    <a:pt x="24434" y="694842"/>
                  </a:lnTo>
                  <a:lnTo>
                    <a:pt x="24282" y="694715"/>
                  </a:lnTo>
                  <a:lnTo>
                    <a:pt x="23202" y="694588"/>
                  </a:lnTo>
                  <a:lnTo>
                    <a:pt x="22910" y="694715"/>
                  </a:lnTo>
                  <a:lnTo>
                    <a:pt x="25069" y="694969"/>
                  </a:lnTo>
                  <a:lnTo>
                    <a:pt x="27724" y="695096"/>
                  </a:lnTo>
                  <a:lnTo>
                    <a:pt x="28270" y="695223"/>
                  </a:lnTo>
                  <a:lnTo>
                    <a:pt x="28321" y="694969"/>
                  </a:lnTo>
                  <a:lnTo>
                    <a:pt x="28067" y="694842"/>
                  </a:lnTo>
                  <a:lnTo>
                    <a:pt x="27482" y="694715"/>
                  </a:lnTo>
                  <a:lnTo>
                    <a:pt x="29057" y="694715"/>
                  </a:lnTo>
                  <a:lnTo>
                    <a:pt x="29032" y="694588"/>
                  </a:lnTo>
                  <a:lnTo>
                    <a:pt x="29006" y="694334"/>
                  </a:lnTo>
                  <a:lnTo>
                    <a:pt x="30530" y="694588"/>
                  </a:lnTo>
                  <a:lnTo>
                    <a:pt x="29883" y="694334"/>
                  </a:lnTo>
                  <a:lnTo>
                    <a:pt x="29654" y="694080"/>
                  </a:lnTo>
                  <a:lnTo>
                    <a:pt x="29705" y="693699"/>
                  </a:lnTo>
                  <a:lnTo>
                    <a:pt x="29794" y="693572"/>
                  </a:lnTo>
                  <a:lnTo>
                    <a:pt x="32245" y="693699"/>
                  </a:lnTo>
                  <a:lnTo>
                    <a:pt x="30378" y="693191"/>
                  </a:lnTo>
                  <a:lnTo>
                    <a:pt x="32842" y="693318"/>
                  </a:lnTo>
                  <a:lnTo>
                    <a:pt x="32245" y="693826"/>
                  </a:lnTo>
                  <a:lnTo>
                    <a:pt x="33972" y="693953"/>
                  </a:lnTo>
                  <a:lnTo>
                    <a:pt x="33578" y="694334"/>
                  </a:lnTo>
                  <a:lnTo>
                    <a:pt x="30924" y="694334"/>
                  </a:lnTo>
                  <a:lnTo>
                    <a:pt x="32296" y="694715"/>
                  </a:lnTo>
                  <a:lnTo>
                    <a:pt x="32842" y="694842"/>
                  </a:lnTo>
                  <a:lnTo>
                    <a:pt x="32842" y="695858"/>
                  </a:lnTo>
                  <a:lnTo>
                    <a:pt x="31394" y="695921"/>
                  </a:lnTo>
                  <a:lnTo>
                    <a:pt x="31724" y="695858"/>
                  </a:lnTo>
                  <a:lnTo>
                    <a:pt x="31953" y="695807"/>
                  </a:lnTo>
                  <a:lnTo>
                    <a:pt x="32689" y="695731"/>
                  </a:lnTo>
                  <a:lnTo>
                    <a:pt x="32842" y="695858"/>
                  </a:lnTo>
                  <a:lnTo>
                    <a:pt x="32842" y="694842"/>
                  </a:lnTo>
                  <a:lnTo>
                    <a:pt x="31318" y="694842"/>
                  </a:lnTo>
                  <a:lnTo>
                    <a:pt x="31851" y="695223"/>
                  </a:lnTo>
                  <a:lnTo>
                    <a:pt x="29794" y="695096"/>
                  </a:lnTo>
                  <a:lnTo>
                    <a:pt x="29248" y="695477"/>
                  </a:lnTo>
                  <a:lnTo>
                    <a:pt x="31115" y="695477"/>
                  </a:lnTo>
                  <a:lnTo>
                    <a:pt x="30645" y="695680"/>
                  </a:lnTo>
                  <a:lnTo>
                    <a:pt x="28016" y="695604"/>
                  </a:lnTo>
                  <a:lnTo>
                    <a:pt x="26797" y="695731"/>
                  </a:lnTo>
                  <a:lnTo>
                    <a:pt x="29349" y="695731"/>
                  </a:lnTo>
                  <a:lnTo>
                    <a:pt x="27800" y="696226"/>
                  </a:lnTo>
                  <a:lnTo>
                    <a:pt x="29679" y="696150"/>
                  </a:lnTo>
                  <a:lnTo>
                    <a:pt x="30581" y="696112"/>
                  </a:lnTo>
                  <a:lnTo>
                    <a:pt x="31026" y="696010"/>
                  </a:lnTo>
                  <a:lnTo>
                    <a:pt x="33667" y="696112"/>
                  </a:lnTo>
                  <a:lnTo>
                    <a:pt x="33578" y="696239"/>
                  </a:lnTo>
                  <a:lnTo>
                    <a:pt x="31013" y="696112"/>
                  </a:lnTo>
                  <a:lnTo>
                    <a:pt x="32346" y="696620"/>
                  </a:lnTo>
                  <a:lnTo>
                    <a:pt x="32169" y="696620"/>
                  </a:lnTo>
                  <a:lnTo>
                    <a:pt x="34366" y="696874"/>
                  </a:lnTo>
                  <a:lnTo>
                    <a:pt x="33578" y="697026"/>
                  </a:lnTo>
                  <a:lnTo>
                    <a:pt x="33578" y="697636"/>
                  </a:lnTo>
                  <a:lnTo>
                    <a:pt x="32893" y="698017"/>
                  </a:lnTo>
                  <a:lnTo>
                    <a:pt x="31762" y="698080"/>
                  </a:lnTo>
                  <a:lnTo>
                    <a:pt x="30975" y="698144"/>
                  </a:lnTo>
                  <a:lnTo>
                    <a:pt x="30861" y="697992"/>
                  </a:lnTo>
                  <a:lnTo>
                    <a:pt x="30670" y="697763"/>
                  </a:lnTo>
                  <a:lnTo>
                    <a:pt x="31369" y="697712"/>
                  </a:lnTo>
                  <a:lnTo>
                    <a:pt x="30899" y="697509"/>
                  </a:lnTo>
                  <a:lnTo>
                    <a:pt x="30607" y="697395"/>
                  </a:lnTo>
                  <a:lnTo>
                    <a:pt x="32346" y="697509"/>
                  </a:lnTo>
                  <a:lnTo>
                    <a:pt x="32893" y="697636"/>
                  </a:lnTo>
                  <a:lnTo>
                    <a:pt x="32334" y="697674"/>
                  </a:lnTo>
                  <a:lnTo>
                    <a:pt x="33578" y="697636"/>
                  </a:lnTo>
                  <a:lnTo>
                    <a:pt x="33578" y="697026"/>
                  </a:lnTo>
                  <a:lnTo>
                    <a:pt x="32397" y="697255"/>
                  </a:lnTo>
                  <a:lnTo>
                    <a:pt x="32791" y="697382"/>
                  </a:lnTo>
                  <a:lnTo>
                    <a:pt x="30619" y="697382"/>
                  </a:lnTo>
                  <a:lnTo>
                    <a:pt x="30327" y="697255"/>
                  </a:lnTo>
                  <a:lnTo>
                    <a:pt x="29845" y="697636"/>
                  </a:lnTo>
                  <a:lnTo>
                    <a:pt x="30149" y="697699"/>
                  </a:lnTo>
                  <a:lnTo>
                    <a:pt x="30327" y="697750"/>
                  </a:lnTo>
                  <a:lnTo>
                    <a:pt x="30149" y="697699"/>
                  </a:lnTo>
                  <a:lnTo>
                    <a:pt x="29933" y="697826"/>
                  </a:lnTo>
                  <a:lnTo>
                    <a:pt x="28702" y="697763"/>
                  </a:lnTo>
                  <a:lnTo>
                    <a:pt x="28321" y="698144"/>
                  </a:lnTo>
                  <a:lnTo>
                    <a:pt x="28905" y="698271"/>
                  </a:lnTo>
                  <a:lnTo>
                    <a:pt x="29197" y="698271"/>
                  </a:lnTo>
                  <a:lnTo>
                    <a:pt x="29057" y="698398"/>
                  </a:lnTo>
                  <a:lnTo>
                    <a:pt x="31851" y="698398"/>
                  </a:lnTo>
                  <a:lnTo>
                    <a:pt x="32105" y="698525"/>
                  </a:lnTo>
                  <a:lnTo>
                    <a:pt x="28117" y="698652"/>
                  </a:lnTo>
                  <a:lnTo>
                    <a:pt x="31407" y="698652"/>
                  </a:lnTo>
                  <a:lnTo>
                    <a:pt x="33718" y="698652"/>
                  </a:lnTo>
                  <a:lnTo>
                    <a:pt x="32893" y="699033"/>
                  </a:lnTo>
                  <a:lnTo>
                    <a:pt x="31394" y="699096"/>
                  </a:lnTo>
                  <a:lnTo>
                    <a:pt x="31851" y="699160"/>
                  </a:lnTo>
                  <a:lnTo>
                    <a:pt x="31051" y="699185"/>
                  </a:lnTo>
                  <a:lnTo>
                    <a:pt x="30721" y="699820"/>
                  </a:lnTo>
                  <a:lnTo>
                    <a:pt x="31407" y="700049"/>
                  </a:lnTo>
                  <a:lnTo>
                    <a:pt x="29057" y="700430"/>
                  </a:lnTo>
                  <a:lnTo>
                    <a:pt x="33426" y="700430"/>
                  </a:lnTo>
                  <a:lnTo>
                    <a:pt x="30378" y="700811"/>
                  </a:lnTo>
                  <a:lnTo>
                    <a:pt x="33629" y="700938"/>
                  </a:lnTo>
                  <a:lnTo>
                    <a:pt x="32537" y="701065"/>
                  </a:lnTo>
                  <a:lnTo>
                    <a:pt x="31711" y="701192"/>
                  </a:lnTo>
                  <a:lnTo>
                    <a:pt x="30581" y="701192"/>
                  </a:lnTo>
                  <a:lnTo>
                    <a:pt x="30378" y="700938"/>
                  </a:lnTo>
                  <a:lnTo>
                    <a:pt x="29057" y="700938"/>
                  </a:lnTo>
                  <a:lnTo>
                    <a:pt x="29057" y="701319"/>
                  </a:lnTo>
                  <a:lnTo>
                    <a:pt x="30924" y="701446"/>
                  </a:lnTo>
                  <a:lnTo>
                    <a:pt x="34137" y="701192"/>
                  </a:lnTo>
                  <a:lnTo>
                    <a:pt x="35737" y="701065"/>
                  </a:lnTo>
                  <a:lnTo>
                    <a:pt x="35153" y="701827"/>
                  </a:lnTo>
                  <a:lnTo>
                    <a:pt x="32054" y="701700"/>
                  </a:lnTo>
                  <a:lnTo>
                    <a:pt x="31711" y="701954"/>
                  </a:lnTo>
                  <a:lnTo>
                    <a:pt x="30581" y="702208"/>
                  </a:lnTo>
                  <a:lnTo>
                    <a:pt x="48082" y="702195"/>
                  </a:lnTo>
                  <a:lnTo>
                    <a:pt x="46558" y="702081"/>
                  </a:lnTo>
                  <a:lnTo>
                    <a:pt x="44196" y="701954"/>
                  </a:lnTo>
                  <a:lnTo>
                    <a:pt x="48272" y="701954"/>
                  </a:lnTo>
                  <a:lnTo>
                    <a:pt x="45821" y="701827"/>
                  </a:lnTo>
                  <a:lnTo>
                    <a:pt x="46507" y="701573"/>
                  </a:lnTo>
                  <a:lnTo>
                    <a:pt x="46875" y="701573"/>
                  </a:lnTo>
                  <a:lnTo>
                    <a:pt x="47282" y="701675"/>
                  </a:lnTo>
                  <a:lnTo>
                    <a:pt x="48869" y="701573"/>
                  </a:lnTo>
                  <a:lnTo>
                    <a:pt x="47307" y="701484"/>
                  </a:lnTo>
                  <a:lnTo>
                    <a:pt x="46405" y="701446"/>
                  </a:lnTo>
                  <a:lnTo>
                    <a:pt x="47193" y="701484"/>
                  </a:lnTo>
                  <a:lnTo>
                    <a:pt x="50393" y="701319"/>
                  </a:lnTo>
                  <a:lnTo>
                    <a:pt x="50114" y="701065"/>
                  </a:lnTo>
                  <a:lnTo>
                    <a:pt x="49695" y="700684"/>
                  </a:lnTo>
                  <a:lnTo>
                    <a:pt x="46304" y="701065"/>
                  </a:lnTo>
                  <a:lnTo>
                    <a:pt x="45859" y="700608"/>
                  </a:lnTo>
                  <a:lnTo>
                    <a:pt x="45935" y="701281"/>
                  </a:lnTo>
                  <a:lnTo>
                    <a:pt x="45821" y="701573"/>
                  </a:lnTo>
                  <a:lnTo>
                    <a:pt x="43599" y="701268"/>
                  </a:lnTo>
                  <a:lnTo>
                    <a:pt x="44945" y="701294"/>
                  </a:lnTo>
                  <a:lnTo>
                    <a:pt x="45821" y="701319"/>
                  </a:lnTo>
                  <a:lnTo>
                    <a:pt x="45453" y="701192"/>
                  </a:lnTo>
                  <a:lnTo>
                    <a:pt x="44805" y="701065"/>
                  </a:lnTo>
                  <a:lnTo>
                    <a:pt x="43510" y="700811"/>
                  </a:lnTo>
                  <a:lnTo>
                    <a:pt x="45821" y="700557"/>
                  </a:lnTo>
                  <a:lnTo>
                    <a:pt x="47980" y="700557"/>
                  </a:lnTo>
                  <a:lnTo>
                    <a:pt x="48082" y="700430"/>
                  </a:lnTo>
                  <a:lnTo>
                    <a:pt x="49009" y="700430"/>
                  </a:lnTo>
                  <a:lnTo>
                    <a:pt x="48768" y="700557"/>
                  </a:lnTo>
                  <a:lnTo>
                    <a:pt x="48869" y="700684"/>
                  </a:lnTo>
                  <a:lnTo>
                    <a:pt x="49695" y="700684"/>
                  </a:lnTo>
                  <a:lnTo>
                    <a:pt x="49504" y="700557"/>
                  </a:lnTo>
                  <a:lnTo>
                    <a:pt x="49657" y="700430"/>
                  </a:lnTo>
                  <a:lnTo>
                    <a:pt x="50241" y="700430"/>
                  </a:lnTo>
                  <a:lnTo>
                    <a:pt x="50342" y="700557"/>
                  </a:lnTo>
                  <a:lnTo>
                    <a:pt x="51130" y="700557"/>
                  </a:lnTo>
                  <a:lnTo>
                    <a:pt x="50888" y="700430"/>
                  </a:lnTo>
                  <a:lnTo>
                    <a:pt x="50660" y="700303"/>
                  </a:lnTo>
                  <a:lnTo>
                    <a:pt x="50419" y="700176"/>
                  </a:lnTo>
                  <a:lnTo>
                    <a:pt x="50228" y="700062"/>
                  </a:lnTo>
                  <a:lnTo>
                    <a:pt x="50419" y="700049"/>
                  </a:lnTo>
                  <a:lnTo>
                    <a:pt x="52654" y="699795"/>
                  </a:lnTo>
                  <a:lnTo>
                    <a:pt x="50533" y="700176"/>
                  </a:lnTo>
                  <a:lnTo>
                    <a:pt x="53543" y="700557"/>
                  </a:lnTo>
                  <a:lnTo>
                    <a:pt x="54178" y="700811"/>
                  </a:lnTo>
                  <a:lnTo>
                    <a:pt x="54419" y="701065"/>
                  </a:lnTo>
                  <a:lnTo>
                    <a:pt x="54178" y="701065"/>
                  </a:lnTo>
                  <a:lnTo>
                    <a:pt x="55994" y="701192"/>
                  </a:lnTo>
                  <a:lnTo>
                    <a:pt x="52857" y="701192"/>
                  </a:lnTo>
                  <a:lnTo>
                    <a:pt x="53047" y="701065"/>
                  </a:lnTo>
                  <a:lnTo>
                    <a:pt x="54178" y="701065"/>
                  </a:lnTo>
                  <a:lnTo>
                    <a:pt x="51955" y="700938"/>
                  </a:lnTo>
                  <a:lnTo>
                    <a:pt x="51981" y="701192"/>
                  </a:lnTo>
                  <a:lnTo>
                    <a:pt x="52311" y="701573"/>
                  </a:lnTo>
                  <a:lnTo>
                    <a:pt x="52552" y="701395"/>
                  </a:lnTo>
                  <a:lnTo>
                    <a:pt x="52755" y="701255"/>
                  </a:lnTo>
                  <a:lnTo>
                    <a:pt x="52679" y="701446"/>
                  </a:lnTo>
                  <a:lnTo>
                    <a:pt x="53441" y="701700"/>
                  </a:lnTo>
                  <a:lnTo>
                    <a:pt x="49301" y="701573"/>
                  </a:lnTo>
                  <a:lnTo>
                    <a:pt x="53733" y="701954"/>
                  </a:lnTo>
                  <a:lnTo>
                    <a:pt x="51917" y="701903"/>
                  </a:lnTo>
                  <a:lnTo>
                    <a:pt x="51917" y="703097"/>
                  </a:lnTo>
                  <a:lnTo>
                    <a:pt x="49568" y="703453"/>
                  </a:lnTo>
                  <a:lnTo>
                    <a:pt x="50393" y="703732"/>
                  </a:lnTo>
                  <a:lnTo>
                    <a:pt x="49060" y="703478"/>
                  </a:lnTo>
                  <a:lnTo>
                    <a:pt x="48171" y="703859"/>
                  </a:lnTo>
                  <a:lnTo>
                    <a:pt x="46558" y="703986"/>
                  </a:lnTo>
                  <a:lnTo>
                    <a:pt x="46850" y="704113"/>
                  </a:lnTo>
                  <a:lnTo>
                    <a:pt x="49657" y="704113"/>
                  </a:lnTo>
                  <a:lnTo>
                    <a:pt x="49453" y="704240"/>
                  </a:lnTo>
                  <a:lnTo>
                    <a:pt x="48425" y="704367"/>
                  </a:lnTo>
                  <a:lnTo>
                    <a:pt x="48260" y="704354"/>
                  </a:lnTo>
                  <a:lnTo>
                    <a:pt x="48069" y="704342"/>
                  </a:lnTo>
                  <a:lnTo>
                    <a:pt x="48564" y="704748"/>
                  </a:lnTo>
                  <a:lnTo>
                    <a:pt x="51130" y="704494"/>
                  </a:lnTo>
                  <a:lnTo>
                    <a:pt x="49606" y="705002"/>
                  </a:lnTo>
                  <a:lnTo>
                    <a:pt x="49987" y="705027"/>
                  </a:lnTo>
                  <a:lnTo>
                    <a:pt x="47294" y="705256"/>
                  </a:lnTo>
                  <a:lnTo>
                    <a:pt x="43116" y="705002"/>
                  </a:lnTo>
                  <a:lnTo>
                    <a:pt x="43510" y="704367"/>
                  </a:lnTo>
                  <a:lnTo>
                    <a:pt x="46951" y="704265"/>
                  </a:lnTo>
                  <a:lnTo>
                    <a:pt x="46558" y="704240"/>
                  </a:lnTo>
                  <a:lnTo>
                    <a:pt x="45910" y="703859"/>
                  </a:lnTo>
                  <a:lnTo>
                    <a:pt x="45885" y="703732"/>
                  </a:lnTo>
                  <a:lnTo>
                    <a:pt x="45847" y="703605"/>
                  </a:lnTo>
                  <a:lnTo>
                    <a:pt x="45821" y="703478"/>
                  </a:lnTo>
                  <a:lnTo>
                    <a:pt x="45491" y="703503"/>
                  </a:lnTo>
                  <a:lnTo>
                    <a:pt x="45821" y="703351"/>
                  </a:lnTo>
                  <a:lnTo>
                    <a:pt x="44196" y="703224"/>
                  </a:lnTo>
                  <a:lnTo>
                    <a:pt x="43599" y="703351"/>
                  </a:lnTo>
                  <a:lnTo>
                    <a:pt x="42075" y="703351"/>
                  </a:lnTo>
                  <a:lnTo>
                    <a:pt x="44767" y="703554"/>
                  </a:lnTo>
                  <a:lnTo>
                    <a:pt x="42773" y="703732"/>
                  </a:lnTo>
                  <a:lnTo>
                    <a:pt x="42532" y="703605"/>
                  </a:lnTo>
                  <a:lnTo>
                    <a:pt x="42075" y="703351"/>
                  </a:lnTo>
                  <a:lnTo>
                    <a:pt x="41986" y="713511"/>
                  </a:lnTo>
                  <a:lnTo>
                    <a:pt x="41046" y="713511"/>
                  </a:lnTo>
                  <a:lnTo>
                    <a:pt x="41046" y="716559"/>
                  </a:lnTo>
                  <a:lnTo>
                    <a:pt x="38392" y="716432"/>
                  </a:lnTo>
                  <a:lnTo>
                    <a:pt x="38938" y="716686"/>
                  </a:lnTo>
                  <a:lnTo>
                    <a:pt x="37020" y="716559"/>
                  </a:lnTo>
                  <a:lnTo>
                    <a:pt x="39865" y="716178"/>
                  </a:lnTo>
                  <a:lnTo>
                    <a:pt x="40462" y="716178"/>
                  </a:lnTo>
                  <a:lnTo>
                    <a:pt x="41046" y="716559"/>
                  </a:lnTo>
                  <a:lnTo>
                    <a:pt x="41046" y="713511"/>
                  </a:lnTo>
                  <a:lnTo>
                    <a:pt x="39306" y="713511"/>
                  </a:lnTo>
                  <a:lnTo>
                    <a:pt x="39306" y="716089"/>
                  </a:lnTo>
                  <a:lnTo>
                    <a:pt x="38201" y="715924"/>
                  </a:lnTo>
                  <a:lnTo>
                    <a:pt x="39179" y="715924"/>
                  </a:lnTo>
                  <a:lnTo>
                    <a:pt x="39306" y="716089"/>
                  </a:lnTo>
                  <a:lnTo>
                    <a:pt x="39306" y="713511"/>
                  </a:lnTo>
                  <a:lnTo>
                    <a:pt x="38887" y="713511"/>
                  </a:lnTo>
                  <a:lnTo>
                    <a:pt x="38442" y="713384"/>
                  </a:lnTo>
                  <a:lnTo>
                    <a:pt x="37553" y="713130"/>
                  </a:lnTo>
                  <a:lnTo>
                    <a:pt x="34366" y="713384"/>
                  </a:lnTo>
                  <a:lnTo>
                    <a:pt x="34213" y="713257"/>
                  </a:lnTo>
                  <a:lnTo>
                    <a:pt x="35102" y="713257"/>
                  </a:lnTo>
                  <a:lnTo>
                    <a:pt x="41109" y="712800"/>
                  </a:lnTo>
                  <a:lnTo>
                    <a:pt x="39674" y="713003"/>
                  </a:lnTo>
                  <a:lnTo>
                    <a:pt x="38938" y="713130"/>
                  </a:lnTo>
                  <a:lnTo>
                    <a:pt x="39128" y="713257"/>
                  </a:lnTo>
                  <a:lnTo>
                    <a:pt x="41249" y="713257"/>
                  </a:lnTo>
                  <a:lnTo>
                    <a:pt x="41249" y="713130"/>
                  </a:lnTo>
                  <a:lnTo>
                    <a:pt x="41884" y="713130"/>
                  </a:lnTo>
                  <a:lnTo>
                    <a:pt x="41986" y="713511"/>
                  </a:lnTo>
                  <a:lnTo>
                    <a:pt x="41986" y="703351"/>
                  </a:lnTo>
                  <a:lnTo>
                    <a:pt x="41732" y="703351"/>
                  </a:lnTo>
                  <a:lnTo>
                    <a:pt x="44437" y="702970"/>
                  </a:lnTo>
                  <a:lnTo>
                    <a:pt x="41249" y="702970"/>
                  </a:lnTo>
                  <a:lnTo>
                    <a:pt x="44335" y="702462"/>
                  </a:lnTo>
                  <a:lnTo>
                    <a:pt x="48171" y="702716"/>
                  </a:lnTo>
                  <a:lnTo>
                    <a:pt x="51917" y="703097"/>
                  </a:lnTo>
                  <a:lnTo>
                    <a:pt x="51917" y="701903"/>
                  </a:lnTo>
                  <a:lnTo>
                    <a:pt x="49657" y="701827"/>
                  </a:lnTo>
                  <a:lnTo>
                    <a:pt x="51079" y="702081"/>
                  </a:lnTo>
                  <a:lnTo>
                    <a:pt x="49733" y="702195"/>
                  </a:lnTo>
                  <a:lnTo>
                    <a:pt x="49657" y="702462"/>
                  </a:lnTo>
                  <a:lnTo>
                    <a:pt x="48082" y="702462"/>
                  </a:lnTo>
                  <a:lnTo>
                    <a:pt x="48133" y="702208"/>
                  </a:lnTo>
                  <a:lnTo>
                    <a:pt x="30581" y="702208"/>
                  </a:lnTo>
                  <a:lnTo>
                    <a:pt x="27927" y="702208"/>
                  </a:lnTo>
                  <a:lnTo>
                    <a:pt x="30619" y="701954"/>
                  </a:lnTo>
                  <a:lnTo>
                    <a:pt x="29057" y="701827"/>
                  </a:lnTo>
                  <a:lnTo>
                    <a:pt x="27279" y="702208"/>
                  </a:lnTo>
                  <a:lnTo>
                    <a:pt x="30581" y="702589"/>
                  </a:lnTo>
                  <a:lnTo>
                    <a:pt x="29451" y="702970"/>
                  </a:lnTo>
                  <a:lnTo>
                    <a:pt x="30784" y="703554"/>
                  </a:lnTo>
                  <a:lnTo>
                    <a:pt x="29845" y="704240"/>
                  </a:lnTo>
                  <a:lnTo>
                    <a:pt x="31267" y="704329"/>
                  </a:lnTo>
                  <a:lnTo>
                    <a:pt x="31648" y="704354"/>
                  </a:lnTo>
                  <a:lnTo>
                    <a:pt x="31699" y="704164"/>
                  </a:lnTo>
                  <a:lnTo>
                    <a:pt x="31661" y="703605"/>
                  </a:lnTo>
                  <a:lnTo>
                    <a:pt x="32893" y="704113"/>
                  </a:lnTo>
                  <a:lnTo>
                    <a:pt x="32791" y="704240"/>
                  </a:lnTo>
                  <a:lnTo>
                    <a:pt x="31699" y="704164"/>
                  </a:lnTo>
                  <a:lnTo>
                    <a:pt x="31711" y="704354"/>
                  </a:lnTo>
                  <a:lnTo>
                    <a:pt x="41389" y="704240"/>
                  </a:lnTo>
                  <a:lnTo>
                    <a:pt x="39814" y="704621"/>
                  </a:lnTo>
                  <a:lnTo>
                    <a:pt x="39814" y="711987"/>
                  </a:lnTo>
                  <a:lnTo>
                    <a:pt x="39331" y="712114"/>
                  </a:lnTo>
                  <a:lnTo>
                    <a:pt x="38938" y="712114"/>
                  </a:lnTo>
                  <a:lnTo>
                    <a:pt x="38938" y="712368"/>
                  </a:lnTo>
                  <a:lnTo>
                    <a:pt x="37947" y="712368"/>
                  </a:lnTo>
                  <a:lnTo>
                    <a:pt x="37807" y="712368"/>
                  </a:lnTo>
                  <a:lnTo>
                    <a:pt x="37706" y="712114"/>
                  </a:lnTo>
                  <a:lnTo>
                    <a:pt x="37909" y="712330"/>
                  </a:lnTo>
                  <a:lnTo>
                    <a:pt x="38557" y="712114"/>
                  </a:lnTo>
                  <a:lnTo>
                    <a:pt x="38938" y="711987"/>
                  </a:lnTo>
                  <a:lnTo>
                    <a:pt x="39814" y="711987"/>
                  </a:lnTo>
                  <a:lnTo>
                    <a:pt x="39814" y="704621"/>
                  </a:lnTo>
                  <a:lnTo>
                    <a:pt x="38595" y="704900"/>
                  </a:lnTo>
                  <a:lnTo>
                    <a:pt x="38595" y="707288"/>
                  </a:lnTo>
                  <a:lnTo>
                    <a:pt x="37655" y="707593"/>
                  </a:lnTo>
                  <a:lnTo>
                    <a:pt x="37655" y="712546"/>
                  </a:lnTo>
                  <a:lnTo>
                    <a:pt x="33477" y="712368"/>
                  </a:lnTo>
                  <a:lnTo>
                    <a:pt x="32296" y="712317"/>
                  </a:lnTo>
                  <a:lnTo>
                    <a:pt x="32296" y="712876"/>
                  </a:lnTo>
                  <a:lnTo>
                    <a:pt x="32105" y="713003"/>
                  </a:lnTo>
                  <a:lnTo>
                    <a:pt x="30302" y="713003"/>
                  </a:lnTo>
                  <a:lnTo>
                    <a:pt x="31318" y="712749"/>
                  </a:lnTo>
                  <a:lnTo>
                    <a:pt x="31369" y="712876"/>
                  </a:lnTo>
                  <a:lnTo>
                    <a:pt x="32296" y="712876"/>
                  </a:lnTo>
                  <a:lnTo>
                    <a:pt x="32296" y="712317"/>
                  </a:lnTo>
                  <a:lnTo>
                    <a:pt x="30670" y="712241"/>
                  </a:lnTo>
                  <a:lnTo>
                    <a:pt x="34569" y="711682"/>
                  </a:lnTo>
                  <a:lnTo>
                    <a:pt x="36626" y="712114"/>
                  </a:lnTo>
                  <a:lnTo>
                    <a:pt x="37553" y="712495"/>
                  </a:lnTo>
                  <a:lnTo>
                    <a:pt x="37655" y="707593"/>
                  </a:lnTo>
                  <a:lnTo>
                    <a:pt x="37414" y="707669"/>
                  </a:lnTo>
                  <a:lnTo>
                    <a:pt x="37414" y="709447"/>
                  </a:lnTo>
                  <a:lnTo>
                    <a:pt x="37414" y="710463"/>
                  </a:lnTo>
                  <a:lnTo>
                    <a:pt x="37414" y="710971"/>
                  </a:lnTo>
                  <a:lnTo>
                    <a:pt x="36931" y="711174"/>
                  </a:lnTo>
                  <a:lnTo>
                    <a:pt x="37414" y="711225"/>
                  </a:lnTo>
                  <a:lnTo>
                    <a:pt x="36677" y="711479"/>
                  </a:lnTo>
                  <a:lnTo>
                    <a:pt x="37414" y="711606"/>
                  </a:lnTo>
                  <a:lnTo>
                    <a:pt x="35102" y="711606"/>
                  </a:lnTo>
                  <a:lnTo>
                    <a:pt x="35153" y="711479"/>
                  </a:lnTo>
                  <a:lnTo>
                    <a:pt x="36588" y="711479"/>
                  </a:lnTo>
                  <a:lnTo>
                    <a:pt x="35382" y="711352"/>
                  </a:lnTo>
                  <a:lnTo>
                    <a:pt x="32791" y="711098"/>
                  </a:lnTo>
                  <a:lnTo>
                    <a:pt x="32842" y="710844"/>
                  </a:lnTo>
                  <a:lnTo>
                    <a:pt x="36588" y="711136"/>
                  </a:lnTo>
                  <a:lnTo>
                    <a:pt x="36677" y="710844"/>
                  </a:lnTo>
                  <a:lnTo>
                    <a:pt x="37414" y="710971"/>
                  </a:lnTo>
                  <a:lnTo>
                    <a:pt x="37414" y="710463"/>
                  </a:lnTo>
                  <a:lnTo>
                    <a:pt x="36626" y="710590"/>
                  </a:lnTo>
                  <a:lnTo>
                    <a:pt x="34366" y="710717"/>
                  </a:lnTo>
                  <a:lnTo>
                    <a:pt x="34480" y="710539"/>
                  </a:lnTo>
                  <a:lnTo>
                    <a:pt x="33629" y="710463"/>
                  </a:lnTo>
                  <a:lnTo>
                    <a:pt x="34112" y="710336"/>
                  </a:lnTo>
                  <a:lnTo>
                    <a:pt x="35344" y="710336"/>
                  </a:lnTo>
                  <a:lnTo>
                    <a:pt x="35153" y="710082"/>
                  </a:lnTo>
                  <a:lnTo>
                    <a:pt x="36576" y="710082"/>
                  </a:lnTo>
                  <a:lnTo>
                    <a:pt x="35636" y="710463"/>
                  </a:lnTo>
                  <a:lnTo>
                    <a:pt x="37414" y="710463"/>
                  </a:lnTo>
                  <a:lnTo>
                    <a:pt x="37414" y="709447"/>
                  </a:lnTo>
                  <a:lnTo>
                    <a:pt x="34658" y="709574"/>
                  </a:lnTo>
                  <a:lnTo>
                    <a:pt x="34493" y="709320"/>
                  </a:lnTo>
                  <a:lnTo>
                    <a:pt x="34391" y="709066"/>
                  </a:lnTo>
                  <a:lnTo>
                    <a:pt x="34366" y="708939"/>
                  </a:lnTo>
                  <a:lnTo>
                    <a:pt x="37160" y="708812"/>
                  </a:lnTo>
                  <a:lnTo>
                    <a:pt x="37299" y="709066"/>
                  </a:lnTo>
                  <a:lnTo>
                    <a:pt x="37414" y="709447"/>
                  </a:lnTo>
                  <a:lnTo>
                    <a:pt x="37414" y="707669"/>
                  </a:lnTo>
                  <a:lnTo>
                    <a:pt x="32981" y="707796"/>
                  </a:lnTo>
                  <a:lnTo>
                    <a:pt x="32054" y="706907"/>
                  </a:lnTo>
                  <a:lnTo>
                    <a:pt x="34963" y="706831"/>
                  </a:lnTo>
                  <a:lnTo>
                    <a:pt x="33629" y="706780"/>
                  </a:lnTo>
                  <a:lnTo>
                    <a:pt x="34734" y="706653"/>
                  </a:lnTo>
                  <a:lnTo>
                    <a:pt x="35712" y="706551"/>
                  </a:lnTo>
                  <a:lnTo>
                    <a:pt x="36334" y="706805"/>
                  </a:lnTo>
                  <a:lnTo>
                    <a:pt x="37414" y="706780"/>
                  </a:lnTo>
                  <a:lnTo>
                    <a:pt x="36918" y="706907"/>
                  </a:lnTo>
                  <a:lnTo>
                    <a:pt x="36233" y="707161"/>
                  </a:lnTo>
                  <a:lnTo>
                    <a:pt x="37414" y="707161"/>
                  </a:lnTo>
                  <a:lnTo>
                    <a:pt x="37312" y="707288"/>
                  </a:lnTo>
                  <a:lnTo>
                    <a:pt x="35153" y="707288"/>
                  </a:lnTo>
                  <a:lnTo>
                    <a:pt x="34798" y="707542"/>
                  </a:lnTo>
                  <a:lnTo>
                    <a:pt x="38595" y="707288"/>
                  </a:lnTo>
                  <a:lnTo>
                    <a:pt x="38595" y="704900"/>
                  </a:lnTo>
                  <a:lnTo>
                    <a:pt x="37414" y="705180"/>
                  </a:lnTo>
                  <a:lnTo>
                    <a:pt x="37414" y="706272"/>
                  </a:lnTo>
                  <a:lnTo>
                    <a:pt x="35394" y="706399"/>
                  </a:lnTo>
                  <a:lnTo>
                    <a:pt x="35623" y="706501"/>
                  </a:lnTo>
                  <a:lnTo>
                    <a:pt x="34290" y="706399"/>
                  </a:lnTo>
                  <a:lnTo>
                    <a:pt x="33756" y="706348"/>
                  </a:lnTo>
                  <a:lnTo>
                    <a:pt x="34086" y="706158"/>
                  </a:lnTo>
                  <a:lnTo>
                    <a:pt x="37414" y="706272"/>
                  </a:lnTo>
                  <a:lnTo>
                    <a:pt x="37414" y="705180"/>
                  </a:lnTo>
                  <a:lnTo>
                    <a:pt x="33820" y="706018"/>
                  </a:lnTo>
                  <a:lnTo>
                    <a:pt x="33159" y="706018"/>
                  </a:lnTo>
                  <a:lnTo>
                    <a:pt x="33312" y="706132"/>
                  </a:lnTo>
                  <a:lnTo>
                    <a:pt x="33591" y="706335"/>
                  </a:lnTo>
                  <a:lnTo>
                    <a:pt x="32740" y="706272"/>
                  </a:lnTo>
                  <a:lnTo>
                    <a:pt x="31318" y="706018"/>
                  </a:lnTo>
                  <a:lnTo>
                    <a:pt x="31584" y="705929"/>
                  </a:lnTo>
                  <a:lnTo>
                    <a:pt x="29845" y="705256"/>
                  </a:lnTo>
                  <a:lnTo>
                    <a:pt x="27482" y="705637"/>
                  </a:lnTo>
                  <a:lnTo>
                    <a:pt x="27889" y="706018"/>
                  </a:lnTo>
                  <a:lnTo>
                    <a:pt x="27940" y="706158"/>
                  </a:lnTo>
                  <a:lnTo>
                    <a:pt x="25361" y="707034"/>
                  </a:lnTo>
                  <a:lnTo>
                    <a:pt x="28270" y="706780"/>
                  </a:lnTo>
                  <a:lnTo>
                    <a:pt x="27482" y="706780"/>
                  </a:lnTo>
                  <a:lnTo>
                    <a:pt x="27330" y="706653"/>
                  </a:lnTo>
                  <a:lnTo>
                    <a:pt x="28270" y="706653"/>
                  </a:lnTo>
                  <a:lnTo>
                    <a:pt x="29400" y="707161"/>
                  </a:lnTo>
                  <a:lnTo>
                    <a:pt x="27533" y="707415"/>
                  </a:lnTo>
                  <a:lnTo>
                    <a:pt x="26136" y="707631"/>
                  </a:lnTo>
                  <a:lnTo>
                    <a:pt x="27774" y="707923"/>
                  </a:lnTo>
                  <a:lnTo>
                    <a:pt x="27305" y="708050"/>
                  </a:lnTo>
                  <a:lnTo>
                    <a:pt x="27482" y="708050"/>
                  </a:lnTo>
                  <a:lnTo>
                    <a:pt x="28016" y="708685"/>
                  </a:lnTo>
                  <a:lnTo>
                    <a:pt x="28359" y="709066"/>
                  </a:lnTo>
                  <a:lnTo>
                    <a:pt x="26492" y="709066"/>
                  </a:lnTo>
                  <a:lnTo>
                    <a:pt x="28270" y="709701"/>
                  </a:lnTo>
                  <a:lnTo>
                    <a:pt x="25514" y="709574"/>
                  </a:lnTo>
                  <a:lnTo>
                    <a:pt x="24180" y="710336"/>
                  </a:lnTo>
                  <a:lnTo>
                    <a:pt x="27533" y="710336"/>
                  </a:lnTo>
                  <a:lnTo>
                    <a:pt x="29298" y="710463"/>
                  </a:lnTo>
                  <a:lnTo>
                    <a:pt x="26746" y="710844"/>
                  </a:lnTo>
                  <a:lnTo>
                    <a:pt x="29146" y="710844"/>
                  </a:lnTo>
                  <a:lnTo>
                    <a:pt x="29883" y="710971"/>
                  </a:lnTo>
                  <a:lnTo>
                    <a:pt x="30530" y="711225"/>
                  </a:lnTo>
                  <a:lnTo>
                    <a:pt x="28409" y="711352"/>
                  </a:lnTo>
                  <a:lnTo>
                    <a:pt x="28562" y="711098"/>
                  </a:lnTo>
                  <a:lnTo>
                    <a:pt x="26746" y="711098"/>
                  </a:lnTo>
                  <a:lnTo>
                    <a:pt x="26746" y="711733"/>
                  </a:lnTo>
                  <a:lnTo>
                    <a:pt x="27673" y="711733"/>
                  </a:lnTo>
                  <a:lnTo>
                    <a:pt x="28905" y="711606"/>
                  </a:lnTo>
                  <a:lnTo>
                    <a:pt x="29057" y="711733"/>
                  </a:lnTo>
                  <a:lnTo>
                    <a:pt x="27559" y="712000"/>
                  </a:lnTo>
                  <a:lnTo>
                    <a:pt x="25463" y="712749"/>
                  </a:lnTo>
                  <a:lnTo>
                    <a:pt x="26746" y="712749"/>
                  </a:lnTo>
                  <a:lnTo>
                    <a:pt x="29794" y="712368"/>
                  </a:lnTo>
                  <a:lnTo>
                    <a:pt x="29438" y="713003"/>
                  </a:lnTo>
                  <a:lnTo>
                    <a:pt x="29362" y="713130"/>
                  </a:lnTo>
                  <a:lnTo>
                    <a:pt x="29210" y="713143"/>
                  </a:lnTo>
                  <a:lnTo>
                    <a:pt x="29362" y="713130"/>
                  </a:lnTo>
                  <a:lnTo>
                    <a:pt x="29362" y="713003"/>
                  </a:lnTo>
                  <a:lnTo>
                    <a:pt x="29057" y="713003"/>
                  </a:lnTo>
                  <a:lnTo>
                    <a:pt x="28981" y="713130"/>
                  </a:lnTo>
                  <a:lnTo>
                    <a:pt x="26746" y="713130"/>
                  </a:lnTo>
                  <a:lnTo>
                    <a:pt x="26352" y="713638"/>
                  </a:lnTo>
                  <a:lnTo>
                    <a:pt x="27876" y="713638"/>
                  </a:lnTo>
                  <a:lnTo>
                    <a:pt x="28905" y="713257"/>
                  </a:lnTo>
                  <a:lnTo>
                    <a:pt x="28752" y="713511"/>
                  </a:lnTo>
                  <a:lnTo>
                    <a:pt x="32689" y="713257"/>
                  </a:lnTo>
                  <a:lnTo>
                    <a:pt x="32842" y="713638"/>
                  </a:lnTo>
                  <a:lnTo>
                    <a:pt x="31750" y="713638"/>
                  </a:lnTo>
                  <a:lnTo>
                    <a:pt x="31559" y="713765"/>
                  </a:lnTo>
                  <a:lnTo>
                    <a:pt x="30530" y="713892"/>
                  </a:lnTo>
                  <a:lnTo>
                    <a:pt x="30581" y="713765"/>
                  </a:lnTo>
                  <a:lnTo>
                    <a:pt x="31508" y="713765"/>
                  </a:lnTo>
                  <a:lnTo>
                    <a:pt x="31318" y="713511"/>
                  </a:lnTo>
                  <a:lnTo>
                    <a:pt x="28943" y="713663"/>
                  </a:lnTo>
                  <a:lnTo>
                    <a:pt x="29794" y="713765"/>
                  </a:lnTo>
                  <a:lnTo>
                    <a:pt x="28168" y="714273"/>
                  </a:lnTo>
                  <a:lnTo>
                    <a:pt x="29057" y="714019"/>
                  </a:lnTo>
                  <a:lnTo>
                    <a:pt x="29794" y="714527"/>
                  </a:lnTo>
                  <a:lnTo>
                    <a:pt x="28803" y="714527"/>
                  </a:lnTo>
                  <a:lnTo>
                    <a:pt x="28702" y="714400"/>
                  </a:lnTo>
                  <a:lnTo>
                    <a:pt x="27482" y="714400"/>
                  </a:lnTo>
                  <a:lnTo>
                    <a:pt x="28270" y="715035"/>
                  </a:lnTo>
                  <a:lnTo>
                    <a:pt x="32880" y="715035"/>
                  </a:lnTo>
                  <a:lnTo>
                    <a:pt x="33324" y="714908"/>
                  </a:lnTo>
                  <a:lnTo>
                    <a:pt x="33578" y="715289"/>
                  </a:lnTo>
                  <a:lnTo>
                    <a:pt x="32499" y="715543"/>
                  </a:lnTo>
                  <a:lnTo>
                    <a:pt x="30086" y="715670"/>
                  </a:lnTo>
                  <a:lnTo>
                    <a:pt x="29794" y="716051"/>
                  </a:lnTo>
                  <a:lnTo>
                    <a:pt x="31902" y="716051"/>
                  </a:lnTo>
                  <a:lnTo>
                    <a:pt x="32054" y="716178"/>
                  </a:lnTo>
                  <a:lnTo>
                    <a:pt x="31165" y="716305"/>
                  </a:lnTo>
                  <a:lnTo>
                    <a:pt x="29197" y="716305"/>
                  </a:lnTo>
                  <a:lnTo>
                    <a:pt x="28270" y="716559"/>
                  </a:lnTo>
                  <a:lnTo>
                    <a:pt x="29451" y="716559"/>
                  </a:lnTo>
                  <a:lnTo>
                    <a:pt x="28752" y="716813"/>
                  </a:lnTo>
                  <a:lnTo>
                    <a:pt x="28270" y="716813"/>
                  </a:lnTo>
                  <a:lnTo>
                    <a:pt x="30187" y="717067"/>
                  </a:lnTo>
                  <a:lnTo>
                    <a:pt x="30619" y="716813"/>
                  </a:lnTo>
                  <a:lnTo>
                    <a:pt x="31318" y="716940"/>
                  </a:lnTo>
                  <a:lnTo>
                    <a:pt x="31216" y="717321"/>
                  </a:lnTo>
                  <a:lnTo>
                    <a:pt x="25958" y="717448"/>
                  </a:lnTo>
                  <a:lnTo>
                    <a:pt x="26746" y="717829"/>
                  </a:lnTo>
                  <a:lnTo>
                    <a:pt x="29794" y="717829"/>
                  </a:lnTo>
                  <a:lnTo>
                    <a:pt x="28752" y="718083"/>
                  </a:lnTo>
                  <a:lnTo>
                    <a:pt x="28270" y="718337"/>
                  </a:lnTo>
                  <a:lnTo>
                    <a:pt x="31216" y="718464"/>
                  </a:lnTo>
                  <a:lnTo>
                    <a:pt x="30619" y="718972"/>
                  </a:lnTo>
                  <a:lnTo>
                    <a:pt x="31318" y="719353"/>
                  </a:lnTo>
                  <a:lnTo>
                    <a:pt x="28956" y="719353"/>
                  </a:lnTo>
                  <a:lnTo>
                    <a:pt x="29502" y="719582"/>
                  </a:lnTo>
                  <a:lnTo>
                    <a:pt x="31800" y="719480"/>
                  </a:lnTo>
                  <a:lnTo>
                    <a:pt x="30645" y="719899"/>
                  </a:lnTo>
                  <a:lnTo>
                    <a:pt x="30454" y="719861"/>
                  </a:lnTo>
                  <a:lnTo>
                    <a:pt x="28486" y="720064"/>
                  </a:lnTo>
                  <a:lnTo>
                    <a:pt x="30365" y="720001"/>
                  </a:lnTo>
                  <a:lnTo>
                    <a:pt x="30213" y="720064"/>
                  </a:lnTo>
                  <a:lnTo>
                    <a:pt x="30556" y="720369"/>
                  </a:lnTo>
                  <a:lnTo>
                    <a:pt x="29197" y="720115"/>
                  </a:lnTo>
                  <a:lnTo>
                    <a:pt x="29057" y="720369"/>
                  </a:lnTo>
                  <a:lnTo>
                    <a:pt x="27444" y="720166"/>
                  </a:lnTo>
                  <a:lnTo>
                    <a:pt x="26746" y="720242"/>
                  </a:lnTo>
                  <a:lnTo>
                    <a:pt x="28409" y="720369"/>
                  </a:lnTo>
                  <a:lnTo>
                    <a:pt x="29794" y="720623"/>
                  </a:lnTo>
                  <a:lnTo>
                    <a:pt x="30530" y="720877"/>
                  </a:lnTo>
                  <a:lnTo>
                    <a:pt x="30035" y="720877"/>
                  </a:lnTo>
                  <a:lnTo>
                    <a:pt x="30721" y="721131"/>
                  </a:lnTo>
                  <a:lnTo>
                    <a:pt x="32054" y="721258"/>
                  </a:lnTo>
                  <a:lnTo>
                    <a:pt x="30187" y="721512"/>
                  </a:lnTo>
                  <a:lnTo>
                    <a:pt x="33223" y="721969"/>
                  </a:lnTo>
                  <a:lnTo>
                    <a:pt x="34163" y="721893"/>
                  </a:lnTo>
                  <a:lnTo>
                    <a:pt x="34315" y="722274"/>
                  </a:lnTo>
                  <a:lnTo>
                    <a:pt x="31292" y="722147"/>
                  </a:lnTo>
                  <a:lnTo>
                    <a:pt x="33121" y="721982"/>
                  </a:lnTo>
                  <a:lnTo>
                    <a:pt x="30530" y="721766"/>
                  </a:lnTo>
                  <a:lnTo>
                    <a:pt x="30035" y="722274"/>
                  </a:lnTo>
                  <a:lnTo>
                    <a:pt x="31000" y="722185"/>
                  </a:lnTo>
                  <a:lnTo>
                    <a:pt x="30822" y="722655"/>
                  </a:lnTo>
                  <a:lnTo>
                    <a:pt x="29006" y="722401"/>
                  </a:lnTo>
                  <a:lnTo>
                    <a:pt x="28321" y="722782"/>
                  </a:lnTo>
                  <a:lnTo>
                    <a:pt x="32397" y="722782"/>
                  </a:lnTo>
                  <a:lnTo>
                    <a:pt x="33578" y="722655"/>
                  </a:lnTo>
                  <a:lnTo>
                    <a:pt x="34213" y="723036"/>
                  </a:lnTo>
                  <a:lnTo>
                    <a:pt x="32143" y="723163"/>
                  </a:lnTo>
                  <a:lnTo>
                    <a:pt x="33324" y="723277"/>
                  </a:lnTo>
                  <a:lnTo>
                    <a:pt x="31216" y="723163"/>
                  </a:lnTo>
                  <a:lnTo>
                    <a:pt x="29883" y="723798"/>
                  </a:lnTo>
                  <a:lnTo>
                    <a:pt x="31267" y="723417"/>
                  </a:lnTo>
                  <a:lnTo>
                    <a:pt x="33769" y="723290"/>
                  </a:lnTo>
                  <a:lnTo>
                    <a:pt x="32346" y="723798"/>
                  </a:lnTo>
                  <a:lnTo>
                    <a:pt x="33578" y="723925"/>
                  </a:lnTo>
                  <a:lnTo>
                    <a:pt x="31800" y="723798"/>
                  </a:lnTo>
                  <a:lnTo>
                    <a:pt x="31851" y="723925"/>
                  </a:lnTo>
                  <a:lnTo>
                    <a:pt x="30530" y="723671"/>
                  </a:lnTo>
                  <a:lnTo>
                    <a:pt x="29972" y="723887"/>
                  </a:lnTo>
                  <a:lnTo>
                    <a:pt x="29591" y="724433"/>
                  </a:lnTo>
                  <a:lnTo>
                    <a:pt x="32054" y="724687"/>
                  </a:lnTo>
                  <a:lnTo>
                    <a:pt x="30581" y="725068"/>
                  </a:lnTo>
                  <a:lnTo>
                    <a:pt x="30480" y="725449"/>
                  </a:lnTo>
                  <a:lnTo>
                    <a:pt x="32842" y="725322"/>
                  </a:lnTo>
                  <a:lnTo>
                    <a:pt x="32600" y="725424"/>
                  </a:lnTo>
                  <a:lnTo>
                    <a:pt x="32473" y="725576"/>
                  </a:lnTo>
                  <a:lnTo>
                    <a:pt x="32842" y="725830"/>
                  </a:lnTo>
                  <a:lnTo>
                    <a:pt x="33718" y="725779"/>
                  </a:lnTo>
                  <a:lnTo>
                    <a:pt x="34366" y="725449"/>
                  </a:lnTo>
                  <a:lnTo>
                    <a:pt x="36969" y="725322"/>
                  </a:lnTo>
                  <a:lnTo>
                    <a:pt x="37388" y="725500"/>
                  </a:lnTo>
                  <a:lnTo>
                    <a:pt x="35102" y="725703"/>
                  </a:lnTo>
                  <a:lnTo>
                    <a:pt x="36131" y="725703"/>
                  </a:lnTo>
                  <a:lnTo>
                    <a:pt x="35839" y="725957"/>
                  </a:lnTo>
                  <a:lnTo>
                    <a:pt x="36626" y="725957"/>
                  </a:lnTo>
                  <a:lnTo>
                    <a:pt x="37338" y="725703"/>
                  </a:lnTo>
                  <a:lnTo>
                    <a:pt x="37693" y="725576"/>
                  </a:lnTo>
                  <a:lnTo>
                    <a:pt x="38938" y="725576"/>
                  </a:lnTo>
                  <a:lnTo>
                    <a:pt x="39014" y="725449"/>
                  </a:lnTo>
                  <a:lnTo>
                    <a:pt x="39103" y="725322"/>
                  </a:lnTo>
                  <a:lnTo>
                    <a:pt x="39027" y="724941"/>
                  </a:lnTo>
                  <a:lnTo>
                    <a:pt x="37414" y="724814"/>
                  </a:lnTo>
                  <a:lnTo>
                    <a:pt x="38290" y="724433"/>
                  </a:lnTo>
                  <a:lnTo>
                    <a:pt x="37604" y="724433"/>
                  </a:lnTo>
                  <a:lnTo>
                    <a:pt x="37503" y="724306"/>
                  </a:lnTo>
                  <a:lnTo>
                    <a:pt x="37414" y="724179"/>
                  </a:lnTo>
                  <a:lnTo>
                    <a:pt x="38150" y="724001"/>
                  </a:lnTo>
                  <a:lnTo>
                    <a:pt x="38468" y="723925"/>
                  </a:lnTo>
                  <a:lnTo>
                    <a:pt x="38646" y="724014"/>
                  </a:lnTo>
                  <a:lnTo>
                    <a:pt x="39281" y="724433"/>
                  </a:lnTo>
                  <a:lnTo>
                    <a:pt x="39674" y="724179"/>
                  </a:lnTo>
                  <a:lnTo>
                    <a:pt x="39128" y="724039"/>
                  </a:lnTo>
                  <a:lnTo>
                    <a:pt x="39471" y="724052"/>
                  </a:lnTo>
                  <a:lnTo>
                    <a:pt x="38900" y="723976"/>
                  </a:lnTo>
                  <a:lnTo>
                    <a:pt x="38684" y="723925"/>
                  </a:lnTo>
                  <a:lnTo>
                    <a:pt x="38201" y="723798"/>
                  </a:lnTo>
                  <a:lnTo>
                    <a:pt x="37960" y="723861"/>
                  </a:lnTo>
                  <a:lnTo>
                    <a:pt x="37553" y="723823"/>
                  </a:lnTo>
                  <a:lnTo>
                    <a:pt x="37553" y="723976"/>
                  </a:lnTo>
                  <a:lnTo>
                    <a:pt x="36423" y="724306"/>
                  </a:lnTo>
                  <a:lnTo>
                    <a:pt x="35890" y="723925"/>
                  </a:lnTo>
                  <a:lnTo>
                    <a:pt x="36042" y="723925"/>
                  </a:lnTo>
                  <a:lnTo>
                    <a:pt x="37553" y="723976"/>
                  </a:lnTo>
                  <a:lnTo>
                    <a:pt x="37553" y="723823"/>
                  </a:lnTo>
                  <a:lnTo>
                    <a:pt x="38201" y="723798"/>
                  </a:lnTo>
                  <a:lnTo>
                    <a:pt x="40411" y="723798"/>
                  </a:lnTo>
                  <a:lnTo>
                    <a:pt x="38201" y="723671"/>
                  </a:lnTo>
                  <a:lnTo>
                    <a:pt x="37401" y="723544"/>
                  </a:lnTo>
                  <a:lnTo>
                    <a:pt x="37084" y="723747"/>
                  </a:lnTo>
                  <a:lnTo>
                    <a:pt x="35394" y="723544"/>
                  </a:lnTo>
                  <a:lnTo>
                    <a:pt x="37401" y="723544"/>
                  </a:lnTo>
                  <a:lnTo>
                    <a:pt x="35001" y="723163"/>
                  </a:lnTo>
                  <a:lnTo>
                    <a:pt x="41427" y="722782"/>
                  </a:lnTo>
                  <a:lnTo>
                    <a:pt x="41490" y="723036"/>
                  </a:lnTo>
                  <a:lnTo>
                    <a:pt x="45085" y="723163"/>
                  </a:lnTo>
                  <a:lnTo>
                    <a:pt x="44297" y="723544"/>
                  </a:lnTo>
                  <a:lnTo>
                    <a:pt x="41249" y="723544"/>
                  </a:lnTo>
                  <a:lnTo>
                    <a:pt x="44094" y="723925"/>
                  </a:lnTo>
                  <a:lnTo>
                    <a:pt x="48133" y="723671"/>
                  </a:lnTo>
                  <a:lnTo>
                    <a:pt x="48666" y="723036"/>
                  </a:lnTo>
                  <a:lnTo>
                    <a:pt x="46748" y="722782"/>
                  </a:lnTo>
                  <a:lnTo>
                    <a:pt x="45821" y="722274"/>
                  </a:lnTo>
                  <a:lnTo>
                    <a:pt x="47358" y="722045"/>
                  </a:lnTo>
                  <a:lnTo>
                    <a:pt x="47180" y="721893"/>
                  </a:lnTo>
                  <a:lnTo>
                    <a:pt x="45516" y="721004"/>
                  </a:lnTo>
                  <a:lnTo>
                    <a:pt x="48399" y="721410"/>
                  </a:lnTo>
                  <a:lnTo>
                    <a:pt x="49263" y="721131"/>
                  </a:lnTo>
                  <a:lnTo>
                    <a:pt x="48171" y="721004"/>
                  </a:lnTo>
                  <a:lnTo>
                    <a:pt x="47091" y="720877"/>
                  </a:lnTo>
                  <a:lnTo>
                    <a:pt x="49657" y="720623"/>
                  </a:lnTo>
                  <a:lnTo>
                    <a:pt x="46710" y="720394"/>
                  </a:lnTo>
                  <a:lnTo>
                    <a:pt x="47383" y="720242"/>
                  </a:lnTo>
                  <a:lnTo>
                    <a:pt x="47193" y="719734"/>
                  </a:lnTo>
                  <a:lnTo>
                    <a:pt x="46609" y="719734"/>
                  </a:lnTo>
                  <a:lnTo>
                    <a:pt x="46647" y="719607"/>
                  </a:lnTo>
                  <a:lnTo>
                    <a:pt x="46012" y="719607"/>
                  </a:lnTo>
                  <a:lnTo>
                    <a:pt x="45859" y="719480"/>
                  </a:lnTo>
                  <a:lnTo>
                    <a:pt x="46113" y="719226"/>
                  </a:lnTo>
                  <a:lnTo>
                    <a:pt x="48221" y="719226"/>
                  </a:lnTo>
                  <a:lnTo>
                    <a:pt x="48907" y="719099"/>
                  </a:lnTo>
                  <a:lnTo>
                    <a:pt x="46609" y="718972"/>
                  </a:lnTo>
                  <a:lnTo>
                    <a:pt x="47929" y="718845"/>
                  </a:lnTo>
                  <a:lnTo>
                    <a:pt x="48907" y="718718"/>
                  </a:lnTo>
                  <a:lnTo>
                    <a:pt x="47828" y="718464"/>
                  </a:lnTo>
                  <a:lnTo>
                    <a:pt x="47040" y="718845"/>
                  </a:lnTo>
                  <a:lnTo>
                    <a:pt x="46609" y="718591"/>
                  </a:lnTo>
                  <a:lnTo>
                    <a:pt x="46062" y="718337"/>
                  </a:lnTo>
                  <a:lnTo>
                    <a:pt x="49212" y="718083"/>
                  </a:lnTo>
                  <a:lnTo>
                    <a:pt x="48907" y="717956"/>
                  </a:lnTo>
                  <a:lnTo>
                    <a:pt x="47980" y="717956"/>
                  </a:lnTo>
                  <a:lnTo>
                    <a:pt x="46748" y="718083"/>
                  </a:lnTo>
                  <a:lnTo>
                    <a:pt x="46609" y="717956"/>
                  </a:lnTo>
                  <a:lnTo>
                    <a:pt x="48272" y="717575"/>
                  </a:lnTo>
                  <a:lnTo>
                    <a:pt x="48374" y="717448"/>
                  </a:lnTo>
                  <a:lnTo>
                    <a:pt x="49695" y="717956"/>
                  </a:lnTo>
                  <a:lnTo>
                    <a:pt x="49301" y="717575"/>
                  </a:lnTo>
                  <a:lnTo>
                    <a:pt x="50342" y="717448"/>
                  </a:lnTo>
                  <a:lnTo>
                    <a:pt x="52743" y="717448"/>
                  </a:lnTo>
                  <a:lnTo>
                    <a:pt x="53047" y="717956"/>
                  </a:lnTo>
                  <a:lnTo>
                    <a:pt x="52603" y="718083"/>
                  </a:lnTo>
                  <a:lnTo>
                    <a:pt x="55753" y="718337"/>
                  </a:lnTo>
                  <a:lnTo>
                    <a:pt x="53187" y="718464"/>
                  </a:lnTo>
                  <a:lnTo>
                    <a:pt x="55105" y="718591"/>
                  </a:lnTo>
                  <a:lnTo>
                    <a:pt x="55753" y="718845"/>
                  </a:lnTo>
                  <a:lnTo>
                    <a:pt x="51714" y="718718"/>
                  </a:lnTo>
                  <a:lnTo>
                    <a:pt x="55600" y="719099"/>
                  </a:lnTo>
                  <a:lnTo>
                    <a:pt x="53479" y="719226"/>
                  </a:lnTo>
                  <a:lnTo>
                    <a:pt x="52654" y="718845"/>
                  </a:lnTo>
                  <a:lnTo>
                    <a:pt x="51917" y="718845"/>
                  </a:lnTo>
                  <a:lnTo>
                    <a:pt x="52158" y="719353"/>
                  </a:lnTo>
                  <a:lnTo>
                    <a:pt x="51523" y="719353"/>
                  </a:lnTo>
                  <a:lnTo>
                    <a:pt x="51701" y="719467"/>
                  </a:lnTo>
                  <a:lnTo>
                    <a:pt x="52603" y="719353"/>
                  </a:lnTo>
                  <a:lnTo>
                    <a:pt x="53479" y="719353"/>
                  </a:lnTo>
                  <a:lnTo>
                    <a:pt x="56286" y="719734"/>
                  </a:lnTo>
                  <a:lnTo>
                    <a:pt x="52247" y="719848"/>
                  </a:lnTo>
                  <a:lnTo>
                    <a:pt x="51701" y="719467"/>
                  </a:lnTo>
                  <a:lnTo>
                    <a:pt x="48907" y="719861"/>
                  </a:lnTo>
                  <a:lnTo>
                    <a:pt x="50406" y="719899"/>
                  </a:lnTo>
                  <a:lnTo>
                    <a:pt x="51181" y="719988"/>
                  </a:lnTo>
                  <a:lnTo>
                    <a:pt x="52019" y="719886"/>
                  </a:lnTo>
                  <a:lnTo>
                    <a:pt x="52158" y="719861"/>
                  </a:lnTo>
                  <a:lnTo>
                    <a:pt x="52298" y="719899"/>
                  </a:lnTo>
                  <a:lnTo>
                    <a:pt x="55003" y="720242"/>
                  </a:lnTo>
                  <a:lnTo>
                    <a:pt x="53390" y="720356"/>
                  </a:lnTo>
                  <a:lnTo>
                    <a:pt x="54813" y="720496"/>
                  </a:lnTo>
                  <a:lnTo>
                    <a:pt x="55753" y="720750"/>
                  </a:lnTo>
                  <a:lnTo>
                    <a:pt x="55308" y="721004"/>
                  </a:lnTo>
                  <a:lnTo>
                    <a:pt x="54178" y="721131"/>
                  </a:lnTo>
                  <a:lnTo>
                    <a:pt x="53441" y="721385"/>
                  </a:lnTo>
                  <a:lnTo>
                    <a:pt x="55257" y="721385"/>
                  </a:lnTo>
                  <a:lnTo>
                    <a:pt x="55003" y="721639"/>
                  </a:lnTo>
                  <a:lnTo>
                    <a:pt x="53238" y="721385"/>
                  </a:lnTo>
                  <a:lnTo>
                    <a:pt x="52705" y="721639"/>
                  </a:lnTo>
                  <a:lnTo>
                    <a:pt x="55803" y="722185"/>
                  </a:lnTo>
                  <a:lnTo>
                    <a:pt x="57759" y="722655"/>
                  </a:lnTo>
                  <a:lnTo>
                    <a:pt x="56489" y="723163"/>
                  </a:lnTo>
                  <a:lnTo>
                    <a:pt x="53238" y="722528"/>
                  </a:lnTo>
                  <a:lnTo>
                    <a:pt x="53441" y="722782"/>
                  </a:lnTo>
                  <a:lnTo>
                    <a:pt x="54965" y="723036"/>
                  </a:lnTo>
                  <a:lnTo>
                    <a:pt x="52006" y="723417"/>
                  </a:lnTo>
                  <a:lnTo>
                    <a:pt x="54178" y="723671"/>
                  </a:lnTo>
                  <a:lnTo>
                    <a:pt x="55003" y="723798"/>
                  </a:lnTo>
                  <a:lnTo>
                    <a:pt x="53340" y="723290"/>
                  </a:lnTo>
                  <a:lnTo>
                    <a:pt x="57277" y="723417"/>
                  </a:lnTo>
                  <a:lnTo>
                    <a:pt x="57150" y="723544"/>
                  </a:lnTo>
                  <a:lnTo>
                    <a:pt x="57137" y="723747"/>
                  </a:lnTo>
                  <a:lnTo>
                    <a:pt x="57365" y="723925"/>
                  </a:lnTo>
                  <a:lnTo>
                    <a:pt x="56184" y="723925"/>
                  </a:lnTo>
                  <a:lnTo>
                    <a:pt x="49999" y="724052"/>
                  </a:lnTo>
                  <a:lnTo>
                    <a:pt x="58597" y="724687"/>
                  </a:lnTo>
                  <a:lnTo>
                    <a:pt x="58775" y="725195"/>
                  </a:lnTo>
                  <a:lnTo>
                    <a:pt x="57759" y="725449"/>
                  </a:lnTo>
                  <a:lnTo>
                    <a:pt x="56489" y="724941"/>
                  </a:lnTo>
                  <a:lnTo>
                    <a:pt x="55753" y="725322"/>
                  </a:lnTo>
                  <a:lnTo>
                    <a:pt x="54711" y="725449"/>
                  </a:lnTo>
                  <a:lnTo>
                    <a:pt x="60172" y="725576"/>
                  </a:lnTo>
                  <a:lnTo>
                    <a:pt x="60617" y="725449"/>
                  </a:lnTo>
                  <a:lnTo>
                    <a:pt x="61061" y="725322"/>
                  </a:lnTo>
                  <a:lnTo>
                    <a:pt x="59931" y="725068"/>
                  </a:lnTo>
                  <a:lnTo>
                    <a:pt x="62928" y="724941"/>
                  </a:lnTo>
                  <a:lnTo>
                    <a:pt x="60325" y="724941"/>
                  </a:lnTo>
                  <a:lnTo>
                    <a:pt x="60515" y="724814"/>
                  </a:lnTo>
                  <a:lnTo>
                    <a:pt x="60325" y="724687"/>
                  </a:lnTo>
                  <a:lnTo>
                    <a:pt x="61061" y="724687"/>
                  </a:lnTo>
                  <a:lnTo>
                    <a:pt x="61252" y="724814"/>
                  </a:lnTo>
                  <a:lnTo>
                    <a:pt x="62725" y="724814"/>
                  </a:lnTo>
                  <a:lnTo>
                    <a:pt x="63373" y="724941"/>
                  </a:lnTo>
                  <a:lnTo>
                    <a:pt x="62979" y="724687"/>
                  </a:lnTo>
                  <a:lnTo>
                    <a:pt x="63373" y="724687"/>
                  </a:lnTo>
                  <a:lnTo>
                    <a:pt x="63804" y="724306"/>
                  </a:lnTo>
                  <a:lnTo>
                    <a:pt x="64109" y="724052"/>
                  </a:lnTo>
                  <a:lnTo>
                    <a:pt x="62090" y="723925"/>
                  </a:lnTo>
                  <a:lnTo>
                    <a:pt x="61328" y="723633"/>
                  </a:lnTo>
                  <a:lnTo>
                    <a:pt x="59753" y="723290"/>
                  </a:lnTo>
                  <a:lnTo>
                    <a:pt x="59182" y="723163"/>
                  </a:lnTo>
                  <a:lnTo>
                    <a:pt x="59537" y="722909"/>
                  </a:lnTo>
                  <a:lnTo>
                    <a:pt x="60223" y="723036"/>
                  </a:lnTo>
                  <a:lnTo>
                    <a:pt x="62585" y="723036"/>
                  </a:lnTo>
                  <a:lnTo>
                    <a:pt x="61645" y="723290"/>
                  </a:lnTo>
                  <a:lnTo>
                    <a:pt x="62585" y="723290"/>
                  </a:lnTo>
                  <a:lnTo>
                    <a:pt x="61671" y="723595"/>
                  </a:lnTo>
                  <a:lnTo>
                    <a:pt x="62585" y="723671"/>
                  </a:lnTo>
                  <a:lnTo>
                    <a:pt x="62039" y="723544"/>
                  </a:lnTo>
                  <a:lnTo>
                    <a:pt x="64109" y="723544"/>
                  </a:lnTo>
                  <a:lnTo>
                    <a:pt x="63550" y="723773"/>
                  </a:lnTo>
                  <a:lnTo>
                    <a:pt x="70104" y="723671"/>
                  </a:lnTo>
                  <a:lnTo>
                    <a:pt x="67195" y="723417"/>
                  </a:lnTo>
                  <a:lnTo>
                    <a:pt x="67005" y="723544"/>
                  </a:lnTo>
                  <a:lnTo>
                    <a:pt x="65519" y="723544"/>
                  </a:lnTo>
                  <a:lnTo>
                    <a:pt x="64897" y="723671"/>
                  </a:lnTo>
                  <a:lnTo>
                    <a:pt x="64770" y="723544"/>
                  </a:lnTo>
                  <a:lnTo>
                    <a:pt x="64643" y="723417"/>
                  </a:lnTo>
                  <a:lnTo>
                    <a:pt x="62826" y="723417"/>
                  </a:lnTo>
                  <a:lnTo>
                    <a:pt x="62585" y="723163"/>
                  </a:lnTo>
                  <a:lnTo>
                    <a:pt x="63741" y="722909"/>
                  </a:lnTo>
                  <a:lnTo>
                    <a:pt x="66065" y="722401"/>
                  </a:lnTo>
                  <a:lnTo>
                    <a:pt x="59829" y="721893"/>
                  </a:lnTo>
                  <a:lnTo>
                    <a:pt x="60845" y="721639"/>
                  </a:lnTo>
                  <a:lnTo>
                    <a:pt x="63373" y="721004"/>
                  </a:lnTo>
                  <a:lnTo>
                    <a:pt x="61849" y="721004"/>
                  </a:lnTo>
                  <a:lnTo>
                    <a:pt x="61849" y="720877"/>
                  </a:lnTo>
                  <a:lnTo>
                    <a:pt x="61252" y="720877"/>
                  </a:lnTo>
                  <a:lnTo>
                    <a:pt x="61099" y="720750"/>
                  </a:lnTo>
                  <a:lnTo>
                    <a:pt x="63804" y="720750"/>
                  </a:lnTo>
                  <a:lnTo>
                    <a:pt x="61010" y="720623"/>
                  </a:lnTo>
                  <a:lnTo>
                    <a:pt x="62191" y="720496"/>
                  </a:lnTo>
                  <a:lnTo>
                    <a:pt x="63373" y="720369"/>
                  </a:lnTo>
                  <a:lnTo>
                    <a:pt x="60960" y="720496"/>
                  </a:lnTo>
                  <a:lnTo>
                    <a:pt x="63131" y="719861"/>
                  </a:lnTo>
                  <a:lnTo>
                    <a:pt x="61099" y="719607"/>
                  </a:lnTo>
                  <a:lnTo>
                    <a:pt x="63271" y="719607"/>
                  </a:lnTo>
                  <a:lnTo>
                    <a:pt x="63360" y="719467"/>
                  </a:lnTo>
                  <a:lnTo>
                    <a:pt x="62318" y="719226"/>
                  </a:lnTo>
                  <a:lnTo>
                    <a:pt x="60744" y="718845"/>
                  </a:lnTo>
                  <a:lnTo>
                    <a:pt x="60223" y="718718"/>
                  </a:lnTo>
                  <a:lnTo>
                    <a:pt x="64452" y="717194"/>
                  </a:lnTo>
                  <a:lnTo>
                    <a:pt x="61849" y="716559"/>
                  </a:lnTo>
                  <a:lnTo>
                    <a:pt x="63754" y="716559"/>
                  </a:lnTo>
                  <a:lnTo>
                    <a:pt x="63715" y="716305"/>
                  </a:lnTo>
                  <a:lnTo>
                    <a:pt x="64897" y="716178"/>
                  </a:lnTo>
                  <a:lnTo>
                    <a:pt x="64401" y="715797"/>
                  </a:lnTo>
                  <a:lnTo>
                    <a:pt x="62623" y="715924"/>
                  </a:lnTo>
                  <a:lnTo>
                    <a:pt x="63195" y="715797"/>
                  </a:lnTo>
                  <a:lnTo>
                    <a:pt x="64897" y="715416"/>
                  </a:lnTo>
                  <a:lnTo>
                    <a:pt x="65379" y="715035"/>
                  </a:lnTo>
                  <a:lnTo>
                    <a:pt x="63220" y="715416"/>
                  </a:lnTo>
                  <a:lnTo>
                    <a:pt x="62623" y="715416"/>
                  </a:lnTo>
                  <a:lnTo>
                    <a:pt x="63715" y="714654"/>
                  </a:lnTo>
                  <a:lnTo>
                    <a:pt x="62953" y="714400"/>
                  </a:lnTo>
                  <a:lnTo>
                    <a:pt x="61455" y="713892"/>
                  </a:lnTo>
                  <a:lnTo>
                    <a:pt x="64147" y="713257"/>
                  </a:lnTo>
                  <a:lnTo>
                    <a:pt x="64985" y="713003"/>
                  </a:lnTo>
                  <a:lnTo>
                    <a:pt x="62433" y="713257"/>
                  </a:lnTo>
                  <a:lnTo>
                    <a:pt x="61988" y="712876"/>
                  </a:lnTo>
                  <a:lnTo>
                    <a:pt x="61849" y="712749"/>
                  </a:lnTo>
                  <a:lnTo>
                    <a:pt x="65278" y="712749"/>
                  </a:lnTo>
                  <a:lnTo>
                    <a:pt x="64554" y="712622"/>
                  </a:lnTo>
                  <a:lnTo>
                    <a:pt x="60223" y="711860"/>
                  </a:lnTo>
                  <a:lnTo>
                    <a:pt x="64147" y="711733"/>
                  </a:lnTo>
                  <a:lnTo>
                    <a:pt x="64477" y="711479"/>
                  </a:lnTo>
                  <a:lnTo>
                    <a:pt x="64604" y="711339"/>
                  </a:lnTo>
                  <a:lnTo>
                    <a:pt x="61925" y="710971"/>
                  </a:lnTo>
                  <a:lnTo>
                    <a:pt x="61023" y="710844"/>
                  </a:lnTo>
                  <a:lnTo>
                    <a:pt x="60744" y="710793"/>
                  </a:lnTo>
                  <a:lnTo>
                    <a:pt x="60413" y="710844"/>
                  </a:lnTo>
                  <a:lnTo>
                    <a:pt x="60121" y="710717"/>
                  </a:lnTo>
                  <a:lnTo>
                    <a:pt x="60401" y="710730"/>
                  </a:lnTo>
                  <a:lnTo>
                    <a:pt x="60515" y="710463"/>
                  </a:lnTo>
                  <a:lnTo>
                    <a:pt x="60667" y="710336"/>
                  </a:lnTo>
                  <a:lnTo>
                    <a:pt x="61493" y="710387"/>
                  </a:lnTo>
                  <a:lnTo>
                    <a:pt x="61823" y="710336"/>
                  </a:lnTo>
                  <a:lnTo>
                    <a:pt x="62534" y="710209"/>
                  </a:lnTo>
                  <a:lnTo>
                    <a:pt x="60667" y="710209"/>
                  </a:lnTo>
                  <a:lnTo>
                    <a:pt x="61099" y="709828"/>
                  </a:lnTo>
                  <a:lnTo>
                    <a:pt x="61823" y="709701"/>
                  </a:lnTo>
                  <a:lnTo>
                    <a:pt x="62534" y="709574"/>
                  </a:lnTo>
                  <a:lnTo>
                    <a:pt x="63842" y="709066"/>
                  </a:lnTo>
                  <a:lnTo>
                    <a:pt x="64503" y="708812"/>
                  </a:lnTo>
                  <a:lnTo>
                    <a:pt x="61099" y="708558"/>
                  </a:lnTo>
                  <a:lnTo>
                    <a:pt x="62191" y="708558"/>
                  </a:lnTo>
                  <a:lnTo>
                    <a:pt x="63411" y="708685"/>
                  </a:lnTo>
                  <a:lnTo>
                    <a:pt x="63588" y="708558"/>
                  </a:lnTo>
                  <a:lnTo>
                    <a:pt x="63754" y="708431"/>
                  </a:lnTo>
                  <a:lnTo>
                    <a:pt x="61061" y="708177"/>
                  </a:lnTo>
                  <a:lnTo>
                    <a:pt x="64147" y="708177"/>
                  </a:lnTo>
                  <a:lnTo>
                    <a:pt x="64173" y="708050"/>
                  </a:lnTo>
                  <a:lnTo>
                    <a:pt x="64198" y="707923"/>
                  </a:lnTo>
                  <a:lnTo>
                    <a:pt x="64249" y="707669"/>
                  </a:lnTo>
                  <a:lnTo>
                    <a:pt x="61595" y="707542"/>
                  </a:lnTo>
                  <a:lnTo>
                    <a:pt x="62445" y="707415"/>
                  </a:lnTo>
                  <a:lnTo>
                    <a:pt x="63296" y="707288"/>
                  </a:lnTo>
                  <a:lnTo>
                    <a:pt x="64147" y="707161"/>
                  </a:lnTo>
                  <a:lnTo>
                    <a:pt x="65087" y="706907"/>
                  </a:lnTo>
                  <a:lnTo>
                    <a:pt x="61747" y="707288"/>
                  </a:lnTo>
                  <a:lnTo>
                    <a:pt x="61785" y="707034"/>
                  </a:lnTo>
                  <a:lnTo>
                    <a:pt x="61849" y="706653"/>
                  </a:lnTo>
                  <a:lnTo>
                    <a:pt x="64058" y="706653"/>
                  </a:lnTo>
                  <a:lnTo>
                    <a:pt x="63906" y="705891"/>
                  </a:lnTo>
                  <a:lnTo>
                    <a:pt x="63855" y="705637"/>
                  </a:lnTo>
                  <a:lnTo>
                    <a:pt x="63804" y="705383"/>
                  </a:lnTo>
                  <a:lnTo>
                    <a:pt x="61849" y="705129"/>
                  </a:lnTo>
                  <a:lnTo>
                    <a:pt x="65036" y="705129"/>
                  </a:lnTo>
                  <a:lnTo>
                    <a:pt x="61988" y="705002"/>
                  </a:lnTo>
                  <a:lnTo>
                    <a:pt x="61849" y="704875"/>
                  </a:lnTo>
                  <a:lnTo>
                    <a:pt x="64008" y="704875"/>
                  </a:lnTo>
                  <a:lnTo>
                    <a:pt x="64147" y="704748"/>
                  </a:lnTo>
                  <a:lnTo>
                    <a:pt x="63220" y="704748"/>
                  </a:lnTo>
                  <a:lnTo>
                    <a:pt x="63690" y="704621"/>
                  </a:lnTo>
                  <a:lnTo>
                    <a:pt x="64147" y="704494"/>
                  </a:lnTo>
                  <a:lnTo>
                    <a:pt x="60363" y="704621"/>
                  </a:lnTo>
                  <a:lnTo>
                    <a:pt x="61569" y="704494"/>
                  </a:lnTo>
                  <a:lnTo>
                    <a:pt x="62776" y="704367"/>
                  </a:lnTo>
                  <a:lnTo>
                    <a:pt x="63982" y="704240"/>
                  </a:lnTo>
                  <a:lnTo>
                    <a:pt x="65189" y="704113"/>
                  </a:lnTo>
                  <a:lnTo>
                    <a:pt x="62623" y="704113"/>
                  </a:lnTo>
                  <a:lnTo>
                    <a:pt x="62382" y="704240"/>
                  </a:lnTo>
                  <a:lnTo>
                    <a:pt x="60566" y="704240"/>
                  </a:lnTo>
                  <a:lnTo>
                    <a:pt x="60325" y="704113"/>
                  </a:lnTo>
                  <a:lnTo>
                    <a:pt x="63017" y="703986"/>
                  </a:lnTo>
                  <a:lnTo>
                    <a:pt x="63373" y="703986"/>
                  </a:lnTo>
                  <a:lnTo>
                    <a:pt x="64350" y="703478"/>
                  </a:lnTo>
                  <a:lnTo>
                    <a:pt x="62826" y="703605"/>
                  </a:lnTo>
                  <a:lnTo>
                    <a:pt x="61633" y="703694"/>
                  </a:lnTo>
                  <a:lnTo>
                    <a:pt x="61887" y="703732"/>
                  </a:lnTo>
                  <a:lnTo>
                    <a:pt x="61607" y="703846"/>
                  </a:lnTo>
                  <a:lnTo>
                    <a:pt x="58940" y="703605"/>
                  </a:lnTo>
                  <a:lnTo>
                    <a:pt x="61061" y="703605"/>
                  </a:lnTo>
                  <a:lnTo>
                    <a:pt x="61087" y="703478"/>
                  </a:lnTo>
                  <a:lnTo>
                    <a:pt x="61061" y="703351"/>
                  </a:lnTo>
                  <a:lnTo>
                    <a:pt x="61988" y="703351"/>
                  </a:lnTo>
                  <a:lnTo>
                    <a:pt x="62814" y="703592"/>
                  </a:lnTo>
                  <a:lnTo>
                    <a:pt x="63373" y="703351"/>
                  </a:lnTo>
                  <a:lnTo>
                    <a:pt x="62877" y="703097"/>
                  </a:lnTo>
                  <a:lnTo>
                    <a:pt x="62979" y="703351"/>
                  </a:lnTo>
                  <a:lnTo>
                    <a:pt x="61061" y="703097"/>
                  </a:lnTo>
                  <a:lnTo>
                    <a:pt x="61595" y="702970"/>
                  </a:lnTo>
                  <a:lnTo>
                    <a:pt x="63322" y="702716"/>
                  </a:lnTo>
                  <a:lnTo>
                    <a:pt x="63373" y="702589"/>
                  </a:lnTo>
                  <a:lnTo>
                    <a:pt x="61937" y="702462"/>
                  </a:lnTo>
                  <a:lnTo>
                    <a:pt x="61074" y="701954"/>
                  </a:lnTo>
                  <a:lnTo>
                    <a:pt x="60858" y="701827"/>
                  </a:lnTo>
                  <a:lnTo>
                    <a:pt x="61125" y="701700"/>
                  </a:lnTo>
                  <a:lnTo>
                    <a:pt x="63563" y="700557"/>
                  </a:lnTo>
                  <a:lnTo>
                    <a:pt x="60325" y="699922"/>
                  </a:lnTo>
                  <a:lnTo>
                    <a:pt x="61353" y="699922"/>
                  </a:lnTo>
                  <a:lnTo>
                    <a:pt x="61747" y="699795"/>
                  </a:lnTo>
                  <a:lnTo>
                    <a:pt x="63322" y="699795"/>
                  </a:lnTo>
                  <a:lnTo>
                    <a:pt x="61937" y="699414"/>
                  </a:lnTo>
                  <a:lnTo>
                    <a:pt x="62725" y="699541"/>
                  </a:lnTo>
                  <a:lnTo>
                    <a:pt x="62420" y="699414"/>
                  </a:lnTo>
                  <a:lnTo>
                    <a:pt x="61798" y="699160"/>
                  </a:lnTo>
                  <a:lnTo>
                    <a:pt x="64846" y="699160"/>
                  </a:lnTo>
                  <a:lnTo>
                    <a:pt x="65151" y="699033"/>
                  </a:lnTo>
                  <a:lnTo>
                    <a:pt x="65760" y="698779"/>
                  </a:lnTo>
                  <a:lnTo>
                    <a:pt x="67106" y="698779"/>
                  </a:lnTo>
                  <a:lnTo>
                    <a:pt x="65824" y="698754"/>
                  </a:lnTo>
                  <a:lnTo>
                    <a:pt x="66065" y="698652"/>
                  </a:lnTo>
                  <a:lnTo>
                    <a:pt x="65011" y="698741"/>
                  </a:lnTo>
                  <a:lnTo>
                    <a:pt x="64554" y="698741"/>
                  </a:lnTo>
                  <a:lnTo>
                    <a:pt x="61544" y="699033"/>
                  </a:lnTo>
                  <a:lnTo>
                    <a:pt x="61798" y="698779"/>
                  </a:lnTo>
                  <a:lnTo>
                    <a:pt x="64554" y="698779"/>
                  </a:lnTo>
                  <a:lnTo>
                    <a:pt x="60172" y="698652"/>
                  </a:lnTo>
                  <a:lnTo>
                    <a:pt x="60274" y="698271"/>
                  </a:lnTo>
                  <a:lnTo>
                    <a:pt x="61302" y="698271"/>
                  </a:lnTo>
                  <a:lnTo>
                    <a:pt x="61747" y="698144"/>
                  </a:lnTo>
                  <a:lnTo>
                    <a:pt x="63322" y="698144"/>
                  </a:lnTo>
                  <a:lnTo>
                    <a:pt x="63271" y="697763"/>
                  </a:lnTo>
                  <a:lnTo>
                    <a:pt x="59677" y="697763"/>
                  </a:lnTo>
                  <a:lnTo>
                    <a:pt x="60591" y="697509"/>
                  </a:lnTo>
                  <a:lnTo>
                    <a:pt x="61061" y="697382"/>
                  </a:lnTo>
                  <a:lnTo>
                    <a:pt x="61353" y="697509"/>
                  </a:lnTo>
                  <a:lnTo>
                    <a:pt x="70942" y="697509"/>
                  </a:lnTo>
                  <a:close/>
                </a:path>
                <a:path w="985520" h="730884">
                  <a:moveTo>
                    <a:pt x="70993" y="662076"/>
                  </a:moveTo>
                  <a:lnTo>
                    <a:pt x="70396" y="661949"/>
                  </a:lnTo>
                  <a:lnTo>
                    <a:pt x="69469" y="662076"/>
                  </a:lnTo>
                  <a:lnTo>
                    <a:pt x="69380" y="661924"/>
                  </a:lnTo>
                  <a:lnTo>
                    <a:pt x="69418" y="661695"/>
                  </a:lnTo>
                  <a:lnTo>
                    <a:pt x="68681" y="661695"/>
                  </a:lnTo>
                  <a:lnTo>
                    <a:pt x="68922" y="661949"/>
                  </a:lnTo>
                  <a:lnTo>
                    <a:pt x="67945" y="662330"/>
                  </a:lnTo>
                  <a:lnTo>
                    <a:pt x="68973" y="662203"/>
                  </a:lnTo>
                  <a:lnTo>
                    <a:pt x="70205" y="662330"/>
                  </a:lnTo>
                  <a:lnTo>
                    <a:pt x="70154" y="662203"/>
                  </a:lnTo>
                  <a:lnTo>
                    <a:pt x="70993" y="662076"/>
                  </a:lnTo>
                  <a:close/>
                </a:path>
                <a:path w="985520" h="730884">
                  <a:moveTo>
                    <a:pt x="72364" y="659282"/>
                  </a:moveTo>
                  <a:lnTo>
                    <a:pt x="70002" y="658901"/>
                  </a:lnTo>
                  <a:lnTo>
                    <a:pt x="68821" y="659282"/>
                  </a:lnTo>
                  <a:lnTo>
                    <a:pt x="62382" y="659536"/>
                  </a:lnTo>
                  <a:lnTo>
                    <a:pt x="63017" y="659028"/>
                  </a:lnTo>
                  <a:lnTo>
                    <a:pt x="62090" y="658774"/>
                  </a:lnTo>
                  <a:lnTo>
                    <a:pt x="60121" y="658647"/>
                  </a:lnTo>
                  <a:lnTo>
                    <a:pt x="63017" y="658647"/>
                  </a:lnTo>
                  <a:lnTo>
                    <a:pt x="63906" y="658774"/>
                  </a:lnTo>
                  <a:lnTo>
                    <a:pt x="63906" y="658647"/>
                  </a:lnTo>
                  <a:lnTo>
                    <a:pt x="63906" y="658520"/>
                  </a:lnTo>
                  <a:lnTo>
                    <a:pt x="63906" y="658393"/>
                  </a:lnTo>
                  <a:lnTo>
                    <a:pt x="62585" y="658266"/>
                  </a:lnTo>
                  <a:lnTo>
                    <a:pt x="61937" y="658520"/>
                  </a:lnTo>
                  <a:lnTo>
                    <a:pt x="61595" y="658393"/>
                  </a:lnTo>
                  <a:lnTo>
                    <a:pt x="62369" y="658266"/>
                  </a:lnTo>
                  <a:lnTo>
                    <a:pt x="63906" y="658012"/>
                  </a:lnTo>
                  <a:lnTo>
                    <a:pt x="61544" y="657885"/>
                  </a:lnTo>
                  <a:lnTo>
                    <a:pt x="62039" y="658139"/>
                  </a:lnTo>
                  <a:lnTo>
                    <a:pt x="60858" y="658266"/>
                  </a:lnTo>
                  <a:lnTo>
                    <a:pt x="60032" y="657758"/>
                  </a:lnTo>
                  <a:lnTo>
                    <a:pt x="59829" y="657631"/>
                  </a:lnTo>
                  <a:lnTo>
                    <a:pt x="64592" y="657885"/>
                  </a:lnTo>
                  <a:lnTo>
                    <a:pt x="65430" y="657504"/>
                  </a:lnTo>
                  <a:lnTo>
                    <a:pt x="61302" y="657504"/>
                  </a:lnTo>
                  <a:lnTo>
                    <a:pt x="60858" y="657250"/>
                  </a:lnTo>
                  <a:lnTo>
                    <a:pt x="62433" y="657123"/>
                  </a:lnTo>
                  <a:lnTo>
                    <a:pt x="64503" y="656996"/>
                  </a:lnTo>
                  <a:lnTo>
                    <a:pt x="64643" y="656742"/>
                  </a:lnTo>
                  <a:lnTo>
                    <a:pt x="64198" y="656488"/>
                  </a:lnTo>
                  <a:lnTo>
                    <a:pt x="61061" y="656742"/>
                  </a:lnTo>
                  <a:lnTo>
                    <a:pt x="60858" y="656488"/>
                  </a:lnTo>
                  <a:lnTo>
                    <a:pt x="61798" y="656488"/>
                  </a:lnTo>
                  <a:lnTo>
                    <a:pt x="60858" y="656234"/>
                  </a:lnTo>
                  <a:lnTo>
                    <a:pt x="62826" y="656234"/>
                  </a:lnTo>
                  <a:lnTo>
                    <a:pt x="63169" y="656107"/>
                  </a:lnTo>
                  <a:lnTo>
                    <a:pt x="61988" y="655980"/>
                  </a:lnTo>
                  <a:lnTo>
                    <a:pt x="62623" y="655726"/>
                  </a:lnTo>
                  <a:lnTo>
                    <a:pt x="61937" y="655726"/>
                  </a:lnTo>
                  <a:lnTo>
                    <a:pt x="61010" y="655599"/>
                  </a:lnTo>
                  <a:lnTo>
                    <a:pt x="59143" y="655345"/>
                  </a:lnTo>
                  <a:lnTo>
                    <a:pt x="60858" y="655218"/>
                  </a:lnTo>
                  <a:lnTo>
                    <a:pt x="61849" y="655218"/>
                  </a:lnTo>
                  <a:lnTo>
                    <a:pt x="61544" y="655472"/>
                  </a:lnTo>
                  <a:lnTo>
                    <a:pt x="62382" y="655472"/>
                  </a:lnTo>
                  <a:lnTo>
                    <a:pt x="62141" y="655218"/>
                  </a:lnTo>
                  <a:lnTo>
                    <a:pt x="62331" y="655091"/>
                  </a:lnTo>
                  <a:lnTo>
                    <a:pt x="62534" y="654964"/>
                  </a:lnTo>
                  <a:lnTo>
                    <a:pt x="63169" y="654837"/>
                  </a:lnTo>
                  <a:lnTo>
                    <a:pt x="57861" y="654837"/>
                  </a:lnTo>
                  <a:lnTo>
                    <a:pt x="62039" y="654329"/>
                  </a:lnTo>
                  <a:lnTo>
                    <a:pt x="61366" y="654202"/>
                  </a:lnTo>
                  <a:lnTo>
                    <a:pt x="52654" y="654202"/>
                  </a:lnTo>
                  <a:lnTo>
                    <a:pt x="52654" y="657250"/>
                  </a:lnTo>
                  <a:lnTo>
                    <a:pt x="52654" y="657504"/>
                  </a:lnTo>
                  <a:lnTo>
                    <a:pt x="51663" y="657504"/>
                  </a:lnTo>
                  <a:lnTo>
                    <a:pt x="51155" y="657352"/>
                  </a:lnTo>
                  <a:lnTo>
                    <a:pt x="52654" y="657250"/>
                  </a:lnTo>
                  <a:lnTo>
                    <a:pt x="52654" y="654202"/>
                  </a:lnTo>
                  <a:lnTo>
                    <a:pt x="50266" y="654202"/>
                  </a:lnTo>
                  <a:lnTo>
                    <a:pt x="50266" y="657161"/>
                  </a:lnTo>
                  <a:lnTo>
                    <a:pt x="49657" y="657377"/>
                  </a:lnTo>
                  <a:lnTo>
                    <a:pt x="49745" y="657250"/>
                  </a:lnTo>
                  <a:lnTo>
                    <a:pt x="48869" y="657250"/>
                  </a:lnTo>
                  <a:lnTo>
                    <a:pt x="49555" y="656869"/>
                  </a:lnTo>
                  <a:lnTo>
                    <a:pt x="50266" y="657161"/>
                  </a:lnTo>
                  <a:lnTo>
                    <a:pt x="50266" y="654202"/>
                  </a:lnTo>
                  <a:lnTo>
                    <a:pt x="28956" y="654202"/>
                  </a:lnTo>
                  <a:lnTo>
                    <a:pt x="28956" y="657377"/>
                  </a:lnTo>
                  <a:lnTo>
                    <a:pt x="26111" y="657504"/>
                  </a:lnTo>
                  <a:lnTo>
                    <a:pt x="25806" y="657504"/>
                  </a:lnTo>
                  <a:lnTo>
                    <a:pt x="25565" y="657504"/>
                  </a:lnTo>
                  <a:lnTo>
                    <a:pt x="26009" y="657631"/>
                  </a:lnTo>
                  <a:lnTo>
                    <a:pt x="23837" y="657504"/>
                  </a:lnTo>
                  <a:lnTo>
                    <a:pt x="24460" y="657377"/>
                  </a:lnTo>
                  <a:lnTo>
                    <a:pt x="25069" y="657250"/>
                  </a:lnTo>
                  <a:lnTo>
                    <a:pt x="22174" y="657377"/>
                  </a:lnTo>
                  <a:lnTo>
                    <a:pt x="21475" y="657123"/>
                  </a:lnTo>
                  <a:lnTo>
                    <a:pt x="22174" y="656742"/>
                  </a:lnTo>
                  <a:lnTo>
                    <a:pt x="21539" y="656653"/>
                  </a:lnTo>
                  <a:lnTo>
                    <a:pt x="20650" y="656615"/>
                  </a:lnTo>
                  <a:lnTo>
                    <a:pt x="20955" y="656590"/>
                  </a:lnTo>
                  <a:lnTo>
                    <a:pt x="20104" y="656488"/>
                  </a:lnTo>
                  <a:lnTo>
                    <a:pt x="21348" y="656564"/>
                  </a:lnTo>
                  <a:lnTo>
                    <a:pt x="22453" y="656488"/>
                  </a:lnTo>
                  <a:lnTo>
                    <a:pt x="24257" y="656361"/>
                  </a:lnTo>
                  <a:lnTo>
                    <a:pt x="27876" y="656107"/>
                  </a:lnTo>
                  <a:lnTo>
                    <a:pt x="24485" y="656361"/>
                  </a:lnTo>
                  <a:lnTo>
                    <a:pt x="25019" y="656488"/>
                  </a:lnTo>
                  <a:lnTo>
                    <a:pt x="26797" y="656615"/>
                  </a:lnTo>
                  <a:lnTo>
                    <a:pt x="24777" y="656742"/>
                  </a:lnTo>
                  <a:lnTo>
                    <a:pt x="24930" y="656844"/>
                  </a:lnTo>
                  <a:lnTo>
                    <a:pt x="23990" y="656793"/>
                  </a:lnTo>
                  <a:lnTo>
                    <a:pt x="22961" y="657123"/>
                  </a:lnTo>
                  <a:lnTo>
                    <a:pt x="23939" y="656996"/>
                  </a:lnTo>
                  <a:lnTo>
                    <a:pt x="24130" y="656869"/>
                  </a:lnTo>
                  <a:lnTo>
                    <a:pt x="24942" y="656869"/>
                  </a:lnTo>
                  <a:lnTo>
                    <a:pt x="25793" y="657491"/>
                  </a:lnTo>
                  <a:lnTo>
                    <a:pt x="26746" y="657377"/>
                  </a:lnTo>
                  <a:lnTo>
                    <a:pt x="28956" y="657377"/>
                  </a:lnTo>
                  <a:lnTo>
                    <a:pt x="28956" y="654202"/>
                  </a:lnTo>
                  <a:lnTo>
                    <a:pt x="26835" y="654202"/>
                  </a:lnTo>
                  <a:lnTo>
                    <a:pt x="26835" y="655980"/>
                  </a:lnTo>
                  <a:lnTo>
                    <a:pt x="26009" y="656107"/>
                  </a:lnTo>
                  <a:lnTo>
                    <a:pt x="23837" y="656107"/>
                  </a:lnTo>
                  <a:lnTo>
                    <a:pt x="23698" y="656234"/>
                  </a:lnTo>
                  <a:lnTo>
                    <a:pt x="21920" y="656361"/>
                  </a:lnTo>
                  <a:lnTo>
                    <a:pt x="22860" y="655980"/>
                  </a:lnTo>
                  <a:lnTo>
                    <a:pt x="21386" y="655980"/>
                  </a:lnTo>
                  <a:lnTo>
                    <a:pt x="21577" y="655853"/>
                  </a:lnTo>
                  <a:lnTo>
                    <a:pt x="22910" y="655853"/>
                  </a:lnTo>
                  <a:lnTo>
                    <a:pt x="22961" y="655726"/>
                  </a:lnTo>
                  <a:lnTo>
                    <a:pt x="24130" y="655726"/>
                  </a:lnTo>
                  <a:lnTo>
                    <a:pt x="23596" y="656107"/>
                  </a:lnTo>
                  <a:lnTo>
                    <a:pt x="26009" y="655980"/>
                  </a:lnTo>
                  <a:lnTo>
                    <a:pt x="26098" y="655853"/>
                  </a:lnTo>
                  <a:lnTo>
                    <a:pt x="25222" y="655853"/>
                  </a:lnTo>
                  <a:lnTo>
                    <a:pt x="25781" y="655726"/>
                  </a:lnTo>
                  <a:lnTo>
                    <a:pt x="26352" y="655599"/>
                  </a:lnTo>
                  <a:lnTo>
                    <a:pt x="26835" y="655980"/>
                  </a:lnTo>
                  <a:lnTo>
                    <a:pt x="26835" y="654202"/>
                  </a:lnTo>
                  <a:lnTo>
                    <a:pt x="25019" y="654202"/>
                  </a:lnTo>
                  <a:lnTo>
                    <a:pt x="23698" y="654202"/>
                  </a:lnTo>
                  <a:lnTo>
                    <a:pt x="23837" y="654329"/>
                  </a:lnTo>
                  <a:lnTo>
                    <a:pt x="26009" y="654329"/>
                  </a:lnTo>
                  <a:lnTo>
                    <a:pt x="25463" y="654456"/>
                  </a:lnTo>
                  <a:lnTo>
                    <a:pt x="25120" y="654710"/>
                  </a:lnTo>
                  <a:lnTo>
                    <a:pt x="26009" y="654837"/>
                  </a:lnTo>
                  <a:lnTo>
                    <a:pt x="24777" y="655091"/>
                  </a:lnTo>
                  <a:lnTo>
                    <a:pt x="23888" y="654456"/>
                  </a:lnTo>
                  <a:lnTo>
                    <a:pt x="22961" y="654329"/>
                  </a:lnTo>
                  <a:lnTo>
                    <a:pt x="22961" y="654075"/>
                  </a:lnTo>
                  <a:lnTo>
                    <a:pt x="23723" y="654113"/>
                  </a:lnTo>
                  <a:lnTo>
                    <a:pt x="24892" y="654113"/>
                  </a:lnTo>
                  <a:lnTo>
                    <a:pt x="60934" y="654113"/>
                  </a:lnTo>
                  <a:lnTo>
                    <a:pt x="59334" y="653821"/>
                  </a:lnTo>
                  <a:lnTo>
                    <a:pt x="60223" y="653694"/>
                  </a:lnTo>
                  <a:lnTo>
                    <a:pt x="61099" y="653567"/>
                  </a:lnTo>
                  <a:lnTo>
                    <a:pt x="60121" y="653567"/>
                  </a:lnTo>
                  <a:lnTo>
                    <a:pt x="58204" y="653059"/>
                  </a:lnTo>
                  <a:lnTo>
                    <a:pt x="61099" y="653059"/>
                  </a:lnTo>
                  <a:lnTo>
                    <a:pt x="60807" y="653186"/>
                  </a:lnTo>
                  <a:lnTo>
                    <a:pt x="61645" y="653313"/>
                  </a:lnTo>
                  <a:lnTo>
                    <a:pt x="63017" y="653059"/>
                  </a:lnTo>
                  <a:lnTo>
                    <a:pt x="63715" y="652932"/>
                  </a:lnTo>
                  <a:lnTo>
                    <a:pt x="61010" y="652932"/>
                  </a:lnTo>
                  <a:lnTo>
                    <a:pt x="60121" y="652805"/>
                  </a:lnTo>
                  <a:lnTo>
                    <a:pt x="61988" y="652805"/>
                  </a:lnTo>
                  <a:lnTo>
                    <a:pt x="62484" y="652678"/>
                  </a:lnTo>
                  <a:lnTo>
                    <a:pt x="63906" y="652551"/>
                  </a:lnTo>
                  <a:lnTo>
                    <a:pt x="64617" y="652170"/>
                  </a:lnTo>
                  <a:lnTo>
                    <a:pt x="65328" y="651789"/>
                  </a:lnTo>
                  <a:lnTo>
                    <a:pt x="62039" y="651789"/>
                  </a:lnTo>
                  <a:lnTo>
                    <a:pt x="61201" y="651789"/>
                  </a:lnTo>
                  <a:lnTo>
                    <a:pt x="59334" y="651408"/>
                  </a:lnTo>
                  <a:lnTo>
                    <a:pt x="59969" y="651408"/>
                  </a:lnTo>
                  <a:lnTo>
                    <a:pt x="60185" y="651344"/>
                  </a:lnTo>
                  <a:lnTo>
                    <a:pt x="60020" y="651281"/>
                  </a:lnTo>
                  <a:lnTo>
                    <a:pt x="60858" y="651154"/>
                  </a:lnTo>
                  <a:lnTo>
                    <a:pt x="60185" y="651344"/>
                  </a:lnTo>
                  <a:lnTo>
                    <a:pt x="61645" y="651344"/>
                  </a:lnTo>
                  <a:lnTo>
                    <a:pt x="62484" y="651027"/>
                  </a:lnTo>
                  <a:lnTo>
                    <a:pt x="64350" y="651027"/>
                  </a:lnTo>
                  <a:lnTo>
                    <a:pt x="63804" y="651281"/>
                  </a:lnTo>
                  <a:lnTo>
                    <a:pt x="66167" y="651154"/>
                  </a:lnTo>
                  <a:lnTo>
                    <a:pt x="66433" y="651027"/>
                  </a:lnTo>
                  <a:lnTo>
                    <a:pt x="66687" y="650900"/>
                  </a:lnTo>
                  <a:lnTo>
                    <a:pt x="66954" y="650773"/>
                  </a:lnTo>
                  <a:lnTo>
                    <a:pt x="62433" y="650900"/>
                  </a:lnTo>
                  <a:lnTo>
                    <a:pt x="62230" y="650773"/>
                  </a:lnTo>
                  <a:lnTo>
                    <a:pt x="62484" y="650519"/>
                  </a:lnTo>
                  <a:lnTo>
                    <a:pt x="61595" y="650519"/>
                  </a:lnTo>
                  <a:lnTo>
                    <a:pt x="60960" y="650646"/>
                  </a:lnTo>
                  <a:lnTo>
                    <a:pt x="59143" y="650646"/>
                  </a:lnTo>
                  <a:lnTo>
                    <a:pt x="57810" y="650773"/>
                  </a:lnTo>
                  <a:lnTo>
                    <a:pt x="59778" y="650519"/>
                  </a:lnTo>
                  <a:lnTo>
                    <a:pt x="59143" y="650392"/>
                  </a:lnTo>
                  <a:lnTo>
                    <a:pt x="57861" y="650138"/>
                  </a:lnTo>
                  <a:lnTo>
                    <a:pt x="60858" y="650392"/>
                  </a:lnTo>
                  <a:lnTo>
                    <a:pt x="60515" y="650138"/>
                  </a:lnTo>
                  <a:lnTo>
                    <a:pt x="60172" y="649884"/>
                  </a:lnTo>
                  <a:lnTo>
                    <a:pt x="60680" y="649757"/>
                  </a:lnTo>
                  <a:lnTo>
                    <a:pt x="61188" y="649630"/>
                  </a:lnTo>
                  <a:lnTo>
                    <a:pt x="61696" y="649503"/>
                  </a:lnTo>
                  <a:lnTo>
                    <a:pt x="61937" y="649528"/>
                  </a:lnTo>
                  <a:lnTo>
                    <a:pt x="63169" y="649376"/>
                  </a:lnTo>
                  <a:lnTo>
                    <a:pt x="60515" y="649376"/>
                  </a:lnTo>
                  <a:lnTo>
                    <a:pt x="59093" y="649503"/>
                  </a:lnTo>
                  <a:lnTo>
                    <a:pt x="58077" y="649376"/>
                  </a:lnTo>
                  <a:lnTo>
                    <a:pt x="57073" y="649249"/>
                  </a:lnTo>
                  <a:lnTo>
                    <a:pt x="58496" y="649249"/>
                  </a:lnTo>
                  <a:lnTo>
                    <a:pt x="58991" y="648995"/>
                  </a:lnTo>
                  <a:lnTo>
                    <a:pt x="60858" y="648995"/>
                  </a:lnTo>
                  <a:lnTo>
                    <a:pt x="60883" y="648741"/>
                  </a:lnTo>
                  <a:lnTo>
                    <a:pt x="60909" y="648487"/>
                  </a:lnTo>
                  <a:lnTo>
                    <a:pt x="58356" y="648360"/>
                  </a:lnTo>
                  <a:lnTo>
                    <a:pt x="56286" y="648106"/>
                  </a:lnTo>
                  <a:lnTo>
                    <a:pt x="59880" y="648233"/>
                  </a:lnTo>
                  <a:lnTo>
                    <a:pt x="58420" y="648106"/>
                  </a:lnTo>
                  <a:lnTo>
                    <a:pt x="56972" y="647979"/>
                  </a:lnTo>
                  <a:lnTo>
                    <a:pt x="59334" y="647725"/>
                  </a:lnTo>
                  <a:lnTo>
                    <a:pt x="58356" y="647598"/>
                  </a:lnTo>
                  <a:lnTo>
                    <a:pt x="55308" y="647725"/>
                  </a:lnTo>
                  <a:lnTo>
                    <a:pt x="56286" y="647344"/>
                  </a:lnTo>
                  <a:lnTo>
                    <a:pt x="58356" y="647598"/>
                  </a:lnTo>
                  <a:lnTo>
                    <a:pt x="59537" y="647725"/>
                  </a:lnTo>
                  <a:lnTo>
                    <a:pt x="58610" y="647344"/>
                  </a:lnTo>
                  <a:lnTo>
                    <a:pt x="58000" y="647090"/>
                  </a:lnTo>
                  <a:lnTo>
                    <a:pt x="57683" y="646963"/>
                  </a:lnTo>
                  <a:lnTo>
                    <a:pt x="57073" y="646709"/>
                  </a:lnTo>
                  <a:lnTo>
                    <a:pt x="54762" y="646709"/>
                  </a:lnTo>
                  <a:lnTo>
                    <a:pt x="54940" y="646455"/>
                  </a:lnTo>
                  <a:lnTo>
                    <a:pt x="55016" y="646328"/>
                  </a:lnTo>
                  <a:lnTo>
                    <a:pt x="55105" y="646201"/>
                  </a:lnTo>
                  <a:lnTo>
                    <a:pt x="45275" y="646201"/>
                  </a:lnTo>
                  <a:lnTo>
                    <a:pt x="45275" y="647344"/>
                  </a:lnTo>
                  <a:lnTo>
                    <a:pt x="44881" y="647471"/>
                  </a:lnTo>
                  <a:lnTo>
                    <a:pt x="44335" y="647471"/>
                  </a:lnTo>
                  <a:lnTo>
                    <a:pt x="44246" y="647344"/>
                  </a:lnTo>
                  <a:lnTo>
                    <a:pt x="43700" y="647217"/>
                  </a:lnTo>
                  <a:lnTo>
                    <a:pt x="43205" y="647179"/>
                  </a:lnTo>
                  <a:lnTo>
                    <a:pt x="45034" y="647090"/>
                  </a:lnTo>
                  <a:lnTo>
                    <a:pt x="45275" y="647344"/>
                  </a:lnTo>
                  <a:lnTo>
                    <a:pt x="45275" y="646201"/>
                  </a:lnTo>
                  <a:lnTo>
                    <a:pt x="22809" y="646201"/>
                  </a:lnTo>
                  <a:lnTo>
                    <a:pt x="22606" y="646201"/>
                  </a:lnTo>
                  <a:lnTo>
                    <a:pt x="22961" y="646328"/>
                  </a:lnTo>
                  <a:lnTo>
                    <a:pt x="21551" y="646201"/>
                  </a:lnTo>
                  <a:lnTo>
                    <a:pt x="20154" y="646074"/>
                  </a:lnTo>
                  <a:lnTo>
                    <a:pt x="21234" y="645947"/>
                  </a:lnTo>
                  <a:lnTo>
                    <a:pt x="20650" y="645312"/>
                  </a:lnTo>
                  <a:lnTo>
                    <a:pt x="22174" y="645312"/>
                  </a:lnTo>
                  <a:lnTo>
                    <a:pt x="22174" y="645185"/>
                  </a:lnTo>
                  <a:lnTo>
                    <a:pt x="22174" y="644931"/>
                  </a:lnTo>
                  <a:lnTo>
                    <a:pt x="24726" y="645439"/>
                  </a:lnTo>
                  <a:lnTo>
                    <a:pt x="22961" y="645566"/>
                  </a:lnTo>
                  <a:lnTo>
                    <a:pt x="22174" y="646201"/>
                  </a:lnTo>
                  <a:lnTo>
                    <a:pt x="22821" y="646176"/>
                  </a:lnTo>
                  <a:lnTo>
                    <a:pt x="24091" y="646074"/>
                  </a:lnTo>
                  <a:lnTo>
                    <a:pt x="22821" y="646176"/>
                  </a:lnTo>
                  <a:lnTo>
                    <a:pt x="55067" y="646176"/>
                  </a:lnTo>
                  <a:lnTo>
                    <a:pt x="54813" y="646074"/>
                  </a:lnTo>
                  <a:lnTo>
                    <a:pt x="54521" y="645947"/>
                  </a:lnTo>
                  <a:lnTo>
                    <a:pt x="53187" y="645820"/>
                  </a:lnTo>
                  <a:lnTo>
                    <a:pt x="54864" y="645693"/>
                  </a:lnTo>
                  <a:lnTo>
                    <a:pt x="55791" y="645439"/>
                  </a:lnTo>
                  <a:lnTo>
                    <a:pt x="58547" y="645566"/>
                  </a:lnTo>
                  <a:lnTo>
                    <a:pt x="57531" y="645439"/>
                  </a:lnTo>
                  <a:lnTo>
                    <a:pt x="56515" y="645312"/>
                  </a:lnTo>
                  <a:lnTo>
                    <a:pt x="55499" y="645185"/>
                  </a:lnTo>
                  <a:lnTo>
                    <a:pt x="58635" y="644804"/>
                  </a:lnTo>
                  <a:lnTo>
                    <a:pt x="59270" y="644715"/>
                  </a:lnTo>
                  <a:lnTo>
                    <a:pt x="59131" y="644639"/>
                  </a:lnTo>
                  <a:lnTo>
                    <a:pt x="57023" y="644550"/>
                  </a:lnTo>
                  <a:lnTo>
                    <a:pt x="56908" y="644690"/>
                  </a:lnTo>
                  <a:lnTo>
                    <a:pt x="56781" y="644804"/>
                  </a:lnTo>
                  <a:lnTo>
                    <a:pt x="55499" y="644804"/>
                  </a:lnTo>
                  <a:lnTo>
                    <a:pt x="56184" y="644550"/>
                  </a:lnTo>
                  <a:lnTo>
                    <a:pt x="56629" y="644423"/>
                  </a:lnTo>
                  <a:lnTo>
                    <a:pt x="58547" y="644423"/>
                  </a:lnTo>
                  <a:lnTo>
                    <a:pt x="59131" y="644639"/>
                  </a:lnTo>
                  <a:lnTo>
                    <a:pt x="59105" y="644423"/>
                  </a:lnTo>
                  <a:lnTo>
                    <a:pt x="59029" y="644296"/>
                  </a:lnTo>
                  <a:lnTo>
                    <a:pt x="58889" y="644042"/>
                  </a:lnTo>
                  <a:lnTo>
                    <a:pt x="59143" y="644042"/>
                  </a:lnTo>
                  <a:lnTo>
                    <a:pt x="59626" y="644296"/>
                  </a:lnTo>
                  <a:lnTo>
                    <a:pt x="60083" y="644042"/>
                  </a:lnTo>
                  <a:lnTo>
                    <a:pt x="60325" y="643915"/>
                  </a:lnTo>
                  <a:lnTo>
                    <a:pt x="57658" y="643534"/>
                  </a:lnTo>
                  <a:lnTo>
                    <a:pt x="55549" y="643915"/>
                  </a:lnTo>
                  <a:lnTo>
                    <a:pt x="54178" y="644296"/>
                  </a:lnTo>
                  <a:lnTo>
                    <a:pt x="51130" y="644296"/>
                  </a:lnTo>
                  <a:lnTo>
                    <a:pt x="51181" y="644169"/>
                  </a:lnTo>
                  <a:lnTo>
                    <a:pt x="50787" y="644042"/>
                  </a:lnTo>
                  <a:lnTo>
                    <a:pt x="50393" y="643915"/>
                  </a:lnTo>
                  <a:lnTo>
                    <a:pt x="53924" y="643915"/>
                  </a:lnTo>
                  <a:lnTo>
                    <a:pt x="47434" y="643661"/>
                  </a:lnTo>
                  <a:lnTo>
                    <a:pt x="48323" y="643407"/>
                  </a:lnTo>
                  <a:lnTo>
                    <a:pt x="48768" y="643280"/>
                  </a:lnTo>
                  <a:lnTo>
                    <a:pt x="49657" y="643026"/>
                  </a:lnTo>
                  <a:lnTo>
                    <a:pt x="48082" y="643280"/>
                  </a:lnTo>
                  <a:lnTo>
                    <a:pt x="45275" y="643026"/>
                  </a:lnTo>
                  <a:lnTo>
                    <a:pt x="46609" y="643407"/>
                  </a:lnTo>
                  <a:lnTo>
                    <a:pt x="45275" y="643331"/>
                  </a:lnTo>
                  <a:lnTo>
                    <a:pt x="45275" y="645058"/>
                  </a:lnTo>
                  <a:lnTo>
                    <a:pt x="44932" y="645185"/>
                  </a:lnTo>
                  <a:lnTo>
                    <a:pt x="44297" y="645312"/>
                  </a:lnTo>
                  <a:lnTo>
                    <a:pt x="42964" y="645312"/>
                  </a:lnTo>
                  <a:lnTo>
                    <a:pt x="43573" y="645185"/>
                  </a:lnTo>
                  <a:lnTo>
                    <a:pt x="44196" y="645058"/>
                  </a:lnTo>
                  <a:lnTo>
                    <a:pt x="44297" y="644931"/>
                  </a:lnTo>
                  <a:lnTo>
                    <a:pt x="42964" y="644931"/>
                  </a:lnTo>
                  <a:lnTo>
                    <a:pt x="42773" y="645185"/>
                  </a:lnTo>
                  <a:lnTo>
                    <a:pt x="40703" y="645058"/>
                  </a:lnTo>
                  <a:lnTo>
                    <a:pt x="41211" y="644931"/>
                  </a:lnTo>
                  <a:lnTo>
                    <a:pt x="42722" y="644550"/>
                  </a:lnTo>
                  <a:lnTo>
                    <a:pt x="45034" y="644804"/>
                  </a:lnTo>
                  <a:lnTo>
                    <a:pt x="45275" y="645058"/>
                  </a:lnTo>
                  <a:lnTo>
                    <a:pt x="45275" y="643331"/>
                  </a:lnTo>
                  <a:lnTo>
                    <a:pt x="44437" y="643280"/>
                  </a:lnTo>
                  <a:lnTo>
                    <a:pt x="44640" y="643534"/>
                  </a:lnTo>
                  <a:lnTo>
                    <a:pt x="42773" y="643534"/>
                  </a:lnTo>
                  <a:lnTo>
                    <a:pt x="43891" y="643293"/>
                  </a:lnTo>
                  <a:lnTo>
                    <a:pt x="43827" y="643026"/>
                  </a:lnTo>
                  <a:lnTo>
                    <a:pt x="43751" y="642899"/>
                  </a:lnTo>
                  <a:lnTo>
                    <a:pt x="46609" y="643026"/>
                  </a:lnTo>
                  <a:lnTo>
                    <a:pt x="46647" y="642772"/>
                  </a:lnTo>
                  <a:lnTo>
                    <a:pt x="46405" y="642772"/>
                  </a:lnTo>
                  <a:lnTo>
                    <a:pt x="46291" y="642632"/>
                  </a:lnTo>
                  <a:lnTo>
                    <a:pt x="46545" y="642696"/>
                  </a:lnTo>
                  <a:lnTo>
                    <a:pt x="46837" y="642556"/>
                  </a:lnTo>
                  <a:lnTo>
                    <a:pt x="51079" y="643039"/>
                  </a:lnTo>
                  <a:lnTo>
                    <a:pt x="50393" y="642899"/>
                  </a:lnTo>
                  <a:lnTo>
                    <a:pt x="50952" y="642772"/>
                  </a:lnTo>
                  <a:lnTo>
                    <a:pt x="51523" y="642645"/>
                  </a:lnTo>
                  <a:lnTo>
                    <a:pt x="49110" y="642772"/>
                  </a:lnTo>
                  <a:lnTo>
                    <a:pt x="49745" y="642518"/>
                  </a:lnTo>
                  <a:lnTo>
                    <a:pt x="50393" y="642264"/>
                  </a:lnTo>
                  <a:lnTo>
                    <a:pt x="48844" y="642264"/>
                  </a:lnTo>
                  <a:lnTo>
                    <a:pt x="49657" y="642518"/>
                  </a:lnTo>
                  <a:lnTo>
                    <a:pt x="46951" y="642518"/>
                  </a:lnTo>
                  <a:lnTo>
                    <a:pt x="47104" y="642442"/>
                  </a:lnTo>
                  <a:lnTo>
                    <a:pt x="45821" y="642518"/>
                  </a:lnTo>
                  <a:lnTo>
                    <a:pt x="45859" y="642264"/>
                  </a:lnTo>
                  <a:lnTo>
                    <a:pt x="45275" y="642302"/>
                  </a:lnTo>
                  <a:lnTo>
                    <a:pt x="45275" y="642899"/>
                  </a:lnTo>
                  <a:lnTo>
                    <a:pt x="42773" y="642772"/>
                  </a:lnTo>
                  <a:lnTo>
                    <a:pt x="42773" y="642645"/>
                  </a:lnTo>
                  <a:lnTo>
                    <a:pt x="42176" y="642645"/>
                  </a:lnTo>
                  <a:lnTo>
                    <a:pt x="42037" y="642518"/>
                  </a:lnTo>
                  <a:lnTo>
                    <a:pt x="42964" y="642518"/>
                  </a:lnTo>
                  <a:lnTo>
                    <a:pt x="44196" y="642645"/>
                  </a:lnTo>
                  <a:lnTo>
                    <a:pt x="44335" y="642518"/>
                  </a:lnTo>
                  <a:lnTo>
                    <a:pt x="44323" y="642645"/>
                  </a:lnTo>
                  <a:lnTo>
                    <a:pt x="45275" y="642899"/>
                  </a:lnTo>
                  <a:lnTo>
                    <a:pt x="45275" y="642302"/>
                  </a:lnTo>
                  <a:lnTo>
                    <a:pt x="44145" y="642366"/>
                  </a:lnTo>
                  <a:lnTo>
                    <a:pt x="43357" y="642391"/>
                  </a:lnTo>
                  <a:lnTo>
                    <a:pt x="43929" y="642416"/>
                  </a:lnTo>
                  <a:lnTo>
                    <a:pt x="44132" y="642429"/>
                  </a:lnTo>
                  <a:lnTo>
                    <a:pt x="43980" y="642366"/>
                  </a:lnTo>
                  <a:lnTo>
                    <a:pt x="43408" y="642137"/>
                  </a:lnTo>
                  <a:lnTo>
                    <a:pt x="41490" y="642518"/>
                  </a:lnTo>
                  <a:lnTo>
                    <a:pt x="41287" y="642010"/>
                  </a:lnTo>
                  <a:lnTo>
                    <a:pt x="42722" y="642010"/>
                  </a:lnTo>
                  <a:lnTo>
                    <a:pt x="42964" y="642137"/>
                  </a:lnTo>
                  <a:lnTo>
                    <a:pt x="43408" y="642137"/>
                  </a:lnTo>
                  <a:lnTo>
                    <a:pt x="44335" y="642137"/>
                  </a:lnTo>
                  <a:lnTo>
                    <a:pt x="45008" y="642010"/>
                  </a:lnTo>
                  <a:lnTo>
                    <a:pt x="45669" y="641883"/>
                  </a:lnTo>
                  <a:lnTo>
                    <a:pt x="45326" y="641883"/>
                  </a:lnTo>
                  <a:lnTo>
                    <a:pt x="43751" y="641883"/>
                  </a:lnTo>
                  <a:lnTo>
                    <a:pt x="44411" y="641756"/>
                  </a:lnTo>
                  <a:lnTo>
                    <a:pt x="45085" y="641629"/>
                  </a:lnTo>
                  <a:lnTo>
                    <a:pt x="43751" y="641629"/>
                  </a:lnTo>
                  <a:lnTo>
                    <a:pt x="43116" y="641756"/>
                  </a:lnTo>
                  <a:lnTo>
                    <a:pt x="42773" y="641629"/>
                  </a:lnTo>
                  <a:lnTo>
                    <a:pt x="45123" y="641540"/>
                  </a:lnTo>
                  <a:lnTo>
                    <a:pt x="45326" y="641883"/>
                  </a:lnTo>
                  <a:lnTo>
                    <a:pt x="47345" y="641756"/>
                  </a:lnTo>
                  <a:lnTo>
                    <a:pt x="48869" y="641883"/>
                  </a:lnTo>
                  <a:lnTo>
                    <a:pt x="49352" y="641756"/>
                  </a:lnTo>
                  <a:lnTo>
                    <a:pt x="49847" y="641629"/>
                  </a:lnTo>
                  <a:lnTo>
                    <a:pt x="48475" y="641502"/>
                  </a:lnTo>
                  <a:lnTo>
                    <a:pt x="49606" y="641375"/>
                  </a:lnTo>
                  <a:lnTo>
                    <a:pt x="49657" y="641502"/>
                  </a:lnTo>
                  <a:lnTo>
                    <a:pt x="50393" y="641502"/>
                  </a:lnTo>
                  <a:lnTo>
                    <a:pt x="50406" y="641375"/>
                  </a:lnTo>
                  <a:lnTo>
                    <a:pt x="50431" y="641248"/>
                  </a:lnTo>
                  <a:lnTo>
                    <a:pt x="45618" y="641121"/>
                  </a:lnTo>
                  <a:lnTo>
                    <a:pt x="45821" y="641248"/>
                  </a:lnTo>
                  <a:lnTo>
                    <a:pt x="46799" y="641248"/>
                  </a:lnTo>
                  <a:lnTo>
                    <a:pt x="46799" y="641502"/>
                  </a:lnTo>
                  <a:lnTo>
                    <a:pt x="46253" y="641502"/>
                  </a:lnTo>
                  <a:lnTo>
                    <a:pt x="45745" y="641464"/>
                  </a:lnTo>
                  <a:lnTo>
                    <a:pt x="45034" y="641375"/>
                  </a:lnTo>
                  <a:lnTo>
                    <a:pt x="40652" y="641121"/>
                  </a:lnTo>
                  <a:lnTo>
                    <a:pt x="43561" y="640867"/>
                  </a:lnTo>
                  <a:lnTo>
                    <a:pt x="48475" y="641121"/>
                  </a:lnTo>
                  <a:lnTo>
                    <a:pt x="44564" y="640867"/>
                  </a:lnTo>
                  <a:lnTo>
                    <a:pt x="42621" y="640740"/>
                  </a:lnTo>
                  <a:lnTo>
                    <a:pt x="47345" y="640486"/>
                  </a:lnTo>
                  <a:lnTo>
                    <a:pt x="46012" y="640486"/>
                  </a:lnTo>
                  <a:lnTo>
                    <a:pt x="42862" y="640613"/>
                  </a:lnTo>
                  <a:lnTo>
                    <a:pt x="42773" y="640359"/>
                  </a:lnTo>
                  <a:lnTo>
                    <a:pt x="48768" y="640486"/>
                  </a:lnTo>
                  <a:lnTo>
                    <a:pt x="48552" y="640359"/>
                  </a:lnTo>
                  <a:lnTo>
                    <a:pt x="48133" y="640105"/>
                  </a:lnTo>
                  <a:lnTo>
                    <a:pt x="47510" y="639724"/>
                  </a:lnTo>
                  <a:lnTo>
                    <a:pt x="48704" y="639724"/>
                  </a:lnTo>
                  <a:lnTo>
                    <a:pt x="51917" y="640232"/>
                  </a:lnTo>
                  <a:lnTo>
                    <a:pt x="51816" y="639851"/>
                  </a:lnTo>
                  <a:lnTo>
                    <a:pt x="51130" y="639851"/>
                  </a:lnTo>
                  <a:lnTo>
                    <a:pt x="48818" y="639648"/>
                  </a:lnTo>
                  <a:lnTo>
                    <a:pt x="48818" y="639470"/>
                  </a:lnTo>
                  <a:lnTo>
                    <a:pt x="48818" y="639343"/>
                  </a:lnTo>
                  <a:lnTo>
                    <a:pt x="48361" y="639318"/>
                  </a:lnTo>
                  <a:lnTo>
                    <a:pt x="48818" y="638962"/>
                  </a:lnTo>
                  <a:lnTo>
                    <a:pt x="47993" y="638987"/>
                  </a:lnTo>
                  <a:lnTo>
                    <a:pt x="47993" y="639610"/>
                  </a:lnTo>
                  <a:lnTo>
                    <a:pt x="47498" y="639711"/>
                  </a:lnTo>
                  <a:lnTo>
                    <a:pt x="45516" y="640105"/>
                  </a:lnTo>
                  <a:lnTo>
                    <a:pt x="45351" y="639978"/>
                  </a:lnTo>
                  <a:lnTo>
                    <a:pt x="45199" y="639851"/>
                  </a:lnTo>
                  <a:lnTo>
                    <a:pt x="45034" y="639724"/>
                  </a:lnTo>
                  <a:lnTo>
                    <a:pt x="47421" y="639724"/>
                  </a:lnTo>
                  <a:lnTo>
                    <a:pt x="47307" y="639597"/>
                  </a:lnTo>
                  <a:lnTo>
                    <a:pt x="47091" y="639470"/>
                  </a:lnTo>
                  <a:lnTo>
                    <a:pt x="47993" y="639610"/>
                  </a:lnTo>
                  <a:lnTo>
                    <a:pt x="47993" y="638987"/>
                  </a:lnTo>
                  <a:lnTo>
                    <a:pt x="46151" y="639025"/>
                  </a:lnTo>
                  <a:lnTo>
                    <a:pt x="47929" y="639292"/>
                  </a:lnTo>
                  <a:lnTo>
                    <a:pt x="46507" y="639216"/>
                  </a:lnTo>
                  <a:lnTo>
                    <a:pt x="44983" y="639343"/>
                  </a:lnTo>
                  <a:lnTo>
                    <a:pt x="44246" y="639216"/>
                  </a:lnTo>
                  <a:lnTo>
                    <a:pt x="44196" y="639089"/>
                  </a:lnTo>
                  <a:lnTo>
                    <a:pt x="44831" y="638962"/>
                  </a:lnTo>
                  <a:lnTo>
                    <a:pt x="45262" y="638898"/>
                  </a:lnTo>
                  <a:lnTo>
                    <a:pt x="45643" y="638835"/>
                  </a:lnTo>
                  <a:lnTo>
                    <a:pt x="46342" y="638708"/>
                  </a:lnTo>
                  <a:lnTo>
                    <a:pt x="47015" y="638581"/>
                  </a:lnTo>
                  <a:lnTo>
                    <a:pt x="45034" y="638708"/>
                  </a:lnTo>
                  <a:lnTo>
                    <a:pt x="44043" y="638454"/>
                  </a:lnTo>
                  <a:lnTo>
                    <a:pt x="43561" y="638327"/>
                  </a:lnTo>
                  <a:lnTo>
                    <a:pt x="47244" y="638073"/>
                  </a:lnTo>
                  <a:lnTo>
                    <a:pt x="44246" y="638073"/>
                  </a:lnTo>
                  <a:lnTo>
                    <a:pt x="44297" y="637946"/>
                  </a:lnTo>
                  <a:lnTo>
                    <a:pt x="44335" y="637819"/>
                  </a:lnTo>
                  <a:lnTo>
                    <a:pt x="46799" y="637946"/>
                  </a:lnTo>
                  <a:lnTo>
                    <a:pt x="46672" y="637819"/>
                  </a:lnTo>
                  <a:lnTo>
                    <a:pt x="46558" y="637692"/>
                  </a:lnTo>
                  <a:lnTo>
                    <a:pt x="44437" y="637311"/>
                  </a:lnTo>
                  <a:lnTo>
                    <a:pt x="47739" y="637438"/>
                  </a:lnTo>
                  <a:lnTo>
                    <a:pt x="46964" y="637184"/>
                  </a:lnTo>
                  <a:lnTo>
                    <a:pt x="45821" y="636803"/>
                  </a:lnTo>
                  <a:lnTo>
                    <a:pt x="45034" y="636803"/>
                  </a:lnTo>
                  <a:lnTo>
                    <a:pt x="45034" y="636676"/>
                  </a:lnTo>
                  <a:lnTo>
                    <a:pt x="45034" y="636549"/>
                  </a:lnTo>
                  <a:lnTo>
                    <a:pt x="48869" y="636549"/>
                  </a:lnTo>
                  <a:lnTo>
                    <a:pt x="46799" y="636422"/>
                  </a:lnTo>
                  <a:lnTo>
                    <a:pt x="46545" y="636295"/>
                  </a:lnTo>
                  <a:lnTo>
                    <a:pt x="45770" y="635914"/>
                  </a:lnTo>
                  <a:lnTo>
                    <a:pt x="48082" y="635406"/>
                  </a:lnTo>
                  <a:lnTo>
                    <a:pt x="47383" y="635279"/>
                  </a:lnTo>
                  <a:lnTo>
                    <a:pt x="45275" y="635406"/>
                  </a:lnTo>
                  <a:lnTo>
                    <a:pt x="45821" y="635025"/>
                  </a:lnTo>
                  <a:lnTo>
                    <a:pt x="49060" y="634771"/>
                  </a:lnTo>
                  <a:lnTo>
                    <a:pt x="45427" y="634390"/>
                  </a:lnTo>
                  <a:lnTo>
                    <a:pt x="48869" y="633882"/>
                  </a:lnTo>
                  <a:lnTo>
                    <a:pt x="47091" y="633882"/>
                  </a:lnTo>
                  <a:lnTo>
                    <a:pt x="47091" y="633755"/>
                  </a:lnTo>
                  <a:lnTo>
                    <a:pt x="47091" y="633628"/>
                  </a:lnTo>
                  <a:lnTo>
                    <a:pt x="48082" y="633501"/>
                  </a:lnTo>
                  <a:lnTo>
                    <a:pt x="47320" y="633412"/>
                  </a:lnTo>
                  <a:lnTo>
                    <a:pt x="48082" y="633120"/>
                  </a:lnTo>
                  <a:lnTo>
                    <a:pt x="46507" y="633120"/>
                  </a:lnTo>
                  <a:lnTo>
                    <a:pt x="46913" y="633374"/>
                  </a:lnTo>
                  <a:lnTo>
                    <a:pt x="44145" y="633628"/>
                  </a:lnTo>
                  <a:lnTo>
                    <a:pt x="44297" y="633374"/>
                  </a:lnTo>
                  <a:lnTo>
                    <a:pt x="45402" y="633247"/>
                  </a:lnTo>
                  <a:lnTo>
                    <a:pt x="46507" y="633120"/>
                  </a:lnTo>
                  <a:lnTo>
                    <a:pt x="45720" y="633120"/>
                  </a:lnTo>
                  <a:lnTo>
                    <a:pt x="48602" y="632866"/>
                  </a:lnTo>
                  <a:lnTo>
                    <a:pt x="46697" y="632866"/>
                  </a:lnTo>
                  <a:lnTo>
                    <a:pt x="46570" y="632866"/>
                  </a:lnTo>
                  <a:lnTo>
                    <a:pt x="45034" y="633120"/>
                  </a:lnTo>
                  <a:lnTo>
                    <a:pt x="45034" y="632993"/>
                  </a:lnTo>
                  <a:lnTo>
                    <a:pt x="43700" y="632993"/>
                  </a:lnTo>
                  <a:lnTo>
                    <a:pt x="43510" y="632866"/>
                  </a:lnTo>
                  <a:lnTo>
                    <a:pt x="46570" y="632866"/>
                  </a:lnTo>
                  <a:lnTo>
                    <a:pt x="43992" y="632612"/>
                  </a:lnTo>
                  <a:lnTo>
                    <a:pt x="43510" y="632485"/>
                  </a:lnTo>
                  <a:lnTo>
                    <a:pt x="44831" y="632612"/>
                  </a:lnTo>
                  <a:lnTo>
                    <a:pt x="45859" y="632485"/>
                  </a:lnTo>
                  <a:lnTo>
                    <a:pt x="46558" y="632485"/>
                  </a:lnTo>
                  <a:lnTo>
                    <a:pt x="46532" y="632358"/>
                  </a:lnTo>
                  <a:lnTo>
                    <a:pt x="46507" y="632231"/>
                  </a:lnTo>
                  <a:lnTo>
                    <a:pt x="46697" y="632104"/>
                  </a:lnTo>
                  <a:lnTo>
                    <a:pt x="47294" y="631977"/>
                  </a:lnTo>
                  <a:lnTo>
                    <a:pt x="46609" y="631812"/>
                  </a:lnTo>
                  <a:lnTo>
                    <a:pt x="50977" y="631723"/>
                  </a:lnTo>
                  <a:lnTo>
                    <a:pt x="45986" y="631532"/>
                  </a:lnTo>
                  <a:lnTo>
                    <a:pt x="45986" y="631825"/>
                  </a:lnTo>
                  <a:lnTo>
                    <a:pt x="45427" y="632104"/>
                  </a:lnTo>
                  <a:lnTo>
                    <a:pt x="45034" y="631850"/>
                  </a:lnTo>
                  <a:lnTo>
                    <a:pt x="45986" y="631825"/>
                  </a:lnTo>
                  <a:lnTo>
                    <a:pt x="45986" y="631532"/>
                  </a:lnTo>
                  <a:lnTo>
                    <a:pt x="44335" y="631469"/>
                  </a:lnTo>
                  <a:lnTo>
                    <a:pt x="45275" y="631342"/>
                  </a:lnTo>
                  <a:lnTo>
                    <a:pt x="48082" y="630961"/>
                  </a:lnTo>
                  <a:lnTo>
                    <a:pt x="46304" y="630834"/>
                  </a:lnTo>
                  <a:lnTo>
                    <a:pt x="45275" y="630580"/>
                  </a:lnTo>
                  <a:lnTo>
                    <a:pt x="45110" y="630326"/>
                  </a:lnTo>
                  <a:lnTo>
                    <a:pt x="30111" y="630326"/>
                  </a:lnTo>
                  <a:lnTo>
                    <a:pt x="30111" y="637324"/>
                  </a:lnTo>
                  <a:lnTo>
                    <a:pt x="28854" y="637527"/>
                  </a:lnTo>
                  <a:lnTo>
                    <a:pt x="28854" y="639978"/>
                  </a:lnTo>
                  <a:lnTo>
                    <a:pt x="27673" y="640537"/>
                  </a:lnTo>
                  <a:lnTo>
                    <a:pt x="27546" y="640600"/>
                  </a:lnTo>
                  <a:lnTo>
                    <a:pt x="25920" y="641375"/>
                  </a:lnTo>
                  <a:lnTo>
                    <a:pt x="28219" y="641375"/>
                  </a:lnTo>
                  <a:lnTo>
                    <a:pt x="26746" y="641883"/>
                  </a:lnTo>
                  <a:lnTo>
                    <a:pt x="25704" y="641883"/>
                  </a:lnTo>
                  <a:lnTo>
                    <a:pt x="26098" y="641629"/>
                  </a:lnTo>
                  <a:lnTo>
                    <a:pt x="26047" y="641502"/>
                  </a:lnTo>
                  <a:lnTo>
                    <a:pt x="26009" y="641375"/>
                  </a:lnTo>
                  <a:lnTo>
                    <a:pt x="25844" y="641413"/>
                  </a:lnTo>
                  <a:lnTo>
                    <a:pt x="25654" y="641502"/>
                  </a:lnTo>
                  <a:lnTo>
                    <a:pt x="25069" y="641489"/>
                  </a:lnTo>
                  <a:lnTo>
                    <a:pt x="24574" y="641883"/>
                  </a:lnTo>
                  <a:lnTo>
                    <a:pt x="24549" y="642010"/>
                  </a:lnTo>
                  <a:lnTo>
                    <a:pt x="25222" y="642518"/>
                  </a:lnTo>
                  <a:lnTo>
                    <a:pt x="26746" y="642645"/>
                  </a:lnTo>
                  <a:lnTo>
                    <a:pt x="25806" y="642899"/>
                  </a:lnTo>
                  <a:lnTo>
                    <a:pt x="26047" y="642899"/>
                  </a:lnTo>
                  <a:lnTo>
                    <a:pt x="25958" y="643280"/>
                  </a:lnTo>
                  <a:lnTo>
                    <a:pt x="25958" y="644042"/>
                  </a:lnTo>
                  <a:lnTo>
                    <a:pt x="23749" y="644042"/>
                  </a:lnTo>
                  <a:lnTo>
                    <a:pt x="24041" y="643788"/>
                  </a:lnTo>
                  <a:lnTo>
                    <a:pt x="24218" y="643623"/>
                  </a:lnTo>
                  <a:lnTo>
                    <a:pt x="25615" y="643534"/>
                  </a:lnTo>
                  <a:lnTo>
                    <a:pt x="25958" y="644042"/>
                  </a:lnTo>
                  <a:lnTo>
                    <a:pt x="25958" y="643280"/>
                  </a:lnTo>
                  <a:lnTo>
                    <a:pt x="24282" y="643572"/>
                  </a:lnTo>
                  <a:lnTo>
                    <a:pt x="24485" y="643407"/>
                  </a:lnTo>
                  <a:lnTo>
                    <a:pt x="23939" y="643420"/>
                  </a:lnTo>
                  <a:lnTo>
                    <a:pt x="24523" y="643153"/>
                  </a:lnTo>
                  <a:lnTo>
                    <a:pt x="25958" y="643280"/>
                  </a:lnTo>
                  <a:lnTo>
                    <a:pt x="25958" y="642924"/>
                  </a:lnTo>
                  <a:lnTo>
                    <a:pt x="24917" y="643153"/>
                  </a:lnTo>
                  <a:lnTo>
                    <a:pt x="24485" y="643026"/>
                  </a:lnTo>
                  <a:lnTo>
                    <a:pt x="23647" y="643026"/>
                  </a:lnTo>
                  <a:lnTo>
                    <a:pt x="23837" y="643115"/>
                  </a:lnTo>
                  <a:lnTo>
                    <a:pt x="23939" y="643280"/>
                  </a:lnTo>
                  <a:lnTo>
                    <a:pt x="23164" y="643280"/>
                  </a:lnTo>
                  <a:lnTo>
                    <a:pt x="23164" y="643458"/>
                  </a:lnTo>
                  <a:lnTo>
                    <a:pt x="21386" y="643534"/>
                  </a:lnTo>
                  <a:lnTo>
                    <a:pt x="22237" y="643407"/>
                  </a:lnTo>
                  <a:lnTo>
                    <a:pt x="22936" y="643293"/>
                  </a:lnTo>
                  <a:lnTo>
                    <a:pt x="23164" y="643458"/>
                  </a:lnTo>
                  <a:lnTo>
                    <a:pt x="23164" y="643280"/>
                  </a:lnTo>
                  <a:lnTo>
                    <a:pt x="23812" y="643166"/>
                  </a:lnTo>
                  <a:lnTo>
                    <a:pt x="22466" y="642696"/>
                  </a:lnTo>
                  <a:lnTo>
                    <a:pt x="23393" y="642772"/>
                  </a:lnTo>
                  <a:lnTo>
                    <a:pt x="23736" y="642518"/>
                  </a:lnTo>
                  <a:lnTo>
                    <a:pt x="23901" y="642391"/>
                  </a:lnTo>
                  <a:lnTo>
                    <a:pt x="24066" y="642264"/>
                  </a:lnTo>
                  <a:lnTo>
                    <a:pt x="24396" y="642010"/>
                  </a:lnTo>
                  <a:lnTo>
                    <a:pt x="24371" y="641883"/>
                  </a:lnTo>
                  <a:lnTo>
                    <a:pt x="25069" y="641489"/>
                  </a:lnTo>
                  <a:lnTo>
                    <a:pt x="24942" y="641375"/>
                  </a:lnTo>
                  <a:lnTo>
                    <a:pt x="24815" y="641248"/>
                  </a:lnTo>
                  <a:lnTo>
                    <a:pt x="24434" y="640867"/>
                  </a:lnTo>
                  <a:lnTo>
                    <a:pt x="22961" y="640867"/>
                  </a:lnTo>
                  <a:lnTo>
                    <a:pt x="23355" y="640613"/>
                  </a:lnTo>
                  <a:lnTo>
                    <a:pt x="22123" y="640359"/>
                  </a:lnTo>
                  <a:lnTo>
                    <a:pt x="21336" y="640321"/>
                  </a:lnTo>
                  <a:lnTo>
                    <a:pt x="21336" y="641756"/>
                  </a:lnTo>
                  <a:lnTo>
                    <a:pt x="19913" y="642264"/>
                  </a:lnTo>
                  <a:lnTo>
                    <a:pt x="18630" y="642010"/>
                  </a:lnTo>
                  <a:lnTo>
                    <a:pt x="17551" y="641756"/>
                  </a:lnTo>
                  <a:lnTo>
                    <a:pt x="17576" y="641502"/>
                  </a:lnTo>
                  <a:lnTo>
                    <a:pt x="17602" y="641375"/>
                  </a:lnTo>
                  <a:lnTo>
                    <a:pt x="19126" y="641629"/>
                  </a:lnTo>
                  <a:lnTo>
                    <a:pt x="21336" y="641756"/>
                  </a:lnTo>
                  <a:lnTo>
                    <a:pt x="21336" y="640321"/>
                  </a:lnTo>
                  <a:lnTo>
                    <a:pt x="21285" y="640994"/>
                  </a:lnTo>
                  <a:lnTo>
                    <a:pt x="19862" y="641248"/>
                  </a:lnTo>
                  <a:lnTo>
                    <a:pt x="17945" y="641121"/>
                  </a:lnTo>
                  <a:lnTo>
                    <a:pt x="18503" y="640867"/>
                  </a:lnTo>
                  <a:lnTo>
                    <a:pt x="16992" y="640867"/>
                  </a:lnTo>
                  <a:lnTo>
                    <a:pt x="18503" y="640854"/>
                  </a:lnTo>
                  <a:lnTo>
                    <a:pt x="18783" y="640740"/>
                  </a:lnTo>
                  <a:lnTo>
                    <a:pt x="16370" y="640740"/>
                  </a:lnTo>
                  <a:lnTo>
                    <a:pt x="16167" y="640575"/>
                  </a:lnTo>
                  <a:lnTo>
                    <a:pt x="16167" y="640740"/>
                  </a:lnTo>
                  <a:lnTo>
                    <a:pt x="16078" y="640867"/>
                  </a:lnTo>
                  <a:lnTo>
                    <a:pt x="15824" y="640854"/>
                  </a:lnTo>
                  <a:lnTo>
                    <a:pt x="15824" y="644550"/>
                  </a:lnTo>
                  <a:lnTo>
                    <a:pt x="14795" y="644423"/>
                  </a:lnTo>
                  <a:lnTo>
                    <a:pt x="11696" y="644042"/>
                  </a:lnTo>
                  <a:lnTo>
                    <a:pt x="12242" y="644423"/>
                  </a:lnTo>
                  <a:lnTo>
                    <a:pt x="11201" y="644423"/>
                  </a:lnTo>
                  <a:lnTo>
                    <a:pt x="11010" y="644169"/>
                  </a:lnTo>
                  <a:lnTo>
                    <a:pt x="10769" y="643851"/>
                  </a:lnTo>
                  <a:lnTo>
                    <a:pt x="14554" y="644169"/>
                  </a:lnTo>
                  <a:lnTo>
                    <a:pt x="15290" y="644169"/>
                  </a:lnTo>
                  <a:lnTo>
                    <a:pt x="15824" y="644550"/>
                  </a:lnTo>
                  <a:lnTo>
                    <a:pt x="15824" y="640854"/>
                  </a:lnTo>
                  <a:lnTo>
                    <a:pt x="14947" y="640740"/>
                  </a:lnTo>
                  <a:lnTo>
                    <a:pt x="16167" y="640740"/>
                  </a:lnTo>
                  <a:lnTo>
                    <a:pt x="16167" y="640575"/>
                  </a:lnTo>
                  <a:lnTo>
                    <a:pt x="16370" y="640613"/>
                  </a:lnTo>
                  <a:lnTo>
                    <a:pt x="19240" y="640613"/>
                  </a:lnTo>
                  <a:lnTo>
                    <a:pt x="19659" y="640740"/>
                  </a:lnTo>
                  <a:lnTo>
                    <a:pt x="19532" y="640613"/>
                  </a:lnTo>
                  <a:lnTo>
                    <a:pt x="19761" y="640613"/>
                  </a:lnTo>
                  <a:lnTo>
                    <a:pt x="19507" y="640588"/>
                  </a:lnTo>
                  <a:lnTo>
                    <a:pt x="19126" y="640232"/>
                  </a:lnTo>
                  <a:lnTo>
                    <a:pt x="19126" y="640575"/>
                  </a:lnTo>
                  <a:lnTo>
                    <a:pt x="17602" y="640486"/>
                  </a:lnTo>
                  <a:lnTo>
                    <a:pt x="17602" y="640105"/>
                  </a:lnTo>
                  <a:lnTo>
                    <a:pt x="19126" y="640575"/>
                  </a:lnTo>
                  <a:lnTo>
                    <a:pt x="19126" y="640232"/>
                  </a:lnTo>
                  <a:lnTo>
                    <a:pt x="20104" y="640486"/>
                  </a:lnTo>
                  <a:lnTo>
                    <a:pt x="21285" y="640994"/>
                  </a:lnTo>
                  <a:lnTo>
                    <a:pt x="21285" y="640321"/>
                  </a:lnTo>
                  <a:lnTo>
                    <a:pt x="19862" y="640232"/>
                  </a:lnTo>
                  <a:lnTo>
                    <a:pt x="24333" y="640232"/>
                  </a:lnTo>
                  <a:lnTo>
                    <a:pt x="23990" y="640105"/>
                  </a:lnTo>
                  <a:lnTo>
                    <a:pt x="24434" y="639978"/>
                  </a:lnTo>
                  <a:lnTo>
                    <a:pt x="25755" y="640105"/>
                  </a:lnTo>
                  <a:lnTo>
                    <a:pt x="26797" y="639978"/>
                  </a:lnTo>
                  <a:lnTo>
                    <a:pt x="27432" y="640105"/>
                  </a:lnTo>
                  <a:lnTo>
                    <a:pt x="28854" y="639978"/>
                  </a:lnTo>
                  <a:lnTo>
                    <a:pt x="28854" y="637527"/>
                  </a:lnTo>
                  <a:lnTo>
                    <a:pt x="28270" y="637616"/>
                  </a:lnTo>
                  <a:lnTo>
                    <a:pt x="28270" y="638200"/>
                  </a:lnTo>
                  <a:lnTo>
                    <a:pt x="27876" y="638454"/>
                  </a:lnTo>
                  <a:lnTo>
                    <a:pt x="25692" y="638086"/>
                  </a:lnTo>
                  <a:lnTo>
                    <a:pt x="28270" y="638200"/>
                  </a:lnTo>
                  <a:lnTo>
                    <a:pt x="28270" y="637616"/>
                  </a:lnTo>
                  <a:lnTo>
                    <a:pt x="27012" y="637806"/>
                  </a:lnTo>
                  <a:lnTo>
                    <a:pt x="26149" y="637717"/>
                  </a:lnTo>
                  <a:lnTo>
                    <a:pt x="26149" y="637946"/>
                  </a:lnTo>
                  <a:lnTo>
                    <a:pt x="25527" y="638048"/>
                  </a:lnTo>
                  <a:lnTo>
                    <a:pt x="25222" y="638086"/>
                  </a:lnTo>
                  <a:lnTo>
                    <a:pt x="25222" y="639470"/>
                  </a:lnTo>
                  <a:lnTo>
                    <a:pt x="24968" y="639597"/>
                  </a:lnTo>
                  <a:lnTo>
                    <a:pt x="22174" y="639597"/>
                  </a:lnTo>
                  <a:lnTo>
                    <a:pt x="24041" y="639343"/>
                  </a:lnTo>
                  <a:lnTo>
                    <a:pt x="25222" y="639470"/>
                  </a:lnTo>
                  <a:lnTo>
                    <a:pt x="25222" y="638086"/>
                  </a:lnTo>
                  <a:lnTo>
                    <a:pt x="23787" y="638086"/>
                  </a:lnTo>
                  <a:lnTo>
                    <a:pt x="23787" y="638962"/>
                  </a:lnTo>
                  <a:lnTo>
                    <a:pt x="22961" y="638962"/>
                  </a:lnTo>
                  <a:lnTo>
                    <a:pt x="22809" y="639343"/>
                  </a:lnTo>
                  <a:lnTo>
                    <a:pt x="21043" y="639343"/>
                  </a:lnTo>
                  <a:lnTo>
                    <a:pt x="21170" y="639216"/>
                  </a:lnTo>
                  <a:lnTo>
                    <a:pt x="21437" y="638962"/>
                  </a:lnTo>
                  <a:lnTo>
                    <a:pt x="22758" y="638962"/>
                  </a:lnTo>
                  <a:lnTo>
                    <a:pt x="22961" y="638835"/>
                  </a:lnTo>
                  <a:lnTo>
                    <a:pt x="23787" y="638962"/>
                  </a:lnTo>
                  <a:lnTo>
                    <a:pt x="23787" y="638086"/>
                  </a:lnTo>
                  <a:lnTo>
                    <a:pt x="22783" y="638086"/>
                  </a:lnTo>
                  <a:lnTo>
                    <a:pt x="21475" y="638708"/>
                  </a:lnTo>
                  <a:lnTo>
                    <a:pt x="19100" y="638568"/>
                  </a:lnTo>
                  <a:lnTo>
                    <a:pt x="18656" y="638454"/>
                  </a:lnTo>
                  <a:lnTo>
                    <a:pt x="21437" y="638454"/>
                  </a:lnTo>
                  <a:lnTo>
                    <a:pt x="22783" y="638086"/>
                  </a:lnTo>
                  <a:lnTo>
                    <a:pt x="25412" y="638073"/>
                  </a:lnTo>
                  <a:lnTo>
                    <a:pt x="24879" y="637946"/>
                  </a:lnTo>
                  <a:lnTo>
                    <a:pt x="21437" y="637946"/>
                  </a:lnTo>
                  <a:lnTo>
                    <a:pt x="21082" y="637692"/>
                  </a:lnTo>
                  <a:lnTo>
                    <a:pt x="21920" y="637692"/>
                  </a:lnTo>
                  <a:lnTo>
                    <a:pt x="22174" y="637565"/>
                  </a:lnTo>
                  <a:lnTo>
                    <a:pt x="23698" y="637565"/>
                  </a:lnTo>
                  <a:lnTo>
                    <a:pt x="23888" y="637819"/>
                  </a:lnTo>
                  <a:lnTo>
                    <a:pt x="25222" y="637946"/>
                  </a:lnTo>
                  <a:lnTo>
                    <a:pt x="26149" y="637946"/>
                  </a:lnTo>
                  <a:lnTo>
                    <a:pt x="26149" y="637717"/>
                  </a:lnTo>
                  <a:lnTo>
                    <a:pt x="24676" y="637565"/>
                  </a:lnTo>
                  <a:lnTo>
                    <a:pt x="30111" y="637324"/>
                  </a:lnTo>
                  <a:lnTo>
                    <a:pt x="30111" y="630326"/>
                  </a:lnTo>
                  <a:lnTo>
                    <a:pt x="26009" y="630326"/>
                  </a:lnTo>
                  <a:lnTo>
                    <a:pt x="26009" y="637057"/>
                  </a:lnTo>
                  <a:lnTo>
                    <a:pt x="25704" y="637184"/>
                  </a:lnTo>
                  <a:lnTo>
                    <a:pt x="24625" y="637057"/>
                  </a:lnTo>
                  <a:lnTo>
                    <a:pt x="24485" y="636930"/>
                  </a:lnTo>
                  <a:lnTo>
                    <a:pt x="22148" y="637311"/>
                  </a:lnTo>
                  <a:lnTo>
                    <a:pt x="20789" y="636676"/>
                  </a:lnTo>
                  <a:lnTo>
                    <a:pt x="20345" y="636676"/>
                  </a:lnTo>
                  <a:lnTo>
                    <a:pt x="20345" y="636803"/>
                  </a:lnTo>
                  <a:lnTo>
                    <a:pt x="19189" y="637298"/>
                  </a:lnTo>
                  <a:lnTo>
                    <a:pt x="19913" y="637438"/>
                  </a:lnTo>
                  <a:lnTo>
                    <a:pt x="19367" y="637565"/>
                  </a:lnTo>
                  <a:lnTo>
                    <a:pt x="18427" y="637451"/>
                  </a:lnTo>
                  <a:lnTo>
                    <a:pt x="18427" y="638390"/>
                  </a:lnTo>
                  <a:lnTo>
                    <a:pt x="17818" y="638200"/>
                  </a:lnTo>
                  <a:lnTo>
                    <a:pt x="17449" y="638073"/>
                  </a:lnTo>
                  <a:lnTo>
                    <a:pt x="15341" y="637946"/>
                  </a:lnTo>
                  <a:lnTo>
                    <a:pt x="17373" y="637692"/>
                  </a:lnTo>
                  <a:lnTo>
                    <a:pt x="18389" y="637565"/>
                  </a:lnTo>
                  <a:lnTo>
                    <a:pt x="18427" y="638390"/>
                  </a:lnTo>
                  <a:lnTo>
                    <a:pt x="18427" y="637451"/>
                  </a:lnTo>
                  <a:lnTo>
                    <a:pt x="18275" y="637425"/>
                  </a:lnTo>
                  <a:lnTo>
                    <a:pt x="17259" y="637387"/>
                  </a:lnTo>
                  <a:lnTo>
                    <a:pt x="16865" y="637692"/>
                  </a:lnTo>
                  <a:lnTo>
                    <a:pt x="14947" y="637692"/>
                  </a:lnTo>
                  <a:lnTo>
                    <a:pt x="16154" y="637438"/>
                  </a:lnTo>
                  <a:lnTo>
                    <a:pt x="14503" y="637438"/>
                  </a:lnTo>
                  <a:lnTo>
                    <a:pt x="14998" y="637108"/>
                  </a:lnTo>
                  <a:lnTo>
                    <a:pt x="15671" y="637298"/>
                  </a:lnTo>
                  <a:lnTo>
                    <a:pt x="17780" y="637057"/>
                  </a:lnTo>
                  <a:lnTo>
                    <a:pt x="18872" y="636930"/>
                  </a:lnTo>
                  <a:lnTo>
                    <a:pt x="16078" y="636930"/>
                  </a:lnTo>
                  <a:lnTo>
                    <a:pt x="15481" y="636422"/>
                  </a:lnTo>
                  <a:lnTo>
                    <a:pt x="17399" y="636295"/>
                  </a:lnTo>
                  <a:lnTo>
                    <a:pt x="19862" y="636295"/>
                  </a:lnTo>
                  <a:lnTo>
                    <a:pt x="19088" y="636676"/>
                  </a:lnTo>
                  <a:lnTo>
                    <a:pt x="18389" y="636676"/>
                  </a:lnTo>
                  <a:lnTo>
                    <a:pt x="18999" y="636714"/>
                  </a:lnTo>
                  <a:lnTo>
                    <a:pt x="18821" y="636803"/>
                  </a:lnTo>
                  <a:lnTo>
                    <a:pt x="19443" y="636739"/>
                  </a:lnTo>
                  <a:lnTo>
                    <a:pt x="20345" y="636803"/>
                  </a:lnTo>
                  <a:lnTo>
                    <a:pt x="20345" y="636676"/>
                  </a:lnTo>
                  <a:lnTo>
                    <a:pt x="20167" y="636676"/>
                  </a:lnTo>
                  <a:lnTo>
                    <a:pt x="22860" y="636422"/>
                  </a:lnTo>
                  <a:lnTo>
                    <a:pt x="22174" y="636930"/>
                  </a:lnTo>
                  <a:lnTo>
                    <a:pt x="22910" y="636930"/>
                  </a:lnTo>
                  <a:lnTo>
                    <a:pt x="22898" y="636714"/>
                  </a:lnTo>
                  <a:lnTo>
                    <a:pt x="24485" y="636676"/>
                  </a:lnTo>
                  <a:lnTo>
                    <a:pt x="24968" y="636930"/>
                  </a:lnTo>
                  <a:lnTo>
                    <a:pt x="26009" y="637057"/>
                  </a:lnTo>
                  <a:lnTo>
                    <a:pt x="26009" y="630326"/>
                  </a:lnTo>
                  <a:lnTo>
                    <a:pt x="20599" y="630326"/>
                  </a:lnTo>
                  <a:lnTo>
                    <a:pt x="20599" y="635025"/>
                  </a:lnTo>
                  <a:lnTo>
                    <a:pt x="18897" y="635304"/>
                  </a:lnTo>
                  <a:lnTo>
                    <a:pt x="18237" y="635025"/>
                  </a:lnTo>
                  <a:lnTo>
                    <a:pt x="20599" y="635025"/>
                  </a:lnTo>
                  <a:lnTo>
                    <a:pt x="20599" y="630326"/>
                  </a:lnTo>
                  <a:lnTo>
                    <a:pt x="17551" y="630326"/>
                  </a:lnTo>
                  <a:lnTo>
                    <a:pt x="15481" y="630326"/>
                  </a:lnTo>
                  <a:lnTo>
                    <a:pt x="14503" y="630326"/>
                  </a:lnTo>
                  <a:lnTo>
                    <a:pt x="15430" y="630707"/>
                  </a:lnTo>
                  <a:lnTo>
                    <a:pt x="15341" y="630961"/>
                  </a:lnTo>
                  <a:lnTo>
                    <a:pt x="12979" y="630707"/>
                  </a:lnTo>
                  <a:lnTo>
                    <a:pt x="12585" y="631215"/>
                  </a:lnTo>
                  <a:lnTo>
                    <a:pt x="16954" y="630961"/>
                  </a:lnTo>
                  <a:lnTo>
                    <a:pt x="16764" y="631342"/>
                  </a:lnTo>
                  <a:lnTo>
                    <a:pt x="15684" y="631215"/>
                  </a:lnTo>
                  <a:lnTo>
                    <a:pt x="14897" y="631215"/>
                  </a:lnTo>
                  <a:lnTo>
                    <a:pt x="14503" y="631469"/>
                  </a:lnTo>
                  <a:lnTo>
                    <a:pt x="16370" y="631723"/>
                  </a:lnTo>
                  <a:lnTo>
                    <a:pt x="18288" y="631723"/>
                  </a:lnTo>
                  <a:lnTo>
                    <a:pt x="16268" y="631850"/>
                  </a:lnTo>
                  <a:lnTo>
                    <a:pt x="15925" y="631850"/>
                  </a:lnTo>
                  <a:lnTo>
                    <a:pt x="16764" y="632231"/>
                  </a:lnTo>
                  <a:lnTo>
                    <a:pt x="13716" y="632231"/>
                  </a:lnTo>
                  <a:lnTo>
                    <a:pt x="13855" y="632358"/>
                  </a:lnTo>
                  <a:lnTo>
                    <a:pt x="13423" y="632612"/>
                  </a:lnTo>
                  <a:lnTo>
                    <a:pt x="14452" y="632612"/>
                  </a:lnTo>
                  <a:lnTo>
                    <a:pt x="13957" y="632358"/>
                  </a:lnTo>
                  <a:lnTo>
                    <a:pt x="16027" y="632485"/>
                  </a:lnTo>
                  <a:lnTo>
                    <a:pt x="16764" y="632358"/>
                  </a:lnTo>
                  <a:lnTo>
                    <a:pt x="17157" y="632612"/>
                  </a:lnTo>
                  <a:lnTo>
                    <a:pt x="18643" y="633006"/>
                  </a:lnTo>
                  <a:lnTo>
                    <a:pt x="18872" y="632993"/>
                  </a:lnTo>
                  <a:lnTo>
                    <a:pt x="19519" y="633247"/>
                  </a:lnTo>
                  <a:lnTo>
                    <a:pt x="18707" y="633095"/>
                  </a:lnTo>
                  <a:lnTo>
                    <a:pt x="18288" y="633374"/>
                  </a:lnTo>
                  <a:lnTo>
                    <a:pt x="16395" y="633183"/>
                  </a:lnTo>
                  <a:lnTo>
                    <a:pt x="18364" y="633031"/>
                  </a:lnTo>
                  <a:lnTo>
                    <a:pt x="16764" y="632739"/>
                  </a:lnTo>
                  <a:lnTo>
                    <a:pt x="15900" y="633133"/>
                  </a:lnTo>
                  <a:lnTo>
                    <a:pt x="16344" y="633183"/>
                  </a:lnTo>
                  <a:lnTo>
                    <a:pt x="17945" y="633374"/>
                  </a:lnTo>
                  <a:lnTo>
                    <a:pt x="17551" y="633755"/>
                  </a:lnTo>
                  <a:lnTo>
                    <a:pt x="14452" y="633628"/>
                  </a:lnTo>
                  <a:lnTo>
                    <a:pt x="17157" y="633882"/>
                  </a:lnTo>
                  <a:lnTo>
                    <a:pt x="16814" y="634136"/>
                  </a:lnTo>
                  <a:lnTo>
                    <a:pt x="13906" y="634136"/>
                  </a:lnTo>
                  <a:lnTo>
                    <a:pt x="13766" y="634390"/>
                  </a:lnTo>
                  <a:lnTo>
                    <a:pt x="15087" y="634390"/>
                  </a:lnTo>
                  <a:lnTo>
                    <a:pt x="15532" y="634517"/>
                  </a:lnTo>
                  <a:lnTo>
                    <a:pt x="15290" y="634771"/>
                  </a:lnTo>
                  <a:lnTo>
                    <a:pt x="14160" y="634771"/>
                  </a:lnTo>
                  <a:lnTo>
                    <a:pt x="12877" y="634263"/>
                  </a:lnTo>
                  <a:lnTo>
                    <a:pt x="12979" y="634771"/>
                  </a:lnTo>
                  <a:lnTo>
                    <a:pt x="14058" y="634898"/>
                  </a:lnTo>
                  <a:lnTo>
                    <a:pt x="16611" y="634898"/>
                  </a:lnTo>
                  <a:lnTo>
                    <a:pt x="16814" y="635279"/>
                  </a:lnTo>
                  <a:lnTo>
                    <a:pt x="18529" y="635368"/>
                  </a:lnTo>
                  <a:lnTo>
                    <a:pt x="18338" y="635406"/>
                  </a:lnTo>
                  <a:lnTo>
                    <a:pt x="19126" y="635406"/>
                  </a:lnTo>
                  <a:lnTo>
                    <a:pt x="20104" y="635406"/>
                  </a:lnTo>
                  <a:lnTo>
                    <a:pt x="20599" y="635914"/>
                  </a:lnTo>
                  <a:lnTo>
                    <a:pt x="17449" y="635723"/>
                  </a:lnTo>
                  <a:lnTo>
                    <a:pt x="18338" y="635660"/>
                  </a:lnTo>
                  <a:lnTo>
                    <a:pt x="16929" y="635660"/>
                  </a:lnTo>
                  <a:lnTo>
                    <a:pt x="16268" y="635660"/>
                  </a:lnTo>
                  <a:lnTo>
                    <a:pt x="16027" y="635863"/>
                  </a:lnTo>
                  <a:lnTo>
                    <a:pt x="16395" y="635863"/>
                  </a:lnTo>
                  <a:lnTo>
                    <a:pt x="16687" y="635863"/>
                  </a:lnTo>
                  <a:lnTo>
                    <a:pt x="16268" y="635914"/>
                  </a:lnTo>
                  <a:lnTo>
                    <a:pt x="15976" y="635914"/>
                  </a:lnTo>
                  <a:lnTo>
                    <a:pt x="15608" y="635787"/>
                  </a:lnTo>
                  <a:lnTo>
                    <a:pt x="14897" y="635660"/>
                  </a:lnTo>
                  <a:lnTo>
                    <a:pt x="10375" y="636295"/>
                  </a:lnTo>
                  <a:lnTo>
                    <a:pt x="12242" y="636295"/>
                  </a:lnTo>
                  <a:lnTo>
                    <a:pt x="13373" y="636168"/>
                  </a:lnTo>
                  <a:lnTo>
                    <a:pt x="13423" y="635914"/>
                  </a:lnTo>
                  <a:lnTo>
                    <a:pt x="14554" y="635787"/>
                  </a:lnTo>
                  <a:lnTo>
                    <a:pt x="14846" y="635914"/>
                  </a:lnTo>
                  <a:lnTo>
                    <a:pt x="15481" y="635914"/>
                  </a:lnTo>
                  <a:lnTo>
                    <a:pt x="14554" y="636168"/>
                  </a:lnTo>
                  <a:lnTo>
                    <a:pt x="15760" y="636092"/>
                  </a:lnTo>
                  <a:lnTo>
                    <a:pt x="14947" y="636803"/>
                  </a:lnTo>
                  <a:lnTo>
                    <a:pt x="15240" y="636803"/>
                  </a:lnTo>
                  <a:lnTo>
                    <a:pt x="14795" y="637057"/>
                  </a:lnTo>
                  <a:lnTo>
                    <a:pt x="13271" y="637057"/>
                  </a:lnTo>
                  <a:lnTo>
                    <a:pt x="13271" y="639216"/>
                  </a:lnTo>
                  <a:lnTo>
                    <a:pt x="9931" y="639089"/>
                  </a:lnTo>
                  <a:lnTo>
                    <a:pt x="11684" y="638848"/>
                  </a:lnTo>
                  <a:lnTo>
                    <a:pt x="13271" y="639216"/>
                  </a:lnTo>
                  <a:lnTo>
                    <a:pt x="13271" y="637057"/>
                  </a:lnTo>
                  <a:lnTo>
                    <a:pt x="12979" y="637057"/>
                  </a:lnTo>
                  <a:lnTo>
                    <a:pt x="12979" y="638073"/>
                  </a:lnTo>
                  <a:lnTo>
                    <a:pt x="12827" y="638200"/>
                  </a:lnTo>
                  <a:lnTo>
                    <a:pt x="12192" y="638200"/>
                  </a:lnTo>
                  <a:lnTo>
                    <a:pt x="12382" y="638073"/>
                  </a:lnTo>
                  <a:lnTo>
                    <a:pt x="12979" y="638073"/>
                  </a:lnTo>
                  <a:lnTo>
                    <a:pt x="12979" y="637057"/>
                  </a:lnTo>
                  <a:lnTo>
                    <a:pt x="11455" y="636930"/>
                  </a:lnTo>
                  <a:lnTo>
                    <a:pt x="10121" y="637565"/>
                  </a:lnTo>
                  <a:lnTo>
                    <a:pt x="10744" y="637882"/>
                  </a:lnTo>
                  <a:lnTo>
                    <a:pt x="8699" y="637819"/>
                  </a:lnTo>
                  <a:lnTo>
                    <a:pt x="8407" y="638073"/>
                  </a:lnTo>
                  <a:lnTo>
                    <a:pt x="10807" y="638073"/>
                  </a:lnTo>
                  <a:lnTo>
                    <a:pt x="12192" y="638454"/>
                  </a:lnTo>
                  <a:lnTo>
                    <a:pt x="9931" y="638454"/>
                  </a:lnTo>
                  <a:lnTo>
                    <a:pt x="11379" y="638784"/>
                  </a:lnTo>
                  <a:lnTo>
                    <a:pt x="8255" y="638454"/>
                  </a:lnTo>
                  <a:lnTo>
                    <a:pt x="6883" y="638708"/>
                  </a:lnTo>
                  <a:lnTo>
                    <a:pt x="8940" y="638962"/>
                  </a:lnTo>
                  <a:lnTo>
                    <a:pt x="10223" y="639470"/>
                  </a:lnTo>
                  <a:lnTo>
                    <a:pt x="12192" y="639343"/>
                  </a:lnTo>
                  <a:lnTo>
                    <a:pt x="11277" y="639508"/>
                  </a:lnTo>
                  <a:lnTo>
                    <a:pt x="11277" y="640232"/>
                  </a:lnTo>
                  <a:lnTo>
                    <a:pt x="10033" y="640105"/>
                  </a:lnTo>
                  <a:lnTo>
                    <a:pt x="11112" y="640105"/>
                  </a:lnTo>
                  <a:lnTo>
                    <a:pt x="11277" y="640232"/>
                  </a:lnTo>
                  <a:lnTo>
                    <a:pt x="11277" y="639508"/>
                  </a:lnTo>
                  <a:lnTo>
                    <a:pt x="9931" y="639724"/>
                  </a:lnTo>
                  <a:lnTo>
                    <a:pt x="9931" y="639851"/>
                  </a:lnTo>
                  <a:lnTo>
                    <a:pt x="9779" y="640105"/>
                  </a:lnTo>
                  <a:lnTo>
                    <a:pt x="8775" y="640105"/>
                  </a:lnTo>
                  <a:lnTo>
                    <a:pt x="9931" y="639851"/>
                  </a:lnTo>
                  <a:lnTo>
                    <a:pt x="9931" y="639724"/>
                  </a:lnTo>
                  <a:lnTo>
                    <a:pt x="7759" y="639724"/>
                  </a:lnTo>
                  <a:lnTo>
                    <a:pt x="7861" y="639597"/>
                  </a:lnTo>
                  <a:lnTo>
                    <a:pt x="7962" y="639470"/>
                  </a:lnTo>
                  <a:lnTo>
                    <a:pt x="6096" y="639597"/>
                  </a:lnTo>
                  <a:lnTo>
                    <a:pt x="6146" y="639775"/>
                  </a:lnTo>
                  <a:lnTo>
                    <a:pt x="5803" y="639978"/>
                  </a:lnTo>
                  <a:lnTo>
                    <a:pt x="6883" y="639978"/>
                  </a:lnTo>
                  <a:lnTo>
                    <a:pt x="7124" y="639597"/>
                  </a:lnTo>
                  <a:lnTo>
                    <a:pt x="7988" y="640105"/>
                  </a:lnTo>
                  <a:lnTo>
                    <a:pt x="7620" y="640105"/>
                  </a:lnTo>
                  <a:lnTo>
                    <a:pt x="7175" y="640613"/>
                  </a:lnTo>
                  <a:lnTo>
                    <a:pt x="9982" y="640486"/>
                  </a:lnTo>
                  <a:lnTo>
                    <a:pt x="10668" y="640359"/>
                  </a:lnTo>
                  <a:lnTo>
                    <a:pt x="11277" y="640245"/>
                  </a:lnTo>
                  <a:lnTo>
                    <a:pt x="11455" y="640359"/>
                  </a:lnTo>
                  <a:lnTo>
                    <a:pt x="10668" y="640359"/>
                  </a:lnTo>
                  <a:lnTo>
                    <a:pt x="10515" y="640486"/>
                  </a:lnTo>
                  <a:lnTo>
                    <a:pt x="9982" y="640486"/>
                  </a:lnTo>
                  <a:lnTo>
                    <a:pt x="9931" y="640854"/>
                  </a:lnTo>
                  <a:lnTo>
                    <a:pt x="11760" y="640753"/>
                  </a:lnTo>
                  <a:lnTo>
                    <a:pt x="11112" y="640740"/>
                  </a:lnTo>
                  <a:lnTo>
                    <a:pt x="11455" y="640486"/>
                  </a:lnTo>
                  <a:lnTo>
                    <a:pt x="13030" y="640105"/>
                  </a:lnTo>
                  <a:lnTo>
                    <a:pt x="14249" y="640232"/>
                  </a:lnTo>
                  <a:lnTo>
                    <a:pt x="15290" y="640232"/>
                  </a:lnTo>
                  <a:lnTo>
                    <a:pt x="14211" y="640486"/>
                  </a:lnTo>
                  <a:lnTo>
                    <a:pt x="13716" y="640486"/>
                  </a:lnTo>
                  <a:lnTo>
                    <a:pt x="14516" y="640854"/>
                  </a:lnTo>
                  <a:lnTo>
                    <a:pt x="12827" y="640803"/>
                  </a:lnTo>
                  <a:lnTo>
                    <a:pt x="13462" y="640867"/>
                  </a:lnTo>
                  <a:lnTo>
                    <a:pt x="14401" y="641248"/>
                  </a:lnTo>
                  <a:lnTo>
                    <a:pt x="11455" y="641248"/>
                  </a:lnTo>
                  <a:lnTo>
                    <a:pt x="11201" y="641121"/>
                  </a:lnTo>
                  <a:lnTo>
                    <a:pt x="12484" y="641121"/>
                  </a:lnTo>
                  <a:lnTo>
                    <a:pt x="12979" y="640994"/>
                  </a:lnTo>
                  <a:lnTo>
                    <a:pt x="10414" y="640994"/>
                  </a:lnTo>
                  <a:lnTo>
                    <a:pt x="9931" y="641248"/>
                  </a:lnTo>
                  <a:lnTo>
                    <a:pt x="11595" y="641375"/>
                  </a:lnTo>
                  <a:lnTo>
                    <a:pt x="9779" y="641756"/>
                  </a:lnTo>
                  <a:lnTo>
                    <a:pt x="12979" y="641502"/>
                  </a:lnTo>
                  <a:lnTo>
                    <a:pt x="11557" y="641756"/>
                  </a:lnTo>
                  <a:lnTo>
                    <a:pt x="13957" y="642137"/>
                  </a:lnTo>
                  <a:lnTo>
                    <a:pt x="12242" y="642391"/>
                  </a:lnTo>
                  <a:lnTo>
                    <a:pt x="11938" y="642137"/>
                  </a:lnTo>
                  <a:lnTo>
                    <a:pt x="11061" y="641883"/>
                  </a:lnTo>
                  <a:lnTo>
                    <a:pt x="9194" y="641756"/>
                  </a:lnTo>
                  <a:lnTo>
                    <a:pt x="8204" y="642010"/>
                  </a:lnTo>
                  <a:lnTo>
                    <a:pt x="10858" y="642264"/>
                  </a:lnTo>
                  <a:lnTo>
                    <a:pt x="9194" y="642391"/>
                  </a:lnTo>
                  <a:lnTo>
                    <a:pt x="7124" y="642264"/>
                  </a:lnTo>
                  <a:lnTo>
                    <a:pt x="7810" y="641883"/>
                  </a:lnTo>
                  <a:lnTo>
                    <a:pt x="6146" y="641756"/>
                  </a:lnTo>
                  <a:lnTo>
                    <a:pt x="3784" y="642137"/>
                  </a:lnTo>
                  <a:lnTo>
                    <a:pt x="5359" y="642264"/>
                  </a:lnTo>
                  <a:lnTo>
                    <a:pt x="5727" y="642366"/>
                  </a:lnTo>
                  <a:lnTo>
                    <a:pt x="5753" y="642645"/>
                  </a:lnTo>
                  <a:lnTo>
                    <a:pt x="6883" y="642772"/>
                  </a:lnTo>
                  <a:lnTo>
                    <a:pt x="7124" y="642518"/>
                  </a:lnTo>
                  <a:lnTo>
                    <a:pt x="10223" y="642772"/>
                  </a:lnTo>
                  <a:lnTo>
                    <a:pt x="10718" y="642899"/>
                  </a:lnTo>
                  <a:lnTo>
                    <a:pt x="10668" y="643026"/>
                  </a:lnTo>
                  <a:lnTo>
                    <a:pt x="10604" y="643839"/>
                  </a:lnTo>
                  <a:lnTo>
                    <a:pt x="9982" y="644169"/>
                  </a:lnTo>
                  <a:lnTo>
                    <a:pt x="8724" y="643788"/>
                  </a:lnTo>
                  <a:lnTo>
                    <a:pt x="8305" y="643661"/>
                  </a:lnTo>
                  <a:lnTo>
                    <a:pt x="10604" y="643839"/>
                  </a:lnTo>
                  <a:lnTo>
                    <a:pt x="10604" y="643115"/>
                  </a:lnTo>
                  <a:lnTo>
                    <a:pt x="10172" y="643280"/>
                  </a:lnTo>
                  <a:lnTo>
                    <a:pt x="9194" y="643407"/>
                  </a:lnTo>
                  <a:lnTo>
                    <a:pt x="10121" y="643026"/>
                  </a:lnTo>
                  <a:lnTo>
                    <a:pt x="6985" y="642772"/>
                  </a:lnTo>
                  <a:lnTo>
                    <a:pt x="6883" y="643026"/>
                  </a:lnTo>
                  <a:lnTo>
                    <a:pt x="8204" y="643026"/>
                  </a:lnTo>
                  <a:lnTo>
                    <a:pt x="6540" y="643153"/>
                  </a:lnTo>
                  <a:lnTo>
                    <a:pt x="6096" y="643280"/>
                  </a:lnTo>
                  <a:lnTo>
                    <a:pt x="7518" y="643280"/>
                  </a:lnTo>
                  <a:lnTo>
                    <a:pt x="6591" y="643661"/>
                  </a:lnTo>
                  <a:lnTo>
                    <a:pt x="6337" y="643534"/>
                  </a:lnTo>
                  <a:lnTo>
                    <a:pt x="5321" y="643534"/>
                  </a:lnTo>
                  <a:lnTo>
                    <a:pt x="4622" y="643661"/>
                  </a:lnTo>
                  <a:lnTo>
                    <a:pt x="1270" y="644042"/>
                  </a:lnTo>
                  <a:lnTo>
                    <a:pt x="4572" y="644169"/>
                  </a:lnTo>
                  <a:lnTo>
                    <a:pt x="4470" y="643788"/>
                  </a:lnTo>
                  <a:lnTo>
                    <a:pt x="5359" y="643788"/>
                  </a:lnTo>
                  <a:lnTo>
                    <a:pt x="8699" y="644423"/>
                  </a:lnTo>
                  <a:lnTo>
                    <a:pt x="11493" y="644664"/>
                  </a:lnTo>
                  <a:lnTo>
                    <a:pt x="12979" y="645312"/>
                  </a:lnTo>
                  <a:lnTo>
                    <a:pt x="13119" y="645185"/>
                  </a:lnTo>
                  <a:lnTo>
                    <a:pt x="14503" y="645185"/>
                  </a:lnTo>
                  <a:lnTo>
                    <a:pt x="14744" y="645693"/>
                  </a:lnTo>
                  <a:lnTo>
                    <a:pt x="15925" y="645947"/>
                  </a:lnTo>
                  <a:lnTo>
                    <a:pt x="17551" y="645947"/>
                  </a:lnTo>
                  <a:lnTo>
                    <a:pt x="17157" y="646201"/>
                  </a:lnTo>
                  <a:lnTo>
                    <a:pt x="14503" y="646455"/>
                  </a:lnTo>
                  <a:lnTo>
                    <a:pt x="13220" y="646201"/>
                  </a:lnTo>
                  <a:lnTo>
                    <a:pt x="15379" y="646074"/>
                  </a:lnTo>
                  <a:lnTo>
                    <a:pt x="13766" y="645947"/>
                  </a:lnTo>
                  <a:lnTo>
                    <a:pt x="13271" y="646074"/>
                  </a:lnTo>
                  <a:lnTo>
                    <a:pt x="10896" y="645858"/>
                  </a:lnTo>
                  <a:lnTo>
                    <a:pt x="12636" y="646455"/>
                  </a:lnTo>
                  <a:lnTo>
                    <a:pt x="9385" y="646201"/>
                  </a:lnTo>
                  <a:lnTo>
                    <a:pt x="9982" y="646582"/>
                  </a:lnTo>
                  <a:lnTo>
                    <a:pt x="11899" y="646709"/>
                  </a:lnTo>
                  <a:lnTo>
                    <a:pt x="12331" y="646582"/>
                  </a:lnTo>
                  <a:lnTo>
                    <a:pt x="13030" y="646709"/>
                  </a:lnTo>
                  <a:lnTo>
                    <a:pt x="12052" y="646836"/>
                  </a:lnTo>
                  <a:lnTo>
                    <a:pt x="12293" y="647217"/>
                  </a:lnTo>
                  <a:lnTo>
                    <a:pt x="14554" y="647344"/>
                  </a:lnTo>
                  <a:lnTo>
                    <a:pt x="14211" y="646836"/>
                  </a:lnTo>
                  <a:lnTo>
                    <a:pt x="14655" y="646925"/>
                  </a:lnTo>
                  <a:lnTo>
                    <a:pt x="15024" y="646836"/>
                  </a:lnTo>
                  <a:lnTo>
                    <a:pt x="15976" y="646582"/>
                  </a:lnTo>
                  <a:lnTo>
                    <a:pt x="16383" y="646455"/>
                  </a:lnTo>
                  <a:lnTo>
                    <a:pt x="17208" y="646201"/>
                  </a:lnTo>
                  <a:lnTo>
                    <a:pt x="20650" y="646201"/>
                  </a:lnTo>
                  <a:lnTo>
                    <a:pt x="20891" y="646709"/>
                  </a:lnTo>
                  <a:lnTo>
                    <a:pt x="22961" y="646455"/>
                  </a:lnTo>
                  <a:lnTo>
                    <a:pt x="24485" y="646582"/>
                  </a:lnTo>
                  <a:lnTo>
                    <a:pt x="44208" y="646582"/>
                  </a:lnTo>
                  <a:lnTo>
                    <a:pt x="44932" y="646455"/>
                  </a:lnTo>
                  <a:lnTo>
                    <a:pt x="43573" y="646874"/>
                  </a:lnTo>
                  <a:lnTo>
                    <a:pt x="43281" y="646836"/>
                  </a:lnTo>
                  <a:lnTo>
                    <a:pt x="43281" y="646963"/>
                  </a:lnTo>
                  <a:lnTo>
                    <a:pt x="42710" y="647141"/>
                  </a:lnTo>
                  <a:lnTo>
                    <a:pt x="41986" y="647090"/>
                  </a:lnTo>
                  <a:lnTo>
                    <a:pt x="41986" y="646963"/>
                  </a:lnTo>
                  <a:lnTo>
                    <a:pt x="43281" y="646963"/>
                  </a:lnTo>
                  <a:lnTo>
                    <a:pt x="43281" y="646836"/>
                  </a:lnTo>
                  <a:lnTo>
                    <a:pt x="42773" y="646836"/>
                  </a:lnTo>
                  <a:lnTo>
                    <a:pt x="43484" y="646709"/>
                  </a:lnTo>
                  <a:lnTo>
                    <a:pt x="29197" y="646709"/>
                  </a:lnTo>
                  <a:lnTo>
                    <a:pt x="29197" y="654075"/>
                  </a:lnTo>
                  <a:lnTo>
                    <a:pt x="24841" y="654075"/>
                  </a:lnTo>
                  <a:lnTo>
                    <a:pt x="24485" y="653821"/>
                  </a:lnTo>
                  <a:lnTo>
                    <a:pt x="25704" y="653948"/>
                  </a:lnTo>
                  <a:lnTo>
                    <a:pt x="26746" y="653948"/>
                  </a:lnTo>
                  <a:lnTo>
                    <a:pt x="29197" y="654075"/>
                  </a:lnTo>
                  <a:lnTo>
                    <a:pt x="29197" y="646709"/>
                  </a:lnTo>
                  <a:lnTo>
                    <a:pt x="27533" y="646709"/>
                  </a:lnTo>
                  <a:lnTo>
                    <a:pt x="27533" y="652678"/>
                  </a:lnTo>
                  <a:lnTo>
                    <a:pt x="27279" y="652805"/>
                  </a:lnTo>
                  <a:lnTo>
                    <a:pt x="25908" y="653110"/>
                  </a:lnTo>
                  <a:lnTo>
                    <a:pt x="25654" y="652932"/>
                  </a:lnTo>
                  <a:lnTo>
                    <a:pt x="26492" y="652805"/>
                  </a:lnTo>
                  <a:lnTo>
                    <a:pt x="26746" y="652678"/>
                  </a:lnTo>
                  <a:lnTo>
                    <a:pt x="25806" y="652805"/>
                  </a:lnTo>
                  <a:lnTo>
                    <a:pt x="25171" y="652805"/>
                  </a:lnTo>
                  <a:lnTo>
                    <a:pt x="25222" y="653059"/>
                  </a:lnTo>
                  <a:lnTo>
                    <a:pt x="23596" y="653059"/>
                  </a:lnTo>
                  <a:lnTo>
                    <a:pt x="25679" y="653161"/>
                  </a:lnTo>
                  <a:lnTo>
                    <a:pt x="26009" y="653186"/>
                  </a:lnTo>
                  <a:lnTo>
                    <a:pt x="27533" y="653186"/>
                  </a:lnTo>
                  <a:lnTo>
                    <a:pt x="25704" y="653567"/>
                  </a:lnTo>
                  <a:lnTo>
                    <a:pt x="23698" y="653186"/>
                  </a:lnTo>
                  <a:lnTo>
                    <a:pt x="23698" y="653694"/>
                  </a:lnTo>
                  <a:lnTo>
                    <a:pt x="22860" y="653694"/>
                  </a:lnTo>
                  <a:lnTo>
                    <a:pt x="23202" y="653567"/>
                  </a:lnTo>
                  <a:lnTo>
                    <a:pt x="22174" y="653567"/>
                  </a:lnTo>
                  <a:lnTo>
                    <a:pt x="23596" y="653059"/>
                  </a:lnTo>
                  <a:lnTo>
                    <a:pt x="21920" y="653059"/>
                  </a:lnTo>
                  <a:lnTo>
                    <a:pt x="22009" y="652932"/>
                  </a:lnTo>
                  <a:lnTo>
                    <a:pt x="22174" y="652678"/>
                  </a:lnTo>
                  <a:lnTo>
                    <a:pt x="24130" y="652551"/>
                  </a:lnTo>
                  <a:lnTo>
                    <a:pt x="25908" y="652678"/>
                  </a:lnTo>
                  <a:lnTo>
                    <a:pt x="26746" y="652678"/>
                  </a:lnTo>
                  <a:lnTo>
                    <a:pt x="27533" y="652678"/>
                  </a:lnTo>
                  <a:lnTo>
                    <a:pt x="27533" y="646709"/>
                  </a:lnTo>
                  <a:lnTo>
                    <a:pt x="26009" y="646709"/>
                  </a:lnTo>
                  <a:lnTo>
                    <a:pt x="26009" y="648995"/>
                  </a:lnTo>
                  <a:lnTo>
                    <a:pt x="25908" y="649249"/>
                  </a:lnTo>
                  <a:lnTo>
                    <a:pt x="22174" y="649249"/>
                  </a:lnTo>
                  <a:lnTo>
                    <a:pt x="22758" y="649122"/>
                  </a:lnTo>
                  <a:lnTo>
                    <a:pt x="22999" y="648995"/>
                  </a:lnTo>
                  <a:lnTo>
                    <a:pt x="22961" y="648741"/>
                  </a:lnTo>
                  <a:lnTo>
                    <a:pt x="24130" y="648868"/>
                  </a:lnTo>
                  <a:lnTo>
                    <a:pt x="23596" y="649122"/>
                  </a:lnTo>
                  <a:lnTo>
                    <a:pt x="26009" y="648995"/>
                  </a:lnTo>
                  <a:lnTo>
                    <a:pt x="26009" y="646709"/>
                  </a:lnTo>
                  <a:lnTo>
                    <a:pt x="24333" y="646709"/>
                  </a:lnTo>
                  <a:lnTo>
                    <a:pt x="23698" y="646709"/>
                  </a:lnTo>
                  <a:lnTo>
                    <a:pt x="21082" y="646709"/>
                  </a:lnTo>
                  <a:lnTo>
                    <a:pt x="23190" y="647179"/>
                  </a:lnTo>
                  <a:lnTo>
                    <a:pt x="22174" y="647471"/>
                  </a:lnTo>
                  <a:lnTo>
                    <a:pt x="21386" y="647471"/>
                  </a:lnTo>
                  <a:lnTo>
                    <a:pt x="22656" y="647598"/>
                  </a:lnTo>
                  <a:lnTo>
                    <a:pt x="23698" y="647598"/>
                  </a:lnTo>
                  <a:lnTo>
                    <a:pt x="22720" y="648042"/>
                  </a:lnTo>
                  <a:lnTo>
                    <a:pt x="25222" y="647979"/>
                  </a:lnTo>
                  <a:lnTo>
                    <a:pt x="25171" y="648233"/>
                  </a:lnTo>
                  <a:lnTo>
                    <a:pt x="22961" y="648233"/>
                  </a:lnTo>
                  <a:lnTo>
                    <a:pt x="22961" y="648487"/>
                  </a:lnTo>
                  <a:lnTo>
                    <a:pt x="22199" y="648360"/>
                  </a:lnTo>
                  <a:lnTo>
                    <a:pt x="22961" y="648487"/>
                  </a:lnTo>
                  <a:lnTo>
                    <a:pt x="22961" y="648233"/>
                  </a:lnTo>
                  <a:lnTo>
                    <a:pt x="22009" y="648233"/>
                  </a:lnTo>
                  <a:lnTo>
                    <a:pt x="21907" y="648106"/>
                  </a:lnTo>
                  <a:lnTo>
                    <a:pt x="20993" y="648106"/>
                  </a:lnTo>
                  <a:lnTo>
                    <a:pt x="21882" y="648068"/>
                  </a:lnTo>
                  <a:lnTo>
                    <a:pt x="21704" y="647852"/>
                  </a:lnTo>
                  <a:lnTo>
                    <a:pt x="21488" y="647598"/>
                  </a:lnTo>
                  <a:lnTo>
                    <a:pt x="21386" y="647471"/>
                  </a:lnTo>
                  <a:lnTo>
                    <a:pt x="20307" y="647471"/>
                  </a:lnTo>
                  <a:lnTo>
                    <a:pt x="20650" y="646836"/>
                  </a:lnTo>
                  <a:lnTo>
                    <a:pt x="19862" y="647471"/>
                  </a:lnTo>
                  <a:lnTo>
                    <a:pt x="18338" y="647369"/>
                  </a:lnTo>
                  <a:lnTo>
                    <a:pt x="17653" y="647344"/>
                  </a:lnTo>
                  <a:lnTo>
                    <a:pt x="16992" y="647217"/>
                  </a:lnTo>
                  <a:lnTo>
                    <a:pt x="17602" y="647090"/>
                  </a:lnTo>
                  <a:lnTo>
                    <a:pt x="17614" y="647230"/>
                  </a:lnTo>
                  <a:lnTo>
                    <a:pt x="18338" y="647471"/>
                  </a:lnTo>
                  <a:lnTo>
                    <a:pt x="18135" y="647344"/>
                  </a:lnTo>
                  <a:lnTo>
                    <a:pt x="18846" y="647090"/>
                  </a:lnTo>
                  <a:lnTo>
                    <a:pt x="19558" y="646836"/>
                  </a:lnTo>
                  <a:lnTo>
                    <a:pt x="19126" y="646455"/>
                  </a:lnTo>
                  <a:lnTo>
                    <a:pt x="17056" y="646582"/>
                  </a:lnTo>
                  <a:lnTo>
                    <a:pt x="17208" y="646963"/>
                  </a:lnTo>
                  <a:lnTo>
                    <a:pt x="15582" y="646963"/>
                  </a:lnTo>
                  <a:lnTo>
                    <a:pt x="15570" y="647141"/>
                  </a:lnTo>
                  <a:lnTo>
                    <a:pt x="15036" y="647852"/>
                  </a:lnTo>
                  <a:lnTo>
                    <a:pt x="13030" y="647471"/>
                  </a:lnTo>
                  <a:lnTo>
                    <a:pt x="12217" y="647890"/>
                  </a:lnTo>
                  <a:lnTo>
                    <a:pt x="11798" y="648106"/>
                  </a:lnTo>
                  <a:lnTo>
                    <a:pt x="12928" y="648017"/>
                  </a:lnTo>
                  <a:lnTo>
                    <a:pt x="13296" y="648055"/>
                  </a:lnTo>
                  <a:lnTo>
                    <a:pt x="13716" y="648093"/>
                  </a:lnTo>
                  <a:lnTo>
                    <a:pt x="14211" y="647928"/>
                  </a:lnTo>
                  <a:lnTo>
                    <a:pt x="13550" y="648004"/>
                  </a:lnTo>
                  <a:lnTo>
                    <a:pt x="13360" y="648042"/>
                  </a:lnTo>
                  <a:lnTo>
                    <a:pt x="13106" y="648004"/>
                  </a:lnTo>
                  <a:lnTo>
                    <a:pt x="14008" y="647928"/>
                  </a:lnTo>
                  <a:lnTo>
                    <a:pt x="13868" y="647954"/>
                  </a:lnTo>
                  <a:lnTo>
                    <a:pt x="14211" y="647928"/>
                  </a:lnTo>
                  <a:lnTo>
                    <a:pt x="18821" y="647598"/>
                  </a:lnTo>
                  <a:lnTo>
                    <a:pt x="18364" y="648081"/>
                  </a:lnTo>
                  <a:lnTo>
                    <a:pt x="17729" y="648004"/>
                  </a:lnTo>
                  <a:lnTo>
                    <a:pt x="16713" y="647852"/>
                  </a:lnTo>
                  <a:lnTo>
                    <a:pt x="15633" y="648233"/>
                  </a:lnTo>
                  <a:lnTo>
                    <a:pt x="16078" y="648614"/>
                  </a:lnTo>
                  <a:lnTo>
                    <a:pt x="17602" y="648614"/>
                  </a:lnTo>
                  <a:lnTo>
                    <a:pt x="18707" y="648106"/>
                  </a:lnTo>
                  <a:lnTo>
                    <a:pt x="19265" y="647852"/>
                  </a:lnTo>
                  <a:lnTo>
                    <a:pt x="21412" y="648233"/>
                  </a:lnTo>
                  <a:lnTo>
                    <a:pt x="20256" y="648233"/>
                  </a:lnTo>
                  <a:lnTo>
                    <a:pt x="21107" y="648309"/>
                  </a:lnTo>
                  <a:lnTo>
                    <a:pt x="19913" y="648576"/>
                  </a:lnTo>
                  <a:lnTo>
                    <a:pt x="19913" y="658901"/>
                  </a:lnTo>
                  <a:lnTo>
                    <a:pt x="19913" y="659028"/>
                  </a:lnTo>
                  <a:lnTo>
                    <a:pt x="17208" y="658901"/>
                  </a:lnTo>
                  <a:lnTo>
                    <a:pt x="19913" y="658901"/>
                  </a:lnTo>
                  <a:lnTo>
                    <a:pt x="19913" y="648576"/>
                  </a:lnTo>
                  <a:lnTo>
                    <a:pt x="19710" y="648614"/>
                  </a:lnTo>
                  <a:lnTo>
                    <a:pt x="18478" y="648614"/>
                  </a:lnTo>
                  <a:lnTo>
                    <a:pt x="18872" y="648995"/>
                  </a:lnTo>
                  <a:lnTo>
                    <a:pt x="19862" y="649376"/>
                  </a:lnTo>
                  <a:lnTo>
                    <a:pt x="18084" y="649249"/>
                  </a:lnTo>
                  <a:lnTo>
                    <a:pt x="18135" y="649122"/>
                  </a:lnTo>
                  <a:lnTo>
                    <a:pt x="16814" y="649376"/>
                  </a:lnTo>
                  <a:lnTo>
                    <a:pt x="15824" y="649249"/>
                  </a:lnTo>
                  <a:lnTo>
                    <a:pt x="15824" y="648995"/>
                  </a:lnTo>
                  <a:lnTo>
                    <a:pt x="14693" y="648995"/>
                  </a:lnTo>
                  <a:lnTo>
                    <a:pt x="14693" y="649757"/>
                  </a:lnTo>
                  <a:lnTo>
                    <a:pt x="13373" y="650265"/>
                  </a:lnTo>
                  <a:lnTo>
                    <a:pt x="13766" y="650392"/>
                  </a:lnTo>
                  <a:lnTo>
                    <a:pt x="13030" y="650392"/>
                  </a:lnTo>
                  <a:lnTo>
                    <a:pt x="13169" y="650265"/>
                  </a:lnTo>
                  <a:lnTo>
                    <a:pt x="13030" y="650138"/>
                  </a:lnTo>
                  <a:lnTo>
                    <a:pt x="11645" y="650265"/>
                  </a:lnTo>
                  <a:lnTo>
                    <a:pt x="11506" y="650392"/>
                  </a:lnTo>
                  <a:lnTo>
                    <a:pt x="9728" y="650265"/>
                  </a:lnTo>
                  <a:lnTo>
                    <a:pt x="9728" y="654456"/>
                  </a:lnTo>
                  <a:lnTo>
                    <a:pt x="5410" y="654710"/>
                  </a:lnTo>
                  <a:lnTo>
                    <a:pt x="8407" y="654837"/>
                  </a:lnTo>
                  <a:lnTo>
                    <a:pt x="8255" y="654964"/>
                  </a:lnTo>
                  <a:lnTo>
                    <a:pt x="6832" y="655091"/>
                  </a:lnTo>
                  <a:lnTo>
                    <a:pt x="3048" y="654710"/>
                  </a:lnTo>
                  <a:lnTo>
                    <a:pt x="4051" y="654481"/>
                  </a:lnTo>
                  <a:lnTo>
                    <a:pt x="5359" y="654583"/>
                  </a:lnTo>
                  <a:lnTo>
                    <a:pt x="5549" y="654329"/>
                  </a:lnTo>
                  <a:lnTo>
                    <a:pt x="5651" y="654202"/>
                  </a:lnTo>
                  <a:lnTo>
                    <a:pt x="4025" y="654075"/>
                  </a:lnTo>
                  <a:lnTo>
                    <a:pt x="3048" y="653821"/>
                  </a:lnTo>
                  <a:lnTo>
                    <a:pt x="3543" y="653948"/>
                  </a:lnTo>
                  <a:lnTo>
                    <a:pt x="7620" y="653948"/>
                  </a:lnTo>
                  <a:lnTo>
                    <a:pt x="9728" y="654456"/>
                  </a:lnTo>
                  <a:lnTo>
                    <a:pt x="9728" y="650265"/>
                  </a:lnTo>
                  <a:lnTo>
                    <a:pt x="12827" y="650011"/>
                  </a:lnTo>
                  <a:lnTo>
                    <a:pt x="13030" y="649884"/>
                  </a:lnTo>
                  <a:lnTo>
                    <a:pt x="14693" y="649757"/>
                  </a:lnTo>
                  <a:lnTo>
                    <a:pt x="14693" y="648995"/>
                  </a:lnTo>
                  <a:lnTo>
                    <a:pt x="14058" y="648995"/>
                  </a:lnTo>
                  <a:lnTo>
                    <a:pt x="12242" y="648995"/>
                  </a:lnTo>
                  <a:lnTo>
                    <a:pt x="13271" y="649122"/>
                  </a:lnTo>
                  <a:lnTo>
                    <a:pt x="13220" y="649376"/>
                  </a:lnTo>
                  <a:lnTo>
                    <a:pt x="14503" y="649503"/>
                  </a:lnTo>
                  <a:lnTo>
                    <a:pt x="13766" y="649503"/>
                  </a:lnTo>
                  <a:lnTo>
                    <a:pt x="13614" y="649630"/>
                  </a:lnTo>
                  <a:lnTo>
                    <a:pt x="12979" y="649630"/>
                  </a:lnTo>
                  <a:lnTo>
                    <a:pt x="12725" y="649122"/>
                  </a:lnTo>
                  <a:lnTo>
                    <a:pt x="9779" y="649630"/>
                  </a:lnTo>
                  <a:lnTo>
                    <a:pt x="9194" y="649376"/>
                  </a:lnTo>
                  <a:lnTo>
                    <a:pt x="9283" y="649122"/>
                  </a:lnTo>
                  <a:lnTo>
                    <a:pt x="11696" y="649249"/>
                  </a:lnTo>
                  <a:lnTo>
                    <a:pt x="11569" y="649122"/>
                  </a:lnTo>
                  <a:lnTo>
                    <a:pt x="11455" y="648995"/>
                  </a:lnTo>
                  <a:lnTo>
                    <a:pt x="8509" y="648741"/>
                  </a:lnTo>
                  <a:lnTo>
                    <a:pt x="8458" y="649249"/>
                  </a:lnTo>
                  <a:lnTo>
                    <a:pt x="6146" y="649376"/>
                  </a:lnTo>
                  <a:lnTo>
                    <a:pt x="4279" y="649122"/>
                  </a:lnTo>
                  <a:lnTo>
                    <a:pt x="7416" y="648868"/>
                  </a:lnTo>
                  <a:lnTo>
                    <a:pt x="4622" y="648741"/>
                  </a:lnTo>
                  <a:lnTo>
                    <a:pt x="1917" y="649122"/>
                  </a:lnTo>
                  <a:lnTo>
                    <a:pt x="3733" y="649503"/>
                  </a:lnTo>
                  <a:lnTo>
                    <a:pt x="4622" y="649884"/>
                  </a:lnTo>
                  <a:lnTo>
                    <a:pt x="1422" y="649884"/>
                  </a:lnTo>
                  <a:lnTo>
                    <a:pt x="5359" y="650519"/>
                  </a:lnTo>
                  <a:lnTo>
                    <a:pt x="1524" y="650646"/>
                  </a:lnTo>
                  <a:lnTo>
                    <a:pt x="3289" y="650773"/>
                  </a:lnTo>
                  <a:lnTo>
                    <a:pt x="3835" y="650900"/>
                  </a:lnTo>
                  <a:lnTo>
                    <a:pt x="1320" y="651027"/>
                  </a:lnTo>
                  <a:lnTo>
                    <a:pt x="4673" y="651154"/>
                  </a:lnTo>
                  <a:lnTo>
                    <a:pt x="1524" y="651154"/>
                  </a:lnTo>
                  <a:lnTo>
                    <a:pt x="2794" y="651535"/>
                  </a:lnTo>
                  <a:lnTo>
                    <a:pt x="2755" y="651662"/>
                  </a:lnTo>
                  <a:lnTo>
                    <a:pt x="1524" y="652297"/>
                  </a:lnTo>
                  <a:lnTo>
                    <a:pt x="4318" y="652424"/>
                  </a:lnTo>
                  <a:lnTo>
                    <a:pt x="6146" y="652424"/>
                  </a:lnTo>
                  <a:lnTo>
                    <a:pt x="6489" y="652297"/>
                  </a:lnTo>
                  <a:lnTo>
                    <a:pt x="6934" y="652170"/>
                  </a:lnTo>
                  <a:lnTo>
                    <a:pt x="7670" y="652170"/>
                  </a:lnTo>
                  <a:lnTo>
                    <a:pt x="7912" y="652932"/>
                  </a:lnTo>
                  <a:lnTo>
                    <a:pt x="1524" y="652424"/>
                  </a:lnTo>
                  <a:lnTo>
                    <a:pt x="5359" y="652932"/>
                  </a:lnTo>
                  <a:lnTo>
                    <a:pt x="4127" y="652932"/>
                  </a:lnTo>
                  <a:lnTo>
                    <a:pt x="1422" y="652551"/>
                  </a:lnTo>
                  <a:lnTo>
                    <a:pt x="787" y="652805"/>
                  </a:lnTo>
                  <a:lnTo>
                    <a:pt x="3683" y="653313"/>
                  </a:lnTo>
                  <a:lnTo>
                    <a:pt x="977" y="653948"/>
                  </a:lnTo>
                  <a:lnTo>
                    <a:pt x="2616" y="653948"/>
                  </a:lnTo>
                  <a:lnTo>
                    <a:pt x="1320" y="654329"/>
                  </a:lnTo>
                  <a:lnTo>
                    <a:pt x="3492" y="654837"/>
                  </a:lnTo>
                  <a:lnTo>
                    <a:pt x="0" y="654837"/>
                  </a:lnTo>
                  <a:lnTo>
                    <a:pt x="1371" y="655091"/>
                  </a:lnTo>
                  <a:lnTo>
                    <a:pt x="4572" y="655345"/>
                  </a:lnTo>
                  <a:lnTo>
                    <a:pt x="2895" y="655345"/>
                  </a:lnTo>
                  <a:lnTo>
                    <a:pt x="2108" y="655980"/>
                  </a:lnTo>
                  <a:lnTo>
                    <a:pt x="4572" y="656107"/>
                  </a:lnTo>
                  <a:lnTo>
                    <a:pt x="3835" y="655599"/>
                  </a:lnTo>
                  <a:lnTo>
                    <a:pt x="6731" y="655218"/>
                  </a:lnTo>
                  <a:lnTo>
                    <a:pt x="8407" y="655599"/>
                  </a:lnTo>
                  <a:lnTo>
                    <a:pt x="6629" y="656615"/>
                  </a:lnTo>
                  <a:lnTo>
                    <a:pt x="10960" y="657123"/>
                  </a:lnTo>
                  <a:lnTo>
                    <a:pt x="8407" y="658012"/>
                  </a:lnTo>
                  <a:lnTo>
                    <a:pt x="11201" y="658012"/>
                  </a:lnTo>
                  <a:lnTo>
                    <a:pt x="11404" y="658139"/>
                  </a:lnTo>
                  <a:lnTo>
                    <a:pt x="9093" y="658139"/>
                  </a:lnTo>
                  <a:lnTo>
                    <a:pt x="8407" y="658266"/>
                  </a:lnTo>
                  <a:lnTo>
                    <a:pt x="8648" y="658520"/>
                  </a:lnTo>
                  <a:lnTo>
                    <a:pt x="9588" y="658647"/>
                  </a:lnTo>
                  <a:lnTo>
                    <a:pt x="9144" y="659028"/>
                  </a:lnTo>
                  <a:lnTo>
                    <a:pt x="13030" y="659028"/>
                  </a:lnTo>
                  <a:lnTo>
                    <a:pt x="13716" y="659282"/>
                  </a:lnTo>
                  <a:lnTo>
                    <a:pt x="11404" y="659409"/>
                  </a:lnTo>
                  <a:lnTo>
                    <a:pt x="6781" y="659790"/>
                  </a:lnTo>
                  <a:lnTo>
                    <a:pt x="7620" y="659917"/>
                  </a:lnTo>
                  <a:lnTo>
                    <a:pt x="7721" y="659790"/>
                  </a:lnTo>
                  <a:lnTo>
                    <a:pt x="10617" y="660044"/>
                  </a:lnTo>
                  <a:lnTo>
                    <a:pt x="7416" y="660044"/>
                  </a:lnTo>
                  <a:lnTo>
                    <a:pt x="13220" y="661187"/>
                  </a:lnTo>
                  <a:lnTo>
                    <a:pt x="9931" y="660933"/>
                  </a:lnTo>
                  <a:lnTo>
                    <a:pt x="9880" y="661314"/>
                  </a:lnTo>
                  <a:lnTo>
                    <a:pt x="11112" y="661568"/>
                  </a:lnTo>
                  <a:lnTo>
                    <a:pt x="12242" y="661568"/>
                  </a:lnTo>
                  <a:lnTo>
                    <a:pt x="11798" y="661695"/>
                  </a:lnTo>
                  <a:lnTo>
                    <a:pt x="11112" y="661822"/>
                  </a:lnTo>
                  <a:lnTo>
                    <a:pt x="10668" y="662076"/>
                  </a:lnTo>
                  <a:lnTo>
                    <a:pt x="14058" y="662076"/>
                  </a:lnTo>
                  <a:lnTo>
                    <a:pt x="11874" y="662825"/>
                  </a:lnTo>
                  <a:lnTo>
                    <a:pt x="15532" y="662711"/>
                  </a:lnTo>
                  <a:lnTo>
                    <a:pt x="15290" y="662965"/>
                  </a:lnTo>
                  <a:lnTo>
                    <a:pt x="13512" y="663092"/>
                  </a:lnTo>
                  <a:lnTo>
                    <a:pt x="11722" y="663803"/>
                  </a:lnTo>
                  <a:lnTo>
                    <a:pt x="12242" y="663981"/>
                  </a:lnTo>
                  <a:lnTo>
                    <a:pt x="13208" y="663968"/>
                  </a:lnTo>
                  <a:lnTo>
                    <a:pt x="15278" y="663854"/>
                  </a:lnTo>
                  <a:lnTo>
                    <a:pt x="15570" y="663727"/>
                  </a:lnTo>
                  <a:lnTo>
                    <a:pt x="16027" y="663473"/>
                  </a:lnTo>
                  <a:lnTo>
                    <a:pt x="16471" y="664108"/>
                  </a:lnTo>
                  <a:lnTo>
                    <a:pt x="12877" y="664108"/>
                  </a:lnTo>
                  <a:lnTo>
                    <a:pt x="10668" y="664362"/>
                  </a:lnTo>
                  <a:lnTo>
                    <a:pt x="13906" y="664362"/>
                  </a:lnTo>
                  <a:lnTo>
                    <a:pt x="11201" y="664616"/>
                  </a:lnTo>
                  <a:lnTo>
                    <a:pt x="10668" y="664743"/>
                  </a:lnTo>
                  <a:lnTo>
                    <a:pt x="12242" y="664870"/>
                  </a:lnTo>
                  <a:lnTo>
                    <a:pt x="11645" y="664616"/>
                  </a:lnTo>
                  <a:lnTo>
                    <a:pt x="13716" y="664743"/>
                  </a:lnTo>
                  <a:lnTo>
                    <a:pt x="14058" y="664870"/>
                  </a:lnTo>
                  <a:lnTo>
                    <a:pt x="15379" y="664997"/>
                  </a:lnTo>
                  <a:lnTo>
                    <a:pt x="15290" y="665251"/>
                  </a:lnTo>
                  <a:lnTo>
                    <a:pt x="12725" y="665124"/>
                  </a:lnTo>
                  <a:lnTo>
                    <a:pt x="14503" y="665632"/>
                  </a:lnTo>
                  <a:lnTo>
                    <a:pt x="12776" y="665632"/>
                  </a:lnTo>
                  <a:lnTo>
                    <a:pt x="11798" y="665759"/>
                  </a:lnTo>
                  <a:lnTo>
                    <a:pt x="11455" y="666013"/>
                  </a:lnTo>
                  <a:lnTo>
                    <a:pt x="15481" y="665759"/>
                  </a:lnTo>
                  <a:lnTo>
                    <a:pt x="15773" y="667537"/>
                  </a:lnTo>
                  <a:lnTo>
                    <a:pt x="15595" y="667512"/>
                  </a:lnTo>
                  <a:lnTo>
                    <a:pt x="15290" y="667918"/>
                  </a:lnTo>
                  <a:lnTo>
                    <a:pt x="13855" y="668045"/>
                  </a:lnTo>
                  <a:lnTo>
                    <a:pt x="14592" y="668248"/>
                  </a:lnTo>
                  <a:lnTo>
                    <a:pt x="15633" y="668172"/>
                  </a:lnTo>
                  <a:lnTo>
                    <a:pt x="14554" y="668553"/>
                  </a:lnTo>
                  <a:lnTo>
                    <a:pt x="11645" y="668426"/>
                  </a:lnTo>
                  <a:lnTo>
                    <a:pt x="15240" y="669061"/>
                  </a:lnTo>
                  <a:lnTo>
                    <a:pt x="11455" y="668934"/>
                  </a:lnTo>
                  <a:lnTo>
                    <a:pt x="15773" y="669188"/>
                  </a:lnTo>
                  <a:lnTo>
                    <a:pt x="10172" y="669442"/>
                  </a:lnTo>
                  <a:lnTo>
                    <a:pt x="13766" y="669823"/>
                  </a:lnTo>
                  <a:lnTo>
                    <a:pt x="13030" y="669823"/>
                  </a:lnTo>
                  <a:lnTo>
                    <a:pt x="12877" y="669950"/>
                  </a:lnTo>
                  <a:lnTo>
                    <a:pt x="11163" y="670077"/>
                  </a:lnTo>
                  <a:lnTo>
                    <a:pt x="10375" y="669569"/>
                  </a:lnTo>
                  <a:lnTo>
                    <a:pt x="9982" y="669823"/>
                  </a:lnTo>
                  <a:lnTo>
                    <a:pt x="11125" y="670077"/>
                  </a:lnTo>
                  <a:lnTo>
                    <a:pt x="11696" y="670204"/>
                  </a:lnTo>
                  <a:lnTo>
                    <a:pt x="12433" y="670077"/>
                  </a:lnTo>
                  <a:lnTo>
                    <a:pt x="13766" y="670077"/>
                  </a:lnTo>
                  <a:lnTo>
                    <a:pt x="12776" y="670966"/>
                  </a:lnTo>
                  <a:lnTo>
                    <a:pt x="12738" y="671220"/>
                  </a:lnTo>
                  <a:lnTo>
                    <a:pt x="14503" y="673506"/>
                  </a:lnTo>
                  <a:lnTo>
                    <a:pt x="13423" y="673379"/>
                  </a:lnTo>
                  <a:lnTo>
                    <a:pt x="12636" y="673379"/>
                  </a:lnTo>
                  <a:lnTo>
                    <a:pt x="12242" y="673633"/>
                  </a:lnTo>
                  <a:lnTo>
                    <a:pt x="16814" y="674014"/>
                  </a:lnTo>
                  <a:lnTo>
                    <a:pt x="14554" y="675284"/>
                  </a:lnTo>
                  <a:lnTo>
                    <a:pt x="12979" y="675538"/>
                  </a:lnTo>
                  <a:lnTo>
                    <a:pt x="15976" y="675665"/>
                  </a:lnTo>
                  <a:lnTo>
                    <a:pt x="13030" y="676300"/>
                  </a:lnTo>
                  <a:lnTo>
                    <a:pt x="14503" y="676427"/>
                  </a:lnTo>
                  <a:lnTo>
                    <a:pt x="14249" y="676300"/>
                  </a:lnTo>
                  <a:lnTo>
                    <a:pt x="16713" y="676046"/>
                  </a:lnTo>
                  <a:lnTo>
                    <a:pt x="16814" y="676300"/>
                  </a:lnTo>
                  <a:lnTo>
                    <a:pt x="13817" y="676554"/>
                  </a:lnTo>
                  <a:lnTo>
                    <a:pt x="15824" y="676681"/>
                  </a:lnTo>
                  <a:lnTo>
                    <a:pt x="13766" y="677062"/>
                  </a:lnTo>
                  <a:lnTo>
                    <a:pt x="16764" y="677189"/>
                  </a:lnTo>
                  <a:lnTo>
                    <a:pt x="13563" y="677951"/>
                  </a:lnTo>
                  <a:lnTo>
                    <a:pt x="15290" y="677824"/>
                  </a:lnTo>
                  <a:lnTo>
                    <a:pt x="18338" y="677570"/>
                  </a:lnTo>
                  <a:lnTo>
                    <a:pt x="18338" y="677697"/>
                  </a:lnTo>
                  <a:lnTo>
                    <a:pt x="19126" y="677951"/>
                  </a:lnTo>
                  <a:lnTo>
                    <a:pt x="16268" y="677951"/>
                  </a:lnTo>
                  <a:lnTo>
                    <a:pt x="16662" y="678078"/>
                  </a:lnTo>
                  <a:lnTo>
                    <a:pt x="15290" y="677824"/>
                  </a:lnTo>
                  <a:lnTo>
                    <a:pt x="17259" y="678586"/>
                  </a:lnTo>
                  <a:lnTo>
                    <a:pt x="14846" y="678713"/>
                  </a:lnTo>
                  <a:lnTo>
                    <a:pt x="16814" y="679348"/>
                  </a:lnTo>
                  <a:lnTo>
                    <a:pt x="19126" y="679348"/>
                  </a:lnTo>
                  <a:lnTo>
                    <a:pt x="18580" y="679475"/>
                  </a:lnTo>
                  <a:lnTo>
                    <a:pt x="14503" y="679729"/>
                  </a:lnTo>
                  <a:lnTo>
                    <a:pt x="16814" y="679983"/>
                  </a:lnTo>
                  <a:lnTo>
                    <a:pt x="18135" y="679729"/>
                  </a:lnTo>
                  <a:lnTo>
                    <a:pt x="16713" y="680872"/>
                  </a:lnTo>
                  <a:lnTo>
                    <a:pt x="17602" y="680872"/>
                  </a:lnTo>
                  <a:lnTo>
                    <a:pt x="17297" y="681291"/>
                  </a:lnTo>
                  <a:lnTo>
                    <a:pt x="16230" y="680999"/>
                  </a:lnTo>
                  <a:lnTo>
                    <a:pt x="15290" y="681253"/>
                  </a:lnTo>
                  <a:lnTo>
                    <a:pt x="17195" y="681418"/>
                  </a:lnTo>
                  <a:lnTo>
                    <a:pt x="17119" y="681545"/>
                  </a:lnTo>
                  <a:lnTo>
                    <a:pt x="15290" y="681634"/>
                  </a:lnTo>
                  <a:lnTo>
                    <a:pt x="16027" y="682015"/>
                  </a:lnTo>
                  <a:lnTo>
                    <a:pt x="17602" y="682142"/>
                  </a:lnTo>
                  <a:lnTo>
                    <a:pt x="16078" y="682523"/>
                  </a:lnTo>
                  <a:lnTo>
                    <a:pt x="17157" y="682777"/>
                  </a:lnTo>
                  <a:lnTo>
                    <a:pt x="17945" y="682396"/>
                  </a:lnTo>
                  <a:lnTo>
                    <a:pt x="18338" y="682650"/>
                  </a:lnTo>
                  <a:lnTo>
                    <a:pt x="17602" y="682777"/>
                  </a:lnTo>
                  <a:lnTo>
                    <a:pt x="16268" y="682904"/>
                  </a:lnTo>
                  <a:lnTo>
                    <a:pt x="16078" y="683158"/>
                  </a:lnTo>
                  <a:lnTo>
                    <a:pt x="21132" y="683666"/>
                  </a:lnTo>
                  <a:lnTo>
                    <a:pt x="13081" y="685190"/>
                  </a:lnTo>
                  <a:lnTo>
                    <a:pt x="18503" y="685634"/>
                  </a:lnTo>
                  <a:lnTo>
                    <a:pt x="17348" y="685952"/>
                  </a:lnTo>
                  <a:lnTo>
                    <a:pt x="17602" y="686333"/>
                  </a:lnTo>
                  <a:lnTo>
                    <a:pt x="19761" y="686333"/>
                  </a:lnTo>
                  <a:lnTo>
                    <a:pt x="19913" y="686460"/>
                  </a:lnTo>
                  <a:lnTo>
                    <a:pt x="18237" y="686460"/>
                  </a:lnTo>
                  <a:lnTo>
                    <a:pt x="17449" y="686587"/>
                  </a:lnTo>
                  <a:lnTo>
                    <a:pt x="17602" y="686841"/>
                  </a:lnTo>
                  <a:lnTo>
                    <a:pt x="18478" y="686841"/>
                  </a:lnTo>
                  <a:lnTo>
                    <a:pt x="19761" y="686714"/>
                  </a:lnTo>
                  <a:lnTo>
                    <a:pt x="19913" y="686968"/>
                  </a:lnTo>
                  <a:lnTo>
                    <a:pt x="17056" y="686968"/>
                  </a:lnTo>
                  <a:lnTo>
                    <a:pt x="19812" y="687349"/>
                  </a:lnTo>
                  <a:lnTo>
                    <a:pt x="18338" y="687476"/>
                  </a:lnTo>
                  <a:lnTo>
                    <a:pt x="20942" y="687603"/>
                  </a:lnTo>
                  <a:lnTo>
                    <a:pt x="19608" y="687095"/>
                  </a:lnTo>
                  <a:lnTo>
                    <a:pt x="21386" y="686968"/>
                  </a:lnTo>
                  <a:lnTo>
                    <a:pt x="23050" y="687603"/>
                  </a:lnTo>
                  <a:lnTo>
                    <a:pt x="20345" y="687730"/>
                  </a:lnTo>
                  <a:lnTo>
                    <a:pt x="21386" y="688238"/>
                  </a:lnTo>
                  <a:lnTo>
                    <a:pt x="21628" y="687984"/>
                  </a:lnTo>
                  <a:lnTo>
                    <a:pt x="23749" y="688365"/>
                  </a:lnTo>
                  <a:lnTo>
                    <a:pt x="21678" y="688365"/>
                  </a:lnTo>
                  <a:lnTo>
                    <a:pt x="20739" y="688619"/>
                  </a:lnTo>
                  <a:lnTo>
                    <a:pt x="20154" y="688873"/>
                  </a:lnTo>
                  <a:lnTo>
                    <a:pt x="20878" y="688936"/>
                  </a:lnTo>
                  <a:lnTo>
                    <a:pt x="21920" y="688873"/>
                  </a:lnTo>
                  <a:lnTo>
                    <a:pt x="21742" y="688936"/>
                  </a:lnTo>
                  <a:lnTo>
                    <a:pt x="22860" y="689127"/>
                  </a:lnTo>
                  <a:lnTo>
                    <a:pt x="20955" y="689229"/>
                  </a:lnTo>
                  <a:lnTo>
                    <a:pt x="19215" y="689889"/>
                  </a:lnTo>
                  <a:lnTo>
                    <a:pt x="17602" y="689889"/>
                  </a:lnTo>
                  <a:lnTo>
                    <a:pt x="21285" y="690016"/>
                  </a:lnTo>
                  <a:lnTo>
                    <a:pt x="22910" y="690016"/>
                  </a:lnTo>
                  <a:lnTo>
                    <a:pt x="23202" y="690397"/>
                  </a:lnTo>
                  <a:lnTo>
                    <a:pt x="20599" y="690397"/>
                  </a:lnTo>
                  <a:lnTo>
                    <a:pt x="19862" y="690651"/>
                  </a:lnTo>
                  <a:lnTo>
                    <a:pt x="22567" y="690524"/>
                  </a:lnTo>
                  <a:lnTo>
                    <a:pt x="24625" y="690397"/>
                  </a:lnTo>
                  <a:lnTo>
                    <a:pt x="25958" y="690778"/>
                  </a:lnTo>
                  <a:lnTo>
                    <a:pt x="22860" y="690778"/>
                  </a:lnTo>
                  <a:lnTo>
                    <a:pt x="23190" y="691032"/>
                  </a:lnTo>
                  <a:lnTo>
                    <a:pt x="42672" y="691032"/>
                  </a:lnTo>
                  <a:lnTo>
                    <a:pt x="42900" y="690829"/>
                  </a:lnTo>
                  <a:lnTo>
                    <a:pt x="43510" y="691032"/>
                  </a:lnTo>
                  <a:lnTo>
                    <a:pt x="46113" y="691032"/>
                  </a:lnTo>
                  <a:lnTo>
                    <a:pt x="43586" y="690778"/>
                  </a:lnTo>
                  <a:lnTo>
                    <a:pt x="43992" y="690651"/>
                  </a:lnTo>
                  <a:lnTo>
                    <a:pt x="45770" y="690651"/>
                  </a:lnTo>
                  <a:lnTo>
                    <a:pt x="46113" y="691032"/>
                  </a:lnTo>
                  <a:lnTo>
                    <a:pt x="63715" y="691032"/>
                  </a:lnTo>
                  <a:lnTo>
                    <a:pt x="64897" y="690905"/>
                  </a:lnTo>
                  <a:lnTo>
                    <a:pt x="66065" y="691286"/>
                  </a:lnTo>
                  <a:lnTo>
                    <a:pt x="66217" y="691159"/>
                  </a:lnTo>
                  <a:lnTo>
                    <a:pt x="68681" y="691413"/>
                  </a:lnTo>
                  <a:lnTo>
                    <a:pt x="68973" y="691159"/>
                  </a:lnTo>
                  <a:lnTo>
                    <a:pt x="69113" y="691032"/>
                  </a:lnTo>
                  <a:lnTo>
                    <a:pt x="69265" y="690905"/>
                  </a:lnTo>
                  <a:lnTo>
                    <a:pt x="66217" y="691032"/>
                  </a:lnTo>
                  <a:lnTo>
                    <a:pt x="66446" y="690905"/>
                  </a:lnTo>
                  <a:lnTo>
                    <a:pt x="67157" y="690524"/>
                  </a:lnTo>
                  <a:lnTo>
                    <a:pt x="63461" y="690524"/>
                  </a:lnTo>
                  <a:lnTo>
                    <a:pt x="62585" y="690651"/>
                  </a:lnTo>
                  <a:lnTo>
                    <a:pt x="58051" y="690270"/>
                  </a:lnTo>
                  <a:lnTo>
                    <a:pt x="58775" y="690143"/>
                  </a:lnTo>
                  <a:lnTo>
                    <a:pt x="59486" y="690016"/>
                  </a:lnTo>
                  <a:lnTo>
                    <a:pt x="61620" y="689635"/>
                  </a:lnTo>
                  <a:lnTo>
                    <a:pt x="62331" y="689508"/>
                  </a:lnTo>
                  <a:lnTo>
                    <a:pt x="62077" y="689381"/>
                  </a:lnTo>
                  <a:lnTo>
                    <a:pt x="58991" y="689635"/>
                  </a:lnTo>
                  <a:lnTo>
                    <a:pt x="58750" y="689381"/>
                  </a:lnTo>
                  <a:lnTo>
                    <a:pt x="59778" y="689381"/>
                  </a:lnTo>
                  <a:lnTo>
                    <a:pt x="59486" y="689127"/>
                  </a:lnTo>
                  <a:lnTo>
                    <a:pt x="60325" y="689127"/>
                  </a:lnTo>
                  <a:lnTo>
                    <a:pt x="64693" y="689000"/>
                  </a:lnTo>
                  <a:lnTo>
                    <a:pt x="65074" y="689038"/>
                  </a:lnTo>
                  <a:lnTo>
                    <a:pt x="64846" y="688873"/>
                  </a:lnTo>
                  <a:lnTo>
                    <a:pt x="68529" y="688873"/>
                  </a:lnTo>
                  <a:lnTo>
                    <a:pt x="66878" y="688619"/>
                  </a:lnTo>
                  <a:lnTo>
                    <a:pt x="65468" y="688390"/>
                  </a:lnTo>
                  <a:lnTo>
                    <a:pt x="64008" y="688492"/>
                  </a:lnTo>
                  <a:lnTo>
                    <a:pt x="64109" y="688619"/>
                  </a:lnTo>
                  <a:lnTo>
                    <a:pt x="63855" y="688365"/>
                  </a:lnTo>
                  <a:lnTo>
                    <a:pt x="62039" y="688873"/>
                  </a:lnTo>
                  <a:lnTo>
                    <a:pt x="61798" y="688365"/>
                  </a:lnTo>
                  <a:lnTo>
                    <a:pt x="63373" y="688238"/>
                  </a:lnTo>
                  <a:lnTo>
                    <a:pt x="65633" y="688111"/>
                  </a:lnTo>
                  <a:lnTo>
                    <a:pt x="65582" y="687730"/>
                  </a:lnTo>
                  <a:lnTo>
                    <a:pt x="65138" y="687603"/>
                  </a:lnTo>
                  <a:lnTo>
                    <a:pt x="62623" y="687730"/>
                  </a:lnTo>
                  <a:lnTo>
                    <a:pt x="62534" y="687476"/>
                  </a:lnTo>
                  <a:lnTo>
                    <a:pt x="64897" y="687603"/>
                  </a:lnTo>
                  <a:lnTo>
                    <a:pt x="65011" y="687476"/>
                  </a:lnTo>
                  <a:lnTo>
                    <a:pt x="65138" y="687349"/>
                  </a:lnTo>
                  <a:lnTo>
                    <a:pt x="65265" y="687222"/>
                  </a:lnTo>
                  <a:lnTo>
                    <a:pt x="65379" y="687095"/>
                  </a:lnTo>
                  <a:lnTo>
                    <a:pt x="64897" y="687146"/>
                  </a:lnTo>
                  <a:lnTo>
                    <a:pt x="67398" y="686333"/>
                  </a:lnTo>
                  <a:lnTo>
                    <a:pt x="64516" y="686333"/>
                  </a:lnTo>
                  <a:lnTo>
                    <a:pt x="64516" y="687197"/>
                  </a:lnTo>
                  <a:lnTo>
                    <a:pt x="63322" y="687349"/>
                  </a:lnTo>
                  <a:lnTo>
                    <a:pt x="63258" y="687197"/>
                  </a:lnTo>
                  <a:lnTo>
                    <a:pt x="62534" y="686968"/>
                  </a:lnTo>
                  <a:lnTo>
                    <a:pt x="64516" y="687197"/>
                  </a:lnTo>
                  <a:lnTo>
                    <a:pt x="64516" y="686333"/>
                  </a:lnTo>
                  <a:lnTo>
                    <a:pt x="63373" y="686333"/>
                  </a:lnTo>
                  <a:lnTo>
                    <a:pt x="62534" y="686206"/>
                  </a:lnTo>
                  <a:lnTo>
                    <a:pt x="65239" y="685952"/>
                  </a:lnTo>
                  <a:lnTo>
                    <a:pt x="63119" y="685698"/>
                  </a:lnTo>
                  <a:lnTo>
                    <a:pt x="63169" y="685571"/>
                  </a:lnTo>
                  <a:lnTo>
                    <a:pt x="63271" y="685317"/>
                  </a:lnTo>
                  <a:lnTo>
                    <a:pt x="63322" y="685190"/>
                  </a:lnTo>
                  <a:lnTo>
                    <a:pt x="66268" y="685190"/>
                  </a:lnTo>
                  <a:lnTo>
                    <a:pt x="63563" y="685063"/>
                  </a:lnTo>
                  <a:lnTo>
                    <a:pt x="64058" y="684809"/>
                  </a:lnTo>
                  <a:lnTo>
                    <a:pt x="65379" y="684809"/>
                  </a:lnTo>
                  <a:lnTo>
                    <a:pt x="66027" y="685063"/>
                  </a:lnTo>
                  <a:lnTo>
                    <a:pt x="66370" y="684809"/>
                  </a:lnTo>
                  <a:lnTo>
                    <a:pt x="65189" y="684555"/>
                  </a:lnTo>
                  <a:lnTo>
                    <a:pt x="64058" y="684555"/>
                  </a:lnTo>
                  <a:lnTo>
                    <a:pt x="64109" y="684301"/>
                  </a:lnTo>
                  <a:lnTo>
                    <a:pt x="63906" y="684174"/>
                  </a:lnTo>
                  <a:lnTo>
                    <a:pt x="63322" y="684047"/>
                  </a:lnTo>
                  <a:lnTo>
                    <a:pt x="64350" y="684047"/>
                  </a:lnTo>
                  <a:lnTo>
                    <a:pt x="65582" y="684174"/>
                  </a:lnTo>
                  <a:lnTo>
                    <a:pt x="65138" y="684047"/>
                  </a:lnTo>
                  <a:lnTo>
                    <a:pt x="63804" y="683666"/>
                  </a:lnTo>
                  <a:lnTo>
                    <a:pt x="62928" y="683412"/>
                  </a:lnTo>
                  <a:lnTo>
                    <a:pt x="66027" y="682904"/>
                  </a:lnTo>
                  <a:lnTo>
                    <a:pt x="65938" y="682777"/>
                  </a:lnTo>
                  <a:lnTo>
                    <a:pt x="65849" y="682650"/>
                  </a:lnTo>
                  <a:lnTo>
                    <a:pt x="63017" y="682650"/>
                  </a:lnTo>
                  <a:lnTo>
                    <a:pt x="63322" y="682396"/>
                  </a:lnTo>
                  <a:lnTo>
                    <a:pt x="63665" y="682269"/>
                  </a:lnTo>
                  <a:lnTo>
                    <a:pt x="64109" y="682142"/>
                  </a:lnTo>
                  <a:lnTo>
                    <a:pt x="64846" y="682015"/>
                  </a:lnTo>
                  <a:lnTo>
                    <a:pt x="65709" y="682104"/>
                  </a:lnTo>
                  <a:lnTo>
                    <a:pt x="65582" y="681888"/>
                  </a:lnTo>
                  <a:lnTo>
                    <a:pt x="65913" y="681761"/>
                  </a:lnTo>
                  <a:lnTo>
                    <a:pt x="66497" y="681520"/>
                  </a:lnTo>
                  <a:lnTo>
                    <a:pt x="66370" y="681507"/>
                  </a:lnTo>
                  <a:lnTo>
                    <a:pt x="66370" y="681126"/>
                  </a:lnTo>
                  <a:lnTo>
                    <a:pt x="67691" y="681380"/>
                  </a:lnTo>
                  <a:lnTo>
                    <a:pt x="68681" y="681126"/>
                  </a:lnTo>
                  <a:lnTo>
                    <a:pt x="69418" y="680872"/>
                  </a:lnTo>
                  <a:lnTo>
                    <a:pt x="66713" y="681126"/>
                  </a:lnTo>
                  <a:lnTo>
                    <a:pt x="66167" y="680999"/>
                  </a:lnTo>
                  <a:lnTo>
                    <a:pt x="66789" y="680745"/>
                  </a:lnTo>
                  <a:lnTo>
                    <a:pt x="67106" y="680618"/>
                  </a:lnTo>
                  <a:lnTo>
                    <a:pt x="65773" y="680491"/>
                  </a:lnTo>
                  <a:lnTo>
                    <a:pt x="65138" y="680745"/>
                  </a:lnTo>
                  <a:lnTo>
                    <a:pt x="64820" y="680618"/>
                  </a:lnTo>
                  <a:lnTo>
                    <a:pt x="64503" y="680491"/>
                  </a:lnTo>
                  <a:lnTo>
                    <a:pt x="66687" y="680237"/>
                  </a:lnTo>
                  <a:lnTo>
                    <a:pt x="67792" y="680110"/>
                  </a:lnTo>
                  <a:lnTo>
                    <a:pt x="66687" y="679983"/>
                  </a:lnTo>
                  <a:lnTo>
                    <a:pt x="65582" y="679856"/>
                  </a:lnTo>
                  <a:lnTo>
                    <a:pt x="65379" y="679983"/>
                  </a:lnTo>
                  <a:lnTo>
                    <a:pt x="64058" y="679983"/>
                  </a:lnTo>
                  <a:lnTo>
                    <a:pt x="64909" y="679856"/>
                  </a:lnTo>
                  <a:lnTo>
                    <a:pt x="61010" y="679856"/>
                  </a:lnTo>
                  <a:lnTo>
                    <a:pt x="58889" y="679856"/>
                  </a:lnTo>
                  <a:lnTo>
                    <a:pt x="59537" y="680237"/>
                  </a:lnTo>
                  <a:lnTo>
                    <a:pt x="59537" y="682396"/>
                  </a:lnTo>
                  <a:lnTo>
                    <a:pt x="59537" y="684555"/>
                  </a:lnTo>
                  <a:lnTo>
                    <a:pt x="58407" y="684809"/>
                  </a:lnTo>
                  <a:lnTo>
                    <a:pt x="57492" y="684555"/>
                  </a:lnTo>
                  <a:lnTo>
                    <a:pt x="59537" y="684555"/>
                  </a:lnTo>
                  <a:lnTo>
                    <a:pt x="59537" y="682396"/>
                  </a:lnTo>
                  <a:lnTo>
                    <a:pt x="59334" y="682777"/>
                  </a:lnTo>
                  <a:lnTo>
                    <a:pt x="58483" y="682396"/>
                  </a:lnTo>
                  <a:lnTo>
                    <a:pt x="58204" y="682269"/>
                  </a:lnTo>
                  <a:lnTo>
                    <a:pt x="57226" y="682345"/>
                  </a:lnTo>
                  <a:lnTo>
                    <a:pt x="57226" y="684174"/>
                  </a:lnTo>
                  <a:lnTo>
                    <a:pt x="57035" y="684428"/>
                  </a:lnTo>
                  <a:lnTo>
                    <a:pt x="56578" y="684301"/>
                  </a:lnTo>
                  <a:lnTo>
                    <a:pt x="56210" y="684339"/>
                  </a:lnTo>
                  <a:lnTo>
                    <a:pt x="55702" y="684174"/>
                  </a:lnTo>
                  <a:lnTo>
                    <a:pt x="55702" y="684047"/>
                  </a:lnTo>
                  <a:lnTo>
                    <a:pt x="57226" y="684174"/>
                  </a:lnTo>
                  <a:lnTo>
                    <a:pt x="57226" y="682345"/>
                  </a:lnTo>
                  <a:lnTo>
                    <a:pt x="56489" y="682396"/>
                  </a:lnTo>
                  <a:lnTo>
                    <a:pt x="56438" y="681888"/>
                  </a:lnTo>
                  <a:lnTo>
                    <a:pt x="56388" y="681761"/>
                  </a:lnTo>
                  <a:lnTo>
                    <a:pt x="58801" y="681761"/>
                  </a:lnTo>
                  <a:lnTo>
                    <a:pt x="57226" y="682142"/>
                  </a:lnTo>
                  <a:lnTo>
                    <a:pt x="59537" y="682396"/>
                  </a:lnTo>
                  <a:lnTo>
                    <a:pt x="59537" y="680237"/>
                  </a:lnTo>
                  <a:lnTo>
                    <a:pt x="58305" y="680110"/>
                  </a:lnTo>
                  <a:lnTo>
                    <a:pt x="57226" y="680110"/>
                  </a:lnTo>
                  <a:lnTo>
                    <a:pt x="56857" y="679856"/>
                  </a:lnTo>
                  <a:lnTo>
                    <a:pt x="56489" y="679602"/>
                  </a:lnTo>
                  <a:lnTo>
                    <a:pt x="59867" y="679792"/>
                  </a:lnTo>
                  <a:lnTo>
                    <a:pt x="61010" y="679792"/>
                  </a:lnTo>
                  <a:lnTo>
                    <a:pt x="65354" y="679792"/>
                  </a:lnTo>
                  <a:lnTo>
                    <a:pt x="65773" y="679729"/>
                  </a:lnTo>
                  <a:lnTo>
                    <a:pt x="64122" y="679602"/>
                  </a:lnTo>
                  <a:lnTo>
                    <a:pt x="62776" y="679500"/>
                  </a:lnTo>
                  <a:lnTo>
                    <a:pt x="61036" y="679716"/>
                  </a:lnTo>
                  <a:lnTo>
                    <a:pt x="62776" y="679602"/>
                  </a:lnTo>
                  <a:lnTo>
                    <a:pt x="62484" y="679475"/>
                  </a:lnTo>
                  <a:lnTo>
                    <a:pt x="61747" y="679221"/>
                  </a:lnTo>
                  <a:lnTo>
                    <a:pt x="63665" y="679475"/>
                  </a:lnTo>
                  <a:lnTo>
                    <a:pt x="65481" y="679348"/>
                  </a:lnTo>
                  <a:lnTo>
                    <a:pt x="67056" y="679475"/>
                  </a:lnTo>
                  <a:lnTo>
                    <a:pt x="66344" y="679348"/>
                  </a:lnTo>
                  <a:lnTo>
                    <a:pt x="65646" y="679221"/>
                  </a:lnTo>
                  <a:lnTo>
                    <a:pt x="64935" y="679094"/>
                  </a:lnTo>
                  <a:lnTo>
                    <a:pt x="67589" y="678840"/>
                  </a:lnTo>
                  <a:lnTo>
                    <a:pt x="64795" y="678586"/>
                  </a:lnTo>
                  <a:lnTo>
                    <a:pt x="65430" y="678967"/>
                  </a:lnTo>
                  <a:lnTo>
                    <a:pt x="61925" y="678713"/>
                  </a:lnTo>
                  <a:lnTo>
                    <a:pt x="60172" y="678586"/>
                  </a:lnTo>
                  <a:lnTo>
                    <a:pt x="60223" y="678332"/>
                  </a:lnTo>
                  <a:lnTo>
                    <a:pt x="62585" y="678332"/>
                  </a:lnTo>
                  <a:lnTo>
                    <a:pt x="61937" y="678713"/>
                  </a:lnTo>
                  <a:lnTo>
                    <a:pt x="64795" y="678586"/>
                  </a:lnTo>
                  <a:lnTo>
                    <a:pt x="66662" y="678459"/>
                  </a:lnTo>
                  <a:lnTo>
                    <a:pt x="63220" y="678205"/>
                  </a:lnTo>
                  <a:lnTo>
                    <a:pt x="65417" y="678078"/>
                  </a:lnTo>
                  <a:lnTo>
                    <a:pt x="68681" y="677951"/>
                  </a:lnTo>
                  <a:lnTo>
                    <a:pt x="68580" y="677824"/>
                  </a:lnTo>
                  <a:lnTo>
                    <a:pt x="67945" y="677697"/>
                  </a:lnTo>
                  <a:lnTo>
                    <a:pt x="64541" y="677316"/>
                  </a:lnTo>
                  <a:lnTo>
                    <a:pt x="66319" y="677189"/>
                  </a:lnTo>
                  <a:lnTo>
                    <a:pt x="67297" y="677189"/>
                  </a:lnTo>
                  <a:lnTo>
                    <a:pt x="67005" y="677443"/>
                  </a:lnTo>
                  <a:lnTo>
                    <a:pt x="67843" y="677443"/>
                  </a:lnTo>
                  <a:lnTo>
                    <a:pt x="69316" y="676808"/>
                  </a:lnTo>
                  <a:lnTo>
                    <a:pt x="65824" y="676681"/>
                  </a:lnTo>
                  <a:lnTo>
                    <a:pt x="67475" y="676300"/>
                  </a:lnTo>
                  <a:lnTo>
                    <a:pt x="68580" y="676046"/>
                  </a:lnTo>
                  <a:lnTo>
                    <a:pt x="67500" y="676046"/>
                  </a:lnTo>
                  <a:lnTo>
                    <a:pt x="66687" y="675906"/>
                  </a:lnTo>
                  <a:lnTo>
                    <a:pt x="66319" y="675792"/>
                  </a:lnTo>
                  <a:lnTo>
                    <a:pt x="67640" y="675792"/>
                  </a:lnTo>
                  <a:lnTo>
                    <a:pt x="68237" y="675665"/>
                  </a:lnTo>
                  <a:lnTo>
                    <a:pt x="68580" y="675538"/>
                  </a:lnTo>
                  <a:lnTo>
                    <a:pt x="66217" y="675030"/>
                  </a:lnTo>
                  <a:lnTo>
                    <a:pt x="65989" y="674903"/>
                  </a:lnTo>
                  <a:lnTo>
                    <a:pt x="65532" y="674649"/>
                  </a:lnTo>
                  <a:lnTo>
                    <a:pt x="63614" y="674776"/>
                  </a:lnTo>
                  <a:lnTo>
                    <a:pt x="62585" y="674903"/>
                  </a:lnTo>
                  <a:lnTo>
                    <a:pt x="62484" y="674522"/>
                  </a:lnTo>
                  <a:lnTo>
                    <a:pt x="63233" y="674408"/>
                  </a:lnTo>
                  <a:lnTo>
                    <a:pt x="63373" y="674395"/>
                  </a:lnTo>
                  <a:lnTo>
                    <a:pt x="64935" y="674395"/>
                  </a:lnTo>
                  <a:lnTo>
                    <a:pt x="65646" y="674268"/>
                  </a:lnTo>
                  <a:lnTo>
                    <a:pt x="66344" y="674141"/>
                  </a:lnTo>
                  <a:lnTo>
                    <a:pt x="67056" y="674014"/>
                  </a:lnTo>
                  <a:lnTo>
                    <a:pt x="63461" y="674014"/>
                  </a:lnTo>
                  <a:lnTo>
                    <a:pt x="62534" y="673887"/>
                  </a:lnTo>
                  <a:lnTo>
                    <a:pt x="61353" y="674027"/>
                  </a:lnTo>
                  <a:lnTo>
                    <a:pt x="61353" y="674903"/>
                  </a:lnTo>
                  <a:lnTo>
                    <a:pt x="57365" y="675157"/>
                  </a:lnTo>
                  <a:lnTo>
                    <a:pt x="56388" y="675284"/>
                  </a:lnTo>
                  <a:lnTo>
                    <a:pt x="56388" y="677189"/>
                  </a:lnTo>
                  <a:lnTo>
                    <a:pt x="55702" y="677189"/>
                  </a:lnTo>
                  <a:lnTo>
                    <a:pt x="55702" y="678967"/>
                  </a:lnTo>
                  <a:lnTo>
                    <a:pt x="55486" y="679005"/>
                  </a:lnTo>
                  <a:lnTo>
                    <a:pt x="55486" y="684415"/>
                  </a:lnTo>
                  <a:lnTo>
                    <a:pt x="54178" y="684555"/>
                  </a:lnTo>
                  <a:lnTo>
                    <a:pt x="54229" y="684428"/>
                  </a:lnTo>
                  <a:lnTo>
                    <a:pt x="54267" y="684301"/>
                  </a:lnTo>
                  <a:lnTo>
                    <a:pt x="55486" y="684415"/>
                  </a:lnTo>
                  <a:lnTo>
                    <a:pt x="55486" y="679005"/>
                  </a:lnTo>
                  <a:lnTo>
                    <a:pt x="54914" y="679094"/>
                  </a:lnTo>
                  <a:lnTo>
                    <a:pt x="54965" y="679348"/>
                  </a:lnTo>
                  <a:lnTo>
                    <a:pt x="52895" y="679348"/>
                  </a:lnTo>
                  <a:lnTo>
                    <a:pt x="53441" y="679094"/>
                  </a:lnTo>
                  <a:lnTo>
                    <a:pt x="51917" y="679094"/>
                  </a:lnTo>
                  <a:lnTo>
                    <a:pt x="51841" y="678967"/>
                  </a:lnTo>
                  <a:lnTo>
                    <a:pt x="48666" y="678840"/>
                  </a:lnTo>
                  <a:lnTo>
                    <a:pt x="49657" y="679348"/>
                  </a:lnTo>
                  <a:lnTo>
                    <a:pt x="49555" y="689381"/>
                  </a:lnTo>
                  <a:lnTo>
                    <a:pt x="47485" y="689635"/>
                  </a:lnTo>
                  <a:lnTo>
                    <a:pt x="45034" y="689838"/>
                  </a:lnTo>
                  <a:lnTo>
                    <a:pt x="45034" y="690270"/>
                  </a:lnTo>
                  <a:lnTo>
                    <a:pt x="44932" y="690524"/>
                  </a:lnTo>
                  <a:lnTo>
                    <a:pt x="43700" y="690626"/>
                  </a:lnTo>
                  <a:lnTo>
                    <a:pt x="43561" y="690651"/>
                  </a:lnTo>
                  <a:lnTo>
                    <a:pt x="42329" y="690651"/>
                  </a:lnTo>
                  <a:lnTo>
                    <a:pt x="43700" y="690626"/>
                  </a:lnTo>
                  <a:lnTo>
                    <a:pt x="41249" y="690524"/>
                  </a:lnTo>
                  <a:lnTo>
                    <a:pt x="42037" y="690270"/>
                  </a:lnTo>
                  <a:lnTo>
                    <a:pt x="41986" y="690143"/>
                  </a:lnTo>
                  <a:lnTo>
                    <a:pt x="42672" y="690270"/>
                  </a:lnTo>
                  <a:lnTo>
                    <a:pt x="45034" y="690270"/>
                  </a:lnTo>
                  <a:lnTo>
                    <a:pt x="45034" y="689838"/>
                  </a:lnTo>
                  <a:lnTo>
                    <a:pt x="42773" y="690016"/>
                  </a:lnTo>
                  <a:lnTo>
                    <a:pt x="40652" y="690016"/>
                  </a:lnTo>
                  <a:lnTo>
                    <a:pt x="42722" y="689635"/>
                  </a:lnTo>
                  <a:lnTo>
                    <a:pt x="41833" y="689508"/>
                  </a:lnTo>
                  <a:lnTo>
                    <a:pt x="40513" y="689381"/>
                  </a:lnTo>
                  <a:lnTo>
                    <a:pt x="40309" y="689254"/>
                  </a:lnTo>
                  <a:lnTo>
                    <a:pt x="40119" y="689127"/>
                  </a:lnTo>
                  <a:lnTo>
                    <a:pt x="44005" y="689025"/>
                  </a:lnTo>
                  <a:lnTo>
                    <a:pt x="44234" y="689013"/>
                  </a:lnTo>
                  <a:lnTo>
                    <a:pt x="44424" y="689013"/>
                  </a:lnTo>
                  <a:lnTo>
                    <a:pt x="45173" y="689381"/>
                  </a:lnTo>
                  <a:lnTo>
                    <a:pt x="48221" y="689381"/>
                  </a:lnTo>
                  <a:lnTo>
                    <a:pt x="47980" y="689254"/>
                  </a:lnTo>
                  <a:lnTo>
                    <a:pt x="48082" y="689127"/>
                  </a:lnTo>
                  <a:lnTo>
                    <a:pt x="48907" y="689127"/>
                  </a:lnTo>
                  <a:lnTo>
                    <a:pt x="48615" y="689381"/>
                  </a:lnTo>
                  <a:lnTo>
                    <a:pt x="49555" y="689381"/>
                  </a:lnTo>
                  <a:lnTo>
                    <a:pt x="49555" y="679335"/>
                  </a:lnTo>
                  <a:lnTo>
                    <a:pt x="47879" y="679094"/>
                  </a:lnTo>
                  <a:lnTo>
                    <a:pt x="48501" y="678942"/>
                  </a:lnTo>
                  <a:lnTo>
                    <a:pt x="48666" y="678840"/>
                  </a:lnTo>
                  <a:lnTo>
                    <a:pt x="48869" y="678713"/>
                  </a:lnTo>
                  <a:lnTo>
                    <a:pt x="52654" y="678713"/>
                  </a:lnTo>
                  <a:lnTo>
                    <a:pt x="52146" y="678853"/>
                  </a:lnTo>
                  <a:lnTo>
                    <a:pt x="54610" y="678967"/>
                  </a:lnTo>
                  <a:lnTo>
                    <a:pt x="55702" y="678967"/>
                  </a:lnTo>
                  <a:lnTo>
                    <a:pt x="55702" y="677189"/>
                  </a:lnTo>
                  <a:lnTo>
                    <a:pt x="55206" y="677189"/>
                  </a:lnTo>
                  <a:lnTo>
                    <a:pt x="55206" y="677951"/>
                  </a:lnTo>
                  <a:lnTo>
                    <a:pt x="54178" y="677570"/>
                  </a:lnTo>
                  <a:lnTo>
                    <a:pt x="52552" y="677697"/>
                  </a:lnTo>
                  <a:lnTo>
                    <a:pt x="54711" y="677824"/>
                  </a:lnTo>
                  <a:lnTo>
                    <a:pt x="53441" y="678205"/>
                  </a:lnTo>
                  <a:lnTo>
                    <a:pt x="51816" y="678078"/>
                  </a:lnTo>
                  <a:lnTo>
                    <a:pt x="52171" y="677824"/>
                  </a:lnTo>
                  <a:lnTo>
                    <a:pt x="52527" y="677570"/>
                  </a:lnTo>
                  <a:lnTo>
                    <a:pt x="52705" y="677443"/>
                  </a:lnTo>
                  <a:lnTo>
                    <a:pt x="53441" y="677316"/>
                  </a:lnTo>
                  <a:lnTo>
                    <a:pt x="55206" y="677189"/>
                  </a:lnTo>
                  <a:lnTo>
                    <a:pt x="53047" y="677189"/>
                  </a:lnTo>
                  <a:lnTo>
                    <a:pt x="53441" y="677062"/>
                  </a:lnTo>
                  <a:lnTo>
                    <a:pt x="50876" y="677062"/>
                  </a:lnTo>
                  <a:lnTo>
                    <a:pt x="50393" y="677189"/>
                  </a:lnTo>
                  <a:lnTo>
                    <a:pt x="47879" y="677062"/>
                  </a:lnTo>
                  <a:lnTo>
                    <a:pt x="51955" y="676935"/>
                  </a:lnTo>
                  <a:lnTo>
                    <a:pt x="51130" y="676681"/>
                  </a:lnTo>
                  <a:lnTo>
                    <a:pt x="52501" y="676808"/>
                  </a:lnTo>
                  <a:lnTo>
                    <a:pt x="53479" y="676935"/>
                  </a:lnTo>
                  <a:lnTo>
                    <a:pt x="54178" y="677062"/>
                  </a:lnTo>
                  <a:lnTo>
                    <a:pt x="56388" y="677189"/>
                  </a:lnTo>
                  <a:lnTo>
                    <a:pt x="56388" y="675284"/>
                  </a:lnTo>
                  <a:lnTo>
                    <a:pt x="56134" y="675309"/>
                  </a:lnTo>
                  <a:lnTo>
                    <a:pt x="56134" y="675792"/>
                  </a:lnTo>
                  <a:lnTo>
                    <a:pt x="54343" y="675868"/>
                  </a:lnTo>
                  <a:lnTo>
                    <a:pt x="54178" y="675792"/>
                  </a:lnTo>
                  <a:lnTo>
                    <a:pt x="54178" y="676173"/>
                  </a:lnTo>
                  <a:lnTo>
                    <a:pt x="52108" y="676300"/>
                  </a:lnTo>
                  <a:lnTo>
                    <a:pt x="52463" y="676046"/>
                  </a:lnTo>
                  <a:lnTo>
                    <a:pt x="52654" y="675919"/>
                  </a:lnTo>
                  <a:lnTo>
                    <a:pt x="51130" y="675919"/>
                  </a:lnTo>
                  <a:lnTo>
                    <a:pt x="50584" y="675665"/>
                  </a:lnTo>
                  <a:lnTo>
                    <a:pt x="53301" y="675906"/>
                  </a:lnTo>
                  <a:lnTo>
                    <a:pt x="53136" y="675919"/>
                  </a:lnTo>
                  <a:lnTo>
                    <a:pt x="54178" y="676173"/>
                  </a:lnTo>
                  <a:lnTo>
                    <a:pt x="54178" y="675792"/>
                  </a:lnTo>
                  <a:lnTo>
                    <a:pt x="56134" y="675792"/>
                  </a:lnTo>
                  <a:lnTo>
                    <a:pt x="56134" y="675309"/>
                  </a:lnTo>
                  <a:lnTo>
                    <a:pt x="54178" y="675538"/>
                  </a:lnTo>
                  <a:lnTo>
                    <a:pt x="54610" y="675030"/>
                  </a:lnTo>
                  <a:lnTo>
                    <a:pt x="59385" y="674649"/>
                  </a:lnTo>
                  <a:lnTo>
                    <a:pt x="57962" y="674395"/>
                  </a:lnTo>
                  <a:lnTo>
                    <a:pt x="58216" y="674268"/>
                  </a:lnTo>
                  <a:lnTo>
                    <a:pt x="58750" y="674014"/>
                  </a:lnTo>
                  <a:lnTo>
                    <a:pt x="59537" y="674522"/>
                  </a:lnTo>
                  <a:lnTo>
                    <a:pt x="61061" y="674522"/>
                  </a:lnTo>
                  <a:lnTo>
                    <a:pt x="60909" y="674268"/>
                  </a:lnTo>
                  <a:lnTo>
                    <a:pt x="61061" y="674268"/>
                  </a:lnTo>
                  <a:lnTo>
                    <a:pt x="61353" y="674903"/>
                  </a:lnTo>
                  <a:lnTo>
                    <a:pt x="61353" y="674027"/>
                  </a:lnTo>
                  <a:lnTo>
                    <a:pt x="60223" y="674141"/>
                  </a:lnTo>
                  <a:lnTo>
                    <a:pt x="60756" y="673887"/>
                  </a:lnTo>
                  <a:lnTo>
                    <a:pt x="62039" y="673633"/>
                  </a:lnTo>
                  <a:lnTo>
                    <a:pt x="64008" y="673506"/>
                  </a:lnTo>
                  <a:lnTo>
                    <a:pt x="63715" y="673887"/>
                  </a:lnTo>
                  <a:lnTo>
                    <a:pt x="66509" y="673760"/>
                  </a:lnTo>
                  <a:lnTo>
                    <a:pt x="67792" y="673887"/>
                  </a:lnTo>
                  <a:lnTo>
                    <a:pt x="67691" y="673760"/>
                  </a:lnTo>
                  <a:lnTo>
                    <a:pt x="67589" y="673633"/>
                  </a:lnTo>
                  <a:lnTo>
                    <a:pt x="68821" y="673633"/>
                  </a:lnTo>
                  <a:lnTo>
                    <a:pt x="69316" y="673506"/>
                  </a:lnTo>
                  <a:lnTo>
                    <a:pt x="67640" y="673252"/>
                  </a:lnTo>
                  <a:lnTo>
                    <a:pt x="67348" y="673303"/>
                  </a:lnTo>
                  <a:lnTo>
                    <a:pt x="67233" y="673125"/>
                  </a:lnTo>
                  <a:lnTo>
                    <a:pt x="67157" y="672998"/>
                  </a:lnTo>
                  <a:lnTo>
                    <a:pt x="66713" y="672871"/>
                  </a:lnTo>
                  <a:lnTo>
                    <a:pt x="66268" y="672744"/>
                  </a:lnTo>
                  <a:lnTo>
                    <a:pt x="67348" y="672744"/>
                  </a:lnTo>
                  <a:lnTo>
                    <a:pt x="67551" y="672871"/>
                  </a:lnTo>
                  <a:lnTo>
                    <a:pt x="68580" y="672744"/>
                  </a:lnTo>
                  <a:lnTo>
                    <a:pt x="68859" y="672617"/>
                  </a:lnTo>
                  <a:lnTo>
                    <a:pt x="70002" y="672109"/>
                  </a:lnTo>
                  <a:lnTo>
                    <a:pt x="66116" y="672109"/>
                  </a:lnTo>
                  <a:lnTo>
                    <a:pt x="66116" y="673557"/>
                  </a:lnTo>
                  <a:lnTo>
                    <a:pt x="65138" y="673760"/>
                  </a:lnTo>
                  <a:lnTo>
                    <a:pt x="64744" y="673379"/>
                  </a:lnTo>
                  <a:lnTo>
                    <a:pt x="66116" y="673557"/>
                  </a:lnTo>
                  <a:lnTo>
                    <a:pt x="66116" y="672109"/>
                  </a:lnTo>
                  <a:lnTo>
                    <a:pt x="64897" y="672109"/>
                  </a:lnTo>
                  <a:lnTo>
                    <a:pt x="64147" y="672490"/>
                  </a:lnTo>
                  <a:lnTo>
                    <a:pt x="64109" y="673252"/>
                  </a:lnTo>
                  <a:lnTo>
                    <a:pt x="62979" y="673379"/>
                  </a:lnTo>
                  <a:lnTo>
                    <a:pt x="62230" y="673506"/>
                  </a:lnTo>
                  <a:lnTo>
                    <a:pt x="60325" y="673506"/>
                  </a:lnTo>
                  <a:lnTo>
                    <a:pt x="60617" y="673379"/>
                  </a:lnTo>
                  <a:lnTo>
                    <a:pt x="58801" y="673379"/>
                  </a:lnTo>
                  <a:lnTo>
                    <a:pt x="60071" y="673125"/>
                  </a:lnTo>
                  <a:lnTo>
                    <a:pt x="61544" y="673379"/>
                  </a:lnTo>
                  <a:lnTo>
                    <a:pt x="64109" y="673252"/>
                  </a:lnTo>
                  <a:lnTo>
                    <a:pt x="64109" y="672503"/>
                  </a:lnTo>
                  <a:lnTo>
                    <a:pt x="61937" y="672617"/>
                  </a:lnTo>
                  <a:lnTo>
                    <a:pt x="59537" y="672617"/>
                  </a:lnTo>
                  <a:lnTo>
                    <a:pt x="59436" y="672363"/>
                  </a:lnTo>
                  <a:lnTo>
                    <a:pt x="59042" y="672236"/>
                  </a:lnTo>
                  <a:lnTo>
                    <a:pt x="58013" y="672109"/>
                  </a:lnTo>
                  <a:lnTo>
                    <a:pt x="58889" y="671855"/>
                  </a:lnTo>
                  <a:lnTo>
                    <a:pt x="59334" y="671728"/>
                  </a:lnTo>
                  <a:lnTo>
                    <a:pt x="59677" y="672490"/>
                  </a:lnTo>
                  <a:lnTo>
                    <a:pt x="62280" y="672490"/>
                  </a:lnTo>
                  <a:lnTo>
                    <a:pt x="62585" y="672109"/>
                  </a:lnTo>
                  <a:lnTo>
                    <a:pt x="62433" y="672109"/>
                  </a:lnTo>
                  <a:lnTo>
                    <a:pt x="62039" y="672109"/>
                  </a:lnTo>
                  <a:lnTo>
                    <a:pt x="62293" y="672084"/>
                  </a:lnTo>
                  <a:lnTo>
                    <a:pt x="60909" y="671855"/>
                  </a:lnTo>
                  <a:lnTo>
                    <a:pt x="62331" y="671855"/>
                  </a:lnTo>
                  <a:lnTo>
                    <a:pt x="62534" y="671728"/>
                  </a:lnTo>
                  <a:lnTo>
                    <a:pt x="61645" y="671601"/>
                  </a:lnTo>
                  <a:lnTo>
                    <a:pt x="63068" y="671474"/>
                  </a:lnTo>
                  <a:lnTo>
                    <a:pt x="63957" y="671474"/>
                  </a:lnTo>
                  <a:lnTo>
                    <a:pt x="66509" y="671474"/>
                  </a:lnTo>
                  <a:lnTo>
                    <a:pt x="68529" y="671220"/>
                  </a:lnTo>
                  <a:lnTo>
                    <a:pt x="66370" y="671220"/>
                  </a:lnTo>
                  <a:lnTo>
                    <a:pt x="66217" y="671093"/>
                  </a:lnTo>
                  <a:lnTo>
                    <a:pt x="68186" y="670966"/>
                  </a:lnTo>
                  <a:lnTo>
                    <a:pt x="62280" y="671220"/>
                  </a:lnTo>
                  <a:lnTo>
                    <a:pt x="62725" y="670966"/>
                  </a:lnTo>
                  <a:lnTo>
                    <a:pt x="63169" y="670712"/>
                  </a:lnTo>
                  <a:lnTo>
                    <a:pt x="64058" y="670712"/>
                  </a:lnTo>
                  <a:lnTo>
                    <a:pt x="65239" y="670839"/>
                  </a:lnTo>
                  <a:lnTo>
                    <a:pt x="66954" y="670839"/>
                  </a:lnTo>
                  <a:lnTo>
                    <a:pt x="67284" y="670712"/>
                  </a:lnTo>
                  <a:lnTo>
                    <a:pt x="67614" y="670585"/>
                  </a:lnTo>
                  <a:lnTo>
                    <a:pt x="67945" y="670458"/>
                  </a:lnTo>
                  <a:lnTo>
                    <a:pt x="66852" y="670585"/>
                  </a:lnTo>
                  <a:lnTo>
                    <a:pt x="67741" y="670204"/>
                  </a:lnTo>
                  <a:lnTo>
                    <a:pt x="63957" y="670077"/>
                  </a:lnTo>
                  <a:lnTo>
                    <a:pt x="63804" y="670039"/>
                  </a:lnTo>
                  <a:lnTo>
                    <a:pt x="65633" y="669823"/>
                  </a:lnTo>
                  <a:lnTo>
                    <a:pt x="66217" y="669696"/>
                  </a:lnTo>
                  <a:lnTo>
                    <a:pt x="65722" y="669442"/>
                  </a:lnTo>
                  <a:lnTo>
                    <a:pt x="63766" y="669607"/>
                  </a:lnTo>
                  <a:lnTo>
                    <a:pt x="63766" y="670090"/>
                  </a:lnTo>
                  <a:lnTo>
                    <a:pt x="63220" y="670458"/>
                  </a:lnTo>
                  <a:lnTo>
                    <a:pt x="61798" y="670547"/>
                  </a:lnTo>
                  <a:lnTo>
                    <a:pt x="61798" y="671220"/>
                  </a:lnTo>
                  <a:lnTo>
                    <a:pt x="61595" y="671347"/>
                  </a:lnTo>
                  <a:lnTo>
                    <a:pt x="58750" y="671347"/>
                  </a:lnTo>
                  <a:lnTo>
                    <a:pt x="58889" y="671093"/>
                  </a:lnTo>
                  <a:lnTo>
                    <a:pt x="58305" y="671093"/>
                  </a:lnTo>
                  <a:lnTo>
                    <a:pt x="58305" y="671728"/>
                  </a:lnTo>
                  <a:lnTo>
                    <a:pt x="57467" y="671728"/>
                  </a:lnTo>
                  <a:lnTo>
                    <a:pt x="57251" y="671944"/>
                  </a:lnTo>
                  <a:lnTo>
                    <a:pt x="58254" y="671855"/>
                  </a:lnTo>
                  <a:lnTo>
                    <a:pt x="57416" y="671969"/>
                  </a:lnTo>
                  <a:lnTo>
                    <a:pt x="57416" y="673506"/>
                  </a:lnTo>
                  <a:lnTo>
                    <a:pt x="55943" y="673633"/>
                  </a:lnTo>
                  <a:lnTo>
                    <a:pt x="57226" y="673633"/>
                  </a:lnTo>
                  <a:lnTo>
                    <a:pt x="56489" y="674014"/>
                  </a:lnTo>
                  <a:lnTo>
                    <a:pt x="54660" y="673633"/>
                  </a:lnTo>
                  <a:lnTo>
                    <a:pt x="54178" y="673506"/>
                  </a:lnTo>
                  <a:lnTo>
                    <a:pt x="54711" y="673379"/>
                  </a:lnTo>
                  <a:lnTo>
                    <a:pt x="57226" y="673379"/>
                  </a:lnTo>
                  <a:lnTo>
                    <a:pt x="57416" y="673506"/>
                  </a:lnTo>
                  <a:lnTo>
                    <a:pt x="57416" y="671969"/>
                  </a:lnTo>
                  <a:lnTo>
                    <a:pt x="57226" y="671982"/>
                  </a:lnTo>
                  <a:lnTo>
                    <a:pt x="54965" y="672236"/>
                  </a:lnTo>
                  <a:lnTo>
                    <a:pt x="54965" y="672490"/>
                  </a:lnTo>
                  <a:lnTo>
                    <a:pt x="53441" y="672871"/>
                  </a:lnTo>
                  <a:lnTo>
                    <a:pt x="53441" y="673506"/>
                  </a:lnTo>
                  <a:lnTo>
                    <a:pt x="53441" y="674268"/>
                  </a:lnTo>
                  <a:lnTo>
                    <a:pt x="51219" y="674268"/>
                  </a:lnTo>
                  <a:lnTo>
                    <a:pt x="49745" y="673506"/>
                  </a:lnTo>
                  <a:lnTo>
                    <a:pt x="53441" y="673506"/>
                  </a:lnTo>
                  <a:lnTo>
                    <a:pt x="53441" y="672871"/>
                  </a:lnTo>
                  <a:lnTo>
                    <a:pt x="53530" y="672490"/>
                  </a:lnTo>
                  <a:lnTo>
                    <a:pt x="54965" y="672490"/>
                  </a:lnTo>
                  <a:lnTo>
                    <a:pt x="54965" y="672236"/>
                  </a:lnTo>
                  <a:lnTo>
                    <a:pt x="54698" y="672261"/>
                  </a:lnTo>
                  <a:lnTo>
                    <a:pt x="54762" y="672109"/>
                  </a:lnTo>
                  <a:lnTo>
                    <a:pt x="55702" y="672109"/>
                  </a:lnTo>
                  <a:lnTo>
                    <a:pt x="57099" y="671969"/>
                  </a:lnTo>
                  <a:lnTo>
                    <a:pt x="56045" y="671855"/>
                  </a:lnTo>
                  <a:lnTo>
                    <a:pt x="55448" y="671728"/>
                  </a:lnTo>
                  <a:lnTo>
                    <a:pt x="54864" y="671601"/>
                  </a:lnTo>
                  <a:lnTo>
                    <a:pt x="54254" y="671474"/>
                  </a:lnTo>
                  <a:lnTo>
                    <a:pt x="54254" y="672312"/>
                  </a:lnTo>
                  <a:lnTo>
                    <a:pt x="53568" y="672388"/>
                  </a:lnTo>
                  <a:lnTo>
                    <a:pt x="53530" y="672236"/>
                  </a:lnTo>
                  <a:lnTo>
                    <a:pt x="51181" y="672490"/>
                  </a:lnTo>
                  <a:lnTo>
                    <a:pt x="52603" y="672236"/>
                  </a:lnTo>
                  <a:lnTo>
                    <a:pt x="50533" y="672109"/>
                  </a:lnTo>
                  <a:lnTo>
                    <a:pt x="51917" y="671728"/>
                  </a:lnTo>
                  <a:lnTo>
                    <a:pt x="53581" y="671728"/>
                  </a:lnTo>
                  <a:lnTo>
                    <a:pt x="53530" y="672236"/>
                  </a:lnTo>
                  <a:lnTo>
                    <a:pt x="53746" y="672261"/>
                  </a:lnTo>
                  <a:lnTo>
                    <a:pt x="54254" y="672312"/>
                  </a:lnTo>
                  <a:lnTo>
                    <a:pt x="54254" y="671474"/>
                  </a:lnTo>
                  <a:lnTo>
                    <a:pt x="53682" y="671347"/>
                  </a:lnTo>
                  <a:lnTo>
                    <a:pt x="52654" y="671601"/>
                  </a:lnTo>
                  <a:lnTo>
                    <a:pt x="51612" y="671474"/>
                  </a:lnTo>
                  <a:lnTo>
                    <a:pt x="51219" y="671347"/>
                  </a:lnTo>
                  <a:lnTo>
                    <a:pt x="51130" y="671093"/>
                  </a:lnTo>
                  <a:lnTo>
                    <a:pt x="54368" y="671347"/>
                  </a:lnTo>
                  <a:lnTo>
                    <a:pt x="52844" y="671093"/>
                  </a:lnTo>
                  <a:lnTo>
                    <a:pt x="51320" y="670839"/>
                  </a:lnTo>
                  <a:lnTo>
                    <a:pt x="51219" y="670712"/>
                  </a:lnTo>
                  <a:lnTo>
                    <a:pt x="51130" y="670585"/>
                  </a:lnTo>
                  <a:lnTo>
                    <a:pt x="52654" y="670585"/>
                  </a:lnTo>
                  <a:lnTo>
                    <a:pt x="52654" y="670839"/>
                  </a:lnTo>
                  <a:lnTo>
                    <a:pt x="53047" y="670712"/>
                  </a:lnTo>
                  <a:lnTo>
                    <a:pt x="57810" y="671347"/>
                  </a:lnTo>
                  <a:lnTo>
                    <a:pt x="54178" y="671093"/>
                  </a:lnTo>
                  <a:lnTo>
                    <a:pt x="55003" y="671347"/>
                  </a:lnTo>
                  <a:lnTo>
                    <a:pt x="54965" y="671474"/>
                  </a:lnTo>
                  <a:lnTo>
                    <a:pt x="57023" y="671474"/>
                  </a:lnTo>
                  <a:lnTo>
                    <a:pt x="56489" y="671347"/>
                  </a:lnTo>
                  <a:lnTo>
                    <a:pt x="57962" y="671474"/>
                  </a:lnTo>
                  <a:lnTo>
                    <a:pt x="58305" y="671728"/>
                  </a:lnTo>
                  <a:lnTo>
                    <a:pt x="58305" y="671093"/>
                  </a:lnTo>
                  <a:lnTo>
                    <a:pt x="57861" y="671093"/>
                  </a:lnTo>
                  <a:lnTo>
                    <a:pt x="58013" y="670966"/>
                  </a:lnTo>
                  <a:lnTo>
                    <a:pt x="60325" y="670966"/>
                  </a:lnTo>
                  <a:lnTo>
                    <a:pt x="60515" y="671093"/>
                  </a:lnTo>
                  <a:lnTo>
                    <a:pt x="59575" y="671093"/>
                  </a:lnTo>
                  <a:lnTo>
                    <a:pt x="59575" y="671220"/>
                  </a:lnTo>
                  <a:lnTo>
                    <a:pt x="61798" y="671220"/>
                  </a:lnTo>
                  <a:lnTo>
                    <a:pt x="61798" y="670547"/>
                  </a:lnTo>
                  <a:lnTo>
                    <a:pt x="60858" y="670585"/>
                  </a:lnTo>
                  <a:lnTo>
                    <a:pt x="61493" y="670331"/>
                  </a:lnTo>
                  <a:lnTo>
                    <a:pt x="63766" y="670090"/>
                  </a:lnTo>
                  <a:lnTo>
                    <a:pt x="63766" y="669607"/>
                  </a:lnTo>
                  <a:lnTo>
                    <a:pt x="62585" y="669696"/>
                  </a:lnTo>
                  <a:lnTo>
                    <a:pt x="62382" y="669442"/>
                  </a:lnTo>
                  <a:lnTo>
                    <a:pt x="63068" y="669188"/>
                  </a:lnTo>
                  <a:lnTo>
                    <a:pt x="65087" y="669061"/>
                  </a:lnTo>
                  <a:lnTo>
                    <a:pt x="66217" y="669315"/>
                  </a:lnTo>
                  <a:lnTo>
                    <a:pt x="65595" y="668934"/>
                  </a:lnTo>
                  <a:lnTo>
                    <a:pt x="65379" y="668807"/>
                  </a:lnTo>
                  <a:lnTo>
                    <a:pt x="64846" y="668807"/>
                  </a:lnTo>
                  <a:lnTo>
                    <a:pt x="64693" y="668680"/>
                  </a:lnTo>
                  <a:lnTo>
                    <a:pt x="66713" y="668426"/>
                  </a:lnTo>
                  <a:lnTo>
                    <a:pt x="66852" y="667918"/>
                  </a:lnTo>
                  <a:lnTo>
                    <a:pt x="68478" y="667664"/>
                  </a:lnTo>
                  <a:lnTo>
                    <a:pt x="65163" y="667283"/>
                  </a:lnTo>
                  <a:lnTo>
                    <a:pt x="64058" y="667156"/>
                  </a:lnTo>
                  <a:lnTo>
                    <a:pt x="68338" y="666648"/>
                  </a:lnTo>
                  <a:lnTo>
                    <a:pt x="69418" y="666521"/>
                  </a:lnTo>
                  <a:lnTo>
                    <a:pt x="68580" y="666267"/>
                  </a:lnTo>
                  <a:lnTo>
                    <a:pt x="67741" y="666013"/>
                  </a:lnTo>
                  <a:lnTo>
                    <a:pt x="65278" y="666267"/>
                  </a:lnTo>
                  <a:lnTo>
                    <a:pt x="67017" y="665505"/>
                  </a:lnTo>
                  <a:lnTo>
                    <a:pt x="67297" y="665378"/>
                  </a:lnTo>
                  <a:lnTo>
                    <a:pt x="64693" y="665124"/>
                  </a:lnTo>
                  <a:lnTo>
                    <a:pt x="65430" y="664997"/>
                  </a:lnTo>
                  <a:lnTo>
                    <a:pt x="68059" y="664718"/>
                  </a:lnTo>
                  <a:lnTo>
                    <a:pt x="65087" y="664616"/>
                  </a:lnTo>
                  <a:lnTo>
                    <a:pt x="66319" y="664362"/>
                  </a:lnTo>
                  <a:lnTo>
                    <a:pt x="65430" y="664108"/>
                  </a:lnTo>
                  <a:lnTo>
                    <a:pt x="67741" y="664108"/>
                  </a:lnTo>
                  <a:lnTo>
                    <a:pt x="67843" y="663981"/>
                  </a:lnTo>
                  <a:lnTo>
                    <a:pt x="68033" y="663727"/>
                  </a:lnTo>
                  <a:lnTo>
                    <a:pt x="68135" y="663600"/>
                  </a:lnTo>
                  <a:lnTo>
                    <a:pt x="66027" y="663473"/>
                  </a:lnTo>
                  <a:lnTo>
                    <a:pt x="63906" y="663346"/>
                  </a:lnTo>
                  <a:lnTo>
                    <a:pt x="64236" y="663219"/>
                  </a:lnTo>
                  <a:lnTo>
                    <a:pt x="65582" y="662711"/>
                  </a:lnTo>
                  <a:lnTo>
                    <a:pt x="62090" y="661949"/>
                  </a:lnTo>
                  <a:lnTo>
                    <a:pt x="62953" y="661695"/>
                  </a:lnTo>
                  <a:lnTo>
                    <a:pt x="58013" y="661695"/>
                  </a:lnTo>
                  <a:lnTo>
                    <a:pt x="58013" y="663727"/>
                  </a:lnTo>
                  <a:lnTo>
                    <a:pt x="57340" y="663981"/>
                  </a:lnTo>
                  <a:lnTo>
                    <a:pt x="55511" y="663879"/>
                  </a:lnTo>
                  <a:lnTo>
                    <a:pt x="58013" y="663727"/>
                  </a:lnTo>
                  <a:lnTo>
                    <a:pt x="58013" y="661695"/>
                  </a:lnTo>
                  <a:lnTo>
                    <a:pt x="54864" y="661695"/>
                  </a:lnTo>
                  <a:lnTo>
                    <a:pt x="54660" y="661695"/>
                  </a:lnTo>
                  <a:lnTo>
                    <a:pt x="57226" y="661822"/>
                  </a:lnTo>
                  <a:lnTo>
                    <a:pt x="56134" y="662203"/>
                  </a:lnTo>
                  <a:lnTo>
                    <a:pt x="54711" y="662266"/>
                  </a:lnTo>
                  <a:lnTo>
                    <a:pt x="54711" y="670077"/>
                  </a:lnTo>
                  <a:lnTo>
                    <a:pt x="53187" y="670445"/>
                  </a:lnTo>
                  <a:lnTo>
                    <a:pt x="50393" y="670204"/>
                  </a:lnTo>
                  <a:lnTo>
                    <a:pt x="52654" y="669950"/>
                  </a:lnTo>
                  <a:lnTo>
                    <a:pt x="54711" y="670077"/>
                  </a:lnTo>
                  <a:lnTo>
                    <a:pt x="54711" y="662266"/>
                  </a:lnTo>
                  <a:lnTo>
                    <a:pt x="54521" y="662279"/>
                  </a:lnTo>
                  <a:lnTo>
                    <a:pt x="54521" y="664997"/>
                  </a:lnTo>
                  <a:lnTo>
                    <a:pt x="54178" y="665251"/>
                  </a:lnTo>
                  <a:lnTo>
                    <a:pt x="53479" y="665302"/>
                  </a:lnTo>
                  <a:lnTo>
                    <a:pt x="53479" y="666648"/>
                  </a:lnTo>
                  <a:lnTo>
                    <a:pt x="49606" y="666521"/>
                  </a:lnTo>
                  <a:lnTo>
                    <a:pt x="49352" y="666394"/>
                  </a:lnTo>
                  <a:lnTo>
                    <a:pt x="45910" y="666394"/>
                  </a:lnTo>
                  <a:lnTo>
                    <a:pt x="45910" y="688873"/>
                  </a:lnTo>
                  <a:lnTo>
                    <a:pt x="44030" y="688873"/>
                  </a:lnTo>
                  <a:lnTo>
                    <a:pt x="43903" y="688797"/>
                  </a:lnTo>
                  <a:lnTo>
                    <a:pt x="43903" y="689000"/>
                  </a:lnTo>
                  <a:lnTo>
                    <a:pt x="41249" y="689000"/>
                  </a:lnTo>
                  <a:lnTo>
                    <a:pt x="41935" y="688873"/>
                  </a:lnTo>
                  <a:lnTo>
                    <a:pt x="42456" y="688771"/>
                  </a:lnTo>
                  <a:lnTo>
                    <a:pt x="41986" y="688492"/>
                  </a:lnTo>
                  <a:lnTo>
                    <a:pt x="43903" y="689000"/>
                  </a:lnTo>
                  <a:lnTo>
                    <a:pt x="43903" y="688797"/>
                  </a:lnTo>
                  <a:lnTo>
                    <a:pt x="43484" y="688492"/>
                  </a:lnTo>
                  <a:lnTo>
                    <a:pt x="43307" y="688365"/>
                  </a:lnTo>
                  <a:lnTo>
                    <a:pt x="45821" y="688238"/>
                  </a:lnTo>
                  <a:lnTo>
                    <a:pt x="45910" y="688873"/>
                  </a:lnTo>
                  <a:lnTo>
                    <a:pt x="45910" y="666394"/>
                  </a:lnTo>
                  <a:lnTo>
                    <a:pt x="37261" y="666394"/>
                  </a:lnTo>
                  <a:lnTo>
                    <a:pt x="37261" y="682396"/>
                  </a:lnTo>
                  <a:lnTo>
                    <a:pt x="37211" y="683666"/>
                  </a:lnTo>
                  <a:lnTo>
                    <a:pt x="37211" y="685952"/>
                  </a:lnTo>
                  <a:lnTo>
                    <a:pt x="36677" y="686460"/>
                  </a:lnTo>
                  <a:lnTo>
                    <a:pt x="35890" y="686549"/>
                  </a:lnTo>
                  <a:lnTo>
                    <a:pt x="35890" y="686968"/>
                  </a:lnTo>
                  <a:lnTo>
                    <a:pt x="35890" y="688111"/>
                  </a:lnTo>
                  <a:lnTo>
                    <a:pt x="35001" y="688238"/>
                  </a:lnTo>
                  <a:lnTo>
                    <a:pt x="34925" y="689648"/>
                  </a:lnTo>
                  <a:lnTo>
                    <a:pt x="33921" y="690016"/>
                  </a:lnTo>
                  <a:lnTo>
                    <a:pt x="34366" y="690397"/>
                  </a:lnTo>
                  <a:lnTo>
                    <a:pt x="30822" y="690270"/>
                  </a:lnTo>
                  <a:lnTo>
                    <a:pt x="34925" y="689648"/>
                  </a:lnTo>
                  <a:lnTo>
                    <a:pt x="34925" y="688238"/>
                  </a:lnTo>
                  <a:lnTo>
                    <a:pt x="34861" y="689470"/>
                  </a:lnTo>
                  <a:lnTo>
                    <a:pt x="33553" y="689419"/>
                  </a:lnTo>
                  <a:lnTo>
                    <a:pt x="34861" y="689470"/>
                  </a:lnTo>
                  <a:lnTo>
                    <a:pt x="34861" y="688238"/>
                  </a:lnTo>
                  <a:lnTo>
                    <a:pt x="33426" y="688238"/>
                  </a:lnTo>
                  <a:lnTo>
                    <a:pt x="33464" y="688390"/>
                  </a:lnTo>
                  <a:lnTo>
                    <a:pt x="33578" y="688619"/>
                  </a:lnTo>
                  <a:lnTo>
                    <a:pt x="33020" y="688619"/>
                  </a:lnTo>
                  <a:lnTo>
                    <a:pt x="33020" y="689406"/>
                  </a:lnTo>
                  <a:lnTo>
                    <a:pt x="32105" y="689381"/>
                  </a:lnTo>
                  <a:lnTo>
                    <a:pt x="32346" y="689254"/>
                  </a:lnTo>
                  <a:lnTo>
                    <a:pt x="33020" y="689406"/>
                  </a:lnTo>
                  <a:lnTo>
                    <a:pt x="33020" y="688619"/>
                  </a:lnTo>
                  <a:lnTo>
                    <a:pt x="32448" y="688619"/>
                  </a:lnTo>
                  <a:lnTo>
                    <a:pt x="33375" y="688251"/>
                  </a:lnTo>
                  <a:lnTo>
                    <a:pt x="33997" y="688009"/>
                  </a:lnTo>
                  <a:lnTo>
                    <a:pt x="35890" y="688111"/>
                  </a:lnTo>
                  <a:lnTo>
                    <a:pt x="35890" y="686968"/>
                  </a:lnTo>
                  <a:lnTo>
                    <a:pt x="35788" y="687222"/>
                  </a:lnTo>
                  <a:lnTo>
                    <a:pt x="35433" y="687324"/>
                  </a:lnTo>
                  <a:lnTo>
                    <a:pt x="32931" y="687197"/>
                  </a:lnTo>
                  <a:lnTo>
                    <a:pt x="32931" y="688111"/>
                  </a:lnTo>
                  <a:lnTo>
                    <a:pt x="31610" y="688251"/>
                  </a:lnTo>
                  <a:lnTo>
                    <a:pt x="31318" y="688365"/>
                  </a:lnTo>
                  <a:lnTo>
                    <a:pt x="29591" y="688365"/>
                  </a:lnTo>
                  <a:lnTo>
                    <a:pt x="30187" y="687984"/>
                  </a:lnTo>
                  <a:lnTo>
                    <a:pt x="30581" y="687730"/>
                  </a:lnTo>
                  <a:lnTo>
                    <a:pt x="32842" y="687857"/>
                  </a:lnTo>
                  <a:lnTo>
                    <a:pt x="32931" y="688111"/>
                  </a:lnTo>
                  <a:lnTo>
                    <a:pt x="32931" y="687197"/>
                  </a:lnTo>
                  <a:lnTo>
                    <a:pt x="31318" y="687095"/>
                  </a:lnTo>
                  <a:lnTo>
                    <a:pt x="30276" y="687222"/>
                  </a:lnTo>
                  <a:lnTo>
                    <a:pt x="29883" y="687603"/>
                  </a:lnTo>
                  <a:lnTo>
                    <a:pt x="29794" y="687095"/>
                  </a:lnTo>
                  <a:lnTo>
                    <a:pt x="30924" y="686968"/>
                  </a:lnTo>
                  <a:lnTo>
                    <a:pt x="35001" y="687222"/>
                  </a:lnTo>
                  <a:lnTo>
                    <a:pt x="33578" y="686968"/>
                  </a:lnTo>
                  <a:lnTo>
                    <a:pt x="33921" y="686714"/>
                  </a:lnTo>
                  <a:lnTo>
                    <a:pt x="34556" y="686968"/>
                  </a:lnTo>
                  <a:lnTo>
                    <a:pt x="35890" y="686968"/>
                  </a:lnTo>
                  <a:lnTo>
                    <a:pt x="35890" y="686549"/>
                  </a:lnTo>
                  <a:lnTo>
                    <a:pt x="34366" y="686714"/>
                  </a:lnTo>
                  <a:lnTo>
                    <a:pt x="31115" y="686460"/>
                  </a:lnTo>
                  <a:lnTo>
                    <a:pt x="31978" y="685825"/>
                  </a:lnTo>
                  <a:lnTo>
                    <a:pt x="32143" y="685698"/>
                  </a:lnTo>
                  <a:lnTo>
                    <a:pt x="35153" y="685571"/>
                  </a:lnTo>
                  <a:lnTo>
                    <a:pt x="37211" y="685952"/>
                  </a:lnTo>
                  <a:lnTo>
                    <a:pt x="37211" y="683666"/>
                  </a:lnTo>
                  <a:lnTo>
                    <a:pt x="34607" y="684301"/>
                  </a:lnTo>
                  <a:lnTo>
                    <a:pt x="36677" y="684301"/>
                  </a:lnTo>
                  <a:lnTo>
                    <a:pt x="36677" y="684936"/>
                  </a:lnTo>
                  <a:lnTo>
                    <a:pt x="36525" y="685063"/>
                  </a:lnTo>
                  <a:lnTo>
                    <a:pt x="35890" y="685063"/>
                  </a:lnTo>
                  <a:lnTo>
                    <a:pt x="35890" y="684936"/>
                  </a:lnTo>
                  <a:lnTo>
                    <a:pt x="36677" y="684936"/>
                  </a:lnTo>
                  <a:lnTo>
                    <a:pt x="36677" y="684301"/>
                  </a:lnTo>
                  <a:lnTo>
                    <a:pt x="36487" y="684428"/>
                  </a:lnTo>
                  <a:lnTo>
                    <a:pt x="35191" y="684352"/>
                  </a:lnTo>
                  <a:lnTo>
                    <a:pt x="35191" y="685253"/>
                  </a:lnTo>
                  <a:lnTo>
                    <a:pt x="31711" y="685063"/>
                  </a:lnTo>
                  <a:lnTo>
                    <a:pt x="29845" y="685063"/>
                  </a:lnTo>
                  <a:lnTo>
                    <a:pt x="31559" y="684428"/>
                  </a:lnTo>
                  <a:lnTo>
                    <a:pt x="34163" y="684936"/>
                  </a:lnTo>
                  <a:lnTo>
                    <a:pt x="35001" y="684936"/>
                  </a:lnTo>
                  <a:lnTo>
                    <a:pt x="35128" y="685063"/>
                  </a:lnTo>
                  <a:lnTo>
                    <a:pt x="35191" y="685253"/>
                  </a:lnTo>
                  <a:lnTo>
                    <a:pt x="35191" y="684352"/>
                  </a:lnTo>
                  <a:lnTo>
                    <a:pt x="34366" y="684301"/>
                  </a:lnTo>
                  <a:lnTo>
                    <a:pt x="34366" y="684555"/>
                  </a:lnTo>
                  <a:lnTo>
                    <a:pt x="33235" y="684555"/>
                  </a:lnTo>
                  <a:lnTo>
                    <a:pt x="33261" y="684072"/>
                  </a:lnTo>
                  <a:lnTo>
                    <a:pt x="34163" y="684047"/>
                  </a:lnTo>
                  <a:lnTo>
                    <a:pt x="33578" y="683793"/>
                  </a:lnTo>
                  <a:lnTo>
                    <a:pt x="34950" y="683920"/>
                  </a:lnTo>
                  <a:lnTo>
                    <a:pt x="35153" y="683793"/>
                  </a:lnTo>
                  <a:lnTo>
                    <a:pt x="37211" y="683666"/>
                  </a:lnTo>
                  <a:lnTo>
                    <a:pt x="37211" y="682421"/>
                  </a:lnTo>
                  <a:lnTo>
                    <a:pt x="33375" y="683793"/>
                  </a:lnTo>
                  <a:lnTo>
                    <a:pt x="33083" y="683615"/>
                  </a:lnTo>
                  <a:lnTo>
                    <a:pt x="33083" y="684072"/>
                  </a:lnTo>
                  <a:lnTo>
                    <a:pt x="32842" y="684428"/>
                  </a:lnTo>
                  <a:lnTo>
                    <a:pt x="30086" y="684174"/>
                  </a:lnTo>
                  <a:lnTo>
                    <a:pt x="33083" y="684072"/>
                  </a:lnTo>
                  <a:lnTo>
                    <a:pt x="33083" y="683615"/>
                  </a:lnTo>
                  <a:lnTo>
                    <a:pt x="31318" y="682523"/>
                  </a:lnTo>
                  <a:lnTo>
                    <a:pt x="32981" y="682523"/>
                  </a:lnTo>
                  <a:lnTo>
                    <a:pt x="33159" y="682396"/>
                  </a:lnTo>
                  <a:lnTo>
                    <a:pt x="34061" y="681761"/>
                  </a:lnTo>
                  <a:lnTo>
                    <a:pt x="33655" y="681634"/>
                  </a:lnTo>
                  <a:lnTo>
                    <a:pt x="32842" y="681380"/>
                  </a:lnTo>
                  <a:lnTo>
                    <a:pt x="33921" y="681380"/>
                  </a:lnTo>
                  <a:lnTo>
                    <a:pt x="35839" y="680872"/>
                  </a:lnTo>
                  <a:lnTo>
                    <a:pt x="34366" y="680872"/>
                  </a:lnTo>
                  <a:lnTo>
                    <a:pt x="36283" y="680618"/>
                  </a:lnTo>
                  <a:lnTo>
                    <a:pt x="36423" y="681888"/>
                  </a:lnTo>
                  <a:lnTo>
                    <a:pt x="34366" y="681761"/>
                  </a:lnTo>
                  <a:lnTo>
                    <a:pt x="37261" y="682396"/>
                  </a:lnTo>
                  <a:lnTo>
                    <a:pt x="37261" y="666394"/>
                  </a:lnTo>
                  <a:lnTo>
                    <a:pt x="35344" y="666394"/>
                  </a:lnTo>
                  <a:lnTo>
                    <a:pt x="35344" y="677824"/>
                  </a:lnTo>
                  <a:lnTo>
                    <a:pt x="33299" y="678256"/>
                  </a:lnTo>
                  <a:lnTo>
                    <a:pt x="33134" y="678294"/>
                  </a:lnTo>
                  <a:lnTo>
                    <a:pt x="32981" y="678332"/>
                  </a:lnTo>
                  <a:lnTo>
                    <a:pt x="30035" y="678332"/>
                  </a:lnTo>
                  <a:lnTo>
                    <a:pt x="29845" y="678078"/>
                  </a:lnTo>
                  <a:lnTo>
                    <a:pt x="30721" y="678205"/>
                  </a:lnTo>
                  <a:lnTo>
                    <a:pt x="31369" y="678205"/>
                  </a:lnTo>
                  <a:lnTo>
                    <a:pt x="31369" y="677951"/>
                  </a:lnTo>
                  <a:lnTo>
                    <a:pt x="32448" y="677824"/>
                  </a:lnTo>
                  <a:lnTo>
                    <a:pt x="33134" y="678294"/>
                  </a:lnTo>
                  <a:lnTo>
                    <a:pt x="33299" y="678256"/>
                  </a:lnTo>
                  <a:lnTo>
                    <a:pt x="33629" y="678078"/>
                  </a:lnTo>
                  <a:lnTo>
                    <a:pt x="35344" y="677824"/>
                  </a:lnTo>
                  <a:lnTo>
                    <a:pt x="35344" y="666394"/>
                  </a:lnTo>
                  <a:lnTo>
                    <a:pt x="29146" y="666394"/>
                  </a:lnTo>
                  <a:lnTo>
                    <a:pt x="26835" y="666394"/>
                  </a:lnTo>
                  <a:lnTo>
                    <a:pt x="26593" y="666521"/>
                  </a:lnTo>
                  <a:lnTo>
                    <a:pt x="30276" y="666521"/>
                  </a:lnTo>
                  <a:lnTo>
                    <a:pt x="29057" y="666661"/>
                  </a:lnTo>
                  <a:lnTo>
                    <a:pt x="29057" y="671220"/>
                  </a:lnTo>
                  <a:lnTo>
                    <a:pt x="28905" y="671347"/>
                  </a:lnTo>
                  <a:lnTo>
                    <a:pt x="28270" y="671347"/>
                  </a:lnTo>
                  <a:lnTo>
                    <a:pt x="28270" y="671474"/>
                  </a:lnTo>
                  <a:lnTo>
                    <a:pt x="28016" y="671601"/>
                  </a:lnTo>
                  <a:lnTo>
                    <a:pt x="26936" y="671347"/>
                  </a:lnTo>
                  <a:lnTo>
                    <a:pt x="26746" y="671601"/>
                  </a:lnTo>
                  <a:lnTo>
                    <a:pt x="25222" y="671601"/>
                  </a:lnTo>
                  <a:lnTo>
                    <a:pt x="26885" y="671220"/>
                  </a:lnTo>
                  <a:lnTo>
                    <a:pt x="27330" y="671220"/>
                  </a:lnTo>
                  <a:lnTo>
                    <a:pt x="27482" y="671474"/>
                  </a:lnTo>
                  <a:lnTo>
                    <a:pt x="28270" y="671474"/>
                  </a:lnTo>
                  <a:lnTo>
                    <a:pt x="28270" y="671347"/>
                  </a:lnTo>
                  <a:lnTo>
                    <a:pt x="28270" y="671220"/>
                  </a:lnTo>
                  <a:lnTo>
                    <a:pt x="27482" y="671220"/>
                  </a:lnTo>
                  <a:lnTo>
                    <a:pt x="27622" y="670966"/>
                  </a:lnTo>
                  <a:lnTo>
                    <a:pt x="24777" y="671220"/>
                  </a:lnTo>
                  <a:lnTo>
                    <a:pt x="23698" y="671093"/>
                  </a:lnTo>
                  <a:lnTo>
                    <a:pt x="23698" y="670966"/>
                  </a:lnTo>
                  <a:lnTo>
                    <a:pt x="25755" y="670966"/>
                  </a:lnTo>
                  <a:lnTo>
                    <a:pt x="25222" y="670712"/>
                  </a:lnTo>
                  <a:lnTo>
                    <a:pt x="27927" y="670966"/>
                  </a:lnTo>
                  <a:lnTo>
                    <a:pt x="29057" y="671220"/>
                  </a:lnTo>
                  <a:lnTo>
                    <a:pt x="29057" y="666661"/>
                  </a:lnTo>
                  <a:lnTo>
                    <a:pt x="28562" y="666724"/>
                  </a:lnTo>
                  <a:lnTo>
                    <a:pt x="28562" y="668172"/>
                  </a:lnTo>
                  <a:lnTo>
                    <a:pt x="27482" y="668274"/>
                  </a:lnTo>
                  <a:lnTo>
                    <a:pt x="27482" y="668680"/>
                  </a:lnTo>
                  <a:lnTo>
                    <a:pt x="26835" y="668934"/>
                  </a:lnTo>
                  <a:lnTo>
                    <a:pt x="26593" y="668807"/>
                  </a:lnTo>
                  <a:lnTo>
                    <a:pt x="26352" y="668680"/>
                  </a:lnTo>
                  <a:lnTo>
                    <a:pt x="24485" y="668807"/>
                  </a:lnTo>
                  <a:lnTo>
                    <a:pt x="24790" y="668566"/>
                  </a:lnTo>
                  <a:lnTo>
                    <a:pt x="27482" y="668680"/>
                  </a:lnTo>
                  <a:lnTo>
                    <a:pt x="27482" y="668274"/>
                  </a:lnTo>
                  <a:lnTo>
                    <a:pt x="24853" y="668515"/>
                  </a:lnTo>
                  <a:lnTo>
                    <a:pt x="24803" y="668248"/>
                  </a:lnTo>
                  <a:lnTo>
                    <a:pt x="24599" y="668045"/>
                  </a:lnTo>
                  <a:lnTo>
                    <a:pt x="24599" y="667918"/>
                  </a:lnTo>
                  <a:lnTo>
                    <a:pt x="24625" y="667791"/>
                  </a:lnTo>
                  <a:lnTo>
                    <a:pt x="26746" y="667664"/>
                  </a:lnTo>
                  <a:lnTo>
                    <a:pt x="28562" y="668172"/>
                  </a:lnTo>
                  <a:lnTo>
                    <a:pt x="28562" y="666724"/>
                  </a:lnTo>
                  <a:lnTo>
                    <a:pt x="24015" y="667232"/>
                  </a:lnTo>
                  <a:lnTo>
                    <a:pt x="24015" y="667918"/>
                  </a:lnTo>
                  <a:lnTo>
                    <a:pt x="23101" y="667918"/>
                  </a:lnTo>
                  <a:lnTo>
                    <a:pt x="22910" y="668045"/>
                  </a:lnTo>
                  <a:lnTo>
                    <a:pt x="22072" y="667918"/>
                  </a:lnTo>
                  <a:lnTo>
                    <a:pt x="22910" y="667537"/>
                  </a:lnTo>
                  <a:lnTo>
                    <a:pt x="23787" y="667537"/>
                  </a:lnTo>
                  <a:lnTo>
                    <a:pt x="23355" y="667664"/>
                  </a:lnTo>
                  <a:lnTo>
                    <a:pt x="22910" y="667664"/>
                  </a:lnTo>
                  <a:lnTo>
                    <a:pt x="24015" y="667918"/>
                  </a:lnTo>
                  <a:lnTo>
                    <a:pt x="24015" y="667232"/>
                  </a:lnTo>
                  <a:lnTo>
                    <a:pt x="23545" y="667283"/>
                  </a:lnTo>
                  <a:lnTo>
                    <a:pt x="22961" y="666521"/>
                  </a:lnTo>
                  <a:lnTo>
                    <a:pt x="25146" y="666635"/>
                  </a:lnTo>
                  <a:lnTo>
                    <a:pt x="25412" y="666521"/>
                  </a:lnTo>
                  <a:lnTo>
                    <a:pt x="26009" y="666267"/>
                  </a:lnTo>
                  <a:lnTo>
                    <a:pt x="24180" y="666013"/>
                  </a:lnTo>
                  <a:lnTo>
                    <a:pt x="26301" y="665759"/>
                  </a:lnTo>
                  <a:lnTo>
                    <a:pt x="23698" y="665632"/>
                  </a:lnTo>
                  <a:lnTo>
                    <a:pt x="23990" y="665378"/>
                  </a:lnTo>
                  <a:lnTo>
                    <a:pt x="25311" y="665251"/>
                  </a:lnTo>
                  <a:lnTo>
                    <a:pt x="25222" y="664997"/>
                  </a:lnTo>
                  <a:lnTo>
                    <a:pt x="23355" y="664997"/>
                  </a:lnTo>
                  <a:lnTo>
                    <a:pt x="22860" y="664870"/>
                  </a:lnTo>
                  <a:lnTo>
                    <a:pt x="22364" y="664743"/>
                  </a:lnTo>
                  <a:lnTo>
                    <a:pt x="21386" y="664794"/>
                  </a:lnTo>
                  <a:lnTo>
                    <a:pt x="21386" y="679729"/>
                  </a:lnTo>
                  <a:lnTo>
                    <a:pt x="19126" y="679856"/>
                  </a:lnTo>
                  <a:lnTo>
                    <a:pt x="19011" y="679729"/>
                  </a:lnTo>
                  <a:lnTo>
                    <a:pt x="21386" y="679729"/>
                  </a:lnTo>
                  <a:lnTo>
                    <a:pt x="21386" y="664794"/>
                  </a:lnTo>
                  <a:lnTo>
                    <a:pt x="19126" y="664870"/>
                  </a:lnTo>
                  <a:lnTo>
                    <a:pt x="19126" y="664616"/>
                  </a:lnTo>
                  <a:lnTo>
                    <a:pt x="19126" y="664362"/>
                  </a:lnTo>
                  <a:lnTo>
                    <a:pt x="19316" y="664235"/>
                  </a:lnTo>
                  <a:lnTo>
                    <a:pt x="21386" y="664235"/>
                  </a:lnTo>
                  <a:lnTo>
                    <a:pt x="21437" y="664362"/>
                  </a:lnTo>
                  <a:lnTo>
                    <a:pt x="22225" y="664235"/>
                  </a:lnTo>
                  <a:lnTo>
                    <a:pt x="23469" y="663981"/>
                  </a:lnTo>
                  <a:lnTo>
                    <a:pt x="23952" y="663879"/>
                  </a:lnTo>
                  <a:lnTo>
                    <a:pt x="21437" y="663981"/>
                  </a:lnTo>
                  <a:lnTo>
                    <a:pt x="21996" y="663854"/>
                  </a:lnTo>
                  <a:lnTo>
                    <a:pt x="22212" y="663803"/>
                  </a:lnTo>
                  <a:lnTo>
                    <a:pt x="21475" y="663854"/>
                  </a:lnTo>
                  <a:lnTo>
                    <a:pt x="22174" y="663473"/>
                  </a:lnTo>
                  <a:lnTo>
                    <a:pt x="26746" y="663473"/>
                  </a:lnTo>
                  <a:lnTo>
                    <a:pt x="25704" y="663219"/>
                  </a:lnTo>
                  <a:lnTo>
                    <a:pt x="26301" y="662965"/>
                  </a:lnTo>
                  <a:lnTo>
                    <a:pt x="27178" y="662584"/>
                  </a:lnTo>
                  <a:lnTo>
                    <a:pt x="24485" y="662965"/>
                  </a:lnTo>
                  <a:lnTo>
                    <a:pt x="22860" y="662965"/>
                  </a:lnTo>
                  <a:lnTo>
                    <a:pt x="24460" y="662711"/>
                  </a:lnTo>
                  <a:lnTo>
                    <a:pt x="25273" y="662584"/>
                  </a:lnTo>
                  <a:lnTo>
                    <a:pt x="26746" y="662584"/>
                  </a:lnTo>
                  <a:lnTo>
                    <a:pt x="27038" y="662457"/>
                  </a:lnTo>
                  <a:lnTo>
                    <a:pt x="25222" y="662330"/>
                  </a:lnTo>
                  <a:lnTo>
                    <a:pt x="26200" y="661822"/>
                  </a:lnTo>
                  <a:lnTo>
                    <a:pt x="28168" y="661822"/>
                  </a:lnTo>
                  <a:lnTo>
                    <a:pt x="30403" y="661936"/>
                  </a:lnTo>
                  <a:lnTo>
                    <a:pt x="30556" y="661885"/>
                  </a:lnTo>
                  <a:lnTo>
                    <a:pt x="32334" y="661847"/>
                  </a:lnTo>
                  <a:lnTo>
                    <a:pt x="32842" y="661822"/>
                  </a:lnTo>
                  <a:lnTo>
                    <a:pt x="30086" y="662076"/>
                  </a:lnTo>
                  <a:lnTo>
                    <a:pt x="31750" y="662330"/>
                  </a:lnTo>
                  <a:lnTo>
                    <a:pt x="29794" y="662584"/>
                  </a:lnTo>
                  <a:lnTo>
                    <a:pt x="30480" y="662711"/>
                  </a:lnTo>
                  <a:lnTo>
                    <a:pt x="33870" y="662711"/>
                  </a:lnTo>
                  <a:lnTo>
                    <a:pt x="34366" y="663092"/>
                  </a:lnTo>
                  <a:lnTo>
                    <a:pt x="32296" y="663092"/>
                  </a:lnTo>
                  <a:lnTo>
                    <a:pt x="32842" y="662838"/>
                  </a:lnTo>
                  <a:lnTo>
                    <a:pt x="31318" y="663092"/>
                  </a:lnTo>
                  <a:lnTo>
                    <a:pt x="30975" y="663473"/>
                  </a:lnTo>
                  <a:lnTo>
                    <a:pt x="33667" y="663346"/>
                  </a:lnTo>
                  <a:lnTo>
                    <a:pt x="32842" y="663727"/>
                  </a:lnTo>
                  <a:lnTo>
                    <a:pt x="29057" y="663727"/>
                  </a:lnTo>
                  <a:lnTo>
                    <a:pt x="29489" y="663854"/>
                  </a:lnTo>
                  <a:lnTo>
                    <a:pt x="28270" y="663854"/>
                  </a:lnTo>
                  <a:lnTo>
                    <a:pt x="28270" y="663727"/>
                  </a:lnTo>
                  <a:lnTo>
                    <a:pt x="26797" y="663803"/>
                  </a:lnTo>
                  <a:lnTo>
                    <a:pt x="27228" y="663473"/>
                  </a:lnTo>
                  <a:lnTo>
                    <a:pt x="25412" y="663600"/>
                  </a:lnTo>
                  <a:lnTo>
                    <a:pt x="25412" y="663854"/>
                  </a:lnTo>
                  <a:lnTo>
                    <a:pt x="24485" y="663854"/>
                  </a:lnTo>
                  <a:lnTo>
                    <a:pt x="24777" y="663727"/>
                  </a:lnTo>
                  <a:lnTo>
                    <a:pt x="25412" y="663854"/>
                  </a:lnTo>
                  <a:lnTo>
                    <a:pt x="25412" y="663600"/>
                  </a:lnTo>
                  <a:lnTo>
                    <a:pt x="22885" y="663752"/>
                  </a:lnTo>
                  <a:lnTo>
                    <a:pt x="23863" y="663854"/>
                  </a:lnTo>
                  <a:lnTo>
                    <a:pt x="24091" y="663854"/>
                  </a:lnTo>
                  <a:lnTo>
                    <a:pt x="25971" y="664083"/>
                  </a:lnTo>
                  <a:lnTo>
                    <a:pt x="26009" y="663854"/>
                  </a:lnTo>
                  <a:lnTo>
                    <a:pt x="29400" y="664108"/>
                  </a:lnTo>
                  <a:lnTo>
                    <a:pt x="27482" y="664235"/>
                  </a:lnTo>
                  <a:lnTo>
                    <a:pt x="27355" y="664235"/>
                  </a:lnTo>
                  <a:lnTo>
                    <a:pt x="28562" y="664362"/>
                  </a:lnTo>
                  <a:lnTo>
                    <a:pt x="30429" y="664362"/>
                  </a:lnTo>
                  <a:lnTo>
                    <a:pt x="29679" y="663905"/>
                  </a:lnTo>
                  <a:lnTo>
                    <a:pt x="29946" y="663981"/>
                  </a:lnTo>
                  <a:lnTo>
                    <a:pt x="32143" y="664616"/>
                  </a:lnTo>
                  <a:lnTo>
                    <a:pt x="31800" y="664616"/>
                  </a:lnTo>
                  <a:lnTo>
                    <a:pt x="31800" y="664743"/>
                  </a:lnTo>
                  <a:lnTo>
                    <a:pt x="30162" y="664857"/>
                  </a:lnTo>
                  <a:lnTo>
                    <a:pt x="29794" y="664743"/>
                  </a:lnTo>
                  <a:lnTo>
                    <a:pt x="31800" y="664743"/>
                  </a:lnTo>
                  <a:lnTo>
                    <a:pt x="31800" y="664616"/>
                  </a:lnTo>
                  <a:lnTo>
                    <a:pt x="28270" y="664616"/>
                  </a:lnTo>
                  <a:lnTo>
                    <a:pt x="28562" y="664362"/>
                  </a:lnTo>
                  <a:lnTo>
                    <a:pt x="26009" y="664743"/>
                  </a:lnTo>
                  <a:lnTo>
                    <a:pt x="25654" y="664870"/>
                  </a:lnTo>
                  <a:lnTo>
                    <a:pt x="30086" y="664870"/>
                  </a:lnTo>
                  <a:lnTo>
                    <a:pt x="26644" y="665124"/>
                  </a:lnTo>
                  <a:lnTo>
                    <a:pt x="31318" y="664997"/>
                  </a:lnTo>
                  <a:lnTo>
                    <a:pt x="31318" y="665505"/>
                  </a:lnTo>
                  <a:lnTo>
                    <a:pt x="30721" y="665505"/>
                  </a:lnTo>
                  <a:lnTo>
                    <a:pt x="30581" y="665378"/>
                  </a:lnTo>
                  <a:lnTo>
                    <a:pt x="29794" y="665378"/>
                  </a:lnTo>
                  <a:lnTo>
                    <a:pt x="29794" y="665886"/>
                  </a:lnTo>
                  <a:lnTo>
                    <a:pt x="30924" y="665759"/>
                  </a:lnTo>
                  <a:lnTo>
                    <a:pt x="31711" y="665759"/>
                  </a:lnTo>
                  <a:lnTo>
                    <a:pt x="32842" y="665886"/>
                  </a:lnTo>
                  <a:lnTo>
                    <a:pt x="32689" y="666013"/>
                  </a:lnTo>
                  <a:lnTo>
                    <a:pt x="32105" y="665886"/>
                  </a:lnTo>
                  <a:lnTo>
                    <a:pt x="31064" y="665886"/>
                  </a:lnTo>
                  <a:lnTo>
                    <a:pt x="31457" y="666140"/>
                  </a:lnTo>
                  <a:lnTo>
                    <a:pt x="31318" y="666267"/>
                  </a:lnTo>
                  <a:lnTo>
                    <a:pt x="51181" y="666267"/>
                  </a:lnTo>
                  <a:lnTo>
                    <a:pt x="51917" y="666140"/>
                  </a:lnTo>
                  <a:lnTo>
                    <a:pt x="51193" y="666013"/>
                  </a:lnTo>
                  <a:lnTo>
                    <a:pt x="49745" y="665759"/>
                  </a:lnTo>
                  <a:lnTo>
                    <a:pt x="49987" y="665632"/>
                  </a:lnTo>
                  <a:lnTo>
                    <a:pt x="50342" y="665759"/>
                  </a:lnTo>
                  <a:lnTo>
                    <a:pt x="52743" y="665505"/>
                  </a:lnTo>
                  <a:lnTo>
                    <a:pt x="53479" y="666648"/>
                  </a:lnTo>
                  <a:lnTo>
                    <a:pt x="53479" y="665302"/>
                  </a:lnTo>
                  <a:lnTo>
                    <a:pt x="52209" y="665378"/>
                  </a:lnTo>
                  <a:lnTo>
                    <a:pt x="51422" y="665251"/>
                  </a:lnTo>
                  <a:lnTo>
                    <a:pt x="51917" y="664870"/>
                  </a:lnTo>
                  <a:lnTo>
                    <a:pt x="50876" y="665251"/>
                  </a:lnTo>
                  <a:lnTo>
                    <a:pt x="49212" y="665378"/>
                  </a:lnTo>
                  <a:lnTo>
                    <a:pt x="49491" y="665467"/>
                  </a:lnTo>
                  <a:lnTo>
                    <a:pt x="47345" y="665378"/>
                  </a:lnTo>
                  <a:lnTo>
                    <a:pt x="48475" y="664997"/>
                  </a:lnTo>
                  <a:lnTo>
                    <a:pt x="46799" y="664870"/>
                  </a:lnTo>
                  <a:lnTo>
                    <a:pt x="48869" y="664743"/>
                  </a:lnTo>
                  <a:lnTo>
                    <a:pt x="47142" y="664616"/>
                  </a:lnTo>
                  <a:lnTo>
                    <a:pt x="45427" y="664489"/>
                  </a:lnTo>
                  <a:lnTo>
                    <a:pt x="50292" y="664362"/>
                  </a:lnTo>
                  <a:lnTo>
                    <a:pt x="47345" y="664235"/>
                  </a:lnTo>
                  <a:lnTo>
                    <a:pt x="48031" y="663854"/>
                  </a:lnTo>
                  <a:lnTo>
                    <a:pt x="48348" y="663930"/>
                  </a:lnTo>
                  <a:lnTo>
                    <a:pt x="48552" y="663854"/>
                  </a:lnTo>
                  <a:lnTo>
                    <a:pt x="48869" y="663727"/>
                  </a:lnTo>
                  <a:lnTo>
                    <a:pt x="49466" y="663346"/>
                  </a:lnTo>
                  <a:lnTo>
                    <a:pt x="49657" y="663219"/>
                  </a:lnTo>
                  <a:lnTo>
                    <a:pt x="47345" y="663219"/>
                  </a:lnTo>
                  <a:lnTo>
                    <a:pt x="46990" y="663092"/>
                  </a:lnTo>
                  <a:lnTo>
                    <a:pt x="46647" y="662965"/>
                  </a:lnTo>
                  <a:lnTo>
                    <a:pt x="50698" y="662965"/>
                  </a:lnTo>
                  <a:lnTo>
                    <a:pt x="48869" y="662838"/>
                  </a:lnTo>
                  <a:lnTo>
                    <a:pt x="48869" y="662711"/>
                  </a:lnTo>
                  <a:lnTo>
                    <a:pt x="50393" y="662711"/>
                  </a:lnTo>
                  <a:lnTo>
                    <a:pt x="50292" y="662838"/>
                  </a:lnTo>
                  <a:lnTo>
                    <a:pt x="51142" y="662838"/>
                  </a:lnTo>
                  <a:lnTo>
                    <a:pt x="50787" y="662940"/>
                  </a:lnTo>
                  <a:lnTo>
                    <a:pt x="51574" y="662940"/>
                  </a:lnTo>
                  <a:lnTo>
                    <a:pt x="52006" y="662838"/>
                  </a:lnTo>
                  <a:lnTo>
                    <a:pt x="51765" y="663359"/>
                  </a:lnTo>
                  <a:lnTo>
                    <a:pt x="51371" y="663346"/>
                  </a:lnTo>
                  <a:lnTo>
                    <a:pt x="51130" y="663473"/>
                  </a:lnTo>
                  <a:lnTo>
                    <a:pt x="53987" y="663778"/>
                  </a:lnTo>
                  <a:lnTo>
                    <a:pt x="51244" y="663879"/>
                  </a:lnTo>
                  <a:lnTo>
                    <a:pt x="50736" y="664108"/>
                  </a:lnTo>
                  <a:lnTo>
                    <a:pt x="53441" y="664108"/>
                  </a:lnTo>
                  <a:lnTo>
                    <a:pt x="53530" y="664362"/>
                  </a:lnTo>
                  <a:lnTo>
                    <a:pt x="51714" y="664362"/>
                  </a:lnTo>
                  <a:lnTo>
                    <a:pt x="51130" y="664616"/>
                  </a:lnTo>
                  <a:lnTo>
                    <a:pt x="51269" y="664743"/>
                  </a:lnTo>
                  <a:lnTo>
                    <a:pt x="52552" y="664616"/>
                  </a:lnTo>
                  <a:lnTo>
                    <a:pt x="53441" y="664743"/>
                  </a:lnTo>
                  <a:lnTo>
                    <a:pt x="52793" y="664997"/>
                  </a:lnTo>
                  <a:lnTo>
                    <a:pt x="54521" y="664997"/>
                  </a:lnTo>
                  <a:lnTo>
                    <a:pt x="54521" y="662279"/>
                  </a:lnTo>
                  <a:lnTo>
                    <a:pt x="54178" y="662292"/>
                  </a:lnTo>
                  <a:lnTo>
                    <a:pt x="54178" y="663219"/>
                  </a:lnTo>
                  <a:lnTo>
                    <a:pt x="53975" y="663473"/>
                  </a:lnTo>
                  <a:lnTo>
                    <a:pt x="52438" y="663397"/>
                  </a:lnTo>
                  <a:lnTo>
                    <a:pt x="54178" y="663219"/>
                  </a:lnTo>
                  <a:lnTo>
                    <a:pt x="54178" y="662292"/>
                  </a:lnTo>
                  <a:lnTo>
                    <a:pt x="53238" y="662330"/>
                  </a:lnTo>
                  <a:lnTo>
                    <a:pt x="53441" y="662838"/>
                  </a:lnTo>
                  <a:lnTo>
                    <a:pt x="52209" y="662457"/>
                  </a:lnTo>
                  <a:lnTo>
                    <a:pt x="46850" y="662330"/>
                  </a:lnTo>
                  <a:lnTo>
                    <a:pt x="48082" y="662076"/>
                  </a:lnTo>
                  <a:lnTo>
                    <a:pt x="48818" y="662076"/>
                  </a:lnTo>
                  <a:lnTo>
                    <a:pt x="48717" y="662203"/>
                  </a:lnTo>
                  <a:lnTo>
                    <a:pt x="48869" y="662330"/>
                  </a:lnTo>
                  <a:lnTo>
                    <a:pt x="49555" y="662203"/>
                  </a:lnTo>
                  <a:lnTo>
                    <a:pt x="49771" y="662076"/>
                  </a:lnTo>
                  <a:lnTo>
                    <a:pt x="49999" y="661949"/>
                  </a:lnTo>
                  <a:lnTo>
                    <a:pt x="50393" y="662203"/>
                  </a:lnTo>
                  <a:lnTo>
                    <a:pt x="51269" y="662076"/>
                  </a:lnTo>
                  <a:lnTo>
                    <a:pt x="50584" y="661949"/>
                  </a:lnTo>
                  <a:lnTo>
                    <a:pt x="49898" y="661822"/>
                  </a:lnTo>
                  <a:lnTo>
                    <a:pt x="51435" y="661873"/>
                  </a:lnTo>
                  <a:lnTo>
                    <a:pt x="50393" y="661822"/>
                  </a:lnTo>
                  <a:lnTo>
                    <a:pt x="51028" y="661695"/>
                  </a:lnTo>
                  <a:lnTo>
                    <a:pt x="51663" y="661568"/>
                  </a:lnTo>
                  <a:lnTo>
                    <a:pt x="50292" y="661695"/>
                  </a:lnTo>
                  <a:lnTo>
                    <a:pt x="50317" y="661568"/>
                  </a:lnTo>
                  <a:lnTo>
                    <a:pt x="50393" y="661314"/>
                  </a:lnTo>
                  <a:lnTo>
                    <a:pt x="48171" y="661568"/>
                  </a:lnTo>
                  <a:lnTo>
                    <a:pt x="48031" y="661314"/>
                  </a:lnTo>
                  <a:lnTo>
                    <a:pt x="45567" y="661428"/>
                  </a:lnTo>
                  <a:lnTo>
                    <a:pt x="45567" y="661822"/>
                  </a:lnTo>
                  <a:lnTo>
                    <a:pt x="43510" y="661822"/>
                  </a:lnTo>
                  <a:lnTo>
                    <a:pt x="43510" y="662330"/>
                  </a:lnTo>
                  <a:lnTo>
                    <a:pt x="41249" y="662330"/>
                  </a:lnTo>
                  <a:lnTo>
                    <a:pt x="42545" y="662063"/>
                  </a:lnTo>
                  <a:lnTo>
                    <a:pt x="43510" y="662330"/>
                  </a:lnTo>
                  <a:lnTo>
                    <a:pt x="43510" y="661822"/>
                  </a:lnTo>
                  <a:lnTo>
                    <a:pt x="41732" y="661822"/>
                  </a:lnTo>
                  <a:lnTo>
                    <a:pt x="43510" y="661441"/>
                  </a:lnTo>
                  <a:lnTo>
                    <a:pt x="45567" y="661822"/>
                  </a:lnTo>
                  <a:lnTo>
                    <a:pt x="45567" y="661428"/>
                  </a:lnTo>
                  <a:lnTo>
                    <a:pt x="45034" y="661441"/>
                  </a:lnTo>
                  <a:lnTo>
                    <a:pt x="46253" y="661314"/>
                  </a:lnTo>
                  <a:lnTo>
                    <a:pt x="46228" y="661187"/>
                  </a:lnTo>
                  <a:lnTo>
                    <a:pt x="46215" y="661060"/>
                  </a:lnTo>
                  <a:lnTo>
                    <a:pt x="48082" y="661060"/>
                  </a:lnTo>
                  <a:lnTo>
                    <a:pt x="47637" y="660679"/>
                  </a:lnTo>
                  <a:lnTo>
                    <a:pt x="44932" y="661187"/>
                  </a:lnTo>
                  <a:lnTo>
                    <a:pt x="45034" y="660679"/>
                  </a:lnTo>
                  <a:lnTo>
                    <a:pt x="43218" y="660679"/>
                  </a:lnTo>
                  <a:lnTo>
                    <a:pt x="43256" y="661047"/>
                  </a:lnTo>
                  <a:lnTo>
                    <a:pt x="44297" y="661187"/>
                  </a:lnTo>
                  <a:lnTo>
                    <a:pt x="42037" y="661314"/>
                  </a:lnTo>
                  <a:lnTo>
                    <a:pt x="42265" y="661187"/>
                  </a:lnTo>
                  <a:lnTo>
                    <a:pt x="42506" y="661060"/>
                  </a:lnTo>
                  <a:lnTo>
                    <a:pt x="31750" y="661060"/>
                  </a:lnTo>
                  <a:lnTo>
                    <a:pt x="31750" y="661441"/>
                  </a:lnTo>
                  <a:lnTo>
                    <a:pt x="30886" y="661758"/>
                  </a:lnTo>
                  <a:lnTo>
                    <a:pt x="28803" y="661695"/>
                  </a:lnTo>
                  <a:lnTo>
                    <a:pt x="29794" y="661441"/>
                  </a:lnTo>
                  <a:lnTo>
                    <a:pt x="31750" y="661441"/>
                  </a:lnTo>
                  <a:lnTo>
                    <a:pt x="31750" y="661060"/>
                  </a:lnTo>
                  <a:lnTo>
                    <a:pt x="29006" y="661060"/>
                  </a:lnTo>
                  <a:lnTo>
                    <a:pt x="28803" y="660806"/>
                  </a:lnTo>
                  <a:lnTo>
                    <a:pt x="28702" y="660679"/>
                  </a:lnTo>
                  <a:lnTo>
                    <a:pt x="27533" y="660768"/>
                  </a:lnTo>
                  <a:lnTo>
                    <a:pt x="27698" y="660679"/>
                  </a:lnTo>
                  <a:lnTo>
                    <a:pt x="27927" y="660552"/>
                  </a:lnTo>
                  <a:lnTo>
                    <a:pt x="27051" y="660552"/>
                  </a:lnTo>
                  <a:lnTo>
                    <a:pt x="27051" y="660806"/>
                  </a:lnTo>
                  <a:lnTo>
                    <a:pt x="25615" y="660920"/>
                  </a:lnTo>
                  <a:lnTo>
                    <a:pt x="26746" y="661187"/>
                  </a:lnTo>
                  <a:lnTo>
                    <a:pt x="25615" y="661187"/>
                  </a:lnTo>
                  <a:lnTo>
                    <a:pt x="25501" y="660768"/>
                  </a:lnTo>
                  <a:lnTo>
                    <a:pt x="25222" y="660679"/>
                  </a:lnTo>
                  <a:lnTo>
                    <a:pt x="26441" y="660806"/>
                  </a:lnTo>
                  <a:lnTo>
                    <a:pt x="27051" y="660806"/>
                  </a:lnTo>
                  <a:lnTo>
                    <a:pt x="27051" y="660552"/>
                  </a:lnTo>
                  <a:lnTo>
                    <a:pt x="26009" y="660552"/>
                  </a:lnTo>
                  <a:lnTo>
                    <a:pt x="25958" y="660425"/>
                  </a:lnTo>
                  <a:lnTo>
                    <a:pt x="24917" y="660425"/>
                  </a:lnTo>
                  <a:lnTo>
                    <a:pt x="22999" y="660933"/>
                  </a:lnTo>
                  <a:lnTo>
                    <a:pt x="24485" y="660933"/>
                  </a:lnTo>
                  <a:lnTo>
                    <a:pt x="23304" y="661187"/>
                  </a:lnTo>
                  <a:lnTo>
                    <a:pt x="23139" y="661073"/>
                  </a:lnTo>
                  <a:lnTo>
                    <a:pt x="22961" y="661441"/>
                  </a:lnTo>
                  <a:lnTo>
                    <a:pt x="20307" y="661187"/>
                  </a:lnTo>
                  <a:lnTo>
                    <a:pt x="19913" y="660933"/>
                  </a:lnTo>
                  <a:lnTo>
                    <a:pt x="22021" y="660933"/>
                  </a:lnTo>
                  <a:lnTo>
                    <a:pt x="23126" y="661047"/>
                  </a:lnTo>
                  <a:lnTo>
                    <a:pt x="22961" y="660933"/>
                  </a:lnTo>
                  <a:lnTo>
                    <a:pt x="22263" y="660425"/>
                  </a:lnTo>
                  <a:lnTo>
                    <a:pt x="21386" y="660298"/>
                  </a:lnTo>
                  <a:lnTo>
                    <a:pt x="19126" y="660298"/>
                  </a:lnTo>
                  <a:lnTo>
                    <a:pt x="20281" y="660171"/>
                  </a:lnTo>
                  <a:lnTo>
                    <a:pt x="22491" y="659930"/>
                  </a:lnTo>
                  <a:lnTo>
                    <a:pt x="22123" y="659790"/>
                  </a:lnTo>
                  <a:lnTo>
                    <a:pt x="21437" y="659536"/>
                  </a:lnTo>
                  <a:lnTo>
                    <a:pt x="21729" y="659155"/>
                  </a:lnTo>
                  <a:lnTo>
                    <a:pt x="21285" y="659155"/>
                  </a:lnTo>
                  <a:lnTo>
                    <a:pt x="21729" y="659028"/>
                  </a:lnTo>
                  <a:lnTo>
                    <a:pt x="22174" y="659028"/>
                  </a:lnTo>
                  <a:lnTo>
                    <a:pt x="22021" y="658901"/>
                  </a:lnTo>
                  <a:lnTo>
                    <a:pt x="20650" y="658520"/>
                  </a:lnTo>
                  <a:lnTo>
                    <a:pt x="22567" y="658647"/>
                  </a:lnTo>
                  <a:lnTo>
                    <a:pt x="23888" y="658647"/>
                  </a:lnTo>
                  <a:lnTo>
                    <a:pt x="23025" y="658520"/>
                  </a:lnTo>
                  <a:lnTo>
                    <a:pt x="22174" y="658393"/>
                  </a:lnTo>
                  <a:lnTo>
                    <a:pt x="24384" y="658012"/>
                  </a:lnTo>
                  <a:lnTo>
                    <a:pt x="23774" y="658914"/>
                  </a:lnTo>
                  <a:lnTo>
                    <a:pt x="25019" y="658647"/>
                  </a:lnTo>
                  <a:lnTo>
                    <a:pt x="25222" y="658266"/>
                  </a:lnTo>
                  <a:lnTo>
                    <a:pt x="26644" y="658139"/>
                  </a:lnTo>
                  <a:lnTo>
                    <a:pt x="25742" y="658876"/>
                  </a:lnTo>
                  <a:lnTo>
                    <a:pt x="26746" y="658520"/>
                  </a:lnTo>
                  <a:lnTo>
                    <a:pt x="26593" y="658647"/>
                  </a:lnTo>
                  <a:lnTo>
                    <a:pt x="28511" y="658647"/>
                  </a:lnTo>
                  <a:lnTo>
                    <a:pt x="25793" y="658863"/>
                  </a:lnTo>
                  <a:lnTo>
                    <a:pt x="23888" y="659028"/>
                  </a:lnTo>
                  <a:lnTo>
                    <a:pt x="26009" y="659282"/>
                  </a:lnTo>
                  <a:lnTo>
                    <a:pt x="25920" y="659612"/>
                  </a:lnTo>
                  <a:lnTo>
                    <a:pt x="26441" y="659790"/>
                  </a:lnTo>
                  <a:lnTo>
                    <a:pt x="30581" y="659536"/>
                  </a:lnTo>
                  <a:lnTo>
                    <a:pt x="28562" y="659917"/>
                  </a:lnTo>
                  <a:lnTo>
                    <a:pt x="23177" y="660158"/>
                  </a:lnTo>
                  <a:lnTo>
                    <a:pt x="23749" y="660425"/>
                  </a:lnTo>
                  <a:lnTo>
                    <a:pt x="28270" y="660044"/>
                  </a:lnTo>
                  <a:lnTo>
                    <a:pt x="29400" y="660552"/>
                  </a:lnTo>
                  <a:lnTo>
                    <a:pt x="30187" y="660679"/>
                  </a:lnTo>
                  <a:lnTo>
                    <a:pt x="29006" y="661060"/>
                  </a:lnTo>
                  <a:lnTo>
                    <a:pt x="42506" y="661047"/>
                  </a:lnTo>
                  <a:lnTo>
                    <a:pt x="43040" y="660768"/>
                  </a:lnTo>
                  <a:lnTo>
                    <a:pt x="43218" y="660679"/>
                  </a:lnTo>
                  <a:lnTo>
                    <a:pt x="43459" y="660552"/>
                  </a:lnTo>
                  <a:lnTo>
                    <a:pt x="42773" y="660044"/>
                  </a:lnTo>
                  <a:lnTo>
                    <a:pt x="44640" y="660425"/>
                  </a:lnTo>
                  <a:lnTo>
                    <a:pt x="47802" y="660044"/>
                  </a:lnTo>
                  <a:lnTo>
                    <a:pt x="48869" y="659917"/>
                  </a:lnTo>
                  <a:lnTo>
                    <a:pt x="48133" y="659790"/>
                  </a:lnTo>
                  <a:lnTo>
                    <a:pt x="47142" y="659917"/>
                  </a:lnTo>
                  <a:lnTo>
                    <a:pt x="45821" y="659790"/>
                  </a:lnTo>
                  <a:lnTo>
                    <a:pt x="45669" y="659536"/>
                  </a:lnTo>
                  <a:lnTo>
                    <a:pt x="47091" y="659409"/>
                  </a:lnTo>
                  <a:lnTo>
                    <a:pt x="45821" y="659409"/>
                  </a:lnTo>
                  <a:lnTo>
                    <a:pt x="46062" y="659282"/>
                  </a:lnTo>
                  <a:lnTo>
                    <a:pt x="48869" y="659282"/>
                  </a:lnTo>
                  <a:lnTo>
                    <a:pt x="48742" y="659155"/>
                  </a:lnTo>
                  <a:lnTo>
                    <a:pt x="48158" y="659041"/>
                  </a:lnTo>
                  <a:lnTo>
                    <a:pt x="45224" y="659155"/>
                  </a:lnTo>
                  <a:lnTo>
                    <a:pt x="45618" y="658901"/>
                  </a:lnTo>
                  <a:lnTo>
                    <a:pt x="45821" y="658774"/>
                  </a:lnTo>
                  <a:lnTo>
                    <a:pt x="48158" y="659041"/>
                  </a:lnTo>
                  <a:lnTo>
                    <a:pt x="48691" y="659104"/>
                  </a:lnTo>
                  <a:lnTo>
                    <a:pt x="49110" y="659155"/>
                  </a:lnTo>
                  <a:lnTo>
                    <a:pt x="49339" y="659028"/>
                  </a:lnTo>
                  <a:lnTo>
                    <a:pt x="49796" y="658774"/>
                  </a:lnTo>
                  <a:lnTo>
                    <a:pt x="49326" y="658520"/>
                  </a:lnTo>
                  <a:lnTo>
                    <a:pt x="48869" y="658266"/>
                  </a:lnTo>
                  <a:lnTo>
                    <a:pt x="49847" y="658266"/>
                  </a:lnTo>
                  <a:lnTo>
                    <a:pt x="50038" y="658393"/>
                  </a:lnTo>
                  <a:lnTo>
                    <a:pt x="51130" y="658520"/>
                  </a:lnTo>
                  <a:lnTo>
                    <a:pt x="52793" y="658393"/>
                  </a:lnTo>
                  <a:lnTo>
                    <a:pt x="51485" y="658266"/>
                  </a:lnTo>
                  <a:lnTo>
                    <a:pt x="50177" y="658139"/>
                  </a:lnTo>
                  <a:lnTo>
                    <a:pt x="48869" y="658012"/>
                  </a:lnTo>
                  <a:lnTo>
                    <a:pt x="49352" y="657758"/>
                  </a:lnTo>
                  <a:lnTo>
                    <a:pt x="50584" y="657885"/>
                  </a:lnTo>
                  <a:lnTo>
                    <a:pt x="50393" y="658139"/>
                  </a:lnTo>
                  <a:lnTo>
                    <a:pt x="52654" y="657758"/>
                  </a:lnTo>
                  <a:lnTo>
                    <a:pt x="52692" y="657885"/>
                  </a:lnTo>
                  <a:lnTo>
                    <a:pt x="52793" y="658393"/>
                  </a:lnTo>
                  <a:lnTo>
                    <a:pt x="52819" y="658520"/>
                  </a:lnTo>
                  <a:lnTo>
                    <a:pt x="52349" y="659282"/>
                  </a:lnTo>
                  <a:lnTo>
                    <a:pt x="55702" y="660298"/>
                  </a:lnTo>
                  <a:lnTo>
                    <a:pt x="53784" y="660044"/>
                  </a:lnTo>
                  <a:lnTo>
                    <a:pt x="53340" y="660298"/>
                  </a:lnTo>
                  <a:lnTo>
                    <a:pt x="54178" y="660679"/>
                  </a:lnTo>
                  <a:lnTo>
                    <a:pt x="55499" y="660679"/>
                  </a:lnTo>
                  <a:lnTo>
                    <a:pt x="55651" y="660552"/>
                  </a:lnTo>
                  <a:lnTo>
                    <a:pt x="55702" y="660425"/>
                  </a:lnTo>
                  <a:lnTo>
                    <a:pt x="58547" y="660806"/>
                  </a:lnTo>
                  <a:lnTo>
                    <a:pt x="57226" y="660806"/>
                  </a:lnTo>
                  <a:lnTo>
                    <a:pt x="57226" y="661314"/>
                  </a:lnTo>
                  <a:lnTo>
                    <a:pt x="56527" y="661568"/>
                  </a:lnTo>
                  <a:lnTo>
                    <a:pt x="54876" y="661670"/>
                  </a:lnTo>
                  <a:lnTo>
                    <a:pt x="55892" y="660933"/>
                  </a:lnTo>
                  <a:lnTo>
                    <a:pt x="57226" y="661314"/>
                  </a:lnTo>
                  <a:lnTo>
                    <a:pt x="57226" y="660806"/>
                  </a:lnTo>
                  <a:lnTo>
                    <a:pt x="52451" y="660806"/>
                  </a:lnTo>
                  <a:lnTo>
                    <a:pt x="54178" y="661314"/>
                  </a:lnTo>
                  <a:lnTo>
                    <a:pt x="54838" y="661682"/>
                  </a:lnTo>
                  <a:lnTo>
                    <a:pt x="63004" y="661670"/>
                  </a:lnTo>
                  <a:lnTo>
                    <a:pt x="64693" y="661187"/>
                  </a:lnTo>
                  <a:lnTo>
                    <a:pt x="61988" y="661060"/>
                  </a:lnTo>
                  <a:lnTo>
                    <a:pt x="62280" y="660933"/>
                  </a:lnTo>
                  <a:lnTo>
                    <a:pt x="62585" y="660806"/>
                  </a:lnTo>
                  <a:lnTo>
                    <a:pt x="60909" y="660425"/>
                  </a:lnTo>
                  <a:lnTo>
                    <a:pt x="63271" y="660425"/>
                  </a:lnTo>
                  <a:lnTo>
                    <a:pt x="63233" y="660298"/>
                  </a:lnTo>
                  <a:lnTo>
                    <a:pt x="63169" y="659790"/>
                  </a:lnTo>
                  <a:lnTo>
                    <a:pt x="65278" y="659790"/>
                  </a:lnTo>
                  <a:lnTo>
                    <a:pt x="64693" y="659536"/>
                  </a:lnTo>
                  <a:lnTo>
                    <a:pt x="66217" y="659536"/>
                  </a:lnTo>
                  <a:lnTo>
                    <a:pt x="66319" y="659790"/>
                  </a:lnTo>
                  <a:lnTo>
                    <a:pt x="69075" y="659663"/>
                  </a:lnTo>
                  <a:lnTo>
                    <a:pt x="70002" y="659790"/>
                  </a:lnTo>
                  <a:lnTo>
                    <a:pt x="69215" y="659663"/>
                  </a:lnTo>
                  <a:lnTo>
                    <a:pt x="67640" y="659409"/>
                  </a:lnTo>
                  <a:lnTo>
                    <a:pt x="72364" y="659282"/>
                  </a:lnTo>
                  <a:close/>
                </a:path>
                <a:path w="985520" h="730884">
                  <a:moveTo>
                    <a:pt x="919810" y="39166"/>
                  </a:moveTo>
                  <a:lnTo>
                    <a:pt x="918997" y="39052"/>
                  </a:lnTo>
                  <a:lnTo>
                    <a:pt x="918286" y="39243"/>
                  </a:lnTo>
                  <a:lnTo>
                    <a:pt x="919810" y="39166"/>
                  </a:lnTo>
                  <a:close/>
                </a:path>
                <a:path w="985520" h="730884">
                  <a:moveTo>
                    <a:pt x="920153" y="38735"/>
                  </a:moveTo>
                  <a:lnTo>
                    <a:pt x="917702" y="38862"/>
                  </a:lnTo>
                  <a:lnTo>
                    <a:pt x="918997" y="39052"/>
                  </a:lnTo>
                  <a:lnTo>
                    <a:pt x="920153" y="38735"/>
                  </a:lnTo>
                  <a:close/>
                </a:path>
                <a:path w="985520" h="730884">
                  <a:moveTo>
                    <a:pt x="920419" y="41808"/>
                  </a:moveTo>
                  <a:lnTo>
                    <a:pt x="920153" y="41770"/>
                  </a:lnTo>
                  <a:lnTo>
                    <a:pt x="920419" y="41808"/>
                  </a:lnTo>
                  <a:close/>
                </a:path>
                <a:path w="985520" h="730884">
                  <a:moveTo>
                    <a:pt x="920750" y="39116"/>
                  </a:moveTo>
                  <a:lnTo>
                    <a:pt x="919810" y="39166"/>
                  </a:lnTo>
                  <a:lnTo>
                    <a:pt x="920343" y="39243"/>
                  </a:lnTo>
                  <a:lnTo>
                    <a:pt x="920750" y="39116"/>
                  </a:lnTo>
                  <a:close/>
                </a:path>
                <a:path w="985520" h="730884">
                  <a:moveTo>
                    <a:pt x="921232" y="39370"/>
                  </a:moveTo>
                  <a:lnTo>
                    <a:pt x="920343" y="39243"/>
                  </a:lnTo>
                  <a:lnTo>
                    <a:pt x="919124" y="39624"/>
                  </a:lnTo>
                  <a:lnTo>
                    <a:pt x="919429" y="39624"/>
                  </a:lnTo>
                  <a:lnTo>
                    <a:pt x="921232" y="39370"/>
                  </a:lnTo>
                  <a:close/>
                </a:path>
                <a:path w="985520" h="730884">
                  <a:moveTo>
                    <a:pt x="921270" y="41567"/>
                  </a:moveTo>
                  <a:lnTo>
                    <a:pt x="919314" y="41656"/>
                  </a:lnTo>
                  <a:lnTo>
                    <a:pt x="920153" y="41770"/>
                  </a:lnTo>
                  <a:lnTo>
                    <a:pt x="921270" y="41567"/>
                  </a:lnTo>
                  <a:close/>
                </a:path>
                <a:path w="985520" h="730884">
                  <a:moveTo>
                    <a:pt x="922223" y="35941"/>
                  </a:moveTo>
                  <a:lnTo>
                    <a:pt x="921715" y="35814"/>
                  </a:lnTo>
                  <a:lnTo>
                    <a:pt x="920902" y="35610"/>
                  </a:lnTo>
                  <a:lnTo>
                    <a:pt x="918184" y="35941"/>
                  </a:lnTo>
                  <a:lnTo>
                    <a:pt x="919962" y="36195"/>
                  </a:lnTo>
                  <a:lnTo>
                    <a:pt x="919810" y="35814"/>
                  </a:lnTo>
                  <a:lnTo>
                    <a:pt x="921092" y="36195"/>
                  </a:lnTo>
                  <a:lnTo>
                    <a:pt x="922223" y="35941"/>
                  </a:lnTo>
                  <a:close/>
                </a:path>
                <a:path w="985520" h="730884">
                  <a:moveTo>
                    <a:pt x="922274" y="41910"/>
                  </a:moveTo>
                  <a:lnTo>
                    <a:pt x="920419" y="41808"/>
                  </a:lnTo>
                  <a:lnTo>
                    <a:pt x="921524" y="41948"/>
                  </a:lnTo>
                  <a:lnTo>
                    <a:pt x="922274" y="41910"/>
                  </a:lnTo>
                  <a:close/>
                </a:path>
                <a:path w="985520" h="730884">
                  <a:moveTo>
                    <a:pt x="922388" y="19304"/>
                  </a:moveTo>
                  <a:lnTo>
                    <a:pt x="922223" y="19050"/>
                  </a:lnTo>
                  <a:lnTo>
                    <a:pt x="922121" y="19177"/>
                  </a:lnTo>
                  <a:lnTo>
                    <a:pt x="920546" y="19177"/>
                  </a:lnTo>
                  <a:lnTo>
                    <a:pt x="920750" y="19304"/>
                  </a:lnTo>
                  <a:lnTo>
                    <a:pt x="922388" y="19304"/>
                  </a:lnTo>
                  <a:close/>
                </a:path>
                <a:path w="985520" h="730884">
                  <a:moveTo>
                    <a:pt x="922464" y="19443"/>
                  </a:moveTo>
                  <a:lnTo>
                    <a:pt x="920153" y="19685"/>
                  </a:lnTo>
                  <a:lnTo>
                    <a:pt x="922274" y="19685"/>
                  </a:lnTo>
                  <a:lnTo>
                    <a:pt x="922464" y="19443"/>
                  </a:lnTo>
                  <a:close/>
                </a:path>
                <a:path w="985520" h="730884">
                  <a:moveTo>
                    <a:pt x="923010" y="35433"/>
                  </a:moveTo>
                  <a:lnTo>
                    <a:pt x="920699" y="35560"/>
                  </a:lnTo>
                  <a:lnTo>
                    <a:pt x="920902" y="35610"/>
                  </a:lnTo>
                  <a:lnTo>
                    <a:pt x="921334" y="35560"/>
                  </a:lnTo>
                  <a:lnTo>
                    <a:pt x="923010" y="35433"/>
                  </a:lnTo>
                  <a:close/>
                </a:path>
                <a:path w="985520" h="730884">
                  <a:moveTo>
                    <a:pt x="923061" y="39624"/>
                  </a:moveTo>
                  <a:lnTo>
                    <a:pt x="919429" y="39624"/>
                  </a:lnTo>
                  <a:lnTo>
                    <a:pt x="918540" y="39751"/>
                  </a:lnTo>
                  <a:lnTo>
                    <a:pt x="920013" y="40513"/>
                  </a:lnTo>
                  <a:lnTo>
                    <a:pt x="922743" y="40309"/>
                  </a:lnTo>
                  <a:lnTo>
                    <a:pt x="920750" y="40132"/>
                  </a:lnTo>
                  <a:lnTo>
                    <a:pt x="923061" y="39624"/>
                  </a:lnTo>
                  <a:close/>
                </a:path>
                <a:path w="985520" h="730884">
                  <a:moveTo>
                    <a:pt x="923747" y="19304"/>
                  </a:moveTo>
                  <a:lnTo>
                    <a:pt x="922388" y="19304"/>
                  </a:lnTo>
                  <a:lnTo>
                    <a:pt x="922464" y="19431"/>
                  </a:lnTo>
                  <a:lnTo>
                    <a:pt x="922604" y="19418"/>
                  </a:lnTo>
                  <a:lnTo>
                    <a:pt x="923747" y="19304"/>
                  </a:lnTo>
                  <a:close/>
                </a:path>
                <a:path w="985520" h="730884">
                  <a:moveTo>
                    <a:pt x="923848" y="8890"/>
                  </a:moveTo>
                  <a:lnTo>
                    <a:pt x="923810" y="8636"/>
                  </a:lnTo>
                  <a:lnTo>
                    <a:pt x="923798" y="8509"/>
                  </a:lnTo>
                  <a:lnTo>
                    <a:pt x="922274" y="8636"/>
                  </a:lnTo>
                  <a:lnTo>
                    <a:pt x="922274" y="8382"/>
                  </a:lnTo>
                  <a:lnTo>
                    <a:pt x="921486" y="8382"/>
                  </a:lnTo>
                  <a:lnTo>
                    <a:pt x="921753" y="8788"/>
                  </a:lnTo>
                  <a:lnTo>
                    <a:pt x="921880" y="9398"/>
                  </a:lnTo>
                  <a:lnTo>
                    <a:pt x="922274" y="9779"/>
                  </a:lnTo>
                  <a:lnTo>
                    <a:pt x="922464" y="9398"/>
                  </a:lnTo>
                  <a:lnTo>
                    <a:pt x="922667" y="9398"/>
                  </a:lnTo>
                  <a:lnTo>
                    <a:pt x="923848" y="8890"/>
                  </a:lnTo>
                  <a:close/>
                </a:path>
                <a:path w="985520" h="730884">
                  <a:moveTo>
                    <a:pt x="923963" y="889"/>
                  </a:moveTo>
                  <a:lnTo>
                    <a:pt x="923747" y="762"/>
                  </a:lnTo>
                  <a:lnTo>
                    <a:pt x="923061" y="1016"/>
                  </a:lnTo>
                  <a:lnTo>
                    <a:pt x="923912" y="914"/>
                  </a:lnTo>
                  <a:close/>
                </a:path>
                <a:path w="985520" h="730884">
                  <a:moveTo>
                    <a:pt x="923975" y="40424"/>
                  </a:moveTo>
                  <a:lnTo>
                    <a:pt x="923493" y="40259"/>
                  </a:lnTo>
                  <a:lnTo>
                    <a:pt x="922743" y="40309"/>
                  </a:lnTo>
                  <a:lnTo>
                    <a:pt x="923975" y="40424"/>
                  </a:lnTo>
                  <a:close/>
                </a:path>
                <a:path w="985520" h="730884">
                  <a:moveTo>
                    <a:pt x="924191" y="1016"/>
                  </a:moveTo>
                  <a:lnTo>
                    <a:pt x="924026" y="889"/>
                  </a:lnTo>
                  <a:lnTo>
                    <a:pt x="924191" y="1016"/>
                  </a:lnTo>
                  <a:close/>
                </a:path>
                <a:path w="985520" h="730884">
                  <a:moveTo>
                    <a:pt x="924661" y="977"/>
                  </a:moveTo>
                  <a:lnTo>
                    <a:pt x="924102" y="901"/>
                  </a:lnTo>
                  <a:lnTo>
                    <a:pt x="924534" y="990"/>
                  </a:lnTo>
                  <a:lnTo>
                    <a:pt x="924661" y="977"/>
                  </a:lnTo>
                  <a:close/>
                </a:path>
                <a:path w="985520" h="730884">
                  <a:moveTo>
                    <a:pt x="925093" y="419"/>
                  </a:moveTo>
                  <a:lnTo>
                    <a:pt x="921385" y="508"/>
                  </a:lnTo>
                  <a:lnTo>
                    <a:pt x="923747" y="762"/>
                  </a:lnTo>
                  <a:lnTo>
                    <a:pt x="925093" y="419"/>
                  </a:lnTo>
                  <a:close/>
                </a:path>
                <a:path w="985520" h="730884">
                  <a:moveTo>
                    <a:pt x="925131" y="41414"/>
                  </a:moveTo>
                  <a:lnTo>
                    <a:pt x="922959" y="41402"/>
                  </a:lnTo>
                  <a:lnTo>
                    <a:pt x="917498" y="40894"/>
                  </a:lnTo>
                  <a:lnTo>
                    <a:pt x="914654" y="41402"/>
                  </a:lnTo>
                  <a:lnTo>
                    <a:pt x="916571" y="41529"/>
                  </a:lnTo>
                  <a:lnTo>
                    <a:pt x="921537" y="41529"/>
                  </a:lnTo>
                  <a:lnTo>
                    <a:pt x="921270" y="41567"/>
                  </a:lnTo>
                  <a:lnTo>
                    <a:pt x="925131" y="41414"/>
                  </a:lnTo>
                  <a:close/>
                </a:path>
                <a:path w="985520" h="730884">
                  <a:moveTo>
                    <a:pt x="925296" y="42456"/>
                  </a:moveTo>
                  <a:lnTo>
                    <a:pt x="921524" y="41948"/>
                  </a:lnTo>
                  <a:lnTo>
                    <a:pt x="920013" y="42037"/>
                  </a:lnTo>
                  <a:lnTo>
                    <a:pt x="925182" y="42506"/>
                  </a:lnTo>
                  <a:close/>
                </a:path>
                <a:path w="985520" h="730884">
                  <a:moveTo>
                    <a:pt x="925322" y="9906"/>
                  </a:moveTo>
                  <a:lnTo>
                    <a:pt x="922909" y="9779"/>
                  </a:lnTo>
                  <a:lnTo>
                    <a:pt x="921727" y="9906"/>
                  </a:lnTo>
                  <a:lnTo>
                    <a:pt x="918489" y="9906"/>
                  </a:lnTo>
                  <a:lnTo>
                    <a:pt x="919314" y="10287"/>
                  </a:lnTo>
                  <a:lnTo>
                    <a:pt x="919568" y="10033"/>
                  </a:lnTo>
                  <a:lnTo>
                    <a:pt x="923848" y="10160"/>
                  </a:lnTo>
                  <a:lnTo>
                    <a:pt x="924585" y="10033"/>
                  </a:lnTo>
                  <a:lnTo>
                    <a:pt x="925322" y="9906"/>
                  </a:lnTo>
                  <a:close/>
                </a:path>
                <a:path w="985520" h="730884">
                  <a:moveTo>
                    <a:pt x="925322" y="1143"/>
                  </a:moveTo>
                  <a:lnTo>
                    <a:pt x="924534" y="990"/>
                  </a:lnTo>
                  <a:lnTo>
                    <a:pt x="924191" y="1016"/>
                  </a:lnTo>
                  <a:lnTo>
                    <a:pt x="924585" y="1524"/>
                  </a:lnTo>
                  <a:lnTo>
                    <a:pt x="925322" y="1143"/>
                  </a:lnTo>
                  <a:close/>
                </a:path>
                <a:path w="985520" h="730884">
                  <a:moveTo>
                    <a:pt x="925614" y="13970"/>
                  </a:moveTo>
                  <a:lnTo>
                    <a:pt x="923112" y="13589"/>
                  </a:lnTo>
                  <a:lnTo>
                    <a:pt x="923010" y="13970"/>
                  </a:lnTo>
                  <a:lnTo>
                    <a:pt x="923937" y="13970"/>
                  </a:lnTo>
                  <a:lnTo>
                    <a:pt x="925614" y="13970"/>
                  </a:lnTo>
                  <a:close/>
                </a:path>
                <a:path w="985520" h="730884">
                  <a:moveTo>
                    <a:pt x="925715" y="9271"/>
                  </a:moveTo>
                  <a:lnTo>
                    <a:pt x="924534" y="9144"/>
                  </a:lnTo>
                  <a:lnTo>
                    <a:pt x="922667" y="9398"/>
                  </a:lnTo>
                  <a:lnTo>
                    <a:pt x="924280" y="9398"/>
                  </a:lnTo>
                  <a:lnTo>
                    <a:pt x="925322" y="9652"/>
                  </a:lnTo>
                  <a:lnTo>
                    <a:pt x="924331" y="9271"/>
                  </a:lnTo>
                  <a:lnTo>
                    <a:pt x="925715" y="9271"/>
                  </a:lnTo>
                  <a:close/>
                </a:path>
                <a:path w="985520" h="730884">
                  <a:moveTo>
                    <a:pt x="925906" y="35369"/>
                  </a:moveTo>
                  <a:lnTo>
                    <a:pt x="925271" y="35306"/>
                  </a:lnTo>
                  <a:lnTo>
                    <a:pt x="924839" y="35331"/>
                  </a:lnTo>
                  <a:lnTo>
                    <a:pt x="925906" y="35369"/>
                  </a:lnTo>
                  <a:close/>
                </a:path>
                <a:path w="985520" h="730884">
                  <a:moveTo>
                    <a:pt x="926045" y="393"/>
                  </a:moveTo>
                  <a:lnTo>
                    <a:pt x="925715" y="254"/>
                  </a:lnTo>
                  <a:lnTo>
                    <a:pt x="925093" y="419"/>
                  </a:lnTo>
                  <a:lnTo>
                    <a:pt x="926045" y="393"/>
                  </a:lnTo>
                  <a:close/>
                </a:path>
                <a:path w="985520" h="730884">
                  <a:moveTo>
                    <a:pt x="926058" y="57658"/>
                  </a:moveTo>
                  <a:lnTo>
                    <a:pt x="924915" y="57416"/>
                  </a:lnTo>
                  <a:lnTo>
                    <a:pt x="924585" y="57531"/>
                  </a:lnTo>
                  <a:lnTo>
                    <a:pt x="926058" y="57658"/>
                  </a:lnTo>
                  <a:close/>
                </a:path>
                <a:path w="985520" h="730884">
                  <a:moveTo>
                    <a:pt x="926325" y="520"/>
                  </a:moveTo>
                  <a:lnTo>
                    <a:pt x="926160" y="508"/>
                  </a:lnTo>
                  <a:lnTo>
                    <a:pt x="926325" y="520"/>
                  </a:lnTo>
                  <a:close/>
                </a:path>
                <a:path w="985520" h="730884">
                  <a:moveTo>
                    <a:pt x="926846" y="43307"/>
                  </a:moveTo>
                  <a:lnTo>
                    <a:pt x="925271" y="43180"/>
                  </a:lnTo>
                  <a:lnTo>
                    <a:pt x="926782" y="42672"/>
                  </a:lnTo>
                  <a:lnTo>
                    <a:pt x="926376" y="42621"/>
                  </a:lnTo>
                  <a:lnTo>
                    <a:pt x="926109" y="42672"/>
                  </a:lnTo>
                  <a:lnTo>
                    <a:pt x="925372" y="42926"/>
                  </a:lnTo>
                  <a:lnTo>
                    <a:pt x="923112" y="42926"/>
                  </a:lnTo>
                  <a:lnTo>
                    <a:pt x="923061" y="43180"/>
                  </a:lnTo>
                  <a:lnTo>
                    <a:pt x="925220" y="43180"/>
                  </a:lnTo>
                  <a:lnTo>
                    <a:pt x="925017" y="43434"/>
                  </a:lnTo>
                  <a:lnTo>
                    <a:pt x="926846" y="43307"/>
                  </a:lnTo>
                  <a:close/>
                </a:path>
                <a:path w="985520" h="730884">
                  <a:moveTo>
                    <a:pt x="927227" y="18084"/>
                  </a:moveTo>
                  <a:lnTo>
                    <a:pt x="926528" y="17957"/>
                  </a:lnTo>
                  <a:lnTo>
                    <a:pt x="926401" y="18161"/>
                  </a:lnTo>
                  <a:lnTo>
                    <a:pt x="927227" y="18084"/>
                  </a:lnTo>
                  <a:close/>
                </a:path>
                <a:path w="985520" h="730884">
                  <a:moveTo>
                    <a:pt x="927569" y="62826"/>
                  </a:moveTo>
                  <a:lnTo>
                    <a:pt x="926058" y="62611"/>
                  </a:lnTo>
                  <a:lnTo>
                    <a:pt x="925512" y="62992"/>
                  </a:lnTo>
                  <a:lnTo>
                    <a:pt x="927569" y="62826"/>
                  </a:lnTo>
                  <a:close/>
                </a:path>
                <a:path w="985520" h="730884">
                  <a:moveTo>
                    <a:pt x="927582" y="3467"/>
                  </a:moveTo>
                  <a:lnTo>
                    <a:pt x="926249" y="2794"/>
                  </a:lnTo>
                  <a:lnTo>
                    <a:pt x="925322" y="3302"/>
                  </a:lnTo>
                  <a:lnTo>
                    <a:pt x="926249" y="3302"/>
                  </a:lnTo>
                  <a:lnTo>
                    <a:pt x="925322" y="3556"/>
                  </a:lnTo>
                  <a:lnTo>
                    <a:pt x="927582" y="3467"/>
                  </a:lnTo>
                  <a:close/>
                </a:path>
                <a:path w="985520" h="730884">
                  <a:moveTo>
                    <a:pt x="927633" y="41910"/>
                  </a:moveTo>
                  <a:lnTo>
                    <a:pt x="927290" y="41402"/>
                  </a:lnTo>
                  <a:lnTo>
                    <a:pt x="925131" y="41414"/>
                  </a:lnTo>
                  <a:lnTo>
                    <a:pt x="925372" y="41783"/>
                  </a:lnTo>
                  <a:lnTo>
                    <a:pt x="927633" y="41910"/>
                  </a:lnTo>
                  <a:close/>
                </a:path>
                <a:path w="985520" h="730884">
                  <a:moveTo>
                    <a:pt x="927823" y="62865"/>
                  </a:moveTo>
                  <a:lnTo>
                    <a:pt x="927671" y="62814"/>
                  </a:lnTo>
                  <a:lnTo>
                    <a:pt x="927823" y="62865"/>
                  </a:lnTo>
                  <a:close/>
                </a:path>
                <a:path w="985520" h="730884">
                  <a:moveTo>
                    <a:pt x="927849" y="41529"/>
                  </a:moveTo>
                  <a:lnTo>
                    <a:pt x="927633" y="41529"/>
                  </a:lnTo>
                  <a:lnTo>
                    <a:pt x="927849" y="41529"/>
                  </a:lnTo>
                  <a:close/>
                </a:path>
                <a:path w="985520" h="730884">
                  <a:moveTo>
                    <a:pt x="927925" y="61976"/>
                  </a:moveTo>
                  <a:lnTo>
                    <a:pt x="926058" y="61722"/>
                  </a:lnTo>
                  <a:lnTo>
                    <a:pt x="923937" y="61976"/>
                  </a:lnTo>
                  <a:lnTo>
                    <a:pt x="927925" y="61976"/>
                  </a:lnTo>
                  <a:close/>
                </a:path>
                <a:path w="985520" h="730884">
                  <a:moveTo>
                    <a:pt x="927976" y="30226"/>
                  </a:moveTo>
                  <a:lnTo>
                    <a:pt x="925372" y="29718"/>
                  </a:lnTo>
                  <a:lnTo>
                    <a:pt x="925322" y="29972"/>
                  </a:lnTo>
                  <a:lnTo>
                    <a:pt x="926693" y="30099"/>
                  </a:lnTo>
                  <a:lnTo>
                    <a:pt x="925017" y="30099"/>
                  </a:lnTo>
                  <a:lnTo>
                    <a:pt x="924585" y="30226"/>
                  </a:lnTo>
                  <a:lnTo>
                    <a:pt x="927976" y="30226"/>
                  </a:lnTo>
                  <a:close/>
                </a:path>
                <a:path w="985520" h="730884">
                  <a:moveTo>
                    <a:pt x="928217" y="73914"/>
                  </a:moveTo>
                  <a:lnTo>
                    <a:pt x="927328" y="73533"/>
                  </a:lnTo>
                  <a:lnTo>
                    <a:pt x="926896" y="73914"/>
                  </a:lnTo>
                  <a:lnTo>
                    <a:pt x="928217" y="73914"/>
                  </a:lnTo>
                  <a:close/>
                </a:path>
                <a:path w="985520" h="730884">
                  <a:moveTo>
                    <a:pt x="928420" y="635"/>
                  </a:moveTo>
                  <a:lnTo>
                    <a:pt x="926325" y="520"/>
                  </a:lnTo>
                  <a:lnTo>
                    <a:pt x="927188" y="889"/>
                  </a:lnTo>
                  <a:lnTo>
                    <a:pt x="928420" y="635"/>
                  </a:lnTo>
                  <a:close/>
                </a:path>
                <a:path w="985520" h="730884">
                  <a:moveTo>
                    <a:pt x="928458" y="74015"/>
                  </a:moveTo>
                  <a:lnTo>
                    <a:pt x="928217" y="73914"/>
                  </a:lnTo>
                  <a:lnTo>
                    <a:pt x="928458" y="74015"/>
                  </a:lnTo>
                  <a:close/>
                </a:path>
                <a:path w="985520" h="730884">
                  <a:moveTo>
                    <a:pt x="928509" y="74041"/>
                  </a:moveTo>
                  <a:close/>
                </a:path>
                <a:path w="985520" h="730884">
                  <a:moveTo>
                    <a:pt x="928560" y="3429"/>
                  </a:moveTo>
                  <a:lnTo>
                    <a:pt x="927582" y="3467"/>
                  </a:lnTo>
                  <a:lnTo>
                    <a:pt x="928001" y="3683"/>
                  </a:lnTo>
                  <a:lnTo>
                    <a:pt x="928560" y="3429"/>
                  </a:lnTo>
                  <a:close/>
                </a:path>
                <a:path w="985520" h="730884">
                  <a:moveTo>
                    <a:pt x="928662" y="41529"/>
                  </a:moveTo>
                  <a:lnTo>
                    <a:pt x="927849" y="41529"/>
                  </a:lnTo>
                  <a:lnTo>
                    <a:pt x="928560" y="41694"/>
                  </a:lnTo>
                  <a:lnTo>
                    <a:pt x="928662" y="41529"/>
                  </a:lnTo>
                  <a:close/>
                </a:path>
                <a:path w="985520" h="730884">
                  <a:moveTo>
                    <a:pt x="928738" y="3594"/>
                  </a:moveTo>
                  <a:lnTo>
                    <a:pt x="928370" y="3556"/>
                  </a:lnTo>
                  <a:lnTo>
                    <a:pt x="928370" y="3759"/>
                  </a:lnTo>
                  <a:lnTo>
                    <a:pt x="928738" y="3594"/>
                  </a:lnTo>
                  <a:close/>
                </a:path>
                <a:path w="985520" h="730884">
                  <a:moveTo>
                    <a:pt x="928763" y="61976"/>
                  </a:moveTo>
                  <a:lnTo>
                    <a:pt x="927925" y="61976"/>
                  </a:lnTo>
                  <a:lnTo>
                    <a:pt x="928674" y="62077"/>
                  </a:lnTo>
                  <a:close/>
                </a:path>
                <a:path w="985520" h="730884">
                  <a:moveTo>
                    <a:pt x="928814" y="31877"/>
                  </a:moveTo>
                  <a:lnTo>
                    <a:pt x="928662" y="31877"/>
                  </a:lnTo>
                  <a:lnTo>
                    <a:pt x="928814" y="31877"/>
                  </a:lnTo>
                  <a:close/>
                </a:path>
                <a:path w="985520" h="730884">
                  <a:moveTo>
                    <a:pt x="928852" y="254"/>
                  </a:moveTo>
                  <a:lnTo>
                    <a:pt x="928636" y="127"/>
                  </a:lnTo>
                  <a:lnTo>
                    <a:pt x="928420" y="0"/>
                  </a:lnTo>
                  <a:lnTo>
                    <a:pt x="926642" y="0"/>
                  </a:lnTo>
                  <a:lnTo>
                    <a:pt x="923251" y="127"/>
                  </a:lnTo>
                  <a:lnTo>
                    <a:pt x="925322" y="254"/>
                  </a:lnTo>
                  <a:lnTo>
                    <a:pt x="925512" y="127"/>
                  </a:lnTo>
                  <a:lnTo>
                    <a:pt x="926592" y="254"/>
                  </a:lnTo>
                  <a:lnTo>
                    <a:pt x="926896" y="381"/>
                  </a:lnTo>
                  <a:lnTo>
                    <a:pt x="926045" y="393"/>
                  </a:lnTo>
                  <a:lnTo>
                    <a:pt x="926274" y="495"/>
                  </a:lnTo>
                  <a:lnTo>
                    <a:pt x="928852" y="254"/>
                  </a:lnTo>
                  <a:close/>
                </a:path>
                <a:path w="985520" h="730884">
                  <a:moveTo>
                    <a:pt x="929424" y="27749"/>
                  </a:moveTo>
                  <a:lnTo>
                    <a:pt x="928954" y="27698"/>
                  </a:lnTo>
                  <a:lnTo>
                    <a:pt x="928712" y="27813"/>
                  </a:lnTo>
                  <a:lnTo>
                    <a:pt x="929424" y="27749"/>
                  </a:lnTo>
                  <a:close/>
                </a:path>
                <a:path w="985520" h="730884">
                  <a:moveTo>
                    <a:pt x="929449" y="1016"/>
                  </a:moveTo>
                  <a:lnTo>
                    <a:pt x="927633" y="1016"/>
                  </a:lnTo>
                  <a:lnTo>
                    <a:pt x="927531" y="1143"/>
                  </a:lnTo>
                  <a:lnTo>
                    <a:pt x="926846" y="1143"/>
                  </a:lnTo>
                  <a:lnTo>
                    <a:pt x="926249" y="1016"/>
                  </a:lnTo>
                  <a:lnTo>
                    <a:pt x="925957" y="1016"/>
                  </a:lnTo>
                  <a:lnTo>
                    <a:pt x="926109" y="889"/>
                  </a:lnTo>
                  <a:lnTo>
                    <a:pt x="924661" y="977"/>
                  </a:lnTo>
                  <a:lnTo>
                    <a:pt x="926693" y="1270"/>
                  </a:lnTo>
                  <a:lnTo>
                    <a:pt x="926896" y="1397"/>
                  </a:lnTo>
                  <a:lnTo>
                    <a:pt x="926744" y="1270"/>
                  </a:lnTo>
                  <a:lnTo>
                    <a:pt x="928090" y="1143"/>
                  </a:lnTo>
                  <a:lnTo>
                    <a:pt x="929449" y="1016"/>
                  </a:lnTo>
                  <a:close/>
                </a:path>
                <a:path w="985520" h="730884">
                  <a:moveTo>
                    <a:pt x="929627" y="31915"/>
                  </a:moveTo>
                  <a:lnTo>
                    <a:pt x="928814" y="31877"/>
                  </a:lnTo>
                  <a:lnTo>
                    <a:pt x="929233" y="32004"/>
                  </a:lnTo>
                  <a:lnTo>
                    <a:pt x="929627" y="31915"/>
                  </a:lnTo>
                  <a:close/>
                </a:path>
                <a:path w="985520" h="730884">
                  <a:moveTo>
                    <a:pt x="929640" y="74041"/>
                  </a:moveTo>
                  <a:lnTo>
                    <a:pt x="929449" y="73952"/>
                  </a:lnTo>
                  <a:lnTo>
                    <a:pt x="928509" y="74041"/>
                  </a:lnTo>
                  <a:lnTo>
                    <a:pt x="929640" y="74041"/>
                  </a:lnTo>
                  <a:close/>
                </a:path>
                <a:path w="985520" h="730884">
                  <a:moveTo>
                    <a:pt x="929792" y="75438"/>
                  </a:moveTo>
                  <a:lnTo>
                    <a:pt x="928852" y="75438"/>
                  </a:lnTo>
                  <a:lnTo>
                    <a:pt x="929309" y="75565"/>
                  </a:lnTo>
                  <a:lnTo>
                    <a:pt x="929792" y="75438"/>
                  </a:lnTo>
                  <a:close/>
                </a:path>
                <a:path w="985520" h="730884">
                  <a:moveTo>
                    <a:pt x="929894" y="73914"/>
                  </a:moveTo>
                  <a:lnTo>
                    <a:pt x="929347" y="73914"/>
                  </a:lnTo>
                  <a:lnTo>
                    <a:pt x="929894" y="73914"/>
                  </a:lnTo>
                  <a:close/>
                </a:path>
                <a:path w="985520" h="730884">
                  <a:moveTo>
                    <a:pt x="929894" y="43307"/>
                  </a:moveTo>
                  <a:lnTo>
                    <a:pt x="928852" y="43307"/>
                  </a:lnTo>
                  <a:lnTo>
                    <a:pt x="927582" y="43180"/>
                  </a:lnTo>
                  <a:lnTo>
                    <a:pt x="927277" y="43434"/>
                  </a:lnTo>
                  <a:lnTo>
                    <a:pt x="929398" y="43434"/>
                  </a:lnTo>
                  <a:lnTo>
                    <a:pt x="929894" y="43307"/>
                  </a:lnTo>
                  <a:close/>
                </a:path>
                <a:path w="985520" h="730884">
                  <a:moveTo>
                    <a:pt x="930376" y="31915"/>
                  </a:moveTo>
                  <a:lnTo>
                    <a:pt x="929843" y="31877"/>
                  </a:lnTo>
                  <a:lnTo>
                    <a:pt x="929627" y="31915"/>
                  </a:lnTo>
                  <a:lnTo>
                    <a:pt x="930338" y="31953"/>
                  </a:lnTo>
                  <a:close/>
                </a:path>
                <a:path w="985520" h="730884">
                  <a:moveTo>
                    <a:pt x="930427" y="3429"/>
                  </a:moveTo>
                  <a:lnTo>
                    <a:pt x="929106" y="3429"/>
                  </a:lnTo>
                  <a:lnTo>
                    <a:pt x="928738" y="3594"/>
                  </a:lnTo>
                  <a:lnTo>
                    <a:pt x="929614" y="3683"/>
                  </a:lnTo>
                  <a:lnTo>
                    <a:pt x="930427" y="3429"/>
                  </a:lnTo>
                  <a:close/>
                </a:path>
                <a:path w="985520" h="730884">
                  <a:moveTo>
                    <a:pt x="930465" y="8953"/>
                  </a:moveTo>
                  <a:lnTo>
                    <a:pt x="929246" y="8851"/>
                  </a:lnTo>
                  <a:lnTo>
                    <a:pt x="929005" y="8890"/>
                  </a:lnTo>
                  <a:lnTo>
                    <a:pt x="930465" y="8953"/>
                  </a:lnTo>
                  <a:close/>
                </a:path>
                <a:path w="985520" h="730884">
                  <a:moveTo>
                    <a:pt x="930833" y="106057"/>
                  </a:moveTo>
                  <a:lnTo>
                    <a:pt x="930681" y="106045"/>
                  </a:lnTo>
                  <a:lnTo>
                    <a:pt x="930681" y="106172"/>
                  </a:lnTo>
                  <a:lnTo>
                    <a:pt x="930833" y="106057"/>
                  </a:lnTo>
                  <a:close/>
                </a:path>
                <a:path w="985520" h="730884">
                  <a:moveTo>
                    <a:pt x="930884" y="106019"/>
                  </a:moveTo>
                  <a:lnTo>
                    <a:pt x="930681" y="106045"/>
                  </a:lnTo>
                  <a:lnTo>
                    <a:pt x="930846" y="106045"/>
                  </a:lnTo>
                  <a:close/>
                </a:path>
                <a:path w="985520" h="730884">
                  <a:moveTo>
                    <a:pt x="931354" y="32004"/>
                  </a:moveTo>
                  <a:lnTo>
                    <a:pt x="930427" y="31877"/>
                  </a:lnTo>
                  <a:lnTo>
                    <a:pt x="931354" y="32004"/>
                  </a:lnTo>
                  <a:close/>
                </a:path>
                <a:path w="985520" h="730884">
                  <a:moveTo>
                    <a:pt x="931595" y="110274"/>
                  </a:moveTo>
                  <a:lnTo>
                    <a:pt x="929449" y="110363"/>
                  </a:lnTo>
                  <a:lnTo>
                    <a:pt x="931468" y="110350"/>
                  </a:lnTo>
                  <a:lnTo>
                    <a:pt x="931595" y="110274"/>
                  </a:lnTo>
                  <a:close/>
                </a:path>
                <a:path w="985520" h="730884">
                  <a:moveTo>
                    <a:pt x="931786" y="27660"/>
                  </a:moveTo>
                  <a:lnTo>
                    <a:pt x="931443" y="27597"/>
                  </a:lnTo>
                  <a:lnTo>
                    <a:pt x="931786" y="27660"/>
                  </a:lnTo>
                  <a:close/>
                </a:path>
                <a:path w="985520" h="730884">
                  <a:moveTo>
                    <a:pt x="931862" y="30099"/>
                  </a:moveTo>
                  <a:lnTo>
                    <a:pt x="930681" y="29972"/>
                  </a:lnTo>
                  <a:lnTo>
                    <a:pt x="930021" y="30226"/>
                  </a:lnTo>
                  <a:lnTo>
                    <a:pt x="931862" y="30099"/>
                  </a:lnTo>
                  <a:close/>
                </a:path>
                <a:path w="985520" h="730884">
                  <a:moveTo>
                    <a:pt x="932078" y="110248"/>
                  </a:moveTo>
                  <a:lnTo>
                    <a:pt x="931862" y="110109"/>
                  </a:lnTo>
                  <a:lnTo>
                    <a:pt x="931595" y="110274"/>
                  </a:lnTo>
                  <a:lnTo>
                    <a:pt x="932078" y="110248"/>
                  </a:lnTo>
                  <a:close/>
                </a:path>
                <a:path w="985520" h="730884">
                  <a:moveTo>
                    <a:pt x="932738" y="83566"/>
                  </a:moveTo>
                  <a:lnTo>
                    <a:pt x="931075" y="83591"/>
                  </a:lnTo>
                  <a:lnTo>
                    <a:pt x="929690" y="83693"/>
                  </a:lnTo>
                  <a:lnTo>
                    <a:pt x="929106" y="83820"/>
                  </a:lnTo>
                  <a:lnTo>
                    <a:pt x="932738" y="83578"/>
                  </a:lnTo>
                  <a:close/>
                </a:path>
                <a:path w="985520" h="730884">
                  <a:moveTo>
                    <a:pt x="932992" y="106045"/>
                  </a:moveTo>
                  <a:lnTo>
                    <a:pt x="930833" y="106057"/>
                  </a:lnTo>
                  <a:lnTo>
                    <a:pt x="932789" y="106172"/>
                  </a:lnTo>
                  <a:lnTo>
                    <a:pt x="932992" y="106045"/>
                  </a:lnTo>
                  <a:close/>
                </a:path>
                <a:path w="985520" h="730884">
                  <a:moveTo>
                    <a:pt x="933386" y="104394"/>
                  </a:moveTo>
                  <a:lnTo>
                    <a:pt x="932992" y="104432"/>
                  </a:lnTo>
                  <a:lnTo>
                    <a:pt x="932992" y="104267"/>
                  </a:lnTo>
                  <a:lnTo>
                    <a:pt x="932992" y="104140"/>
                  </a:lnTo>
                  <a:lnTo>
                    <a:pt x="932116" y="104140"/>
                  </a:lnTo>
                  <a:lnTo>
                    <a:pt x="932116" y="104521"/>
                  </a:lnTo>
                  <a:lnTo>
                    <a:pt x="929640" y="104775"/>
                  </a:lnTo>
                  <a:lnTo>
                    <a:pt x="929944" y="104521"/>
                  </a:lnTo>
                  <a:lnTo>
                    <a:pt x="931468" y="104267"/>
                  </a:lnTo>
                  <a:lnTo>
                    <a:pt x="930871" y="104521"/>
                  </a:lnTo>
                  <a:lnTo>
                    <a:pt x="932116" y="104521"/>
                  </a:lnTo>
                  <a:lnTo>
                    <a:pt x="932116" y="104140"/>
                  </a:lnTo>
                  <a:lnTo>
                    <a:pt x="929157" y="104140"/>
                  </a:lnTo>
                  <a:lnTo>
                    <a:pt x="928954" y="104394"/>
                  </a:lnTo>
                  <a:lnTo>
                    <a:pt x="927633" y="104394"/>
                  </a:lnTo>
                  <a:lnTo>
                    <a:pt x="927633" y="104267"/>
                  </a:lnTo>
                  <a:lnTo>
                    <a:pt x="928217" y="104267"/>
                  </a:lnTo>
                  <a:lnTo>
                    <a:pt x="928370" y="104140"/>
                  </a:lnTo>
                  <a:lnTo>
                    <a:pt x="927531" y="103886"/>
                  </a:lnTo>
                  <a:lnTo>
                    <a:pt x="924433" y="104394"/>
                  </a:lnTo>
                  <a:lnTo>
                    <a:pt x="926109" y="104394"/>
                  </a:lnTo>
                  <a:lnTo>
                    <a:pt x="926795" y="104140"/>
                  </a:lnTo>
                  <a:lnTo>
                    <a:pt x="927506" y="104394"/>
                  </a:lnTo>
                  <a:lnTo>
                    <a:pt x="928217" y="104648"/>
                  </a:lnTo>
                  <a:lnTo>
                    <a:pt x="927633" y="104902"/>
                  </a:lnTo>
                  <a:lnTo>
                    <a:pt x="930478" y="104902"/>
                  </a:lnTo>
                  <a:lnTo>
                    <a:pt x="929843" y="104787"/>
                  </a:lnTo>
                  <a:lnTo>
                    <a:pt x="932205" y="104902"/>
                  </a:lnTo>
                  <a:lnTo>
                    <a:pt x="933081" y="104521"/>
                  </a:lnTo>
                  <a:lnTo>
                    <a:pt x="933386" y="104394"/>
                  </a:lnTo>
                  <a:close/>
                </a:path>
                <a:path w="985520" h="730884">
                  <a:moveTo>
                    <a:pt x="933729" y="110490"/>
                  </a:moveTo>
                  <a:lnTo>
                    <a:pt x="933615" y="110109"/>
                  </a:lnTo>
                  <a:lnTo>
                    <a:pt x="933577" y="109855"/>
                  </a:lnTo>
                  <a:lnTo>
                    <a:pt x="931468" y="109982"/>
                  </a:lnTo>
                  <a:lnTo>
                    <a:pt x="932497" y="110236"/>
                  </a:lnTo>
                  <a:lnTo>
                    <a:pt x="932078" y="110248"/>
                  </a:lnTo>
                  <a:lnTo>
                    <a:pt x="932637" y="110617"/>
                  </a:lnTo>
                  <a:lnTo>
                    <a:pt x="933729" y="110490"/>
                  </a:lnTo>
                  <a:close/>
                </a:path>
                <a:path w="985520" h="730884">
                  <a:moveTo>
                    <a:pt x="933729" y="101727"/>
                  </a:moveTo>
                  <a:lnTo>
                    <a:pt x="929690" y="101727"/>
                  </a:lnTo>
                  <a:lnTo>
                    <a:pt x="931900" y="100965"/>
                  </a:lnTo>
                  <a:lnTo>
                    <a:pt x="932992" y="100838"/>
                  </a:lnTo>
                  <a:lnTo>
                    <a:pt x="928763" y="100838"/>
                  </a:lnTo>
                  <a:lnTo>
                    <a:pt x="929589" y="101727"/>
                  </a:lnTo>
                  <a:lnTo>
                    <a:pt x="929944" y="102108"/>
                  </a:lnTo>
                  <a:lnTo>
                    <a:pt x="933729" y="101727"/>
                  </a:lnTo>
                  <a:close/>
                </a:path>
                <a:path w="985520" h="730884">
                  <a:moveTo>
                    <a:pt x="933729" y="83185"/>
                  </a:moveTo>
                  <a:lnTo>
                    <a:pt x="932205" y="82931"/>
                  </a:lnTo>
                  <a:lnTo>
                    <a:pt x="932294" y="83185"/>
                  </a:lnTo>
                  <a:lnTo>
                    <a:pt x="931900" y="83439"/>
                  </a:lnTo>
                  <a:lnTo>
                    <a:pt x="932942" y="83439"/>
                  </a:lnTo>
                  <a:lnTo>
                    <a:pt x="932992" y="83185"/>
                  </a:lnTo>
                  <a:lnTo>
                    <a:pt x="933729" y="83185"/>
                  </a:lnTo>
                  <a:close/>
                </a:path>
                <a:path w="985520" h="730884">
                  <a:moveTo>
                    <a:pt x="933729" y="58928"/>
                  </a:moveTo>
                  <a:lnTo>
                    <a:pt x="932205" y="58928"/>
                  </a:lnTo>
                  <a:lnTo>
                    <a:pt x="933729" y="59029"/>
                  </a:lnTo>
                  <a:close/>
                </a:path>
                <a:path w="985520" h="730884">
                  <a:moveTo>
                    <a:pt x="934034" y="59055"/>
                  </a:moveTo>
                  <a:lnTo>
                    <a:pt x="933729" y="59029"/>
                  </a:lnTo>
                  <a:lnTo>
                    <a:pt x="934034" y="59055"/>
                  </a:lnTo>
                  <a:close/>
                </a:path>
                <a:path w="985520" h="730884">
                  <a:moveTo>
                    <a:pt x="934580" y="83566"/>
                  </a:moveTo>
                  <a:lnTo>
                    <a:pt x="933958" y="83502"/>
                  </a:lnTo>
                  <a:lnTo>
                    <a:pt x="932840" y="83578"/>
                  </a:lnTo>
                  <a:lnTo>
                    <a:pt x="933386" y="83693"/>
                  </a:lnTo>
                  <a:lnTo>
                    <a:pt x="933729" y="83820"/>
                  </a:lnTo>
                  <a:lnTo>
                    <a:pt x="934034" y="83794"/>
                  </a:lnTo>
                  <a:lnTo>
                    <a:pt x="934554" y="83604"/>
                  </a:lnTo>
                  <a:close/>
                </a:path>
                <a:path w="985520" h="730884">
                  <a:moveTo>
                    <a:pt x="935012" y="53721"/>
                  </a:moveTo>
                  <a:lnTo>
                    <a:pt x="934910" y="53594"/>
                  </a:lnTo>
                  <a:lnTo>
                    <a:pt x="934808" y="53721"/>
                  </a:lnTo>
                  <a:lnTo>
                    <a:pt x="935012" y="53721"/>
                  </a:lnTo>
                  <a:close/>
                </a:path>
                <a:path w="985520" h="730884">
                  <a:moveTo>
                    <a:pt x="935342" y="105537"/>
                  </a:moveTo>
                  <a:lnTo>
                    <a:pt x="932992" y="105537"/>
                  </a:lnTo>
                  <a:lnTo>
                    <a:pt x="930770" y="105791"/>
                  </a:lnTo>
                  <a:lnTo>
                    <a:pt x="931024" y="105918"/>
                  </a:lnTo>
                  <a:lnTo>
                    <a:pt x="930884" y="106019"/>
                  </a:lnTo>
                  <a:lnTo>
                    <a:pt x="935342" y="105537"/>
                  </a:lnTo>
                  <a:close/>
                </a:path>
                <a:path w="985520" h="730884">
                  <a:moveTo>
                    <a:pt x="935799" y="42621"/>
                  </a:moveTo>
                  <a:lnTo>
                    <a:pt x="934961" y="42646"/>
                  </a:lnTo>
                  <a:lnTo>
                    <a:pt x="935685" y="42672"/>
                  </a:lnTo>
                  <a:close/>
                </a:path>
                <a:path w="985520" h="730884">
                  <a:moveTo>
                    <a:pt x="935964" y="58331"/>
                  </a:moveTo>
                  <a:lnTo>
                    <a:pt x="935647" y="58293"/>
                  </a:lnTo>
                  <a:lnTo>
                    <a:pt x="935291" y="58369"/>
                  </a:lnTo>
                  <a:lnTo>
                    <a:pt x="935964" y="58331"/>
                  </a:lnTo>
                  <a:close/>
                </a:path>
                <a:path w="985520" h="730884">
                  <a:moveTo>
                    <a:pt x="936142" y="3073"/>
                  </a:moveTo>
                  <a:lnTo>
                    <a:pt x="934262" y="2921"/>
                  </a:lnTo>
                  <a:lnTo>
                    <a:pt x="935812" y="3251"/>
                  </a:lnTo>
                  <a:lnTo>
                    <a:pt x="936142" y="3073"/>
                  </a:lnTo>
                  <a:close/>
                </a:path>
                <a:path w="985520" h="730884">
                  <a:moveTo>
                    <a:pt x="936256" y="54737"/>
                  </a:moveTo>
                  <a:lnTo>
                    <a:pt x="935685" y="54483"/>
                  </a:lnTo>
                  <a:lnTo>
                    <a:pt x="936256" y="54737"/>
                  </a:lnTo>
                  <a:close/>
                </a:path>
                <a:path w="985520" h="730884">
                  <a:moveTo>
                    <a:pt x="936853" y="53479"/>
                  </a:moveTo>
                  <a:lnTo>
                    <a:pt x="936332" y="53594"/>
                  </a:lnTo>
                  <a:lnTo>
                    <a:pt x="936536" y="53606"/>
                  </a:lnTo>
                  <a:lnTo>
                    <a:pt x="936777" y="53594"/>
                  </a:lnTo>
                  <a:close/>
                </a:path>
                <a:path w="985520" h="730884">
                  <a:moveTo>
                    <a:pt x="936866" y="3124"/>
                  </a:moveTo>
                  <a:lnTo>
                    <a:pt x="936180" y="3048"/>
                  </a:lnTo>
                  <a:lnTo>
                    <a:pt x="936866" y="3124"/>
                  </a:lnTo>
                  <a:close/>
                </a:path>
                <a:path w="985520" h="730884">
                  <a:moveTo>
                    <a:pt x="937247" y="3556"/>
                  </a:moveTo>
                  <a:lnTo>
                    <a:pt x="935812" y="3251"/>
                  </a:lnTo>
                  <a:lnTo>
                    <a:pt x="935253" y="3556"/>
                  </a:lnTo>
                  <a:lnTo>
                    <a:pt x="937247" y="3556"/>
                  </a:lnTo>
                  <a:close/>
                </a:path>
                <a:path w="985520" h="730884">
                  <a:moveTo>
                    <a:pt x="937260" y="51308"/>
                  </a:moveTo>
                  <a:lnTo>
                    <a:pt x="934427" y="51130"/>
                  </a:lnTo>
                  <a:lnTo>
                    <a:pt x="934034" y="51155"/>
                  </a:lnTo>
                  <a:lnTo>
                    <a:pt x="934618" y="51231"/>
                  </a:lnTo>
                  <a:lnTo>
                    <a:pt x="937069" y="51371"/>
                  </a:lnTo>
                  <a:lnTo>
                    <a:pt x="937260" y="51308"/>
                  </a:lnTo>
                  <a:close/>
                </a:path>
                <a:path w="985520" h="730884">
                  <a:moveTo>
                    <a:pt x="937996" y="34798"/>
                  </a:moveTo>
                  <a:lnTo>
                    <a:pt x="937412" y="34798"/>
                  </a:lnTo>
                  <a:lnTo>
                    <a:pt x="937679" y="34899"/>
                  </a:lnTo>
                  <a:lnTo>
                    <a:pt x="937996" y="34798"/>
                  </a:lnTo>
                  <a:close/>
                </a:path>
                <a:path w="985520" h="730884">
                  <a:moveTo>
                    <a:pt x="938250" y="54038"/>
                  </a:moveTo>
                  <a:lnTo>
                    <a:pt x="937996" y="53975"/>
                  </a:lnTo>
                  <a:lnTo>
                    <a:pt x="936586" y="53606"/>
                  </a:lnTo>
                  <a:lnTo>
                    <a:pt x="936777" y="53975"/>
                  </a:lnTo>
                  <a:lnTo>
                    <a:pt x="936371" y="53632"/>
                  </a:lnTo>
                  <a:lnTo>
                    <a:pt x="935253" y="53721"/>
                  </a:lnTo>
                  <a:lnTo>
                    <a:pt x="935012" y="53721"/>
                  </a:lnTo>
                  <a:lnTo>
                    <a:pt x="935647" y="54483"/>
                  </a:lnTo>
                  <a:lnTo>
                    <a:pt x="936040" y="54102"/>
                  </a:lnTo>
                  <a:lnTo>
                    <a:pt x="936828" y="54102"/>
                  </a:lnTo>
                  <a:lnTo>
                    <a:pt x="936523" y="54356"/>
                  </a:lnTo>
                  <a:lnTo>
                    <a:pt x="937564" y="54356"/>
                  </a:lnTo>
                  <a:lnTo>
                    <a:pt x="938110" y="54102"/>
                  </a:lnTo>
                  <a:lnTo>
                    <a:pt x="938250" y="54038"/>
                  </a:lnTo>
                  <a:close/>
                </a:path>
                <a:path w="985520" h="730884">
                  <a:moveTo>
                    <a:pt x="938301" y="58928"/>
                  </a:moveTo>
                  <a:lnTo>
                    <a:pt x="936866" y="58547"/>
                  </a:lnTo>
                  <a:lnTo>
                    <a:pt x="935647" y="59055"/>
                  </a:lnTo>
                  <a:lnTo>
                    <a:pt x="934034" y="59055"/>
                  </a:lnTo>
                  <a:lnTo>
                    <a:pt x="937704" y="59309"/>
                  </a:lnTo>
                  <a:lnTo>
                    <a:pt x="938301" y="58928"/>
                  </a:lnTo>
                  <a:close/>
                </a:path>
                <a:path w="985520" h="730884">
                  <a:moveTo>
                    <a:pt x="938301" y="9144"/>
                  </a:moveTo>
                  <a:lnTo>
                    <a:pt x="938174" y="8890"/>
                  </a:lnTo>
                  <a:lnTo>
                    <a:pt x="937831" y="8890"/>
                  </a:lnTo>
                  <a:lnTo>
                    <a:pt x="938301" y="9144"/>
                  </a:lnTo>
                  <a:close/>
                </a:path>
                <a:path w="985520" h="730884">
                  <a:moveTo>
                    <a:pt x="938390" y="61214"/>
                  </a:moveTo>
                  <a:lnTo>
                    <a:pt x="938225" y="61201"/>
                  </a:lnTo>
                  <a:lnTo>
                    <a:pt x="938390" y="61214"/>
                  </a:lnTo>
                  <a:close/>
                </a:path>
                <a:path w="985520" h="730884">
                  <a:moveTo>
                    <a:pt x="938441" y="35179"/>
                  </a:moveTo>
                  <a:lnTo>
                    <a:pt x="938314" y="35166"/>
                  </a:lnTo>
                  <a:lnTo>
                    <a:pt x="937679" y="34899"/>
                  </a:lnTo>
                  <a:lnTo>
                    <a:pt x="936777" y="35179"/>
                  </a:lnTo>
                  <a:lnTo>
                    <a:pt x="938250" y="35179"/>
                  </a:lnTo>
                  <a:lnTo>
                    <a:pt x="938441" y="35179"/>
                  </a:lnTo>
                  <a:close/>
                </a:path>
                <a:path w="985520" h="730884">
                  <a:moveTo>
                    <a:pt x="938834" y="90805"/>
                  </a:moveTo>
                  <a:lnTo>
                    <a:pt x="938301" y="90424"/>
                  </a:lnTo>
                  <a:lnTo>
                    <a:pt x="937412" y="90043"/>
                  </a:lnTo>
                  <a:lnTo>
                    <a:pt x="938758" y="90805"/>
                  </a:lnTo>
                  <a:close/>
                </a:path>
                <a:path w="985520" h="730884">
                  <a:moveTo>
                    <a:pt x="938999" y="54178"/>
                  </a:moveTo>
                  <a:lnTo>
                    <a:pt x="938390" y="53975"/>
                  </a:lnTo>
                  <a:lnTo>
                    <a:pt x="938250" y="54038"/>
                  </a:lnTo>
                  <a:lnTo>
                    <a:pt x="938987" y="54229"/>
                  </a:lnTo>
                  <a:close/>
                </a:path>
                <a:path w="985520" h="730884">
                  <a:moveTo>
                    <a:pt x="938999" y="35941"/>
                  </a:moveTo>
                  <a:lnTo>
                    <a:pt x="938809" y="35941"/>
                  </a:lnTo>
                  <a:lnTo>
                    <a:pt x="938999" y="35941"/>
                  </a:lnTo>
                  <a:close/>
                </a:path>
                <a:path w="985520" h="730884">
                  <a:moveTo>
                    <a:pt x="939038" y="35560"/>
                  </a:moveTo>
                  <a:lnTo>
                    <a:pt x="938784" y="35941"/>
                  </a:lnTo>
                  <a:lnTo>
                    <a:pt x="939038" y="35560"/>
                  </a:lnTo>
                  <a:close/>
                </a:path>
                <a:path w="985520" h="730884">
                  <a:moveTo>
                    <a:pt x="940054" y="34861"/>
                  </a:moveTo>
                  <a:lnTo>
                    <a:pt x="939914" y="34798"/>
                  </a:lnTo>
                  <a:lnTo>
                    <a:pt x="938250" y="34798"/>
                  </a:lnTo>
                  <a:lnTo>
                    <a:pt x="938339" y="35140"/>
                  </a:lnTo>
                  <a:lnTo>
                    <a:pt x="940054" y="34861"/>
                  </a:lnTo>
                  <a:close/>
                </a:path>
                <a:path w="985520" h="730884">
                  <a:moveTo>
                    <a:pt x="940168" y="92456"/>
                  </a:moveTo>
                  <a:lnTo>
                    <a:pt x="934415" y="92456"/>
                  </a:lnTo>
                  <a:lnTo>
                    <a:pt x="937564" y="92710"/>
                  </a:lnTo>
                  <a:lnTo>
                    <a:pt x="937653" y="92583"/>
                  </a:lnTo>
                  <a:lnTo>
                    <a:pt x="939228" y="92583"/>
                  </a:lnTo>
                  <a:lnTo>
                    <a:pt x="939088" y="92710"/>
                  </a:lnTo>
                  <a:lnTo>
                    <a:pt x="939825" y="92710"/>
                  </a:lnTo>
                  <a:lnTo>
                    <a:pt x="939990" y="92583"/>
                  </a:lnTo>
                  <a:lnTo>
                    <a:pt x="940168" y="92456"/>
                  </a:lnTo>
                  <a:close/>
                </a:path>
                <a:path w="985520" h="730884">
                  <a:moveTo>
                    <a:pt x="940384" y="102616"/>
                  </a:moveTo>
                  <a:lnTo>
                    <a:pt x="938491" y="102616"/>
                  </a:lnTo>
                  <a:lnTo>
                    <a:pt x="939482" y="102857"/>
                  </a:lnTo>
                  <a:lnTo>
                    <a:pt x="940384" y="102616"/>
                  </a:lnTo>
                  <a:close/>
                </a:path>
                <a:path w="985520" h="730884">
                  <a:moveTo>
                    <a:pt x="940435" y="58801"/>
                  </a:moveTo>
                  <a:lnTo>
                    <a:pt x="939050" y="58648"/>
                  </a:lnTo>
                  <a:lnTo>
                    <a:pt x="939038" y="58801"/>
                  </a:lnTo>
                  <a:lnTo>
                    <a:pt x="940435" y="58801"/>
                  </a:lnTo>
                  <a:close/>
                </a:path>
                <a:path w="985520" h="730884">
                  <a:moveTo>
                    <a:pt x="940447" y="3898"/>
                  </a:moveTo>
                  <a:lnTo>
                    <a:pt x="939825" y="3810"/>
                  </a:lnTo>
                  <a:lnTo>
                    <a:pt x="938542" y="3810"/>
                  </a:lnTo>
                  <a:lnTo>
                    <a:pt x="937755" y="3556"/>
                  </a:lnTo>
                  <a:lnTo>
                    <a:pt x="937247" y="3556"/>
                  </a:lnTo>
                  <a:lnTo>
                    <a:pt x="938428" y="3810"/>
                  </a:lnTo>
                  <a:lnTo>
                    <a:pt x="939622" y="4064"/>
                  </a:lnTo>
                  <a:lnTo>
                    <a:pt x="940447" y="3898"/>
                  </a:lnTo>
                  <a:close/>
                </a:path>
                <a:path w="985520" h="730884">
                  <a:moveTo>
                    <a:pt x="940523" y="90893"/>
                  </a:moveTo>
                  <a:lnTo>
                    <a:pt x="940066" y="90932"/>
                  </a:lnTo>
                  <a:lnTo>
                    <a:pt x="939038" y="90932"/>
                  </a:lnTo>
                  <a:lnTo>
                    <a:pt x="940092" y="91008"/>
                  </a:lnTo>
                  <a:lnTo>
                    <a:pt x="940523" y="90893"/>
                  </a:lnTo>
                  <a:close/>
                </a:path>
                <a:path w="985520" h="730884">
                  <a:moveTo>
                    <a:pt x="940562" y="3429"/>
                  </a:moveTo>
                  <a:lnTo>
                    <a:pt x="936866" y="3124"/>
                  </a:lnTo>
                  <a:lnTo>
                    <a:pt x="939330" y="3429"/>
                  </a:lnTo>
                  <a:lnTo>
                    <a:pt x="940562" y="3429"/>
                  </a:lnTo>
                  <a:close/>
                </a:path>
                <a:path w="985520" h="730884">
                  <a:moveTo>
                    <a:pt x="940625" y="35166"/>
                  </a:moveTo>
                  <a:lnTo>
                    <a:pt x="940536" y="34785"/>
                  </a:lnTo>
                  <a:lnTo>
                    <a:pt x="940054" y="34861"/>
                  </a:lnTo>
                  <a:lnTo>
                    <a:pt x="940625" y="35166"/>
                  </a:lnTo>
                  <a:close/>
                </a:path>
                <a:path w="985520" h="730884">
                  <a:moveTo>
                    <a:pt x="940955" y="92456"/>
                  </a:moveTo>
                  <a:lnTo>
                    <a:pt x="940536" y="92341"/>
                  </a:lnTo>
                  <a:lnTo>
                    <a:pt x="940168" y="92456"/>
                  </a:lnTo>
                  <a:lnTo>
                    <a:pt x="940955" y="92456"/>
                  </a:lnTo>
                  <a:close/>
                </a:path>
                <a:path w="985520" h="730884">
                  <a:moveTo>
                    <a:pt x="941006" y="92202"/>
                  </a:moveTo>
                  <a:lnTo>
                    <a:pt x="939088" y="91948"/>
                  </a:lnTo>
                  <a:lnTo>
                    <a:pt x="940536" y="92341"/>
                  </a:lnTo>
                  <a:lnTo>
                    <a:pt x="941006" y="92202"/>
                  </a:lnTo>
                  <a:close/>
                </a:path>
                <a:path w="985520" h="730884">
                  <a:moveTo>
                    <a:pt x="941095" y="103251"/>
                  </a:moveTo>
                  <a:lnTo>
                    <a:pt x="940574" y="103124"/>
                  </a:lnTo>
                  <a:lnTo>
                    <a:pt x="939482" y="102857"/>
                  </a:lnTo>
                  <a:lnTo>
                    <a:pt x="937564" y="103378"/>
                  </a:lnTo>
                  <a:lnTo>
                    <a:pt x="939038" y="103124"/>
                  </a:lnTo>
                  <a:lnTo>
                    <a:pt x="941095" y="103251"/>
                  </a:lnTo>
                  <a:close/>
                </a:path>
                <a:path w="985520" h="730884">
                  <a:moveTo>
                    <a:pt x="941565" y="114630"/>
                  </a:moveTo>
                  <a:lnTo>
                    <a:pt x="940066" y="114681"/>
                  </a:lnTo>
                  <a:lnTo>
                    <a:pt x="940523" y="114731"/>
                  </a:lnTo>
                  <a:lnTo>
                    <a:pt x="941565" y="114630"/>
                  </a:lnTo>
                  <a:close/>
                </a:path>
                <a:path w="985520" h="730884">
                  <a:moveTo>
                    <a:pt x="942022" y="108229"/>
                  </a:moveTo>
                  <a:lnTo>
                    <a:pt x="941743" y="108204"/>
                  </a:lnTo>
                  <a:lnTo>
                    <a:pt x="940955" y="108204"/>
                  </a:lnTo>
                  <a:lnTo>
                    <a:pt x="940612" y="108331"/>
                  </a:lnTo>
                  <a:lnTo>
                    <a:pt x="942022" y="108229"/>
                  </a:lnTo>
                  <a:close/>
                </a:path>
                <a:path w="985520" h="730884">
                  <a:moveTo>
                    <a:pt x="942276" y="115443"/>
                  </a:moveTo>
                  <a:lnTo>
                    <a:pt x="941247" y="114935"/>
                  </a:lnTo>
                  <a:lnTo>
                    <a:pt x="940562" y="115189"/>
                  </a:lnTo>
                  <a:lnTo>
                    <a:pt x="941489" y="115316"/>
                  </a:lnTo>
                  <a:lnTo>
                    <a:pt x="940562" y="115443"/>
                  </a:lnTo>
                  <a:lnTo>
                    <a:pt x="942276" y="115443"/>
                  </a:lnTo>
                  <a:close/>
                </a:path>
                <a:path w="985520" h="730884">
                  <a:moveTo>
                    <a:pt x="942644" y="91363"/>
                  </a:moveTo>
                  <a:lnTo>
                    <a:pt x="941539" y="91186"/>
                  </a:lnTo>
                  <a:lnTo>
                    <a:pt x="940752" y="91059"/>
                  </a:lnTo>
                  <a:lnTo>
                    <a:pt x="940092" y="91008"/>
                  </a:lnTo>
                  <a:lnTo>
                    <a:pt x="939431" y="91186"/>
                  </a:lnTo>
                  <a:lnTo>
                    <a:pt x="938758" y="90805"/>
                  </a:lnTo>
                  <a:lnTo>
                    <a:pt x="936967" y="90805"/>
                  </a:lnTo>
                  <a:lnTo>
                    <a:pt x="937564" y="91186"/>
                  </a:lnTo>
                  <a:lnTo>
                    <a:pt x="941743" y="91567"/>
                  </a:lnTo>
                  <a:lnTo>
                    <a:pt x="942644" y="91363"/>
                  </a:lnTo>
                  <a:close/>
                </a:path>
                <a:path w="985520" h="730884">
                  <a:moveTo>
                    <a:pt x="942924" y="114300"/>
                  </a:moveTo>
                  <a:lnTo>
                    <a:pt x="942581" y="114147"/>
                  </a:lnTo>
                  <a:lnTo>
                    <a:pt x="942136" y="114173"/>
                  </a:lnTo>
                  <a:lnTo>
                    <a:pt x="942759" y="114287"/>
                  </a:lnTo>
                  <a:lnTo>
                    <a:pt x="942924" y="114300"/>
                  </a:lnTo>
                  <a:close/>
                </a:path>
                <a:path w="985520" h="730884">
                  <a:moveTo>
                    <a:pt x="943114" y="91440"/>
                  </a:moveTo>
                  <a:lnTo>
                    <a:pt x="943038" y="91274"/>
                  </a:lnTo>
                  <a:lnTo>
                    <a:pt x="942644" y="91363"/>
                  </a:lnTo>
                  <a:lnTo>
                    <a:pt x="943114" y="91440"/>
                  </a:lnTo>
                  <a:close/>
                </a:path>
                <a:path w="985520" h="730884">
                  <a:moveTo>
                    <a:pt x="943444" y="114414"/>
                  </a:moveTo>
                  <a:lnTo>
                    <a:pt x="942759" y="114287"/>
                  </a:lnTo>
                  <a:lnTo>
                    <a:pt x="940562" y="114173"/>
                  </a:lnTo>
                  <a:lnTo>
                    <a:pt x="940587" y="114046"/>
                  </a:lnTo>
                  <a:lnTo>
                    <a:pt x="940015" y="113919"/>
                  </a:lnTo>
                  <a:lnTo>
                    <a:pt x="939038" y="113792"/>
                  </a:lnTo>
                  <a:lnTo>
                    <a:pt x="938784" y="114300"/>
                  </a:lnTo>
                  <a:lnTo>
                    <a:pt x="943444" y="114414"/>
                  </a:lnTo>
                  <a:close/>
                </a:path>
                <a:path w="985520" h="730884">
                  <a:moveTo>
                    <a:pt x="943660" y="114427"/>
                  </a:moveTo>
                  <a:lnTo>
                    <a:pt x="943444" y="114414"/>
                  </a:lnTo>
                  <a:lnTo>
                    <a:pt x="943660" y="114427"/>
                  </a:lnTo>
                  <a:close/>
                </a:path>
                <a:path w="985520" h="730884">
                  <a:moveTo>
                    <a:pt x="943749" y="90932"/>
                  </a:moveTo>
                  <a:lnTo>
                    <a:pt x="942873" y="90932"/>
                  </a:lnTo>
                  <a:lnTo>
                    <a:pt x="943038" y="91274"/>
                  </a:lnTo>
                  <a:lnTo>
                    <a:pt x="943533" y="91160"/>
                  </a:lnTo>
                  <a:lnTo>
                    <a:pt x="943749" y="90932"/>
                  </a:lnTo>
                  <a:close/>
                </a:path>
                <a:path w="985520" h="730884">
                  <a:moveTo>
                    <a:pt x="943787" y="93764"/>
                  </a:moveTo>
                  <a:lnTo>
                    <a:pt x="941692" y="93853"/>
                  </a:lnTo>
                  <a:lnTo>
                    <a:pt x="942136" y="93980"/>
                  </a:lnTo>
                  <a:lnTo>
                    <a:pt x="943787" y="93764"/>
                  </a:lnTo>
                  <a:close/>
                </a:path>
                <a:path w="985520" h="730884">
                  <a:moveTo>
                    <a:pt x="943800" y="94386"/>
                  </a:moveTo>
                  <a:lnTo>
                    <a:pt x="943216" y="94361"/>
                  </a:lnTo>
                  <a:lnTo>
                    <a:pt x="943762" y="94475"/>
                  </a:lnTo>
                  <a:close/>
                </a:path>
                <a:path w="985520" h="730884">
                  <a:moveTo>
                    <a:pt x="943851" y="94488"/>
                  </a:moveTo>
                  <a:close/>
                </a:path>
                <a:path w="985520" h="730884">
                  <a:moveTo>
                    <a:pt x="944143" y="93726"/>
                  </a:moveTo>
                  <a:lnTo>
                    <a:pt x="943787" y="93764"/>
                  </a:lnTo>
                  <a:lnTo>
                    <a:pt x="944130" y="93751"/>
                  </a:lnTo>
                  <a:close/>
                </a:path>
                <a:path w="985520" h="730884">
                  <a:moveTo>
                    <a:pt x="944397" y="60833"/>
                  </a:moveTo>
                  <a:lnTo>
                    <a:pt x="942822" y="60579"/>
                  </a:lnTo>
                  <a:lnTo>
                    <a:pt x="942416" y="60833"/>
                  </a:lnTo>
                  <a:lnTo>
                    <a:pt x="944397" y="60833"/>
                  </a:lnTo>
                  <a:close/>
                </a:path>
                <a:path w="985520" h="730884">
                  <a:moveTo>
                    <a:pt x="944473" y="93662"/>
                  </a:moveTo>
                  <a:lnTo>
                    <a:pt x="943584" y="93535"/>
                  </a:lnTo>
                  <a:lnTo>
                    <a:pt x="943063" y="93726"/>
                  </a:lnTo>
                  <a:lnTo>
                    <a:pt x="944473" y="93662"/>
                  </a:lnTo>
                  <a:close/>
                </a:path>
                <a:path w="985520" h="730884">
                  <a:moveTo>
                    <a:pt x="944486" y="93218"/>
                  </a:moveTo>
                  <a:lnTo>
                    <a:pt x="942136" y="93345"/>
                  </a:lnTo>
                  <a:lnTo>
                    <a:pt x="943584" y="93535"/>
                  </a:lnTo>
                  <a:lnTo>
                    <a:pt x="944486" y="93218"/>
                  </a:lnTo>
                  <a:close/>
                </a:path>
                <a:path w="985520" h="730884">
                  <a:moveTo>
                    <a:pt x="945057" y="100393"/>
                  </a:moveTo>
                  <a:lnTo>
                    <a:pt x="944829" y="100457"/>
                  </a:lnTo>
                  <a:lnTo>
                    <a:pt x="944981" y="100584"/>
                  </a:lnTo>
                  <a:lnTo>
                    <a:pt x="945057" y="100393"/>
                  </a:lnTo>
                  <a:close/>
                </a:path>
                <a:path w="985520" h="730884">
                  <a:moveTo>
                    <a:pt x="945184" y="123317"/>
                  </a:moveTo>
                  <a:lnTo>
                    <a:pt x="944537" y="123317"/>
                  </a:lnTo>
                  <a:lnTo>
                    <a:pt x="944397" y="123444"/>
                  </a:lnTo>
                  <a:lnTo>
                    <a:pt x="945184" y="123444"/>
                  </a:lnTo>
                  <a:lnTo>
                    <a:pt x="945184" y="123317"/>
                  </a:lnTo>
                  <a:close/>
                </a:path>
                <a:path w="985520" h="730884">
                  <a:moveTo>
                    <a:pt x="945248" y="91198"/>
                  </a:moveTo>
                  <a:lnTo>
                    <a:pt x="944003" y="91059"/>
                  </a:lnTo>
                  <a:lnTo>
                    <a:pt x="943533" y="91160"/>
                  </a:lnTo>
                  <a:lnTo>
                    <a:pt x="943610" y="91313"/>
                  </a:lnTo>
                  <a:lnTo>
                    <a:pt x="945248" y="91198"/>
                  </a:lnTo>
                  <a:close/>
                </a:path>
                <a:path w="985520" h="730884">
                  <a:moveTo>
                    <a:pt x="945413" y="92252"/>
                  </a:moveTo>
                  <a:lnTo>
                    <a:pt x="944448" y="92290"/>
                  </a:lnTo>
                  <a:lnTo>
                    <a:pt x="945413" y="92252"/>
                  </a:lnTo>
                  <a:close/>
                </a:path>
                <a:path w="985520" h="730884">
                  <a:moveTo>
                    <a:pt x="945527" y="109715"/>
                  </a:moveTo>
                  <a:lnTo>
                    <a:pt x="944346" y="109982"/>
                  </a:lnTo>
                  <a:lnTo>
                    <a:pt x="944587" y="109982"/>
                  </a:lnTo>
                  <a:lnTo>
                    <a:pt x="945527" y="109715"/>
                  </a:lnTo>
                  <a:close/>
                </a:path>
                <a:path w="985520" h="730884">
                  <a:moveTo>
                    <a:pt x="946061" y="109601"/>
                  </a:moveTo>
                  <a:lnTo>
                    <a:pt x="945527" y="109715"/>
                  </a:lnTo>
                  <a:lnTo>
                    <a:pt x="946061" y="109601"/>
                  </a:lnTo>
                  <a:close/>
                </a:path>
                <a:path w="985520" h="730884">
                  <a:moveTo>
                    <a:pt x="946238" y="100584"/>
                  </a:moveTo>
                  <a:lnTo>
                    <a:pt x="945921" y="100584"/>
                  </a:lnTo>
                  <a:lnTo>
                    <a:pt x="946238" y="100584"/>
                  </a:lnTo>
                  <a:close/>
                </a:path>
                <a:path w="985520" h="730884">
                  <a:moveTo>
                    <a:pt x="946365" y="122377"/>
                  </a:moveTo>
                  <a:lnTo>
                    <a:pt x="944981" y="122301"/>
                  </a:lnTo>
                  <a:lnTo>
                    <a:pt x="946365" y="122377"/>
                  </a:lnTo>
                  <a:close/>
                </a:path>
                <a:path w="985520" h="730884">
                  <a:moveTo>
                    <a:pt x="946556" y="116586"/>
                  </a:moveTo>
                  <a:lnTo>
                    <a:pt x="946302" y="116547"/>
                  </a:lnTo>
                  <a:lnTo>
                    <a:pt x="946556" y="116586"/>
                  </a:lnTo>
                  <a:close/>
                </a:path>
                <a:path w="985520" h="730884">
                  <a:moveTo>
                    <a:pt x="947293" y="100076"/>
                  </a:moveTo>
                  <a:lnTo>
                    <a:pt x="945184" y="100076"/>
                  </a:lnTo>
                  <a:lnTo>
                    <a:pt x="945057" y="100393"/>
                  </a:lnTo>
                  <a:lnTo>
                    <a:pt x="945718" y="100203"/>
                  </a:lnTo>
                  <a:lnTo>
                    <a:pt x="946124" y="100507"/>
                  </a:lnTo>
                  <a:lnTo>
                    <a:pt x="946950" y="100203"/>
                  </a:lnTo>
                  <a:lnTo>
                    <a:pt x="947293" y="100076"/>
                  </a:lnTo>
                  <a:close/>
                </a:path>
                <a:path w="985520" h="730884">
                  <a:moveTo>
                    <a:pt x="947369" y="122428"/>
                  </a:moveTo>
                  <a:lnTo>
                    <a:pt x="946365" y="122377"/>
                  </a:lnTo>
                  <a:lnTo>
                    <a:pt x="947051" y="122809"/>
                  </a:lnTo>
                  <a:lnTo>
                    <a:pt x="947343" y="122516"/>
                  </a:lnTo>
                  <a:close/>
                </a:path>
                <a:path w="985520" h="730884">
                  <a:moveTo>
                    <a:pt x="948182" y="120269"/>
                  </a:moveTo>
                  <a:lnTo>
                    <a:pt x="946797" y="120345"/>
                  </a:lnTo>
                  <a:lnTo>
                    <a:pt x="948182" y="120269"/>
                  </a:lnTo>
                  <a:close/>
                </a:path>
                <a:path w="985520" h="730884">
                  <a:moveTo>
                    <a:pt x="949655" y="101473"/>
                  </a:moveTo>
                  <a:lnTo>
                    <a:pt x="949413" y="101371"/>
                  </a:lnTo>
                  <a:lnTo>
                    <a:pt x="948042" y="101396"/>
                  </a:lnTo>
                  <a:lnTo>
                    <a:pt x="949655" y="101473"/>
                  </a:lnTo>
                  <a:close/>
                </a:path>
                <a:path w="985520" h="730884">
                  <a:moveTo>
                    <a:pt x="949896" y="123317"/>
                  </a:moveTo>
                  <a:lnTo>
                    <a:pt x="948867" y="123317"/>
                  </a:lnTo>
                  <a:lnTo>
                    <a:pt x="948969" y="123063"/>
                  </a:lnTo>
                  <a:lnTo>
                    <a:pt x="946162" y="122936"/>
                  </a:lnTo>
                  <a:lnTo>
                    <a:pt x="946505" y="123317"/>
                  </a:lnTo>
                  <a:lnTo>
                    <a:pt x="945184" y="123444"/>
                  </a:lnTo>
                  <a:lnTo>
                    <a:pt x="945972" y="123444"/>
                  </a:lnTo>
                  <a:lnTo>
                    <a:pt x="944638" y="123952"/>
                  </a:lnTo>
                  <a:lnTo>
                    <a:pt x="947445" y="123825"/>
                  </a:lnTo>
                  <a:lnTo>
                    <a:pt x="947000" y="123571"/>
                  </a:lnTo>
                  <a:lnTo>
                    <a:pt x="947737" y="123444"/>
                  </a:lnTo>
                  <a:lnTo>
                    <a:pt x="949756" y="123571"/>
                  </a:lnTo>
                  <a:lnTo>
                    <a:pt x="949896" y="123317"/>
                  </a:lnTo>
                  <a:close/>
                </a:path>
                <a:path w="985520" h="730884">
                  <a:moveTo>
                    <a:pt x="950010" y="105740"/>
                  </a:moveTo>
                  <a:lnTo>
                    <a:pt x="949667" y="105702"/>
                  </a:lnTo>
                  <a:lnTo>
                    <a:pt x="949604" y="105918"/>
                  </a:lnTo>
                  <a:lnTo>
                    <a:pt x="950010" y="105740"/>
                  </a:lnTo>
                  <a:close/>
                </a:path>
                <a:path w="985520" h="730884">
                  <a:moveTo>
                    <a:pt x="950544" y="120650"/>
                  </a:moveTo>
                  <a:lnTo>
                    <a:pt x="949655" y="120650"/>
                  </a:lnTo>
                  <a:lnTo>
                    <a:pt x="950099" y="120675"/>
                  </a:lnTo>
                  <a:lnTo>
                    <a:pt x="950544" y="120650"/>
                  </a:lnTo>
                  <a:close/>
                </a:path>
                <a:path w="985520" h="730884">
                  <a:moveTo>
                    <a:pt x="951725" y="118592"/>
                  </a:moveTo>
                  <a:lnTo>
                    <a:pt x="951560" y="118491"/>
                  </a:lnTo>
                  <a:lnTo>
                    <a:pt x="951230" y="118567"/>
                  </a:lnTo>
                  <a:lnTo>
                    <a:pt x="951725" y="118592"/>
                  </a:lnTo>
                  <a:close/>
                </a:path>
                <a:path w="985520" h="730884">
                  <a:moveTo>
                    <a:pt x="953541" y="119126"/>
                  </a:moveTo>
                  <a:lnTo>
                    <a:pt x="952500" y="118999"/>
                  </a:lnTo>
                  <a:lnTo>
                    <a:pt x="952360" y="118999"/>
                  </a:lnTo>
                  <a:lnTo>
                    <a:pt x="951369" y="118999"/>
                  </a:lnTo>
                  <a:lnTo>
                    <a:pt x="952411" y="119380"/>
                  </a:lnTo>
                  <a:lnTo>
                    <a:pt x="953541" y="119126"/>
                  </a:lnTo>
                  <a:close/>
                </a:path>
                <a:path w="985520" h="730884">
                  <a:moveTo>
                    <a:pt x="953731" y="120396"/>
                  </a:moveTo>
                  <a:lnTo>
                    <a:pt x="951230" y="120650"/>
                  </a:lnTo>
                  <a:lnTo>
                    <a:pt x="952157" y="120650"/>
                  </a:lnTo>
                  <a:lnTo>
                    <a:pt x="952017" y="120777"/>
                  </a:lnTo>
                  <a:lnTo>
                    <a:pt x="950099" y="120675"/>
                  </a:lnTo>
                  <a:lnTo>
                    <a:pt x="948182" y="120777"/>
                  </a:lnTo>
                  <a:lnTo>
                    <a:pt x="948550" y="120650"/>
                  </a:lnTo>
                  <a:lnTo>
                    <a:pt x="948918" y="120523"/>
                  </a:lnTo>
                  <a:lnTo>
                    <a:pt x="945921" y="120396"/>
                  </a:lnTo>
                  <a:lnTo>
                    <a:pt x="945134" y="120396"/>
                  </a:lnTo>
                  <a:lnTo>
                    <a:pt x="944981" y="120269"/>
                  </a:lnTo>
                  <a:lnTo>
                    <a:pt x="944346" y="120269"/>
                  </a:lnTo>
                  <a:lnTo>
                    <a:pt x="944295" y="120777"/>
                  </a:lnTo>
                  <a:lnTo>
                    <a:pt x="945870" y="120650"/>
                  </a:lnTo>
                  <a:lnTo>
                    <a:pt x="945921" y="121285"/>
                  </a:lnTo>
                  <a:lnTo>
                    <a:pt x="948867" y="121285"/>
                  </a:lnTo>
                  <a:lnTo>
                    <a:pt x="948728" y="121640"/>
                  </a:lnTo>
                  <a:lnTo>
                    <a:pt x="946708" y="121539"/>
                  </a:lnTo>
                  <a:lnTo>
                    <a:pt x="946111" y="121793"/>
                  </a:lnTo>
                  <a:lnTo>
                    <a:pt x="945273" y="121996"/>
                  </a:lnTo>
                  <a:lnTo>
                    <a:pt x="945184" y="122301"/>
                  </a:lnTo>
                  <a:lnTo>
                    <a:pt x="946264" y="122301"/>
                  </a:lnTo>
                  <a:lnTo>
                    <a:pt x="950264" y="122428"/>
                  </a:lnTo>
                  <a:lnTo>
                    <a:pt x="950010" y="122567"/>
                  </a:lnTo>
                  <a:lnTo>
                    <a:pt x="949312" y="122809"/>
                  </a:lnTo>
                  <a:lnTo>
                    <a:pt x="952017" y="122809"/>
                  </a:lnTo>
                  <a:lnTo>
                    <a:pt x="951268" y="122567"/>
                  </a:lnTo>
                  <a:lnTo>
                    <a:pt x="951230" y="122428"/>
                  </a:lnTo>
                  <a:lnTo>
                    <a:pt x="951230" y="122301"/>
                  </a:lnTo>
                  <a:lnTo>
                    <a:pt x="952017" y="122047"/>
                  </a:lnTo>
                  <a:lnTo>
                    <a:pt x="948664" y="122301"/>
                  </a:lnTo>
                  <a:lnTo>
                    <a:pt x="949312" y="121704"/>
                  </a:lnTo>
                  <a:lnTo>
                    <a:pt x="950493" y="121793"/>
                  </a:lnTo>
                  <a:lnTo>
                    <a:pt x="950239" y="121539"/>
                  </a:lnTo>
                  <a:lnTo>
                    <a:pt x="949540" y="121285"/>
                  </a:lnTo>
                  <a:lnTo>
                    <a:pt x="948969" y="121158"/>
                  </a:lnTo>
                  <a:lnTo>
                    <a:pt x="950239" y="121031"/>
                  </a:lnTo>
                  <a:lnTo>
                    <a:pt x="950887" y="121285"/>
                  </a:lnTo>
                  <a:lnTo>
                    <a:pt x="951204" y="121158"/>
                  </a:lnTo>
                  <a:lnTo>
                    <a:pt x="951966" y="121285"/>
                  </a:lnTo>
                  <a:lnTo>
                    <a:pt x="952715" y="120904"/>
                  </a:lnTo>
                  <a:lnTo>
                    <a:pt x="952969" y="120777"/>
                  </a:lnTo>
                  <a:lnTo>
                    <a:pt x="953731" y="120396"/>
                  </a:lnTo>
                  <a:close/>
                </a:path>
                <a:path w="985520" h="730884">
                  <a:moveTo>
                    <a:pt x="955700" y="83312"/>
                  </a:moveTo>
                  <a:lnTo>
                    <a:pt x="955535" y="83337"/>
                  </a:lnTo>
                  <a:lnTo>
                    <a:pt x="955700" y="83439"/>
                  </a:lnTo>
                  <a:lnTo>
                    <a:pt x="955700" y="83312"/>
                  </a:lnTo>
                  <a:close/>
                </a:path>
                <a:path w="985520" h="730884">
                  <a:moveTo>
                    <a:pt x="956995" y="2222"/>
                  </a:moveTo>
                  <a:lnTo>
                    <a:pt x="955814" y="2336"/>
                  </a:lnTo>
                  <a:lnTo>
                    <a:pt x="956144" y="2413"/>
                  </a:lnTo>
                  <a:lnTo>
                    <a:pt x="956995" y="2222"/>
                  </a:lnTo>
                  <a:close/>
                </a:path>
                <a:path w="985520" h="730884">
                  <a:moveTo>
                    <a:pt x="957300" y="122974"/>
                  </a:moveTo>
                  <a:lnTo>
                    <a:pt x="957072" y="122936"/>
                  </a:lnTo>
                  <a:lnTo>
                    <a:pt x="957199" y="123190"/>
                  </a:lnTo>
                  <a:lnTo>
                    <a:pt x="957300" y="122974"/>
                  </a:lnTo>
                  <a:close/>
                </a:path>
                <a:path w="985520" h="730884">
                  <a:moveTo>
                    <a:pt x="957376" y="123571"/>
                  </a:moveTo>
                  <a:lnTo>
                    <a:pt x="957249" y="123317"/>
                  </a:lnTo>
                  <a:lnTo>
                    <a:pt x="957199" y="123190"/>
                  </a:lnTo>
                  <a:lnTo>
                    <a:pt x="955306" y="123190"/>
                  </a:lnTo>
                  <a:lnTo>
                    <a:pt x="955573" y="123317"/>
                  </a:lnTo>
                  <a:lnTo>
                    <a:pt x="956589" y="123317"/>
                  </a:lnTo>
                  <a:lnTo>
                    <a:pt x="956640" y="123444"/>
                  </a:lnTo>
                  <a:lnTo>
                    <a:pt x="957376" y="123571"/>
                  </a:lnTo>
                  <a:close/>
                </a:path>
                <a:path w="985520" h="730884">
                  <a:moveTo>
                    <a:pt x="957427" y="83667"/>
                  </a:moveTo>
                  <a:lnTo>
                    <a:pt x="957211" y="83604"/>
                  </a:lnTo>
                  <a:lnTo>
                    <a:pt x="957427" y="83667"/>
                  </a:lnTo>
                  <a:close/>
                </a:path>
                <a:path w="985520" h="730884">
                  <a:moveTo>
                    <a:pt x="957516" y="125095"/>
                  </a:moveTo>
                  <a:lnTo>
                    <a:pt x="955852" y="124841"/>
                  </a:lnTo>
                  <a:lnTo>
                    <a:pt x="955852" y="125095"/>
                  </a:lnTo>
                  <a:lnTo>
                    <a:pt x="957516" y="125095"/>
                  </a:lnTo>
                  <a:close/>
                </a:path>
                <a:path w="985520" h="730884">
                  <a:moveTo>
                    <a:pt x="957961" y="121793"/>
                  </a:moveTo>
                  <a:lnTo>
                    <a:pt x="957834" y="121780"/>
                  </a:lnTo>
                  <a:lnTo>
                    <a:pt x="957427" y="121856"/>
                  </a:lnTo>
                  <a:lnTo>
                    <a:pt x="957961" y="121793"/>
                  </a:lnTo>
                  <a:close/>
                </a:path>
                <a:path w="985520" h="730884">
                  <a:moveTo>
                    <a:pt x="958113" y="123190"/>
                  </a:moveTo>
                  <a:lnTo>
                    <a:pt x="957922" y="123190"/>
                  </a:lnTo>
                  <a:lnTo>
                    <a:pt x="958113" y="123190"/>
                  </a:lnTo>
                  <a:close/>
                </a:path>
                <a:path w="985520" h="730884">
                  <a:moveTo>
                    <a:pt x="958202" y="123139"/>
                  </a:moveTo>
                  <a:lnTo>
                    <a:pt x="957580" y="123024"/>
                  </a:lnTo>
                  <a:lnTo>
                    <a:pt x="957313" y="122936"/>
                  </a:lnTo>
                  <a:lnTo>
                    <a:pt x="957249" y="123317"/>
                  </a:lnTo>
                  <a:lnTo>
                    <a:pt x="957922" y="123190"/>
                  </a:lnTo>
                  <a:lnTo>
                    <a:pt x="958202" y="123139"/>
                  </a:lnTo>
                  <a:close/>
                </a:path>
                <a:path w="985520" h="730884">
                  <a:moveTo>
                    <a:pt x="958278" y="124904"/>
                  </a:moveTo>
                  <a:lnTo>
                    <a:pt x="957516" y="125095"/>
                  </a:lnTo>
                  <a:lnTo>
                    <a:pt x="958113" y="125095"/>
                  </a:lnTo>
                  <a:lnTo>
                    <a:pt x="958278" y="124904"/>
                  </a:lnTo>
                  <a:close/>
                </a:path>
                <a:path w="985520" h="730884">
                  <a:moveTo>
                    <a:pt x="958799" y="122301"/>
                  </a:moveTo>
                  <a:lnTo>
                    <a:pt x="956589" y="122072"/>
                  </a:lnTo>
                  <a:lnTo>
                    <a:pt x="956589" y="122809"/>
                  </a:lnTo>
                  <a:lnTo>
                    <a:pt x="955205" y="122936"/>
                  </a:lnTo>
                  <a:lnTo>
                    <a:pt x="954354" y="122567"/>
                  </a:lnTo>
                  <a:lnTo>
                    <a:pt x="956589" y="122809"/>
                  </a:lnTo>
                  <a:lnTo>
                    <a:pt x="956589" y="122072"/>
                  </a:lnTo>
                  <a:lnTo>
                    <a:pt x="956386" y="122047"/>
                  </a:lnTo>
                  <a:lnTo>
                    <a:pt x="957427" y="121856"/>
                  </a:lnTo>
                  <a:lnTo>
                    <a:pt x="953046" y="122428"/>
                  </a:lnTo>
                  <a:lnTo>
                    <a:pt x="953909" y="122516"/>
                  </a:lnTo>
                  <a:lnTo>
                    <a:pt x="953541" y="122809"/>
                  </a:lnTo>
                  <a:lnTo>
                    <a:pt x="956094" y="123063"/>
                  </a:lnTo>
                  <a:lnTo>
                    <a:pt x="956487" y="122936"/>
                  </a:lnTo>
                  <a:lnTo>
                    <a:pt x="956881" y="122809"/>
                  </a:lnTo>
                  <a:lnTo>
                    <a:pt x="957313" y="122936"/>
                  </a:lnTo>
                  <a:lnTo>
                    <a:pt x="957338" y="122809"/>
                  </a:lnTo>
                  <a:lnTo>
                    <a:pt x="957376" y="122682"/>
                  </a:lnTo>
                  <a:lnTo>
                    <a:pt x="958316" y="122428"/>
                  </a:lnTo>
                  <a:lnTo>
                    <a:pt x="958799" y="122301"/>
                  </a:lnTo>
                  <a:close/>
                </a:path>
                <a:path w="985520" h="730884">
                  <a:moveTo>
                    <a:pt x="958824" y="124764"/>
                  </a:moveTo>
                  <a:lnTo>
                    <a:pt x="958456" y="124714"/>
                  </a:lnTo>
                  <a:lnTo>
                    <a:pt x="958278" y="124904"/>
                  </a:lnTo>
                  <a:lnTo>
                    <a:pt x="958824" y="124764"/>
                  </a:lnTo>
                  <a:close/>
                </a:path>
                <a:path w="985520" h="730884">
                  <a:moveTo>
                    <a:pt x="958850" y="119913"/>
                  </a:moveTo>
                  <a:lnTo>
                    <a:pt x="957427" y="119761"/>
                  </a:lnTo>
                  <a:lnTo>
                    <a:pt x="957465" y="119888"/>
                  </a:lnTo>
                  <a:lnTo>
                    <a:pt x="957567" y="120015"/>
                  </a:lnTo>
                  <a:lnTo>
                    <a:pt x="958850" y="119913"/>
                  </a:lnTo>
                  <a:close/>
                </a:path>
                <a:path w="985520" h="730884">
                  <a:moveTo>
                    <a:pt x="959231" y="33604"/>
                  </a:moveTo>
                  <a:lnTo>
                    <a:pt x="958850" y="33401"/>
                  </a:lnTo>
                  <a:lnTo>
                    <a:pt x="958342" y="33464"/>
                  </a:lnTo>
                  <a:lnTo>
                    <a:pt x="957326" y="33655"/>
                  </a:lnTo>
                  <a:lnTo>
                    <a:pt x="959231" y="33604"/>
                  </a:lnTo>
                  <a:close/>
                </a:path>
                <a:path w="985520" h="730884">
                  <a:moveTo>
                    <a:pt x="959777" y="122047"/>
                  </a:moveTo>
                  <a:lnTo>
                    <a:pt x="959040" y="122174"/>
                  </a:lnTo>
                  <a:lnTo>
                    <a:pt x="959332" y="122174"/>
                  </a:lnTo>
                  <a:lnTo>
                    <a:pt x="959777" y="122047"/>
                  </a:lnTo>
                  <a:close/>
                </a:path>
                <a:path w="985520" h="730884">
                  <a:moveTo>
                    <a:pt x="960069" y="107708"/>
                  </a:moveTo>
                  <a:lnTo>
                    <a:pt x="959561" y="107784"/>
                  </a:lnTo>
                  <a:lnTo>
                    <a:pt x="959827" y="107823"/>
                  </a:lnTo>
                  <a:lnTo>
                    <a:pt x="960069" y="107708"/>
                  </a:lnTo>
                  <a:close/>
                </a:path>
                <a:path w="985520" h="730884">
                  <a:moveTo>
                    <a:pt x="960221" y="104267"/>
                  </a:moveTo>
                  <a:lnTo>
                    <a:pt x="959942" y="103962"/>
                  </a:lnTo>
                  <a:lnTo>
                    <a:pt x="959637" y="103886"/>
                  </a:lnTo>
                  <a:lnTo>
                    <a:pt x="959040" y="104267"/>
                  </a:lnTo>
                  <a:lnTo>
                    <a:pt x="960221" y="104267"/>
                  </a:lnTo>
                  <a:close/>
                </a:path>
                <a:path w="985520" h="730884">
                  <a:moveTo>
                    <a:pt x="960272" y="102997"/>
                  </a:moveTo>
                  <a:lnTo>
                    <a:pt x="958850" y="102870"/>
                  </a:lnTo>
                  <a:lnTo>
                    <a:pt x="960272" y="102997"/>
                  </a:lnTo>
                  <a:close/>
                </a:path>
                <a:path w="985520" h="730884">
                  <a:moveTo>
                    <a:pt x="960564" y="121285"/>
                  </a:moveTo>
                  <a:lnTo>
                    <a:pt x="960424" y="121158"/>
                  </a:lnTo>
                  <a:lnTo>
                    <a:pt x="960208" y="121196"/>
                  </a:lnTo>
                  <a:lnTo>
                    <a:pt x="960564" y="121285"/>
                  </a:lnTo>
                  <a:close/>
                </a:path>
                <a:path w="985520" h="730884">
                  <a:moveTo>
                    <a:pt x="960628" y="96316"/>
                  </a:moveTo>
                  <a:lnTo>
                    <a:pt x="960361" y="96253"/>
                  </a:lnTo>
                  <a:lnTo>
                    <a:pt x="960120" y="96266"/>
                  </a:lnTo>
                  <a:lnTo>
                    <a:pt x="960628" y="96316"/>
                  </a:lnTo>
                  <a:close/>
                </a:path>
                <a:path w="985520" h="730884">
                  <a:moveTo>
                    <a:pt x="960666" y="118618"/>
                  </a:moveTo>
                  <a:lnTo>
                    <a:pt x="957376" y="118618"/>
                  </a:lnTo>
                  <a:lnTo>
                    <a:pt x="957465" y="118745"/>
                  </a:lnTo>
                  <a:lnTo>
                    <a:pt x="960666" y="118745"/>
                  </a:lnTo>
                  <a:lnTo>
                    <a:pt x="960666" y="118618"/>
                  </a:lnTo>
                  <a:close/>
                </a:path>
                <a:path w="985520" h="730884">
                  <a:moveTo>
                    <a:pt x="960767" y="36449"/>
                  </a:moveTo>
                  <a:lnTo>
                    <a:pt x="958900" y="36449"/>
                  </a:lnTo>
                  <a:lnTo>
                    <a:pt x="958456" y="36703"/>
                  </a:lnTo>
                  <a:lnTo>
                    <a:pt x="960437" y="36893"/>
                  </a:lnTo>
                  <a:lnTo>
                    <a:pt x="960767" y="36449"/>
                  </a:lnTo>
                  <a:close/>
                </a:path>
                <a:path w="985520" h="730884">
                  <a:moveTo>
                    <a:pt x="961110" y="105537"/>
                  </a:moveTo>
                  <a:lnTo>
                    <a:pt x="961034" y="105333"/>
                  </a:lnTo>
                  <a:lnTo>
                    <a:pt x="960424" y="105283"/>
                  </a:lnTo>
                  <a:lnTo>
                    <a:pt x="960170" y="105537"/>
                  </a:lnTo>
                  <a:lnTo>
                    <a:pt x="961110" y="105537"/>
                  </a:lnTo>
                  <a:close/>
                </a:path>
                <a:path w="985520" h="730884">
                  <a:moveTo>
                    <a:pt x="961148" y="98907"/>
                  </a:moveTo>
                  <a:lnTo>
                    <a:pt x="961009" y="98806"/>
                  </a:lnTo>
                  <a:lnTo>
                    <a:pt x="960031" y="98831"/>
                  </a:lnTo>
                  <a:lnTo>
                    <a:pt x="961148" y="98907"/>
                  </a:lnTo>
                  <a:close/>
                </a:path>
                <a:path w="985520" h="730884">
                  <a:moveTo>
                    <a:pt x="961161" y="123063"/>
                  </a:moveTo>
                  <a:lnTo>
                    <a:pt x="960031" y="122809"/>
                  </a:lnTo>
                  <a:lnTo>
                    <a:pt x="958202" y="123139"/>
                  </a:lnTo>
                  <a:lnTo>
                    <a:pt x="960615" y="123571"/>
                  </a:lnTo>
                  <a:lnTo>
                    <a:pt x="961161" y="123063"/>
                  </a:lnTo>
                  <a:close/>
                </a:path>
                <a:path w="985520" h="730884">
                  <a:moveTo>
                    <a:pt x="961161" y="121412"/>
                  </a:moveTo>
                  <a:lnTo>
                    <a:pt x="960564" y="121285"/>
                  </a:lnTo>
                  <a:lnTo>
                    <a:pt x="960462" y="121412"/>
                  </a:lnTo>
                  <a:lnTo>
                    <a:pt x="961161" y="121412"/>
                  </a:lnTo>
                  <a:close/>
                </a:path>
                <a:path w="985520" h="730884">
                  <a:moveTo>
                    <a:pt x="961161" y="36957"/>
                  </a:moveTo>
                  <a:lnTo>
                    <a:pt x="960437" y="36893"/>
                  </a:lnTo>
                  <a:lnTo>
                    <a:pt x="960183" y="37007"/>
                  </a:lnTo>
                  <a:lnTo>
                    <a:pt x="961161" y="36957"/>
                  </a:lnTo>
                  <a:close/>
                </a:path>
                <a:path w="985520" h="730884">
                  <a:moveTo>
                    <a:pt x="961212" y="116967"/>
                  </a:moveTo>
                  <a:lnTo>
                    <a:pt x="960551" y="116611"/>
                  </a:lnTo>
                  <a:lnTo>
                    <a:pt x="959777" y="116840"/>
                  </a:lnTo>
                  <a:lnTo>
                    <a:pt x="961212" y="116967"/>
                  </a:lnTo>
                  <a:close/>
                </a:path>
                <a:path w="985520" h="730884">
                  <a:moveTo>
                    <a:pt x="961453" y="100838"/>
                  </a:moveTo>
                  <a:lnTo>
                    <a:pt x="960653" y="100634"/>
                  </a:lnTo>
                  <a:lnTo>
                    <a:pt x="960374" y="100838"/>
                  </a:lnTo>
                  <a:lnTo>
                    <a:pt x="961453" y="100838"/>
                  </a:lnTo>
                  <a:close/>
                </a:path>
                <a:path w="985520" h="730884">
                  <a:moveTo>
                    <a:pt x="961504" y="101727"/>
                  </a:moveTo>
                  <a:lnTo>
                    <a:pt x="959726" y="101473"/>
                  </a:lnTo>
                  <a:lnTo>
                    <a:pt x="958507" y="101663"/>
                  </a:lnTo>
                  <a:lnTo>
                    <a:pt x="961504" y="101727"/>
                  </a:lnTo>
                  <a:close/>
                </a:path>
                <a:path w="985520" h="730884">
                  <a:moveTo>
                    <a:pt x="961758" y="116027"/>
                  </a:moveTo>
                  <a:lnTo>
                    <a:pt x="961478" y="115989"/>
                  </a:lnTo>
                  <a:lnTo>
                    <a:pt x="961212" y="116078"/>
                  </a:lnTo>
                  <a:lnTo>
                    <a:pt x="961758" y="116027"/>
                  </a:lnTo>
                  <a:close/>
                </a:path>
                <a:path w="985520" h="730884">
                  <a:moveTo>
                    <a:pt x="961872" y="58610"/>
                  </a:moveTo>
                  <a:lnTo>
                    <a:pt x="961593" y="58547"/>
                  </a:lnTo>
                  <a:lnTo>
                    <a:pt x="961428" y="58496"/>
                  </a:lnTo>
                  <a:lnTo>
                    <a:pt x="961009" y="58674"/>
                  </a:lnTo>
                  <a:lnTo>
                    <a:pt x="961872" y="58610"/>
                  </a:lnTo>
                  <a:close/>
                </a:path>
                <a:path w="985520" h="730884">
                  <a:moveTo>
                    <a:pt x="961898" y="24892"/>
                  </a:moveTo>
                  <a:lnTo>
                    <a:pt x="961402" y="24638"/>
                  </a:lnTo>
                  <a:lnTo>
                    <a:pt x="961161" y="24511"/>
                  </a:lnTo>
                  <a:lnTo>
                    <a:pt x="960666" y="24257"/>
                  </a:lnTo>
                  <a:lnTo>
                    <a:pt x="930186" y="24257"/>
                  </a:lnTo>
                  <a:lnTo>
                    <a:pt x="927658" y="24257"/>
                  </a:lnTo>
                  <a:lnTo>
                    <a:pt x="927582" y="24384"/>
                  </a:lnTo>
                  <a:lnTo>
                    <a:pt x="928268" y="24638"/>
                  </a:lnTo>
                  <a:lnTo>
                    <a:pt x="930821" y="24511"/>
                  </a:lnTo>
                  <a:lnTo>
                    <a:pt x="930694" y="24765"/>
                  </a:lnTo>
                  <a:lnTo>
                    <a:pt x="959878" y="24765"/>
                  </a:lnTo>
                  <a:lnTo>
                    <a:pt x="958938" y="25146"/>
                  </a:lnTo>
                  <a:lnTo>
                    <a:pt x="960374" y="25146"/>
                  </a:lnTo>
                  <a:lnTo>
                    <a:pt x="959967" y="24765"/>
                  </a:lnTo>
                  <a:lnTo>
                    <a:pt x="959827" y="24638"/>
                  </a:lnTo>
                  <a:lnTo>
                    <a:pt x="961898" y="25273"/>
                  </a:lnTo>
                  <a:lnTo>
                    <a:pt x="961898" y="24892"/>
                  </a:lnTo>
                  <a:close/>
                </a:path>
                <a:path w="985520" h="730884">
                  <a:moveTo>
                    <a:pt x="961923" y="36830"/>
                  </a:moveTo>
                  <a:lnTo>
                    <a:pt x="961110" y="36576"/>
                  </a:lnTo>
                  <a:lnTo>
                    <a:pt x="960564" y="36830"/>
                  </a:lnTo>
                  <a:lnTo>
                    <a:pt x="961923" y="36830"/>
                  </a:lnTo>
                  <a:close/>
                </a:path>
                <a:path w="985520" h="730884">
                  <a:moveTo>
                    <a:pt x="961948" y="122047"/>
                  </a:moveTo>
                  <a:lnTo>
                    <a:pt x="959332" y="122174"/>
                  </a:lnTo>
                  <a:lnTo>
                    <a:pt x="958900" y="122301"/>
                  </a:lnTo>
                  <a:lnTo>
                    <a:pt x="961161" y="122301"/>
                  </a:lnTo>
                  <a:lnTo>
                    <a:pt x="961250" y="122161"/>
                  </a:lnTo>
                  <a:lnTo>
                    <a:pt x="961948" y="122047"/>
                  </a:lnTo>
                  <a:close/>
                </a:path>
                <a:path w="985520" h="730884">
                  <a:moveTo>
                    <a:pt x="961986" y="120269"/>
                  </a:moveTo>
                  <a:lnTo>
                    <a:pt x="960424" y="120015"/>
                  </a:lnTo>
                  <a:lnTo>
                    <a:pt x="960666" y="120015"/>
                  </a:lnTo>
                  <a:lnTo>
                    <a:pt x="960666" y="119837"/>
                  </a:lnTo>
                  <a:lnTo>
                    <a:pt x="960666" y="118872"/>
                  </a:lnTo>
                  <a:lnTo>
                    <a:pt x="956640" y="118872"/>
                  </a:lnTo>
                  <a:lnTo>
                    <a:pt x="955116" y="118872"/>
                  </a:lnTo>
                  <a:lnTo>
                    <a:pt x="955357" y="119380"/>
                  </a:lnTo>
                  <a:lnTo>
                    <a:pt x="953439" y="119507"/>
                  </a:lnTo>
                  <a:lnTo>
                    <a:pt x="952957" y="119799"/>
                  </a:lnTo>
                  <a:lnTo>
                    <a:pt x="955802" y="120269"/>
                  </a:lnTo>
                  <a:lnTo>
                    <a:pt x="956538" y="121031"/>
                  </a:lnTo>
                  <a:lnTo>
                    <a:pt x="953541" y="121539"/>
                  </a:lnTo>
                  <a:lnTo>
                    <a:pt x="957834" y="121780"/>
                  </a:lnTo>
                  <a:lnTo>
                    <a:pt x="958532" y="121539"/>
                  </a:lnTo>
                  <a:lnTo>
                    <a:pt x="958900" y="121412"/>
                  </a:lnTo>
                  <a:lnTo>
                    <a:pt x="956983" y="121285"/>
                  </a:lnTo>
                  <a:lnTo>
                    <a:pt x="956487" y="121539"/>
                  </a:lnTo>
                  <a:lnTo>
                    <a:pt x="955852" y="121285"/>
                  </a:lnTo>
                  <a:lnTo>
                    <a:pt x="957414" y="121031"/>
                  </a:lnTo>
                  <a:lnTo>
                    <a:pt x="959243" y="121412"/>
                  </a:lnTo>
                  <a:lnTo>
                    <a:pt x="960208" y="121196"/>
                  </a:lnTo>
                  <a:lnTo>
                    <a:pt x="959421" y="121031"/>
                  </a:lnTo>
                  <a:lnTo>
                    <a:pt x="958850" y="120904"/>
                  </a:lnTo>
                  <a:lnTo>
                    <a:pt x="961402" y="120777"/>
                  </a:lnTo>
                  <a:lnTo>
                    <a:pt x="961275" y="120650"/>
                  </a:lnTo>
                  <a:lnTo>
                    <a:pt x="961161" y="120523"/>
                  </a:lnTo>
                  <a:lnTo>
                    <a:pt x="959726" y="120650"/>
                  </a:lnTo>
                  <a:lnTo>
                    <a:pt x="959192" y="120269"/>
                  </a:lnTo>
                  <a:lnTo>
                    <a:pt x="958900" y="120650"/>
                  </a:lnTo>
                  <a:lnTo>
                    <a:pt x="957668" y="120396"/>
                  </a:lnTo>
                  <a:lnTo>
                    <a:pt x="956094" y="120142"/>
                  </a:lnTo>
                  <a:lnTo>
                    <a:pt x="955065" y="119888"/>
                  </a:lnTo>
                  <a:lnTo>
                    <a:pt x="957376" y="119761"/>
                  </a:lnTo>
                  <a:lnTo>
                    <a:pt x="957516" y="119761"/>
                  </a:lnTo>
                  <a:lnTo>
                    <a:pt x="959091" y="119888"/>
                  </a:lnTo>
                  <a:lnTo>
                    <a:pt x="958850" y="119913"/>
                  </a:lnTo>
                  <a:lnTo>
                    <a:pt x="961986" y="120269"/>
                  </a:lnTo>
                  <a:close/>
                </a:path>
                <a:path w="985520" h="730884">
                  <a:moveTo>
                    <a:pt x="962342" y="31508"/>
                  </a:moveTo>
                  <a:lnTo>
                    <a:pt x="960767" y="31623"/>
                  </a:lnTo>
                  <a:lnTo>
                    <a:pt x="961948" y="31750"/>
                  </a:lnTo>
                  <a:lnTo>
                    <a:pt x="962342" y="31508"/>
                  </a:lnTo>
                  <a:close/>
                </a:path>
                <a:path w="985520" h="730884">
                  <a:moveTo>
                    <a:pt x="962558" y="31369"/>
                  </a:moveTo>
                  <a:lnTo>
                    <a:pt x="961466" y="31280"/>
                  </a:lnTo>
                  <a:lnTo>
                    <a:pt x="960958" y="31242"/>
                  </a:lnTo>
                  <a:lnTo>
                    <a:pt x="961161" y="31496"/>
                  </a:lnTo>
                  <a:lnTo>
                    <a:pt x="962367" y="31496"/>
                  </a:lnTo>
                  <a:lnTo>
                    <a:pt x="962558" y="31369"/>
                  </a:lnTo>
                  <a:close/>
                </a:path>
                <a:path w="985520" h="730884">
                  <a:moveTo>
                    <a:pt x="962583" y="31496"/>
                  </a:moveTo>
                  <a:lnTo>
                    <a:pt x="962367" y="31496"/>
                  </a:lnTo>
                  <a:lnTo>
                    <a:pt x="962583" y="31496"/>
                  </a:lnTo>
                  <a:close/>
                </a:path>
                <a:path w="985520" h="730884">
                  <a:moveTo>
                    <a:pt x="962647" y="103339"/>
                  </a:moveTo>
                  <a:lnTo>
                    <a:pt x="962304" y="103263"/>
                  </a:lnTo>
                  <a:lnTo>
                    <a:pt x="962139" y="103378"/>
                  </a:lnTo>
                  <a:lnTo>
                    <a:pt x="962647" y="103339"/>
                  </a:lnTo>
                  <a:close/>
                </a:path>
                <a:path w="985520" h="730884">
                  <a:moveTo>
                    <a:pt x="962647" y="98018"/>
                  </a:moveTo>
                  <a:lnTo>
                    <a:pt x="961593" y="97663"/>
                  </a:lnTo>
                  <a:lnTo>
                    <a:pt x="962482" y="98044"/>
                  </a:lnTo>
                  <a:lnTo>
                    <a:pt x="962647" y="98018"/>
                  </a:lnTo>
                  <a:close/>
                </a:path>
                <a:path w="985520" h="730884">
                  <a:moveTo>
                    <a:pt x="962685" y="105664"/>
                  </a:moveTo>
                  <a:lnTo>
                    <a:pt x="961161" y="105918"/>
                  </a:lnTo>
                  <a:lnTo>
                    <a:pt x="962152" y="105905"/>
                  </a:lnTo>
                  <a:lnTo>
                    <a:pt x="962685" y="105664"/>
                  </a:lnTo>
                  <a:close/>
                </a:path>
                <a:path w="985520" h="730884">
                  <a:moveTo>
                    <a:pt x="962685" y="102997"/>
                  </a:moveTo>
                  <a:lnTo>
                    <a:pt x="961161" y="102997"/>
                  </a:lnTo>
                  <a:lnTo>
                    <a:pt x="962304" y="103263"/>
                  </a:lnTo>
                  <a:lnTo>
                    <a:pt x="962685" y="102997"/>
                  </a:lnTo>
                  <a:close/>
                </a:path>
                <a:path w="985520" h="730884">
                  <a:moveTo>
                    <a:pt x="962736" y="121285"/>
                  </a:moveTo>
                  <a:lnTo>
                    <a:pt x="959637" y="121666"/>
                  </a:lnTo>
                  <a:lnTo>
                    <a:pt x="959764" y="121996"/>
                  </a:lnTo>
                  <a:lnTo>
                    <a:pt x="962736" y="121285"/>
                  </a:lnTo>
                  <a:close/>
                </a:path>
                <a:path w="985520" h="730884">
                  <a:moveTo>
                    <a:pt x="962774" y="113919"/>
                  </a:moveTo>
                  <a:lnTo>
                    <a:pt x="960323" y="113919"/>
                  </a:lnTo>
                  <a:lnTo>
                    <a:pt x="961694" y="114300"/>
                  </a:lnTo>
                  <a:lnTo>
                    <a:pt x="962774" y="114300"/>
                  </a:lnTo>
                  <a:lnTo>
                    <a:pt x="962774" y="113919"/>
                  </a:lnTo>
                  <a:close/>
                </a:path>
                <a:path w="985520" h="730884">
                  <a:moveTo>
                    <a:pt x="962875" y="104648"/>
                  </a:moveTo>
                  <a:lnTo>
                    <a:pt x="961898" y="103886"/>
                  </a:lnTo>
                  <a:lnTo>
                    <a:pt x="959878" y="103886"/>
                  </a:lnTo>
                  <a:lnTo>
                    <a:pt x="962875" y="104648"/>
                  </a:lnTo>
                  <a:close/>
                </a:path>
                <a:path w="985520" h="730884">
                  <a:moveTo>
                    <a:pt x="962977" y="124206"/>
                  </a:moveTo>
                  <a:lnTo>
                    <a:pt x="957770" y="124206"/>
                  </a:lnTo>
                  <a:lnTo>
                    <a:pt x="955281" y="123202"/>
                  </a:lnTo>
                  <a:lnTo>
                    <a:pt x="955065" y="123317"/>
                  </a:lnTo>
                  <a:lnTo>
                    <a:pt x="955192" y="123317"/>
                  </a:lnTo>
                  <a:lnTo>
                    <a:pt x="955065" y="123571"/>
                  </a:lnTo>
                  <a:lnTo>
                    <a:pt x="957668" y="124206"/>
                  </a:lnTo>
                  <a:lnTo>
                    <a:pt x="954074" y="124714"/>
                  </a:lnTo>
                  <a:lnTo>
                    <a:pt x="956195" y="124587"/>
                  </a:lnTo>
                  <a:lnTo>
                    <a:pt x="958748" y="124714"/>
                  </a:lnTo>
                  <a:lnTo>
                    <a:pt x="959269" y="124650"/>
                  </a:lnTo>
                  <a:lnTo>
                    <a:pt x="958824" y="124764"/>
                  </a:lnTo>
                  <a:lnTo>
                    <a:pt x="960424" y="124968"/>
                  </a:lnTo>
                  <a:lnTo>
                    <a:pt x="960094" y="124548"/>
                  </a:lnTo>
                  <a:lnTo>
                    <a:pt x="960856" y="124460"/>
                  </a:lnTo>
                  <a:lnTo>
                    <a:pt x="962977" y="124206"/>
                  </a:lnTo>
                  <a:close/>
                </a:path>
                <a:path w="985520" h="730884">
                  <a:moveTo>
                    <a:pt x="963117" y="105537"/>
                  </a:moveTo>
                  <a:lnTo>
                    <a:pt x="962901" y="105473"/>
                  </a:lnTo>
                  <a:lnTo>
                    <a:pt x="961009" y="105283"/>
                  </a:lnTo>
                  <a:lnTo>
                    <a:pt x="963117" y="105537"/>
                  </a:lnTo>
                  <a:close/>
                </a:path>
                <a:path w="985520" h="730884">
                  <a:moveTo>
                    <a:pt x="963117" y="27305"/>
                  </a:moveTo>
                  <a:lnTo>
                    <a:pt x="960424" y="27305"/>
                  </a:lnTo>
                  <a:lnTo>
                    <a:pt x="959700" y="27419"/>
                  </a:lnTo>
                  <a:lnTo>
                    <a:pt x="961771" y="27419"/>
                  </a:lnTo>
                  <a:lnTo>
                    <a:pt x="963117" y="27305"/>
                  </a:lnTo>
                  <a:close/>
                </a:path>
                <a:path w="985520" h="730884">
                  <a:moveTo>
                    <a:pt x="963168" y="106680"/>
                  </a:moveTo>
                  <a:lnTo>
                    <a:pt x="961910" y="106578"/>
                  </a:lnTo>
                  <a:lnTo>
                    <a:pt x="963168" y="106680"/>
                  </a:lnTo>
                  <a:close/>
                </a:path>
                <a:path w="985520" h="730884">
                  <a:moveTo>
                    <a:pt x="963561" y="96647"/>
                  </a:moveTo>
                  <a:lnTo>
                    <a:pt x="960628" y="96316"/>
                  </a:lnTo>
                  <a:lnTo>
                    <a:pt x="961351" y="96520"/>
                  </a:lnTo>
                  <a:lnTo>
                    <a:pt x="961847" y="96520"/>
                  </a:lnTo>
                  <a:lnTo>
                    <a:pt x="961212" y="96774"/>
                  </a:lnTo>
                  <a:lnTo>
                    <a:pt x="963561" y="96647"/>
                  </a:lnTo>
                  <a:close/>
                </a:path>
                <a:path w="985520" h="730884">
                  <a:moveTo>
                    <a:pt x="964209" y="105918"/>
                  </a:moveTo>
                  <a:close/>
                </a:path>
                <a:path w="985520" h="730884">
                  <a:moveTo>
                    <a:pt x="964311" y="58445"/>
                  </a:moveTo>
                  <a:lnTo>
                    <a:pt x="961872" y="58610"/>
                  </a:lnTo>
                  <a:lnTo>
                    <a:pt x="962139" y="58674"/>
                  </a:lnTo>
                  <a:lnTo>
                    <a:pt x="963472" y="58801"/>
                  </a:lnTo>
                  <a:lnTo>
                    <a:pt x="964311" y="58445"/>
                  </a:lnTo>
                  <a:close/>
                </a:path>
                <a:path w="985520" h="730884">
                  <a:moveTo>
                    <a:pt x="964641" y="58293"/>
                  </a:moveTo>
                  <a:lnTo>
                    <a:pt x="961974" y="58293"/>
                  </a:lnTo>
                  <a:lnTo>
                    <a:pt x="961618" y="58547"/>
                  </a:lnTo>
                  <a:lnTo>
                    <a:pt x="964361" y="58420"/>
                  </a:lnTo>
                  <a:lnTo>
                    <a:pt x="964641" y="58293"/>
                  </a:lnTo>
                  <a:close/>
                </a:path>
                <a:path w="985520" h="730884">
                  <a:moveTo>
                    <a:pt x="964641" y="57785"/>
                  </a:moveTo>
                  <a:lnTo>
                    <a:pt x="963472" y="57785"/>
                  </a:lnTo>
                  <a:lnTo>
                    <a:pt x="964552" y="57531"/>
                  </a:lnTo>
                  <a:lnTo>
                    <a:pt x="964298" y="57531"/>
                  </a:lnTo>
                  <a:lnTo>
                    <a:pt x="963777" y="57531"/>
                  </a:lnTo>
                  <a:lnTo>
                    <a:pt x="962825" y="57785"/>
                  </a:lnTo>
                  <a:lnTo>
                    <a:pt x="963612" y="57912"/>
                  </a:lnTo>
                  <a:lnTo>
                    <a:pt x="964641" y="57785"/>
                  </a:lnTo>
                  <a:close/>
                </a:path>
                <a:path w="985520" h="730884">
                  <a:moveTo>
                    <a:pt x="964717" y="37680"/>
                  </a:moveTo>
                  <a:lnTo>
                    <a:pt x="964158" y="37617"/>
                  </a:lnTo>
                  <a:lnTo>
                    <a:pt x="964552" y="37693"/>
                  </a:lnTo>
                  <a:lnTo>
                    <a:pt x="964692" y="37693"/>
                  </a:lnTo>
                  <a:close/>
                </a:path>
                <a:path w="985520" h="730884">
                  <a:moveTo>
                    <a:pt x="964895" y="102222"/>
                  </a:moveTo>
                  <a:lnTo>
                    <a:pt x="964488" y="102120"/>
                  </a:lnTo>
                  <a:lnTo>
                    <a:pt x="963472" y="101854"/>
                  </a:lnTo>
                  <a:lnTo>
                    <a:pt x="962977" y="101727"/>
                  </a:lnTo>
                  <a:lnTo>
                    <a:pt x="961504" y="101727"/>
                  </a:lnTo>
                  <a:lnTo>
                    <a:pt x="963269" y="101981"/>
                  </a:lnTo>
                  <a:lnTo>
                    <a:pt x="963396" y="102311"/>
                  </a:lnTo>
                  <a:lnTo>
                    <a:pt x="963117" y="102362"/>
                  </a:lnTo>
                  <a:lnTo>
                    <a:pt x="963409" y="102336"/>
                  </a:lnTo>
                  <a:lnTo>
                    <a:pt x="964057" y="102362"/>
                  </a:lnTo>
                  <a:lnTo>
                    <a:pt x="964552" y="102247"/>
                  </a:lnTo>
                  <a:lnTo>
                    <a:pt x="964742" y="102235"/>
                  </a:lnTo>
                  <a:lnTo>
                    <a:pt x="964895" y="102222"/>
                  </a:lnTo>
                  <a:close/>
                </a:path>
                <a:path w="985520" h="730884">
                  <a:moveTo>
                    <a:pt x="964907" y="37693"/>
                  </a:moveTo>
                  <a:lnTo>
                    <a:pt x="964692" y="37693"/>
                  </a:lnTo>
                  <a:lnTo>
                    <a:pt x="964907" y="37693"/>
                  </a:lnTo>
                  <a:close/>
                </a:path>
                <a:path w="985520" h="730884">
                  <a:moveTo>
                    <a:pt x="964946" y="31750"/>
                  </a:moveTo>
                  <a:lnTo>
                    <a:pt x="964895" y="31623"/>
                  </a:lnTo>
                  <a:lnTo>
                    <a:pt x="964399" y="31623"/>
                  </a:lnTo>
                  <a:lnTo>
                    <a:pt x="963472" y="31750"/>
                  </a:lnTo>
                  <a:lnTo>
                    <a:pt x="964158" y="31496"/>
                  </a:lnTo>
                  <a:lnTo>
                    <a:pt x="962583" y="31369"/>
                  </a:lnTo>
                  <a:lnTo>
                    <a:pt x="963079" y="32004"/>
                  </a:lnTo>
                  <a:lnTo>
                    <a:pt x="964882" y="31877"/>
                  </a:lnTo>
                  <a:lnTo>
                    <a:pt x="964946" y="31750"/>
                  </a:lnTo>
                  <a:close/>
                </a:path>
                <a:path w="985520" h="730884">
                  <a:moveTo>
                    <a:pt x="964996" y="105283"/>
                  </a:moveTo>
                  <a:lnTo>
                    <a:pt x="964247" y="105156"/>
                  </a:lnTo>
                  <a:lnTo>
                    <a:pt x="964476" y="105029"/>
                  </a:lnTo>
                  <a:lnTo>
                    <a:pt x="964742" y="104902"/>
                  </a:lnTo>
                  <a:lnTo>
                    <a:pt x="962736" y="105029"/>
                  </a:lnTo>
                  <a:lnTo>
                    <a:pt x="961021" y="104914"/>
                  </a:lnTo>
                  <a:lnTo>
                    <a:pt x="962901" y="105473"/>
                  </a:lnTo>
                  <a:lnTo>
                    <a:pt x="963447" y="105524"/>
                  </a:lnTo>
                  <a:lnTo>
                    <a:pt x="963168" y="105410"/>
                  </a:lnTo>
                  <a:lnTo>
                    <a:pt x="964996" y="105283"/>
                  </a:lnTo>
                  <a:close/>
                </a:path>
                <a:path w="985520" h="730884">
                  <a:moveTo>
                    <a:pt x="964996" y="33655"/>
                  </a:moveTo>
                  <a:lnTo>
                    <a:pt x="964298" y="33274"/>
                  </a:lnTo>
                  <a:lnTo>
                    <a:pt x="963472" y="33274"/>
                  </a:lnTo>
                  <a:lnTo>
                    <a:pt x="963269" y="33020"/>
                  </a:lnTo>
                  <a:lnTo>
                    <a:pt x="961212" y="33020"/>
                  </a:lnTo>
                  <a:lnTo>
                    <a:pt x="959637" y="32893"/>
                  </a:lnTo>
                  <a:lnTo>
                    <a:pt x="960043" y="33096"/>
                  </a:lnTo>
                  <a:lnTo>
                    <a:pt x="960424" y="33274"/>
                  </a:lnTo>
                  <a:lnTo>
                    <a:pt x="963510" y="33401"/>
                  </a:lnTo>
                  <a:lnTo>
                    <a:pt x="964996" y="33655"/>
                  </a:lnTo>
                  <a:close/>
                </a:path>
                <a:path w="985520" h="730884">
                  <a:moveTo>
                    <a:pt x="965034" y="33274"/>
                  </a:moveTo>
                  <a:lnTo>
                    <a:pt x="964298" y="33274"/>
                  </a:lnTo>
                  <a:lnTo>
                    <a:pt x="965034" y="33274"/>
                  </a:lnTo>
                  <a:close/>
                </a:path>
                <a:path w="985520" h="730884">
                  <a:moveTo>
                    <a:pt x="965085" y="57404"/>
                  </a:moveTo>
                  <a:lnTo>
                    <a:pt x="964222" y="57416"/>
                  </a:lnTo>
                  <a:lnTo>
                    <a:pt x="963866" y="57505"/>
                  </a:lnTo>
                  <a:lnTo>
                    <a:pt x="964653" y="57505"/>
                  </a:lnTo>
                  <a:lnTo>
                    <a:pt x="965085" y="57404"/>
                  </a:lnTo>
                  <a:close/>
                </a:path>
                <a:path w="985520" h="730884">
                  <a:moveTo>
                    <a:pt x="965085" y="37719"/>
                  </a:moveTo>
                  <a:lnTo>
                    <a:pt x="964641" y="37719"/>
                  </a:lnTo>
                  <a:lnTo>
                    <a:pt x="964006" y="37719"/>
                  </a:lnTo>
                  <a:lnTo>
                    <a:pt x="965073" y="37858"/>
                  </a:lnTo>
                  <a:lnTo>
                    <a:pt x="965085" y="37719"/>
                  </a:lnTo>
                  <a:close/>
                </a:path>
                <a:path w="985520" h="730884">
                  <a:moveTo>
                    <a:pt x="965225" y="73418"/>
                  </a:moveTo>
                  <a:lnTo>
                    <a:pt x="964844" y="73406"/>
                  </a:lnTo>
                  <a:lnTo>
                    <a:pt x="965225" y="73418"/>
                  </a:lnTo>
                  <a:close/>
                </a:path>
                <a:path w="985520" h="730884">
                  <a:moveTo>
                    <a:pt x="965238" y="114427"/>
                  </a:moveTo>
                  <a:lnTo>
                    <a:pt x="965060" y="114439"/>
                  </a:lnTo>
                  <a:lnTo>
                    <a:pt x="965238" y="114427"/>
                  </a:lnTo>
                  <a:close/>
                </a:path>
                <a:path w="985520" h="730884">
                  <a:moveTo>
                    <a:pt x="965873" y="56515"/>
                  </a:moveTo>
                  <a:lnTo>
                    <a:pt x="964514" y="56438"/>
                  </a:lnTo>
                  <a:lnTo>
                    <a:pt x="965873" y="56515"/>
                  </a:lnTo>
                  <a:close/>
                </a:path>
                <a:path w="985520" h="730884">
                  <a:moveTo>
                    <a:pt x="965974" y="1397"/>
                  </a:moveTo>
                  <a:lnTo>
                    <a:pt x="964044" y="1320"/>
                  </a:lnTo>
                  <a:lnTo>
                    <a:pt x="965974" y="1397"/>
                  </a:lnTo>
                  <a:close/>
                </a:path>
                <a:path w="985520" h="730884">
                  <a:moveTo>
                    <a:pt x="966254" y="114909"/>
                  </a:moveTo>
                  <a:lnTo>
                    <a:pt x="965339" y="114477"/>
                  </a:lnTo>
                  <a:lnTo>
                    <a:pt x="965034" y="114808"/>
                  </a:lnTo>
                  <a:lnTo>
                    <a:pt x="966254" y="114909"/>
                  </a:lnTo>
                  <a:close/>
                </a:path>
                <a:path w="985520" h="730884">
                  <a:moveTo>
                    <a:pt x="966343" y="38023"/>
                  </a:moveTo>
                  <a:lnTo>
                    <a:pt x="965073" y="37858"/>
                  </a:lnTo>
                  <a:lnTo>
                    <a:pt x="965034" y="38227"/>
                  </a:lnTo>
                  <a:lnTo>
                    <a:pt x="966343" y="38023"/>
                  </a:lnTo>
                  <a:close/>
                </a:path>
                <a:path w="985520" h="730884">
                  <a:moveTo>
                    <a:pt x="966368" y="34417"/>
                  </a:moveTo>
                  <a:lnTo>
                    <a:pt x="966050" y="34378"/>
                  </a:lnTo>
                  <a:lnTo>
                    <a:pt x="964895" y="34417"/>
                  </a:lnTo>
                  <a:lnTo>
                    <a:pt x="966368" y="34417"/>
                  </a:lnTo>
                  <a:close/>
                </a:path>
                <a:path w="985520" h="730884">
                  <a:moveTo>
                    <a:pt x="966470" y="114922"/>
                  </a:moveTo>
                  <a:lnTo>
                    <a:pt x="966254" y="114909"/>
                  </a:lnTo>
                  <a:lnTo>
                    <a:pt x="966470" y="114922"/>
                  </a:lnTo>
                  <a:close/>
                </a:path>
                <a:path w="985520" h="730884">
                  <a:moveTo>
                    <a:pt x="966520" y="56134"/>
                  </a:moveTo>
                  <a:lnTo>
                    <a:pt x="965339" y="56134"/>
                  </a:lnTo>
                  <a:lnTo>
                    <a:pt x="965835" y="56489"/>
                  </a:lnTo>
                  <a:lnTo>
                    <a:pt x="966520" y="56515"/>
                  </a:lnTo>
                  <a:lnTo>
                    <a:pt x="966520" y="56134"/>
                  </a:lnTo>
                  <a:close/>
                </a:path>
                <a:path w="985520" h="730884">
                  <a:moveTo>
                    <a:pt x="966558" y="115443"/>
                  </a:moveTo>
                  <a:lnTo>
                    <a:pt x="964107" y="115570"/>
                  </a:lnTo>
                  <a:lnTo>
                    <a:pt x="962736" y="115570"/>
                  </a:lnTo>
                  <a:lnTo>
                    <a:pt x="962977" y="115824"/>
                  </a:lnTo>
                  <a:lnTo>
                    <a:pt x="962583" y="115951"/>
                  </a:lnTo>
                  <a:lnTo>
                    <a:pt x="961758" y="116027"/>
                  </a:lnTo>
                  <a:lnTo>
                    <a:pt x="965631" y="116586"/>
                  </a:lnTo>
                  <a:lnTo>
                    <a:pt x="964996" y="116205"/>
                  </a:lnTo>
                  <a:lnTo>
                    <a:pt x="963714" y="116205"/>
                  </a:lnTo>
                  <a:lnTo>
                    <a:pt x="963079" y="116078"/>
                  </a:lnTo>
                  <a:lnTo>
                    <a:pt x="962736" y="115951"/>
                  </a:lnTo>
                  <a:lnTo>
                    <a:pt x="963764" y="115951"/>
                  </a:lnTo>
                  <a:lnTo>
                    <a:pt x="963422" y="115697"/>
                  </a:lnTo>
                  <a:lnTo>
                    <a:pt x="964260" y="115697"/>
                  </a:lnTo>
                  <a:lnTo>
                    <a:pt x="964399" y="115824"/>
                  </a:lnTo>
                  <a:lnTo>
                    <a:pt x="965784" y="115824"/>
                  </a:lnTo>
                  <a:lnTo>
                    <a:pt x="966038" y="115697"/>
                  </a:lnTo>
                  <a:lnTo>
                    <a:pt x="966558" y="115443"/>
                  </a:lnTo>
                  <a:close/>
                </a:path>
                <a:path w="985520" h="730884">
                  <a:moveTo>
                    <a:pt x="967003" y="38100"/>
                  </a:moveTo>
                  <a:lnTo>
                    <a:pt x="966711" y="37973"/>
                  </a:lnTo>
                  <a:lnTo>
                    <a:pt x="966343" y="38023"/>
                  </a:lnTo>
                  <a:lnTo>
                    <a:pt x="967003" y="38100"/>
                  </a:lnTo>
                  <a:close/>
                </a:path>
                <a:path w="985520" h="730884">
                  <a:moveTo>
                    <a:pt x="967257" y="21336"/>
                  </a:moveTo>
                  <a:lnTo>
                    <a:pt x="965428" y="21209"/>
                  </a:lnTo>
                  <a:lnTo>
                    <a:pt x="965238" y="21336"/>
                  </a:lnTo>
                  <a:lnTo>
                    <a:pt x="961898" y="21209"/>
                  </a:lnTo>
                  <a:lnTo>
                    <a:pt x="960666" y="20828"/>
                  </a:lnTo>
                  <a:lnTo>
                    <a:pt x="927582" y="20828"/>
                  </a:lnTo>
                  <a:lnTo>
                    <a:pt x="925563" y="20828"/>
                  </a:lnTo>
                  <a:lnTo>
                    <a:pt x="925322" y="21082"/>
                  </a:lnTo>
                  <a:lnTo>
                    <a:pt x="925614" y="21463"/>
                  </a:lnTo>
                  <a:lnTo>
                    <a:pt x="929347" y="21336"/>
                  </a:lnTo>
                  <a:lnTo>
                    <a:pt x="929106" y="21844"/>
                  </a:lnTo>
                  <a:lnTo>
                    <a:pt x="923150" y="21717"/>
                  </a:lnTo>
                  <a:lnTo>
                    <a:pt x="929640" y="22352"/>
                  </a:lnTo>
                  <a:lnTo>
                    <a:pt x="926058" y="22860"/>
                  </a:lnTo>
                  <a:lnTo>
                    <a:pt x="929208" y="22733"/>
                  </a:lnTo>
                  <a:lnTo>
                    <a:pt x="930186" y="23495"/>
                  </a:lnTo>
                  <a:lnTo>
                    <a:pt x="927582" y="23622"/>
                  </a:lnTo>
                  <a:lnTo>
                    <a:pt x="928712" y="23622"/>
                  </a:lnTo>
                  <a:lnTo>
                    <a:pt x="928319" y="23876"/>
                  </a:lnTo>
                  <a:lnTo>
                    <a:pt x="928370" y="24130"/>
                  </a:lnTo>
                  <a:lnTo>
                    <a:pt x="929690" y="24130"/>
                  </a:lnTo>
                  <a:lnTo>
                    <a:pt x="930287" y="24003"/>
                  </a:lnTo>
                  <a:lnTo>
                    <a:pt x="930630" y="24130"/>
                  </a:lnTo>
                  <a:lnTo>
                    <a:pt x="960678" y="24130"/>
                  </a:lnTo>
                  <a:lnTo>
                    <a:pt x="960691" y="24003"/>
                  </a:lnTo>
                  <a:lnTo>
                    <a:pt x="960716" y="23749"/>
                  </a:lnTo>
                  <a:lnTo>
                    <a:pt x="958850" y="22987"/>
                  </a:lnTo>
                  <a:lnTo>
                    <a:pt x="960564" y="22987"/>
                  </a:lnTo>
                  <a:lnTo>
                    <a:pt x="961161" y="22733"/>
                  </a:lnTo>
                  <a:lnTo>
                    <a:pt x="961453" y="22606"/>
                  </a:lnTo>
                  <a:lnTo>
                    <a:pt x="962037" y="22352"/>
                  </a:lnTo>
                  <a:lnTo>
                    <a:pt x="961161" y="22352"/>
                  </a:lnTo>
                  <a:lnTo>
                    <a:pt x="960818" y="22606"/>
                  </a:lnTo>
                  <a:lnTo>
                    <a:pt x="958253" y="22098"/>
                  </a:lnTo>
                  <a:lnTo>
                    <a:pt x="958113" y="21844"/>
                  </a:lnTo>
                  <a:lnTo>
                    <a:pt x="961898" y="21717"/>
                  </a:lnTo>
                  <a:lnTo>
                    <a:pt x="965479" y="21336"/>
                  </a:lnTo>
                  <a:lnTo>
                    <a:pt x="967257" y="21336"/>
                  </a:lnTo>
                  <a:close/>
                </a:path>
                <a:path w="985520" h="730884">
                  <a:moveTo>
                    <a:pt x="967308" y="37592"/>
                  </a:moveTo>
                  <a:lnTo>
                    <a:pt x="965339" y="37338"/>
                  </a:lnTo>
                  <a:lnTo>
                    <a:pt x="964869" y="37592"/>
                  </a:lnTo>
                  <a:lnTo>
                    <a:pt x="967308" y="37592"/>
                  </a:lnTo>
                  <a:close/>
                </a:path>
                <a:path w="985520" h="730884">
                  <a:moveTo>
                    <a:pt x="967397" y="31242"/>
                  </a:moveTo>
                  <a:lnTo>
                    <a:pt x="966520" y="31242"/>
                  </a:lnTo>
                  <a:lnTo>
                    <a:pt x="966419" y="31407"/>
                  </a:lnTo>
                  <a:lnTo>
                    <a:pt x="965733" y="31496"/>
                  </a:lnTo>
                  <a:lnTo>
                    <a:pt x="965733" y="31369"/>
                  </a:lnTo>
                  <a:lnTo>
                    <a:pt x="964996" y="31369"/>
                  </a:lnTo>
                  <a:lnTo>
                    <a:pt x="965034" y="31623"/>
                  </a:lnTo>
                  <a:lnTo>
                    <a:pt x="967257" y="31623"/>
                  </a:lnTo>
                  <a:lnTo>
                    <a:pt x="967155" y="31496"/>
                  </a:lnTo>
                  <a:lnTo>
                    <a:pt x="967397" y="31242"/>
                  </a:lnTo>
                  <a:close/>
                </a:path>
                <a:path w="985520" h="730884">
                  <a:moveTo>
                    <a:pt x="967994" y="36195"/>
                  </a:moveTo>
                  <a:lnTo>
                    <a:pt x="965733" y="36195"/>
                  </a:lnTo>
                  <a:lnTo>
                    <a:pt x="965835" y="36029"/>
                  </a:lnTo>
                  <a:lnTo>
                    <a:pt x="966127" y="35941"/>
                  </a:lnTo>
                  <a:lnTo>
                    <a:pt x="966520" y="35814"/>
                  </a:lnTo>
                  <a:lnTo>
                    <a:pt x="965187" y="35941"/>
                  </a:lnTo>
                  <a:lnTo>
                    <a:pt x="964552" y="35687"/>
                  </a:lnTo>
                  <a:lnTo>
                    <a:pt x="964209" y="35814"/>
                  </a:lnTo>
                  <a:lnTo>
                    <a:pt x="963904" y="36449"/>
                  </a:lnTo>
                  <a:lnTo>
                    <a:pt x="967994" y="36195"/>
                  </a:lnTo>
                  <a:close/>
                </a:path>
                <a:path w="985520" h="730884">
                  <a:moveTo>
                    <a:pt x="968044" y="38227"/>
                  </a:moveTo>
                  <a:lnTo>
                    <a:pt x="967003" y="38100"/>
                  </a:lnTo>
                  <a:lnTo>
                    <a:pt x="967841" y="38481"/>
                  </a:lnTo>
                  <a:lnTo>
                    <a:pt x="968044" y="38227"/>
                  </a:lnTo>
                  <a:close/>
                </a:path>
                <a:path w="985520" h="730884">
                  <a:moveTo>
                    <a:pt x="968121" y="34328"/>
                  </a:moveTo>
                  <a:lnTo>
                    <a:pt x="967549" y="34340"/>
                  </a:lnTo>
                  <a:lnTo>
                    <a:pt x="967257" y="34417"/>
                  </a:lnTo>
                  <a:lnTo>
                    <a:pt x="968121" y="34328"/>
                  </a:lnTo>
                  <a:close/>
                </a:path>
                <a:path w="985520" h="730884">
                  <a:moveTo>
                    <a:pt x="969568" y="2159"/>
                  </a:moveTo>
                  <a:lnTo>
                    <a:pt x="969403" y="2120"/>
                  </a:lnTo>
                  <a:lnTo>
                    <a:pt x="969568" y="2159"/>
                  </a:lnTo>
                  <a:close/>
                </a:path>
                <a:path w="985520" h="730884">
                  <a:moveTo>
                    <a:pt x="969657" y="34124"/>
                  </a:moveTo>
                  <a:lnTo>
                    <a:pt x="969568" y="33820"/>
                  </a:lnTo>
                  <a:lnTo>
                    <a:pt x="969073" y="33782"/>
                  </a:lnTo>
                  <a:lnTo>
                    <a:pt x="969657" y="34124"/>
                  </a:lnTo>
                  <a:close/>
                </a:path>
                <a:path w="985520" h="730884">
                  <a:moveTo>
                    <a:pt x="969721" y="31419"/>
                  </a:moveTo>
                  <a:lnTo>
                    <a:pt x="967498" y="31496"/>
                  </a:lnTo>
                  <a:lnTo>
                    <a:pt x="969568" y="31623"/>
                  </a:lnTo>
                  <a:lnTo>
                    <a:pt x="969721" y="31419"/>
                  </a:lnTo>
                  <a:close/>
                </a:path>
                <a:path w="985520" h="730884">
                  <a:moveTo>
                    <a:pt x="969759" y="3937"/>
                  </a:moveTo>
                  <a:lnTo>
                    <a:pt x="969264" y="3937"/>
                  </a:lnTo>
                  <a:lnTo>
                    <a:pt x="969645" y="4025"/>
                  </a:lnTo>
                  <a:close/>
                </a:path>
                <a:path w="985520" h="730884">
                  <a:moveTo>
                    <a:pt x="969975" y="31407"/>
                  </a:moveTo>
                  <a:lnTo>
                    <a:pt x="969759" y="31369"/>
                  </a:lnTo>
                  <a:lnTo>
                    <a:pt x="969975" y="31407"/>
                  </a:lnTo>
                  <a:close/>
                </a:path>
                <a:path w="985520" h="730884">
                  <a:moveTo>
                    <a:pt x="970229" y="5156"/>
                  </a:moveTo>
                  <a:lnTo>
                    <a:pt x="970000" y="5207"/>
                  </a:lnTo>
                  <a:lnTo>
                    <a:pt x="970229" y="5156"/>
                  </a:lnTo>
                  <a:close/>
                </a:path>
                <a:path w="985520" h="730884">
                  <a:moveTo>
                    <a:pt x="970305" y="4191"/>
                  </a:moveTo>
                  <a:lnTo>
                    <a:pt x="969645" y="4025"/>
                  </a:lnTo>
                  <a:lnTo>
                    <a:pt x="969467" y="4191"/>
                  </a:lnTo>
                  <a:lnTo>
                    <a:pt x="970305" y="4191"/>
                  </a:lnTo>
                  <a:close/>
                </a:path>
                <a:path w="985520" h="730884">
                  <a:moveTo>
                    <a:pt x="970356" y="34544"/>
                  </a:moveTo>
                  <a:lnTo>
                    <a:pt x="969708" y="34163"/>
                  </a:lnTo>
                  <a:lnTo>
                    <a:pt x="968705" y="34074"/>
                  </a:lnTo>
                  <a:lnTo>
                    <a:pt x="968870" y="34036"/>
                  </a:lnTo>
                  <a:lnTo>
                    <a:pt x="967740" y="33909"/>
                  </a:lnTo>
                  <a:lnTo>
                    <a:pt x="965479" y="33655"/>
                  </a:lnTo>
                  <a:lnTo>
                    <a:pt x="962736" y="33909"/>
                  </a:lnTo>
                  <a:lnTo>
                    <a:pt x="963168" y="34036"/>
                  </a:lnTo>
                  <a:lnTo>
                    <a:pt x="965631" y="33909"/>
                  </a:lnTo>
                  <a:lnTo>
                    <a:pt x="965733" y="34163"/>
                  </a:lnTo>
                  <a:lnTo>
                    <a:pt x="962380" y="34036"/>
                  </a:lnTo>
                  <a:lnTo>
                    <a:pt x="966050" y="34378"/>
                  </a:lnTo>
                  <a:lnTo>
                    <a:pt x="967549" y="34340"/>
                  </a:lnTo>
                  <a:lnTo>
                    <a:pt x="968336" y="34163"/>
                  </a:lnTo>
                  <a:lnTo>
                    <a:pt x="968476" y="34124"/>
                  </a:lnTo>
                  <a:lnTo>
                    <a:pt x="968603" y="34099"/>
                  </a:lnTo>
                  <a:lnTo>
                    <a:pt x="969568" y="34290"/>
                  </a:lnTo>
                  <a:lnTo>
                    <a:pt x="968527" y="34290"/>
                  </a:lnTo>
                  <a:lnTo>
                    <a:pt x="968121" y="34328"/>
                  </a:lnTo>
                  <a:lnTo>
                    <a:pt x="969657" y="34290"/>
                  </a:lnTo>
                  <a:lnTo>
                    <a:pt x="970356" y="34544"/>
                  </a:lnTo>
                  <a:close/>
                </a:path>
                <a:path w="985520" h="730884">
                  <a:moveTo>
                    <a:pt x="970610" y="5080"/>
                  </a:moveTo>
                  <a:lnTo>
                    <a:pt x="970051" y="5080"/>
                  </a:lnTo>
                  <a:lnTo>
                    <a:pt x="970343" y="5130"/>
                  </a:lnTo>
                  <a:lnTo>
                    <a:pt x="970610" y="5080"/>
                  </a:lnTo>
                  <a:close/>
                </a:path>
                <a:path w="985520" h="730884">
                  <a:moveTo>
                    <a:pt x="970838" y="2032"/>
                  </a:moveTo>
                  <a:lnTo>
                    <a:pt x="970305" y="1524"/>
                  </a:lnTo>
                  <a:lnTo>
                    <a:pt x="968870" y="1524"/>
                  </a:lnTo>
                  <a:lnTo>
                    <a:pt x="967740" y="1651"/>
                  </a:lnTo>
                  <a:lnTo>
                    <a:pt x="967257" y="1778"/>
                  </a:lnTo>
                  <a:lnTo>
                    <a:pt x="967841" y="1778"/>
                  </a:lnTo>
                  <a:lnTo>
                    <a:pt x="969403" y="2120"/>
                  </a:lnTo>
                  <a:lnTo>
                    <a:pt x="970838" y="2032"/>
                  </a:lnTo>
                  <a:close/>
                </a:path>
                <a:path w="985520" h="730884">
                  <a:moveTo>
                    <a:pt x="971092" y="33274"/>
                  </a:moveTo>
                  <a:lnTo>
                    <a:pt x="970038" y="33147"/>
                  </a:lnTo>
                  <a:lnTo>
                    <a:pt x="969810" y="33020"/>
                  </a:lnTo>
                  <a:lnTo>
                    <a:pt x="968781" y="33020"/>
                  </a:lnTo>
                  <a:lnTo>
                    <a:pt x="969911" y="33401"/>
                  </a:lnTo>
                  <a:lnTo>
                    <a:pt x="966355" y="33096"/>
                  </a:lnTo>
                  <a:lnTo>
                    <a:pt x="967346" y="33020"/>
                  </a:lnTo>
                  <a:lnTo>
                    <a:pt x="965733" y="32893"/>
                  </a:lnTo>
                  <a:lnTo>
                    <a:pt x="964996" y="33020"/>
                  </a:lnTo>
                  <a:lnTo>
                    <a:pt x="965022" y="33210"/>
                  </a:lnTo>
                  <a:lnTo>
                    <a:pt x="965771" y="33147"/>
                  </a:lnTo>
                  <a:lnTo>
                    <a:pt x="966520" y="33401"/>
                  </a:lnTo>
                  <a:lnTo>
                    <a:pt x="968527" y="33401"/>
                  </a:lnTo>
                  <a:lnTo>
                    <a:pt x="970991" y="33528"/>
                  </a:lnTo>
                  <a:lnTo>
                    <a:pt x="971092" y="33274"/>
                  </a:lnTo>
                  <a:close/>
                </a:path>
                <a:path w="985520" h="730884">
                  <a:moveTo>
                    <a:pt x="971626" y="5334"/>
                  </a:moveTo>
                  <a:lnTo>
                    <a:pt x="971435" y="5080"/>
                  </a:lnTo>
                  <a:lnTo>
                    <a:pt x="970584" y="5130"/>
                  </a:lnTo>
                  <a:lnTo>
                    <a:pt x="971384" y="5334"/>
                  </a:lnTo>
                  <a:lnTo>
                    <a:pt x="971626" y="5334"/>
                  </a:lnTo>
                  <a:close/>
                </a:path>
                <a:path w="985520" h="730884">
                  <a:moveTo>
                    <a:pt x="971829" y="35814"/>
                  </a:moveTo>
                  <a:lnTo>
                    <a:pt x="970394" y="35941"/>
                  </a:lnTo>
                  <a:lnTo>
                    <a:pt x="970153" y="35687"/>
                  </a:lnTo>
                  <a:lnTo>
                    <a:pt x="968781" y="35814"/>
                  </a:lnTo>
                  <a:lnTo>
                    <a:pt x="968629" y="35941"/>
                  </a:lnTo>
                  <a:lnTo>
                    <a:pt x="969657" y="35941"/>
                  </a:lnTo>
                  <a:lnTo>
                    <a:pt x="969568" y="36195"/>
                  </a:lnTo>
                  <a:lnTo>
                    <a:pt x="967994" y="36195"/>
                  </a:lnTo>
                  <a:lnTo>
                    <a:pt x="968781" y="36830"/>
                  </a:lnTo>
                  <a:lnTo>
                    <a:pt x="970305" y="36576"/>
                  </a:lnTo>
                  <a:lnTo>
                    <a:pt x="969975" y="36195"/>
                  </a:lnTo>
                  <a:lnTo>
                    <a:pt x="969899" y="36055"/>
                  </a:lnTo>
                  <a:lnTo>
                    <a:pt x="971829" y="35814"/>
                  </a:lnTo>
                  <a:close/>
                </a:path>
                <a:path w="985520" h="730884">
                  <a:moveTo>
                    <a:pt x="972375" y="39344"/>
                  </a:moveTo>
                  <a:lnTo>
                    <a:pt x="971410" y="39458"/>
                  </a:lnTo>
                  <a:lnTo>
                    <a:pt x="972286" y="39395"/>
                  </a:lnTo>
                  <a:close/>
                </a:path>
                <a:path w="985520" h="730884">
                  <a:moveTo>
                    <a:pt x="972464" y="39497"/>
                  </a:moveTo>
                  <a:lnTo>
                    <a:pt x="971092" y="39497"/>
                  </a:lnTo>
                  <a:lnTo>
                    <a:pt x="972464" y="39497"/>
                  </a:lnTo>
                  <a:close/>
                </a:path>
                <a:path w="985520" h="730884">
                  <a:moveTo>
                    <a:pt x="972489" y="33858"/>
                  </a:moveTo>
                  <a:lnTo>
                    <a:pt x="972413" y="33528"/>
                  </a:lnTo>
                  <a:lnTo>
                    <a:pt x="971283" y="33909"/>
                  </a:lnTo>
                  <a:lnTo>
                    <a:pt x="969568" y="33782"/>
                  </a:lnTo>
                  <a:lnTo>
                    <a:pt x="972223" y="34036"/>
                  </a:lnTo>
                  <a:lnTo>
                    <a:pt x="972413" y="33909"/>
                  </a:lnTo>
                  <a:close/>
                </a:path>
                <a:path w="985520" h="730884">
                  <a:moveTo>
                    <a:pt x="972566" y="5334"/>
                  </a:moveTo>
                  <a:lnTo>
                    <a:pt x="971626" y="5334"/>
                  </a:lnTo>
                  <a:lnTo>
                    <a:pt x="971918" y="5715"/>
                  </a:lnTo>
                  <a:lnTo>
                    <a:pt x="972566" y="5334"/>
                  </a:lnTo>
                  <a:close/>
                </a:path>
                <a:path w="985520" h="730884">
                  <a:moveTo>
                    <a:pt x="972566" y="5080"/>
                  </a:moveTo>
                  <a:lnTo>
                    <a:pt x="971778" y="4838"/>
                  </a:lnTo>
                  <a:lnTo>
                    <a:pt x="970610" y="5080"/>
                  </a:lnTo>
                  <a:lnTo>
                    <a:pt x="971435" y="5080"/>
                  </a:lnTo>
                  <a:lnTo>
                    <a:pt x="972566" y="5080"/>
                  </a:lnTo>
                  <a:close/>
                </a:path>
                <a:path w="985520" h="730884">
                  <a:moveTo>
                    <a:pt x="972616" y="31750"/>
                  </a:moveTo>
                  <a:lnTo>
                    <a:pt x="972197" y="31508"/>
                  </a:lnTo>
                  <a:lnTo>
                    <a:pt x="972223" y="31242"/>
                  </a:lnTo>
                  <a:lnTo>
                    <a:pt x="971092" y="31115"/>
                  </a:lnTo>
                  <a:lnTo>
                    <a:pt x="971181" y="31242"/>
                  </a:lnTo>
                  <a:lnTo>
                    <a:pt x="971219" y="31369"/>
                  </a:lnTo>
                  <a:lnTo>
                    <a:pt x="969975" y="31407"/>
                  </a:lnTo>
                  <a:lnTo>
                    <a:pt x="971575" y="31750"/>
                  </a:lnTo>
                  <a:lnTo>
                    <a:pt x="972616" y="31750"/>
                  </a:lnTo>
                  <a:close/>
                </a:path>
                <a:path w="985520" h="730884">
                  <a:moveTo>
                    <a:pt x="972756" y="39243"/>
                  </a:moveTo>
                  <a:lnTo>
                    <a:pt x="972312" y="39217"/>
                  </a:lnTo>
                  <a:lnTo>
                    <a:pt x="972756" y="39243"/>
                  </a:lnTo>
                  <a:close/>
                </a:path>
                <a:path w="985520" h="730884">
                  <a:moveTo>
                    <a:pt x="973442" y="120269"/>
                  </a:moveTo>
                  <a:lnTo>
                    <a:pt x="969860" y="120142"/>
                  </a:lnTo>
                  <a:lnTo>
                    <a:pt x="969568" y="120396"/>
                  </a:lnTo>
                  <a:lnTo>
                    <a:pt x="970699" y="120523"/>
                  </a:lnTo>
                  <a:lnTo>
                    <a:pt x="971486" y="120523"/>
                  </a:lnTo>
                  <a:lnTo>
                    <a:pt x="972616" y="120650"/>
                  </a:lnTo>
                  <a:lnTo>
                    <a:pt x="972540" y="120345"/>
                  </a:lnTo>
                  <a:lnTo>
                    <a:pt x="973442" y="120269"/>
                  </a:lnTo>
                  <a:close/>
                </a:path>
                <a:path w="985520" h="730884">
                  <a:moveTo>
                    <a:pt x="973556" y="39204"/>
                  </a:moveTo>
                  <a:lnTo>
                    <a:pt x="972502" y="39331"/>
                  </a:lnTo>
                  <a:lnTo>
                    <a:pt x="972464" y="39497"/>
                  </a:lnTo>
                  <a:lnTo>
                    <a:pt x="973074" y="39497"/>
                  </a:lnTo>
                  <a:lnTo>
                    <a:pt x="972832" y="39395"/>
                  </a:lnTo>
                  <a:lnTo>
                    <a:pt x="973556" y="39204"/>
                  </a:lnTo>
                  <a:close/>
                </a:path>
                <a:path w="985520" h="730884">
                  <a:moveTo>
                    <a:pt x="973937" y="105333"/>
                  </a:moveTo>
                  <a:lnTo>
                    <a:pt x="973480" y="105321"/>
                  </a:lnTo>
                  <a:lnTo>
                    <a:pt x="973823" y="105371"/>
                  </a:lnTo>
                  <a:close/>
                </a:path>
                <a:path w="985520" h="730884">
                  <a:moveTo>
                    <a:pt x="973937" y="41529"/>
                  </a:moveTo>
                  <a:lnTo>
                    <a:pt x="972172" y="40894"/>
                  </a:lnTo>
                  <a:lnTo>
                    <a:pt x="971918" y="40640"/>
                  </a:lnTo>
                  <a:lnTo>
                    <a:pt x="971626" y="40386"/>
                  </a:lnTo>
                  <a:lnTo>
                    <a:pt x="969962" y="40386"/>
                  </a:lnTo>
                  <a:lnTo>
                    <a:pt x="968921" y="40513"/>
                  </a:lnTo>
                  <a:lnTo>
                    <a:pt x="968578" y="40767"/>
                  </a:lnTo>
                  <a:lnTo>
                    <a:pt x="970737" y="40640"/>
                  </a:lnTo>
                  <a:lnTo>
                    <a:pt x="970699" y="41275"/>
                  </a:lnTo>
                  <a:lnTo>
                    <a:pt x="970153" y="41275"/>
                  </a:lnTo>
                  <a:lnTo>
                    <a:pt x="973937" y="41529"/>
                  </a:lnTo>
                  <a:close/>
                </a:path>
                <a:path w="985520" h="730884">
                  <a:moveTo>
                    <a:pt x="974674" y="39497"/>
                  </a:moveTo>
                  <a:lnTo>
                    <a:pt x="973074" y="39497"/>
                  </a:lnTo>
                  <a:lnTo>
                    <a:pt x="974039" y="39878"/>
                  </a:lnTo>
                  <a:lnTo>
                    <a:pt x="974674" y="39497"/>
                  </a:lnTo>
                  <a:close/>
                </a:path>
                <a:path w="985520" h="730884">
                  <a:moveTo>
                    <a:pt x="974712" y="98259"/>
                  </a:moveTo>
                  <a:lnTo>
                    <a:pt x="974204" y="98183"/>
                  </a:lnTo>
                  <a:lnTo>
                    <a:pt x="974712" y="98259"/>
                  </a:lnTo>
                  <a:close/>
                </a:path>
                <a:path w="985520" h="730884">
                  <a:moveTo>
                    <a:pt x="974750" y="118160"/>
                  </a:moveTo>
                  <a:lnTo>
                    <a:pt x="974140" y="118110"/>
                  </a:lnTo>
                  <a:lnTo>
                    <a:pt x="974407" y="118211"/>
                  </a:lnTo>
                  <a:lnTo>
                    <a:pt x="974534" y="118237"/>
                  </a:lnTo>
                  <a:lnTo>
                    <a:pt x="974750" y="118160"/>
                  </a:lnTo>
                  <a:close/>
                </a:path>
                <a:path w="985520" h="730884">
                  <a:moveTo>
                    <a:pt x="974775" y="104978"/>
                  </a:moveTo>
                  <a:lnTo>
                    <a:pt x="974572" y="104952"/>
                  </a:lnTo>
                  <a:lnTo>
                    <a:pt x="974178" y="105029"/>
                  </a:lnTo>
                  <a:lnTo>
                    <a:pt x="974775" y="104978"/>
                  </a:lnTo>
                  <a:close/>
                </a:path>
                <a:path w="985520" h="730884">
                  <a:moveTo>
                    <a:pt x="975220" y="83947"/>
                  </a:moveTo>
                  <a:lnTo>
                    <a:pt x="974877" y="83820"/>
                  </a:lnTo>
                  <a:lnTo>
                    <a:pt x="975156" y="83947"/>
                  </a:lnTo>
                  <a:close/>
                </a:path>
                <a:path w="985520" h="730884">
                  <a:moveTo>
                    <a:pt x="975461" y="45974"/>
                  </a:moveTo>
                  <a:lnTo>
                    <a:pt x="974229" y="46101"/>
                  </a:lnTo>
                  <a:lnTo>
                    <a:pt x="974559" y="45974"/>
                  </a:lnTo>
                  <a:lnTo>
                    <a:pt x="973404" y="45974"/>
                  </a:lnTo>
                  <a:lnTo>
                    <a:pt x="973048" y="45974"/>
                  </a:lnTo>
                  <a:lnTo>
                    <a:pt x="975118" y="46355"/>
                  </a:lnTo>
                  <a:lnTo>
                    <a:pt x="975347" y="46101"/>
                  </a:lnTo>
                  <a:lnTo>
                    <a:pt x="975461" y="45974"/>
                  </a:lnTo>
                  <a:close/>
                </a:path>
                <a:path w="985520" h="730884">
                  <a:moveTo>
                    <a:pt x="975461" y="44145"/>
                  </a:moveTo>
                  <a:lnTo>
                    <a:pt x="975017" y="44094"/>
                  </a:lnTo>
                  <a:lnTo>
                    <a:pt x="974267" y="44196"/>
                  </a:lnTo>
                  <a:lnTo>
                    <a:pt x="975461" y="44145"/>
                  </a:lnTo>
                  <a:close/>
                </a:path>
                <a:path w="985520" h="730884">
                  <a:moveTo>
                    <a:pt x="975575" y="66636"/>
                  </a:moveTo>
                  <a:lnTo>
                    <a:pt x="975372" y="66649"/>
                  </a:lnTo>
                  <a:lnTo>
                    <a:pt x="975512" y="66675"/>
                  </a:lnTo>
                  <a:close/>
                </a:path>
                <a:path w="985520" h="730884">
                  <a:moveTo>
                    <a:pt x="975664" y="20193"/>
                  </a:moveTo>
                  <a:lnTo>
                    <a:pt x="973696" y="20193"/>
                  </a:lnTo>
                  <a:lnTo>
                    <a:pt x="974140" y="19939"/>
                  </a:lnTo>
                  <a:lnTo>
                    <a:pt x="974572" y="19685"/>
                  </a:lnTo>
                  <a:lnTo>
                    <a:pt x="972616" y="19939"/>
                  </a:lnTo>
                  <a:lnTo>
                    <a:pt x="972413" y="19685"/>
                  </a:lnTo>
                  <a:lnTo>
                    <a:pt x="971092" y="19685"/>
                  </a:lnTo>
                  <a:lnTo>
                    <a:pt x="971042" y="19939"/>
                  </a:lnTo>
                  <a:lnTo>
                    <a:pt x="971829" y="20066"/>
                  </a:lnTo>
                  <a:lnTo>
                    <a:pt x="969708" y="20066"/>
                  </a:lnTo>
                  <a:lnTo>
                    <a:pt x="969568" y="20193"/>
                  </a:lnTo>
                  <a:lnTo>
                    <a:pt x="971486" y="20320"/>
                  </a:lnTo>
                  <a:lnTo>
                    <a:pt x="974382" y="20320"/>
                  </a:lnTo>
                  <a:lnTo>
                    <a:pt x="975664" y="20193"/>
                  </a:lnTo>
                  <a:close/>
                </a:path>
                <a:path w="985520" h="730884">
                  <a:moveTo>
                    <a:pt x="976452" y="38862"/>
                  </a:moveTo>
                  <a:lnTo>
                    <a:pt x="973886" y="39116"/>
                  </a:lnTo>
                  <a:lnTo>
                    <a:pt x="973556" y="39204"/>
                  </a:lnTo>
                  <a:lnTo>
                    <a:pt x="976452" y="38862"/>
                  </a:lnTo>
                  <a:close/>
                </a:path>
                <a:path w="985520" h="730884">
                  <a:moveTo>
                    <a:pt x="976452" y="13843"/>
                  </a:moveTo>
                  <a:lnTo>
                    <a:pt x="973645" y="12954"/>
                  </a:lnTo>
                  <a:lnTo>
                    <a:pt x="971829" y="12700"/>
                  </a:lnTo>
                  <a:lnTo>
                    <a:pt x="972616" y="12573"/>
                  </a:lnTo>
                  <a:lnTo>
                    <a:pt x="974178" y="12319"/>
                  </a:lnTo>
                  <a:lnTo>
                    <a:pt x="974877" y="11811"/>
                  </a:lnTo>
                  <a:lnTo>
                    <a:pt x="971829" y="11684"/>
                  </a:lnTo>
                  <a:lnTo>
                    <a:pt x="974572" y="11557"/>
                  </a:lnTo>
                  <a:lnTo>
                    <a:pt x="970051" y="11176"/>
                  </a:lnTo>
                  <a:lnTo>
                    <a:pt x="972566" y="11049"/>
                  </a:lnTo>
                  <a:lnTo>
                    <a:pt x="972362" y="11303"/>
                  </a:lnTo>
                  <a:lnTo>
                    <a:pt x="973594" y="11430"/>
                  </a:lnTo>
                  <a:lnTo>
                    <a:pt x="974090" y="11176"/>
                  </a:lnTo>
                  <a:lnTo>
                    <a:pt x="973823" y="11049"/>
                  </a:lnTo>
                  <a:lnTo>
                    <a:pt x="973556" y="10922"/>
                  </a:lnTo>
                  <a:lnTo>
                    <a:pt x="972756" y="10541"/>
                  </a:lnTo>
                  <a:lnTo>
                    <a:pt x="972121" y="9779"/>
                  </a:lnTo>
                  <a:lnTo>
                    <a:pt x="972019" y="9652"/>
                  </a:lnTo>
                  <a:lnTo>
                    <a:pt x="974090" y="9271"/>
                  </a:lnTo>
                  <a:lnTo>
                    <a:pt x="971042" y="9017"/>
                  </a:lnTo>
                  <a:lnTo>
                    <a:pt x="971829" y="8636"/>
                  </a:lnTo>
                  <a:lnTo>
                    <a:pt x="973353" y="8382"/>
                  </a:lnTo>
                  <a:lnTo>
                    <a:pt x="972248" y="8280"/>
                  </a:lnTo>
                  <a:lnTo>
                    <a:pt x="972515" y="8255"/>
                  </a:lnTo>
                  <a:lnTo>
                    <a:pt x="973543" y="7874"/>
                  </a:lnTo>
                  <a:lnTo>
                    <a:pt x="974229" y="7620"/>
                  </a:lnTo>
                  <a:lnTo>
                    <a:pt x="972566" y="7493"/>
                  </a:lnTo>
                  <a:lnTo>
                    <a:pt x="972908" y="7747"/>
                  </a:lnTo>
                  <a:lnTo>
                    <a:pt x="971880" y="7797"/>
                  </a:lnTo>
                  <a:lnTo>
                    <a:pt x="971880" y="8305"/>
                  </a:lnTo>
                  <a:lnTo>
                    <a:pt x="971384" y="8509"/>
                  </a:lnTo>
                  <a:lnTo>
                    <a:pt x="971042" y="8382"/>
                  </a:lnTo>
                  <a:lnTo>
                    <a:pt x="971880" y="8305"/>
                  </a:lnTo>
                  <a:lnTo>
                    <a:pt x="971880" y="7797"/>
                  </a:lnTo>
                  <a:lnTo>
                    <a:pt x="969708" y="7874"/>
                  </a:lnTo>
                  <a:lnTo>
                    <a:pt x="969518" y="7620"/>
                  </a:lnTo>
                  <a:lnTo>
                    <a:pt x="971042" y="7620"/>
                  </a:lnTo>
                  <a:lnTo>
                    <a:pt x="970495" y="7366"/>
                  </a:lnTo>
                  <a:lnTo>
                    <a:pt x="972566" y="7366"/>
                  </a:lnTo>
                  <a:lnTo>
                    <a:pt x="971334" y="6985"/>
                  </a:lnTo>
                  <a:lnTo>
                    <a:pt x="973010" y="6858"/>
                  </a:lnTo>
                  <a:lnTo>
                    <a:pt x="971829" y="6477"/>
                  </a:lnTo>
                  <a:lnTo>
                    <a:pt x="971486" y="6731"/>
                  </a:lnTo>
                  <a:lnTo>
                    <a:pt x="970495" y="6858"/>
                  </a:lnTo>
                  <a:lnTo>
                    <a:pt x="968781" y="6985"/>
                  </a:lnTo>
                  <a:lnTo>
                    <a:pt x="970191" y="6731"/>
                  </a:lnTo>
                  <a:lnTo>
                    <a:pt x="970889" y="6604"/>
                  </a:lnTo>
                  <a:lnTo>
                    <a:pt x="968781" y="6350"/>
                  </a:lnTo>
                  <a:lnTo>
                    <a:pt x="972261" y="6477"/>
                  </a:lnTo>
                  <a:lnTo>
                    <a:pt x="971550" y="6350"/>
                  </a:lnTo>
                  <a:lnTo>
                    <a:pt x="970102" y="6096"/>
                  </a:lnTo>
                  <a:lnTo>
                    <a:pt x="970673" y="5969"/>
                  </a:lnTo>
                  <a:lnTo>
                    <a:pt x="971829" y="5715"/>
                  </a:lnTo>
                  <a:lnTo>
                    <a:pt x="969416" y="5461"/>
                  </a:lnTo>
                  <a:lnTo>
                    <a:pt x="969543" y="5207"/>
                  </a:lnTo>
                  <a:lnTo>
                    <a:pt x="969899" y="5181"/>
                  </a:lnTo>
                  <a:lnTo>
                    <a:pt x="969454" y="5080"/>
                  </a:lnTo>
                  <a:lnTo>
                    <a:pt x="968438" y="4851"/>
                  </a:lnTo>
                  <a:lnTo>
                    <a:pt x="968730" y="4826"/>
                  </a:lnTo>
                  <a:lnTo>
                    <a:pt x="968756" y="4699"/>
                  </a:lnTo>
                  <a:lnTo>
                    <a:pt x="968781" y="4572"/>
                  </a:lnTo>
                  <a:lnTo>
                    <a:pt x="969657" y="4572"/>
                  </a:lnTo>
                  <a:lnTo>
                    <a:pt x="969213" y="4699"/>
                  </a:lnTo>
                  <a:lnTo>
                    <a:pt x="968781" y="4699"/>
                  </a:lnTo>
                  <a:lnTo>
                    <a:pt x="969518" y="5080"/>
                  </a:lnTo>
                  <a:lnTo>
                    <a:pt x="970546" y="4699"/>
                  </a:lnTo>
                  <a:lnTo>
                    <a:pt x="971702" y="4813"/>
                  </a:lnTo>
                  <a:lnTo>
                    <a:pt x="971334" y="4699"/>
                  </a:lnTo>
                  <a:lnTo>
                    <a:pt x="973201" y="4445"/>
                  </a:lnTo>
                  <a:lnTo>
                    <a:pt x="971042" y="4191"/>
                  </a:lnTo>
                  <a:lnTo>
                    <a:pt x="971880" y="4572"/>
                  </a:lnTo>
                  <a:lnTo>
                    <a:pt x="970178" y="4445"/>
                  </a:lnTo>
                  <a:lnTo>
                    <a:pt x="968476" y="4318"/>
                  </a:lnTo>
                  <a:lnTo>
                    <a:pt x="967994" y="4191"/>
                  </a:lnTo>
                  <a:lnTo>
                    <a:pt x="968044" y="3937"/>
                  </a:lnTo>
                  <a:lnTo>
                    <a:pt x="969264" y="3937"/>
                  </a:lnTo>
                  <a:lnTo>
                    <a:pt x="973302" y="3810"/>
                  </a:lnTo>
                  <a:lnTo>
                    <a:pt x="971042" y="3683"/>
                  </a:lnTo>
                  <a:lnTo>
                    <a:pt x="971042" y="3810"/>
                  </a:lnTo>
                  <a:lnTo>
                    <a:pt x="969708" y="3810"/>
                  </a:lnTo>
                  <a:lnTo>
                    <a:pt x="969518" y="3683"/>
                  </a:lnTo>
                  <a:lnTo>
                    <a:pt x="971042" y="3683"/>
                  </a:lnTo>
                  <a:lnTo>
                    <a:pt x="973251" y="3683"/>
                  </a:lnTo>
                  <a:lnTo>
                    <a:pt x="972794" y="3556"/>
                  </a:lnTo>
                  <a:lnTo>
                    <a:pt x="970495" y="2921"/>
                  </a:lnTo>
                  <a:lnTo>
                    <a:pt x="968730" y="3175"/>
                  </a:lnTo>
                  <a:lnTo>
                    <a:pt x="969759" y="3175"/>
                  </a:lnTo>
                  <a:lnTo>
                    <a:pt x="969708" y="3429"/>
                  </a:lnTo>
                  <a:lnTo>
                    <a:pt x="968730" y="3556"/>
                  </a:lnTo>
                  <a:lnTo>
                    <a:pt x="967549" y="3429"/>
                  </a:lnTo>
                  <a:lnTo>
                    <a:pt x="967206" y="3556"/>
                  </a:lnTo>
                  <a:lnTo>
                    <a:pt x="966927" y="3581"/>
                  </a:lnTo>
                  <a:lnTo>
                    <a:pt x="966927" y="4965"/>
                  </a:lnTo>
                  <a:lnTo>
                    <a:pt x="966520" y="5080"/>
                  </a:lnTo>
                  <a:lnTo>
                    <a:pt x="965085" y="5080"/>
                  </a:lnTo>
                  <a:lnTo>
                    <a:pt x="966927" y="4965"/>
                  </a:lnTo>
                  <a:lnTo>
                    <a:pt x="966927" y="3581"/>
                  </a:lnTo>
                  <a:lnTo>
                    <a:pt x="965682" y="3683"/>
                  </a:lnTo>
                  <a:lnTo>
                    <a:pt x="965161" y="3810"/>
                  </a:lnTo>
                  <a:lnTo>
                    <a:pt x="964158" y="3937"/>
                  </a:lnTo>
                  <a:lnTo>
                    <a:pt x="964234" y="3556"/>
                  </a:lnTo>
                  <a:lnTo>
                    <a:pt x="964260" y="3429"/>
                  </a:lnTo>
                  <a:lnTo>
                    <a:pt x="966914" y="3302"/>
                  </a:lnTo>
                  <a:lnTo>
                    <a:pt x="967841" y="3302"/>
                  </a:lnTo>
                  <a:lnTo>
                    <a:pt x="967549" y="3429"/>
                  </a:lnTo>
                  <a:lnTo>
                    <a:pt x="968235" y="3175"/>
                  </a:lnTo>
                  <a:lnTo>
                    <a:pt x="967105" y="3175"/>
                  </a:lnTo>
                  <a:lnTo>
                    <a:pt x="966292" y="3175"/>
                  </a:lnTo>
                  <a:lnTo>
                    <a:pt x="966127" y="3302"/>
                  </a:lnTo>
                  <a:lnTo>
                    <a:pt x="964158" y="3302"/>
                  </a:lnTo>
                  <a:lnTo>
                    <a:pt x="964450" y="3048"/>
                  </a:lnTo>
                  <a:lnTo>
                    <a:pt x="966343" y="3136"/>
                  </a:lnTo>
                  <a:lnTo>
                    <a:pt x="967028" y="3136"/>
                  </a:lnTo>
                  <a:lnTo>
                    <a:pt x="968349" y="3124"/>
                  </a:lnTo>
                  <a:lnTo>
                    <a:pt x="968921" y="2921"/>
                  </a:lnTo>
                  <a:lnTo>
                    <a:pt x="966863" y="3022"/>
                  </a:lnTo>
                  <a:lnTo>
                    <a:pt x="966673" y="2921"/>
                  </a:lnTo>
                  <a:lnTo>
                    <a:pt x="966266" y="2667"/>
                  </a:lnTo>
                  <a:lnTo>
                    <a:pt x="965682" y="2286"/>
                  </a:lnTo>
                  <a:lnTo>
                    <a:pt x="963422" y="2667"/>
                  </a:lnTo>
                  <a:lnTo>
                    <a:pt x="963422" y="18415"/>
                  </a:lnTo>
                  <a:lnTo>
                    <a:pt x="962774" y="18542"/>
                  </a:lnTo>
                  <a:lnTo>
                    <a:pt x="960856" y="18669"/>
                  </a:lnTo>
                  <a:lnTo>
                    <a:pt x="961847" y="18719"/>
                  </a:lnTo>
                  <a:lnTo>
                    <a:pt x="960374" y="18796"/>
                  </a:lnTo>
                  <a:lnTo>
                    <a:pt x="960374" y="18415"/>
                  </a:lnTo>
                  <a:lnTo>
                    <a:pt x="961694" y="18542"/>
                  </a:lnTo>
                  <a:lnTo>
                    <a:pt x="962736" y="18415"/>
                  </a:lnTo>
                  <a:lnTo>
                    <a:pt x="963422" y="18415"/>
                  </a:lnTo>
                  <a:lnTo>
                    <a:pt x="963422" y="2667"/>
                  </a:lnTo>
                  <a:lnTo>
                    <a:pt x="962685" y="2540"/>
                  </a:lnTo>
                  <a:lnTo>
                    <a:pt x="963536" y="2286"/>
                  </a:lnTo>
                  <a:lnTo>
                    <a:pt x="963955" y="2159"/>
                  </a:lnTo>
                  <a:lnTo>
                    <a:pt x="967206" y="2286"/>
                  </a:lnTo>
                  <a:lnTo>
                    <a:pt x="969518" y="2413"/>
                  </a:lnTo>
                  <a:lnTo>
                    <a:pt x="969416" y="2159"/>
                  </a:lnTo>
                  <a:lnTo>
                    <a:pt x="964603" y="2032"/>
                  </a:lnTo>
                  <a:lnTo>
                    <a:pt x="963117" y="1778"/>
                  </a:lnTo>
                  <a:lnTo>
                    <a:pt x="962685" y="1270"/>
                  </a:lnTo>
                  <a:lnTo>
                    <a:pt x="964044" y="1320"/>
                  </a:lnTo>
                  <a:lnTo>
                    <a:pt x="964209" y="1016"/>
                  </a:lnTo>
                  <a:lnTo>
                    <a:pt x="966470" y="1016"/>
                  </a:lnTo>
                  <a:lnTo>
                    <a:pt x="967549" y="1016"/>
                  </a:lnTo>
                  <a:lnTo>
                    <a:pt x="969022" y="1016"/>
                  </a:lnTo>
                  <a:lnTo>
                    <a:pt x="969518" y="889"/>
                  </a:lnTo>
                  <a:lnTo>
                    <a:pt x="968387" y="762"/>
                  </a:lnTo>
                  <a:lnTo>
                    <a:pt x="969759" y="635"/>
                  </a:lnTo>
                  <a:lnTo>
                    <a:pt x="968781" y="381"/>
                  </a:lnTo>
                  <a:lnTo>
                    <a:pt x="966863" y="381"/>
                  </a:lnTo>
                  <a:lnTo>
                    <a:pt x="966609" y="457"/>
                  </a:lnTo>
                  <a:lnTo>
                    <a:pt x="966609" y="762"/>
                  </a:lnTo>
                  <a:lnTo>
                    <a:pt x="966520" y="952"/>
                  </a:lnTo>
                  <a:lnTo>
                    <a:pt x="963561" y="762"/>
                  </a:lnTo>
                  <a:lnTo>
                    <a:pt x="966609" y="762"/>
                  </a:lnTo>
                  <a:lnTo>
                    <a:pt x="966609" y="457"/>
                  </a:lnTo>
                  <a:lnTo>
                    <a:pt x="966419" y="508"/>
                  </a:lnTo>
                  <a:lnTo>
                    <a:pt x="964996" y="635"/>
                  </a:lnTo>
                  <a:lnTo>
                    <a:pt x="965123" y="520"/>
                  </a:lnTo>
                  <a:lnTo>
                    <a:pt x="966216" y="381"/>
                  </a:lnTo>
                  <a:lnTo>
                    <a:pt x="966520" y="254"/>
                  </a:lnTo>
                  <a:lnTo>
                    <a:pt x="964349" y="127"/>
                  </a:lnTo>
                  <a:lnTo>
                    <a:pt x="958113" y="127"/>
                  </a:lnTo>
                  <a:lnTo>
                    <a:pt x="957376" y="381"/>
                  </a:lnTo>
                  <a:lnTo>
                    <a:pt x="957414" y="635"/>
                  </a:lnTo>
                  <a:lnTo>
                    <a:pt x="955852" y="381"/>
                  </a:lnTo>
                  <a:lnTo>
                    <a:pt x="955497" y="1016"/>
                  </a:lnTo>
                  <a:lnTo>
                    <a:pt x="957656" y="635"/>
                  </a:lnTo>
                  <a:lnTo>
                    <a:pt x="959091" y="381"/>
                  </a:lnTo>
                  <a:lnTo>
                    <a:pt x="959637" y="635"/>
                  </a:lnTo>
                  <a:lnTo>
                    <a:pt x="956437" y="889"/>
                  </a:lnTo>
                  <a:lnTo>
                    <a:pt x="960666" y="762"/>
                  </a:lnTo>
                  <a:lnTo>
                    <a:pt x="960374" y="1143"/>
                  </a:lnTo>
                  <a:lnTo>
                    <a:pt x="960221" y="1270"/>
                  </a:lnTo>
                  <a:lnTo>
                    <a:pt x="959929" y="1308"/>
                  </a:lnTo>
                  <a:lnTo>
                    <a:pt x="959929" y="1905"/>
                  </a:lnTo>
                  <a:lnTo>
                    <a:pt x="959586" y="2286"/>
                  </a:lnTo>
                  <a:lnTo>
                    <a:pt x="958646" y="2286"/>
                  </a:lnTo>
                  <a:lnTo>
                    <a:pt x="958646" y="2921"/>
                  </a:lnTo>
                  <a:lnTo>
                    <a:pt x="957097" y="2921"/>
                  </a:lnTo>
                  <a:lnTo>
                    <a:pt x="957097" y="8026"/>
                  </a:lnTo>
                  <a:lnTo>
                    <a:pt x="956589" y="8509"/>
                  </a:lnTo>
                  <a:lnTo>
                    <a:pt x="954862" y="8509"/>
                  </a:lnTo>
                  <a:lnTo>
                    <a:pt x="955751" y="8128"/>
                  </a:lnTo>
                  <a:lnTo>
                    <a:pt x="954328" y="8128"/>
                  </a:lnTo>
                  <a:lnTo>
                    <a:pt x="957097" y="8026"/>
                  </a:lnTo>
                  <a:lnTo>
                    <a:pt x="957097" y="2921"/>
                  </a:lnTo>
                  <a:lnTo>
                    <a:pt x="956538" y="2921"/>
                  </a:lnTo>
                  <a:lnTo>
                    <a:pt x="956538" y="4445"/>
                  </a:lnTo>
                  <a:lnTo>
                    <a:pt x="953782" y="4953"/>
                  </a:lnTo>
                  <a:lnTo>
                    <a:pt x="955852" y="5334"/>
                  </a:lnTo>
                  <a:lnTo>
                    <a:pt x="955852" y="7493"/>
                  </a:lnTo>
                  <a:lnTo>
                    <a:pt x="955357" y="7950"/>
                  </a:lnTo>
                  <a:lnTo>
                    <a:pt x="951674" y="7874"/>
                  </a:lnTo>
                  <a:lnTo>
                    <a:pt x="952576" y="7366"/>
                  </a:lnTo>
                  <a:lnTo>
                    <a:pt x="952779" y="7251"/>
                  </a:lnTo>
                  <a:lnTo>
                    <a:pt x="951915" y="7112"/>
                  </a:lnTo>
                  <a:lnTo>
                    <a:pt x="951407" y="7251"/>
                  </a:lnTo>
                  <a:lnTo>
                    <a:pt x="951230" y="7366"/>
                  </a:lnTo>
                  <a:lnTo>
                    <a:pt x="950582" y="6731"/>
                  </a:lnTo>
                  <a:lnTo>
                    <a:pt x="952779" y="7251"/>
                  </a:lnTo>
                  <a:lnTo>
                    <a:pt x="953833" y="7493"/>
                  </a:lnTo>
                  <a:lnTo>
                    <a:pt x="955852" y="7493"/>
                  </a:lnTo>
                  <a:lnTo>
                    <a:pt x="955852" y="5334"/>
                  </a:lnTo>
                  <a:lnTo>
                    <a:pt x="952754" y="5969"/>
                  </a:lnTo>
                  <a:lnTo>
                    <a:pt x="952334" y="5334"/>
                  </a:lnTo>
                  <a:lnTo>
                    <a:pt x="953490" y="5334"/>
                  </a:lnTo>
                  <a:lnTo>
                    <a:pt x="953096" y="5207"/>
                  </a:lnTo>
                  <a:lnTo>
                    <a:pt x="951915" y="4826"/>
                  </a:lnTo>
                  <a:lnTo>
                    <a:pt x="951522" y="4699"/>
                  </a:lnTo>
                  <a:lnTo>
                    <a:pt x="951293" y="4635"/>
                  </a:lnTo>
                  <a:lnTo>
                    <a:pt x="951293" y="5334"/>
                  </a:lnTo>
                  <a:lnTo>
                    <a:pt x="948423" y="5715"/>
                  </a:lnTo>
                  <a:lnTo>
                    <a:pt x="946658" y="5334"/>
                  </a:lnTo>
                  <a:lnTo>
                    <a:pt x="946556" y="5080"/>
                  </a:lnTo>
                  <a:lnTo>
                    <a:pt x="946353" y="4953"/>
                  </a:lnTo>
                  <a:lnTo>
                    <a:pt x="947394" y="4826"/>
                  </a:lnTo>
                  <a:lnTo>
                    <a:pt x="949756" y="4953"/>
                  </a:lnTo>
                  <a:lnTo>
                    <a:pt x="948664" y="5207"/>
                  </a:lnTo>
                  <a:lnTo>
                    <a:pt x="947394" y="5334"/>
                  </a:lnTo>
                  <a:lnTo>
                    <a:pt x="951293" y="5334"/>
                  </a:lnTo>
                  <a:lnTo>
                    <a:pt x="951293" y="4635"/>
                  </a:lnTo>
                  <a:lnTo>
                    <a:pt x="951128" y="4572"/>
                  </a:lnTo>
                  <a:lnTo>
                    <a:pt x="953592" y="4191"/>
                  </a:lnTo>
                  <a:lnTo>
                    <a:pt x="953363" y="4089"/>
                  </a:lnTo>
                  <a:lnTo>
                    <a:pt x="954963" y="3822"/>
                  </a:lnTo>
                  <a:lnTo>
                    <a:pt x="951915" y="4826"/>
                  </a:lnTo>
                  <a:lnTo>
                    <a:pt x="953490" y="4699"/>
                  </a:lnTo>
                  <a:lnTo>
                    <a:pt x="953236" y="4445"/>
                  </a:lnTo>
                  <a:lnTo>
                    <a:pt x="956538" y="4445"/>
                  </a:lnTo>
                  <a:lnTo>
                    <a:pt x="956538" y="2921"/>
                  </a:lnTo>
                  <a:lnTo>
                    <a:pt x="955802" y="2921"/>
                  </a:lnTo>
                  <a:lnTo>
                    <a:pt x="956983" y="2794"/>
                  </a:lnTo>
                  <a:lnTo>
                    <a:pt x="956792" y="2578"/>
                  </a:lnTo>
                  <a:lnTo>
                    <a:pt x="958646" y="2921"/>
                  </a:lnTo>
                  <a:lnTo>
                    <a:pt x="958646" y="2286"/>
                  </a:lnTo>
                  <a:lnTo>
                    <a:pt x="958062" y="2286"/>
                  </a:lnTo>
                  <a:lnTo>
                    <a:pt x="958176" y="2159"/>
                  </a:lnTo>
                  <a:lnTo>
                    <a:pt x="958278" y="2032"/>
                  </a:lnTo>
                  <a:lnTo>
                    <a:pt x="959929" y="1905"/>
                  </a:lnTo>
                  <a:lnTo>
                    <a:pt x="959929" y="1308"/>
                  </a:lnTo>
                  <a:lnTo>
                    <a:pt x="958850" y="1397"/>
                  </a:lnTo>
                  <a:lnTo>
                    <a:pt x="958850" y="1905"/>
                  </a:lnTo>
                  <a:lnTo>
                    <a:pt x="958405" y="1905"/>
                  </a:lnTo>
                  <a:lnTo>
                    <a:pt x="957719" y="1905"/>
                  </a:lnTo>
                  <a:lnTo>
                    <a:pt x="956602" y="1460"/>
                  </a:lnTo>
                  <a:lnTo>
                    <a:pt x="957376" y="1524"/>
                  </a:lnTo>
                  <a:lnTo>
                    <a:pt x="958405" y="1651"/>
                  </a:lnTo>
                  <a:lnTo>
                    <a:pt x="958850" y="1905"/>
                  </a:lnTo>
                  <a:lnTo>
                    <a:pt x="958850" y="1397"/>
                  </a:lnTo>
                  <a:lnTo>
                    <a:pt x="955890" y="1143"/>
                  </a:lnTo>
                  <a:lnTo>
                    <a:pt x="955802" y="1397"/>
                  </a:lnTo>
                  <a:lnTo>
                    <a:pt x="956449" y="1447"/>
                  </a:lnTo>
                  <a:lnTo>
                    <a:pt x="956589" y="1905"/>
                  </a:lnTo>
                  <a:lnTo>
                    <a:pt x="956779" y="2159"/>
                  </a:lnTo>
                  <a:lnTo>
                    <a:pt x="957554" y="2095"/>
                  </a:lnTo>
                  <a:lnTo>
                    <a:pt x="956995" y="2222"/>
                  </a:lnTo>
                  <a:lnTo>
                    <a:pt x="957618" y="2159"/>
                  </a:lnTo>
                  <a:lnTo>
                    <a:pt x="957326" y="2413"/>
                  </a:lnTo>
                  <a:lnTo>
                    <a:pt x="956640" y="2413"/>
                  </a:lnTo>
                  <a:lnTo>
                    <a:pt x="956144" y="2413"/>
                  </a:lnTo>
                  <a:lnTo>
                    <a:pt x="955852" y="2413"/>
                  </a:lnTo>
                  <a:lnTo>
                    <a:pt x="955090" y="2413"/>
                  </a:lnTo>
                  <a:lnTo>
                    <a:pt x="955814" y="2336"/>
                  </a:lnTo>
                  <a:lnTo>
                    <a:pt x="955014" y="2159"/>
                  </a:lnTo>
                  <a:lnTo>
                    <a:pt x="954227" y="2413"/>
                  </a:lnTo>
                  <a:lnTo>
                    <a:pt x="953833" y="2540"/>
                  </a:lnTo>
                  <a:lnTo>
                    <a:pt x="954328" y="2489"/>
                  </a:lnTo>
                  <a:lnTo>
                    <a:pt x="954760" y="2794"/>
                  </a:lnTo>
                  <a:lnTo>
                    <a:pt x="953084" y="3962"/>
                  </a:lnTo>
                  <a:lnTo>
                    <a:pt x="952944" y="3898"/>
                  </a:lnTo>
                  <a:lnTo>
                    <a:pt x="952754" y="3810"/>
                  </a:lnTo>
                  <a:lnTo>
                    <a:pt x="952411" y="4191"/>
                  </a:lnTo>
                  <a:lnTo>
                    <a:pt x="949553" y="3302"/>
                  </a:lnTo>
                  <a:lnTo>
                    <a:pt x="948918" y="3556"/>
                  </a:lnTo>
                  <a:lnTo>
                    <a:pt x="950493" y="3810"/>
                  </a:lnTo>
                  <a:lnTo>
                    <a:pt x="950671" y="4089"/>
                  </a:lnTo>
                  <a:lnTo>
                    <a:pt x="951230" y="4445"/>
                  </a:lnTo>
                  <a:lnTo>
                    <a:pt x="948918" y="4445"/>
                  </a:lnTo>
                  <a:lnTo>
                    <a:pt x="948817" y="4572"/>
                  </a:lnTo>
                  <a:lnTo>
                    <a:pt x="949058" y="4699"/>
                  </a:lnTo>
                  <a:lnTo>
                    <a:pt x="948182" y="4699"/>
                  </a:lnTo>
                  <a:lnTo>
                    <a:pt x="948537" y="4445"/>
                  </a:lnTo>
                  <a:lnTo>
                    <a:pt x="948715" y="4318"/>
                  </a:lnTo>
                  <a:lnTo>
                    <a:pt x="946315" y="4064"/>
                  </a:lnTo>
                  <a:lnTo>
                    <a:pt x="948182" y="3810"/>
                  </a:lnTo>
                  <a:lnTo>
                    <a:pt x="946658" y="3810"/>
                  </a:lnTo>
                  <a:lnTo>
                    <a:pt x="946556" y="3683"/>
                  </a:lnTo>
                  <a:lnTo>
                    <a:pt x="945921" y="3683"/>
                  </a:lnTo>
                  <a:lnTo>
                    <a:pt x="945896" y="3937"/>
                  </a:lnTo>
                  <a:lnTo>
                    <a:pt x="946010" y="4064"/>
                  </a:lnTo>
                  <a:lnTo>
                    <a:pt x="945134" y="4064"/>
                  </a:lnTo>
                  <a:lnTo>
                    <a:pt x="944587" y="3810"/>
                  </a:lnTo>
                  <a:lnTo>
                    <a:pt x="942378" y="3683"/>
                  </a:lnTo>
                  <a:lnTo>
                    <a:pt x="942086" y="3429"/>
                  </a:lnTo>
                  <a:lnTo>
                    <a:pt x="940562" y="3429"/>
                  </a:lnTo>
                  <a:lnTo>
                    <a:pt x="942136" y="3556"/>
                  </a:lnTo>
                  <a:lnTo>
                    <a:pt x="940447" y="3898"/>
                  </a:lnTo>
                  <a:lnTo>
                    <a:pt x="940752" y="3937"/>
                  </a:lnTo>
                  <a:lnTo>
                    <a:pt x="940117" y="4318"/>
                  </a:lnTo>
                  <a:lnTo>
                    <a:pt x="939825" y="4356"/>
                  </a:lnTo>
                  <a:lnTo>
                    <a:pt x="939825" y="4953"/>
                  </a:lnTo>
                  <a:lnTo>
                    <a:pt x="939825" y="8636"/>
                  </a:lnTo>
                  <a:lnTo>
                    <a:pt x="939431" y="8890"/>
                  </a:lnTo>
                  <a:lnTo>
                    <a:pt x="938695" y="9017"/>
                  </a:lnTo>
                  <a:lnTo>
                    <a:pt x="938517" y="9067"/>
                  </a:lnTo>
                  <a:lnTo>
                    <a:pt x="939038" y="9779"/>
                  </a:lnTo>
                  <a:lnTo>
                    <a:pt x="936040" y="9779"/>
                  </a:lnTo>
                  <a:lnTo>
                    <a:pt x="936155" y="9652"/>
                  </a:lnTo>
                  <a:lnTo>
                    <a:pt x="936383" y="9398"/>
                  </a:lnTo>
                  <a:lnTo>
                    <a:pt x="935659" y="9398"/>
                  </a:lnTo>
                  <a:lnTo>
                    <a:pt x="937577" y="8890"/>
                  </a:lnTo>
                  <a:lnTo>
                    <a:pt x="937831" y="8890"/>
                  </a:lnTo>
                  <a:lnTo>
                    <a:pt x="937704" y="8851"/>
                  </a:lnTo>
                  <a:lnTo>
                    <a:pt x="937564" y="8890"/>
                  </a:lnTo>
                  <a:lnTo>
                    <a:pt x="937602" y="8763"/>
                  </a:lnTo>
                  <a:lnTo>
                    <a:pt x="935596" y="8851"/>
                  </a:lnTo>
                  <a:lnTo>
                    <a:pt x="935596" y="9144"/>
                  </a:lnTo>
                  <a:lnTo>
                    <a:pt x="934631" y="9017"/>
                  </a:lnTo>
                  <a:lnTo>
                    <a:pt x="934631" y="9398"/>
                  </a:lnTo>
                  <a:lnTo>
                    <a:pt x="932205" y="9398"/>
                  </a:lnTo>
                  <a:lnTo>
                    <a:pt x="932129" y="9271"/>
                  </a:lnTo>
                  <a:lnTo>
                    <a:pt x="932027" y="9067"/>
                  </a:lnTo>
                  <a:lnTo>
                    <a:pt x="932205" y="9144"/>
                  </a:lnTo>
                  <a:lnTo>
                    <a:pt x="933729" y="9271"/>
                  </a:lnTo>
                  <a:lnTo>
                    <a:pt x="934580" y="9207"/>
                  </a:lnTo>
                  <a:lnTo>
                    <a:pt x="934631" y="9398"/>
                  </a:lnTo>
                  <a:lnTo>
                    <a:pt x="934631" y="9017"/>
                  </a:lnTo>
                  <a:lnTo>
                    <a:pt x="932891" y="8763"/>
                  </a:lnTo>
                  <a:lnTo>
                    <a:pt x="934466" y="8763"/>
                  </a:lnTo>
                  <a:lnTo>
                    <a:pt x="934491" y="8890"/>
                  </a:lnTo>
                  <a:lnTo>
                    <a:pt x="935596" y="9144"/>
                  </a:lnTo>
                  <a:lnTo>
                    <a:pt x="935596" y="8851"/>
                  </a:lnTo>
                  <a:lnTo>
                    <a:pt x="934516" y="8890"/>
                  </a:lnTo>
                  <a:lnTo>
                    <a:pt x="934516" y="8763"/>
                  </a:lnTo>
                  <a:lnTo>
                    <a:pt x="934516" y="8509"/>
                  </a:lnTo>
                  <a:lnTo>
                    <a:pt x="935647" y="8636"/>
                  </a:lnTo>
                  <a:lnTo>
                    <a:pt x="937907" y="8509"/>
                  </a:lnTo>
                  <a:lnTo>
                    <a:pt x="937793" y="8636"/>
                  </a:lnTo>
                  <a:lnTo>
                    <a:pt x="937755" y="8839"/>
                  </a:lnTo>
                  <a:lnTo>
                    <a:pt x="938047" y="8763"/>
                  </a:lnTo>
                  <a:lnTo>
                    <a:pt x="938174" y="8890"/>
                  </a:lnTo>
                  <a:lnTo>
                    <a:pt x="938301" y="8890"/>
                  </a:lnTo>
                  <a:lnTo>
                    <a:pt x="938301" y="8763"/>
                  </a:lnTo>
                  <a:lnTo>
                    <a:pt x="938301" y="8636"/>
                  </a:lnTo>
                  <a:lnTo>
                    <a:pt x="939825" y="8636"/>
                  </a:lnTo>
                  <a:lnTo>
                    <a:pt x="939825" y="4953"/>
                  </a:lnTo>
                  <a:lnTo>
                    <a:pt x="939126" y="4953"/>
                  </a:lnTo>
                  <a:lnTo>
                    <a:pt x="939126" y="7747"/>
                  </a:lnTo>
                  <a:lnTo>
                    <a:pt x="939038" y="8001"/>
                  </a:lnTo>
                  <a:lnTo>
                    <a:pt x="937310" y="8128"/>
                  </a:lnTo>
                  <a:lnTo>
                    <a:pt x="936726" y="8255"/>
                  </a:lnTo>
                  <a:lnTo>
                    <a:pt x="937564" y="8255"/>
                  </a:lnTo>
                  <a:lnTo>
                    <a:pt x="938593" y="8382"/>
                  </a:lnTo>
                  <a:lnTo>
                    <a:pt x="937514" y="8509"/>
                  </a:lnTo>
                  <a:lnTo>
                    <a:pt x="934681" y="8001"/>
                  </a:lnTo>
                  <a:lnTo>
                    <a:pt x="933970" y="7874"/>
                  </a:lnTo>
                  <a:lnTo>
                    <a:pt x="933780" y="8001"/>
                  </a:lnTo>
                  <a:lnTo>
                    <a:pt x="933729" y="8636"/>
                  </a:lnTo>
                  <a:lnTo>
                    <a:pt x="931316" y="8763"/>
                  </a:lnTo>
                  <a:lnTo>
                    <a:pt x="931900" y="9017"/>
                  </a:lnTo>
                  <a:lnTo>
                    <a:pt x="930465" y="8953"/>
                  </a:lnTo>
                  <a:lnTo>
                    <a:pt x="930681" y="9271"/>
                  </a:lnTo>
                  <a:lnTo>
                    <a:pt x="930338" y="9271"/>
                  </a:lnTo>
                  <a:lnTo>
                    <a:pt x="930338" y="14478"/>
                  </a:lnTo>
                  <a:lnTo>
                    <a:pt x="927328" y="14859"/>
                  </a:lnTo>
                  <a:lnTo>
                    <a:pt x="929944" y="14986"/>
                  </a:lnTo>
                  <a:lnTo>
                    <a:pt x="929843" y="15240"/>
                  </a:lnTo>
                  <a:lnTo>
                    <a:pt x="927531" y="15049"/>
                  </a:lnTo>
                  <a:lnTo>
                    <a:pt x="927531" y="16256"/>
                  </a:lnTo>
                  <a:lnTo>
                    <a:pt x="926846" y="16319"/>
                  </a:lnTo>
                  <a:lnTo>
                    <a:pt x="926846" y="16764"/>
                  </a:lnTo>
                  <a:lnTo>
                    <a:pt x="925474" y="17005"/>
                  </a:lnTo>
                  <a:lnTo>
                    <a:pt x="924979" y="16891"/>
                  </a:lnTo>
                  <a:lnTo>
                    <a:pt x="924725" y="17068"/>
                  </a:lnTo>
                  <a:lnTo>
                    <a:pt x="924242" y="17399"/>
                  </a:lnTo>
                  <a:lnTo>
                    <a:pt x="923798" y="17145"/>
                  </a:lnTo>
                  <a:lnTo>
                    <a:pt x="924725" y="17068"/>
                  </a:lnTo>
                  <a:lnTo>
                    <a:pt x="924928" y="16891"/>
                  </a:lnTo>
                  <a:lnTo>
                    <a:pt x="923886" y="16510"/>
                  </a:lnTo>
                  <a:lnTo>
                    <a:pt x="926846" y="16764"/>
                  </a:lnTo>
                  <a:lnTo>
                    <a:pt x="926846" y="16319"/>
                  </a:lnTo>
                  <a:lnTo>
                    <a:pt x="926109" y="16383"/>
                  </a:lnTo>
                  <a:lnTo>
                    <a:pt x="925220" y="16256"/>
                  </a:lnTo>
                  <a:lnTo>
                    <a:pt x="925182" y="15963"/>
                  </a:lnTo>
                  <a:lnTo>
                    <a:pt x="927531" y="16256"/>
                  </a:lnTo>
                  <a:lnTo>
                    <a:pt x="927531" y="15049"/>
                  </a:lnTo>
                  <a:lnTo>
                    <a:pt x="926896" y="14986"/>
                  </a:lnTo>
                  <a:lnTo>
                    <a:pt x="926719" y="14859"/>
                  </a:lnTo>
                  <a:lnTo>
                    <a:pt x="926541" y="14732"/>
                  </a:lnTo>
                  <a:lnTo>
                    <a:pt x="928268" y="14732"/>
                  </a:lnTo>
                  <a:lnTo>
                    <a:pt x="927633" y="14478"/>
                  </a:lnTo>
                  <a:lnTo>
                    <a:pt x="930338" y="14478"/>
                  </a:lnTo>
                  <a:lnTo>
                    <a:pt x="930338" y="9271"/>
                  </a:lnTo>
                  <a:lnTo>
                    <a:pt x="930084" y="9271"/>
                  </a:lnTo>
                  <a:lnTo>
                    <a:pt x="930084" y="12954"/>
                  </a:lnTo>
                  <a:lnTo>
                    <a:pt x="929386" y="13271"/>
                  </a:lnTo>
                  <a:lnTo>
                    <a:pt x="929030" y="13258"/>
                  </a:lnTo>
                  <a:lnTo>
                    <a:pt x="929030" y="13423"/>
                  </a:lnTo>
                  <a:lnTo>
                    <a:pt x="928662" y="13589"/>
                  </a:lnTo>
                  <a:lnTo>
                    <a:pt x="928370" y="13970"/>
                  </a:lnTo>
                  <a:lnTo>
                    <a:pt x="926795" y="13970"/>
                  </a:lnTo>
                  <a:lnTo>
                    <a:pt x="927684" y="13589"/>
                  </a:lnTo>
                  <a:lnTo>
                    <a:pt x="926109" y="13589"/>
                  </a:lnTo>
                  <a:lnTo>
                    <a:pt x="929030" y="13423"/>
                  </a:lnTo>
                  <a:lnTo>
                    <a:pt x="929030" y="13258"/>
                  </a:lnTo>
                  <a:lnTo>
                    <a:pt x="928255" y="13208"/>
                  </a:lnTo>
                  <a:lnTo>
                    <a:pt x="923404" y="12954"/>
                  </a:lnTo>
                  <a:lnTo>
                    <a:pt x="926846" y="12954"/>
                  </a:lnTo>
                  <a:lnTo>
                    <a:pt x="926058" y="12827"/>
                  </a:lnTo>
                  <a:lnTo>
                    <a:pt x="924585" y="12827"/>
                  </a:lnTo>
                  <a:lnTo>
                    <a:pt x="923848" y="12827"/>
                  </a:lnTo>
                  <a:lnTo>
                    <a:pt x="923061" y="12827"/>
                  </a:lnTo>
                  <a:lnTo>
                    <a:pt x="923061" y="12954"/>
                  </a:lnTo>
                  <a:lnTo>
                    <a:pt x="921537" y="12954"/>
                  </a:lnTo>
                  <a:lnTo>
                    <a:pt x="921677" y="12827"/>
                  </a:lnTo>
                  <a:lnTo>
                    <a:pt x="920800" y="12827"/>
                  </a:lnTo>
                  <a:lnTo>
                    <a:pt x="920800" y="12573"/>
                  </a:lnTo>
                  <a:lnTo>
                    <a:pt x="922223" y="12700"/>
                  </a:lnTo>
                  <a:lnTo>
                    <a:pt x="923798" y="12573"/>
                  </a:lnTo>
                  <a:lnTo>
                    <a:pt x="925372" y="12446"/>
                  </a:lnTo>
                  <a:lnTo>
                    <a:pt x="927290" y="12115"/>
                  </a:lnTo>
                  <a:lnTo>
                    <a:pt x="928420" y="12319"/>
                  </a:lnTo>
                  <a:lnTo>
                    <a:pt x="926934" y="12319"/>
                  </a:lnTo>
                  <a:lnTo>
                    <a:pt x="926693" y="12446"/>
                  </a:lnTo>
                  <a:lnTo>
                    <a:pt x="925372" y="12446"/>
                  </a:lnTo>
                  <a:lnTo>
                    <a:pt x="924839" y="12700"/>
                  </a:lnTo>
                  <a:lnTo>
                    <a:pt x="926084" y="12700"/>
                  </a:lnTo>
                  <a:lnTo>
                    <a:pt x="926109" y="12573"/>
                  </a:lnTo>
                  <a:lnTo>
                    <a:pt x="930084" y="12954"/>
                  </a:lnTo>
                  <a:lnTo>
                    <a:pt x="930084" y="9271"/>
                  </a:lnTo>
                  <a:lnTo>
                    <a:pt x="928420" y="9271"/>
                  </a:lnTo>
                  <a:lnTo>
                    <a:pt x="928116" y="9017"/>
                  </a:lnTo>
                  <a:lnTo>
                    <a:pt x="927798" y="8991"/>
                  </a:lnTo>
                  <a:lnTo>
                    <a:pt x="928370" y="8826"/>
                  </a:lnTo>
                  <a:lnTo>
                    <a:pt x="929322" y="8839"/>
                  </a:lnTo>
                  <a:lnTo>
                    <a:pt x="930681" y="8636"/>
                  </a:lnTo>
                  <a:lnTo>
                    <a:pt x="928827" y="8686"/>
                  </a:lnTo>
                  <a:lnTo>
                    <a:pt x="930732" y="8128"/>
                  </a:lnTo>
                  <a:lnTo>
                    <a:pt x="933729" y="8636"/>
                  </a:lnTo>
                  <a:lnTo>
                    <a:pt x="933729" y="7988"/>
                  </a:lnTo>
                  <a:lnTo>
                    <a:pt x="933297" y="7874"/>
                  </a:lnTo>
                  <a:lnTo>
                    <a:pt x="931418" y="7366"/>
                  </a:lnTo>
                  <a:lnTo>
                    <a:pt x="932497" y="7366"/>
                  </a:lnTo>
                  <a:lnTo>
                    <a:pt x="932688" y="7239"/>
                  </a:lnTo>
                  <a:lnTo>
                    <a:pt x="933678" y="7366"/>
                  </a:lnTo>
                  <a:lnTo>
                    <a:pt x="933869" y="7239"/>
                  </a:lnTo>
                  <a:lnTo>
                    <a:pt x="934262" y="6985"/>
                  </a:lnTo>
                  <a:lnTo>
                    <a:pt x="932789" y="6858"/>
                  </a:lnTo>
                  <a:lnTo>
                    <a:pt x="932891" y="6604"/>
                  </a:lnTo>
                  <a:lnTo>
                    <a:pt x="932942" y="6477"/>
                  </a:lnTo>
                  <a:lnTo>
                    <a:pt x="932802" y="6477"/>
                  </a:lnTo>
                  <a:lnTo>
                    <a:pt x="933932" y="6350"/>
                  </a:lnTo>
                  <a:lnTo>
                    <a:pt x="935101" y="6223"/>
                  </a:lnTo>
                  <a:lnTo>
                    <a:pt x="935177" y="6451"/>
                  </a:lnTo>
                  <a:lnTo>
                    <a:pt x="935050" y="6604"/>
                  </a:lnTo>
                  <a:lnTo>
                    <a:pt x="933970" y="6604"/>
                  </a:lnTo>
                  <a:lnTo>
                    <a:pt x="933678" y="6731"/>
                  </a:lnTo>
                  <a:lnTo>
                    <a:pt x="935342" y="6985"/>
                  </a:lnTo>
                  <a:lnTo>
                    <a:pt x="935393" y="7493"/>
                  </a:lnTo>
                  <a:lnTo>
                    <a:pt x="938301" y="7493"/>
                  </a:lnTo>
                  <a:lnTo>
                    <a:pt x="938098" y="7747"/>
                  </a:lnTo>
                  <a:lnTo>
                    <a:pt x="939126" y="7747"/>
                  </a:lnTo>
                  <a:lnTo>
                    <a:pt x="939126" y="4953"/>
                  </a:lnTo>
                  <a:lnTo>
                    <a:pt x="938669" y="4953"/>
                  </a:lnTo>
                  <a:lnTo>
                    <a:pt x="938161" y="4876"/>
                  </a:lnTo>
                  <a:lnTo>
                    <a:pt x="939825" y="4953"/>
                  </a:lnTo>
                  <a:lnTo>
                    <a:pt x="939825" y="4356"/>
                  </a:lnTo>
                  <a:lnTo>
                    <a:pt x="939038" y="4445"/>
                  </a:lnTo>
                  <a:lnTo>
                    <a:pt x="937412" y="4318"/>
                  </a:lnTo>
                  <a:lnTo>
                    <a:pt x="937018" y="4064"/>
                  </a:lnTo>
                  <a:lnTo>
                    <a:pt x="936828" y="3937"/>
                  </a:lnTo>
                  <a:lnTo>
                    <a:pt x="934466" y="3937"/>
                  </a:lnTo>
                  <a:lnTo>
                    <a:pt x="934072" y="4191"/>
                  </a:lnTo>
                  <a:lnTo>
                    <a:pt x="933132" y="4445"/>
                  </a:lnTo>
                  <a:lnTo>
                    <a:pt x="935253" y="4572"/>
                  </a:lnTo>
                  <a:lnTo>
                    <a:pt x="936434" y="4064"/>
                  </a:lnTo>
                  <a:lnTo>
                    <a:pt x="937120" y="4737"/>
                  </a:lnTo>
                  <a:lnTo>
                    <a:pt x="936777" y="4699"/>
                  </a:lnTo>
                  <a:lnTo>
                    <a:pt x="936625" y="5080"/>
                  </a:lnTo>
                  <a:lnTo>
                    <a:pt x="938542" y="5334"/>
                  </a:lnTo>
                  <a:lnTo>
                    <a:pt x="935253" y="5334"/>
                  </a:lnTo>
                  <a:lnTo>
                    <a:pt x="934161" y="5842"/>
                  </a:lnTo>
                  <a:lnTo>
                    <a:pt x="936866" y="5715"/>
                  </a:lnTo>
                  <a:lnTo>
                    <a:pt x="936777" y="5969"/>
                  </a:lnTo>
                  <a:lnTo>
                    <a:pt x="933627" y="5842"/>
                  </a:lnTo>
                  <a:lnTo>
                    <a:pt x="935342" y="6223"/>
                  </a:lnTo>
                  <a:lnTo>
                    <a:pt x="932205" y="5969"/>
                  </a:lnTo>
                  <a:lnTo>
                    <a:pt x="932040" y="6134"/>
                  </a:lnTo>
                  <a:lnTo>
                    <a:pt x="931367" y="5880"/>
                  </a:lnTo>
                  <a:lnTo>
                    <a:pt x="932891" y="5969"/>
                  </a:lnTo>
                  <a:lnTo>
                    <a:pt x="933526" y="5842"/>
                  </a:lnTo>
                  <a:lnTo>
                    <a:pt x="933996" y="5715"/>
                  </a:lnTo>
                  <a:lnTo>
                    <a:pt x="934466" y="5588"/>
                  </a:lnTo>
                  <a:lnTo>
                    <a:pt x="931316" y="5715"/>
                  </a:lnTo>
                  <a:lnTo>
                    <a:pt x="931875" y="5461"/>
                  </a:lnTo>
                  <a:lnTo>
                    <a:pt x="932205" y="5308"/>
                  </a:lnTo>
                  <a:lnTo>
                    <a:pt x="932383" y="5232"/>
                  </a:lnTo>
                  <a:lnTo>
                    <a:pt x="932764" y="4953"/>
                  </a:lnTo>
                  <a:lnTo>
                    <a:pt x="932903" y="4813"/>
                  </a:lnTo>
                  <a:lnTo>
                    <a:pt x="932103" y="4572"/>
                  </a:lnTo>
                  <a:lnTo>
                    <a:pt x="933284" y="4318"/>
                  </a:lnTo>
                  <a:lnTo>
                    <a:pt x="933500" y="4064"/>
                  </a:lnTo>
                  <a:lnTo>
                    <a:pt x="933729" y="3810"/>
                  </a:lnTo>
                  <a:lnTo>
                    <a:pt x="931951" y="3721"/>
                  </a:lnTo>
                  <a:lnTo>
                    <a:pt x="931951" y="5181"/>
                  </a:lnTo>
                  <a:lnTo>
                    <a:pt x="929894" y="5016"/>
                  </a:lnTo>
                  <a:lnTo>
                    <a:pt x="929894" y="5588"/>
                  </a:lnTo>
                  <a:lnTo>
                    <a:pt x="928903" y="5588"/>
                  </a:lnTo>
                  <a:lnTo>
                    <a:pt x="929551" y="5461"/>
                  </a:lnTo>
                  <a:lnTo>
                    <a:pt x="929894" y="5588"/>
                  </a:lnTo>
                  <a:lnTo>
                    <a:pt x="929894" y="5016"/>
                  </a:lnTo>
                  <a:lnTo>
                    <a:pt x="929157" y="4953"/>
                  </a:lnTo>
                  <a:lnTo>
                    <a:pt x="931506" y="4953"/>
                  </a:lnTo>
                  <a:lnTo>
                    <a:pt x="931926" y="5168"/>
                  </a:lnTo>
                  <a:lnTo>
                    <a:pt x="931951" y="3721"/>
                  </a:lnTo>
                  <a:lnTo>
                    <a:pt x="931265" y="3683"/>
                  </a:lnTo>
                  <a:lnTo>
                    <a:pt x="930821" y="3937"/>
                  </a:lnTo>
                  <a:lnTo>
                    <a:pt x="929894" y="4064"/>
                  </a:lnTo>
                  <a:lnTo>
                    <a:pt x="930427" y="3810"/>
                  </a:lnTo>
                  <a:lnTo>
                    <a:pt x="928370" y="3810"/>
                  </a:lnTo>
                  <a:lnTo>
                    <a:pt x="928001" y="3683"/>
                  </a:lnTo>
                  <a:lnTo>
                    <a:pt x="927430" y="3937"/>
                  </a:lnTo>
                  <a:lnTo>
                    <a:pt x="929106" y="4064"/>
                  </a:lnTo>
                  <a:lnTo>
                    <a:pt x="923848" y="4318"/>
                  </a:lnTo>
                  <a:lnTo>
                    <a:pt x="927582" y="5588"/>
                  </a:lnTo>
                  <a:lnTo>
                    <a:pt x="928814" y="5588"/>
                  </a:lnTo>
                  <a:lnTo>
                    <a:pt x="929005" y="5842"/>
                  </a:lnTo>
                  <a:lnTo>
                    <a:pt x="928370" y="5969"/>
                  </a:lnTo>
                  <a:lnTo>
                    <a:pt x="929894" y="5969"/>
                  </a:lnTo>
                  <a:lnTo>
                    <a:pt x="930287" y="5969"/>
                  </a:lnTo>
                  <a:lnTo>
                    <a:pt x="930630" y="6096"/>
                  </a:lnTo>
                  <a:lnTo>
                    <a:pt x="929792" y="6223"/>
                  </a:lnTo>
                  <a:lnTo>
                    <a:pt x="931875" y="6311"/>
                  </a:lnTo>
                  <a:lnTo>
                    <a:pt x="931760" y="6451"/>
                  </a:lnTo>
                  <a:lnTo>
                    <a:pt x="927722" y="6350"/>
                  </a:lnTo>
                  <a:lnTo>
                    <a:pt x="929170" y="6096"/>
                  </a:lnTo>
                  <a:lnTo>
                    <a:pt x="927531" y="6096"/>
                  </a:lnTo>
                  <a:lnTo>
                    <a:pt x="926109" y="6096"/>
                  </a:lnTo>
                  <a:lnTo>
                    <a:pt x="927430" y="6350"/>
                  </a:lnTo>
                  <a:lnTo>
                    <a:pt x="929157" y="6858"/>
                  </a:lnTo>
                  <a:lnTo>
                    <a:pt x="926985" y="6858"/>
                  </a:lnTo>
                  <a:lnTo>
                    <a:pt x="926846" y="6985"/>
                  </a:lnTo>
                  <a:lnTo>
                    <a:pt x="928065" y="7112"/>
                  </a:lnTo>
                  <a:lnTo>
                    <a:pt x="928535" y="7213"/>
                  </a:lnTo>
                  <a:lnTo>
                    <a:pt x="927582" y="7366"/>
                  </a:lnTo>
                  <a:lnTo>
                    <a:pt x="928662" y="7366"/>
                  </a:lnTo>
                  <a:lnTo>
                    <a:pt x="929894" y="7239"/>
                  </a:lnTo>
                  <a:lnTo>
                    <a:pt x="930630" y="7874"/>
                  </a:lnTo>
                  <a:lnTo>
                    <a:pt x="927481" y="7620"/>
                  </a:lnTo>
                  <a:lnTo>
                    <a:pt x="929157" y="8128"/>
                  </a:lnTo>
                  <a:lnTo>
                    <a:pt x="927582" y="8001"/>
                  </a:lnTo>
                  <a:lnTo>
                    <a:pt x="927633" y="7747"/>
                  </a:lnTo>
                  <a:lnTo>
                    <a:pt x="926109" y="8001"/>
                  </a:lnTo>
                  <a:lnTo>
                    <a:pt x="925461" y="8382"/>
                  </a:lnTo>
                  <a:lnTo>
                    <a:pt x="926934" y="8509"/>
                  </a:lnTo>
                  <a:lnTo>
                    <a:pt x="927633" y="8636"/>
                  </a:lnTo>
                  <a:lnTo>
                    <a:pt x="927163" y="8737"/>
                  </a:lnTo>
                  <a:lnTo>
                    <a:pt x="928649" y="8737"/>
                  </a:lnTo>
                  <a:lnTo>
                    <a:pt x="927036" y="8763"/>
                  </a:lnTo>
                  <a:lnTo>
                    <a:pt x="926249" y="8763"/>
                  </a:lnTo>
                  <a:lnTo>
                    <a:pt x="926896" y="8737"/>
                  </a:lnTo>
                  <a:lnTo>
                    <a:pt x="926109" y="8636"/>
                  </a:lnTo>
                  <a:lnTo>
                    <a:pt x="926109" y="8763"/>
                  </a:lnTo>
                  <a:lnTo>
                    <a:pt x="927455" y="8978"/>
                  </a:lnTo>
                  <a:lnTo>
                    <a:pt x="926109" y="8890"/>
                  </a:lnTo>
                  <a:lnTo>
                    <a:pt x="928065" y="9652"/>
                  </a:lnTo>
                  <a:lnTo>
                    <a:pt x="924775" y="9779"/>
                  </a:lnTo>
                  <a:lnTo>
                    <a:pt x="925322" y="9906"/>
                  </a:lnTo>
                  <a:lnTo>
                    <a:pt x="928370" y="10541"/>
                  </a:lnTo>
                  <a:lnTo>
                    <a:pt x="927925" y="10502"/>
                  </a:lnTo>
                  <a:lnTo>
                    <a:pt x="927925" y="10922"/>
                  </a:lnTo>
                  <a:lnTo>
                    <a:pt x="926109" y="10922"/>
                  </a:lnTo>
                  <a:lnTo>
                    <a:pt x="926198" y="10795"/>
                  </a:lnTo>
                  <a:lnTo>
                    <a:pt x="926287" y="10668"/>
                  </a:lnTo>
                  <a:lnTo>
                    <a:pt x="926363" y="10541"/>
                  </a:lnTo>
                  <a:lnTo>
                    <a:pt x="927925" y="10922"/>
                  </a:lnTo>
                  <a:lnTo>
                    <a:pt x="927925" y="10502"/>
                  </a:lnTo>
                  <a:lnTo>
                    <a:pt x="926490" y="10363"/>
                  </a:lnTo>
                  <a:lnTo>
                    <a:pt x="925918" y="10312"/>
                  </a:lnTo>
                  <a:lnTo>
                    <a:pt x="925664" y="10287"/>
                  </a:lnTo>
                  <a:lnTo>
                    <a:pt x="920064" y="10541"/>
                  </a:lnTo>
                  <a:lnTo>
                    <a:pt x="919226" y="10414"/>
                  </a:lnTo>
                  <a:lnTo>
                    <a:pt x="919340" y="10287"/>
                  </a:lnTo>
                  <a:lnTo>
                    <a:pt x="918832" y="10287"/>
                  </a:lnTo>
                  <a:lnTo>
                    <a:pt x="917702" y="10541"/>
                  </a:lnTo>
                  <a:lnTo>
                    <a:pt x="919670" y="10795"/>
                  </a:lnTo>
                  <a:lnTo>
                    <a:pt x="923937" y="10922"/>
                  </a:lnTo>
                  <a:lnTo>
                    <a:pt x="924598" y="10795"/>
                  </a:lnTo>
                  <a:lnTo>
                    <a:pt x="923594" y="11176"/>
                  </a:lnTo>
                  <a:lnTo>
                    <a:pt x="925372" y="11176"/>
                  </a:lnTo>
                  <a:lnTo>
                    <a:pt x="925220" y="10795"/>
                  </a:lnTo>
                  <a:lnTo>
                    <a:pt x="926503" y="11303"/>
                  </a:lnTo>
                  <a:lnTo>
                    <a:pt x="927633" y="11049"/>
                  </a:lnTo>
                  <a:lnTo>
                    <a:pt x="929208" y="11303"/>
                  </a:lnTo>
                  <a:lnTo>
                    <a:pt x="926249" y="11938"/>
                  </a:lnTo>
                  <a:lnTo>
                    <a:pt x="926871" y="12039"/>
                  </a:lnTo>
                  <a:lnTo>
                    <a:pt x="922464" y="11938"/>
                  </a:lnTo>
                  <a:lnTo>
                    <a:pt x="922362" y="11684"/>
                  </a:lnTo>
                  <a:lnTo>
                    <a:pt x="922324" y="11557"/>
                  </a:lnTo>
                  <a:lnTo>
                    <a:pt x="922121" y="11684"/>
                  </a:lnTo>
                  <a:lnTo>
                    <a:pt x="920648" y="11684"/>
                  </a:lnTo>
                  <a:lnTo>
                    <a:pt x="920013" y="11557"/>
                  </a:lnTo>
                  <a:lnTo>
                    <a:pt x="921232" y="11938"/>
                  </a:lnTo>
                  <a:lnTo>
                    <a:pt x="919226" y="12192"/>
                  </a:lnTo>
                  <a:lnTo>
                    <a:pt x="921537" y="12446"/>
                  </a:lnTo>
                  <a:lnTo>
                    <a:pt x="919226" y="12446"/>
                  </a:lnTo>
                  <a:lnTo>
                    <a:pt x="921092" y="12954"/>
                  </a:lnTo>
                  <a:lnTo>
                    <a:pt x="920305" y="12954"/>
                  </a:lnTo>
                  <a:lnTo>
                    <a:pt x="918489" y="13335"/>
                  </a:lnTo>
                  <a:lnTo>
                    <a:pt x="919810" y="13462"/>
                  </a:lnTo>
                  <a:lnTo>
                    <a:pt x="923848" y="13208"/>
                  </a:lnTo>
                  <a:lnTo>
                    <a:pt x="926160" y="13208"/>
                  </a:lnTo>
                  <a:lnTo>
                    <a:pt x="925118" y="13335"/>
                  </a:lnTo>
                  <a:lnTo>
                    <a:pt x="925614" y="13970"/>
                  </a:lnTo>
                  <a:lnTo>
                    <a:pt x="926198" y="13970"/>
                  </a:lnTo>
                  <a:lnTo>
                    <a:pt x="926160" y="14351"/>
                  </a:lnTo>
                  <a:lnTo>
                    <a:pt x="923747" y="14351"/>
                  </a:lnTo>
                  <a:lnTo>
                    <a:pt x="923810" y="14224"/>
                  </a:lnTo>
                  <a:lnTo>
                    <a:pt x="923937" y="13970"/>
                  </a:lnTo>
                  <a:lnTo>
                    <a:pt x="920800" y="14097"/>
                  </a:lnTo>
                  <a:lnTo>
                    <a:pt x="920305" y="14478"/>
                  </a:lnTo>
                  <a:lnTo>
                    <a:pt x="923544" y="14224"/>
                  </a:lnTo>
                  <a:lnTo>
                    <a:pt x="921537" y="14605"/>
                  </a:lnTo>
                  <a:lnTo>
                    <a:pt x="925461" y="14605"/>
                  </a:lnTo>
                  <a:lnTo>
                    <a:pt x="925372" y="14859"/>
                  </a:lnTo>
                  <a:lnTo>
                    <a:pt x="923594" y="14732"/>
                  </a:lnTo>
                  <a:lnTo>
                    <a:pt x="924483" y="14986"/>
                  </a:lnTo>
                  <a:lnTo>
                    <a:pt x="923061" y="14986"/>
                  </a:lnTo>
                  <a:lnTo>
                    <a:pt x="922718" y="14859"/>
                  </a:lnTo>
                  <a:lnTo>
                    <a:pt x="922223" y="14732"/>
                  </a:lnTo>
                  <a:lnTo>
                    <a:pt x="921537" y="14732"/>
                  </a:lnTo>
                  <a:lnTo>
                    <a:pt x="922121" y="15240"/>
                  </a:lnTo>
                  <a:lnTo>
                    <a:pt x="922070" y="15367"/>
                  </a:lnTo>
                  <a:lnTo>
                    <a:pt x="921537" y="15875"/>
                  </a:lnTo>
                  <a:lnTo>
                    <a:pt x="924090" y="15621"/>
                  </a:lnTo>
                  <a:lnTo>
                    <a:pt x="924737" y="15824"/>
                  </a:lnTo>
                  <a:lnTo>
                    <a:pt x="924433" y="15875"/>
                  </a:lnTo>
                  <a:lnTo>
                    <a:pt x="923848" y="15875"/>
                  </a:lnTo>
                  <a:lnTo>
                    <a:pt x="923112" y="16764"/>
                  </a:lnTo>
                  <a:lnTo>
                    <a:pt x="920305" y="17272"/>
                  </a:lnTo>
                  <a:lnTo>
                    <a:pt x="923848" y="18034"/>
                  </a:lnTo>
                  <a:lnTo>
                    <a:pt x="923823" y="17780"/>
                  </a:lnTo>
                  <a:lnTo>
                    <a:pt x="923696" y="17653"/>
                  </a:lnTo>
                  <a:lnTo>
                    <a:pt x="924585" y="17653"/>
                  </a:lnTo>
                  <a:lnTo>
                    <a:pt x="924725" y="17780"/>
                  </a:lnTo>
                  <a:lnTo>
                    <a:pt x="924585" y="17907"/>
                  </a:lnTo>
                  <a:lnTo>
                    <a:pt x="925322" y="17907"/>
                  </a:lnTo>
                  <a:lnTo>
                    <a:pt x="925220" y="17653"/>
                  </a:lnTo>
                  <a:lnTo>
                    <a:pt x="925220" y="17399"/>
                  </a:lnTo>
                  <a:lnTo>
                    <a:pt x="925512" y="17310"/>
                  </a:lnTo>
                  <a:lnTo>
                    <a:pt x="927138" y="17653"/>
                  </a:lnTo>
                  <a:lnTo>
                    <a:pt x="930630" y="17780"/>
                  </a:lnTo>
                  <a:lnTo>
                    <a:pt x="927227" y="18084"/>
                  </a:lnTo>
                  <a:lnTo>
                    <a:pt x="929106" y="18415"/>
                  </a:lnTo>
                  <a:lnTo>
                    <a:pt x="925410" y="18249"/>
                  </a:lnTo>
                  <a:lnTo>
                    <a:pt x="926198" y="17907"/>
                  </a:lnTo>
                  <a:lnTo>
                    <a:pt x="926528" y="17957"/>
                  </a:lnTo>
                  <a:lnTo>
                    <a:pt x="926642" y="17780"/>
                  </a:lnTo>
                  <a:lnTo>
                    <a:pt x="923315" y="18161"/>
                  </a:lnTo>
                  <a:lnTo>
                    <a:pt x="922274" y="18288"/>
                  </a:lnTo>
                  <a:lnTo>
                    <a:pt x="924026" y="18288"/>
                  </a:lnTo>
                  <a:lnTo>
                    <a:pt x="924306" y="18326"/>
                  </a:lnTo>
                  <a:lnTo>
                    <a:pt x="924496" y="18415"/>
                  </a:lnTo>
                  <a:lnTo>
                    <a:pt x="921194" y="18288"/>
                  </a:lnTo>
                  <a:lnTo>
                    <a:pt x="922909" y="18923"/>
                  </a:lnTo>
                  <a:lnTo>
                    <a:pt x="924483" y="18669"/>
                  </a:lnTo>
                  <a:lnTo>
                    <a:pt x="925004" y="18440"/>
                  </a:lnTo>
                  <a:lnTo>
                    <a:pt x="930630" y="19304"/>
                  </a:lnTo>
                  <a:lnTo>
                    <a:pt x="928852" y="19215"/>
                  </a:lnTo>
                  <a:lnTo>
                    <a:pt x="928370" y="19380"/>
                  </a:lnTo>
                  <a:lnTo>
                    <a:pt x="928370" y="19685"/>
                  </a:lnTo>
                  <a:lnTo>
                    <a:pt x="928217" y="19812"/>
                  </a:lnTo>
                  <a:lnTo>
                    <a:pt x="926846" y="19939"/>
                  </a:lnTo>
                  <a:lnTo>
                    <a:pt x="926312" y="19685"/>
                  </a:lnTo>
                  <a:lnTo>
                    <a:pt x="926985" y="19685"/>
                  </a:lnTo>
                  <a:lnTo>
                    <a:pt x="928217" y="19558"/>
                  </a:lnTo>
                  <a:lnTo>
                    <a:pt x="928370" y="19685"/>
                  </a:lnTo>
                  <a:lnTo>
                    <a:pt x="928370" y="19380"/>
                  </a:lnTo>
                  <a:lnTo>
                    <a:pt x="926249" y="19659"/>
                  </a:lnTo>
                  <a:lnTo>
                    <a:pt x="926045" y="19558"/>
                  </a:lnTo>
                  <a:lnTo>
                    <a:pt x="928852" y="19304"/>
                  </a:lnTo>
                  <a:lnTo>
                    <a:pt x="926058" y="19050"/>
                  </a:lnTo>
                  <a:lnTo>
                    <a:pt x="925804" y="19304"/>
                  </a:lnTo>
                  <a:lnTo>
                    <a:pt x="925804" y="19443"/>
                  </a:lnTo>
                  <a:lnTo>
                    <a:pt x="925512" y="19304"/>
                  </a:lnTo>
                  <a:lnTo>
                    <a:pt x="922604" y="19418"/>
                  </a:lnTo>
                  <a:lnTo>
                    <a:pt x="923798" y="19558"/>
                  </a:lnTo>
                  <a:lnTo>
                    <a:pt x="923150" y="20066"/>
                  </a:lnTo>
                  <a:lnTo>
                    <a:pt x="926160" y="19939"/>
                  </a:lnTo>
                  <a:lnTo>
                    <a:pt x="927176" y="20574"/>
                  </a:lnTo>
                  <a:lnTo>
                    <a:pt x="964260" y="20574"/>
                  </a:lnTo>
                  <a:lnTo>
                    <a:pt x="960374" y="20320"/>
                  </a:lnTo>
                  <a:lnTo>
                    <a:pt x="962291" y="20320"/>
                  </a:lnTo>
                  <a:lnTo>
                    <a:pt x="962774" y="20193"/>
                  </a:lnTo>
                  <a:lnTo>
                    <a:pt x="963422" y="19939"/>
                  </a:lnTo>
                  <a:lnTo>
                    <a:pt x="961644" y="20066"/>
                  </a:lnTo>
                  <a:lnTo>
                    <a:pt x="958850" y="20193"/>
                  </a:lnTo>
                  <a:lnTo>
                    <a:pt x="959040" y="19939"/>
                  </a:lnTo>
                  <a:lnTo>
                    <a:pt x="958011" y="19939"/>
                  </a:lnTo>
                  <a:lnTo>
                    <a:pt x="958113" y="19685"/>
                  </a:lnTo>
                  <a:lnTo>
                    <a:pt x="964603" y="19558"/>
                  </a:lnTo>
                  <a:lnTo>
                    <a:pt x="956487" y="19177"/>
                  </a:lnTo>
                  <a:lnTo>
                    <a:pt x="962685" y="19050"/>
                  </a:lnTo>
                  <a:lnTo>
                    <a:pt x="962748" y="18796"/>
                  </a:lnTo>
                  <a:lnTo>
                    <a:pt x="963422" y="18796"/>
                  </a:lnTo>
                  <a:lnTo>
                    <a:pt x="963650" y="18669"/>
                  </a:lnTo>
                  <a:lnTo>
                    <a:pt x="964107" y="18415"/>
                  </a:lnTo>
                  <a:lnTo>
                    <a:pt x="969860" y="19685"/>
                  </a:lnTo>
                  <a:lnTo>
                    <a:pt x="972566" y="18923"/>
                  </a:lnTo>
                  <a:lnTo>
                    <a:pt x="969759" y="18923"/>
                  </a:lnTo>
                  <a:lnTo>
                    <a:pt x="969518" y="18796"/>
                  </a:lnTo>
                  <a:lnTo>
                    <a:pt x="970546" y="18415"/>
                  </a:lnTo>
                  <a:lnTo>
                    <a:pt x="972858" y="18669"/>
                  </a:lnTo>
                  <a:lnTo>
                    <a:pt x="972566" y="18796"/>
                  </a:lnTo>
                  <a:lnTo>
                    <a:pt x="973696" y="18542"/>
                  </a:lnTo>
                  <a:lnTo>
                    <a:pt x="972807" y="18288"/>
                  </a:lnTo>
                  <a:lnTo>
                    <a:pt x="975614" y="18415"/>
                  </a:lnTo>
                  <a:lnTo>
                    <a:pt x="976401" y="17780"/>
                  </a:lnTo>
                  <a:lnTo>
                    <a:pt x="974432" y="18288"/>
                  </a:lnTo>
                  <a:lnTo>
                    <a:pt x="973353" y="18034"/>
                  </a:lnTo>
                  <a:lnTo>
                    <a:pt x="975245" y="16903"/>
                  </a:lnTo>
                  <a:lnTo>
                    <a:pt x="975461" y="16510"/>
                  </a:lnTo>
                  <a:lnTo>
                    <a:pt x="975525" y="16383"/>
                  </a:lnTo>
                  <a:lnTo>
                    <a:pt x="975918" y="15621"/>
                  </a:lnTo>
                  <a:lnTo>
                    <a:pt x="976058" y="15367"/>
                  </a:lnTo>
                  <a:lnTo>
                    <a:pt x="975829" y="15240"/>
                  </a:lnTo>
                  <a:lnTo>
                    <a:pt x="974471" y="14478"/>
                  </a:lnTo>
                  <a:lnTo>
                    <a:pt x="974255" y="14351"/>
                  </a:lnTo>
                  <a:lnTo>
                    <a:pt x="973353" y="13843"/>
                  </a:lnTo>
                  <a:lnTo>
                    <a:pt x="976452" y="13843"/>
                  </a:lnTo>
                  <a:close/>
                </a:path>
                <a:path w="985520" h="730884">
                  <a:moveTo>
                    <a:pt x="976541" y="69049"/>
                  </a:moveTo>
                  <a:lnTo>
                    <a:pt x="976312" y="68973"/>
                  </a:lnTo>
                  <a:lnTo>
                    <a:pt x="976541" y="69049"/>
                  </a:lnTo>
                  <a:close/>
                </a:path>
                <a:path w="985520" h="730884">
                  <a:moveTo>
                    <a:pt x="976871" y="118452"/>
                  </a:moveTo>
                  <a:lnTo>
                    <a:pt x="976591" y="118364"/>
                  </a:lnTo>
                  <a:lnTo>
                    <a:pt x="975753" y="118364"/>
                  </a:lnTo>
                  <a:lnTo>
                    <a:pt x="976871" y="118452"/>
                  </a:lnTo>
                  <a:close/>
                </a:path>
                <a:path w="985520" h="730884">
                  <a:moveTo>
                    <a:pt x="977087" y="86385"/>
                  </a:moveTo>
                  <a:lnTo>
                    <a:pt x="976693" y="86360"/>
                  </a:lnTo>
                  <a:lnTo>
                    <a:pt x="976896" y="86436"/>
                  </a:lnTo>
                  <a:lnTo>
                    <a:pt x="977087" y="86385"/>
                  </a:lnTo>
                  <a:close/>
                </a:path>
                <a:path w="985520" h="730884">
                  <a:moveTo>
                    <a:pt x="977087" y="69088"/>
                  </a:moveTo>
                  <a:lnTo>
                    <a:pt x="976693" y="69088"/>
                  </a:lnTo>
                  <a:lnTo>
                    <a:pt x="976541" y="69049"/>
                  </a:lnTo>
                  <a:lnTo>
                    <a:pt x="976744" y="69215"/>
                  </a:lnTo>
                  <a:lnTo>
                    <a:pt x="977087" y="69088"/>
                  </a:lnTo>
                  <a:close/>
                </a:path>
                <a:path w="985520" h="730884">
                  <a:moveTo>
                    <a:pt x="977176" y="115392"/>
                  </a:moveTo>
                  <a:lnTo>
                    <a:pt x="976452" y="115570"/>
                  </a:lnTo>
                  <a:lnTo>
                    <a:pt x="976934" y="115570"/>
                  </a:lnTo>
                  <a:lnTo>
                    <a:pt x="977176" y="115392"/>
                  </a:lnTo>
                  <a:close/>
                </a:path>
                <a:path w="985520" h="730884">
                  <a:moveTo>
                    <a:pt x="977480" y="44069"/>
                  </a:moveTo>
                  <a:lnTo>
                    <a:pt x="975461" y="44145"/>
                  </a:lnTo>
                  <a:lnTo>
                    <a:pt x="976985" y="44323"/>
                  </a:lnTo>
                  <a:lnTo>
                    <a:pt x="977480" y="44069"/>
                  </a:lnTo>
                  <a:close/>
                </a:path>
                <a:path w="985520" h="730884">
                  <a:moveTo>
                    <a:pt x="977722" y="45212"/>
                  </a:moveTo>
                  <a:lnTo>
                    <a:pt x="976249" y="45212"/>
                  </a:lnTo>
                  <a:lnTo>
                    <a:pt x="976198" y="45339"/>
                  </a:lnTo>
                  <a:lnTo>
                    <a:pt x="975512" y="45466"/>
                  </a:lnTo>
                  <a:lnTo>
                    <a:pt x="977722" y="45212"/>
                  </a:lnTo>
                  <a:close/>
                </a:path>
                <a:path w="985520" h="730884">
                  <a:moveTo>
                    <a:pt x="977976" y="115189"/>
                  </a:moveTo>
                  <a:lnTo>
                    <a:pt x="977925" y="114808"/>
                  </a:lnTo>
                  <a:lnTo>
                    <a:pt x="977176" y="115392"/>
                  </a:lnTo>
                  <a:lnTo>
                    <a:pt x="977976" y="115189"/>
                  </a:lnTo>
                  <a:close/>
                </a:path>
                <a:path w="985520" h="730884">
                  <a:moveTo>
                    <a:pt x="978052" y="86842"/>
                  </a:moveTo>
                  <a:lnTo>
                    <a:pt x="977760" y="86741"/>
                  </a:lnTo>
                  <a:lnTo>
                    <a:pt x="977404" y="86614"/>
                  </a:lnTo>
                  <a:lnTo>
                    <a:pt x="976896" y="86436"/>
                  </a:lnTo>
                  <a:lnTo>
                    <a:pt x="976693" y="86487"/>
                  </a:lnTo>
                  <a:lnTo>
                    <a:pt x="975664" y="86614"/>
                  </a:lnTo>
                  <a:lnTo>
                    <a:pt x="975664" y="86487"/>
                  </a:lnTo>
                  <a:lnTo>
                    <a:pt x="974928" y="86487"/>
                  </a:lnTo>
                  <a:lnTo>
                    <a:pt x="976249" y="86360"/>
                  </a:lnTo>
                  <a:lnTo>
                    <a:pt x="974826" y="85852"/>
                  </a:lnTo>
                  <a:lnTo>
                    <a:pt x="976452" y="85852"/>
                  </a:lnTo>
                  <a:lnTo>
                    <a:pt x="976198" y="85979"/>
                  </a:lnTo>
                  <a:lnTo>
                    <a:pt x="977480" y="86106"/>
                  </a:lnTo>
                  <a:lnTo>
                    <a:pt x="977976" y="85979"/>
                  </a:lnTo>
                  <a:lnTo>
                    <a:pt x="977582" y="85979"/>
                  </a:lnTo>
                  <a:lnTo>
                    <a:pt x="977315" y="85852"/>
                  </a:lnTo>
                  <a:lnTo>
                    <a:pt x="977049" y="85725"/>
                  </a:lnTo>
                  <a:lnTo>
                    <a:pt x="958456" y="85725"/>
                  </a:lnTo>
                  <a:lnTo>
                    <a:pt x="958456" y="86106"/>
                  </a:lnTo>
                  <a:lnTo>
                    <a:pt x="957668" y="86220"/>
                  </a:lnTo>
                  <a:lnTo>
                    <a:pt x="957668" y="87376"/>
                  </a:lnTo>
                  <a:lnTo>
                    <a:pt x="957224" y="87630"/>
                  </a:lnTo>
                  <a:lnTo>
                    <a:pt x="957376" y="87757"/>
                  </a:lnTo>
                  <a:lnTo>
                    <a:pt x="955992" y="87884"/>
                  </a:lnTo>
                  <a:lnTo>
                    <a:pt x="955751" y="87630"/>
                  </a:lnTo>
                  <a:lnTo>
                    <a:pt x="956284" y="87630"/>
                  </a:lnTo>
                  <a:lnTo>
                    <a:pt x="956640" y="87376"/>
                  </a:lnTo>
                  <a:lnTo>
                    <a:pt x="957668" y="87376"/>
                  </a:lnTo>
                  <a:lnTo>
                    <a:pt x="957668" y="86220"/>
                  </a:lnTo>
                  <a:lnTo>
                    <a:pt x="957516" y="86233"/>
                  </a:lnTo>
                  <a:lnTo>
                    <a:pt x="957376" y="86614"/>
                  </a:lnTo>
                  <a:lnTo>
                    <a:pt x="956246" y="86614"/>
                  </a:lnTo>
                  <a:lnTo>
                    <a:pt x="955065" y="86499"/>
                  </a:lnTo>
                  <a:lnTo>
                    <a:pt x="955065" y="87249"/>
                  </a:lnTo>
                  <a:lnTo>
                    <a:pt x="952804" y="87376"/>
                  </a:lnTo>
                  <a:lnTo>
                    <a:pt x="952893" y="87249"/>
                  </a:lnTo>
                  <a:lnTo>
                    <a:pt x="955065" y="87249"/>
                  </a:lnTo>
                  <a:lnTo>
                    <a:pt x="955065" y="86499"/>
                  </a:lnTo>
                  <a:lnTo>
                    <a:pt x="955065" y="86233"/>
                  </a:lnTo>
                  <a:lnTo>
                    <a:pt x="956678" y="86233"/>
                  </a:lnTo>
                  <a:lnTo>
                    <a:pt x="956614" y="86106"/>
                  </a:lnTo>
                  <a:lnTo>
                    <a:pt x="956589" y="85852"/>
                  </a:lnTo>
                  <a:lnTo>
                    <a:pt x="958456" y="86106"/>
                  </a:lnTo>
                  <a:lnTo>
                    <a:pt x="958456" y="85725"/>
                  </a:lnTo>
                  <a:lnTo>
                    <a:pt x="936434" y="85725"/>
                  </a:lnTo>
                  <a:lnTo>
                    <a:pt x="932827" y="85725"/>
                  </a:lnTo>
                  <a:lnTo>
                    <a:pt x="932002" y="86614"/>
                  </a:lnTo>
                  <a:lnTo>
                    <a:pt x="935494" y="86741"/>
                  </a:lnTo>
                  <a:lnTo>
                    <a:pt x="935253" y="87376"/>
                  </a:lnTo>
                  <a:lnTo>
                    <a:pt x="934364" y="87376"/>
                  </a:lnTo>
                  <a:lnTo>
                    <a:pt x="934072" y="87249"/>
                  </a:lnTo>
                  <a:lnTo>
                    <a:pt x="933729" y="87376"/>
                  </a:lnTo>
                  <a:lnTo>
                    <a:pt x="934466" y="87630"/>
                  </a:lnTo>
                  <a:lnTo>
                    <a:pt x="935393" y="87884"/>
                  </a:lnTo>
                  <a:lnTo>
                    <a:pt x="936726" y="88011"/>
                  </a:lnTo>
                  <a:lnTo>
                    <a:pt x="934859" y="88138"/>
                  </a:lnTo>
                  <a:lnTo>
                    <a:pt x="934364" y="88011"/>
                  </a:lnTo>
                  <a:lnTo>
                    <a:pt x="933729" y="88138"/>
                  </a:lnTo>
                  <a:lnTo>
                    <a:pt x="935990" y="88519"/>
                  </a:lnTo>
                  <a:lnTo>
                    <a:pt x="938644" y="88519"/>
                  </a:lnTo>
                  <a:lnTo>
                    <a:pt x="940562" y="88900"/>
                  </a:lnTo>
                  <a:lnTo>
                    <a:pt x="938695" y="89281"/>
                  </a:lnTo>
                  <a:lnTo>
                    <a:pt x="940066" y="89154"/>
                  </a:lnTo>
                  <a:lnTo>
                    <a:pt x="937514" y="89408"/>
                  </a:lnTo>
                  <a:lnTo>
                    <a:pt x="937361" y="89281"/>
                  </a:lnTo>
                  <a:lnTo>
                    <a:pt x="936282" y="89154"/>
                  </a:lnTo>
                  <a:lnTo>
                    <a:pt x="935990" y="89281"/>
                  </a:lnTo>
                  <a:lnTo>
                    <a:pt x="938149" y="89535"/>
                  </a:lnTo>
                  <a:lnTo>
                    <a:pt x="940803" y="89662"/>
                  </a:lnTo>
                  <a:lnTo>
                    <a:pt x="941349" y="89789"/>
                  </a:lnTo>
                  <a:lnTo>
                    <a:pt x="941400" y="89535"/>
                  </a:lnTo>
                  <a:lnTo>
                    <a:pt x="941146" y="89408"/>
                  </a:lnTo>
                  <a:lnTo>
                    <a:pt x="940562" y="89281"/>
                  </a:lnTo>
                  <a:lnTo>
                    <a:pt x="942136" y="89281"/>
                  </a:lnTo>
                  <a:lnTo>
                    <a:pt x="942111" y="89154"/>
                  </a:lnTo>
                  <a:lnTo>
                    <a:pt x="942086" y="89027"/>
                  </a:lnTo>
                  <a:lnTo>
                    <a:pt x="943610" y="89154"/>
                  </a:lnTo>
                  <a:lnTo>
                    <a:pt x="943292" y="89027"/>
                  </a:lnTo>
                  <a:lnTo>
                    <a:pt x="942962" y="88900"/>
                  </a:lnTo>
                  <a:lnTo>
                    <a:pt x="942733" y="88646"/>
                  </a:lnTo>
                  <a:lnTo>
                    <a:pt x="942784" y="88265"/>
                  </a:lnTo>
                  <a:lnTo>
                    <a:pt x="942873" y="88138"/>
                  </a:lnTo>
                  <a:lnTo>
                    <a:pt x="945324" y="88265"/>
                  </a:lnTo>
                  <a:lnTo>
                    <a:pt x="943457" y="87757"/>
                  </a:lnTo>
                  <a:lnTo>
                    <a:pt x="945921" y="87884"/>
                  </a:lnTo>
                  <a:lnTo>
                    <a:pt x="945324" y="88392"/>
                  </a:lnTo>
                  <a:lnTo>
                    <a:pt x="947051" y="88519"/>
                  </a:lnTo>
                  <a:lnTo>
                    <a:pt x="946746" y="88900"/>
                  </a:lnTo>
                  <a:lnTo>
                    <a:pt x="958697" y="88900"/>
                  </a:lnTo>
                  <a:lnTo>
                    <a:pt x="957948" y="88646"/>
                  </a:lnTo>
                  <a:lnTo>
                    <a:pt x="957567" y="88519"/>
                  </a:lnTo>
                  <a:lnTo>
                    <a:pt x="955852" y="88646"/>
                  </a:lnTo>
                  <a:lnTo>
                    <a:pt x="956195" y="88519"/>
                  </a:lnTo>
                  <a:lnTo>
                    <a:pt x="955497" y="88011"/>
                  </a:lnTo>
                  <a:lnTo>
                    <a:pt x="953541" y="88011"/>
                  </a:lnTo>
                  <a:lnTo>
                    <a:pt x="950442" y="87884"/>
                  </a:lnTo>
                  <a:lnTo>
                    <a:pt x="951699" y="87757"/>
                  </a:lnTo>
                  <a:lnTo>
                    <a:pt x="954722" y="87452"/>
                  </a:lnTo>
                  <a:lnTo>
                    <a:pt x="954417" y="87630"/>
                  </a:lnTo>
                  <a:lnTo>
                    <a:pt x="955497" y="88011"/>
                  </a:lnTo>
                  <a:lnTo>
                    <a:pt x="957414" y="88265"/>
                  </a:lnTo>
                  <a:lnTo>
                    <a:pt x="958900" y="88646"/>
                  </a:lnTo>
                  <a:lnTo>
                    <a:pt x="958697" y="88900"/>
                  </a:lnTo>
                  <a:lnTo>
                    <a:pt x="973531" y="88900"/>
                  </a:lnTo>
                  <a:lnTo>
                    <a:pt x="974090" y="88392"/>
                  </a:lnTo>
                  <a:lnTo>
                    <a:pt x="973848" y="87884"/>
                  </a:lnTo>
                  <a:lnTo>
                    <a:pt x="973607" y="87376"/>
                  </a:lnTo>
                  <a:lnTo>
                    <a:pt x="973543" y="87249"/>
                  </a:lnTo>
                  <a:lnTo>
                    <a:pt x="977188" y="87376"/>
                  </a:lnTo>
                  <a:lnTo>
                    <a:pt x="976858" y="87249"/>
                  </a:lnTo>
                  <a:lnTo>
                    <a:pt x="976528" y="87122"/>
                  </a:lnTo>
                  <a:lnTo>
                    <a:pt x="976198" y="86995"/>
                  </a:lnTo>
                  <a:lnTo>
                    <a:pt x="976096" y="87122"/>
                  </a:lnTo>
                  <a:lnTo>
                    <a:pt x="975664" y="86741"/>
                  </a:lnTo>
                  <a:lnTo>
                    <a:pt x="978027" y="86868"/>
                  </a:lnTo>
                  <a:close/>
                </a:path>
                <a:path w="985520" h="730884">
                  <a:moveTo>
                    <a:pt x="978649" y="83667"/>
                  </a:moveTo>
                  <a:lnTo>
                    <a:pt x="978154" y="83604"/>
                  </a:lnTo>
                  <a:lnTo>
                    <a:pt x="978649" y="83667"/>
                  </a:lnTo>
                  <a:close/>
                </a:path>
                <a:path w="985520" h="730884">
                  <a:moveTo>
                    <a:pt x="978712" y="89281"/>
                  </a:moveTo>
                  <a:lnTo>
                    <a:pt x="978560" y="89039"/>
                  </a:lnTo>
                  <a:lnTo>
                    <a:pt x="978712" y="89281"/>
                  </a:lnTo>
                  <a:close/>
                </a:path>
                <a:path w="985520" h="730884">
                  <a:moveTo>
                    <a:pt x="978750" y="118618"/>
                  </a:moveTo>
                  <a:lnTo>
                    <a:pt x="976871" y="118452"/>
                  </a:lnTo>
                  <a:lnTo>
                    <a:pt x="978065" y="118872"/>
                  </a:lnTo>
                  <a:lnTo>
                    <a:pt x="978750" y="118618"/>
                  </a:lnTo>
                  <a:close/>
                </a:path>
                <a:path w="985520" h="730884">
                  <a:moveTo>
                    <a:pt x="979297" y="90157"/>
                  </a:moveTo>
                  <a:lnTo>
                    <a:pt x="977582" y="90043"/>
                  </a:lnTo>
                  <a:lnTo>
                    <a:pt x="975753" y="90043"/>
                  </a:lnTo>
                  <a:lnTo>
                    <a:pt x="975664" y="90297"/>
                  </a:lnTo>
                  <a:lnTo>
                    <a:pt x="977036" y="90424"/>
                  </a:lnTo>
                  <a:lnTo>
                    <a:pt x="979081" y="90208"/>
                  </a:lnTo>
                  <a:lnTo>
                    <a:pt x="979297" y="90157"/>
                  </a:lnTo>
                  <a:close/>
                </a:path>
                <a:path w="985520" h="730884">
                  <a:moveTo>
                    <a:pt x="979347" y="66294"/>
                  </a:moveTo>
                  <a:lnTo>
                    <a:pt x="977823" y="66294"/>
                  </a:lnTo>
                  <a:lnTo>
                    <a:pt x="977823" y="66167"/>
                  </a:lnTo>
                  <a:lnTo>
                    <a:pt x="977036" y="66040"/>
                  </a:lnTo>
                  <a:lnTo>
                    <a:pt x="976350" y="66421"/>
                  </a:lnTo>
                  <a:lnTo>
                    <a:pt x="975906" y="66421"/>
                  </a:lnTo>
                  <a:lnTo>
                    <a:pt x="975575" y="66636"/>
                  </a:lnTo>
                  <a:lnTo>
                    <a:pt x="979347" y="66294"/>
                  </a:lnTo>
                  <a:close/>
                </a:path>
                <a:path w="985520" h="730884">
                  <a:moveTo>
                    <a:pt x="979360" y="82880"/>
                  </a:moveTo>
                  <a:lnTo>
                    <a:pt x="978319" y="82931"/>
                  </a:lnTo>
                  <a:lnTo>
                    <a:pt x="978547" y="82969"/>
                  </a:lnTo>
                  <a:lnTo>
                    <a:pt x="979144" y="82931"/>
                  </a:lnTo>
                  <a:lnTo>
                    <a:pt x="979360" y="82880"/>
                  </a:lnTo>
                  <a:close/>
                </a:path>
                <a:path w="985520" h="730884">
                  <a:moveTo>
                    <a:pt x="979500" y="105029"/>
                  </a:moveTo>
                  <a:lnTo>
                    <a:pt x="976934" y="105029"/>
                  </a:lnTo>
                  <a:lnTo>
                    <a:pt x="977976" y="104775"/>
                  </a:lnTo>
                  <a:lnTo>
                    <a:pt x="975702" y="104521"/>
                  </a:lnTo>
                  <a:lnTo>
                    <a:pt x="975906" y="104775"/>
                  </a:lnTo>
                  <a:lnTo>
                    <a:pt x="975563" y="104902"/>
                  </a:lnTo>
                  <a:lnTo>
                    <a:pt x="974775" y="104978"/>
                  </a:lnTo>
                  <a:lnTo>
                    <a:pt x="976274" y="105079"/>
                  </a:lnTo>
                  <a:lnTo>
                    <a:pt x="974026" y="105346"/>
                  </a:lnTo>
                  <a:lnTo>
                    <a:pt x="976452" y="105537"/>
                  </a:lnTo>
                  <a:lnTo>
                    <a:pt x="976655" y="105105"/>
                  </a:lnTo>
                  <a:lnTo>
                    <a:pt x="979195" y="105283"/>
                  </a:lnTo>
                  <a:lnTo>
                    <a:pt x="979500" y="105029"/>
                  </a:lnTo>
                  <a:close/>
                </a:path>
                <a:path w="985520" h="730884">
                  <a:moveTo>
                    <a:pt x="979500" y="90170"/>
                  </a:moveTo>
                  <a:lnTo>
                    <a:pt x="979373" y="90131"/>
                  </a:lnTo>
                  <a:lnTo>
                    <a:pt x="979500" y="90170"/>
                  </a:lnTo>
                  <a:close/>
                </a:path>
                <a:path w="985520" h="730884">
                  <a:moveTo>
                    <a:pt x="979500" y="90170"/>
                  </a:moveTo>
                  <a:lnTo>
                    <a:pt x="979081" y="90208"/>
                  </a:lnTo>
                  <a:lnTo>
                    <a:pt x="978750" y="90297"/>
                  </a:lnTo>
                  <a:lnTo>
                    <a:pt x="979233" y="90297"/>
                  </a:lnTo>
                  <a:lnTo>
                    <a:pt x="979500" y="90170"/>
                  </a:lnTo>
                  <a:close/>
                </a:path>
                <a:path w="985520" h="730884">
                  <a:moveTo>
                    <a:pt x="979741" y="120269"/>
                  </a:moveTo>
                  <a:lnTo>
                    <a:pt x="977188" y="120142"/>
                  </a:lnTo>
                  <a:lnTo>
                    <a:pt x="977379" y="120650"/>
                  </a:lnTo>
                  <a:lnTo>
                    <a:pt x="976083" y="120396"/>
                  </a:lnTo>
                  <a:lnTo>
                    <a:pt x="974140" y="120015"/>
                  </a:lnTo>
                  <a:lnTo>
                    <a:pt x="973442" y="120269"/>
                  </a:lnTo>
                  <a:lnTo>
                    <a:pt x="973493" y="120523"/>
                  </a:lnTo>
                  <a:lnTo>
                    <a:pt x="973048" y="120650"/>
                  </a:lnTo>
                  <a:lnTo>
                    <a:pt x="974090" y="120777"/>
                  </a:lnTo>
                  <a:lnTo>
                    <a:pt x="974674" y="120396"/>
                  </a:lnTo>
                  <a:lnTo>
                    <a:pt x="976401" y="120650"/>
                  </a:lnTo>
                  <a:lnTo>
                    <a:pt x="977925" y="120777"/>
                  </a:lnTo>
                  <a:lnTo>
                    <a:pt x="977811" y="120650"/>
                  </a:lnTo>
                  <a:lnTo>
                    <a:pt x="977582" y="120396"/>
                  </a:lnTo>
                  <a:lnTo>
                    <a:pt x="979741" y="120269"/>
                  </a:lnTo>
                  <a:close/>
                </a:path>
                <a:path w="985520" h="730884">
                  <a:moveTo>
                    <a:pt x="979843" y="77089"/>
                  </a:moveTo>
                  <a:lnTo>
                    <a:pt x="978662" y="76835"/>
                  </a:lnTo>
                  <a:lnTo>
                    <a:pt x="978852" y="77127"/>
                  </a:lnTo>
                  <a:lnTo>
                    <a:pt x="979843" y="77089"/>
                  </a:lnTo>
                  <a:close/>
                </a:path>
                <a:path w="985520" h="730884">
                  <a:moveTo>
                    <a:pt x="979855" y="72720"/>
                  </a:moveTo>
                  <a:lnTo>
                    <a:pt x="979652" y="72669"/>
                  </a:lnTo>
                  <a:lnTo>
                    <a:pt x="979525" y="72682"/>
                  </a:lnTo>
                  <a:lnTo>
                    <a:pt x="978496" y="72644"/>
                  </a:lnTo>
                  <a:lnTo>
                    <a:pt x="979322" y="72694"/>
                  </a:lnTo>
                  <a:lnTo>
                    <a:pt x="978166" y="72771"/>
                  </a:lnTo>
                  <a:lnTo>
                    <a:pt x="979398" y="72898"/>
                  </a:lnTo>
                  <a:lnTo>
                    <a:pt x="979512" y="72694"/>
                  </a:lnTo>
                  <a:lnTo>
                    <a:pt x="979855" y="72720"/>
                  </a:lnTo>
                  <a:close/>
                </a:path>
                <a:path w="985520" h="730884">
                  <a:moveTo>
                    <a:pt x="980033" y="72644"/>
                  </a:moveTo>
                  <a:lnTo>
                    <a:pt x="979538" y="72644"/>
                  </a:lnTo>
                  <a:lnTo>
                    <a:pt x="980033" y="72644"/>
                  </a:lnTo>
                  <a:close/>
                </a:path>
                <a:path w="985520" h="730884">
                  <a:moveTo>
                    <a:pt x="980135" y="76835"/>
                  </a:moveTo>
                  <a:lnTo>
                    <a:pt x="978789" y="76682"/>
                  </a:lnTo>
                  <a:lnTo>
                    <a:pt x="980135" y="76835"/>
                  </a:lnTo>
                  <a:close/>
                </a:path>
                <a:path w="985520" h="730884">
                  <a:moveTo>
                    <a:pt x="980236" y="89916"/>
                  </a:moveTo>
                  <a:lnTo>
                    <a:pt x="978611" y="89916"/>
                  </a:lnTo>
                  <a:lnTo>
                    <a:pt x="979373" y="90131"/>
                  </a:lnTo>
                  <a:lnTo>
                    <a:pt x="980236" y="89916"/>
                  </a:lnTo>
                  <a:close/>
                </a:path>
                <a:path w="985520" h="730884">
                  <a:moveTo>
                    <a:pt x="980236" y="50419"/>
                  </a:moveTo>
                  <a:lnTo>
                    <a:pt x="979246" y="50038"/>
                  </a:lnTo>
                  <a:lnTo>
                    <a:pt x="979601" y="49961"/>
                  </a:lnTo>
                  <a:lnTo>
                    <a:pt x="978509" y="50038"/>
                  </a:lnTo>
                  <a:lnTo>
                    <a:pt x="977188" y="50292"/>
                  </a:lnTo>
                  <a:lnTo>
                    <a:pt x="978217" y="50292"/>
                  </a:lnTo>
                  <a:lnTo>
                    <a:pt x="978662" y="50419"/>
                  </a:lnTo>
                  <a:lnTo>
                    <a:pt x="980236" y="50419"/>
                  </a:lnTo>
                  <a:close/>
                </a:path>
                <a:path w="985520" h="730884">
                  <a:moveTo>
                    <a:pt x="980249" y="76187"/>
                  </a:moveTo>
                  <a:lnTo>
                    <a:pt x="979639" y="76073"/>
                  </a:lnTo>
                  <a:lnTo>
                    <a:pt x="980135" y="76200"/>
                  </a:lnTo>
                  <a:close/>
                </a:path>
                <a:path w="985520" h="730884">
                  <a:moveTo>
                    <a:pt x="980325" y="49911"/>
                  </a:moveTo>
                  <a:lnTo>
                    <a:pt x="980198" y="49834"/>
                  </a:lnTo>
                  <a:lnTo>
                    <a:pt x="979601" y="49961"/>
                  </a:lnTo>
                  <a:lnTo>
                    <a:pt x="980325" y="49911"/>
                  </a:lnTo>
                  <a:close/>
                </a:path>
                <a:path w="985520" h="730884">
                  <a:moveTo>
                    <a:pt x="980630" y="119253"/>
                  </a:moveTo>
                  <a:lnTo>
                    <a:pt x="977976" y="118999"/>
                  </a:lnTo>
                  <a:lnTo>
                    <a:pt x="977823" y="119126"/>
                  </a:lnTo>
                  <a:lnTo>
                    <a:pt x="976452" y="119253"/>
                  </a:lnTo>
                  <a:lnTo>
                    <a:pt x="980630" y="119253"/>
                  </a:lnTo>
                  <a:close/>
                </a:path>
                <a:path w="985520" h="730884">
                  <a:moveTo>
                    <a:pt x="980922" y="72771"/>
                  </a:moveTo>
                  <a:lnTo>
                    <a:pt x="979855" y="72720"/>
                  </a:lnTo>
                  <a:lnTo>
                    <a:pt x="980630" y="72898"/>
                  </a:lnTo>
                  <a:lnTo>
                    <a:pt x="980922" y="72771"/>
                  </a:lnTo>
                  <a:close/>
                </a:path>
                <a:path w="985520" h="730884">
                  <a:moveTo>
                    <a:pt x="981163" y="63500"/>
                  </a:moveTo>
                  <a:lnTo>
                    <a:pt x="980821" y="63119"/>
                  </a:lnTo>
                  <a:lnTo>
                    <a:pt x="979398" y="63119"/>
                  </a:lnTo>
                  <a:lnTo>
                    <a:pt x="979195" y="63246"/>
                  </a:lnTo>
                  <a:lnTo>
                    <a:pt x="980033" y="63373"/>
                  </a:lnTo>
                  <a:lnTo>
                    <a:pt x="978458" y="63373"/>
                  </a:lnTo>
                  <a:lnTo>
                    <a:pt x="981163" y="63500"/>
                  </a:lnTo>
                  <a:close/>
                </a:path>
                <a:path w="985520" h="730884">
                  <a:moveTo>
                    <a:pt x="981659" y="82677"/>
                  </a:moveTo>
                  <a:lnTo>
                    <a:pt x="980236" y="82677"/>
                  </a:lnTo>
                  <a:lnTo>
                    <a:pt x="979360" y="82880"/>
                  </a:lnTo>
                  <a:lnTo>
                    <a:pt x="980973" y="82804"/>
                  </a:lnTo>
                  <a:lnTo>
                    <a:pt x="980770" y="83058"/>
                  </a:lnTo>
                  <a:lnTo>
                    <a:pt x="981367" y="82804"/>
                  </a:lnTo>
                  <a:lnTo>
                    <a:pt x="981659" y="82677"/>
                  </a:lnTo>
                  <a:close/>
                </a:path>
                <a:path w="985520" h="730884">
                  <a:moveTo>
                    <a:pt x="981659" y="48260"/>
                  </a:moveTo>
                  <a:lnTo>
                    <a:pt x="980236" y="48133"/>
                  </a:lnTo>
                  <a:lnTo>
                    <a:pt x="977188" y="48006"/>
                  </a:lnTo>
                  <a:lnTo>
                    <a:pt x="977341" y="48069"/>
                  </a:lnTo>
                  <a:lnTo>
                    <a:pt x="976147" y="47879"/>
                  </a:lnTo>
                  <a:lnTo>
                    <a:pt x="975614" y="48133"/>
                  </a:lnTo>
                  <a:lnTo>
                    <a:pt x="974178" y="48133"/>
                  </a:lnTo>
                  <a:lnTo>
                    <a:pt x="976350" y="48514"/>
                  </a:lnTo>
                  <a:lnTo>
                    <a:pt x="977633" y="48171"/>
                  </a:lnTo>
                  <a:lnTo>
                    <a:pt x="978217" y="48387"/>
                  </a:lnTo>
                  <a:lnTo>
                    <a:pt x="978712" y="48641"/>
                  </a:lnTo>
                  <a:lnTo>
                    <a:pt x="978268" y="48641"/>
                  </a:lnTo>
                  <a:lnTo>
                    <a:pt x="977823" y="48768"/>
                  </a:lnTo>
                  <a:lnTo>
                    <a:pt x="978712" y="48768"/>
                  </a:lnTo>
                  <a:lnTo>
                    <a:pt x="978852" y="48641"/>
                  </a:lnTo>
                  <a:lnTo>
                    <a:pt x="980236" y="48641"/>
                  </a:lnTo>
                  <a:lnTo>
                    <a:pt x="979792" y="48260"/>
                  </a:lnTo>
                  <a:lnTo>
                    <a:pt x="981659" y="48260"/>
                  </a:lnTo>
                  <a:close/>
                </a:path>
                <a:path w="985520" h="730884">
                  <a:moveTo>
                    <a:pt x="982497" y="86487"/>
                  </a:moveTo>
                  <a:lnTo>
                    <a:pt x="981900" y="86360"/>
                  </a:lnTo>
                  <a:lnTo>
                    <a:pt x="981608" y="86360"/>
                  </a:lnTo>
                  <a:lnTo>
                    <a:pt x="981760" y="86233"/>
                  </a:lnTo>
                  <a:lnTo>
                    <a:pt x="977925" y="86233"/>
                  </a:lnTo>
                  <a:lnTo>
                    <a:pt x="977087" y="86385"/>
                  </a:lnTo>
                  <a:lnTo>
                    <a:pt x="978712" y="86487"/>
                  </a:lnTo>
                  <a:lnTo>
                    <a:pt x="978052" y="86842"/>
                  </a:lnTo>
                  <a:lnTo>
                    <a:pt x="978611" y="86741"/>
                  </a:lnTo>
                  <a:lnTo>
                    <a:pt x="977925" y="87122"/>
                  </a:lnTo>
                  <a:lnTo>
                    <a:pt x="979347" y="87122"/>
                  </a:lnTo>
                  <a:lnTo>
                    <a:pt x="980478" y="86995"/>
                  </a:lnTo>
                  <a:lnTo>
                    <a:pt x="980973" y="86868"/>
                  </a:lnTo>
                  <a:lnTo>
                    <a:pt x="979639" y="86868"/>
                  </a:lnTo>
                  <a:lnTo>
                    <a:pt x="979246" y="86741"/>
                  </a:lnTo>
                  <a:lnTo>
                    <a:pt x="979449" y="86487"/>
                  </a:lnTo>
                  <a:lnTo>
                    <a:pt x="982395" y="86741"/>
                  </a:lnTo>
                  <a:lnTo>
                    <a:pt x="982497" y="86487"/>
                  </a:lnTo>
                  <a:close/>
                </a:path>
                <a:path w="985520" h="730884">
                  <a:moveTo>
                    <a:pt x="982497" y="82931"/>
                  </a:moveTo>
                  <a:lnTo>
                    <a:pt x="980770" y="83058"/>
                  </a:lnTo>
                  <a:lnTo>
                    <a:pt x="982002" y="83185"/>
                  </a:lnTo>
                  <a:lnTo>
                    <a:pt x="982497" y="82931"/>
                  </a:lnTo>
                  <a:close/>
                </a:path>
                <a:path w="985520" h="730884">
                  <a:moveTo>
                    <a:pt x="982497" y="80899"/>
                  </a:moveTo>
                  <a:lnTo>
                    <a:pt x="980871" y="80772"/>
                  </a:lnTo>
                  <a:lnTo>
                    <a:pt x="980478" y="80899"/>
                  </a:lnTo>
                  <a:lnTo>
                    <a:pt x="982497" y="80899"/>
                  </a:lnTo>
                  <a:close/>
                </a:path>
                <a:path w="985520" h="730884">
                  <a:moveTo>
                    <a:pt x="982497" y="76327"/>
                  </a:moveTo>
                  <a:lnTo>
                    <a:pt x="981163" y="76073"/>
                  </a:lnTo>
                  <a:lnTo>
                    <a:pt x="980249" y="76187"/>
                  </a:lnTo>
                  <a:lnTo>
                    <a:pt x="982395" y="76581"/>
                  </a:lnTo>
                  <a:lnTo>
                    <a:pt x="982497" y="76327"/>
                  </a:lnTo>
                  <a:close/>
                </a:path>
                <a:path w="985520" h="730884">
                  <a:moveTo>
                    <a:pt x="982548" y="51308"/>
                  </a:moveTo>
                  <a:lnTo>
                    <a:pt x="980922" y="51181"/>
                  </a:lnTo>
                  <a:lnTo>
                    <a:pt x="980922" y="51054"/>
                  </a:lnTo>
                  <a:lnTo>
                    <a:pt x="981760" y="50927"/>
                  </a:lnTo>
                  <a:lnTo>
                    <a:pt x="980630" y="51054"/>
                  </a:lnTo>
                  <a:lnTo>
                    <a:pt x="977823" y="50800"/>
                  </a:lnTo>
                  <a:lnTo>
                    <a:pt x="977976" y="51054"/>
                  </a:lnTo>
                  <a:lnTo>
                    <a:pt x="979589" y="51054"/>
                  </a:lnTo>
                  <a:lnTo>
                    <a:pt x="982103" y="51435"/>
                  </a:lnTo>
                  <a:lnTo>
                    <a:pt x="982548" y="51308"/>
                  </a:lnTo>
                  <a:close/>
                </a:path>
                <a:path w="985520" h="730884">
                  <a:moveTo>
                    <a:pt x="982548" y="49403"/>
                  </a:moveTo>
                  <a:lnTo>
                    <a:pt x="979500" y="49403"/>
                  </a:lnTo>
                  <a:lnTo>
                    <a:pt x="980198" y="49834"/>
                  </a:lnTo>
                  <a:lnTo>
                    <a:pt x="981024" y="49657"/>
                  </a:lnTo>
                  <a:lnTo>
                    <a:pt x="982548" y="49403"/>
                  </a:lnTo>
                  <a:close/>
                </a:path>
                <a:path w="985520" h="730884">
                  <a:moveTo>
                    <a:pt x="982637" y="68834"/>
                  </a:moveTo>
                  <a:lnTo>
                    <a:pt x="978014" y="68961"/>
                  </a:lnTo>
                  <a:lnTo>
                    <a:pt x="978611" y="68961"/>
                  </a:lnTo>
                  <a:lnTo>
                    <a:pt x="978611" y="69215"/>
                  </a:lnTo>
                  <a:lnTo>
                    <a:pt x="979982" y="69215"/>
                  </a:lnTo>
                  <a:lnTo>
                    <a:pt x="981024" y="69342"/>
                  </a:lnTo>
                  <a:lnTo>
                    <a:pt x="981710" y="69342"/>
                  </a:lnTo>
                  <a:lnTo>
                    <a:pt x="982637" y="68834"/>
                  </a:lnTo>
                  <a:close/>
                </a:path>
                <a:path w="985520" h="730884">
                  <a:moveTo>
                    <a:pt x="983284" y="89154"/>
                  </a:moveTo>
                  <a:lnTo>
                    <a:pt x="982243" y="88519"/>
                  </a:lnTo>
                  <a:lnTo>
                    <a:pt x="978560" y="89027"/>
                  </a:lnTo>
                  <a:lnTo>
                    <a:pt x="980922" y="89281"/>
                  </a:lnTo>
                  <a:lnTo>
                    <a:pt x="981024" y="89408"/>
                  </a:lnTo>
                  <a:lnTo>
                    <a:pt x="980084" y="89408"/>
                  </a:lnTo>
                  <a:lnTo>
                    <a:pt x="980236" y="89535"/>
                  </a:lnTo>
                  <a:lnTo>
                    <a:pt x="982154" y="89535"/>
                  </a:lnTo>
                  <a:lnTo>
                    <a:pt x="982637" y="89408"/>
                  </a:lnTo>
                  <a:lnTo>
                    <a:pt x="983284" y="89154"/>
                  </a:lnTo>
                  <a:close/>
                </a:path>
                <a:path w="985520" h="730884">
                  <a:moveTo>
                    <a:pt x="983373" y="83693"/>
                  </a:moveTo>
                  <a:lnTo>
                    <a:pt x="983284" y="83566"/>
                  </a:lnTo>
                  <a:lnTo>
                    <a:pt x="981710" y="83439"/>
                  </a:lnTo>
                  <a:lnTo>
                    <a:pt x="978649" y="83667"/>
                  </a:lnTo>
                  <a:lnTo>
                    <a:pt x="980033" y="83820"/>
                  </a:lnTo>
                  <a:lnTo>
                    <a:pt x="982548" y="83947"/>
                  </a:lnTo>
                  <a:lnTo>
                    <a:pt x="982345" y="83820"/>
                  </a:lnTo>
                  <a:lnTo>
                    <a:pt x="983373" y="83693"/>
                  </a:lnTo>
                  <a:close/>
                </a:path>
                <a:path w="985520" h="730884">
                  <a:moveTo>
                    <a:pt x="983475" y="59055"/>
                  </a:moveTo>
                  <a:lnTo>
                    <a:pt x="981138" y="59296"/>
                  </a:lnTo>
                  <a:lnTo>
                    <a:pt x="981557" y="59309"/>
                  </a:lnTo>
                  <a:lnTo>
                    <a:pt x="983475" y="59055"/>
                  </a:lnTo>
                  <a:close/>
                </a:path>
                <a:path w="985520" h="730884">
                  <a:moveTo>
                    <a:pt x="983627" y="77089"/>
                  </a:moveTo>
                  <a:lnTo>
                    <a:pt x="982548" y="77089"/>
                  </a:lnTo>
                  <a:lnTo>
                    <a:pt x="982345" y="77216"/>
                  </a:lnTo>
                  <a:lnTo>
                    <a:pt x="980871" y="77216"/>
                  </a:lnTo>
                  <a:lnTo>
                    <a:pt x="980236" y="77343"/>
                  </a:lnTo>
                  <a:lnTo>
                    <a:pt x="981608" y="77724"/>
                  </a:lnTo>
                  <a:lnTo>
                    <a:pt x="980376" y="77851"/>
                  </a:lnTo>
                  <a:lnTo>
                    <a:pt x="982548" y="77851"/>
                  </a:lnTo>
                  <a:lnTo>
                    <a:pt x="983183" y="77597"/>
                  </a:lnTo>
                  <a:lnTo>
                    <a:pt x="981456" y="77597"/>
                  </a:lnTo>
                  <a:lnTo>
                    <a:pt x="981798" y="77343"/>
                  </a:lnTo>
                  <a:lnTo>
                    <a:pt x="982586" y="77343"/>
                  </a:lnTo>
                  <a:lnTo>
                    <a:pt x="983627" y="77089"/>
                  </a:lnTo>
                  <a:close/>
                </a:path>
                <a:path w="985520" h="730884">
                  <a:moveTo>
                    <a:pt x="984021" y="92075"/>
                  </a:moveTo>
                  <a:lnTo>
                    <a:pt x="982929" y="91948"/>
                  </a:lnTo>
                  <a:lnTo>
                    <a:pt x="982154" y="91948"/>
                  </a:lnTo>
                  <a:lnTo>
                    <a:pt x="981760" y="91694"/>
                  </a:lnTo>
                  <a:lnTo>
                    <a:pt x="979398" y="91948"/>
                  </a:lnTo>
                  <a:lnTo>
                    <a:pt x="971092" y="91833"/>
                  </a:lnTo>
                  <a:lnTo>
                    <a:pt x="971092" y="118618"/>
                  </a:lnTo>
                  <a:lnTo>
                    <a:pt x="969568" y="118618"/>
                  </a:lnTo>
                  <a:lnTo>
                    <a:pt x="970102" y="118872"/>
                  </a:lnTo>
                  <a:lnTo>
                    <a:pt x="968044" y="118745"/>
                  </a:lnTo>
                  <a:lnTo>
                    <a:pt x="967790" y="118618"/>
                  </a:lnTo>
                  <a:lnTo>
                    <a:pt x="970470" y="118491"/>
                  </a:lnTo>
                  <a:lnTo>
                    <a:pt x="971092" y="118618"/>
                  </a:lnTo>
                  <a:lnTo>
                    <a:pt x="971092" y="91833"/>
                  </a:lnTo>
                  <a:lnTo>
                    <a:pt x="970940" y="91833"/>
                  </a:lnTo>
                  <a:lnTo>
                    <a:pt x="970940" y="103378"/>
                  </a:lnTo>
                  <a:lnTo>
                    <a:pt x="970254" y="103352"/>
                  </a:lnTo>
                  <a:lnTo>
                    <a:pt x="970254" y="106426"/>
                  </a:lnTo>
                  <a:lnTo>
                    <a:pt x="968730" y="106502"/>
                  </a:lnTo>
                  <a:lnTo>
                    <a:pt x="968730" y="107442"/>
                  </a:lnTo>
                  <a:lnTo>
                    <a:pt x="967651" y="108077"/>
                  </a:lnTo>
                  <a:lnTo>
                    <a:pt x="967105" y="108966"/>
                  </a:lnTo>
                  <a:lnTo>
                    <a:pt x="964158" y="108839"/>
                  </a:lnTo>
                  <a:lnTo>
                    <a:pt x="966076" y="109093"/>
                  </a:lnTo>
                  <a:lnTo>
                    <a:pt x="962380" y="109474"/>
                  </a:lnTo>
                  <a:lnTo>
                    <a:pt x="965682" y="109601"/>
                  </a:lnTo>
                  <a:lnTo>
                    <a:pt x="964996" y="109702"/>
                  </a:lnTo>
                  <a:lnTo>
                    <a:pt x="964996" y="111633"/>
                  </a:lnTo>
                  <a:lnTo>
                    <a:pt x="964552" y="111887"/>
                  </a:lnTo>
                  <a:lnTo>
                    <a:pt x="962088" y="111887"/>
                  </a:lnTo>
                  <a:lnTo>
                    <a:pt x="960374" y="112014"/>
                  </a:lnTo>
                  <a:lnTo>
                    <a:pt x="960513" y="111887"/>
                  </a:lnTo>
                  <a:lnTo>
                    <a:pt x="960221" y="111760"/>
                  </a:lnTo>
                  <a:lnTo>
                    <a:pt x="959637" y="111760"/>
                  </a:lnTo>
                  <a:lnTo>
                    <a:pt x="962926" y="111633"/>
                  </a:lnTo>
                  <a:lnTo>
                    <a:pt x="958342" y="111429"/>
                  </a:lnTo>
                  <a:lnTo>
                    <a:pt x="958342" y="115100"/>
                  </a:lnTo>
                  <a:lnTo>
                    <a:pt x="956094" y="115443"/>
                  </a:lnTo>
                  <a:lnTo>
                    <a:pt x="954836" y="115316"/>
                  </a:lnTo>
                  <a:lnTo>
                    <a:pt x="954430" y="115277"/>
                  </a:lnTo>
                  <a:lnTo>
                    <a:pt x="954430" y="117005"/>
                  </a:lnTo>
                  <a:lnTo>
                    <a:pt x="952627" y="116840"/>
                  </a:lnTo>
                  <a:lnTo>
                    <a:pt x="951280" y="116713"/>
                  </a:lnTo>
                  <a:lnTo>
                    <a:pt x="952017" y="116713"/>
                  </a:lnTo>
                  <a:lnTo>
                    <a:pt x="952157" y="116586"/>
                  </a:lnTo>
                  <a:lnTo>
                    <a:pt x="952804" y="116586"/>
                  </a:lnTo>
                  <a:lnTo>
                    <a:pt x="954417" y="116967"/>
                  </a:lnTo>
                  <a:lnTo>
                    <a:pt x="954430" y="115277"/>
                  </a:lnTo>
                  <a:lnTo>
                    <a:pt x="954074" y="115239"/>
                  </a:lnTo>
                  <a:lnTo>
                    <a:pt x="955573" y="115189"/>
                  </a:lnTo>
                  <a:lnTo>
                    <a:pt x="958342" y="115100"/>
                  </a:lnTo>
                  <a:lnTo>
                    <a:pt x="958342" y="111429"/>
                  </a:lnTo>
                  <a:lnTo>
                    <a:pt x="957465" y="111379"/>
                  </a:lnTo>
                  <a:lnTo>
                    <a:pt x="961161" y="111252"/>
                  </a:lnTo>
                  <a:lnTo>
                    <a:pt x="960424" y="110998"/>
                  </a:lnTo>
                  <a:lnTo>
                    <a:pt x="959929" y="111252"/>
                  </a:lnTo>
                  <a:lnTo>
                    <a:pt x="959408" y="111125"/>
                  </a:lnTo>
                  <a:lnTo>
                    <a:pt x="958900" y="110998"/>
                  </a:lnTo>
                  <a:lnTo>
                    <a:pt x="959637" y="110744"/>
                  </a:lnTo>
                  <a:lnTo>
                    <a:pt x="960958" y="110744"/>
                  </a:lnTo>
                  <a:lnTo>
                    <a:pt x="961161" y="110490"/>
                  </a:lnTo>
                  <a:lnTo>
                    <a:pt x="963612" y="110871"/>
                  </a:lnTo>
                  <a:lnTo>
                    <a:pt x="961110" y="111379"/>
                  </a:lnTo>
                  <a:lnTo>
                    <a:pt x="964996" y="111633"/>
                  </a:lnTo>
                  <a:lnTo>
                    <a:pt x="964996" y="109702"/>
                  </a:lnTo>
                  <a:lnTo>
                    <a:pt x="964857" y="109715"/>
                  </a:lnTo>
                  <a:lnTo>
                    <a:pt x="964819" y="109855"/>
                  </a:lnTo>
                  <a:lnTo>
                    <a:pt x="964946" y="110236"/>
                  </a:lnTo>
                  <a:lnTo>
                    <a:pt x="962672" y="110363"/>
                  </a:lnTo>
                  <a:lnTo>
                    <a:pt x="962431" y="110363"/>
                  </a:lnTo>
                  <a:lnTo>
                    <a:pt x="960374" y="110236"/>
                  </a:lnTo>
                  <a:lnTo>
                    <a:pt x="958850" y="110236"/>
                  </a:lnTo>
                  <a:lnTo>
                    <a:pt x="960335" y="109855"/>
                  </a:lnTo>
                  <a:lnTo>
                    <a:pt x="962406" y="110350"/>
                  </a:lnTo>
                  <a:lnTo>
                    <a:pt x="963663" y="109855"/>
                  </a:lnTo>
                  <a:lnTo>
                    <a:pt x="961821" y="109855"/>
                  </a:lnTo>
                  <a:lnTo>
                    <a:pt x="960577" y="109766"/>
                  </a:lnTo>
                  <a:lnTo>
                    <a:pt x="960716" y="109728"/>
                  </a:lnTo>
                  <a:lnTo>
                    <a:pt x="961110" y="109601"/>
                  </a:lnTo>
                  <a:lnTo>
                    <a:pt x="960818" y="109474"/>
                  </a:lnTo>
                  <a:lnTo>
                    <a:pt x="960170" y="109601"/>
                  </a:lnTo>
                  <a:lnTo>
                    <a:pt x="958850" y="109601"/>
                  </a:lnTo>
                  <a:lnTo>
                    <a:pt x="960221" y="109474"/>
                  </a:lnTo>
                  <a:lnTo>
                    <a:pt x="961720" y="109093"/>
                  </a:lnTo>
                  <a:lnTo>
                    <a:pt x="963218" y="108712"/>
                  </a:lnTo>
                  <a:lnTo>
                    <a:pt x="958850" y="108712"/>
                  </a:lnTo>
                  <a:lnTo>
                    <a:pt x="959142" y="108585"/>
                  </a:lnTo>
                  <a:lnTo>
                    <a:pt x="959434" y="108458"/>
                  </a:lnTo>
                  <a:lnTo>
                    <a:pt x="960031" y="108204"/>
                  </a:lnTo>
                  <a:lnTo>
                    <a:pt x="959777" y="108077"/>
                  </a:lnTo>
                  <a:lnTo>
                    <a:pt x="959294" y="107823"/>
                  </a:lnTo>
                  <a:lnTo>
                    <a:pt x="959561" y="107784"/>
                  </a:lnTo>
                  <a:lnTo>
                    <a:pt x="958938" y="107696"/>
                  </a:lnTo>
                  <a:lnTo>
                    <a:pt x="958062" y="107569"/>
                  </a:lnTo>
                  <a:lnTo>
                    <a:pt x="959662" y="107188"/>
                  </a:lnTo>
                  <a:lnTo>
                    <a:pt x="961161" y="107188"/>
                  </a:lnTo>
                  <a:lnTo>
                    <a:pt x="960615" y="107442"/>
                  </a:lnTo>
                  <a:lnTo>
                    <a:pt x="960069" y="107708"/>
                  </a:lnTo>
                  <a:lnTo>
                    <a:pt x="961110" y="107569"/>
                  </a:lnTo>
                  <a:lnTo>
                    <a:pt x="961034" y="107442"/>
                  </a:lnTo>
                  <a:lnTo>
                    <a:pt x="962685" y="107442"/>
                  </a:lnTo>
                  <a:lnTo>
                    <a:pt x="962685" y="107315"/>
                  </a:lnTo>
                  <a:lnTo>
                    <a:pt x="962685" y="106934"/>
                  </a:lnTo>
                  <a:lnTo>
                    <a:pt x="964946" y="106934"/>
                  </a:lnTo>
                  <a:lnTo>
                    <a:pt x="965314" y="106781"/>
                  </a:lnTo>
                  <a:lnTo>
                    <a:pt x="965530" y="106705"/>
                  </a:lnTo>
                  <a:lnTo>
                    <a:pt x="967206" y="107188"/>
                  </a:lnTo>
                  <a:lnTo>
                    <a:pt x="965390" y="107061"/>
                  </a:lnTo>
                  <a:lnTo>
                    <a:pt x="965581" y="107315"/>
                  </a:lnTo>
                  <a:lnTo>
                    <a:pt x="963422" y="107315"/>
                  </a:lnTo>
                  <a:lnTo>
                    <a:pt x="963955" y="107569"/>
                  </a:lnTo>
                  <a:lnTo>
                    <a:pt x="966914" y="107442"/>
                  </a:lnTo>
                  <a:lnTo>
                    <a:pt x="968730" y="107442"/>
                  </a:lnTo>
                  <a:lnTo>
                    <a:pt x="968730" y="106502"/>
                  </a:lnTo>
                  <a:lnTo>
                    <a:pt x="965657" y="106641"/>
                  </a:lnTo>
                  <a:lnTo>
                    <a:pt x="965873" y="106553"/>
                  </a:lnTo>
                  <a:lnTo>
                    <a:pt x="967498" y="106426"/>
                  </a:lnTo>
                  <a:lnTo>
                    <a:pt x="968781" y="106172"/>
                  </a:lnTo>
                  <a:lnTo>
                    <a:pt x="970254" y="106426"/>
                  </a:lnTo>
                  <a:lnTo>
                    <a:pt x="970254" y="103352"/>
                  </a:lnTo>
                  <a:lnTo>
                    <a:pt x="969657" y="103327"/>
                  </a:lnTo>
                  <a:lnTo>
                    <a:pt x="969657" y="104267"/>
                  </a:lnTo>
                  <a:lnTo>
                    <a:pt x="969518" y="105029"/>
                  </a:lnTo>
                  <a:lnTo>
                    <a:pt x="969365" y="105029"/>
                  </a:lnTo>
                  <a:lnTo>
                    <a:pt x="969365" y="105410"/>
                  </a:lnTo>
                  <a:lnTo>
                    <a:pt x="967105" y="105473"/>
                  </a:lnTo>
                  <a:lnTo>
                    <a:pt x="967257" y="105283"/>
                  </a:lnTo>
                  <a:lnTo>
                    <a:pt x="969365" y="105410"/>
                  </a:lnTo>
                  <a:lnTo>
                    <a:pt x="969365" y="105029"/>
                  </a:lnTo>
                  <a:lnTo>
                    <a:pt x="967943" y="105029"/>
                  </a:lnTo>
                  <a:lnTo>
                    <a:pt x="968019" y="104902"/>
                  </a:lnTo>
                  <a:lnTo>
                    <a:pt x="967994" y="104648"/>
                  </a:lnTo>
                  <a:lnTo>
                    <a:pt x="966520" y="104648"/>
                  </a:lnTo>
                  <a:lnTo>
                    <a:pt x="965974" y="104902"/>
                  </a:lnTo>
                  <a:lnTo>
                    <a:pt x="965746" y="105156"/>
                  </a:lnTo>
                  <a:lnTo>
                    <a:pt x="966851" y="105486"/>
                  </a:lnTo>
                  <a:lnTo>
                    <a:pt x="965911" y="105511"/>
                  </a:lnTo>
                  <a:lnTo>
                    <a:pt x="966368" y="105410"/>
                  </a:lnTo>
                  <a:lnTo>
                    <a:pt x="963510" y="105537"/>
                  </a:lnTo>
                  <a:lnTo>
                    <a:pt x="964196" y="105905"/>
                  </a:lnTo>
                  <a:lnTo>
                    <a:pt x="965492" y="105613"/>
                  </a:lnTo>
                  <a:lnTo>
                    <a:pt x="966520" y="105918"/>
                  </a:lnTo>
                  <a:lnTo>
                    <a:pt x="963612" y="106045"/>
                  </a:lnTo>
                  <a:lnTo>
                    <a:pt x="964171" y="105918"/>
                  </a:lnTo>
                  <a:lnTo>
                    <a:pt x="962190" y="105918"/>
                  </a:lnTo>
                  <a:lnTo>
                    <a:pt x="963955" y="106172"/>
                  </a:lnTo>
                  <a:lnTo>
                    <a:pt x="967257" y="106172"/>
                  </a:lnTo>
                  <a:lnTo>
                    <a:pt x="967105" y="106426"/>
                  </a:lnTo>
                  <a:lnTo>
                    <a:pt x="963117" y="106299"/>
                  </a:lnTo>
                  <a:lnTo>
                    <a:pt x="963422" y="106680"/>
                  </a:lnTo>
                  <a:lnTo>
                    <a:pt x="963168" y="106680"/>
                  </a:lnTo>
                  <a:lnTo>
                    <a:pt x="962533" y="106680"/>
                  </a:lnTo>
                  <a:lnTo>
                    <a:pt x="962533" y="106934"/>
                  </a:lnTo>
                  <a:lnTo>
                    <a:pt x="960716" y="106934"/>
                  </a:lnTo>
                  <a:lnTo>
                    <a:pt x="961250" y="106807"/>
                  </a:lnTo>
                  <a:lnTo>
                    <a:pt x="960628" y="106616"/>
                  </a:lnTo>
                  <a:lnTo>
                    <a:pt x="961580" y="106680"/>
                  </a:lnTo>
                  <a:lnTo>
                    <a:pt x="962533" y="106934"/>
                  </a:lnTo>
                  <a:lnTo>
                    <a:pt x="962533" y="106680"/>
                  </a:lnTo>
                  <a:lnTo>
                    <a:pt x="961898" y="106680"/>
                  </a:lnTo>
                  <a:lnTo>
                    <a:pt x="960513" y="106578"/>
                  </a:lnTo>
                  <a:lnTo>
                    <a:pt x="959942" y="106413"/>
                  </a:lnTo>
                  <a:lnTo>
                    <a:pt x="961910" y="106578"/>
                  </a:lnTo>
                  <a:lnTo>
                    <a:pt x="961898" y="106413"/>
                  </a:lnTo>
                  <a:lnTo>
                    <a:pt x="961161" y="106172"/>
                  </a:lnTo>
                  <a:lnTo>
                    <a:pt x="959434" y="106260"/>
                  </a:lnTo>
                  <a:lnTo>
                    <a:pt x="957465" y="105664"/>
                  </a:lnTo>
                  <a:lnTo>
                    <a:pt x="960374" y="105156"/>
                  </a:lnTo>
                  <a:lnTo>
                    <a:pt x="961110" y="105029"/>
                  </a:lnTo>
                  <a:lnTo>
                    <a:pt x="960907" y="104775"/>
                  </a:lnTo>
                  <a:lnTo>
                    <a:pt x="959243" y="104902"/>
                  </a:lnTo>
                  <a:lnTo>
                    <a:pt x="958062" y="104902"/>
                  </a:lnTo>
                  <a:lnTo>
                    <a:pt x="958456" y="104648"/>
                  </a:lnTo>
                  <a:lnTo>
                    <a:pt x="959040" y="104267"/>
                  </a:lnTo>
                  <a:lnTo>
                    <a:pt x="958062" y="104267"/>
                  </a:lnTo>
                  <a:lnTo>
                    <a:pt x="958062" y="104140"/>
                  </a:lnTo>
                  <a:lnTo>
                    <a:pt x="958062" y="104013"/>
                  </a:lnTo>
                  <a:lnTo>
                    <a:pt x="959383" y="103886"/>
                  </a:lnTo>
                  <a:lnTo>
                    <a:pt x="958850" y="103632"/>
                  </a:lnTo>
                  <a:lnTo>
                    <a:pt x="961898" y="103632"/>
                  </a:lnTo>
                  <a:lnTo>
                    <a:pt x="961796" y="103251"/>
                  </a:lnTo>
                  <a:lnTo>
                    <a:pt x="959040" y="103378"/>
                  </a:lnTo>
                  <a:lnTo>
                    <a:pt x="958062" y="103251"/>
                  </a:lnTo>
                  <a:lnTo>
                    <a:pt x="958837" y="102870"/>
                  </a:lnTo>
                  <a:lnTo>
                    <a:pt x="957326" y="102743"/>
                  </a:lnTo>
                  <a:lnTo>
                    <a:pt x="958507" y="102489"/>
                  </a:lnTo>
                  <a:lnTo>
                    <a:pt x="958748" y="102362"/>
                  </a:lnTo>
                  <a:lnTo>
                    <a:pt x="959243" y="102108"/>
                  </a:lnTo>
                  <a:lnTo>
                    <a:pt x="958062" y="101727"/>
                  </a:lnTo>
                  <a:lnTo>
                    <a:pt x="958507" y="101663"/>
                  </a:lnTo>
                  <a:lnTo>
                    <a:pt x="958291" y="101346"/>
                  </a:lnTo>
                  <a:lnTo>
                    <a:pt x="958113" y="101092"/>
                  </a:lnTo>
                  <a:lnTo>
                    <a:pt x="960666" y="101600"/>
                  </a:lnTo>
                  <a:lnTo>
                    <a:pt x="959713" y="101092"/>
                  </a:lnTo>
                  <a:lnTo>
                    <a:pt x="959243" y="100838"/>
                  </a:lnTo>
                  <a:lnTo>
                    <a:pt x="957351" y="100711"/>
                  </a:lnTo>
                  <a:lnTo>
                    <a:pt x="957414" y="100584"/>
                  </a:lnTo>
                  <a:lnTo>
                    <a:pt x="957516" y="100457"/>
                  </a:lnTo>
                  <a:lnTo>
                    <a:pt x="960462" y="100584"/>
                  </a:lnTo>
                  <a:lnTo>
                    <a:pt x="960653" y="100634"/>
                  </a:lnTo>
                  <a:lnTo>
                    <a:pt x="963117" y="100584"/>
                  </a:lnTo>
                  <a:lnTo>
                    <a:pt x="964844" y="101219"/>
                  </a:lnTo>
                  <a:lnTo>
                    <a:pt x="963434" y="101841"/>
                  </a:lnTo>
                  <a:lnTo>
                    <a:pt x="967397" y="101600"/>
                  </a:lnTo>
                  <a:lnTo>
                    <a:pt x="964552" y="102108"/>
                  </a:lnTo>
                  <a:lnTo>
                    <a:pt x="964895" y="102222"/>
                  </a:lnTo>
                  <a:lnTo>
                    <a:pt x="965250" y="102222"/>
                  </a:lnTo>
                  <a:lnTo>
                    <a:pt x="965123" y="102209"/>
                  </a:lnTo>
                  <a:lnTo>
                    <a:pt x="967994" y="101981"/>
                  </a:lnTo>
                  <a:lnTo>
                    <a:pt x="967206" y="102489"/>
                  </a:lnTo>
                  <a:lnTo>
                    <a:pt x="965339" y="102235"/>
                  </a:lnTo>
                  <a:lnTo>
                    <a:pt x="964946" y="102235"/>
                  </a:lnTo>
                  <a:lnTo>
                    <a:pt x="964742" y="102235"/>
                  </a:lnTo>
                  <a:lnTo>
                    <a:pt x="964666" y="102362"/>
                  </a:lnTo>
                  <a:lnTo>
                    <a:pt x="964946" y="102616"/>
                  </a:lnTo>
                  <a:lnTo>
                    <a:pt x="963815" y="102616"/>
                  </a:lnTo>
                  <a:lnTo>
                    <a:pt x="963028" y="102489"/>
                  </a:lnTo>
                  <a:lnTo>
                    <a:pt x="961898" y="102489"/>
                  </a:lnTo>
                  <a:lnTo>
                    <a:pt x="961402" y="102870"/>
                  </a:lnTo>
                  <a:lnTo>
                    <a:pt x="964793" y="102743"/>
                  </a:lnTo>
                  <a:lnTo>
                    <a:pt x="964209" y="103251"/>
                  </a:lnTo>
                  <a:lnTo>
                    <a:pt x="962647" y="103339"/>
                  </a:lnTo>
                  <a:lnTo>
                    <a:pt x="963320" y="103505"/>
                  </a:lnTo>
                  <a:lnTo>
                    <a:pt x="964158" y="103759"/>
                  </a:lnTo>
                  <a:lnTo>
                    <a:pt x="966470" y="104013"/>
                  </a:lnTo>
                  <a:lnTo>
                    <a:pt x="965034" y="104140"/>
                  </a:lnTo>
                  <a:lnTo>
                    <a:pt x="962736" y="104013"/>
                  </a:lnTo>
                  <a:lnTo>
                    <a:pt x="964209" y="104648"/>
                  </a:lnTo>
                  <a:lnTo>
                    <a:pt x="965733" y="104648"/>
                  </a:lnTo>
                  <a:lnTo>
                    <a:pt x="965238" y="104394"/>
                  </a:lnTo>
                  <a:lnTo>
                    <a:pt x="969657" y="104267"/>
                  </a:lnTo>
                  <a:lnTo>
                    <a:pt x="969657" y="103327"/>
                  </a:lnTo>
                  <a:lnTo>
                    <a:pt x="968082" y="103251"/>
                  </a:lnTo>
                  <a:lnTo>
                    <a:pt x="968044" y="103632"/>
                  </a:lnTo>
                  <a:lnTo>
                    <a:pt x="967308" y="103378"/>
                  </a:lnTo>
                  <a:lnTo>
                    <a:pt x="965238" y="103251"/>
                  </a:lnTo>
                  <a:lnTo>
                    <a:pt x="965733" y="102743"/>
                  </a:lnTo>
                  <a:lnTo>
                    <a:pt x="969416" y="102743"/>
                  </a:lnTo>
                  <a:lnTo>
                    <a:pt x="970305" y="102870"/>
                  </a:lnTo>
                  <a:lnTo>
                    <a:pt x="970940" y="103378"/>
                  </a:lnTo>
                  <a:lnTo>
                    <a:pt x="970940" y="91833"/>
                  </a:lnTo>
                  <a:lnTo>
                    <a:pt x="970597" y="91821"/>
                  </a:lnTo>
                  <a:lnTo>
                    <a:pt x="973353" y="91313"/>
                  </a:lnTo>
                  <a:lnTo>
                    <a:pt x="972908" y="91567"/>
                  </a:lnTo>
                  <a:lnTo>
                    <a:pt x="973645" y="91694"/>
                  </a:lnTo>
                  <a:lnTo>
                    <a:pt x="975664" y="91567"/>
                  </a:lnTo>
                  <a:lnTo>
                    <a:pt x="975791" y="91313"/>
                  </a:lnTo>
                  <a:lnTo>
                    <a:pt x="975855" y="91186"/>
                  </a:lnTo>
                  <a:lnTo>
                    <a:pt x="974229" y="91059"/>
                  </a:lnTo>
                  <a:lnTo>
                    <a:pt x="974166" y="90805"/>
                  </a:lnTo>
                  <a:lnTo>
                    <a:pt x="974140" y="90678"/>
                  </a:lnTo>
                  <a:lnTo>
                    <a:pt x="976541" y="90678"/>
                  </a:lnTo>
                  <a:lnTo>
                    <a:pt x="976795" y="90932"/>
                  </a:lnTo>
                  <a:lnTo>
                    <a:pt x="979449" y="90805"/>
                  </a:lnTo>
                  <a:lnTo>
                    <a:pt x="979589" y="90678"/>
                  </a:lnTo>
                  <a:lnTo>
                    <a:pt x="980973" y="90678"/>
                  </a:lnTo>
                  <a:lnTo>
                    <a:pt x="980821" y="90551"/>
                  </a:lnTo>
                  <a:lnTo>
                    <a:pt x="980528" y="90297"/>
                  </a:lnTo>
                  <a:lnTo>
                    <a:pt x="979233" y="90297"/>
                  </a:lnTo>
                  <a:lnTo>
                    <a:pt x="978712" y="90551"/>
                  </a:lnTo>
                  <a:lnTo>
                    <a:pt x="974928" y="90551"/>
                  </a:lnTo>
                  <a:lnTo>
                    <a:pt x="974775" y="90297"/>
                  </a:lnTo>
                  <a:lnTo>
                    <a:pt x="973404" y="89789"/>
                  </a:lnTo>
                  <a:lnTo>
                    <a:pt x="973048" y="89662"/>
                  </a:lnTo>
                  <a:lnTo>
                    <a:pt x="974178" y="89662"/>
                  </a:lnTo>
                  <a:lnTo>
                    <a:pt x="975067" y="89789"/>
                  </a:lnTo>
                  <a:lnTo>
                    <a:pt x="975563" y="90043"/>
                  </a:lnTo>
                  <a:lnTo>
                    <a:pt x="975753" y="90043"/>
                  </a:lnTo>
                  <a:lnTo>
                    <a:pt x="977976" y="89916"/>
                  </a:lnTo>
                  <a:lnTo>
                    <a:pt x="977646" y="89662"/>
                  </a:lnTo>
                  <a:lnTo>
                    <a:pt x="977328" y="89408"/>
                  </a:lnTo>
                  <a:lnTo>
                    <a:pt x="974572" y="89281"/>
                  </a:lnTo>
                  <a:lnTo>
                    <a:pt x="973404" y="89027"/>
                  </a:lnTo>
                  <a:lnTo>
                    <a:pt x="969568" y="89027"/>
                  </a:lnTo>
                  <a:lnTo>
                    <a:pt x="969568" y="98806"/>
                  </a:lnTo>
                  <a:lnTo>
                    <a:pt x="967790" y="98882"/>
                  </a:lnTo>
                  <a:lnTo>
                    <a:pt x="967790" y="100203"/>
                  </a:lnTo>
                  <a:lnTo>
                    <a:pt x="966762" y="100076"/>
                  </a:lnTo>
                  <a:lnTo>
                    <a:pt x="965733" y="99949"/>
                  </a:lnTo>
                  <a:lnTo>
                    <a:pt x="965733" y="99822"/>
                  </a:lnTo>
                  <a:lnTo>
                    <a:pt x="965034" y="99822"/>
                  </a:lnTo>
                  <a:lnTo>
                    <a:pt x="964209" y="100076"/>
                  </a:lnTo>
                  <a:lnTo>
                    <a:pt x="963371" y="100076"/>
                  </a:lnTo>
                  <a:lnTo>
                    <a:pt x="963955" y="99949"/>
                  </a:lnTo>
                  <a:lnTo>
                    <a:pt x="963777" y="99822"/>
                  </a:lnTo>
                  <a:lnTo>
                    <a:pt x="963510" y="99631"/>
                  </a:lnTo>
                  <a:lnTo>
                    <a:pt x="964349" y="99695"/>
                  </a:lnTo>
                  <a:lnTo>
                    <a:pt x="967257" y="99822"/>
                  </a:lnTo>
                  <a:lnTo>
                    <a:pt x="967790" y="100203"/>
                  </a:lnTo>
                  <a:lnTo>
                    <a:pt x="967790" y="98882"/>
                  </a:lnTo>
                  <a:lnTo>
                    <a:pt x="966419" y="98933"/>
                  </a:lnTo>
                  <a:lnTo>
                    <a:pt x="966812" y="98806"/>
                  </a:lnTo>
                  <a:lnTo>
                    <a:pt x="964209" y="98425"/>
                  </a:lnTo>
                  <a:lnTo>
                    <a:pt x="964806" y="98298"/>
                  </a:lnTo>
                  <a:lnTo>
                    <a:pt x="966025" y="98044"/>
                  </a:lnTo>
                  <a:lnTo>
                    <a:pt x="968438" y="98679"/>
                  </a:lnTo>
                  <a:lnTo>
                    <a:pt x="969568" y="98806"/>
                  </a:lnTo>
                  <a:lnTo>
                    <a:pt x="969568" y="89027"/>
                  </a:lnTo>
                  <a:lnTo>
                    <a:pt x="969073" y="89027"/>
                  </a:lnTo>
                  <a:lnTo>
                    <a:pt x="969073" y="95758"/>
                  </a:lnTo>
                  <a:lnTo>
                    <a:pt x="965936" y="95758"/>
                  </a:lnTo>
                  <a:lnTo>
                    <a:pt x="966127" y="95631"/>
                  </a:lnTo>
                  <a:lnTo>
                    <a:pt x="967257" y="95631"/>
                  </a:lnTo>
                  <a:lnTo>
                    <a:pt x="965034" y="95504"/>
                  </a:lnTo>
                  <a:lnTo>
                    <a:pt x="965060" y="95758"/>
                  </a:lnTo>
                  <a:lnTo>
                    <a:pt x="965390" y="96139"/>
                  </a:lnTo>
                  <a:lnTo>
                    <a:pt x="965631" y="95973"/>
                  </a:lnTo>
                  <a:lnTo>
                    <a:pt x="965847" y="95821"/>
                  </a:lnTo>
                  <a:lnTo>
                    <a:pt x="965758" y="96012"/>
                  </a:lnTo>
                  <a:lnTo>
                    <a:pt x="966520" y="96266"/>
                  </a:lnTo>
                  <a:lnTo>
                    <a:pt x="962380" y="96139"/>
                  </a:lnTo>
                  <a:lnTo>
                    <a:pt x="966812" y="96520"/>
                  </a:lnTo>
                  <a:lnTo>
                    <a:pt x="964996" y="96469"/>
                  </a:lnTo>
                  <a:lnTo>
                    <a:pt x="964996" y="97663"/>
                  </a:lnTo>
                  <a:lnTo>
                    <a:pt x="962647" y="98018"/>
                  </a:lnTo>
                  <a:lnTo>
                    <a:pt x="963472" y="98298"/>
                  </a:lnTo>
                  <a:lnTo>
                    <a:pt x="962139" y="98044"/>
                  </a:lnTo>
                  <a:lnTo>
                    <a:pt x="961250" y="98425"/>
                  </a:lnTo>
                  <a:lnTo>
                    <a:pt x="959637" y="98552"/>
                  </a:lnTo>
                  <a:lnTo>
                    <a:pt x="959929" y="98679"/>
                  </a:lnTo>
                  <a:lnTo>
                    <a:pt x="962736" y="98679"/>
                  </a:lnTo>
                  <a:lnTo>
                    <a:pt x="962533" y="98806"/>
                  </a:lnTo>
                  <a:lnTo>
                    <a:pt x="961402" y="98933"/>
                  </a:lnTo>
                  <a:lnTo>
                    <a:pt x="961148" y="98907"/>
                  </a:lnTo>
                  <a:lnTo>
                    <a:pt x="961644" y="99314"/>
                  </a:lnTo>
                  <a:lnTo>
                    <a:pt x="964209" y="99060"/>
                  </a:lnTo>
                  <a:lnTo>
                    <a:pt x="962685" y="99568"/>
                  </a:lnTo>
                  <a:lnTo>
                    <a:pt x="963066" y="99593"/>
                  </a:lnTo>
                  <a:lnTo>
                    <a:pt x="960374" y="99822"/>
                  </a:lnTo>
                  <a:lnTo>
                    <a:pt x="956195" y="99568"/>
                  </a:lnTo>
                  <a:lnTo>
                    <a:pt x="956589" y="98933"/>
                  </a:lnTo>
                  <a:lnTo>
                    <a:pt x="960031" y="98831"/>
                  </a:lnTo>
                  <a:lnTo>
                    <a:pt x="959637" y="98806"/>
                  </a:lnTo>
                  <a:lnTo>
                    <a:pt x="958989" y="98425"/>
                  </a:lnTo>
                  <a:lnTo>
                    <a:pt x="958964" y="98298"/>
                  </a:lnTo>
                  <a:lnTo>
                    <a:pt x="958926" y="98171"/>
                  </a:lnTo>
                  <a:lnTo>
                    <a:pt x="958900" y="98044"/>
                  </a:lnTo>
                  <a:lnTo>
                    <a:pt x="958570" y="98069"/>
                  </a:lnTo>
                  <a:lnTo>
                    <a:pt x="958900" y="97917"/>
                  </a:lnTo>
                  <a:lnTo>
                    <a:pt x="957275" y="97790"/>
                  </a:lnTo>
                  <a:lnTo>
                    <a:pt x="956678" y="97917"/>
                  </a:lnTo>
                  <a:lnTo>
                    <a:pt x="955154" y="97917"/>
                  </a:lnTo>
                  <a:lnTo>
                    <a:pt x="957846" y="98132"/>
                  </a:lnTo>
                  <a:lnTo>
                    <a:pt x="955852" y="98298"/>
                  </a:lnTo>
                  <a:lnTo>
                    <a:pt x="955611" y="98171"/>
                  </a:lnTo>
                  <a:lnTo>
                    <a:pt x="955154" y="97917"/>
                  </a:lnTo>
                  <a:lnTo>
                    <a:pt x="955065" y="108077"/>
                  </a:lnTo>
                  <a:lnTo>
                    <a:pt x="954125" y="108077"/>
                  </a:lnTo>
                  <a:lnTo>
                    <a:pt x="954125" y="111125"/>
                  </a:lnTo>
                  <a:lnTo>
                    <a:pt x="951471" y="110998"/>
                  </a:lnTo>
                  <a:lnTo>
                    <a:pt x="952017" y="111252"/>
                  </a:lnTo>
                  <a:lnTo>
                    <a:pt x="950099" y="111125"/>
                  </a:lnTo>
                  <a:lnTo>
                    <a:pt x="952944" y="110744"/>
                  </a:lnTo>
                  <a:lnTo>
                    <a:pt x="953541" y="110744"/>
                  </a:lnTo>
                  <a:lnTo>
                    <a:pt x="954125" y="111125"/>
                  </a:lnTo>
                  <a:lnTo>
                    <a:pt x="954125" y="108077"/>
                  </a:lnTo>
                  <a:lnTo>
                    <a:pt x="952385" y="108077"/>
                  </a:lnTo>
                  <a:lnTo>
                    <a:pt x="952385" y="110655"/>
                  </a:lnTo>
                  <a:lnTo>
                    <a:pt x="951280" y="110490"/>
                  </a:lnTo>
                  <a:lnTo>
                    <a:pt x="952258" y="110490"/>
                  </a:lnTo>
                  <a:lnTo>
                    <a:pt x="952385" y="110655"/>
                  </a:lnTo>
                  <a:lnTo>
                    <a:pt x="952385" y="108077"/>
                  </a:lnTo>
                  <a:lnTo>
                    <a:pt x="951966" y="108077"/>
                  </a:lnTo>
                  <a:lnTo>
                    <a:pt x="951522" y="107950"/>
                  </a:lnTo>
                  <a:lnTo>
                    <a:pt x="950633" y="107696"/>
                  </a:lnTo>
                  <a:lnTo>
                    <a:pt x="947445" y="107950"/>
                  </a:lnTo>
                  <a:lnTo>
                    <a:pt x="947293" y="107823"/>
                  </a:lnTo>
                  <a:lnTo>
                    <a:pt x="948182" y="107823"/>
                  </a:lnTo>
                  <a:lnTo>
                    <a:pt x="954189" y="107365"/>
                  </a:lnTo>
                  <a:lnTo>
                    <a:pt x="952754" y="107569"/>
                  </a:lnTo>
                  <a:lnTo>
                    <a:pt x="952017" y="107696"/>
                  </a:lnTo>
                  <a:lnTo>
                    <a:pt x="952207" y="107823"/>
                  </a:lnTo>
                  <a:lnTo>
                    <a:pt x="954328" y="107823"/>
                  </a:lnTo>
                  <a:lnTo>
                    <a:pt x="954328" y="107696"/>
                  </a:lnTo>
                  <a:lnTo>
                    <a:pt x="954963" y="107696"/>
                  </a:lnTo>
                  <a:lnTo>
                    <a:pt x="955065" y="108077"/>
                  </a:lnTo>
                  <a:lnTo>
                    <a:pt x="955065" y="97917"/>
                  </a:lnTo>
                  <a:lnTo>
                    <a:pt x="954811" y="97917"/>
                  </a:lnTo>
                  <a:lnTo>
                    <a:pt x="957516" y="97536"/>
                  </a:lnTo>
                  <a:lnTo>
                    <a:pt x="954328" y="97536"/>
                  </a:lnTo>
                  <a:lnTo>
                    <a:pt x="957414" y="97028"/>
                  </a:lnTo>
                  <a:lnTo>
                    <a:pt x="961250" y="97282"/>
                  </a:lnTo>
                  <a:lnTo>
                    <a:pt x="964996" y="97663"/>
                  </a:lnTo>
                  <a:lnTo>
                    <a:pt x="964996" y="96469"/>
                  </a:lnTo>
                  <a:lnTo>
                    <a:pt x="962736" y="96393"/>
                  </a:lnTo>
                  <a:lnTo>
                    <a:pt x="964158" y="96647"/>
                  </a:lnTo>
                  <a:lnTo>
                    <a:pt x="962812" y="96774"/>
                  </a:lnTo>
                  <a:lnTo>
                    <a:pt x="962736" y="97028"/>
                  </a:lnTo>
                  <a:lnTo>
                    <a:pt x="961161" y="97028"/>
                  </a:lnTo>
                  <a:lnTo>
                    <a:pt x="961212" y="96774"/>
                  </a:lnTo>
                  <a:lnTo>
                    <a:pt x="959637" y="96647"/>
                  </a:lnTo>
                  <a:lnTo>
                    <a:pt x="957275" y="96520"/>
                  </a:lnTo>
                  <a:lnTo>
                    <a:pt x="961351" y="96520"/>
                  </a:lnTo>
                  <a:lnTo>
                    <a:pt x="960120" y="96393"/>
                  </a:lnTo>
                  <a:lnTo>
                    <a:pt x="958900" y="96266"/>
                  </a:lnTo>
                  <a:lnTo>
                    <a:pt x="959586" y="96139"/>
                  </a:lnTo>
                  <a:lnTo>
                    <a:pt x="959954" y="96139"/>
                  </a:lnTo>
                  <a:lnTo>
                    <a:pt x="960361" y="96253"/>
                  </a:lnTo>
                  <a:lnTo>
                    <a:pt x="961948" y="96139"/>
                  </a:lnTo>
                  <a:lnTo>
                    <a:pt x="960386" y="96062"/>
                  </a:lnTo>
                  <a:lnTo>
                    <a:pt x="959485" y="96012"/>
                  </a:lnTo>
                  <a:lnTo>
                    <a:pt x="960272" y="96050"/>
                  </a:lnTo>
                  <a:lnTo>
                    <a:pt x="963472" y="95885"/>
                  </a:lnTo>
                  <a:lnTo>
                    <a:pt x="963193" y="95631"/>
                  </a:lnTo>
                  <a:lnTo>
                    <a:pt x="962774" y="95250"/>
                  </a:lnTo>
                  <a:lnTo>
                    <a:pt x="959383" y="95631"/>
                  </a:lnTo>
                  <a:lnTo>
                    <a:pt x="958938" y="95173"/>
                  </a:lnTo>
                  <a:lnTo>
                    <a:pt x="959015" y="95846"/>
                  </a:lnTo>
                  <a:lnTo>
                    <a:pt x="959192" y="95885"/>
                  </a:lnTo>
                  <a:lnTo>
                    <a:pt x="958938" y="95846"/>
                  </a:lnTo>
                  <a:lnTo>
                    <a:pt x="958900" y="96139"/>
                  </a:lnTo>
                  <a:lnTo>
                    <a:pt x="956678" y="95846"/>
                  </a:lnTo>
                  <a:lnTo>
                    <a:pt x="958024" y="95859"/>
                  </a:lnTo>
                  <a:lnTo>
                    <a:pt x="958900" y="95885"/>
                  </a:lnTo>
                  <a:lnTo>
                    <a:pt x="958545" y="95758"/>
                  </a:lnTo>
                  <a:lnTo>
                    <a:pt x="957884" y="95631"/>
                  </a:lnTo>
                  <a:lnTo>
                    <a:pt x="956589" y="95377"/>
                  </a:lnTo>
                  <a:lnTo>
                    <a:pt x="958900" y="95123"/>
                  </a:lnTo>
                  <a:lnTo>
                    <a:pt x="961059" y="95123"/>
                  </a:lnTo>
                  <a:lnTo>
                    <a:pt x="961161" y="94996"/>
                  </a:lnTo>
                  <a:lnTo>
                    <a:pt x="962088" y="94996"/>
                  </a:lnTo>
                  <a:lnTo>
                    <a:pt x="961847" y="95123"/>
                  </a:lnTo>
                  <a:lnTo>
                    <a:pt x="961948" y="95250"/>
                  </a:lnTo>
                  <a:lnTo>
                    <a:pt x="962774" y="95250"/>
                  </a:lnTo>
                  <a:lnTo>
                    <a:pt x="962583" y="95123"/>
                  </a:lnTo>
                  <a:lnTo>
                    <a:pt x="962736" y="94996"/>
                  </a:lnTo>
                  <a:lnTo>
                    <a:pt x="963320" y="94996"/>
                  </a:lnTo>
                  <a:lnTo>
                    <a:pt x="963422" y="95123"/>
                  </a:lnTo>
                  <a:lnTo>
                    <a:pt x="964209" y="95123"/>
                  </a:lnTo>
                  <a:lnTo>
                    <a:pt x="963968" y="94996"/>
                  </a:lnTo>
                  <a:lnTo>
                    <a:pt x="963739" y="94869"/>
                  </a:lnTo>
                  <a:lnTo>
                    <a:pt x="963498" y="94742"/>
                  </a:lnTo>
                  <a:lnTo>
                    <a:pt x="963307" y="94640"/>
                  </a:lnTo>
                  <a:lnTo>
                    <a:pt x="963498" y="94615"/>
                  </a:lnTo>
                  <a:lnTo>
                    <a:pt x="965733" y="94361"/>
                  </a:lnTo>
                  <a:lnTo>
                    <a:pt x="963612" y="94742"/>
                  </a:lnTo>
                  <a:lnTo>
                    <a:pt x="966622" y="95123"/>
                  </a:lnTo>
                  <a:lnTo>
                    <a:pt x="967257" y="95377"/>
                  </a:lnTo>
                  <a:lnTo>
                    <a:pt x="967498" y="95631"/>
                  </a:lnTo>
                  <a:lnTo>
                    <a:pt x="967257" y="95631"/>
                  </a:lnTo>
                  <a:lnTo>
                    <a:pt x="969073" y="95758"/>
                  </a:lnTo>
                  <a:lnTo>
                    <a:pt x="969073" y="89027"/>
                  </a:lnTo>
                  <a:lnTo>
                    <a:pt x="967346" y="89027"/>
                  </a:lnTo>
                  <a:lnTo>
                    <a:pt x="967346" y="92329"/>
                  </a:lnTo>
                  <a:lnTo>
                    <a:pt x="964234" y="92405"/>
                  </a:lnTo>
                  <a:lnTo>
                    <a:pt x="964692" y="92202"/>
                  </a:lnTo>
                  <a:lnTo>
                    <a:pt x="964996" y="92075"/>
                  </a:lnTo>
                  <a:lnTo>
                    <a:pt x="967346" y="92329"/>
                  </a:lnTo>
                  <a:lnTo>
                    <a:pt x="967346" y="89027"/>
                  </a:lnTo>
                  <a:lnTo>
                    <a:pt x="963472" y="89027"/>
                  </a:lnTo>
                  <a:lnTo>
                    <a:pt x="963472" y="92964"/>
                  </a:lnTo>
                  <a:lnTo>
                    <a:pt x="963117" y="92938"/>
                  </a:lnTo>
                  <a:lnTo>
                    <a:pt x="963117" y="94234"/>
                  </a:lnTo>
                  <a:lnTo>
                    <a:pt x="962545" y="94627"/>
                  </a:lnTo>
                  <a:lnTo>
                    <a:pt x="959980" y="94703"/>
                  </a:lnTo>
                  <a:lnTo>
                    <a:pt x="960272" y="94615"/>
                  </a:lnTo>
                  <a:lnTo>
                    <a:pt x="958900" y="94615"/>
                  </a:lnTo>
                  <a:lnTo>
                    <a:pt x="959129" y="94729"/>
                  </a:lnTo>
                  <a:lnTo>
                    <a:pt x="958545" y="94742"/>
                  </a:lnTo>
                  <a:lnTo>
                    <a:pt x="957376" y="95123"/>
                  </a:lnTo>
                  <a:lnTo>
                    <a:pt x="955255" y="95123"/>
                  </a:lnTo>
                  <a:lnTo>
                    <a:pt x="955548" y="94488"/>
                  </a:lnTo>
                  <a:lnTo>
                    <a:pt x="956640" y="94361"/>
                  </a:lnTo>
                  <a:lnTo>
                    <a:pt x="958405" y="94488"/>
                  </a:lnTo>
                  <a:lnTo>
                    <a:pt x="958062" y="94361"/>
                  </a:lnTo>
                  <a:lnTo>
                    <a:pt x="960424" y="94488"/>
                  </a:lnTo>
                  <a:lnTo>
                    <a:pt x="960374" y="94615"/>
                  </a:lnTo>
                  <a:lnTo>
                    <a:pt x="961161" y="94615"/>
                  </a:lnTo>
                  <a:lnTo>
                    <a:pt x="960767" y="94361"/>
                  </a:lnTo>
                  <a:lnTo>
                    <a:pt x="958850" y="94361"/>
                  </a:lnTo>
                  <a:lnTo>
                    <a:pt x="959637" y="94234"/>
                  </a:lnTo>
                  <a:lnTo>
                    <a:pt x="960424" y="94107"/>
                  </a:lnTo>
                  <a:lnTo>
                    <a:pt x="959192" y="94234"/>
                  </a:lnTo>
                  <a:lnTo>
                    <a:pt x="958113" y="94234"/>
                  </a:lnTo>
                  <a:lnTo>
                    <a:pt x="958113" y="93853"/>
                  </a:lnTo>
                  <a:lnTo>
                    <a:pt x="959485" y="93980"/>
                  </a:lnTo>
                  <a:lnTo>
                    <a:pt x="959612" y="93853"/>
                  </a:lnTo>
                  <a:lnTo>
                    <a:pt x="959726" y="93726"/>
                  </a:lnTo>
                  <a:lnTo>
                    <a:pt x="961161" y="93853"/>
                  </a:lnTo>
                  <a:lnTo>
                    <a:pt x="959637" y="93853"/>
                  </a:lnTo>
                  <a:lnTo>
                    <a:pt x="963117" y="94234"/>
                  </a:lnTo>
                  <a:lnTo>
                    <a:pt x="963117" y="92938"/>
                  </a:lnTo>
                  <a:lnTo>
                    <a:pt x="960374" y="92710"/>
                  </a:lnTo>
                  <a:lnTo>
                    <a:pt x="962240" y="92583"/>
                  </a:lnTo>
                  <a:lnTo>
                    <a:pt x="963472" y="92964"/>
                  </a:lnTo>
                  <a:lnTo>
                    <a:pt x="963472" y="89027"/>
                  </a:lnTo>
                  <a:lnTo>
                    <a:pt x="955065" y="89027"/>
                  </a:lnTo>
                  <a:lnTo>
                    <a:pt x="955065" y="95821"/>
                  </a:lnTo>
                  <a:lnTo>
                    <a:pt x="955065" y="96139"/>
                  </a:lnTo>
                  <a:lnTo>
                    <a:pt x="954328" y="96012"/>
                  </a:lnTo>
                  <a:lnTo>
                    <a:pt x="954278" y="95885"/>
                  </a:lnTo>
                  <a:lnTo>
                    <a:pt x="952220" y="95834"/>
                  </a:lnTo>
                  <a:lnTo>
                    <a:pt x="951280" y="95758"/>
                  </a:lnTo>
                  <a:lnTo>
                    <a:pt x="955065" y="95821"/>
                  </a:lnTo>
                  <a:lnTo>
                    <a:pt x="955065" y="89027"/>
                  </a:lnTo>
                  <a:lnTo>
                    <a:pt x="946658" y="89027"/>
                  </a:lnTo>
                  <a:lnTo>
                    <a:pt x="944460" y="89027"/>
                  </a:lnTo>
                  <a:lnTo>
                    <a:pt x="945375" y="89281"/>
                  </a:lnTo>
                  <a:lnTo>
                    <a:pt x="945921" y="89408"/>
                  </a:lnTo>
                  <a:lnTo>
                    <a:pt x="945921" y="90424"/>
                  </a:lnTo>
                  <a:lnTo>
                    <a:pt x="944473" y="90500"/>
                  </a:lnTo>
                  <a:lnTo>
                    <a:pt x="944803" y="90424"/>
                  </a:lnTo>
                  <a:lnTo>
                    <a:pt x="945032" y="90373"/>
                  </a:lnTo>
                  <a:lnTo>
                    <a:pt x="945769" y="90297"/>
                  </a:lnTo>
                  <a:lnTo>
                    <a:pt x="945921" y="90424"/>
                  </a:lnTo>
                  <a:lnTo>
                    <a:pt x="945921" y="89408"/>
                  </a:lnTo>
                  <a:lnTo>
                    <a:pt x="944397" y="89408"/>
                  </a:lnTo>
                  <a:lnTo>
                    <a:pt x="944930" y="89789"/>
                  </a:lnTo>
                  <a:lnTo>
                    <a:pt x="942873" y="89662"/>
                  </a:lnTo>
                  <a:lnTo>
                    <a:pt x="942327" y="90043"/>
                  </a:lnTo>
                  <a:lnTo>
                    <a:pt x="944194" y="90043"/>
                  </a:lnTo>
                  <a:lnTo>
                    <a:pt x="943724" y="90246"/>
                  </a:lnTo>
                  <a:lnTo>
                    <a:pt x="941095" y="90170"/>
                  </a:lnTo>
                  <a:lnTo>
                    <a:pt x="939876" y="90297"/>
                  </a:lnTo>
                  <a:lnTo>
                    <a:pt x="942428" y="90297"/>
                  </a:lnTo>
                  <a:lnTo>
                    <a:pt x="940803" y="90805"/>
                  </a:lnTo>
                  <a:lnTo>
                    <a:pt x="940523" y="90893"/>
                  </a:lnTo>
                  <a:lnTo>
                    <a:pt x="942759" y="90716"/>
                  </a:lnTo>
                  <a:lnTo>
                    <a:pt x="943660" y="90678"/>
                  </a:lnTo>
                  <a:lnTo>
                    <a:pt x="944105" y="90576"/>
                  </a:lnTo>
                  <a:lnTo>
                    <a:pt x="946746" y="90678"/>
                  </a:lnTo>
                  <a:lnTo>
                    <a:pt x="946658" y="90805"/>
                  </a:lnTo>
                  <a:lnTo>
                    <a:pt x="944092" y="90678"/>
                  </a:lnTo>
                  <a:lnTo>
                    <a:pt x="945426" y="91186"/>
                  </a:lnTo>
                  <a:lnTo>
                    <a:pt x="945248" y="91198"/>
                  </a:lnTo>
                  <a:lnTo>
                    <a:pt x="947445" y="91440"/>
                  </a:lnTo>
                  <a:lnTo>
                    <a:pt x="946658" y="91592"/>
                  </a:lnTo>
                  <a:lnTo>
                    <a:pt x="946658" y="92202"/>
                  </a:lnTo>
                  <a:lnTo>
                    <a:pt x="945972" y="92583"/>
                  </a:lnTo>
                  <a:lnTo>
                    <a:pt x="944841" y="92659"/>
                  </a:lnTo>
                  <a:lnTo>
                    <a:pt x="944054" y="92710"/>
                  </a:lnTo>
                  <a:lnTo>
                    <a:pt x="943940" y="92557"/>
                  </a:lnTo>
                  <a:lnTo>
                    <a:pt x="943749" y="92329"/>
                  </a:lnTo>
                  <a:lnTo>
                    <a:pt x="944448" y="92290"/>
                  </a:lnTo>
                  <a:lnTo>
                    <a:pt x="943978" y="92075"/>
                  </a:lnTo>
                  <a:lnTo>
                    <a:pt x="943686" y="91960"/>
                  </a:lnTo>
                  <a:lnTo>
                    <a:pt x="945426" y="92075"/>
                  </a:lnTo>
                  <a:lnTo>
                    <a:pt x="945972" y="92202"/>
                  </a:lnTo>
                  <a:lnTo>
                    <a:pt x="945413" y="92252"/>
                  </a:lnTo>
                  <a:lnTo>
                    <a:pt x="946658" y="92202"/>
                  </a:lnTo>
                  <a:lnTo>
                    <a:pt x="946658" y="91592"/>
                  </a:lnTo>
                  <a:lnTo>
                    <a:pt x="945476" y="91821"/>
                  </a:lnTo>
                  <a:lnTo>
                    <a:pt x="945870" y="91948"/>
                  </a:lnTo>
                  <a:lnTo>
                    <a:pt x="943698" y="91948"/>
                  </a:lnTo>
                  <a:lnTo>
                    <a:pt x="943406" y="91821"/>
                  </a:lnTo>
                  <a:lnTo>
                    <a:pt x="942924" y="92202"/>
                  </a:lnTo>
                  <a:lnTo>
                    <a:pt x="943229" y="92278"/>
                  </a:lnTo>
                  <a:lnTo>
                    <a:pt x="943013" y="92405"/>
                  </a:lnTo>
                  <a:lnTo>
                    <a:pt x="943686" y="92532"/>
                  </a:lnTo>
                  <a:lnTo>
                    <a:pt x="942924" y="92456"/>
                  </a:lnTo>
                  <a:lnTo>
                    <a:pt x="941781" y="92329"/>
                  </a:lnTo>
                  <a:lnTo>
                    <a:pt x="941400" y="92710"/>
                  </a:lnTo>
                  <a:lnTo>
                    <a:pt x="941984" y="92837"/>
                  </a:lnTo>
                  <a:lnTo>
                    <a:pt x="942276" y="92837"/>
                  </a:lnTo>
                  <a:lnTo>
                    <a:pt x="942136" y="92964"/>
                  </a:lnTo>
                  <a:lnTo>
                    <a:pt x="944930" y="92964"/>
                  </a:lnTo>
                  <a:lnTo>
                    <a:pt x="945184" y="93091"/>
                  </a:lnTo>
                  <a:lnTo>
                    <a:pt x="941197" y="93218"/>
                  </a:lnTo>
                  <a:lnTo>
                    <a:pt x="944486" y="93218"/>
                  </a:lnTo>
                  <a:lnTo>
                    <a:pt x="946797" y="93218"/>
                  </a:lnTo>
                  <a:lnTo>
                    <a:pt x="945972" y="93599"/>
                  </a:lnTo>
                  <a:lnTo>
                    <a:pt x="944473" y="93662"/>
                  </a:lnTo>
                  <a:lnTo>
                    <a:pt x="944930" y="93726"/>
                  </a:lnTo>
                  <a:lnTo>
                    <a:pt x="944130" y="93751"/>
                  </a:lnTo>
                  <a:lnTo>
                    <a:pt x="943800" y="94386"/>
                  </a:lnTo>
                  <a:lnTo>
                    <a:pt x="944486" y="94615"/>
                  </a:lnTo>
                  <a:lnTo>
                    <a:pt x="942136" y="94996"/>
                  </a:lnTo>
                  <a:lnTo>
                    <a:pt x="946505" y="94996"/>
                  </a:lnTo>
                  <a:lnTo>
                    <a:pt x="943457" y="95377"/>
                  </a:lnTo>
                  <a:lnTo>
                    <a:pt x="946708" y="95504"/>
                  </a:lnTo>
                  <a:lnTo>
                    <a:pt x="945616" y="95631"/>
                  </a:lnTo>
                  <a:lnTo>
                    <a:pt x="944791" y="95758"/>
                  </a:lnTo>
                  <a:lnTo>
                    <a:pt x="943660" y="95758"/>
                  </a:lnTo>
                  <a:lnTo>
                    <a:pt x="943457" y="95504"/>
                  </a:lnTo>
                  <a:lnTo>
                    <a:pt x="942136" y="95504"/>
                  </a:lnTo>
                  <a:lnTo>
                    <a:pt x="942136" y="95885"/>
                  </a:lnTo>
                  <a:lnTo>
                    <a:pt x="944003" y="96012"/>
                  </a:lnTo>
                  <a:lnTo>
                    <a:pt x="947216" y="95758"/>
                  </a:lnTo>
                  <a:lnTo>
                    <a:pt x="948817" y="95631"/>
                  </a:lnTo>
                  <a:lnTo>
                    <a:pt x="948232" y="96393"/>
                  </a:lnTo>
                  <a:lnTo>
                    <a:pt x="945134" y="96266"/>
                  </a:lnTo>
                  <a:lnTo>
                    <a:pt x="944791" y="96520"/>
                  </a:lnTo>
                  <a:lnTo>
                    <a:pt x="943660" y="96774"/>
                  </a:lnTo>
                  <a:lnTo>
                    <a:pt x="941006" y="96774"/>
                  </a:lnTo>
                  <a:lnTo>
                    <a:pt x="943698" y="96520"/>
                  </a:lnTo>
                  <a:lnTo>
                    <a:pt x="942136" y="96393"/>
                  </a:lnTo>
                  <a:lnTo>
                    <a:pt x="940358" y="96774"/>
                  </a:lnTo>
                  <a:lnTo>
                    <a:pt x="943660" y="97155"/>
                  </a:lnTo>
                  <a:lnTo>
                    <a:pt x="942530" y="97536"/>
                  </a:lnTo>
                  <a:lnTo>
                    <a:pt x="943864" y="98132"/>
                  </a:lnTo>
                  <a:lnTo>
                    <a:pt x="942924" y="98806"/>
                  </a:lnTo>
                  <a:lnTo>
                    <a:pt x="944346" y="98907"/>
                  </a:lnTo>
                  <a:lnTo>
                    <a:pt x="944727" y="98933"/>
                  </a:lnTo>
                  <a:lnTo>
                    <a:pt x="944778" y="98729"/>
                  </a:lnTo>
                  <a:lnTo>
                    <a:pt x="944740" y="98171"/>
                  </a:lnTo>
                  <a:lnTo>
                    <a:pt x="945972" y="98679"/>
                  </a:lnTo>
                  <a:lnTo>
                    <a:pt x="945870" y="98806"/>
                  </a:lnTo>
                  <a:lnTo>
                    <a:pt x="944778" y="98729"/>
                  </a:lnTo>
                  <a:lnTo>
                    <a:pt x="944791" y="98933"/>
                  </a:lnTo>
                  <a:lnTo>
                    <a:pt x="954468" y="98806"/>
                  </a:lnTo>
                  <a:lnTo>
                    <a:pt x="952893" y="99187"/>
                  </a:lnTo>
                  <a:lnTo>
                    <a:pt x="952893" y="106553"/>
                  </a:lnTo>
                  <a:lnTo>
                    <a:pt x="952411" y="106680"/>
                  </a:lnTo>
                  <a:lnTo>
                    <a:pt x="952017" y="106680"/>
                  </a:lnTo>
                  <a:lnTo>
                    <a:pt x="952017" y="106934"/>
                  </a:lnTo>
                  <a:lnTo>
                    <a:pt x="951026" y="106934"/>
                  </a:lnTo>
                  <a:lnTo>
                    <a:pt x="950887" y="106934"/>
                  </a:lnTo>
                  <a:lnTo>
                    <a:pt x="950785" y="106680"/>
                  </a:lnTo>
                  <a:lnTo>
                    <a:pt x="950988" y="106895"/>
                  </a:lnTo>
                  <a:lnTo>
                    <a:pt x="951636" y="106680"/>
                  </a:lnTo>
                  <a:lnTo>
                    <a:pt x="952017" y="106553"/>
                  </a:lnTo>
                  <a:lnTo>
                    <a:pt x="952893" y="106553"/>
                  </a:lnTo>
                  <a:lnTo>
                    <a:pt x="952893" y="99187"/>
                  </a:lnTo>
                  <a:lnTo>
                    <a:pt x="951674" y="99466"/>
                  </a:lnTo>
                  <a:lnTo>
                    <a:pt x="951674" y="101854"/>
                  </a:lnTo>
                  <a:lnTo>
                    <a:pt x="950734" y="102158"/>
                  </a:lnTo>
                  <a:lnTo>
                    <a:pt x="950734" y="107124"/>
                  </a:lnTo>
                  <a:lnTo>
                    <a:pt x="946556" y="106934"/>
                  </a:lnTo>
                  <a:lnTo>
                    <a:pt x="945375" y="106883"/>
                  </a:lnTo>
                  <a:lnTo>
                    <a:pt x="945375" y="107442"/>
                  </a:lnTo>
                  <a:lnTo>
                    <a:pt x="945184" y="107569"/>
                  </a:lnTo>
                  <a:lnTo>
                    <a:pt x="943381" y="107569"/>
                  </a:lnTo>
                  <a:lnTo>
                    <a:pt x="944397" y="107315"/>
                  </a:lnTo>
                  <a:lnTo>
                    <a:pt x="944448" y="107442"/>
                  </a:lnTo>
                  <a:lnTo>
                    <a:pt x="945375" y="107442"/>
                  </a:lnTo>
                  <a:lnTo>
                    <a:pt x="945375" y="106883"/>
                  </a:lnTo>
                  <a:lnTo>
                    <a:pt x="943749" y="106807"/>
                  </a:lnTo>
                  <a:lnTo>
                    <a:pt x="947648" y="106248"/>
                  </a:lnTo>
                  <a:lnTo>
                    <a:pt x="949706" y="106680"/>
                  </a:lnTo>
                  <a:lnTo>
                    <a:pt x="950633" y="107061"/>
                  </a:lnTo>
                  <a:lnTo>
                    <a:pt x="950734" y="102158"/>
                  </a:lnTo>
                  <a:lnTo>
                    <a:pt x="950493" y="102235"/>
                  </a:lnTo>
                  <a:lnTo>
                    <a:pt x="950493" y="104013"/>
                  </a:lnTo>
                  <a:lnTo>
                    <a:pt x="950493" y="105029"/>
                  </a:lnTo>
                  <a:lnTo>
                    <a:pt x="950493" y="105537"/>
                  </a:lnTo>
                  <a:lnTo>
                    <a:pt x="950010" y="105740"/>
                  </a:lnTo>
                  <a:lnTo>
                    <a:pt x="950493" y="105791"/>
                  </a:lnTo>
                  <a:lnTo>
                    <a:pt x="949756" y="106045"/>
                  </a:lnTo>
                  <a:lnTo>
                    <a:pt x="950493" y="106172"/>
                  </a:lnTo>
                  <a:lnTo>
                    <a:pt x="948182" y="106172"/>
                  </a:lnTo>
                  <a:lnTo>
                    <a:pt x="948232" y="106045"/>
                  </a:lnTo>
                  <a:lnTo>
                    <a:pt x="949756" y="106045"/>
                  </a:lnTo>
                  <a:lnTo>
                    <a:pt x="948461" y="105918"/>
                  </a:lnTo>
                  <a:lnTo>
                    <a:pt x="945870" y="105664"/>
                  </a:lnTo>
                  <a:lnTo>
                    <a:pt x="945921" y="105410"/>
                  </a:lnTo>
                  <a:lnTo>
                    <a:pt x="949667" y="105702"/>
                  </a:lnTo>
                  <a:lnTo>
                    <a:pt x="949756" y="105410"/>
                  </a:lnTo>
                  <a:lnTo>
                    <a:pt x="950493" y="105537"/>
                  </a:lnTo>
                  <a:lnTo>
                    <a:pt x="950493" y="105029"/>
                  </a:lnTo>
                  <a:lnTo>
                    <a:pt x="949706" y="105156"/>
                  </a:lnTo>
                  <a:lnTo>
                    <a:pt x="947445" y="105283"/>
                  </a:lnTo>
                  <a:lnTo>
                    <a:pt x="947585" y="105029"/>
                  </a:lnTo>
                  <a:lnTo>
                    <a:pt x="946708" y="105029"/>
                  </a:lnTo>
                  <a:lnTo>
                    <a:pt x="947191" y="104902"/>
                  </a:lnTo>
                  <a:lnTo>
                    <a:pt x="948423" y="104902"/>
                  </a:lnTo>
                  <a:lnTo>
                    <a:pt x="948232" y="104648"/>
                  </a:lnTo>
                  <a:lnTo>
                    <a:pt x="949655" y="104648"/>
                  </a:lnTo>
                  <a:lnTo>
                    <a:pt x="948715" y="105029"/>
                  </a:lnTo>
                  <a:lnTo>
                    <a:pt x="950493" y="105029"/>
                  </a:lnTo>
                  <a:lnTo>
                    <a:pt x="950493" y="104013"/>
                  </a:lnTo>
                  <a:lnTo>
                    <a:pt x="947737" y="104140"/>
                  </a:lnTo>
                  <a:lnTo>
                    <a:pt x="947572" y="103886"/>
                  </a:lnTo>
                  <a:lnTo>
                    <a:pt x="947470" y="103632"/>
                  </a:lnTo>
                  <a:lnTo>
                    <a:pt x="947445" y="103505"/>
                  </a:lnTo>
                  <a:lnTo>
                    <a:pt x="950239" y="103378"/>
                  </a:lnTo>
                  <a:lnTo>
                    <a:pt x="950379" y="103632"/>
                  </a:lnTo>
                  <a:lnTo>
                    <a:pt x="950493" y="104013"/>
                  </a:lnTo>
                  <a:lnTo>
                    <a:pt x="950493" y="102235"/>
                  </a:lnTo>
                  <a:lnTo>
                    <a:pt x="946061" y="102362"/>
                  </a:lnTo>
                  <a:lnTo>
                    <a:pt x="945134" y="101473"/>
                  </a:lnTo>
                  <a:lnTo>
                    <a:pt x="948042" y="101396"/>
                  </a:lnTo>
                  <a:lnTo>
                    <a:pt x="946708" y="101346"/>
                  </a:lnTo>
                  <a:lnTo>
                    <a:pt x="947813" y="101219"/>
                  </a:lnTo>
                  <a:lnTo>
                    <a:pt x="948791" y="101117"/>
                  </a:lnTo>
                  <a:lnTo>
                    <a:pt x="949413" y="101371"/>
                  </a:lnTo>
                  <a:lnTo>
                    <a:pt x="950493" y="101346"/>
                  </a:lnTo>
                  <a:lnTo>
                    <a:pt x="949998" y="101473"/>
                  </a:lnTo>
                  <a:lnTo>
                    <a:pt x="949312" y="101727"/>
                  </a:lnTo>
                  <a:lnTo>
                    <a:pt x="950493" y="101727"/>
                  </a:lnTo>
                  <a:lnTo>
                    <a:pt x="950391" y="101854"/>
                  </a:lnTo>
                  <a:lnTo>
                    <a:pt x="948232" y="101854"/>
                  </a:lnTo>
                  <a:lnTo>
                    <a:pt x="947877" y="102108"/>
                  </a:lnTo>
                  <a:lnTo>
                    <a:pt x="951674" y="101854"/>
                  </a:lnTo>
                  <a:lnTo>
                    <a:pt x="951674" y="99466"/>
                  </a:lnTo>
                  <a:lnTo>
                    <a:pt x="950493" y="99745"/>
                  </a:lnTo>
                  <a:lnTo>
                    <a:pt x="950493" y="100838"/>
                  </a:lnTo>
                  <a:lnTo>
                    <a:pt x="948474" y="100965"/>
                  </a:lnTo>
                  <a:lnTo>
                    <a:pt x="948728" y="101079"/>
                  </a:lnTo>
                  <a:lnTo>
                    <a:pt x="947369" y="100965"/>
                  </a:lnTo>
                  <a:lnTo>
                    <a:pt x="946835" y="100914"/>
                  </a:lnTo>
                  <a:lnTo>
                    <a:pt x="947166" y="100736"/>
                  </a:lnTo>
                  <a:lnTo>
                    <a:pt x="950493" y="100838"/>
                  </a:lnTo>
                  <a:lnTo>
                    <a:pt x="950493" y="99745"/>
                  </a:lnTo>
                  <a:lnTo>
                    <a:pt x="946899" y="100584"/>
                  </a:lnTo>
                  <a:lnTo>
                    <a:pt x="946238" y="100584"/>
                  </a:lnTo>
                  <a:lnTo>
                    <a:pt x="946391" y="100698"/>
                  </a:lnTo>
                  <a:lnTo>
                    <a:pt x="946670" y="100901"/>
                  </a:lnTo>
                  <a:lnTo>
                    <a:pt x="945819" y="100838"/>
                  </a:lnTo>
                  <a:lnTo>
                    <a:pt x="944397" y="100584"/>
                  </a:lnTo>
                  <a:lnTo>
                    <a:pt x="944664" y="100507"/>
                  </a:lnTo>
                  <a:lnTo>
                    <a:pt x="942924" y="99822"/>
                  </a:lnTo>
                  <a:lnTo>
                    <a:pt x="940562" y="100203"/>
                  </a:lnTo>
                  <a:lnTo>
                    <a:pt x="940968" y="100584"/>
                  </a:lnTo>
                  <a:lnTo>
                    <a:pt x="941019" y="100736"/>
                  </a:lnTo>
                  <a:lnTo>
                    <a:pt x="938441" y="101600"/>
                  </a:lnTo>
                  <a:lnTo>
                    <a:pt x="941349" y="101346"/>
                  </a:lnTo>
                  <a:lnTo>
                    <a:pt x="940562" y="101346"/>
                  </a:lnTo>
                  <a:lnTo>
                    <a:pt x="940409" y="101219"/>
                  </a:lnTo>
                  <a:lnTo>
                    <a:pt x="941349" y="101219"/>
                  </a:lnTo>
                  <a:lnTo>
                    <a:pt x="942479" y="101727"/>
                  </a:lnTo>
                  <a:lnTo>
                    <a:pt x="940612" y="101981"/>
                  </a:lnTo>
                  <a:lnTo>
                    <a:pt x="939215" y="102209"/>
                  </a:lnTo>
                  <a:lnTo>
                    <a:pt x="940854" y="102489"/>
                  </a:lnTo>
                  <a:lnTo>
                    <a:pt x="940384" y="102616"/>
                  </a:lnTo>
                  <a:lnTo>
                    <a:pt x="940562" y="102616"/>
                  </a:lnTo>
                  <a:lnTo>
                    <a:pt x="941095" y="103251"/>
                  </a:lnTo>
                  <a:lnTo>
                    <a:pt x="941438" y="103632"/>
                  </a:lnTo>
                  <a:lnTo>
                    <a:pt x="939571" y="103632"/>
                  </a:lnTo>
                  <a:lnTo>
                    <a:pt x="941349" y="104267"/>
                  </a:lnTo>
                  <a:lnTo>
                    <a:pt x="938593" y="104140"/>
                  </a:lnTo>
                  <a:lnTo>
                    <a:pt x="937260" y="104902"/>
                  </a:lnTo>
                  <a:lnTo>
                    <a:pt x="940612" y="104902"/>
                  </a:lnTo>
                  <a:lnTo>
                    <a:pt x="942378" y="105029"/>
                  </a:lnTo>
                  <a:lnTo>
                    <a:pt x="939825" y="105410"/>
                  </a:lnTo>
                  <a:lnTo>
                    <a:pt x="942225" y="105410"/>
                  </a:lnTo>
                  <a:lnTo>
                    <a:pt x="942962" y="105537"/>
                  </a:lnTo>
                  <a:lnTo>
                    <a:pt x="943610" y="105791"/>
                  </a:lnTo>
                  <a:lnTo>
                    <a:pt x="941489" y="105918"/>
                  </a:lnTo>
                  <a:lnTo>
                    <a:pt x="941641" y="105664"/>
                  </a:lnTo>
                  <a:lnTo>
                    <a:pt x="939825" y="105664"/>
                  </a:lnTo>
                  <a:lnTo>
                    <a:pt x="939825" y="106299"/>
                  </a:lnTo>
                  <a:lnTo>
                    <a:pt x="940752" y="106299"/>
                  </a:lnTo>
                  <a:lnTo>
                    <a:pt x="941984" y="106172"/>
                  </a:lnTo>
                  <a:lnTo>
                    <a:pt x="942136" y="106299"/>
                  </a:lnTo>
                  <a:lnTo>
                    <a:pt x="940638" y="106578"/>
                  </a:lnTo>
                  <a:lnTo>
                    <a:pt x="938542" y="107315"/>
                  </a:lnTo>
                  <a:lnTo>
                    <a:pt x="939825" y="107315"/>
                  </a:lnTo>
                  <a:lnTo>
                    <a:pt x="942873" y="106934"/>
                  </a:lnTo>
                  <a:lnTo>
                    <a:pt x="942517" y="107569"/>
                  </a:lnTo>
                  <a:lnTo>
                    <a:pt x="942441" y="107696"/>
                  </a:lnTo>
                  <a:lnTo>
                    <a:pt x="942289" y="107708"/>
                  </a:lnTo>
                  <a:lnTo>
                    <a:pt x="942441" y="107696"/>
                  </a:lnTo>
                  <a:lnTo>
                    <a:pt x="942441" y="107569"/>
                  </a:lnTo>
                  <a:lnTo>
                    <a:pt x="942136" y="107569"/>
                  </a:lnTo>
                  <a:lnTo>
                    <a:pt x="942060" y="107696"/>
                  </a:lnTo>
                  <a:lnTo>
                    <a:pt x="939825" y="107696"/>
                  </a:lnTo>
                  <a:lnTo>
                    <a:pt x="939431" y="108204"/>
                  </a:lnTo>
                  <a:lnTo>
                    <a:pt x="940955" y="108204"/>
                  </a:lnTo>
                  <a:lnTo>
                    <a:pt x="941984" y="107823"/>
                  </a:lnTo>
                  <a:lnTo>
                    <a:pt x="941832" y="108077"/>
                  </a:lnTo>
                  <a:lnTo>
                    <a:pt x="945769" y="107823"/>
                  </a:lnTo>
                  <a:lnTo>
                    <a:pt x="945921" y="108204"/>
                  </a:lnTo>
                  <a:lnTo>
                    <a:pt x="944829" y="108204"/>
                  </a:lnTo>
                  <a:lnTo>
                    <a:pt x="944638" y="108331"/>
                  </a:lnTo>
                  <a:lnTo>
                    <a:pt x="943610" y="108458"/>
                  </a:lnTo>
                  <a:lnTo>
                    <a:pt x="943660" y="108331"/>
                  </a:lnTo>
                  <a:lnTo>
                    <a:pt x="944587" y="108331"/>
                  </a:lnTo>
                  <a:lnTo>
                    <a:pt x="944397" y="108077"/>
                  </a:lnTo>
                  <a:lnTo>
                    <a:pt x="942022" y="108229"/>
                  </a:lnTo>
                  <a:lnTo>
                    <a:pt x="942873" y="108331"/>
                  </a:lnTo>
                  <a:lnTo>
                    <a:pt x="941247" y="108839"/>
                  </a:lnTo>
                  <a:lnTo>
                    <a:pt x="942136" y="108585"/>
                  </a:lnTo>
                  <a:lnTo>
                    <a:pt x="942873" y="109093"/>
                  </a:lnTo>
                  <a:lnTo>
                    <a:pt x="941882" y="109093"/>
                  </a:lnTo>
                  <a:lnTo>
                    <a:pt x="941781" y="108966"/>
                  </a:lnTo>
                  <a:lnTo>
                    <a:pt x="940562" y="108966"/>
                  </a:lnTo>
                  <a:lnTo>
                    <a:pt x="941349" y="109601"/>
                  </a:lnTo>
                  <a:lnTo>
                    <a:pt x="945959" y="109601"/>
                  </a:lnTo>
                  <a:lnTo>
                    <a:pt x="946404" y="109474"/>
                  </a:lnTo>
                  <a:lnTo>
                    <a:pt x="946658" y="109855"/>
                  </a:lnTo>
                  <a:lnTo>
                    <a:pt x="945578" y="110109"/>
                  </a:lnTo>
                  <a:lnTo>
                    <a:pt x="943165" y="110236"/>
                  </a:lnTo>
                  <a:lnTo>
                    <a:pt x="942873" y="110617"/>
                  </a:lnTo>
                  <a:lnTo>
                    <a:pt x="944981" y="110617"/>
                  </a:lnTo>
                  <a:lnTo>
                    <a:pt x="945134" y="110744"/>
                  </a:lnTo>
                  <a:lnTo>
                    <a:pt x="944245" y="110871"/>
                  </a:lnTo>
                  <a:lnTo>
                    <a:pt x="942276" y="110871"/>
                  </a:lnTo>
                  <a:lnTo>
                    <a:pt x="941349" y="111125"/>
                  </a:lnTo>
                  <a:lnTo>
                    <a:pt x="942530" y="111125"/>
                  </a:lnTo>
                  <a:lnTo>
                    <a:pt x="941832" y="111379"/>
                  </a:lnTo>
                  <a:lnTo>
                    <a:pt x="941349" y="111379"/>
                  </a:lnTo>
                  <a:lnTo>
                    <a:pt x="943267" y="111633"/>
                  </a:lnTo>
                  <a:lnTo>
                    <a:pt x="943698" y="111379"/>
                  </a:lnTo>
                  <a:lnTo>
                    <a:pt x="944397" y="111506"/>
                  </a:lnTo>
                  <a:lnTo>
                    <a:pt x="944295" y="111887"/>
                  </a:lnTo>
                  <a:lnTo>
                    <a:pt x="939038" y="112014"/>
                  </a:lnTo>
                  <a:lnTo>
                    <a:pt x="939825" y="112395"/>
                  </a:lnTo>
                  <a:lnTo>
                    <a:pt x="942873" y="112395"/>
                  </a:lnTo>
                  <a:lnTo>
                    <a:pt x="941832" y="112649"/>
                  </a:lnTo>
                  <a:lnTo>
                    <a:pt x="941349" y="112903"/>
                  </a:lnTo>
                  <a:lnTo>
                    <a:pt x="944295" y="113030"/>
                  </a:lnTo>
                  <a:lnTo>
                    <a:pt x="943698" y="113538"/>
                  </a:lnTo>
                  <a:lnTo>
                    <a:pt x="944397" y="113919"/>
                  </a:lnTo>
                  <a:lnTo>
                    <a:pt x="942035" y="113919"/>
                  </a:lnTo>
                  <a:lnTo>
                    <a:pt x="942581" y="114147"/>
                  </a:lnTo>
                  <a:lnTo>
                    <a:pt x="944880" y="114046"/>
                  </a:lnTo>
                  <a:lnTo>
                    <a:pt x="943724" y="114477"/>
                  </a:lnTo>
                  <a:lnTo>
                    <a:pt x="943533" y="114439"/>
                  </a:lnTo>
                  <a:lnTo>
                    <a:pt x="941565" y="114630"/>
                  </a:lnTo>
                  <a:lnTo>
                    <a:pt x="943444" y="114579"/>
                  </a:lnTo>
                  <a:lnTo>
                    <a:pt x="943292" y="114630"/>
                  </a:lnTo>
                  <a:lnTo>
                    <a:pt x="943635" y="114935"/>
                  </a:lnTo>
                  <a:lnTo>
                    <a:pt x="942276" y="114681"/>
                  </a:lnTo>
                  <a:lnTo>
                    <a:pt x="942136" y="114935"/>
                  </a:lnTo>
                  <a:lnTo>
                    <a:pt x="940523" y="114731"/>
                  </a:lnTo>
                  <a:lnTo>
                    <a:pt x="939825" y="114808"/>
                  </a:lnTo>
                  <a:lnTo>
                    <a:pt x="941489" y="114935"/>
                  </a:lnTo>
                  <a:lnTo>
                    <a:pt x="942873" y="115189"/>
                  </a:lnTo>
                  <a:lnTo>
                    <a:pt x="943610" y="115443"/>
                  </a:lnTo>
                  <a:lnTo>
                    <a:pt x="943114" y="115443"/>
                  </a:lnTo>
                  <a:lnTo>
                    <a:pt x="943800" y="115697"/>
                  </a:lnTo>
                  <a:lnTo>
                    <a:pt x="945134" y="115824"/>
                  </a:lnTo>
                  <a:lnTo>
                    <a:pt x="943267" y="116078"/>
                  </a:lnTo>
                  <a:lnTo>
                    <a:pt x="946302" y="116547"/>
                  </a:lnTo>
                  <a:lnTo>
                    <a:pt x="947242" y="116459"/>
                  </a:lnTo>
                  <a:lnTo>
                    <a:pt x="947394" y="116840"/>
                  </a:lnTo>
                  <a:lnTo>
                    <a:pt x="944372" y="116725"/>
                  </a:lnTo>
                  <a:lnTo>
                    <a:pt x="944092" y="116713"/>
                  </a:lnTo>
                  <a:lnTo>
                    <a:pt x="944486" y="116713"/>
                  </a:lnTo>
                  <a:lnTo>
                    <a:pt x="946200" y="116547"/>
                  </a:lnTo>
                  <a:lnTo>
                    <a:pt x="943610" y="116332"/>
                  </a:lnTo>
                  <a:lnTo>
                    <a:pt x="943114" y="116840"/>
                  </a:lnTo>
                  <a:lnTo>
                    <a:pt x="944079" y="116751"/>
                  </a:lnTo>
                  <a:lnTo>
                    <a:pt x="943902" y="117221"/>
                  </a:lnTo>
                  <a:lnTo>
                    <a:pt x="942086" y="116967"/>
                  </a:lnTo>
                  <a:lnTo>
                    <a:pt x="941400" y="117348"/>
                  </a:lnTo>
                  <a:lnTo>
                    <a:pt x="945476" y="117348"/>
                  </a:lnTo>
                  <a:lnTo>
                    <a:pt x="946658" y="117221"/>
                  </a:lnTo>
                  <a:lnTo>
                    <a:pt x="947293" y="117602"/>
                  </a:lnTo>
                  <a:lnTo>
                    <a:pt x="945222" y="117729"/>
                  </a:lnTo>
                  <a:lnTo>
                    <a:pt x="946404" y="117843"/>
                  </a:lnTo>
                  <a:lnTo>
                    <a:pt x="944295" y="117729"/>
                  </a:lnTo>
                  <a:lnTo>
                    <a:pt x="942962" y="118364"/>
                  </a:lnTo>
                  <a:lnTo>
                    <a:pt x="944346" y="117983"/>
                  </a:lnTo>
                  <a:lnTo>
                    <a:pt x="946848" y="117856"/>
                  </a:lnTo>
                  <a:lnTo>
                    <a:pt x="945426" y="118364"/>
                  </a:lnTo>
                  <a:lnTo>
                    <a:pt x="946658" y="118491"/>
                  </a:lnTo>
                  <a:lnTo>
                    <a:pt x="944880" y="118364"/>
                  </a:lnTo>
                  <a:lnTo>
                    <a:pt x="944930" y="118491"/>
                  </a:lnTo>
                  <a:lnTo>
                    <a:pt x="943610" y="118237"/>
                  </a:lnTo>
                  <a:lnTo>
                    <a:pt x="943051" y="118452"/>
                  </a:lnTo>
                  <a:lnTo>
                    <a:pt x="942670" y="118999"/>
                  </a:lnTo>
                  <a:lnTo>
                    <a:pt x="945134" y="119253"/>
                  </a:lnTo>
                  <a:lnTo>
                    <a:pt x="943660" y="119634"/>
                  </a:lnTo>
                  <a:lnTo>
                    <a:pt x="943559" y="120015"/>
                  </a:lnTo>
                  <a:lnTo>
                    <a:pt x="945921" y="119888"/>
                  </a:lnTo>
                  <a:lnTo>
                    <a:pt x="945680" y="120002"/>
                  </a:lnTo>
                  <a:lnTo>
                    <a:pt x="945553" y="120142"/>
                  </a:lnTo>
                  <a:lnTo>
                    <a:pt x="945921" y="120396"/>
                  </a:lnTo>
                  <a:lnTo>
                    <a:pt x="946797" y="120345"/>
                  </a:lnTo>
                  <a:lnTo>
                    <a:pt x="947445" y="120015"/>
                  </a:lnTo>
                  <a:lnTo>
                    <a:pt x="950048" y="119888"/>
                  </a:lnTo>
                  <a:lnTo>
                    <a:pt x="950468" y="120065"/>
                  </a:lnTo>
                  <a:lnTo>
                    <a:pt x="948182" y="120269"/>
                  </a:lnTo>
                  <a:lnTo>
                    <a:pt x="949210" y="120269"/>
                  </a:lnTo>
                  <a:lnTo>
                    <a:pt x="948918" y="120523"/>
                  </a:lnTo>
                  <a:lnTo>
                    <a:pt x="949706" y="120523"/>
                  </a:lnTo>
                  <a:lnTo>
                    <a:pt x="950417" y="120269"/>
                  </a:lnTo>
                  <a:lnTo>
                    <a:pt x="950772" y="120142"/>
                  </a:lnTo>
                  <a:lnTo>
                    <a:pt x="952017" y="120142"/>
                  </a:lnTo>
                  <a:lnTo>
                    <a:pt x="952093" y="120015"/>
                  </a:lnTo>
                  <a:lnTo>
                    <a:pt x="952182" y="119888"/>
                  </a:lnTo>
                  <a:lnTo>
                    <a:pt x="952106" y="119507"/>
                  </a:lnTo>
                  <a:lnTo>
                    <a:pt x="950493" y="119380"/>
                  </a:lnTo>
                  <a:lnTo>
                    <a:pt x="951369" y="118999"/>
                  </a:lnTo>
                  <a:lnTo>
                    <a:pt x="950683" y="118999"/>
                  </a:lnTo>
                  <a:lnTo>
                    <a:pt x="950582" y="118872"/>
                  </a:lnTo>
                  <a:lnTo>
                    <a:pt x="950493" y="118745"/>
                  </a:lnTo>
                  <a:lnTo>
                    <a:pt x="951230" y="118567"/>
                  </a:lnTo>
                  <a:lnTo>
                    <a:pt x="951547" y="118491"/>
                  </a:lnTo>
                  <a:lnTo>
                    <a:pt x="951725" y="118592"/>
                  </a:lnTo>
                  <a:lnTo>
                    <a:pt x="952360" y="118999"/>
                  </a:lnTo>
                  <a:lnTo>
                    <a:pt x="952754" y="118745"/>
                  </a:lnTo>
                  <a:lnTo>
                    <a:pt x="952207" y="118605"/>
                  </a:lnTo>
                  <a:lnTo>
                    <a:pt x="952550" y="118618"/>
                  </a:lnTo>
                  <a:lnTo>
                    <a:pt x="951979" y="118541"/>
                  </a:lnTo>
                  <a:lnTo>
                    <a:pt x="951763" y="118491"/>
                  </a:lnTo>
                  <a:lnTo>
                    <a:pt x="951280" y="118364"/>
                  </a:lnTo>
                  <a:lnTo>
                    <a:pt x="951039" y="118427"/>
                  </a:lnTo>
                  <a:lnTo>
                    <a:pt x="950633" y="118554"/>
                  </a:lnTo>
                  <a:lnTo>
                    <a:pt x="949502" y="118872"/>
                  </a:lnTo>
                  <a:lnTo>
                    <a:pt x="948969" y="118491"/>
                  </a:lnTo>
                  <a:lnTo>
                    <a:pt x="949121" y="118491"/>
                  </a:lnTo>
                  <a:lnTo>
                    <a:pt x="950633" y="118541"/>
                  </a:lnTo>
                  <a:lnTo>
                    <a:pt x="951039" y="118427"/>
                  </a:lnTo>
                  <a:lnTo>
                    <a:pt x="950518" y="118364"/>
                  </a:lnTo>
                  <a:lnTo>
                    <a:pt x="951280" y="118364"/>
                  </a:lnTo>
                  <a:lnTo>
                    <a:pt x="953490" y="118364"/>
                  </a:lnTo>
                  <a:lnTo>
                    <a:pt x="951280" y="118237"/>
                  </a:lnTo>
                  <a:lnTo>
                    <a:pt x="950480" y="118110"/>
                  </a:lnTo>
                  <a:lnTo>
                    <a:pt x="950163" y="118313"/>
                  </a:lnTo>
                  <a:lnTo>
                    <a:pt x="948474" y="118110"/>
                  </a:lnTo>
                  <a:lnTo>
                    <a:pt x="950480" y="118110"/>
                  </a:lnTo>
                  <a:lnTo>
                    <a:pt x="948080" y="117729"/>
                  </a:lnTo>
                  <a:lnTo>
                    <a:pt x="954506" y="117348"/>
                  </a:lnTo>
                  <a:lnTo>
                    <a:pt x="954570" y="117602"/>
                  </a:lnTo>
                  <a:lnTo>
                    <a:pt x="958164" y="117729"/>
                  </a:lnTo>
                  <a:lnTo>
                    <a:pt x="957376" y="118110"/>
                  </a:lnTo>
                  <a:lnTo>
                    <a:pt x="954328" y="118110"/>
                  </a:lnTo>
                  <a:lnTo>
                    <a:pt x="957173" y="118491"/>
                  </a:lnTo>
                  <a:lnTo>
                    <a:pt x="961212" y="118237"/>
                  </a:lnTo>
                  <a:lnTo>
                    <a:pt x="961745" y="117602"/>
                  </a:lnTo>
                  <a:lnTo>
                    <a:pt x="959827" y="117348"/>
                  </a:lnTo>
                  <a:lnTo>
                    <a:pt x="958900" y="116840"/>
                  </a:lnTo>
                  <a:lnTo>
                    <a:pt x="960437" y="116611"/>
                  </a:lnTo>
                  <a:lnTo>
                    <a:pt x="960259" y="116459"/>
                  </a:lnTo>
                  <a:lnTo>
                    <a:pt x="958596" y="115570"/>
                  </a:lnTo>
                  <a:lnTo>
                    <a:pt x="961478" y="115989"/>
                  </a:lnTo>
                  <a:lnTo>
                    <a:pt x="962342" y="115697"/>
                  </a:lnTo>
                  <a:lnTo>
                    <a:pt x="961250" y="115570"/>
                  </a:lnTo>
                  <a:lnTo>
                    <a:pt x="960170" y="115443"/>
                  </a:lnTo>
                  <a:lnTo>
                    <a:pt x="962736" y="115189"/>
                  </a:lnTo>
                  <a:lnTo>
                    <a:pt x="959789" y="114960"/>
                  </a:lnTo>
                  <a:lnTo>
                    <a:pt x="960462" y="114808"/>
                  </a:lnTo>
                  <a:lnTo>
                    <a:pt x="960272" y="114300"/>
                  </a:lnTo>
                  <a:lnTo>
                    <a:pt x="959688" y="114300"/>
                  </a:lnTo>
                  <a:lnTo>
                    <a:pt x="959726" y="114173"/>
                  </a:lnTo>
                  <a:lnTo>
                    <a:pt x="959091" y="114173"/>
                  </a:lnTo>
                  <a:lnTo>
                    <a:pt x="958938" y="114046"/>
                  </a:lnTo>
                  <a:lnTo>
                    <a:pt x="959192" y="113792"/>
                  </a:lnTo>
                  <a:lnTo>
                    <a:pt x="961301" y="113792"/>
                  </a:lnTo>
                  <a:lnTo>
                    <a:pt x="961986" y="113665"/>
                  </a:lnTo>
                  <a:lnTo>
                    <a:pt x="959688" y="113538"/>
                  </a:lnTo>
                  <a:lnTo>
                    <a:pt x="961009" y="113411"/>
                  </a:lnTo>
                  <a:lnTo>
                    <a:pt x="961986" y="113284"/>
                  </a:lnTo>
                  <a:lnTo>
                    <a:pt x="960907" y="113030"/>
                  </a:lnTo>
                  <a:lnTo>
                    <a:pt x="960120" y="113411"/>
                  </a:lnTo>
                  <a:lnTo>
                    <a:pt x="959688" y="113157"/>
                  </a:lnTo>
                  <a:lnTo>
                    <a:pt x="959142" y="112903"/>
                  </a:lnTo>
                  <a:lnTo>
                    <a:pt x="962291" y="112649"/>
                  </a:lnTo>
                  <a:lnTo>
                    <a:pt x="961986" y="112522"/>
                  </a:lnTo>
                  <a:lnTo>
                    <a:pt x="961059" y="112522"/>
                  </a:lnTo>
                  <a:lnTo>
                    <a:pt x="959827" y="112649"/>
                  </a:lnTo>
                  <a:lnTo>
                    <a:pt x="959688" y="112522"/>
                  </a:lnTo>
                  <a:lnTo>
                    <a:pt x="961351" y="112141"/>
                  </a:lnTo>
                  <a:lnTo>
                    <a:pt x="961453" y="112014"/>
                  </a:lnTo>
                  <a:lnTo>
                    <a:pt x="962774" y="112522"/>
                  </a:lnTo>
                  <a:lnTo>
                    <a:pt x="962380" y="112141"/>
                  </a:lnTo>
                  <a:lnTo>
                    <a:pt x="963422" y="112014"/>
                  </a:lnTo>
                  <a:lnTo>
                    <a:pt x="965822" y="112014"/>
                  </a:lnTo>
                  <a:lnTo>
                    <a:pt x="966127" y="112522"/>
                  </a:lnTo>
                  <a:lnTo>
                    <a:pt x="965682" y="112649"/>
                  </a:lnTo>
                  <a:lnTo>
                    <a:pt x="968832" y="112903"/>
                  </a:lnTo>
                  <a:lnTo>
                    <a:pt x="966266" y="113030"/>
                  </a:lnTo>
                  <a:lnTo>
                    <a:pt x="968184" y="113157"/>
                  </a:lnTo>
                  <a:lnTo>
                    <a:pt x="968832" y="113411"/>
                  </a:lnTo>
                  <a:lnTo>
                    <a:pt x="964793" y="113284"/>
                  </a:lnTo>
                  <a:lnTo>
                    <a:pt x="968679" y="113665"/>
                  </a:lnTo>
                  <a:lnTo>
                    <a:pt x="966558" y="113792"/>
                  </a:lnTo>
                  <a:lnTo>
                    <a:pt x="965733" y="113411"/>
                  </a:lnTo>
                  <a:lnTo>
                    <a:pt x="964996" y="113411"/>
                  </a:lnTo>
                  <a:lnTo>
                    <a:pt x="965238" y="113919"/>
                  </a:lnTo>
                  <a:lnTo>
                    <a:pt x="964603" y="113919"/>
                  </a:lnTo>
                  <a:lnTo>
                    <a:pt x="964780" y="114046"/>
                  </a:lnTo>
                  <a:lnTo>
                    <a:pt x="965682" y="113919"/>
                  </a:lnTo>
                  <a:lnTo>
                    <a:pt x="966558" y="113919"/>
                  </a:lnTo>
                  <a:lnTo>
                    <a:pt x="969365" y="114300"/>
                  </a:lnTo>
                  <a:lnTo>
                    <a:pt x="965327" y="114414"/>
                  </a:lnTo>
                  <a:lnTo>
                    <a:pt x="964780" y="114046"/>
                  </a:lnTo>
                  <a:lnTo>
                    <a:pt x="961986" y="114427"/>
                  </a:lnTo>
                  <a:lnTo>
                    <a:pt x="963485" y="114477"/>
                  </a:lnTo>
                  <a:lnTo>
                    <a:pt x="964260" y="114554"/>
                  </a:lnTo>
                  <a:lnTo>
                    <a:pt x="965098" y="114452"/>
                  </a:lnTo>
                  <a:lnTo>
                    <a:pt x="965238" y="114427"/>
                  </a:lnTo>
                  <a:lnTo>
                    <a:pt x="965377" y="114477"/>
                  </a:lnTo>
                  <a:lnTo>
                    <a:pt x="968082" y="114808"/>
                  </a:lnTo>
                  <a:lnTo>
                    <a:pt x="966470" y="114922"/>
                  </a:lnTo>
                  <a:lnTo>
                    <a:pt x="967892" y="115062"/>
                  </a:lnTo>
                  <a:lnTo>
                    <a:pt x="968832" y="115316"/>
                  </a:lnTo>
                  <a:lnTo>
                    <a:pt x="968387" y="115570"/>
                  </a:lnTo>
                  <a:lnTo>
                    <a:pt x="967257" y="115697"/>
                  </a:lnTo>
                  <a:lnTo>
                    <a:pt x="966520" y="115951"/>
                  </a:lnTo>
                  <a:lnTo>
                    <a:pt x="968336" y="115951"/>
                  </a:lnTo>
                  <a:lnTo>
                    <a:pt x="968082" y="116205"/>
                  </a:lnTo>
                  <a:lnTo>
                    <a:pt x="966317" y="115951"/>
                  </a:lnTo>
                  <a:lnTo>
                    <a:pt x="965784" y="116205"/>
                  </a:lnTo>
                  <a:lnTo>
                    <a:pt x="968883" y="116751"/>
                  </a:lnTo>
                  <a:lnTo>
                    <a:pt x="970838" y="117221"/>
                  </a:lnTo>
                  <a:lnTo>
                    <a:pt x="969568" y="117729"/>
                  </a:lnTo>
                  <a:lnTo>
                    <a:pt x="966317" y="117094"/>
                  </a:lnTo>
                  <a:lnTo>
                    <a:pt x="966520" y="117348"/>
                  </a:lnTo>
                  <a:lnTo>
                    <a:pt x="968044" y="117602"/>
                  </a:lnTo>
                  <a:lnTo>
                    <a:pt x="965085" y="117983"/>
                  </a:lnTo>
                  <a:lnTo>
                    <a:pt x="967257" y="118237"/>
                  </a:lnTo>
                  <a:lnTo>
                    <a:pt x="968082" y="118364"/>
                  </a:lnTo>
                  <a:lnTo>
                    <a:pt x="966419" y="117856"/>
                  </a:lnTo>
                  <a:lnTo>
                    <a:pt x="970356" y="117983"/>
                  </a:lnTo>
                  <a:lnTo>
                    <a:pt x="970229" y="118110"/>
                  </a:lnTo>
                  <a:lnTo>
                    <a:pt x="970216" y="118313"/>
                  </a:lnTo>
                  <a:lnTo>
                    <a:pt x="970445" y="118491"/>
                  </a:lnTo>
                  <a:lnTo>
                    <a:pt x="969264" y="118491"/>
                  </a:lnTo>
                  <a:lnTo>
                    <a:pt x="963079" y="118618"/>
                  </a:lnTo>
                  <a:lnTo>
                    <a:pt x="971677" y="119253"/>
                  </a:lnTo>
                  <a:lnTo>
                    <a:pt x="971854" y="119761"/>
                  </a:lnTo>
                  <a:lnTo>
                    <a:pt x="970838" y="120015"/>
                  </a:lnTo>
                  <a:lnTo>
                    <a:pt x="969568" y="119507"/>
                  </a:lnTo>
                  <a:lnTo>
                    <a:pt x="968832" y="119888"/>
                  </a:lnTo>
                  <a:lnTo>
                    <a:pt x="967790" y="120015"/>
                  </a:lnTo>
                  <a:lnTo>
                    <a:pt x="973251" y="120142"/>
                  </a:lnTo>
                  <a:lnTo>
                    <a:pt x="973696" y="120015"/>
                  </a:lnTo>
                  <a:lnTo>
                    <a:pt x="974140" y="119888"/>
                  </a:lnTo>
                  <a:lnTo>
                    <a:pt x="973010" y="119634"/>
                  </a:lnTo>
                  <a:lnTo>
                    <a:pt x="976007" y="119507"/>
                  </a:lnTo>
                  <a:lnTo>
                    <a:pt x="973404" y="119507"/>
                  </a:lnTo>
                  <a:lnTo>
                    <a:pt x="973594" y="119380"/>
                  </a:lnTo>
                  <a:lnTo>
                    <a:pt x="973404" y="119253"/>
                  </a:lnTo>
                  <a:lnTo>
                    <a:pt x="974140" y="119253"/>
                  </a:lnTo>
                  <a:lnTo>
                    <a:pt x="974331" y="119380"/>
                  </a:lnTo>
                  <a:lnTo>
                    <a:pt x="975804" y="119380"/>
                  </a:lnTo>
                  <a:lnTo>
                    <a:pt x="976452" y="119507"/>
                  </a:lnTo>
                  <a:lnTo>
                    <a:pt x="976058" y="119253"/>
                  </a:lnTo>
                  <a:lnTo>
                    <a:pt x="976452" y="119253"/>
                  </a:lnTo>
                  <a:lnTo>
                    <a:pt x="976884" y="118872"/>
                  </a:lnTo>
                  <a:lnTo>
                    <a:pt x="977188" y="118618"/>
                  </a:lnTo>
                  <a:lnTo>
                    <a:pt x="975169" y="118491"/>
                  </a:lnTo>
                  <a:lnTo>
                    <a:pt x="974407" y="118211"/>
                  </a:lnTo>
                  <a:lnTo>
                    <a:pt x="972832" y="117856"/>
                  </a:lnTo>
                  <a:lnTo>
                    <a:pt x="972261" y="117729"/>
                  </a:lnTo>
                  <a:lnTo>
                    <a:pt x="972616" y="117475"/>
                  </a:lnTo>
                  <a:lnTo>
                    <a:pt x="973302" y="117602"/>
                  </a:lnTo>
                  <a:lnTo>
                    <a:pt x="975664" y="117602"/>
                  </a:lnTo>
                  <a:lnTo>
                    <a:pt x="974725" y="117856"/>
                  </a:lnTo>
                  <a:lnTo>
                    <a:pt x="975664" y="117856"/>
                  </a:lnTo>
                  <a:lnTo>
                    <a:pt x="974750" y="118160"/>
                  </a:lnTo>
                  <a:lnTo>
                    <a:pt x="975664" y="118237"/>
                  </a:lnTo>
                  <a:lnTo>
                    <a:pt x="975118" y="118110"/>
                  </a:lnTo>
                  <a:lnTo>
                    <a:pt x="977188" y="118110"/>
                  </a:lnTo>
                  <a:lnTo>
                    <a:pt x="976630" y="118351"/>
                  </a:lnTo>
                  <a:lnTo>
                    <a:pt x="983183" y="118237"/>
                  </a:lnTo>
                  <a:lnTo>
                    <a:pt x="980274" y="117983"/>
                  </a:lnTo>
                  <a:lnTo>
                    <a:pt x="980084" y="118110"/>
                  </a:lnTo>
                  <a:lnTo>
                    <a:pt x="978598" y="118110"/>
                  </a:lnTo>
                  <a:lnTo>
                    <a:pt x="977976" y="118237"/>
                  </a:lnTo>
                  <a:lnTo>
                    <a:pt x="977849" y="118110"/>
                  </a:lnTo>
                  <a:lnTo>
                    <a:pt x="977722" y="117983"/>
                  </a:lnTo>
                  <a:lnTo>
                    <a:pt x="975906" y="117983"/>
                  </a:lnTo>
                  <a:lnTo>
                    <a:pt x="975664" y="117729"/>
                  </a:lnTo>
                  <a:lnTo>
                    <a:pt x="976820" y="117475"/>
                  </a:lnTo>
                  <a:lnTo>
                    <a:pt x="979144" y="116967"/>
                  </a:lnTo>
                  <a:lnTo>
                    <a:pt x="972908" y="116459"/>
                  </a:lnTo>
                  <a:lnTo>
                    <a:pt x="973924" y="116205"/>
                  </a:lnTo>
                  <a:lnTo>
                    <a:pt x="976452" y="115570"/>
                  </a:lnTo>
                  <a:lnTo>
                    <a:pt x="974928" y="115570"/>
                  </a:lnTo>
                  <a:lnTo>
                    <a:pt x="974928" y="115443"/>
                  </a:lnTo>
                  <a:lnTo>
                    <a:pt x="974331" y="115443"/>
                  </a:lnTo>
                  <a:lnTo>
                    <a:pt x="974178" y="115316"/>
                  </a:lnTo>
                  <a:lnTo>
                    <a:pt x="976884" y="115316"/>
                  </a:lnTo>
                  <a:lnTo>
                    <a:pt x="974090" y="115189"/>
                  </a:lnTo>
                  <a:lnTo>
                    <a:pt x="975271" y="115062"/>
                  </a:lnTo>
                  <a:lnTo>
                    <a:pt x="976452" y="114935"/>
                  </a:lnTo>
                  <a:lnTo>
                    <a:pt x="974039" y="115062"/>
                  </a:lnTo>
                  <a:lnTo>
                    <a:pt x="976210" y="114439"/>
                  </a:lnTo>
                  <a:lnTo>
                    <a:pt x="974178" y="114173"/>
                  </a:lnTo>
                  <a:lnTo>
                    <a:pt x="976350" y="114173"/>
                  </a:lnTo>
                  <a:lnTo>
                    <a:pt x="976439" y="114046"/>
                  </a:lnTo>
                  <a:lnTo>
                    <a:pt x="975398" y="113792"/>
                  </a:lnTo>
                  <a:lnTo>
                    <a:pt x="973823" y="113411"/>
                  </a:lnTo>
                  <a:lnTo>
                    <a:pt x="973302" y="113284"/>
                  </a:lnTo>
                  <a:lnTo>
                    <a:pt x="977531" y="111760"/>
                  </a:lnTo>
                  <a:lnTo>
                    <a:pt x="974928" y="111125"/>
                  </a:lnTo>
                  <a:lnTo>
                    <a:pt x="976833" y="111125"/>
                  </a:lnTo>
                  <a:lnTo>
                    <a:pt x="976795" y="110871"/>
                  </a:lnTo>
                  <a:lnTo>
                    <a:pt x="977976" y="110744"/>
                  </a:lnTo>
                  <a:lnTo>
                    <a:pt x="977480" y="110363"/>
                  </a:lnTo>
                  <a:lnTo>
                    <a:pt x="975702" y="110490"/>
                  </a:lnTo>
                  <a:lnTo>
                    <a:pt x="976274" y="110363"/>
                  </a:lnTo>
                  <a:lnTo>
                    <a:pt x="977976" y="109982"/>
                  </a:lnTo>
                  <a:lnTo>
                    <a:pt x="978458" y="109601"/>
                  </a:lnTo>
                  <a:lnTo>
                    <a:pt x="976299" y="109982"/>
                  </a:lnTo>
                  <a:lnTo>
                    <a:pt x="975702" y="109982"/>
                  </a:lnTo>
                  <a:lnTo>
                    <a:pt x="976795" y="109220"/>
                  </a:lnTo>
                  <a:lnTo>
                    <a:pt x="976033" y="108966"/>
                  </a:lnTo>
                  <a:lnTo>
                    <a:pt x="974534" y="108458"/>
                  </a:lnTo>
                  <a:lnTo>
                    <a:pt x="977226" y="107823"/>
                  </a:lnTo>
                  <a:lnTo>
                    <a:pt x="978065" y="107569"/>
                  </a:lnTo>
                  <a:lnTo>
                    <a:pt x="975512" y="107823"/>
                  </a:lnTo>
                  <a:lnTo>
                    <a:pt x="975067" y="107442"/>
                  </a:lnTo>
                  <a:lnTo>
                    <a:pt x="974928" y="107315"/>
                  </a:lnTo>
                  <a:lnTo>
                    <a:pt x="978357" y="107315"/>
                  </a:lnTo>
                  <a:lnTo>
                    <a:pt x="977633" y="107188"/>
                  </a:lnTo>
                  <a:lnTo>
                    <a:pt x="973302" y="106426"/>
                  </a:lnTo>
                  <a:lnTo>
                    <a:pt x="977226" y="106299"/>
                  </a:lnTo>
                  <a:lnTo>
                    <a:pt x="977557" y="106045"/>
                  </a:lnTo>
                  <a:lnTo>
                    <a:pt x="977684" y="105905"/>
                  </a:lnTo>
                  <a:lnTo>
                    <a:pt x="975004" y="105537"/>
                  </a:lnTo>
                  <a:lnTo>
                    <a:pt x="974102" y="105410"/>
                  </a:lnTo>
                  <a:lnTo>
                    <a:pt x="973823" y="105371"/>
                  </a:lnTo>
                  <a:lnTo>
                    <a:pt x="973493" y="105410"/>
                  </a:lnTo>
                  <a:lnTo>
                    <a:pt x="973201" y="105283"/>
                  </a:lnTo>
                  <a:lnTo>
                    <a:pt x="973480" y="105308"/>
                  </a:lnTo>
                  <a:lnTo>
                    <a:pt x="973594" y="105029"/>
                  </a:lnTo>
                  <a:lnTo>
                    <a:pt x="973747" y="104902"/>
                  </a:lnTo>
                  <a:lnTo>
                    <a:pt x="974572" y="104952"/>
                  </a:lnTo>
                  <a:lnTo>
                    <a:pt x="974902" y="104902"/>
                  </a:lnTo>
                  <a:lnTo>
                    <a:pt x="975614" y="104775"/>
                  </a:lnTo>
                  <a:lnTo>
                    <a:pt x="973747" y="104775"/>
                  </a:lnTo>
                  <a:lnTo>
                    <a:pt x="974178" y="104394"/>
                  </a:lnTo>
                  <a:lnTo>
                    <a:pt x="974902" y="104267"/>
                  </a:lnTo>
                  <a:lnTo>
                    <a:pt x="975614" y="104140"/>
                  </a:lnTo>
                  <a:lnTo>
                    <a:pt x="976922" y="103632"/>
                  </a:lnTo>
                  <a:lnTo>
                    <a:pt x="977582" y="103378"/>
                  </a:lnTo>
                  <a:lnTo>
                    <a:pt x="974178" y="103124"/>
                  </a:lnTo>
                  <a:lnTo>
                    <a:pt x="975271" y="103124"/>
                  </a:lnTo>
                  <a:lnTo>
                    <a:pt x="976490" y="103251"/>
                  </a:lnTo>
                  <a:lnTo>
                    <a:pt x="976668" y="103124"/>
                  </a:lnTo>
                  <a:lnTo>
                    <a:pt x="976833" y="102997"/>
                  </a:lnTo>
                  <a:lnTo>
                    <a:pt x="974140" y="102743"/>
                  </a:lnTo>
                  <a:lnTo>
                    <a:pt x="977226" y="102743"/>
                  </a:lnTo>
                  <a:lnTo>
                    <a:pt x="977252" y="102616"/>
                  </a:lnTo>
                  <a:lnTo>
                    <a:pt x="977277" y="102489"/>
                  </a:lnTo>
                  <a:lnTo>
                    <a:pt x="977328" y="102235"/>
                  </a:lnTo>
                  <a:lnTo>
                    <a:pt x="974674" y="102108"/>
                  </a:lnTo>
                  <a:lnTo>
                    <a:pt x="975525" y="101981"/>
                  </a:lnTo>
                  <a:lnTo>
                    <a:pt x="976376" y="101854"/>
                  </a:lnTo>
                  <a:lnTo>
                    <a:pt x="977226" y="101727"/>
                  </a:lnTo>
                  <a:lnTo>
                    <a:pt x="978166" y="101473"/>
                  </a:lnTo>
                  <a:lnTo>
                    <a:pt x="974826" y="101854"/>
                  </a:lnTo>
                  <a:lnTo>
                    <a:pt x="974864" y="101600"/>
                  </a:lnTo>
                  <a:lnTo>
                    <a:pt x="974928" y="101219"/>
                  </a:lnTo>
                  <a:lnTo>
                    <a:pt x="977138" y="101219"/>
                  </a:lnTo>
                  <a:lnTo>
                    <a:pt x="976985" y="100457"/>
                  </a:lnTo>
                  <a:lnTo>
                    <a:pt x="976934" y="100203"/>
                  </a:lnTo>
                  <a:lnTo>
                    <a:pt x="976884" y="99949"/>
                  </a:lnTo>
                  <a:lnTo>
                    <a:pt x="974928" y="99695"/>
                  </a:lnTo>
                  <a:lnTo>
                    <a:pt x="978115" y="99695"/>
                  </a:lnTo>
                  <a:lnTo>
                    <a:pt x="975067" y="99568"/>
                  </a:lnTo>
                  <a:lnTo>
                    <a:pt x="974928" y="99441"/>
                  </a:lnTo>
                  <a:lnTo>
                    <a:pt x="977087" y="99441"/>
                  </a:lnTo>
                  <a:lnTo>
                    <a:pt x="977226" y="99314"/>
                  </a:lnTo>
                  <a:lnTo>
                    <a:pt x="976299" y="99314"/>
                  </a:lnTo>
                  <a:lnTo>
                    <a:pt x="976769" y="99187"/>
                  </a:lnTo>
                  <a:lnTo>
                    <a:pt x="977226" y="99060"/>
                  </a:lnTo>
                  <a:lnTo>
                    <a:pt x="973442" y="99187"/>
                  </a:lnTo>
                  <a:lnTo>
                    <a:pt x="974648" y="99060"/>
                  </a:lnTo>
                  <a:lnTo>
                    <a:pt x="975855" y="98933"/>
                  </a:lnTo>
                  <a:lnTo>
                    <a:pt x="977061" y="98806"/>
                  </a:lnTo>
                  <a:lnTo>
                    <a:pt x="978268" y="98679"/>
                  </a:lnTo>
                  <a:lnTo>
                    <a:pt x="975702" y="98679"/>
                  </a:lnTo>
                  <a:lnTo>
                    <a:pt x="975461" y="98806"/>
                  </a:lnTo>
                  <a:lnTo>
                    <a:pt x="973645" y="98806"/>
                  </a:lnTo>
                  <a:lnTo>
                    <a:pt x="973404" y="98679"/>
                  </a:lnTo>
                  <a:lnTo>
                    <a:pt x="976096" y="98552"/>
                  </a:lnTo>
                  <a:lnTo>
                    <a:pt x="976452" y="98552"/>
                  </a:lnTo>
                  <a:lnTo>
                    <a:pt x="977430" y="98044"/>
                  </a:lnTo>
                  <a:lnTo>
                    <a:pt x="975906" y="98171"/>
                  </a:lnTo>
                  <a:lnTo>
                    <a:pt x="976452" y="97917"/>
                  </a:lnTo>
                  <a:lnTo>
                    <a:pt x="975956" y="97663"/>
                  </a:lnTo>
                  <a:lnTo>
                    <a:pt x="976058" y="97917"/>
                  </a:lnTo>
                  <a:lnTo>
                    <a:pt x="975829" y="97891"/>
                  </a:lnTo>
                  <a:lnTo>
                    <a:pt x="975829" y="98171"/>
                  </a:lnTo>
                  <a:lnTo>
                    <a:pt x="974712" y="98259"/>
                  </a:lnTo>
                  <a:lnTo>
                    <a:pt x="974966" y="98298"/>
                  </a:lnTo>
                  <a:lnTo>
                    <a:pt x="974686" y="98425"/>
                  </a:lnTo>
                  <a:lnTo>
                    <a:pt x="972019" y="98171"/>
                  </a:lnTo>
                  <a:lnTo>
                    <a:pt x="974140" y="98171"/>
                  </a:lnTo>
                  <a:lnTo>
                    <a:pt x="974166" y="98044"/>
                  </a:lnTo>
                  <a:lnTo>
                    <a:pt x="974140" y="97917"/>
                  </a:lnTo>
                  <a:lnTo>
                    <a:pt x="975067" y="97917"/>
                  </a:lnTo>
                  <a:lnTo>
                    <a:pt x="975829" y="98171"/>
                  </a:lnTo>
                  <a:lnTo>
                    <a:pt x="975829" y="97891"/>
                  </a:lnTo>
                  <a:lnTo>
                    <a:pt x="974140" y="97663"/>
                  </a:lnTo>
                  <a:lnTo>
                    <a:pt x="974674" y="97536"/>
                  </a:lnTo>
                  <a:lnTo>
                    <a:pt x="976401" y="97282"/>
                  </a:lnTo>
                  <a:lnTo>
                    <a:pt x="976452" y="97155"/>
                  </a:lnTo>
                  <a:lnTo>
                    <a:pt x="975017" y="97028"/>
                  </a:lnTo>
                  <a:lnTo>
                    <a:pt x="974153" y="96520"/>
                  </a:lnTo>
                  <a:lnTo>
                    <a:pt x="973937" y="96393"/>
                  </a:lnTo>
                  <a:lnTo>
                    <a:pt x="974204" y="96266"/>
                  </a:lnTo>
                  <a:lnTo>
                    <a:pt x="976642" y="95123"/>
                  </a:lnTo>
                  <a:lnTo>
                    <a:pt x="973404" y="94488"/>
                  </a:lnTo>
                  <a:lnTo>
                    <a:pt x="974432" y="94488"/>
                  </a:lnTo>
                  <a:lnTo>
                    <a:pt x="974826" y="94361"/>
                  </a:lnTo>
                  <a:lnTo>
                    <a:pt x="976401" y="94361"/>
                  </a:lnTo>
                  <a:lnTo>
                    <a:pt x="975017" y="93980"/>
                  </a:lnTo>
                  <a:lnTo>
                    <a:pt x="975804" y="94107"/>
                  </a:lnTo>
                  <a:lnTo>
                    <a:pt x="975499" y="93980"/>
                  </a:lnTo>
                  <a:lnTo>
                    <a:pt x="974877" y="93726"/>
                  </a:lnTo>
                  <a:lnTo>
                    <a:pt x="977925" y="93726"/>
                  </a:lnTo>
                  <a:lnTo>
                    <a:pt x="978230" y="93599"/>
                  </a:lnTo>
                  <a:lnTo>
                    <a:pt x="978839" y="93345"/>
                  </a:lnTo>
                  <a:lnTo>
                    <a:pt x="980186" y="93345"/>
                  </a:lnTo>
                  <a:lnTo>
                    <a:pt x="978903" y="93319"/>
                  </a:lnTo>
                  <a:lnTo>
                    <a:pt x="979144" y="93218"/>
                  </a:lnTo>
                  <a:lnTo>
                    <a:pt x="978090" y="93306"/>
                  </a:lnTo>
                  <a:lnTo>
                    <a:pt x="977633" y="93306"/>
                  </a:lnTo>
                  <a:lnTo>
                    <a:pt x="974623" y="93599"/>
                  </a:lnTo>
                  <a:lnTo>
                    <a:pt x="974877" y="93345"/>
                  </a:lnTo>
                  <a:lnTo>
                    <a:pt x="977633" y="93345"/>
                  </a:lnTo>
                  <a:lnTo>
                    <a:pt x="973251" y="93218"/>
                  </a:lnTo>
                  <a:lnTo>
                    <a:pt x="973353" y="92837"/>
                  </a:lnTo>
                  <a:lnTo>
                    <a:pt x="974382" y="92837"/>
                  </a:lnTo>
                  <a:lnTo>
                    <a:pt x="974826" y="92710"/>
                  </a:lnTo>
                  <a:lnTo>
                    <a:pt x="976401" y="92710"/>
                  </a:lnTo>
                  <a:lnTo>
                    <a:pt x="976350" y="92329"/>
                  </a:lnTo>
                  <a:lnTo>
                    <a:pt x="972756" y="92329"/>
                  </a:lnTo>
                  <a:lnTo>
                    <a:pt x="973670" y="92075"/>
                  </a:lnTo>
                  <a:lnTo>
                    <a:pt x="974140" y="91948"/>
                  </a:lnTo>
                  <a:lnTo>
                    <a:pt x="974432" y="92075"/>
                  </a:lnTo>
                  <a:lnTo>
                    <a:pt x="984021" y="92075"/>
                  </a:lnTo>
                  <a:close/>
                </a:path>
                <a:path w="985520" h="730884">
                  <a:moveTo>
                    <a:pt x="984072" y="56642"/>
                  </a:moveTo>
                  <a:lnTo>
                    <a:pt x="983475" y="56515"/>
                  </a:lnTo>
                  <a:lnTo>
                    <a:pt x="982548" y="56642"/>
                  </a:lnTo>
                  <a:lnTo>
                    <a:pt x="982459" y="56489"/>
                  </a:lnTo>
                  <a:lnTo>
                    <a:pt x="982497" y="56261"/>
                  </a:lnTo>
                  <a:lnTo>
                    <a:pt x="981760" y="56261"/>
                  </a:lnTo>
                  <a:lnTo>
                    <a:pt x="982002" y="56515"/>
                  </a:lnTo>
                  <a:lnTo>
                    <a:pt x="981024" y="56896"/>
                  </a:lnTo>
                  <a:lnTo>
                    <a:pt x="982052" y="56769"/>
                  </a:lnTo>
                  <a:lnTo>
                    <a:pt x="983284" y="56896"/>
                  </a:lnTo>
                  <a:lnTo>
                    <a:pt x="983234" y="56769"/>
                  </a:lnTo>
                  <a:lnTo>
                    <a:pt x="984072" y="56642"/>
                  </a:lnTo>
                  <a:close/>
                </a:path>
                <a:path w="985520" h="730884">
                  <a:moveTo>
                    <a:pt x="985443" y="53848"/>
                  </a:moveTo>
                  <a:lnTo>
                    <a:pt x="983081" y="53467"/>
                  </a:lnTo>
                  <a:lnTo>
                    <a:pt x="981900" y="53848"/>
                  </a:lnTo>
                  <a:lnTo>
                    <a:pt x="975461" y="54102"/>
                  </a:lnTo>
                  <a:lnTo>
                    <a:pt x="976096" y="53594"/>
                  </a:lnTo>
                  <a:lnTo>
                    <a:pt x="975169" y="53340"/>
                  </a:lnTo>
                  <a:lnTo>
                    <a:pt x="973201" y="53213"/>
                  </a:lnTo>
                  <a:lnTo>
                    <a:pt x="976096" y="53213"/>
                  </a:lnTo>
                  <a:lnTo>
                    <a:pt x="976985" y="53340"/>
                  </a:lnTo>
                  <a:lnTo>
                    <a:pt x="976985" y="53213"/>
                  </a:lnTo>
                  <a:lnTo>
                    <a:pt x="976985" y="53086"/>
                  </a:lnTo>
                  <a:lnTo>
                    <a:pt x="976985" y="52959"/>
                  </a:lnTo>
                  <a:lnTo>
                    <a:pt x="975664" y="52832"/>
                  </a:lnTo>
                  <a:lnTo>
                    <a:pt x="975017" y="53086"/>
                  </a:lnTo>
                  <a:lnTo>
                    <a:pt x="974674" y="52959"/>
                  </a:lnTo>
                  <a:lnTo>
                    <a:pt x="975448" y="52832"/>
                  </a:lnTo>
                  <a:lnTo>
                    <a:pt x="976985" y="52578"/>
                  </a:lnTo>
                  <a:lnTo>
                    <a:pt x="974623" y="52451"/>
                  </a:lnTo>
                  <a:lnTo>
                    <a:pt x="975118" y="52705"/>
                  </a:lnTo>
                  <a:lnTo>
                    <a:pt x="973937" y="52832"/>
                  </a:lnTo>
                  <a:lnTo>
                    <a:pt x="973112" y="52324"/>
                  </a:lnTo>
                  <a:lnTo>
                    <a:pt x="972908" y="52197"/>
                  </a:lnTo>
                  <a:lnTo>
                    <a:pt x="977671" y="52451"/>
                  </a:lnTo>
                  <a:lnTo>
                    <a:pt x="978509" y="52070"/>
                  </a:lnTo>
                  <a:lnTo>
                    <a:pt x="974382" y="52070"/>
                  </a:lnTo>
                  <a:lnTo>
                    <a:pt x="973937" y="51816"/>
                  </a:lnTo>
                  <a:lnTo>
                    <a:pt x="975512" y="51689"/>
                  </a:lnTo>
                  <a:lnTo>
                    <a:pt x="977582" y="51562"/>
                  </a:lnTo>
                  <a:lnTo>
                    <a:pt x="977722" y="51308"/>
                  </a:lnTo>
                  <a:lnTo>
                    <a:pt x="977277" y="51054"/>
                  </a:lnTo>
                  <a:lnTo>
                    <a:pt x="974140" y="51308"/>
                  </a:lnTo>
                  <a:lnTo>
                    <a:pt x="973937" y="51054"/>
                  </a:lnTo>
                  <a:lnTo>
                    <a:pt x="974877" y="51054"/>
                  </a:lnTo>
                  <a:lnTo>
                    <a:pt x="973937" y="50800"/>
                  </a:lnTo>
                  <a:lnTo>
                    <a:pt x="975906" y="50800"/>
                  </a:lnTo>
                  <a:lnTo>
                    <a:pt x="976249" y="50673"/>
                  </a:lnTo>
                  <a:lnTo>
                    <a:pt x="975067" y="50546"/>
                  </a:lnTo>
                  <a:lnTo>
                    <a:pt x="975702" y="50292"/>
                  </a:lnTo>
                  <a:lnTo>
                    <a:pt x="975017" y="50292"/>
                  </a:lnTo>
                  <a:lnTo>
                    <a:pt x="974090" y="50165"/>
                  </a:lnTo>
                  <a:lnTo>
                    <a:pt x="972223" y="49911"/>
                  </a:lnTo>
                  <a:lnTo>
                    <a:pt x="973937" y="49784"/>
                  </a:lnTo>
                  <a:lnTo>
                    <a:pt x="974928" y="49784"/>
                  </a:lnTo>
                  <a:lnTo>
                    <a:pt x="974623" y="50038"/>
                  </a:lnTo>
                  <a:lnTo>
                    <a:pt x="975461" y="50038"/>
                  </a:lnTo>
                  <a:lnTo>
                    <a:pt x="975220" y="49784"/>
                  </a:lnTo>
                  <a:lnTo>
                    <a:pt x="975410" y="49657"/>
                  </a:lnTo>
                  <a:lnTo>
                    <a:pt x="975614" y="49530"/>
                  </a:lnTo>
                  <a:lnTo>
                    <a:pt x="976249" y="49403"/>
                  </a:lnTo>
                  <a:lnTo>
                    <a:pt x="970940" y="49403"/>
                  </a:lnTo>
                  <a:lnTo>
                    <a:pt x="975118" y="48895"/>
                  </a:lnTo>
                  <a:lnTo>
                    <a:pt x="974445" y="48768"/>
                  </a:lnTo>
                  <a:lnTo>
                    <a:pt x="965733" y="48768"/>
                  </a:lnTo>
                  <a:lnTo>
                    <a:pt x="965733" y="51816"/>
                  </a:lnTo>
                  <a:lnTo>
                    <a:pt x="965733" y="52070"/>
                  </a:lnTo>
                  <a:lnTo>
                    <a:pt x="964742" y="52070"/>
                  </a:lnTo>
                  <a:lnTo>
                    <a:pt x="964323" y="51943"/>
                  </a:lnTo>
                  <a:lnTo>
                    <a:pt x="965733" y="51816"/>
                  </a:lnTo>
                  <a:lnTo>
                    <a:pt x="965733" y="48768"/>
                  </a:lnTo>
                  <a:lnTo>
                    <a:pt x="963345" y="48768"/>
                  </a:lnTo>
                  <a:lnTo>
                    <a:pt x="963345" y="51727"/>
                  </a:lnTo>
                  <a:lnTo>
                    <a:pt x="962736" y="51943"/>
                  </a:lnTo>
                  <a:lnTo>
                    <a:pt x="961847" y="51943"/>
                  </a:lnTo>
                  <a:lnTo>
                    <a:pt x="962291" y="51816"/>
                  </a:lnTo>
                  <a:lnTo>
                    <a:pt x="961948" y="51816"/>
                  </a:lnTo>
                  <a:lnTo>
                    <a:pt x="962634" y="51435"/>
                  </a:lnTo>
                  <a:lnTo>
                    <a:pt x="963345" y="51727"/>
                  </a:lnTo>
                  <a:lnTo>
                    <a:pt x="963345" y="48768"/>
                  </a:lnTo>
                  <a:lnTo>
                    <a:pt x="942035" y="48768"/>
                  </a:lnTo>
                  <a:lnTo>
                    <a:pt x="942035" y="51943"/>
                  </a:lnTo>
                  <a:lnTo>
                    <a:pt x="939190" y="52070"/>
                  </a:lnTo>
                  <a:lnTo>
                    <a:pt x="938885" y="52070"/>
                  </a:lnTo>
                  <a:lnTo>
                    <a:pt x="938644" y="52070"/>
                  </a:lnTo>
                  <a:lnTo>
                    <a:pt x="939088" y="52197"/>
                  </a:lnTo>
                  <a:lnTo>
                    <a:pt x="936917" y="52070"/>
                  </a:lnTo>
                  <a:lnTo>
                    <a:pt x="937539" y="51943"/>
                  </a:lnTo>
                  <a:lnTo>
                    <a:pt x="938149" y="51816"/>
                  </a:lnTo>
                  <a:lnTo>
                    <a:pt x="935253" y="51943"/>
                  </a:lnTo>
                  <a:lnTo>
                    <a:pt x="934554" y="51689"/>
                  </a:lnTo>
                  <a:lnTo>
                    <a:pt x="935253" y="51308"/>
                  </a:lnTo>
                  <a:lnTo>
                    <a:pt x="934618" y="51231"/>
                  </a:lnTo>
                  <a:lnTo>
                    <a:pt x="933729" y="51181"/>
                  </a:lnTo>
                  <a:lnTo>
                    <a:pt x="934034" y="51155"/>
                  </a:lnTo>
                  <a:lnTo>
                    <a:pt x="933183" y="51054"/>
                  </a:lnTo>
                  <a:lnTo>
                    <a:pt x="934427" y="51130"/>
                  </a:lnTo>
                  <a:lnTo>
                    <a:pt x="935532" y="51054"/>
                  </a:lnTo>
                  <a:lnTo>
                    <a:pt x="937336" y="50927"/>
                  </a:lnTo>
                  <a:lnTo>
                    <a:pt x="940955" y="50673"/>
                  </a:lnTo>
                  <a:lnTo>
                    <a:pt x="937564" y="50927"/>
                  </a:lnTo>
                  <a:lnTo>
                    <a:pt x="938098" y="51054"/>
                  </a:lnTo>
                  <a:lnTo>
                    <a:pt x="939876" y="51181"/>
                  </a:lnTo>
                  <a:lnTo>
                    <a:pt x="937856" y="51308"/>
                  </a:lnTo>
                  <a:lnTo>
                    <a:pt x="938009" y="51422"/>
                  </a:lnTo>
                  <a:lnTo>
                    <a:pt x="937069" y="51371"/>
                  </a:lnTo>
                  <a:lnTo>
                    <a:pt x="936040" y="51689"/>
                  </a:lnTo>
                  <a:lnTo>
                    <a:pt x="937018" y="51562"/>
                  </a:lnTo>
                  <a:lnTo>
                    <a:pt x="937209" y="51435"/>
                  </a:lnTo>
                  <a:lnTo>
                    <a:pt x="938022" y="51435"/>
                  </a:lnTo>
                  <a:lnTo>
                    <a:pt x="938872" y="52057"/>
                  </a:lnTo>
                  <a:lnTo>
                    <a:pt x="939825" y="51816"/>
                  </a:lnTo>
                  <a:lnTo>
                    <a:pt x="942035" y="51943"/>
                  </a:lnTo>
                  <a:lnTo>
                    <a:pt x="942035" y="48768"/>
                  </a:lnTo>
                  <a:lnTo>
                    <a:pt x="939914" y="48768"/>
                  </a:lnTo>
                  <a:lnTo>
                    <a:pt x="939914" y="50546"/>
                  </a:lnTo>
                  <a:lnTo>
                    <a:pt x="939088" y="50673"/>
                  </a:lnTo>
                  <a:lnTo>
                    <a:pt x="936917" y="50673"/>
                  </a:lnTo>
                  <a:lnTo>
                    <a:pt x="936777" y="50800"/>
                  </a:lnTo>
                  <a:lnTo>
                    <a:pt x="934999" y="50927"/>
                  </a:lnTo>
                  <a:lnTo>
                    <a:pt x="935939" y="50546"/>
                  </a:lnTo>
                  <a:lnTo>
                    <a:pt x="934466" y="50546"/>
                  </a:lnTo>
                  <a:lnTo>
                    <a:pt x="934656" y="50419"/>
                  </a:lnTo>
                  <a:lnTo>
                    <a:pt x="935990" y="50419"/>
                  </a:lnTo>
                  <a:lnTo>
                    <a:pt x="936040" y="50292"/>
                  </a:lnTo>
                  <a:lnTo>
                    <a:pt x="937209" y="50292"/>
                  </a:lnTo>
                  <a:lnTo>
                    <a:pt x="936675" y="50673"/>
                  </a:lnTo>
                  <a:lnTo>
                    <a:pt x="939088" y="50546"/>
                  </a:lnTo>
                  <a:lnTo>
                    <a:pt x="939177" y="50419"/>
                  </a:lnTo>
                  <a:lnTo>
                    <a:pt x="938301" y="50419"/>
                  </a:lnTo>
                  <a:lnTo>
                    <a:pt x="938860" y="50292"/>
                  </a:lnTo>
                  <a:lnTo>
                    <a:pt x="939431" y="50165"/>
                  </a:lnTo>
                  <a:lnTo>
                    <a:pt x="939914" y="50546"/>
                  </a:lnTo>
                  <a:lnTo>
                    <a:pt x="939914" y="48768"/>
                  </a:lnTo>
                  <a:lnTo>
                    <a:pt x="938098" y="48768"/>
                  </a:lnTo>
                  <a:lnTo>
                    <a:pt x="936777" y="48768"/>
                  </a:lnTo>
                  <a:lnTo>
                    <a:pt x="936917" y="48895"/>
                  </a:lnTo>
                  <a:lnTo>
                    <a:pt x="939088" y="48895"/>
                  </a:lnTo>
                  <a:lnTo>
                    <a:pt x="938542" y="49022"/>
                  </a:lnTo>
                  <a:lnTo>
                    <a:pt x="938199" y="49276"/>
                  </a:lnTo>
                  <a:lnTo>
                    <a:pt x="939088" y="49403"/>
                  </a:lnTo>
                  <a:lnTo>
                    <a:pt x="937856" y="49657"/>
                  </a:lnTo>
                  <a:lnTo>
                    <a:pt x="936967" y="49022"/>
                  </a:lnTo>
                  <a:lnTo>
                    <a:pt x="936040" y="48895"/>
                  </a:lnTo>
                  <a:lnTo>
                    <a:pt x="936040" y="48641"/>
                  </a:lnTo>
                  <a:lnTo>
                    <a:pt x="936802" y="48691"/>
                  </a:lnTo>
                  <a:lnTo>
                    <a:pt x="937983" y="48691"/>
                  </a:lnTo>
                  <a:lnTo>
                    <a:pt x="974013" y="48691"/>
                  </a:lnTo>
                  <a:lnTo>
                    <a:pt x="972413" y="48387"/>
                  </a:lnTo>
                  <a:lnTo>
                    <a:pt x="973302" y="48260"/>
                  </a:lnTo>
                  <a:lnTo>
                    <a:pt x="974178" y="48133"/>
                  </a:lnTo>
                  <a:lnTo>
                    <a:pt x="973201" y="48133"/>
                  </a:lnTo>
                  <a:lnTo>
                    <a:pt x="971283" y="47625"/>
                  </a:lnTo>
                  <a:lnTo>
                    <a:pt x="974178" y="47625"/>
                  </a:lnTo>
                  <a:lnTo>
                    <a:pt x="973886" y="47752"/>
                  </a:lnTo>
                  <a:lnTo>
                    <a:pt x="974725" y="47879"/>
                  </a:lnTo>
                  <a:lnTo>
                    <a:pt x="976096" y="47625"/>
                  </a:lnTo>
                  <a:lnTo>
                    <a:pt x="976795" y="47498"/>
                  </a:lnTo>
                  <a:lnTo>
                    <a:pt x="974090" y="47498"/>
                  </a:lnTo>
                  <a:lnTo>
                    <a:pt x="973201" y="47371"/>
                  </a:lnTo>
                  <a:lnTo>
                    <a:pt x="975067" y="47371"/>
                  </a:lnTo>
                  <a:lnTo>
                    <a:pt x="975563" y="47244"/>
                  </a:lnTo>
                  <a:lnTo>
                    <a:pt x="976985" y="47117"/>
                  </a:lnTo>
                  <a:lnTo>
                    <a:pt x="977696" y="46736"/>
                  </a:lnTo>
                  <a:lnTo>
                    <a:pt x="978408" y="46355"/>
                  </a:lnTo>
                  <a:lnTo>
                    <a:pt x="975118" y="46355"/>
                  </a:lnTo>
                  <a:lnTo>
                    <a:pt x="974280" y="46355"/>
                  </a:lnTo>
                  <a:lnTo>
                    <a:pt x="972413" y="45974"/>
                  </a:lnTo>
                  <a:lnTo>
                    <a:pt x="973048" y="45974"/>
                  </a:lnTo>
                  <a:lnTo>
                    <a:pt x="973264" y="45910"/>
                  </a:lnTo>
                  <a:lnTo>
                    <a:pt x="973099" y="45847"/>
                  </a:lnTo>
                  <a:lnTo>
                    <a:pt x="973937" y="45720"/>
                  </a:lnTo>
                  <a:lnTo>
                    <a:pt x="973264" y="45910"/>
                  </a:lnTo>
                  <a:lnTo>
                    <a:pt x="974725" y="45910"/>
                  </a:lnTo>
                  <a:lnTo>
                    <a:pt x="975563" y="45593"/>
                  </a:lnTo>
                  <a:lnTo>
                    <a:pt x="977430" y="45593"/>
                  </a:lnTo>
                  <a:lnTo>
                    <a:pt x="976884" y="45847"/>
                  </a:lnTo>
                  <a:lnTo>
                    <a:pt x="979246" y="45720"/>
                  </a:lnTo>
                  <a:lnTo>
                    <a:pt x="979512" y="45593"/>
                  </a:lnTo>
                  <a:lnTo>
                    <a:pt x="979766" y="45466"/>
                  </a:lnTo>
                  <a:lnTo>
                    <a:pt x="980033" y="45339"/>
                  </a:lnTo>
                  <a:lnTo>
                    <a:pt x="975512" y="45466"/>
                  </a:lnTo>
                  <a:lnTo>
                    <a:pt x="975309" y="45339"/>
                  </a:lnTo>
                  <a:lnTo>
                    <a:pt x="975563" y="45085"/>
                  </a:lnTo>
                  <a:lnTo>
                    <a:pt x="974674" y="45085"/>
                  </a:lnTo>
                  <a:lnTo>
                    <a:pt x="974039" y="45212"/>
                  </a:lnTo>
                  <a:lnTo>
                    <a:pt x="972223" y="45212"/>
                  </a:lnTo>
                  <a:lnTo>
                    <a:pt x="970889" y="45339"/>
                  </a:lnTo>
                  <a:lnTo>
                    <a:pt x="972858" y="45085"/>
                  </a:lnTo>
                  <a:lnTo>
                    <a:pt x="972223" y="44958"/>
                  </a:lnTo>
                  <a:lnTo>
                    <a:pt x="970940" y="44704"/>
                  </a:lnTo>
                  <a:lnTo>
                    <a:pt x="973937" y="44958"/>
                  </a:lnTo>
                  <a:lnTo>
                    <a:pt x="973594" y="44704"/>
                  </a:lnTo>
                  <a:lnTo>
                    <a:pt x="973251" y="44450"/>
                  </a:lnTo>
                  <a:lnTo>
                    <a:pt x="973759" y="44323"/>
                  </a:lnTo>
                  <a:lnTo>
                    <a:pt x="974267" y="44196"/>
                  </a:lnTo>
                  <a:lnTo>
                    <a:pt x="974775" y="44069"/>
                  </a:lnTo>
                  <a:lnTo>
                    <a:pt x="975017" y="44094"/>
                  </a:lnTo>
                  <a:lnTo>
                    <a:pt x="976249" y="43942"/>
                  </a:lnTo>
                  <a:lnTo>
                    <a:pt x="973594" y="43942"/>
                  </a:lnTo>
                  <a:lnTo>
                    <a:pt x="972172" y="44069"/>
                  </a:lnTo>
                  <a:lnTo>
                    <a:pt x="971156" y="43942"/>
                  </a:lnTo>
                  <a:lnTo>
                    <a:pt x="970153" y="43815"/>
                  </a:lnTo>
                  <a:lnTo>
                    <a:pt x="971575" y="43815"/>
                  </a:lnTo>
                  <a:lnTo>
                    <a:pt x="972070" y="43561"/>
                  </a:lnTo>
                  <a:lnTo>
                    <a:pt x="973937" y="43561"/>
                  </a:lnTo>
                  <a:lnTo>
                    <a:pt x="973963" y="43307"/>
                  </a:lnTo>
                  <a:lnTo>
                    <a:pt x="973988" y="43053"/>
                  </a:lnTo>
                  <a:lnTo>
                    <a:pt x="971435" y="42926"/>
                  </a:lnTo>
                  <a:lnTo>
                    <a:pt x="969365" y="42672"/>
                  </a:lnTo>
                  <a:lnTo>
                    <a:pt x="972959" y="42799"/>
                  </a:lnTo>
                  <a:lnTo>
                    <a:pt x="971499" y="42672"/>
                  </a:lnTo>
                  <a:lnTo>
                    <a:pt x="970051" y="42545"/>
                  </a:lnTo>
                  <a:lnTo>
                    <a:pt x="972413" y="42291"/>
                  </a:lnTo>
                  <a:lnTo>
                    <a:pt x="971435" y="42164"/>
                  </a:lnTo>
                  <a:lnTo>
                    <a:pt x="968387" y="42291"/>
                  </a:lnTo>
                  <a:lnTo>
                    <a:pt x="969365" y="41910"/>
                  </a:lnTo>
                  <a:lnTo>
                    <a:pt x="971435" y="42164"/>
                  </a:lnTo>
                  <a:lnTo>
                    <a:pt x="972616" y="42291"/>
                  </a:lnTo>
                  <a:lnTo>
                    <a:pt x="971689" y="41910"/>
                  </a:lnTo>
                  <a:lnTo>
                    <a:pt x="971080" y="41656"/>
                  </a:lnTo>
                  <a:lnTo>
                    <a:pt x="970762" y="41529"/>
                  </a:lnTo>
                  <a:lnTo>
                    <a:pt x="970153" y="41275"/>
                  </a:lnTo>
                  <a:lnTo>
                    <a:pt x="967841" y="41275"/>
                  </a:lnTo>
                  <a:lnTo>
                    <a:pt x="968019" y="41021"/>
                  </a:lnTo>
                  <a:lnTo>
                    <a:pt x="968095" y="40894"/>
                  </a:lnTo>
                  <a:lnTo>
                    <a:pt x="968184" y="40767"/>
                  </a:lnTo>
                  <a:lnTo>
                    <a:pt x="958354" y="40767"/>
                  </a:lnTo>
                  <a:lnTo>
                    <a:pt x="958354" y="41910"/>
                  </a:lnTo>
                  <a:lnTo>
                    <a:pt x="957961" y="42037"/>
                  </a:lnTo>
                  <a:lnTo>
                    <a:pt x="957414" y="42037"/>
                  </a:lnTo>
                  <a:lnTo>
                    <a:pt x="957326" y="41910"/>
                  </a:lnTo>
                  <a:lnTo>
                    <a:pt x="956779" y="41783"/>
                  </a:lnTo>
                  <a:lnTo>
                    <a:pt x="956284" y="41744"/>
                  </a:lnTo>
                  <a:lnTo>
                    <a:pt x="958113" y="41656"/>
                  </a:lnTo>
                  <a:lnTo>
                    <a:pt x="958354" y="41910"/>
                  </a:lnTo>
                  <a:lnTo>
                    <a:pt x="958354" y="40767"/>
                  </a:lnTo>
                  <a:lnTo>
                    <a:pt x="935888" y="40767"/>
                  </a:lnTo>
                  <a:lnTo>
                    <a:pt x="935685" y="40767"/>
                  </a:lnTo>
                  <a:lnTo>
                    <a:pt x="936040" y="40894"/>
                  </a:lnTo>
                  <a:lnTo>
                    <a:pt x="934631" y="40767"/>
                  </a:lnTo>
                  <a:lnTo>
                    <a:pt x="933234" y="40640"/>
                  </a:lnTo>
                  <a:lnTo>
                    <a:pt x="934313" y="40513"/>
                  </a:lnTo>
                  <a:lnTo>
                    <a:pt x="933729" y="39878"/>
                  </a:lnTo>
                  <a:lnTo>
                    <a:pt x="935253" y="39878"/>
                  </a:lnTo>
                  <a:lnTo>
                    <a:pt x="935253" y="39751"/>
                  </a:lnTo>
                  <a:lnTo>
                    <a:pt x="935253" y="39497"/>
                  </a:lnTo>
                  <a:lnTo>
                    <a:pt x="937806" y="40005"/>
                  </a:lnTo>
                  <a:lnTo>
                    <a:pt x="936040" y="40132"/>
                  </a:lnTo>
                  <a:lnTo>
                    <a:pt x="935253" y="40767"/>
                  </a:lnTo>
                  <a:lnTo>
                    <a:pt x="935901" y="40741"/>
                  </a:lnTo>
                  <a:lnTo>
                    <a:pt x="937171" y="40640"/>
                  </a:lnTo>
                  <a:lnTo>
                    <a:pt x="935901" y="40741"/>
                  </a:lnTo>
                  <a:lnTo>
                    <a:pt x="968146" y="40741"/>
                  </a:lnTo>
                  <a:lnTo>
                    <a:pt x="967892" y="40640"/>
                  </a:lnTo>
                  <a:lnTo>
                    <a:pt x="967600" y="40513"/>
                  </a:lnTo>
                  <a:lnTo>
                    <a:pt x="966266" y="40386"/>
                  </a:lnTo>
                  <a:lnTo>
                    <a:pt x="967943" y="40259"/>
                  </a:lnTo>
                  <a:lnTo>
                    <a:pt x="968870" y="40005"/>
                  </a:lnTo>
                  <a:lnTo>
                    <a:pt x="971626" y="40132"/>
                  </a:lnTo>
                  <a:lnTo>
                    <a:pt x="970610" y="40005"/>
                  </a:lnTo>
                  <a:lnTo>
                    <a:pt x="969594" y="39878"/>
                  </a:lnTo>
                  <a:lnTo>
                    <a:pt x="968578" y="39751"/>
                  </a:lnTo>
                  <a:lnTo>
                    <a:pt x="971715" y="39370"/>
                  </a:lnTo>
                  <a:lnTo>
                    <a:pt x="972350" y="39293"/>
                  </a:lnTo>
                  <a:lnTo>
                    <a:pt x="972210" y="39217"/>
                  </a:lnTo>
                  <a:lnTo>
                    <a:pt x="970102" y="39116"/>
                  </a:lnTo>
                  <a:lnTo>
                    <a:pt x="969987" y="39255"/>
                  </a:lnTo>
                  <a:lnTo>
                    <a:pt x="969860" y="39370"/>
                  </a:lnTo>
                  <a:lnTo>
                    <a:pt x="968578" y="39370"/>
                  </a:lnTo>
                  <a:lnTo>
                    <a:pt x="969264" y="39116"/>
                  </a:lnTo>
                  <a:lnTo>
                    <a:pt x="969708" y="38989"/>
                  </a:lnTo>
                  <a:lnTo>
                    <a:pt x="971626" y="38989"/>
                  </a:lnTo>
                  <a:lnTo>
                    <a:pt x="972210" y="39217"/>
                  </a:lnTo>
                  <a:lnTo>
                    <a:pt x="972185" y="38989"/>
                  </a:lnTo>
                  <a:lnTo>
                    <a:pt x="972108" y="38862"/>
                  </a:lnTo>
                  <a:lnTo>
                    <a:pt x="971969" y="38608"/>
                  </a:lnTo>
                  <a:lnTo>
                    <a:pt x="972223" y="38608"/>
                  </a:lnTo>
                  <a:lnTo>
                    <a:pt x="972705" y="38862"/>
                  </a:lnTo>
                  <a:lnTo>
                    <a:pt x="973162" y="38608"/>
                  </a:lnTo>
                  <a:lnTo>
                    <a:pt x="973404" y="38481"/>
                  </a:lnTo>
                  <a:lnTo>
                    <a:pt x="970737" y="38100"/>
                  </a:lnTo>
                  <a:lnTo>
                    <a:pt x="968629" y="38481"/>
                  </a:lnTo>
                  <a:lnTo>
                    <a:pt x="967257" y="38862"/>
                  </a:lnTo>
                  <a:lnTo>
                    <a:pt x="964209" y="38862"/>
                  </a:lnTo>
                  <a:lnTo>
                    <a:pt x="964260" y="38735"/>
                  </a:lnTo>
                  <a:lnTo>
                    <a:pt x="963866" y="38608"/>
                  </a:lnTo>
                  <a:lnTo>
                    <a:pt x="963472" y="38481"/>
                  </a:lnTo>
                  <a:lnTo>
                    <a:pt x="967003" y="38481"/>
                  </a:lnTo>
                  <a:lnTo>
                    <a:pt x="960513" y="38227"/>
                  </a:lnTo>
                  <a:lnTo>
                    <a:pt x="961402" y="37973"/>
                  </a:lnTo>
                  <a:lnTo>
                    <a:pt x="961847" y="37846"/>
                  </a:lnTo>
                  <a:lnTo>
                    <a:pt x="962736" y="37592"/>
                  </a:lnTo>
                  <a:lnTo>
                    <a:pt x="961161" y="37846"/>
                  </a:lnTo>
                  <a:lnTo>
                    <a:pt x="958354" y="37592"/>
                  </a:lnTo>
                  <a:lnTo>
                    <a:pt x="959688" y="37973"/>
                  </a:lnTo>
                  <a:lnTo>
                    <a:pt x="958354" y="37896"/>
                  </a:lnTo>
                  <a:lnTo>
                    <a:pt x="958354" y="39624"/>
                  </a:lnTo>
                  <a:lnTo>
                    <a:pt x="958011" y="39751"/>
                  </a:lnTo>
                  <a:lnTo>
                    <a:pt x="957376" y="39878"/>
                  </a:lnTo>
                  <a:lnTo>
                    <a:pt x="956043" y="39878"/>
                  </a:lnTo>
                  <a:lnTo>
                    <a:pt x="956652" y="39751"/>
                  </a:lnTo>
                  <a:lnTo>
                    <a:pt x="957275" y="39624"/>
                  </a:lnTo>
                  <a:lnTo>
                    <a:pt x="957376" y="39497"/>
                  </a:lnTo>
                  <a:lnTo>
                    <a:pt x="956043" y="39497"/>
                  </a:lnTo>
                  <a:lnTo>
                    <a:pt x="955852" y="39751"/>
                  </a:lnTo>
                  <a:lnTo>
                    <a:pt x="953782" y="39624"/>
                  </a:lnTo>
                  <a:lnTo>
                    <a:pt x="954290" y="39497"/>
                  </a:lnTo>
                  <a:lnTo>
                    <a:pt x="955802" y="39116"/>
                  </a:lnTo>
                  <a:lnTo>
                    <a:pt x="958113" y="39370"/>
                  </a:lnTo>
                  <a:lnTo>
                    <a:pt x="958354" y="39624"/>
                  </a:lnTo>
                  <a:lnTo>
                    <a:pt x="958354" y="37896"/>
                  </a:lnTo>
                  <a:lnTo>
                    <a:pt x="957516" y="37846"/>
                  </a:lnTo>
                  <a:lnTo>
                    <a:pt x="957719" y="38100"/>
                  </a:lnTo>
                  <a:lnTo>
                    <a:pt x="955852" y="38100"/>
                  </a:lnTo>
                  <a:lnTo>
                    <a:pt x="956970" y="37871"/>
                  </a:lnTo>
                  <a:lnTo>
                    <a:pt x="956906" y="37592"/>
                  </a:lnTo>
                  <a:lnTo>
                    <a:pt x="956830" y="37465"/>
                  </a:lnTo>
                  <a:lnTo>
                    <a:pt x="959688" y="37592"/>
                  </a:lnTo>
                  <a:lnTo>
                    <a:pt x="959726" y="37338"/>
                  </a:lnTo>
                  <a:lnTo>
                    <a:pt x="959485" y="37338"/>
                  </a:lnTo>
                  <a:lnTo>
                    <a:pt x="959370" y="37198"/>
                  </a:lnTo>
                  <a:lnTo>
                    <a:pt x="959612" y="37274"/>
                  </a:lnTo>
                  <a:lnTo>
                    <a:pt x="959916" y="37134"/>
                  </a:lnTo>
                  <a:lnTo>
                    <a:pt x="964158" y="37617"/>
                  </a:lnTo>
                  <a:lnTo>
                    <a:pt x="963472" y="37465"/>
                  </a:lnTo>
                  <a:lnTo>
                    <a:pt x="964031" y="37338"/>
                  </a:lnTo>
                  <a:lnTo>
                    <a:pt x="964603" y="37211"/>
                  </a:lnTo>
                  <a:lnTo>
                    <a:pt x="962190" y="37338"/>
                  </a:lnTo>
                  <a:lnTo>
                    <a:pt x="962825" y="37084"/>
                  </a:lnTo>
                  <a:lnTo>
                    <a:pt x="963472" y="36830"/>
                  </a:lnTo>
                  <a:lnTo>
                    <a:pt x="961923" y="36830"/>
                  </a:lnTo>
                  <a:lnTo>
                    <a:pt x="962736" y="37084"/>
                  </a:lnTo>
                  <a:lnTo>
                    <a:pt x="960031" y="37084"/>
                  </a:lnTo>
                  <a:lnTo>
                    <a:pt x="960183" y="37007"/>
                  </a:lnTo>
                  <a:lnTo>
                    <a:pt x="958900" y="37084"/>
                  </a:lnTo>
                  <a:lnTo>
                    <a:pt x="958938" y="36830"/>
                  </a:lnTo>
                  <a:lnTo>
                    <a:pt x="958354" y="36868"/>
                  </a:lnTo>
                  <a:lnTo>
                    <a:pt x="958354" y="37465"/>
                  </a:lnTo>
                  <a:lnTo>
                    <a:pt x="955852" y="37338"/>
                  </a:lnTo>
                  <a:lnTo>
                    <a:pt x="955852" y="37211"/>
                  </a:lnTo>
                  <a:lnTo>
                    <a:pt x="955255" y="37211"/>
                  </a:lnTo>
                  <a:lnTo>
                    <a:pt x="955116" y="37084"/>
                  </a:lnTo>
                  <a:lnTo>
                    <a:pt x="956043" y="37084"/>
                  </a:lnTo>
                  <a:lnTo>
                    <a:pt x="957275" y="37211"/>
                  </a:lnTo>
                  <a:lnTo>
                    <a:pt x="957414" y="37084"/>
                  </a:lnTo>
                  <a:lnTo>
                    <a:pt x="957402" y="37211"/>
                  </a:lnTo>
                  <a:lnTo>
                    <a:pt x="958354" y="37465"/>
                  </a:lnTo>
                  <a:lnTo>
                    <a:pt x="958354" y="36868"/>
                  </a:lnTo>
                  <a:lnTo>
                    <a:pt x="957224" y="36931"/>
                  </a:lnTo>
                  <a:lnTo>
                    <a:pt x="956437" y="36957"/>
                  </a:lnTo>
                  <a:lnTo>
                    <a:pt x="957008" y="36982"/>
                  </a:lnTo>
                  <a:lnTo>
                    <a:pt x="957211" y="36995"/>
                  </a:lnTo>
                  <a:lnTo>
                    <a:pt x="957059" y="36931"/>
                  </a:lnTo>
                  <a:lnTo>
                    <a:pt x="956487" y="36703"/>
                  </a:lnTo>
                  <a:lnTo>
                    <a:pt x="954570" y="37084"/>
                  </a:lnTo>
                  <a:lnTo>
                    <a:pt x="954366" y="36576"/>
                  </a:lnTo>
                  <a:lnTo>
                    <a:pt x="955802" y="36576"/>
                  </a:lnTo>
                  <a:lnTo>
                    <a:pt x="956043" y="36703"/>
                  </a:lnTo>
                  <a:lnTo>
                    <a:pt x="956487" y="36703"/>
                  </a:lnTo>
                  <a:lnTo>
                    <a:pt x="957414" y="36703"/>
                  </a:lnTo>
                  <a:lnTo>
                    <a:pt x="958088" y="36576"/>
                  </a:lnTo>
                  <a:lnTo>
                    <a:pt x="958748" y="36449"/>
                  </a:lnTo>
                  <a:lnTo>
                    <a:pt x="958405" y="36449"/>
                  </a:lnTo>
                  <a:lnTo>
                    <a:pt x="956830" y="36449"/>
                  </a:lnTo>
                  <a:lnTo>
                    <a:pt x="957491" y="36322"/>
                  </a:lnTo>
                  <a:lnTo>
                    <a:pt x="958164" y="36195"/>
                  </a:lnTo>
                  <a:lnTo>
                    <a:pt x="956830" y="36195"/>
                  </a:lnTo>
                  <a:lnTo>
                    <a:pt x="956195" y="36322"/>
                  </a:lnTo>
                  <a:lnTo>
                    <a:pt x="955852" y="36195"/>
                  </a:lnTo>
                  <a:lnTo>
                    <a:pt x="958202" y="36106"/>
                  </a:lnTo>
                  <a:lnTo>
                    <a:pt x="958405" y="36449"/>
                  </a:lnTo>
                  <a:lnTo>
                    <a:pt x="960424" y="36322"/>
                  </a:lnTo>
                  <a:lnTo>
                    <a:pt x="961948" y="36449"/>
                  </a:lnTo>
                  <a:lnTo>
                    <a:pt x="962431" y="36322"/>
                  </a:lnTo>
                  <a:lnTo>
                    <a:pt x="962926" y="36195"/>
                  </a:lnTo>
                  <a:lnTo>
                    <a:pt x="961555" y="36068"/>
                  </a:lnTo>
                  <a:lnTo>
                    <a:pt x="962685" y="35941"/>
                  </a:lnTo>
                  <a:lnTo>
                    <a:pt x="962736" y="36068"/>
                  </a:lnTo>
                  <a:lnTo>
                    <a:pt x="963472" y="36068"/>
                  </a:lnTo>
                  <a:lnTo>
                    <a:pt x="963485" y="35941"/>
                  </a:lnTo>
                  <a:lnTo>
                    <a:pt x="963510" y="35814"/>
                  </a:lnTo>
                  <a:lnTo>
                    <a:pt x="958697" y="35687"/>
                  </a:lnTo>
                  <a:lnTo>
                    <a:pt x="958900" y="35814"/>
                  </a:lnTo>
                  <a:lnTo>
                    <a:pt x="959878" y="35814"/>
                  </a:lnTo>
                  <a:lnTo>
                    <a:pt x="959878" y="36068"/>
                  </a:lnTo>
                  <a:lnTo>
                    <a:pt x="959332" y="36068"/>
                  </a:lnTo>
                  <a:lnTo>
                    <a:pt x="958824" y="36029"/>
                  </a:lnTo>
                  <a:lnTo>
                    <a:pt x="958113" y="35941"/>
                  </a:lnTo>
                  <a:lnTo>
                    <a:pt x="953731" y="35687"/>
                  </a:lnTo>
                  <a:lnTo>
                    <a:pt x="956640" y="35433"/>
                  </a:lnTo>
                  <a:lnTo>
                    <a:pt x="961555" y="35687"/>
                  </a:lnTo>
                  <a:lnTo>
                    <a:pt x="957643" y="35433"/>
                  </a:lnTo>
                  <a:lnTo>
                    <a:pt x="955700" y="35306"/>
                  </a:lnTo>
                  <a:lnTo>
                    <a:pt x="960424" y="35052"/>
                  </a:lnTo>
                  <a:lnTo>
                    <a:pt x="959091" y="35052"/>
                  </a:lnTo>
                  <a:lnTo>
                    <a:pt x="955941" y="35179"/>
                  </a:lnTo>
                  <a:lnTo>
                    <a:pt x="955852" y="34925"/>
                  </a:lnTo>
                  <a:lnTo>
                    <a:pt x="961847" y="35052"/>
                  </a:lnTo>
                  <a:lnTo>
                    <a:pt x="961631" y="34925"/>
                  </a:lnTo>
                  <a:lnTo>
                    <a:pt x="961212" y="34671"/>
                  </a:lnTo>
                  <a:lnTo>
                    <a:pt x="960589" y="34290"/>
                  </a:lnTo>
                  <a:lnTo>
                    <a:pt x="961783" y="34290"/>
                  </a:lnTo>
                  <a:lnTo>
                    <a:pt x="964996" y="34798"/>
                  </a:lnTo>
                  <a:lnTo>
                    <a:pt x="964895" y="34417"/>
                  </a:lnTo>
                  <a:lnTo>
                    <a:pt x="964209" y="34417"/>
                  </a:lnTo>
                  <a:lnTo>
                    <a:pt x="961898" y="34226"/>
                  </a:lnTo>
                  <a:lnTo>
                    <a:pt x="961898" y="34036"/>
                  </a:lnTo>
                  <a:lnTo>
                    <a:pt x="961898" y="33909"/>
                  </a:lnTo>
                  <a:lnTo>
                    <a:pt x="961440" y="33883"/>
                  </a:lnTo>
                  <a:lnTo>
                    <a:pt x="961898" y="33528"/>
                  </a:lnTo>
                  <a:lnTo>
                    <a:pt x="961072" y="33553"/>
                  </a:lnTo>
                  <a:lnTo>
                    <a:pt x="961072" y="34175"/>
                  </a:lnTo>
                  <a:lnTo>
                    <a:pt x="960577" y="34277"/>
                  </a:lnTo>
                  <a:lnTo>
                    <a:pt x="958596" y="34671"/>
                  </a:lnTo>
                  <a:lnTo>
                    <a:pt x="958430" y="34544"/>
                  </a:lnTo>
                  <a:lnTo>
                    <a:pt x="958278" y="34417"/>
                  </a:lnTo>
                  <a:lnTo>
                    <a:pt x="958113" y="34290"/>
                  </a:lnTo>
                  <a:lnTo>
                    <a:pt x="960501" y="34290"/>
                  </a:lnTo>
                  <a:lnTo>
                    <a:pt x="960386" y="34163"/>
                  </a:lnTo>
                  <a:lnTo>
                    <a:pt x="960170" y="34036"/>
                  </a:lnTo>
                  <a:lnTo>
                    <a:pt x="961072" y="34175"/>
                  </a:lnTo>
                  <a:lnTo>
                    <a:pt x="961072" y="33553"/>
                  </a:lnTo>
                  <a:lnTo>
                    <a:pt x="959231" y="33604"/>
                  </a:lnTo>
                  <a:lnTo>
                    <a:pt x="961009" y="33858"/>
                  </a:lnTo>
                  <a:lnTo>
                    <a:pt x="959586" y="33782"/>
                  </a:lnTo>
                  <a:lnTo>
                    <a:pt x="958062" y="33909"/>
                  </a:lnTo>
                  <a:lnTo>
                    <a:pt x="957326" y="33782"/>
                  </a:lnTo>
                  <a:lnTo>
                    <a:pt x="957275" y="33655"/>
                  </a:lnTo>
                  <a:lnTo>
                    <a:pt x="957910" y="33528"/>
                  </a:lnTo>
                  <a:lnTo>
                    <a:pt x="958342" y="33464"/>
                  </a:lnTo>
                  <a:lnTo>
                    <a:pt x="958723" y="33401"/>
                  </a:lnTo>
                  <a:lnTo>
                    <a:pt x="959421" y="33274"/>
                  </a:lnTo>
                  <a:lnTo>
                    <a:pt x="960094" y="33147"/>
                  </a:lnTo>
                  <a:lnTo>
                    <a:pt x="958113" y="33274"/>
                  </a:lnTo>
                  <a:lnTo>
                    <a:pt x="957122" y="33020"/>
                  </a:lnTo>
                  <a:lnTo>
                    <a:pt x="956640" y="32893"/>
                  </a:lnTo>
                  <a:lnTo>
                    <a:pt x="960323" y="32639"/>
                  </a:lnTo>
                  <a:lnTo>
                    <a:pt x="957326" y="32639"/>
                  </a:lnTo>
                  <a:lnTo>
                    <a:pt x="957376" y="32512"/>
                  </a:lnTo>
                  <a:lnTo>
                    <a:pt x="957414" y="32385"/>
                  </a:lnTo>
                  <a:lnTo>
                    <a:pt x="959878" y="32512"/>
                  </a:lnTo>
                  <a:lnTo>
                    <a:pt x="959751" y="32385"/>
                  </a:lnTo>
                  <a:lnTo>
                    <a:pt x="959637" y="32258"/>
                  </a:lnTo>
                  <a:lnTo>
                    <a:pt x="957516" y="31877"/>
                  </a:lnTo>
                  <a:lnTo>
                    <a:pt x="960818" y="32004"/>
                  </a:lnTo>
                  <a:lnTo>
                    <a:pt x="960043" y="31750"/>
                  </a:lnTo>
                  <a:lnTo>
                    <a:pt x="958900" y="31369"/>
                  </a:lnTo>
                  <a:lnTo>
                    <a:pt x="960996" y="31292"/>
                  </a:lnTo>
                  <a:lnTo>
                    <a:pt x="958113" y="31369"/>
                  </a:lnTo>
                  <a:lnTo>
                    <a:pt x="958113" y="31242"/>
                  </a:lnTo>
                  <a:lnTo>
                    <a:pt x="958113" y="31115"/>
                  </a:lnTo>
                  <a:lnTo>
                    <a:pt x="961948" y="31115"/>
                  </a:lnTo>
                  <a:lnTo>
                    <a:pt x="959878" y="30988"/>
                  </a:lnTo>
                  <a:lnTo>
                    <a:pt x="959624" y="30861"/>
                  </a:lnTo>
                  <a:lnTo>
                    <a:pt x="958850" y="30480"/>
                  </a:lnTo>
                  <a:lnTo>
                    <a:pt x="961161" y="29972"/>
                  </a:lnTo>
                  <a:lnTo>
                    <a:pt x="960462" y="29845"/>
                  </a:lnTo>
                  <a:lnTo>
                    <a:pt x="958354" y="29972"/>
                  </a:lnTo>
                  <a:lnTo>
                    <a:pt x="958900" y="29591"/>
                  </a:lnTo>
                  <a:lnTo>
                    <a:pt x="962139" y="29337"/>
                  </a:lnTo>
                  <a:lnTo>
                    <a:pt x="958507" y="28956"/>
                  </a:lnTo>
                  <a:lnTo>
                    <a:pt x="961948" y="28448"/>
                  </a:lnTo>
                  <a:lnTo>
                    <a:pt x="960170" y="28448"/>
                  </a:lnTo>
                  <a:lnTo>
                    <a:pt x="960170" y="28321"/>
                  </a:lnTo>
                  <a:lnTo>
                    <a:pt x="960170" y="28194"/>
                  </a:lnTo>
                  <a:lnTo>
                    <a:pt x="961161" y="28067"/>
                  </a:lnTo>
                  <a:lnTo>
                    <a:pt x="960399" y="27978"/>
                  </a:lnTo>
                  <a:lnTo>
                    <a:pt x="961161" y="27686"/>
                  </a:lnTo>
                  <a:lnTo>
                    <a:pt x="959586" y="27686"/>
                  </a:lnTo>
                  <a:lnTo>
                    <a:pt x="959993" y="27952"/>
                  </a:lnTo>
                  <a:lnTo>
                    <a:pt x="957224" y="28194"/>
                  </a:lnTo>
                  <a:lnTo>
                    <a:pt x="957376" y="27940"/>
                  </a:lnTo>
                  <a:lnTo>
                    <a:pt x="958481" y="27813"/>
                  </a:lnTo>
                  <a:lnTo>
                    <a:pt x="959586" y="27686"/>
                  </a:lnTo>
                  <a:lnTo>
                    <a:pt x="958799" y="27686"/>
                  </a:lnTo>
                  <a:lnTo>
                    <a:pt x="961682" y="27432"/>
                  </a:lnTo>
                  <a:lnTo>
                    <a:pt x="959777" y="27432"/>
                  </a:lnTo>
                  <a:lnTo>
                    <a:pt x="959650" y="27432"/>
                  </a:lnTo>
                  <a:lnTo>
                    <a:pt x="958113" y="27686"/>
                  </a:lnTo>
                  <a:lnTo>
                    <a:pt x="958113" y="27559"/>
                  </a:lnTo>
                  <a:lnTo>
                    <a:pt x="956779" y="27559"/>
                  </a:lnTo>
                  <a:lnTo>
                    <a:pt x="956589" y="27432"/>
                  </a:lnTo>
                  <a:lnTo>
                    <a:pt x="959650" y="27432"/>
                  </a:lnTo>
                  <a:lnTo>
                    <a:pt x="957072" y="27178"/>
                  </a:lnTo>
                  <a:lnTo>
                    <a:pt x="956589" y="27051"/>
                  </a:lnTo>
                  <a:lnTo>
                    <a:pt x="957910" y="27178"/>
                  </a:lnTo>
                  <a:lnTo>
                    <a:pt x="958938" y="27051"/>
                  </a:lnTo>
                  <a:lnTo>
                    <a:pt x="959637" y="27051"/>
                  </a:lnTo>
                  <a:lnTo>
                    <a:pt x="959612" y="26924"/>
                  </a:lnTo>
                  <a:lnTo>
                    <a:pt x="959586" y="26797"/>
                  </a:lnTo>
                  <a:lnTo>
                    <a:pt x="959777" y="26670"/>
                  </a:lnTo>
                  <a:lnTo>
                    <a:pt x="960374" y="26543"/>
                  </a:lnTo>
                  <a:lnTo>
                    <a:pt x="959688" y="26377"/>
                  </a:lnTo>
                  <a:lnTo>
                    <a:pt x="964057" y="26289"/>
                  </a:lnTo>
                  <a:lnTo>
                    <a:pt x="959065" y="26098"/>
                  </a:lnTo>
                  <a:lnTo>
                    <a:pt x="959065" y="26390"/>
                  </a:lnTo>
                  <a:lnTo>
                    <a:pt x="958507" y="26670"/>
                  </a:lnTo>
                  <a:lnTo>
                    <a:pt x="958113" y="26416"/>
                  </a:lnTo>
                  <a:lnTo>
                    <a:pt x="959065" y="26390"/>
                  </a:lnTo>
                  <a:lnTo>
                    <a:pt x="959065" y="26098"/>
                  </a:lnTo>
                  <a:lnTo>
                    <a:pt x="957414" y="26035"/>
                  </a:lnTo>
                  <a:lnTo>
                    <a:pt x="958354" y="25908"/>
                  </a:lnTo>
                  <a:lnTo>
                    <a:pt x="961161" y="25527"/>
                  </a:lnTo>
                  <a:lnTo>
                    <a:pt x="959383" y="25400"/>
                  </a:lnTo>
                  <a:lnTo>
                    <a:pt x="958354" y="25146"/>
                  </a:lnTo>
                  <a:lnTo>
                    <a:pt x="958189" y="24892"/>
                  </a:lnTo>
                  <a:lnTo>
                    <a:pt x="943190" y="24892"/>
                  </a:lnTo>
                  <a:lnTo>
                    <a:pt x="943190" y="31889"/>
                  </a:lnTo>
                  <a:lnTo>
                    <a:pt x="941933" y="32092"/>
                  </a:lnTo>
                  <a:lnTo>
                    <a:pt x="941933" y="34544"/>
                  </a:lnTo>
                  <a:lnTo>
                    <a:pt x="940752" y="35102"/>
                  </a:lnTo>
                  <a:lnTo>
                    <a:pt x="940625" y="35166"/>
                  </a:lnTo>
                  <a:lnTo>
                    <a:pt x="938999" y="35941"/>
                  </a:lnTo>
                  <a:lnTo>
                    <a:pt x="941298" y="35941"/>
                  </a:lnTo>
                  <a:lnTo>
                    <a:pt x="939825" y="36449"/>
                  </a:lnTo>
                  <a:lnTo>
                    <a:pt x="939825" y="37211"/>
                  </a:lnTo>
                  <a:lnTo>
                    <a:pt x="938885" y="37465"/>
                  </a:lnTo>
                  <a:lnTo>
                    <a:pt x="939126" y="37465"/>
                  </a:lnTo>
                  <a:lnTo>
                    <a:pt x="939038" y="37846"/>
                  </a:lnTo>
                  <a:lnTo>
                    <a:pt x="939038" y="38608"/>
                  </a:lnTo>
                  <a:lnTo>
                    <a:pt x="936828" y="38608"/>
                  </a:lnTo>
                  <a:lnTo>
                    <a:pt x="937120" y="38354"/>
                  </a:lnTo>
                  <a:lnTo>
                    <a:pt x="937298" y="38201"/>
                  </a:lnTo>
                  <a:lnTo>
                    <a:pt x="938695" y="38100"/>
                  </a:lnTo>
                  <a:lnTo>
                    <a:pt x="939038" y="38608"/>
                  </a:lnTo>
                  <a:lnTo>
                    <a:pt x="939038" y="37846"/>
                  </a:lnTo>
                  <a:lnTo>
                    <a:pt x="937361" y="38138"/>
                  </a:lnTo>
                  <a:lnTo>
                    <a:pt x="937564" y="37973"/>
                  </a:lnTo>
                  <a:lnTo>
                    <a:pt x="937018" y="37998"/>
                  </a:lnTo>
                  <a:lnTo>
                    <a:pt x="937602" y="37719"/>
                  </a:lnTo>
                  <a:lnTo>
                    <a:pt x="939038" y="37846"/>
                  </a:lnTo>
                  <a:lnTo>
                    <a:pt x="939038" y="37490"/>
                  </a:lnTo>
                  <a:lnTo>
                    <a:pt x="937996" y="37719"/>
                  </a:lnTo>
                  <a:lnTo>
                    <a:pt x="937564" y="37592"/>
                  </a:lnTo>
                  <a:lnTo>
                    <a:pt x="936726" y="37592"/>
                  </a:lnTo>
                  <a:lnTo>
                    <a:pt x="936917" y="37680"/>
                  </a:lnTo>
                  <a:lnTo>
                    <a:pt x="937018" y="37846"/>
                  </a:lnTo>
                  <a:lnTo>
                    <a:pt x="936167" y="37846"/>
                  </a:lnTo>
                  <a:lnTo>
                    <a:pt x="936015" y="37871"/>
                  </a:lnTo>
                  <a:lnTo>
                    <a:pt x="936244" y="38023"/>
                  </a:lnTo>
                  <a:lnTo>
                    <a:pt x="934466" y="38100"/>
                  </a:lnTo>
                  <a:lnTo>
                    <a:pt x="935316" y="37973"/>
                  </a:lnTo>
                  <a:lnTo>
                    <a:pt x="936015" y="37871"/>
                  </a:lnTo>
                  <a:lnTo>
                    <a:pt x="936167" y="37846"/>
                  </a:lnTo>
                  <a:lnTo>
                    <a:pt x="936891" y="37731"/>
                  </a:lnTo>
                  <a:lnTo>
                    <a:pt x="935545" y="37274"/>
                  </a:lnTo>
                  <a:lnTo>
                    <a:pt x="936472" y="37338"/>
                  </a:lnTo>
                  <a:lnTo>
                    <a:pt x="936815" y="37084"/>
                  </a:lnTo>
                  <a:lnTo>
                    <a:pt x="936980" y="36957"/>
                  </a:lnTo>
                  <a:lnTo>
                    <a:pt x="937145" y="36830"/>
                  </a:lnTo>
                  <a:lnTo>
                    <a:pt x="937475" y="36576"/>
                  </a:lnTo>
                  <a:lnTo>
                    <a:pt x="937450" y="36449"/>
                  </a:lnTo>
                  <a:lnTo>
                    <a:pt x="937653" y="36449"/>
                  </a:lnTo>
                  <a:lnTo>
                    <a:pt x="937628" y="36576"/>
                  </a:lnTo>
                  <a:lnTo>
                    <a:pt x="938301" y="37084"/>
                  </a:lnTo>
                  <a:lnTo>
                    <a:pt x="939825" y="37211"/>
                  </a:lnTo>
                  <a:lnTo>
                    <a:pt x="939825" y="36449"/>
                  </a:lnTo>
                  <a:lnTo>
                    <a:pt x="938784" y="36449"/>
                  </a:lnTo>
                  <a:lnTo>
                    <a:pt x="939177" y="36195"/>
                  </a:lnTo>
                  <a:lnTo>
                    <a:pt x="939126" y="36068"/>
                  </a:lnTo>
                  <a:lnTo>
                    <a:pt x="939088" y="35941"/>
                  </a:lnTo>
                  <a:lnTo>
                    <a:pt x="938923" y="35979"/>
                  </a:lnTo>
                  <a:lnTo>
                    <a:pt x="938733" y="36068"/>
                  </a:lnTo>
                  <a:lnTo>
                    <a:pt x="938149" y="36055"/>
                  </a:lnTo>
                  <a:lnTo>
                    <a:pt x="938022" y="35941"/>
                  </a:lnTo>
                  <a:lnTo>
                    <a:pt x="937895" y="35814"/>
                  </a:lnTo>
                  <a:lnTo>
                    <a:pt x="937514" y="35433"/>
                  </a:lnTo>
                  <a:lnTo>
                    <a:pt x="936040" y="35433"/>
                  </a:lnTo>
                  <a:lnTo>
                    <a:pt x="936434" y="35179"/>
                  </a:lnTo>
                  <a:lnTo>
                    <a:pt x="935202" y="34925"/>
                  </a:lnTo>
                  <a:lnTo>
                    <a:pt x="934415" y="34886"/>
                  </a:lnTo>
                  <a:lnTo>
                    <a:pt x="934415" y="36322"/>
                  </a:lnTo>
                  <a:lnTo>
                    <a:pt x="932992" y="36830"/>
                  </a:lnTo>
                  <a:lnTo>
                    <a:pt x="931710" y="36576"/>
                  </a:lnTo>
                  <a:lnTo>
                    <a:pt x="930630" y="36322"/>
                  </a:lnTo>
                  <a:lnTo>
                    <a:pt x="930656" y="36068"/>
                  </a:lnTo>
                  <a:lnTo>
                    <a:pt x="930681" y="35941"/>
                  </a:lnTo>
                  <a:lnTo>
                    <a:pt x="932205" y="36195"/>
                  </a:lnTo>
                  <a:lnTo>
                    <a:pt x="934415" y="36322"/>
                  </a:lnTo>
                  <a:lnTo>
                    <a:pt x="934415" y="34886"/>
                  </a:lnTo>
                  <a:lnTo>
                    <a:pt x="934364" y="35560"/>
                  </a:lnTo>
                  <a:lnTo>
                    <a:pt x="932942" y="35814"/>
                  </a:lnTo>
                  <a:lnTo>
                    <a:pt x="931024" y="35687"/>
                  </a:lnTo>
                  <a:lnTo>
                    <a:pt x="931583" y="35433"/>
                  </a:lnTo>
                  <a:lnTo>
                    <a:pt x="931862" y="35306"/>
                  </a:lnTo>
                  <a:lnTo>
                    <a:pt x="929449" y="35306"/>
                  </a:lnTo>
                  <a:lnTo>
                    <a:pt x="929246" y="35140"/>
                  </a:lnTo>
                  <a:lnTo>
                    <a:pt x="929246" y="35306"/>
                  </a:lnTo>
                  <a:lnTo>
                    <a:pt x="929157" y="35433"/>
                  </a:lnTo>
                  <a:lnTo>
                    <a:pt x="928903" y="35407"/>
                  </a:lnTo>
                  <a:lnTo>
                    <a:pt x="928903" y="39116"/>
                  </a:lnTo>
                  <a:lnTo>
                    <a:pt x="927874" y="38989"/>
                  </a:lnTo>
                  <a:lnTo>
                    <a:pt x="924775" y="38608"/>
                  </a:lnTo>
                  <a:lnTo>
                    <a:pt x="925322" y="38989"/>
                  </a:lnTo>
                  <a:lnTo>
                    <a:pt x="924280" y="38989"/>
                  </a:lnTo>
                  <a:lnTo>
                    <a:pt x="924090" y="38735"/>
                  </a:lnTo>
                  <a:lnTo>
                    <a:pt x="923848" y="38430"/>
                  </a:lnTo>
                  <a:lnTo>
                    <a:pt x="927633" y="38735"/>
                  </a:lnTo>
                  <a:lnTo>
                    <a:pt x="928370" y="38735"/>
                  </a:lnTo>
                  <a:lnTo>
                    <a:pt x="928903" y="39116"/>
                  </a:lnTo>
                  <a:lnTo>
                    <a:pt x="928903" y="35407"/>
                  </a:lnTo>
                  <a:lnTo>
                    <a:pt x="928027" y="35306"/>
                  </a:lnTo>
                  <a:lnTo>
                    <a:pt x="929246" y="35306"/>
                  </a:lnTo>
                  <a:lnTo>
                    <a:pt x="929246" y="35140"/>
                  </a:lnTo>
                  <a:lnTo>
                    <a:pt x="929449" y="35179"/>
                  </a:lnTo>
                  <a:lnTo>
                    <a:pt x="932319" y="35179"/>
                  </a:lnTo>
                  <a:lnTo>
                    <a:pt x="932738" y="35306"/>
                  </a:lnTo>
                  <a:lnTo>
                    <a:pt x="932586" y="35166"/>
                  </a:lnTo>
                  <a:lnTo>
                    <a:pt x="932205" y="34798"/>
                  </a:lnTo>
                  <a:lnTo>
                    <a:pt x="932205" y="35140"/>
                  </a:lnTo>
                  <a:lnTo>
                    <a:pt x="930681" y="35052"/>
                  </a:lnTo>
                  <a:lnTo>
                    <a:pt x="930681" y="34671"/>
                  </a:lnTo>
                  <a:lnTo>
                    <a:pt x="932205" y="35140"/>
                  </a:lnTo>
                  <a:lnTo>
                    <a:pt x="932205" y="34798"/>
                  </a:lnTo>
                  <a:lnTo>
                    <a:pt x="933183" y="35052"/>
                  </a:lnTo>
                  <a:lnTo>
                    <a:pt x="934364" y="35560"/>
                  </a:lnTo>
                  <a:lnTo>
                    <a:pt x="934364" y="34886"/>
                  </a:lnTo>
                  <a:lnTo>
                    <a:pt x="932942" y="34798"/>
                  </a:lnTo>
                  <a:lnTo>
                    <a:pt x="937412" y="34798"/>
                  </a:lnTo>
                  <a:lnTo>
                    <a:pt x="937069" y="34671"/>
                  </a:lnTo>
                  <a:lnTo>
                    <a:pt x="937514" y="34544"/>
                  </a:lnTo>
                  <a:lnTo>
                    <a:pt x="938834" y="34671"/>
                  </a:lnTo>
                  <a:lnTo>
                    <a:pt x="939876" y="34544"/>
                  </a:lnTo>
                  <a:lnTo>
                    <a:pt x="940511" y="34671"/>
                  </a:lnTo>
                  <a:lnTo>
                    <a:pt x="941933" y="34544"/>
                  </a:lnTo>
                  <a:lnTo>
                    <a:pt x="941933" y="32092"/>
                  </a:lnTo>
                  <a:lnTo>
                    <a:pt x="941349" y="32194"/>
                  </a:lnTo>
                  <a:lnTo>
                    <a:pt x="941349" y="32766"/>
                  </a:lnTo>
                  <a:lnTo>
                    <a:pt x="940955" y="33020"/>
                  </a:lnTo>
                  <a:lnTo>
                    <a:pt x="938771" y="32651"/>
                  </a:lnTo>
                  <a:lnTo>
                    <a:pt x="941349" y="32766"/>
                  </a:lnTo>
                  <a:lnTo>
                    <a:pt x="941349" y="32194"/>
                  </a:lnTo>
                  <a:lnTo>
                    <a:pt x="940092" y="32385"/>
                  </a:lnTo>
                  <a:lnTo>
                    <a:pt x="938606" y="32626"/>
                  </a:lnTo>
                  <a:lnTo>
                    <a:pt x="938301" y="32651"/>
                  </a:lnTo>
                  <a:lnTo>
                    <a:pt x="938301" y="34036"/>
                  </a:lnTo>
                  <a:lnTo>
                    <a:pt x="938047" y="34163"/>
                  </a:lnTo>
                  <a:lnTo>
                    <a:pt x="935253" y="34163"/>
                  </a:lnTo>
                  <a:lnTo>
                    <a:pt x="937120" y="33909"/>
                  </a:lnTo>
                  <a:lnTo>
                    <a:pt x="938301" y="34036"/>
                  </a:lnTo>
                  <a:lnTo>
                    <a:pt x="938301" y="32651"/>
                  </a:lnTo>
                  <a:lnTo>
                    <a:pt x="936866" y="32651"/>
                  </a:lnTo>
                  <a:lnTo>
                    <a:pt x="936866" y="33528"/>
                  </a:lnTo>
                  <a:lnTo>
                    <a:pt x="936040" y="33528"/>
                  </a:lnTo>
                  <a:lnTo>
                    <a:pt x="935888" y="33909"/>
                  </a:lnTo>
                  <a:lnTo>
                    <a:pt x="934123" y="33909"/>
                  </a:lnTo>
                  <a:lnTo>
                    <a:pt x="934250" y="33782"/>
                  </a:lnTo>
                  <a:lnTo>
                    <a:pt x="934516" y="33528"/>
                  </a:lnTo>
                  <a:lnTo>
                    <a:pt x="935837" y="33528"/>
                  </a:lnTo>
                  <a:lnTo>
                    <a:pt x="936040" y="33401"/>
                  </a:lnTo>
                  <a:lnTo>
                    <a:pt x="936866" y="33528"/>
                  </a:lnTo>
                  <a:lnTo>
                    <a:pt x="936866" y="32651"/>
                  </a:lnTo>
                  <a:lnTo>
                    <a:pt x="935863" y="32651"/>
                  </a:lnTo>
                  <a:lnTo>
                    <a:pt x="934554" y="33274"/>
                  </a:lnTo>
                  <a:lnTo>
                    <a:pt x="932180" y="33134"/>
                  </a:lnTo>
                  <a:lnTo>
                    <a:pt x="931735" y="33020"/>
                  </a:lnTo>
                  <a:lnTo>
                    <a:pt x="934516" y="33020"/>
                  </a:lnTo>
                  <a:lnTo>
                    <a:pt x="935863" y="32651"/>
                  </a:lnTo>
                  <a:lnTo>
                    <a:pt x="938491" y="32639"/>
                  </a:lnTo>
                  <a:lnTo>
                    <a:pt x="937958" y="32512"/>
                  </a:lnTo>
                  <a:lnTo>
                    <a:pt x="934516" y="32512"/>
                  </a:lnTo>
                  <a:lnTo>
                    <a:pt x="934161" y="32258"/>
                  </a:lnTo>
                  <a:lnTo>
                    <a:pt x="934999" y="32258"/>
                  </a:lnTo>
                  <a:lnTo>
                    <a:pt x="935253" y="32131"/>
                  </a:lnTo>
                  <a:lnTo>
                    <a:pt x="936777" y="32131"/>
                  </a:lnTo>
                  <a:lnTo>
                    <a:pt x="936967" y="32385"/>
                  </a:lnTo>
                  <a:lnTo>
                    <a:pt x="938301" y="32512"/>
                  </a:lnTo>
                  <a:lnTo>
                    <a:pt x="939292" y="32512"/>
                  </a:lnTo>
                  <a:lnTo>
                    <a:pt x="940092" y="32385"/>
                  </a:lnTo>
                  <a:lnTo>
                    <a:pt x="937755" y="32131"/>
                  </a:lnTo>
                  <a:lnTo>
                    <a:pt x="943190" y="31889"/>
                  </a:lnTo>
                  <a:lnTo>
                    <a:pt x="943190" y="24892"/>
                  </a:lnTo>
                  <a:lnTo>
                    <a:pt x="939088" y="24892"/>
                  </a:lnTo>
                  <a:lnTo>
                    <a:pt x="939088" y="31623"/>
                  </a:lnTo>
                  <a:lnTo>
                    <a:pt x="938784" y="31750"/>
                  </a:lnTo>
                  <a:lnTo>
                    <a:pt x="937704" y="31623"/>
                  </a:lnTo>
                  <a:lnTo>
                    <a:pt x="937564" y="31496"/>
                  </a:lnTo>
                  <a:lnTo>
                    <a:pt x="935228" y="31877"/>
                  </a:lnTo>
                  <a:lnTo>
                    <a:pt x="933869" y="31242"/>
                  </a:lnTo>
                  <a:lnTo>
                    <a:pt x="931900" y="31242"/>
                  </a:lnTo>
                  <a:lnTo>
                    <a:pt x="931468" y="31242"/>
                  </a:lnTo>
                  <a:lnTo>
                    <a:pt x="933424" y="31369"/>
                  </a:lnTo>
                  <a:lnTo>
                    <a:pt x="932268" y="31864"/>
                  </a:lnTo>
                  <a:lnTo>
                    <a:pt x="932992" y="32004"/>
                  </a:lnTo>
                  <a:lnTo>
                    <a:pt x="932446" y="32131"/>
                  </a:lnTo>
                  <a:lnTo>
                    <a:pt x="931506" y="32029"/>
                  </a:lnTo>
                  <a:lnTo>
                    <a:pt x="931506" y="32956"/>
                  </a:lnTo>
                  <a:lnTo>
                    <a:pt x="930897" y="32766"/>
                  </a:lnTo>
                  <a:lnTo>
                    <a:pt x="930529" y="32639"/>
                  </a:lnTo>
                  <a:lnTo>
                    <a:pt x="928420" y="32512"/>
                  </a:lnTo>
                  <a:lnTo>
                    <a:pt x="930452" y="32258"/>
                  </a:lnTo>
                  <a:lnTo>
                    <a:pt x="931468" y="32131"/>
                  </a:lnTo>
                  <a:lnTo>
                    <a:pt x="931506" y="32956"/>
                  </a:lnTo>
                  <a:lnTo>
                    <a:pt x="931506" y="32029"/>
                  </a:lnTo>
                  <a:lnTo>
                    <a:pt x="931354" y="32004"/>
                  </a:lnTo>
                  <a:lnTo>
                    <a:pt x="930338" y="31953"/>
                  </a:lnTo>
                  <a:lnTo>
                    <a:pt x="929944" y="32258"/>
                  </a:lnTo>
                  <a:lnTo>
                    <a:pt x="928027" y="32258"/>
                  </a:lnTo>
                  <a:lnTo>
                    <a:pt x="929233" y="32004"/>
                  </a:lnTo>
                  <a:lnTo>
                    <a:pt x="927582" y="32004"/>
                  </a:lnTo>
                  <a:lnTo>
                    <a:pt x="928077" y="31673"/>
                  </a:lnTo>
                  <a:lnTo>
                    <a:pt x="928751" y="31864"/>
                  </a:lnTo>
                  <a:lnTo>
                    <a:pt x="930859" y="31623"/>
                  </a:lnTo>
                  <a:lnTo>
                    <a:pt x="931951" y="31496"/>
                  </a:lnTo>
                  <a:lnTo>
                    <a:pt x="929157" y="31496"/>
                  </a:lnTo>
                  <a:lnTo>
                    <a:pt x="928852" y="31242"/>
                  </a:lnTo>
                  <a:lnTo>
                    <a:pt x="928560" y="30988"/>
                  </a:lnTo>
                  <a:lnTo>
                    <a:pt x="930478" y="30861"/>
                  </a:lnTo>
                  <a:lnTo>
                    <a:pt x="932942" y="30861"/>
                  </a:lnTo>
                  <a:lnTo>
                    <a:pt x="931900" y="31242"/>
                  </a:lnTo>
                  <a:lnTo>
                    <a:pt x="935939" y="30988"/>
                  </a:lnTo>
                  <a:lnTo>
                    <a:pt x="935253" y="31496"/>
                  </a:lnTo>
                  <a:lnTo>
                    <a:pt x="935990" y="31496"/>
                  </a:lnTo>
                  <a:lnTo>
                    <a:pt x="935977" y="31280"/>
                  </a:lnTo>
                  <a:lnTo>
                    <a:pt x="937564" y="31242"/>
                  </a:lnTo>
                  <a:lnTo>
                    <a:pt x="938047" y="31496"/>
                  </a:lnTo>
                  <a:lnTo>
                    <a:pt x="939088" y="31623"/>
                  </a:lnTo>
                  <a:lnTo>
                    <a:pt x="939088" y="24892"/>
                  </a:lnTo>
                  <a:lnTo>
                    <a:pt x="933678" y="24892"/>
                  </a:lnTo>
                  <a:lnTo>
                    <a:pt x="933678" y="29591"/>
                  </a:lnTo>
                  <a:lnTo>
                    <a:pt x="931976" y="29870"/>
                  </a:lnTo>
                  <a:lnTo>
                    <a:pt x="931316" y="29591"/>
                  </a:lnTo>
                  <a:lnTo>
                    <a:pt x="933678" y="29591"/>
                  </a:lnTo>
                  <a:lnTo>
                    <a:pt x="933678" y="24892"/>
                  </a:lnTo>
                  <a:lnTo>
                    <a:pt x="930630" y="24892"/>
                  </a:lnTo>
                  <a:lnTo>
                    <a:pt x="928560" y="24892"/>
                  </a:lnTo>
                  <a:lnTo>
                    <a:pt x="927582" y="24892"/>
                  </a:lnTo>
                  <a:lnTo>
                    <a:pt x="928509" y="25273"/>
                  </a:lnTo>
                  <a:lnTo>
                    <a:pt x="928420" y="25527"/>
                  </a:lnTo>
                  <a:lnTo>
                    <a:pt x="926058" y="25273"/>
                  </a:lnTo>
                  <a:lnTo>
                    <a:pt x="925664" y="25781"/>
                  </a:lnTo>
                  <a:lnTo>
                    <a:pt x="930033" y="25527"/>
                  </a:lnTo>
                  <a:lnTo>
                    <a:pt x="929843" y="25908"/>
                  </a:lnTo>
                  <a:lnTo>
                    <a:pt x="928763" y="25781"/>
                  </a:lnTo>
                  <a:lnTo>
                    <a:pt x="927976" y="25781"/>
                  </a:lnTo>
                  <a:lnTo>
                    <a:pt x="927582" y="26035"/>
                  </a:lnTo>
                  <a:lnTo>
                    <a:pt x="929449" y="26289"/>
                  </a:lnTo>
                  <a:lnTo>
                    <a:pt x="931367" y="26289"/>
                  </a:lnTo>
                  <a:lnTo>
                    <a:pt x="929347" y="26416"/>
                  </a:lnTo>
                  <a:lnTo>
                    <a:pt x="929005" y="26416"/>
                  </a:lnTo>
                  <a:lnTo>
                    <a:pt x="929843" y="26797"/>
                  </a:lnTo>
                  <a:lnTo>
                    <a:pt x="926795" y="26797"/>
                  </a:lnTo>
                  <a:lnTo>
                    <a:pt x="926934" y="26924"/>
                  </a:lnTo>
                  <a:lnTo>
                    <a:pt x="926503" y="27178"/>
                  </a:lnTo>
                  <a:lnTo>
                    <a:pt x="927531" y="27178"/>
                  </a:lnTo>
                  <a:lnTo>
                    <a:pt x="927036" y="26924"/>
                  </a:lnTo>
                  <a:lnTo>
                    <a:pt x="929106" y="27051"/>
                  </a:lnTo>
                  <a:lnTo>
                    <a:pt x="929843" y="26924"/>
                  </a:lnTo>
                  <a:lnTo>
                    <a:pt x="930236" y="27178"/>
                  </a:lnTo>
                  <a:lnTo>
                    <a:pt x="931722" y="27571"/>
                  </a:lnTo>
                  <a:lnTo>
                    <a:pt x="931951" y="27559"/>
                  </a:lnTo>
                  <a:lnTo>
                    <a:pt x="932599" y="27813"/>
                  </a:lnTo>
                  <a:lnTo>
                    <a:pt x="931786" y="27660"/>
                  </a:lnTo>
                  <a:lnTo>
                    <a:pt x="931367" y="27940"/>
                  </a:lnTo>
                  <a:lnTo>
                    <a:pt x="929474" y="27749"/>
                  </a:lnTo>
                  <a:lnTo>
                    <a:pt x="931443" y="27597"/>
                  </a:lnTo>
                  <a:lnTo>
                    <a:pt x="929843" y="27305"/>
                  </a:lnTo>
                  <a:lnTo>
                    <a:pt x="928979" y="27698"/>
                  </a:lnTo>
                  <a:lnTo>
                    <a:pt x="929424" y="27749"/>
                  </a:lnTo>
                  <a:lnTo>
                    <a:pt x="931024" y="27940"/>
                  </a:lnTo>
                  <a:lnTo>
                    <a:pt x="930630" y="28321"/>
                  </a:lnTo>
                  <a:lnTo>
                    <a:pt x="927531" y="28194"/>
                  </a:lnTo>
                  <a:lnTo>
                    <a:pt x="930236" y="28448"/>
                  </a:lnTo>
                  <a:lnTo>
                    <a:pt x="929894" y="28702"/>
                  </a:lnTo>
                  <a:lnTo>
                    <a:pt x="926985" y="28702"/>
                  </a:lnTo>
                  <a:lnTo>
                    <a:pt x="926846" y="28956"/>
                  </a:lnTo>
                  <a:lnTo>
                    <a:pt x="928166" y="28956"/>
                  </a:lnTo>
                  <a:lnTo>
                    <a:pt x="928611" y="29083"/>
                  </a:lnTo>
                  <a:lnTo>
                    <a:pt x="928370" y="29337"/>
                  </a:lnTo>
                  <a:lnTo>
                    <a:pt x="927239" y="29337"/>
                  </a:lnTo>
                  <a:lnTo>
                    <a:pt x="925957" y="28829"/>
                  </a:lnTo>
                  <a:lnTo>
                    <a:pt x="926058" y="29337"/>
                  </a:lnTo>
                  <a:lnTo>
                    <a:pt x="927138" y="29464"/>
                  </a:lnTo>
                  <a:lnTo>
                    <a:pt x="929690" y="29464"/>
                  </a:lnTo>
                  <a:lnTo>
                    <a:pt x="929894" y="29845"/>
                  </a:lnTo>
                  <a:lnTo>
                    <a:pt x="931608" y="29933"/>
                  </a:lnTo>
                  <a:lnTo>
                    <a:pt x="931418" y="29972"/>
                  </a:lnTo>
                  <a:lnTo>
                    <a:pt x="932205" y="29972"/>
                  </a:lnTo>
                  <a:lnTo>
                    <a:pt x="933183" y="29972"/>
                  </a:lnTo>
                  <a:lnTo>
                    <a:pt x="933678" y="30480"/>
                  </a:lnTo>
                  <a:lnTo>
                    <a:pt x="930529" y="30289"/>
                  </a:lnTo>
                  <a:lnTo>
                    <a:pt x="931418" y="30226"/>
                  </a:lnTo>
                  <a:lnTo>
                    <a:pt x="930021" y="30226"/>
                  </a:lnTo>
                  <a:lnTo>
                    <a:pt x="929347" y="30226"/>
                  </a:lnTo>
                  <a:lnTo>
                    <a:pt x="929081" y="30429"/>
                  </a:lnTo>
                  <a:lnTo>
                    <a:pt x="929474" y="30429"/>
                  </a:lnTo>
                  <a:lnTo>
                    <a:pt x="929767" y="30429"/>
                  </a:lnTo>
                  <a:lnTo>
                    <a:pt x="929347" y="30480"/>
                  </a:lnTo>
                  <a:lnTo>
                    <a:pt x="929017" y="30480"/>
                  </a:lnTo>
                  <a:lnTo>
                    <a:pt x="928687" y="30353"/>
                  </a:lnTo>
                  <a:lnTo>
                    <a:pt x="927976" y="30226"/>
                  </a:lnTo>
                  <a:lnTo>
                    <a:pt x="923455" y="30861"/>
                  </a:lnTo>
                  <a:lnTo>
                    <a:pt x="925322" y="30861"/>
                  </a:lnTo>
                  <a:lnTo>
                    <a:pt x="926452" y="30734"/>
                  </a:lnTo>
                  <a:lnTo>
                    <a:pt x="926503" y="30480"/>
                  </a:lnTo>
                  <a:lnTo>
                    <a:pt x="927633" y="30353"/>
                  </a:lnTo>
                  <a:lnTo>
                    <a:pt x="927925" y="30480"/>
                  </a:lnTo>
                  <a:lnTo>
                    <a:pt x="928560" y="30480"/>
                  </a:lnTo>
                  <a:lnTo>
                    <a:pt x="927633" y="30734"/>
                  </a:lnTo>
                  <a:lnTo>
                    <a:pt x="928776" y="30657"/>
                  </a:lnTo>
                  <a:lnTo>
                    <a:pt x="928027" y="31242"/>
                  </a:lnTo>
                  <a:lnTo>
                    <a:pt x="927366" y="31115"/>
                  </a:lnTo>
                  <a:lnTo>
                    <a:pt x="926058" y="30861"/>
                  </a:lnTo>
                  <a:lnTo>
                    <a:pt x="926160" y="30988"/>
                  </a:lnTo>
                  <a:lnTo>
                    <a:pt x="922909" y="31115"/>
                  </a:lnTo>
                  <a:lnTo>
                    <a:pt x="925271" y="31242"/>
                  </a:lnTo>
                  <a:lnTo>
                    <a:pt x="925804" y="31115"/>
                  </a:lnTo>
                  <a:lnTo>
                    <a:pt x="927823" y="31369"/>
                  </a:lnTo>
                  <a:lnTo>
                    <a:pt x="928319" y="31369"/>
                  </a:lnTo>
                  <a:lnTo>
                    <a:pt x="927874" y="31623"/>
                  </a:lnTo>
                  <a:lnTo>
                    <a:pt x="926350" y="31623"/>
                  </a:lnTo>
                  <a:lnTo>
                    <a:pt x="926350" y="33782"/>
                  </a:lnTo>
                  <a:lnTo>
                    <a:pt x="923010" y="33655"/>
                  </a:lnTo>
                  <a:lnTo>
                    <a:pt x="924763" y="33426"/>
                  </a:lnTo>
                  <a:lnTo>
                    <a:pt x="926350" y="33782"/>
                  </a:lnTo>
                  <a:lnTo>
                    <a:pt x="926350" y="31623"/>
                  </a:lnTo>
                  <a:lnTo>
                    <a:pt x="926058" y="31623"/>
                  </a:lnTo>
                  <a:lnTo>
                    <a:pt x="926058" y="32639"/>
                  </a:lnTo>
                  <a:lnTo>
                    <a:pt x="925906" y="32766"/>
                  </a:lnTo>
                  <a:lnTo>
                    <a:pt x="925271" y="32766"/>
                  </a:lnTo>
                  <a:lnTo>
                    <a:pt x="925461" y="32639"/>
                  </a:lnTo>
                  <a:lnTo>
                    <a:pt x="926058" y="32639"/>
                  </a:lnTo>
                  <a:lnTo>
                    <a:pt x="926058" y="31623"/>
                  </a:lnTo>
                  <a:lnTo>
                    <a:pt x="924534" y="31496"/>
                  </a:lnTo>
                  <a:lnTo>
                    <a:pt x="923201" y="32131"/>
                  </a:lnTo>
                  <a:lnTo>
                    <a:pt x="923823" y="32448"/>
                  </a:lnTo>
                  <a:lnTo>
                    <a:pt x="921778" y="32385"/>
                  </a:lnTo>
                  <a:lnTo>
                    <a:pt x="921486" y="32639"/>
                  </a:lnTo>
                  <a:lnTo>
                    <a:pt x="923886" y="32639"/>
                  </a:lnTo>
                  <a:lnTo>
                    <a:pt x="925271" y="33020"/>
                  </a:lnTo>
                  <a:lnTo>
                    <a:pt x="923010" y="33020"/>
                  </a:lnTo>
                  <a:lnTo>
                    <a:pt x="924458" y="33350"/>
                  </a:lnTo>
                  <a:lnTo>
                    <a:pt x="921334" y="33020"/>
                  </a:lnTo>
                  <a:lnTo>
                    <a:pt x="919962" y="33274"/>
                  </a:lnTo>
                  <a:lnTo>
                    <a:pt x="922020" y="33528"/>
                  </a:lnTo>
                  <a:lnTo>
                    <a:pt x="923302" y="34036"/>
                  </a:lnTo>
                  <a:lnTo>
                    <a:pt x="925271" y="33909"/>
                  </a:lnTo>
                  <a:lnTo>
                    <a:pt x="924356" y="34074"/>
                  </a:lnTo>
                  <a:lnTo>
                    <a:pt x="924356" y="34798"/>
                  </a:lnTo>
                  <a:lnTo>
                    <a:pt x="923112" y="34671"/>
                  </a:lnTo>
                  <a:lnTo>
                    <a:pt x="924191" y="34671"/>
                  </a:lnTo>
                  <a:lnTo>
                    <a:pt x="924356" y="34798"/>
                  </a:lnTo>
                  <a:lnTo>
                    <a:pt x="924356" y="34074"/>
                  </a:lnTo>
                  <a:lnTo>
                    <a:pt x="923010" y="34290"/>
                  </a:lnTo>
                  <a:lnTo>
                    <a:pt x="923010" y="34417"/>
                  </a:lnTo>
                  <a:lnTo>
                    <a:pt x="922858" y="34671"/>
                  </a:lnTo>
                  <a:lnTo>
                    <a:pt x="921854" y="34671"/>
                  </a:lnTo>
                  <a:lnTo>
                    <a:pt x="923010" y="34417"/>
                  </a:lnTo>
                  <a:lnTo>
                    <a:pt x="923010" y="34290"/>
                  </a:lnTo>
                  <a:lnTo>
                    <a:pt x="920838" y="34290"/>
                  </a:lnTo>
                  <a:lnTo>
                    <a:pt x="920940" y="34163"/>
                  </a:lnTo>
                  <a:lnTo>
                    <a:pt x="921042" y="34036"/>
                  </a:lnTo>
                  <a:lnTo>
                    <a:pt x="919175" y="34163"/>
                  </a:lnTo>
                  <a:lnTo>
                    <a:pt x="919226" y="34340"/>
                  </a:lnTo>
                  <a:lnTo>
                    <a:pt x="918883" y="34544"/>
                  </a:lnTo>
                  <a:lnTo>
                    <a:pt x="919962" y="34544"/>
                  </a:lnTo>
                  <a:lnTo>
                    <a:pt x="920203" y="34163"/>
                  </a:lnTo>
                  <a:lnTo>
                    <a:pt x="921067" y="34671"/>
                  </a:lnTo>
                  <a:lnTo>
                    <a:pt x="920699" y="34671"/>
                  </a:lnTo>
                  <a:lnTo>
                    <a:pt x="920254" y="35179"/>
                  </a:lnTo>
                  <a:lnTo>
                    <a:pt x="923061" y="35052"/>
                  </a:lnTo>
                  <a:lnTo>
                    <a:pt x="923747" y="34925"/>
                  </a:lnTo>
                  <a:lnTo>
                    <a:pt x="924356" y="34810"/>
                  </a:lnTo>
                  <a:lnTo>
                    <a:pt x="924534" y="34925"/>
                  </a:lnTo>
                  <a:lnTo>
                    <a:pt x="923747" y="34925"/>
                  </a:lnTo>
                  <a:lnTo>
                    <a:pt x="923594" y="35052"/>
                  </a:lnTo>
                  <a:lnTo>
                    <a:pt x="923061" y="35052"/>
                  </a:lnTo>
                  <a:lnTo>
                    <a:pt x="923010" y="35433"/>
                  </a:lnTo>
                  <a:lnTo>
                    <a:pt x="924839" y="35331"/>
                  </a:lnTo>
                  <a:lnTo>
                    <a:pt x="924191" y="35306"/>
                  </a:lnTo>
                  <a:lnTo>
                    <a:pt x="924534" y="35052"/>
                  </a:lnTo>
                  <a:lnTo>
                    <a:pt x="926109" y="34671"/>
                  </a:lnTo>
                  <a:lnTo>
                    <a:pt x="927328" y="34798"/>
                  </a:lnTo>
                  <a:lnTo>
                    <a:pt x="928370" y="34798"/>
                  </a:lnTo>
                  <a:lnTo>
                    <a:pt x="927290" y="35052"/>
                  </a:lnTo>
                  <a:lnTo>
                    <a:pt x="926795" y="35052"/>
                  </a:lnTo>
                  <a:lnTo>
                    <a:pt x="927595" y="35433"/>
                  </a:lnTo>
                  <a:lnTo>
                    <a:pt x="925906" y="35369"/>
                  </a:lnTo>
                  <a:lnTo>
                    <a:pt x="926541" y="35433"/>
                  </a:lnTo>
                  <a:lnTo>
                    <a:pt x="927481" y="35814"/>
                  </a:lnTo>
                  <a:lnTo>
                    <a:pt x="924534" y="35814"/>
                  </a:lnTo>
                  <a:lnTo>
                    <a:pt x="924280" y="35687"/>
                  </a:lnTo>
                  <a:lnTo>
                    <a:pt x="925563" y="35687"/>
                  </a:lnTo>
                  <a:lnTo>
                    <a:pt x="926058" y="35560"/>
                  </a:lnTo>
                  <a:lnTo>
                    <a:pt x="923493" y="35560"/>
                  </a:lnTo>
                  <a:lnTo>
                    <a:pt x="923010" y="35814"/>
                  </a:lnTo>
                  <a:lnTo>
                    <a:pt x="924674" y="35941"/>
                  </a:lnTo>
                  <a:lnTo>
                    <a:pt x="922858" y="36322"/>
                  </a:lnTo>
                  <a:lnTo>
                    <a:pt x="926058" y="36068"/>
                  </a:lnTo>
                  <a:lnTo>
                    <a:pt x="924636" y="36322"/>
                  </a:lnTo>
                  <a:lnTo>
                    <a:pt x="927036" y="36703"/>
                  </a:lnTo>
                  <a:lnTo>
                    <a:pt x="925322" y="36957"/>
                  </a:lnTo>
                  <a:lnTo>
                    <a:pt x="925017" y="36703"/>
                  </a:lnTo>
                  <a:lnTo>
                    <a:pt x="924140" y="36449"/>
                  </a:lnTo>
                  <a:lnTo>
                    <a:pt x="922274" y="36322"/>
                  </a:lnTo>
                  <a:lnTo>
                    <a:pt x="921283" y="36576"/>
                  </a:lnTo>
                  <a:lnTo>
                    <a:pt x="923937" y="36830"/>
                  </a:lnTo>
                  <a:lnTo>
                    <a:pt x="922274" y="36957"/>
                  </a:lnTo>
                  <a:lnTo>
                    <a:pt x="920203" y="36830"/>
                  </a:lnTo>
                  <a:lnTo>
                    <a:pt x="920889" y="36449"/>
                  </a:lnTo>
                  <a:lnTo>
                    <a:pt x="919226" y="36322"/>
                  </a:lnTo>
                  <a:lnTo>
                    <a:pt x="916863" y="36703"/>
                  </a:lnTo>
                  <a:lnTo>
                    <a:pt x="918438" y="36830"/>
                  </a:lnTo>
                  <a:lnTo>
                    <a:pt x="918806" y="36931"/>
                  </a:lnTo>
                  <a:lnTo>
                    <a:pt x="918832" y="37211"/>
                  </a:lnTo>
                  <a:lnTo>
                    <a:pt x="919962" y="37338"/>
                  </a:lnTo>
                  <a:lnTo>
                    <a:pt x="920203" y="37084"/>
                  </a:lnTo>
                  <a:lnTo>
                    <a:pt x="923302" y="37338"/>
                  </a:lnTo>
                  <a:lnTo>
                    <a:pt x="923798" y="37465"/>
                  </a:lnTo>
                  <a:lnTo>
                    <a:pt x="923747" y="37592"/>
                  </a:lnTo>
                  <a:lnTo>
                    <a:pt x="923683" y="38417"/>
                  </a:lnTo>
                  <a:lnTo>
                    <a:pt x="923061" y="38735"/>
                  </a:lnTo>
                  <a:lnTo>
                    <a:pt x="921804" y="38354"/>
                  </a:lnTo>
                  <a:lnTo>
                    <a:pt x="921385" y="38227"/>
                  </a:lnTo>
                  <a:lnTo>
                    <a:pt x="923683" y="38417"/>
                  </a:lnTo>
                  <a:lnTo>
                    <a:pt x="923683" y="37680"/>
                  </a:lnTo>
                  <a:lnTo>
                    <a:pt x="923251" y="37846"/>
                  </a:lnTo>
                  <a:lnTo>
                    <a:pt x="922274" y="37973"/>
                  </a:lnTo>
                  <a:lnTo>
                    <a:pt x="923201" y="37592"/>
                  </a:lnTo>
                  <a:lnTo>
                    <a:pt x="920064" y="37338"/>
                  </a:lnTo>
                  <a:lnTo>
                    <a:pt x="919962" y="37592"/>
                  </a:lnTo>
                  <a:lnTo>
                    <a:pt x="921283" y="37592"/>
                  </a:lnTo>
                  <a:lnTo>
                    <a:pt x="919619" y="37719"/>
                  </a:lnTo>
                  <a:lnTo>
                    <a:pt x="919175" y="37846"/>
                  </a:lnTo>
                  <a:lnTo>
                    <a:pt x="920597" y="37846"/>
                  </a:lnTo>
                  <a:lnTo>
                    <a:pt x="919670" y="38227"/>
                  </a:lnTo>
                  <a:lnTo>
                    <a:pt x="919416" y="38100"/>
                  </a:lnTo>
                  <a:lnTo>
                    <a:pt x="918400" y="38100"/>
                  </a:lnTo>
                  <a:lnTo>
                    <a:pt x="917702" y="38227"/>
                  </a:lnTo>
                  <a:lnTo>
                    <a:pt x="914349" y="38608"/>
                  </a:lnTo>
                  <a:lnTo>
                    <a:pt x="917651" y="38735"/>
                  </a:lnTo>
                  <a:lnTo>
                    <a:pt x="917549" y="38354"/>
                  </a:lnTo>
                  <a:lnTo>
                    <a:pt x="918438" y="38354"/>
                  </a:lnTo>
                  <a:lnTo>
                    <a:pt x="921778" y="38989"/>
                  </a:lnTo>
                  <a:lnTo>
                    <a:pt x="924572" y="39243"/>
                  </a:lnTo>
                  <a:lnTo>
                    <a:pt x="926058" y="39878"/>
                  </a:lnTo>
                  <a:lnTo>
                    <a:pt x="926198" y="39751"/>
                  </a:lnTo>
                  <a:lnTo>
                    <a:pt x="927582" y="39751"/>
                  </a:lnTo>
                  <a:lnTo>
                    <a:pt x="927823" y="40259"/>
                  </a:lnTo>
                  <a:lnTo>
                    <a:pt x="929005" y="40513"/>
                  </a:lnTo>
                  <a:lnTo>
                    <a:pt x="930630" y="40513"/>
                  </a:lnTo>
                  <a:lnTo>
                    <a:pt x="930236" y="40767"/>
                  </a:lnTo>
                  <a:lnTo>
                    <a:pt x="927582" y="41021"/>
                  </a:lnTo>
                  <a:lnTo>
                    <a:pt x="926299" y="40767"/>
                  </a:lnTo>
                  <a:lnTo>
                    <a:pt x="928458" y="40640"/>
                  </a:lnTo>
                  <a:lnTo>
                    <a:pt x="926846" y="40513"/>
                  </a:lnTo>
                  <a:lnTo>
                    <a:pt x="926350" y="40640"/>
                  </a:lnTo>
                  <a:lnTo>
                    <a:pt x="923975" y="40424"/>
                  </a:lnTo>
                  <a:lnTo>
                    <a:pt x="925715" y="41021"/>
                  </a:lnTo>
                  <a:lnTo>
                    <a:pt x="922464" y="40767"/>
                  </a:lnTo>
                  <a:lnTo>
                    <a:pt x="923061" y="41148"/>
                  </a:lnTo>
                  <a:lnTo>
                    <a:pt x="924979" y="41275"/>
                  </a:lnTo>
                  <a:lnTo>
                    <a:pt x="925410" y="41148"/>
                  </a:lnTo>
                  <a:lnTo>
                    <a:pt x="926109" y="41275"/>
                  </a:lnTo>
                  <a:lnTo>
                    <a:pt x="925118" y="41402"/>
                  </a:lnTo>
                  <a:lnTo>
                    <a:pt x="927290" y="41402"/>
                  </a:lnTo>
                  <a:lnTo>
                    <a:pt x="927735" y="41503"/>
                  </a:lnTo>
                  <a:lnTo>
                    <a:pt x="928103" y="41402"/>
                  </a:lnTo>
                  <a:lnTo>
                    <a:pt x="929055" y="41148"/>
                  </a:lnTo>
                  <a:lnTo>
                    <a:pt x="929462" y="41021"/>
                  </a:lnTo>
                  <a:lnTo>
                    <a:pt x="930287" y="40767"/>
                  </a:lnTo>
                  <a:lnTo>
                    <a:pt x="933729" y="40767"/>
                  </a:lnTo>
                  <a:lnTo>
                    <a:pt x="933970" y="41275"/>
                  </a:lnTo>
                  <a:lnTo>
                    <a:pt x="936040" y="41021"/>
                  </a:lnTo>
                  <a:lnTo>
                    <a:pt x="937564" y="41148"/>
                  </a:lnTo>
                  <a:lnTo>
                    <a:pt x="957287" y="41148"/>
                  </a:lnTo>
                  <a:lnTo>
                    <a:pt x="958011" y="41021"/>
                  </a:lnTo>
                  <a:lnTo>
                    <a:pt x="956652" y="41440"/>
                  </a:lnTo>
                  <a:lnTo>
                    <a:pt x="956360" y="41402"/>
                  </a:lnTo>
                  <a:lnTo>
                    <a:pt x="956360" y="41529"/>
                  </a:lnTo>
                  <a:lnTo>
                    <a:pt x="955789" y="41706"/>
                  </a:lnTo>
                  <a:lnTo>
                    <a:pt x="955065" y="41656"/>
                  </a:lnTo>
                  <a:lnTo>
                    <a:pt x="955065" y="41529"/>
                  </a:lnTo>
                  <a:lnTo>
                    <a:pt x="956360" y="41529"/>
                  </a:lnTo>
                  <a:lnTo>
                    <a:pt x="956360" y="41402"/>
                  </a:lnTo>
                  <a:lnTo>
                    <a:pt x="955852" y="41402"/>
                  </a:lnTo>
                  <a:lnTo>
                    <a:pt x="956564" y="41275"/>
                  </a:lnTo>
                  <a:lnTo>
                    <a:pt x="942276" y="41275"/>
                  </a:lnTo>
                  <a:lnTo>
                    <a:pt x="942276" y="48641"/>
                  </a:lnTo>
                  <a:lnTo>
                    <a:pt x="937920" y="48641"/>
                  </a:lnTo>
                  <a:lnTo>
                    <a:pt x="937564" y="48387"/>
                  </a:lnTo>
                  <a:lnTo>
                    <a:pt x="938784" y="48514"/>
                  </a:lnTo>
                  <a:lnTo>
                    <a:pt x="939825" y="48514"/>
                  </a:lnTo>
                  <a:lnTo>
                    <a:pt x="942276" y="48641"/>
                  </a:lnTo>
                  <a:lnTo>
                    <a:pt x="942276" y="41275"/>
                  </a:lnTo>
                  <a:lnTo>
                    <a:pt x="940612" y="41275"/>
                  </a:lnTo>
                  <a:lnTo>
                    <a:pt x="940612" y="47244"/>
                  </a:lnTo>
                  <a:lnTo>
                    <a:pt x="940358" y="47371"/>
                  </a:lnTo>
                  <a:lnTo>
                    <a:pt x="938987" y="47688"/>
                  </a:lnTo>
                  <a:lnTo>
                    <a:pt x="938733" y="47498"/>
                  </a:lnTo>
                  <a:lnTo>
                    <a:pt x="939571" y="47371"/>
                  </a:lnTo>
                  <a:lnTo>
                    <a:pt x="939825" y="47244"/>
                  </a:lnTo>
                  <a:lnTo>
                    <a:pt x="938885" y="47371"/>
                  </a:lnTo>
                  <a:lnTo>
                    <a:pt x="938250" y="47371"/>
                  </a:lnTo>
                  <a:lnTo>
                    <a:pt x="938301" y="47625"/>
                  </a:lnTo>
                  <a:lnTo>
                    <a:pt x="936675" y="47625"/>
                  </a:lnTo>
                  <a:lnTo>
                    <a:pt x="938758" y="47739"/>
                  </a:lnTo>
                  <a:lnTo>
                    <a:pt x="939088" y="47752"/>
                  </a:lnTo>
                  <a:lnTo>
                    <a:pt x="940612" y="47752"/>
                  </a:lnTo>
                  <a:lnTo>
                    <a:pt x="938784" y="48133"/>
                  </a:lnTo>
                  <a:lnTo>
                    <a:pt x="936777" y="47752"/>
                  </a:lnTo>
                  <a:lnTo>
                    <a:pt x="936777" y="48260"/>
                  </a:lnTo>
                  <a:lnTo>
                    <a:pt x="935939" y="48260"/>
                  </a:lnTo>
                  <a:lnTo>
                    <a:pt x="936282" y="48133"/>
                  </a:lnTo>
                  <a:lnTo>
                    <a:pt x="935253" y="48133"/>
                  </a:lnTo>
                  <a:lnTo>
                    <a:pt x="936675" y="47625"/>
                  </a:lnTo>
                  <a:lnTo>
                    <a:pt x="934999" y="47625"/>
                  </a:lnTo>
                  <a:lnTo>
                    <a:pt x="935088" y="47498"/>
                  </a:lnTo>
                  <a:lnTo>
                    <a:pt x="935253" y="47244"/>
                  </a:lnTo>
                  <a:lnTo>
                    <a:pt x="937209" y="47117"/>
                  </a:lnTo>
                  <a:lnTo>
                    <a:pt x="938987" y="47244"/>
                  </a:lnTo>
                  <a:lnTo>
                    <a:pt x="939825" y="47244"/>
                  </a:lnTo>
                  <a:lnTo>
                    <a:pt x="940612" y="47244"/>
                  </a:lnTo>
                  <a:lnTo>
                    <a:pt x="940612" y="41275"/>
                  </a:lnTo>
                  <a:lnTo>
                    <a:pt x="939088" y="41275"/>
                  </a:lnTo>
                  <a:lnTo>
                    <a:pt x="939088" y="43561"/>
                  </a:lnTo>
                  <a:lnTo>
                    <a:pt x="938987" y="43815"/>
                  </a:lnTo>
                  <a:lnTo>
                    <a:pt x="935253" y="43815"/>
                  </a:lnTo>
                  <a:lnTo>
                    <a:pt x="935837" y="43688"/>
                  </a:lnTo>
                  <a:lnTo>
                    <a:pt x="936078" y="43561"/>
                  </a:lnTo>
                  <a:lnTo>
                    <a:pt x="936040" y="43307"/>
                  </a:lnTo>
                  <a:lnTo>
                    <a:pt x="937209" y="43434"/>
                  </a:lnTo>
                  <a:lnTo>
                    <a:pt x="936675" y="43688"/>
                  </a:lnTo>
                  <a:lnTo>
                    <a:pt x="939088" y="43561"/>
                  </a:lnTo>
                  <a:lnTo>
                    <a:pt x="939088" y="41275"/>
                  </a:lnTo>
                  <a:lnTo>
                    <a:pt x="937412" y="41275"/>
                  </a:lnTo>
                  <a:lnTo>
                    <a:pt x="936777" y="41275"/>
                  </a:lnTo>
                  <a:lnTo>
                    <a:pt x="934161" y="41275"/>
                  </a:lnTo>
                  <a:lnTo>
                    <a:pt x="936269" y="41744"/>
                  </a:lnTo>
                  <a:lnTo>
                    <a:pt x="935253" y="42037"/>
                  </a:lnTo>
                  <a:lnTo>
                    <a:pt x="934466" y="42037"/>
                  </a:lnTo>
                  <a:lnTo>
                    <a:pt x="935736" y="42164"/>
                  </a:lnTo>
                  <a:lnTo>
                    <a:pt x="936777" y="42164"/>
                  </a:lnTo>
                  <a:lnTo>
                    <a:pt x="935799" y="42621"/>
                  </a:lnTo>
                  <a:lnTo>
                    <a:pt x="938301" y="42545"/>
                  </a:lnTo>
                  <a:lnTo>
                    <a:pt x="938250" y="42799"/>
                  </a:lnTo>
                  <a:lnTo>
                    <a:pt x="936040" y="42799"/>
                  </a:lnTo>
                  <a:lnTo>
                    <a:pt x="936040" y="43053"/>
                  </a:lnTo>
                  <a:lnTo>
                    <a:pt x="935278" y="42926"/>
                  </a:lnTo>
                  <a:lnTo>
                    <a:pt x="936040" y="43053"/>
                  </a:lnTo>
                  <a:lnTo>
                    <a:pt x="936040" y="42799"/>
                  </a:lnTo>
                  <a:lnTo>
                    <a:pt x="935088" y="42799"/>
                  </a:lnTo>
                  <a:lnTo>
                    <a:pt x="934986" y="42672"/>
                  </a:lnTo>
                  <a:lnTo>
                    <a:pt x="934072" y="42672"/>
                  </a:lnTo>
                  <a:lnTo>
                    <a:pt x="934961" y="42646"/>
                  </a:lnTo>
                  <a:lnTo>
                    <a:pt x="934783" y="42418"/>
                  </a:lnTo>
                  <a:lnTo>
                    <a:pt x="934567" y="42164"/>
                  </a:lnTo>
                  <a:lnTo>
                    <a:pt x="934466" y="42037"/>
                  </a:lnTo>
                  <a:lnTo>
                    <a:pt x="933386" y="42037"/>
                  </a:lnTo>
                  <a:lnTo>
                    <a:pt x="933729" y="41402"/>
                  </a:lnTo>
                  <a:lnTo>
                    <a:pt x="932942" y="42037"/>
                  </a:lnTo>
                  <a:lnTo>
                    <a:pt x="931418" y="41935"/>
                  </a:lnTo>
                  <a:lnTo>
                    <a:pt x="930719" y="41910"/>
                  </a:lnTo>
                  <a:lnTo>
                    <a:pt x="930071" y="41783"/>
                  </a:lnTo>
                  <a:lnTo>
                    <a:pt x="930681" y="41656"/>
                  </a:lnTo>
                  <a:lnTo>
                    <a:pt x="930694" y="41808"/>
                  </a:lnTo>
                  <a:lnTo>
                    <a:pt x="931418" y="42037"/>
                  </a:lnTo>
                  <a:lnTo>
                    <a:pt x="931214" y="41910"/>
                  </a:lnTo>
                  <a:lnTo>
                    <a:pt x="931926" y="41656"/>
                  </a:lnTo>
                  <a:lnTo>
                    <a:pt x="932637" y="41402"/>
                  </a:lnTo>
                  <a:lnTo>
                    <a:pt x="932205" y="41021"/>
                  </a:lnTo>
                  <a:lnTo>
                    <a:pt x="930135" y="41148"/>
                  </a:lnTo>
                  <a:lnTo>
                    <a:pt x="930287" y="41529"/>
                  </a:lnTo>
                  <a:lnTo>
                    <a:pt x="928662" y="41529"/>
                  </a:lnTo>
                  <a:lnTo>
                    <a:pt x="928649" y="41706"/>
                  </a:lnTo>
                  <a:lnTo>
                    <a:pt x="929551" y="41910"/>
                  </a:lnTo>
                  <a:lnTo>
                    <a:pt x="928560" y="41694"/>
                  </a:lnTo>
                  <a:lnTo>
                    <a:pt x="928116" y="42418"/>
                  </a:lnTo>
                  <a:lnTo>
                    <a:pt x="926109" y="42037"/>
                  </a:lnTo>
                  <a:lnTo>
                    <a:pt x="925296" y="42456"/>
                  </a:lnTo>
                  <a:lnTo>
                    <a:pt x="924877" y="42672"/>
                  </a:lnTo>
                  <a:lnTo>
                    <a:pt x="926007" y="42583"/>
                  </a:lnTo>
                  <a:lnTo>
                    <a:pt x="926376" y="42621"/>
                  </a:lnTo>
                  <a:lnTo>
                    <a:pt x="926795" y="42659"/>
                  </a:lnTo>
                  <a:lnTo>
                    <a:pt x="927290" y="42494"/>
                  </a:lnTo>
                  <a:lnTo>
                    <a:pt x="926630" y="42570"/>
                  </a:lnTo>
                  <a:lnTo>
                    <a:pt x="926439" y="42608"/>
                  </a:lnTo>
                  <a:lnTo>
                    <a:pt x="926185" y="42570"/>
                  </a:lnTo>
                  <a:lnTo>
                    <a:pt x="927087" y="42494"/>
                  </a:lnTo>
                  <a:lnTo>
                    <a:pt x="926947" y="42519"/>
                  </a:lnTo>
                  <a:lnTo>
                    <a:pt x="927290" y="42494"/>
                  </a:lnTo>
                  <a:lnTo>
                    <a:pt x="931900" y="42164"/>
                  </a:lnTo>
                  <a:lnTo>
                    <a:pt x="931443" y="42646"/>
                  </a:lnTo>
                  <a:lnTo>
                    <a:pt x="930808" y="42570"/>
                  </a:lnTo>
                  <a:lnTo>
                    <a:pt x="929792" y="42418"/>
                  </a:lnTo>
                  <a:lnTo>
                    <a:pt x="928712" y="42799"/>
                  </a:lnTo>
                  <a:lnTo>
                    <a:pt x="929157" y="43180"/>
                  </a:lnTo>
                  <a:lnTo>
                    <a:pt x="930681" y="43180"/>
                  </a:lnTo>
                  <a:lnTo>
                    <a:pt x="931786" y="42672"/>
                  </a:lnTo>
                  <a:lnTo>
                    <a:pt x="932345" y="42418"/>
                  </a:lnTo>
                  <a:lnTo>
                    <a:pt x="934491" y="42799"/>
                  </a:lnTo>
                  <a:lnTo>
                    <a:pt x="933335" y="42799"/>
                  </a:lnTo>
                  <a:lnTo>
                    <a:pt x="934186" y="42875"/>
                  </a:lnTo>
                  <a:lnTo>
                    <a:pt x="932992" y="43141"/>
                  </a:lnTo>
                  <a:lnTo>
                    <a:pt x="932992" y="53467"/>
                  </a:lnTo>
                  <a:lnTo>
                    <a:pt x="932992" y="53594"/>
                  </a:lnTo>
                  <a:lnTo>
                    <a:pt x="930287" y="53467"/>
                  </a:lnTo>
                  <a:lnTo>
                    <a:pt x="932992" y="53467"/>
                  </a:lnTo>
                  <a:lnTo>
                    <a:pt x="932992" y="43141"/>
                  </a:lnTo>
                  <a:lnTo>
                    <a:pt x="932789" y="43180"/>
                  </a:lnTo>
                  <a:lnTo>
                    <a:pt x="931557" y="43180"/>
                  </a:lnTo>
                  <a:lnTo>
                    <a:pt x="931951" y="43561"/>
                  </a:lnTo>
                  <a:lnTo>
                    <a:pt x="932942" y="43942"/>
                  </a:lnTo>
                  <a:lnTo>
                    <a:pt x="931164" y="43815"/>
                  </a:lnTo>
                  <a:lnTo>
                    <a:pt x="931214" y="43688"/>
                  </a:lnTo>
                  <a:lnTo>
                    <a:pt x="929894" y="43942"/>
                  </a:lnTo>
                  <a:lnTo>
                    <a:pt x="928903" y="43815"/>
                  </a:lnTo>
                  <a:lnTo>
                    <a:pt x="928903" y="43561"/>
                  </a:lnTo>
                  <a:lnTo>
                    <a:pt x="927773" y="43561"/>
                  </a:lnTo>
                  <a:lnTo>
                    <a:pt x="927773" y="44323"/>
                  </a:lnTo>
                  <a:lnTo>
                    <a:pt x="926452" y="44831"/>
                  </a:lnTo>
                  <a:lnTo>
                    <a:pt x="926846" y="44958"/>
                  </a:lnTo>
                  <a:lnTo>
                    <a:pt x="926109" y="44958"/>
                  </a:lnTo>
                  <a:lnTo>
                    <a:pt x="926249" y="44831"/>
                  </a:lnTo>
                  <a:lnTo>
                    <a:pt x="926109" y="44704"/>
                  </a:lnTo>
                  <a:lnTo>
                    <a:pt x="924725" y="44831"/>
                  </a:lnTo>
                  <a:lnTo>
                    <a:pt x="924585" y="44958"/>
                  </a:lnTo>
                  <a:lnTo>
                    <a:pt x="922807" y="44831"/>
                  </a:lnTo>
                  <a:lnTo>
                    <a:pt x="922807" y="49022"/>
                  </a:lnTo>
                  <a:lnTo>
                    <a:pt x="918489" y="49276"/>
                  </a:lnTo>
                  <a:lnTo>
                    <a:pt x="921486" y="49403"/>
                  </a:lnTo>
                  <a:lnTo>
                    <a:pt x="921334" y="49530"/>
                  </a:lnTo>
                  <a:lnTo>
                    <a:pt x="919911" y="49657"/>
                  </a:lnTo>
                  <a:lnTo>
                    <a:pt x="916127" y="49276"/>
                  </a:lnTo>
                  <a:lnTo>
                    <a:pt x="917130" y="49047"/>
                  </a:lnTo>
                  <a:lnTo>
                    <a:pt x="918438" y="49149"/>
                  </a:lnTo>
                  <a:lnTo>
                    <a:pt x="918629" y="48895"/>
                  </a:lnTo>
                  <a:lnTo>
                    <a:pt x="918730" y="48768"/>
                  </a:lnTo>
                  <a:lnTo>
                    <a:pt x="917105" y="48641"/>
                  </a:lnTo>
                  <a:lnTo>
                    <a:pt x="916609" y="48514"/>
                  </a:lnTo>
                  <a:lnTo>
                    <a:pt x="920699" y="48514"/>
                  </a:lnTo>
                  <a:lnTo>
                    <a:pt x="922807" y="49022"/>
                  </a:lnTo>
                  <a:lnTo>
                    <a:pt x="922807" y="44831"/>
                  </a:lnTo>
                  <a:lnTo>
                    <a:pt x="925906" y="44577"/>
                  </a:lnTo>
                  <a:lnTo>
                    <a:pt x="926109" y="44450"/>
                  </a:lnTo>
                  <a:lnTo>
                    <a:pt x="927773" y="44323"/>
                  </a:lnTo>
                  <a:lnTo>
                    <a:pt x="927773" y="43561"/>
                  </a:lnTo>
                  <a:lnTo>
                    <a:pt x="927138" y="43561"/>
                  </a:lnTo>
                  <a:lnTo>
                    <a:pt x="925322" y="43561"/>
                  </a:lnTo>
                  <a:lnTo>
                    <a:pt x="926350" y="43688"/>
                  </a:lnTo>
                  <a:lnTo>
                    <a:pt x="926299" y="43942"/>
                  </a:lnTo>
                  <a:lnTo>
                    <a:pt x="927582" y="44069"/>
                  </a:lnTo>
                  <a:lnTo>
                    <a:pt x="926846" y="44069"/>
                  </a:lnTo>
                  <a:lnTo>
                    <a:pt x="926693" y="44196"/>
                  </a:lnTo>
                  <a:lnTo>
                    <a:pt x="926058" y="44196"/>
                  </a:lnTo>
                  <a:lnTo>
                    <a:pt x="925804" y="43688"/>
                  </a:lnTo>
                  <a:lnTo>
                    <a:pt x="922858" y="44196"/>
                  </a:lnTo>
                  <a:lnTo>
                    <a:pt x="922274" y="43942"/>
                  </a:lnTo>
                  <a:lnTo>
                    <a:pt x="922362" y="43688"/>
                  </a:lnTo>
                  <a:lnTo>
                    <a:pt x="924775" y="43815"/>
                  </a:lnTo>
                  <a:lnTo>
                    <a:pt x="924648" y="43688"/>
                  </a:lnTo>
                  <a:lnTo>
                    <a:pt x="924534" y="43561"/>
                  </a:lnTo>
                  <a:lnTo>
                    <a:pt x="921588" y="43307"/>
                  </a:lnTo>
                  <a:lnTo>
                    <a:pt x="921537" y="43815"/>
                  </a:lnTo>
                  <a:lnTo>
                    <a:pt x="919226" y="43942"/>
                  </a:lnTo>
                  <a:lnTo>
                    <a:pt x="917359" y="43688"/>
                  </a:lnTo>
                  <a:lnTo>
                    <a:pt x="920496" y="43434"/>
                  </a:lnTo>
                  <a:lnTo>
                    <a:pt x="917702" y="43307"/>
                  </a:lnTo>
                  <a:lnTo>
                    <a:pt x="914996" y="43688"/>
                  </a:lnTo>
                  <a:lnTo>
                    <a:pt x="916813" y="44069"/>
                  </a:lnTo>
                  <a:lnTo>
                    <a:pt x="917702" y="44450"/>
                  </a:lnTo>
                  <a:lnTo>
                    <a:pt x="914501" y="44450"/>
                  </a:lnTo>
                  <a:lnTo>
                    <a:pt x="918438" y="45085"/>
                  </a:lnTo>
                  <a:lnTo>
                    <a:pt x="914603" y="45212"/>
                  </a:lnTo>
                  <a:lnTo>
                    <a:pt x="916368" y="45339"/>
                  </a:lnTo>
                  <a:lnTo>
                    <a:pt x="916914" y="45466"/>
                  </a:lnTo>
                  <a:lnTo>
                    <a:pt x="914400" y="45593"/>
                  </a:lnTo>
                  <a:lnTo>
                    <a:pt x="917752" y="45720"/>
                  </a:lnTo>
                  <a:lnTo>
                    <a:pt x="914603" y="45720"/>
                  </a:lnTo>
                  <a:lnTo>
                    <a:pt x="915873" y="46101"/>
                  </a:lnTo>
                  <a:lnTo>
                    <a:pt x="915835" y="46228"/>
                  </a:lnTo>
                  <a:lnTo>
                    <a:pt x="914603" y="46863"/>
                  </a:lnTo>
                  <a:lnTo>
                    <a:pt x="917397" y="46990"/>
                  </a:lnTo>
                  <a:lnTo>
                    <a:pt x="919226" y="46990"/>
                  </a:lnTo>
                  <a:lnTo>
                    <a:pt x="919568" y="46863"/>
                  </a:lnTo>
                  <a:lnTo>
                    <a:pt x="920013" y="46736"/>
                  </a:lnTo>
                  <a:lnTo>
                    <a:pt x="920750" y="46736"/>
                  </a:lnTo>
                  <a:lnTo>
                    <a:pt x="920991" y="47498"/>
                  </a:lnTo>
                  <a:lnTo>
                    <a:pt x="914603" y="46990"/>
                  </a:lnTo>
                  <a:lnTo>
                    <a:pt x="918438" y="47498"/>
                  </a:lnTo>
                  <a:lnTo>
                    <a:pt x="917206" y="47498"/>
                  </a:lnTo>
                  <a:lnTo>
                    <a:pt x="914501" y="47117"/>
                  </a:lnTo>
                  <a:lnTo>
                    <a:pt x="913866" y="47371"/>
                  </a:lnTo>
                  <a:lnTo>
                    <a:pt x="916762" y="47879"/>
                  </a:lnTo>
                  <a:lnTo>
                    <a:pt x="914057" y="48514"/>
                  </a:lnTo>
                  <a:lnTo>
                    <a:pt x="915695" y="48514"/>
                  </a:lnTo>
                  <a:lnTo>
                    <a:pt x="914400" y="48895"/>
                  </a:lnTo>
                  <a:lnTo>
                    <a:pt x="916571" y="49403"/>
                  </a:lnTo>
                  <a:lnTo>
                    <a:pt x="913079" y="49403"/>
                  </a:lnTo>
                  <a:lnTo>
                    <a:pt x="914450" y="49657"/>
                  </a:lnTo>
                  <a:lnTo>
                    <a:pt x="917651" y="49911"/>
                  </a:lnTo>
                  <a:lnTo>
                    <a:pt x="915974" y="49911"/>
                  </a:lnTo>
                  <a:lnTo>
                    <a:pt x="915187" y="50546"/>
                  </a:lnTo>
                  <a:lnTo>
                    <a:pt x="917651" y="50673"/>
                  </a:lnTo>
                  <a:lnTo>
                    <a:pt x="916914" y="50165"/>
                  </a:lnTo>
                  <a:lnTo>
                    <a:pt x="919810" y="49784"/>
                  </a:lnTo>
                  <a:lnTo>
                    <a:pt x="921486" y="50165"/>
                  </a:lnTo>
                  <a:lnTo>
                    <a:pt x="919708" y="51181"/>
                  </a:lnTo>
                  <a:lnTo>
                    <a:pt x="924039" y="51689"/>
                  </a:lnTo>
                  <a:lnTo>
                    <a:pt x="921486" y="52578"/>
                  </a:lnTo>
                  <a:lnTo>
                    <a:pt x="924280" y="52578"/>
                  </a:lnTo>
                  <a:lnTo>
                    <a:pt x="924483" y="52705"/>
                  </a:lnTo>
                  <a:lnTo>
                    <a:pt x="922172" y="52705"/>
                  </a:lnTo>
                  <a:lnTo>
                    <a:pt x="921486" y="52832"/>
                  </a:lnTo>
                  <a:lnTo>
                    <a:pt x="921727" y="53086"/>
                  </a:lnTo>
                  <a:lnTo>
                    <a:pt x="922667" y="53213"/>
                  </a:lnTo>
                  <a:lnTo>
                    <a:pt x="922223" y="53594"/>
                  </a:lnTo>
                  <a:lnTo>
                    <a:pt x="926109" y="53594"/>
                  </a:lnTo>
                  <a:lnTo>
                    <a:pt x="926795" y="53848"/>
                  </a:lnTo>
                  <a:lnTo>
                    <a:pt x="924483" y="53975"/>
                  </a:lnTo>
                  <a:lnTo>
                    <a:pt x="919861" y="54356"/>
                  </a:lnTo>
                  <a:lnTo>
                    <a:pt x="920699" y="54483"/>
                  </a:lnTo>
                  <a:lnTo>
                    <a:pt x="920800" y="54356"/>
                  </a:lnTo>
                  <a:lnTo>
                    <a:pt x="923696" y="54610"/>
                  </a:lnTo>
                  <a:lnTo>
                    <a:pt x="923747" y="54737"/>
                  </a:lnTo>
                  <a:lnTo>
                    <a:pt x="920496" y="54610"/>
                  </a:lnTo>
                  <a:lnTo>
                    <a:pt x="926299" y="55753"/>
                  </a:lnTo>
                  <a:lnTo>
                    <a:pt x="923010" y="55499"/>
                  </a:lnTo>
                  <a:lnTo>
                    <a:pt x="922959" y="55880"/>
                  </a:lnTo>
                  <a:lnTo>
                    <a:pt x="924191" y="56134"/>
                  </a:lnTo>
                  <a:lnTo>
                    <a:pt x="925322" y="56134"/>
                  </a:lnTo>
                  <a:lnTo>
                    <a:pt x="924877" y="56261"/>
                  </a:lnTo>
                  <a:lnTo>
                    <a:pt x="924191" y="56388"/>
                  </a:lnTo>
                  <a:lnTo>
                    <a:pt x="923747" y="56642"/>
                  </a:lnTo>
                  <a:lnTo>
                    <a:pt x="927138" y="56642"/>
                  </a:lnTo>
                  <a:lnTo>
                    <a:pt x="924953" y="57404"/>
                  </a:lnTo>
                  <a:lnTo>
                    <a:pt x="928611" y="57277"/>
                  </a:lnTo>
                  <a:lnTo>
                    <a:pt x="928370" y="57531"/>
                  </a:lnTo>
                  <a:lnTo>
                    <a:pt x="926592" y="57658"/>
                  </a:lnTo>
                  <a:lnTo>
                    <a:pt x="924801" y="58369"/>
                  </a:lnTo>
                  <a:lnTo>
                    <a:pt x="925322" y="58547"/>
                  </a:lnTo>
                  <a:lnTo>
                    <a:pt x="926274" y="58547"/>
                  </a:lnTo>
                  <a:lnTo>
                    <a:pt x="928357" y="58420"/>
                  </a:lnTo>
                  <a:lnTo>
                    <a:pt x="928649" y="58293"/>
                  </a:lnTo>
                  <a:lnTo>
                    <a:pt x="929106" y="58039"/>
                  </a:lnTo>
                  <a:lnTo>
                    <a:pt x="929551" y="58674"/>
                  </a:lnTo>
                  <a:lnTo>
                    <a:pt x="925957" y="58674"/>
                  </a:lnTo>
                  <a:lnTo>
                    <a:pt x="923747" y="58928"/>
                  </a:lnTo>
                  <a:lnTo>
                    <a:pt x="926985" y="58928"/>
                  </a:lnTo>
                  <a:lnTo>
                    <a:pt x="924280" y="59182"/>
                  </a:lnTo>
                  <a:lnTo>
                    <a:pt x="923747" y="59309"/>
                  </a:lnTo>
                  <a:lnTo>
                    <a:pt x="925322" y="59436"/>
                  </a:lnTo>
                  <a:lnTo>
                    <a:pt x="924725" y="59182"/>
                  </a:lnTo>
                  <a:lnTo>
                    <a:pt x="926795" y="59309"/>
                  </a:lnTo>
                  <a:lnTo>
                    <a:pt x="927138" y="59436"/>
                  </a:lnTo>
                  <a:lnTo>
                    <a:pt x="928458" y="59563"/>
                  </a:lnTo>
                  <a:lnTo>
                    <a:pt x="928370" y="59817"/>
                  </a:lnTo>
                  <a:lnTo>
                    <a:pt x="925804" y="59690"/>
                  </a:lnTo>
                  <a:lnTo>
                    <a:pt x="927582" y="60198"/>
                  </a:lnTo>
                  <a:lnTo>
                    <a:pt x="925855" y="60198"/>
                  </a:lnTo>
                  <a:lnTo>
                    <a:pt x="924877" y="60325"/>
                  </a:lnTo>
                  <a:lnTo>
                    <a:pt x="924534" y="60579"/>
                  </a:lnTo>
                  <a:lnTo>
                    <a:pt x="928560" y="60325"/>
                  </a:lnTo>
                  <a:lnTo>
                    <a:pt x="928852" y="62103"/>
                  </a:lnTo>
                  <a:lnTo>
                    <a:pt x="928674" y="62077"/>
                  </a:lnTo>
                  <a:lnTo>
                    <a:pt x="928370" y="62484"/>
                  </a:lnTo>
                  <a:lnTo>
                    <a:pt x="926934" y="62611"/>
                  </a:lnTo>
                  <a:lnTo>
                    <a:pt x="927671" y="62814"/>
                  </a:lnTo>
                  <a:lnTo>
                    <a:pt x="928712" y="62738"/>
                  </a:lnTo>
                  <a:lnTo>
                    <a:pt x="927633" y="63119"/>
                  </a:lnTo>
                  <a:lnTo>
                    <a:pt x="924725" y="62992"/>
                  </a:lnTo>
                  <a:lnTo>
                    <a:pt x="928319" y="63627"/>
                  </a:lnTo>
                  <a:lnTo>
                    <a:pt x="924534" y="63500"/>
                  </a:lnTo>
                  <a:lnTo>
                    <a:pt x="928852" y="63754"/>
                  </a:lnTo>
                  <a:lnTo>
                    <a:pt x="923251" y="64008"/>
                  </a:lnTo>
                  <a:lnTo>
                    <a:pt x="926846" y="64389"/>
                  </a:lnTo>
                  <a:lnTo>
                    <a:pt x="926109" y="64389"/>
                  </a:lnTo>
                  <a:lnTo>
                    <a:pt x="925957" y="64516"/>
                  </a:lnTo>
                  <a:lnTo>
                    <a:pt x="924242" y="64643"/>
                  </a:lnTo>
                  <a:lnTo>
                    <a:pt x="923455" y="64135"/>
                  </a:lnTo>
                  <a:lnTo>
                    <a:pt x="923061" y="64389"/>
                  </a:lnTo>
                  <a:lnTo>
                    <a:pt x="924204" y="64643"/>
                  </a:lnTo>
                  <a:lnTo>
                    <a:pt x="924775" y="64770"/>
                  </a:lnTo>
                  <a:lnTo>
                    <a:pt x="925512" y="64643"/>
                  </a:lnTo>
                  <a:lnTo>
                    <a:pt x="926846" y="64643"/>
                  </a:lnTo>
                  <a:lnTo>
                    <a:pt x="925855" y="65532"/>
                  </a:lnTo>
                  <a:lnTo>
                    <a:pt x="925817" y="65786"/>
                  </a:lnTo>
                  <a:lnTo>
                    <a:pt x="927582" y="68072"/>
                  </a:lnTo>
                  <a:lnTo>
                    <a:pt x="926503" y="67945"/>
                  </a:lnTo>
                  <a:lnTo>
                    <a:pt x="925715" y="67945"/>
                  </a:lnTo>
                  <a:lnTo>
                    <a:pt x="925322" y="68199"/>
                  </a:lnTo>
                  <a:lnTo>
                    <a:pt x="929894" y="68580"/>
                  </a:lnTo>
                  <a:lnTo>
                    <a:pt x="927633" y="69850"/>
                  </a:lnTo>
                  <a:lnTo>
                    <a:pt x="926058" y="70104"/>
                  </a:lnTo>
                  <a:lnTo>
                    <a:pt x="929055" y="70231"/>
                  </a:lnTo>
                  <a:lnTo>
                    <a:pt x="926109" y="70866"/>
                  </a:lnTo>
                  <a:lnTo>
                    <a:pt x="927582" y="70993"/>
                  </a:lnTo>
                  <a:lnTo>
                    <a:pt x="927328" y="70866"/>
                  </a:lnTo>
                  <a:lnTo>
                    <a:pt x="929792" y="70612"/>
                  </a:lnTo>
                  <a:lnTo>
                    <a:pt x="929894" y="70866"/>
                  </a:lnTo>
                  <a:lnTo>
                    <a:pt x="926896" y="71120"/>
                  </a:lnTo>
                  <a:lnTo>
                    <a:pt x="928903" y="71247"/>
                  </a:lnTo>
                  <a:lnTo>
                    <a:pt x="926846" y="71628"/>
                  </a:lnTo>
                  <a:lnTo>
                    <a:pt x="929843" y="71755"/>
                  </a:lnTo>
                  <a:lnTo>
                    <a:pt x="926642" y="72517"/>
                  </a:lnTo>
                  <a:lnTo>
                    <a:pt x="928370" y="72390"/>
                  </a:lnTo>
                  <a:lnTo>
                    <a:pt x="931418" y="72136"/>
                  </a:lnTo>
                  <a:lnTo>
                    <a:pt x="931418" y="72263"/>
                  </a:lnTo>
                  <a:lnTo>
                    <a:pt x="932205" y="72517"/>
                  </a:lnTo>
                  <a:lnTo>
                    <a:pt x="929347" y="72517"/>
                  </a:lnTo>
                  <a:lnTo>
                    <a:pt x="929741" y="72644"/>
                  </a:lnTo>
                  <a:lnTo>
                    <a:pt x="928370" y="72390"/>
                  </a:lnTo>
                  <a:lnTo>
                    <a:pt x="930338" y="73152"/>
                  </a:lnTo>
                  <a:lnTo>
                    <a:pt x="927925" y="73279"/>
                  </a:lnTo>
                  <a:lnTo>
                    <a:pt x="929894" y="73914"/>
                  </a:lnTo>
                  <a:lnTo>
                    <a:pt x="932205" y="73914"/>
                  </a:lnTo>
                  <a:lnTo>
                    <a:pt x="931659" y="74053"/>
                  </a:lnTo>
                  <a:lnTo>
                    <a:pt x="927582" y="74295"/>
                  </a:lnTo>
                  <a:lnTo>
                    <a:pt x="929894" y="74549"/>
                  </a:lnTo>
                  <a:lnTo>
                    <a:pt x="931214" y="74295"/>
                  </a:lnTo>
                  <a:lnTo>
                    <a:pt x="929792" y="75438"/>
                  </a:lnTo>
                  <a:lnTo>
                    <a:pt x="930681" y="75438"/>
                  </a:lnTo>
                  <a:lnTo>
                    <a:pt x="930376" y="75857"/>
                  </a:lnTo>
                  <a:lnTo>
                    <a:pt x="929309" y="75565"/>
                  </a:lnTo>
                  <a:lnTo>
                    <a:pt x="928370" y="75819"/>
                  </a:lnTo>
                  <a:lnTo>
                    <a:pt x="930275" y="75996"/>
                  </a:lnTo>
                  <a:lnTo>
                    <a:pt x="928370" y="76200"/>
                  </a:lnTo>
                  <a:lnTo>
                    <a:pt x="929106" y="76581"/>
                  </a:lnTo>
                  <a:lnTo>
                    <a:pt x="930681" y="76708"/>
                  </a:lnTo>
                  <a:lnTo>
                    <a:pt x="929157" y="77089"/>
                  </a:lnTo>
                  <a:lnTo>
                    <a:pt x="930236" y="77343"/>
                  </a:lnTo>
                  <a:lnTo>
                    <a:pt x="931024" y="76962"/>
                  </a:lnTo>
                  <a:lnTo>
                    <a:pt x="931418" y="77216"/>
                  </a:lnTo>
                  <a:lnTo>
                    <a:pt x="930681" y="77343"/>
                  </a:lnTo>
                  <a:lnTo>
                    <a:pt x="929347" y="77470"/>
                  </a:lnTo>
                  <a:lnTo>
                    <a:pt x="929157" y="77724"/>
                  </a:lnTo>
                  <a:lnTo>
                    <a:pt x="934212" y="78232"/>
                  </a:lnTo>
                  <a:lnTo>
                    <a:pt x="926160" y="79756"/>
                  </a:lnTo>
                  <a:lnTo>
                    <a:pt x="931583" y="80213"/>
                  </a:lnTo>
                  <a:lnTo>
                    <a:pt x="930427" y="80518"/>
                  </a:lnTo>
                  <a:lnTo>
                    <a:pt x="930681" y="80899"/>
                  </a:lnTo>
                  <a:lnTo>
                    <a:pt x="932840" y="80899"/>
                  </a:lnTo>
                  <a:lnTo>
                    <a:pt x="932992" y="81026"/>
                  </a:lnTo>
                  <a:lnTo>
                    <a:pt x="931316" y="81026"/>
                  </a:lnTo>
                  <a:lnTo>
                    <a:pt x="930529" y="81153"/>
                  </a:lnTo>
                  <a:lnTo>
                    <a:pt x="930681" y="81407"/>
                  </a:lnTo>
                  <a:lnTo>
                    <a:pt x="931557" y="81407"/>
                  </a:lnTo>
                  <a:lnTo>
                    <a:pt x="932840" y="81280"/>
                  </a:lnTo>
                  <a:lnTo>
                    <a:pt x="932992" y="81534"/>
                  </a:lnTo>
                  <a:lnTo>
                    <a:pt x="930135" y="81534"/>
                  </a:lnTo>
                  <a:lnTo>
                    <a:pt x="932891" y="81915"/>
                  </a:lnTo>
                  <a:lnTo>
                    <a:pt x="931418" y="82042"/>
                  </a:lnTo>
                  <a:lnTo>
                    <a:pt x="934021" y="82169"/>
                  </a:lnTo>
                  <a:lnTo>
                    <a:pt x="932688" y="81661"/>
                  </a:lnTo>
                  <a:lnTo>
                    <a:pt x="934466" y="81534"/>
                  </a:lnTo>
                  <a:lnTo>
                    <a:pt x="936129" y="82169"/>
                  </a:lnTo>
                  <a:lnTo>
                    <a:pt x="933424" y="82296"/>
                  </a:lnTo>
                  <a:lnTo>
                    <a:pt x="934466" y="82804"/>
                  </a:lnTo>
                  <a:lnTo>
                    <a:pt x="934707" y="82550"/>
                  </a:lnTo>
                  <a:lnTo>
                    <a:pt x="936828" y="82931"/>
                  </a:lnTo>
                  <a:lnTo>
                    <a:pt x="934758" y="82931"/>
                  </a:lnTo>
                  <a:lnTo>
                    <a:pt x="933818" y="83185"/>
                  </a:lnTo>
                  <a:lnTo>
                    <a:pt x="933234" y="83439"/>
                  </a:lnTo>
                  <a:lnTo>
                    <a:pt x="933958" y="83502"/>
                  </a:lnTo>
                  <a:lnTo>
                    <a:pt x="934999" y="83439"/>
                  </a:lnTo>
                  <a:lnTo>
                    <a:pt x="934821" y="83502"/>
                  </a:lnTo>
                  <a:lnTo>
                    <a:pt x="935939" y="83693"/>
                  </a:lnTo>
                  <a:lnTo>
                    <a:pt x="934034" y="83794"/>
                  </a:lnTo>
                  <a:lnTo>
                    <a:pt x="932294" y="84455"/>
                  </a:lnTo>
                  <a:lnTo>
                    <a:pt x="930681" y="84455"/>
                  </a:lnTo>
                  <a:lnTo>
                    <a:pt x="934364" y="84582"/>
                  </a:lnTo>
                  <a:lnTo>
                    <a:pt x="935990" y="84582"/>
                  </a:lnTo>
                  <a:lnTo>
                    <a:pt x="936282" y="84963"/>
                  </a:lnTo>
                  <a:lnTo>
                    <a:pt x="933678" y="84963"/>
                  </a:lnTo>
                  <a:lnTo>
                    <a:pt x="932942" y="85217"/>
                  </a:lnTo>
                  <a:lnTo>
                    <a:pt x="935647" y="85090"/>
                  </a:lnTo>
                  <a:lnTo>
                    <a:pt x="937704" y="84963"/>
                  </a:lnTo>
                  <a:lnTo>
                    <a:pt x="939038" y="85344"/>
                  </a:lnTo>
                  <a:lnTo>
                    <a:pt x="935939" y="85344"/>
                  </a:lnTo>
                  <a:lnTo>
                    <a:pt x="936269" y="85598"/>
                  </a:lnTo>
                  <a:lnTo>
                    <a:pt x="955751" y="85598"/>
                  </a:lnTo>
                  <a:lnTo>
                    <a:pt x="955979" y="85394"/>
                  </a:lnTo>
                  <a:lnTo>
                    <a:pt x="956589" y="85598"/>
                  </a:lnTo>
                  <a:lnTo>
                    <a:pt x="959192" y="85598"/>
                  </a:lnTo>
                  <a:lnTo>
                    <a:pt x="956665" y="85344"/>
                  </a:lnTo>
                  <a:lnTo>
                    <a:pt x="957072" y="85217"/>
                  </a:lnTo>
                  <a:lnTo>
                    <a:pt x="958850" y="85217"/>
                  </a:lnTo>
                  <a:lnTo>
                    <a:pt x="959192" y="85598"/>
                  </a:lnTo>
                  <a:lnTo>
                    <a:pt x="976795" y="85598"/>
                  </a:lnTo>
                  <a:lnTo>
                    <a:pt x="977976" y="85471"/>
                  </a:lnTo>
                  <a:lnTo>
                    <a:pt x="979144" y="85852"/>
                  </a:lnTo>
                  <a:lnTo>
                    <a:pt x="979297" y="85725"/>
                  </a:lnTo>
                  <a:lnTo>
                    <a:pt x="981760" y="85979"/>
                  </a:lnTo>
                  <a:lnTo>
                    <a:pt x="982052" y="85725"/>
                  </a:lnTo>
                  <a:lnTo>
                    <a:pt x="982192" y="85598"/>
                  </a:lnTo>
                  <a:lnTo>
                    <a:pt x="982345" y="85471"/>
                  </a:lnTo>
                  <a:lnTo>
                    <a:pt x="979297" y="85598"/>
                  </a:lnTo>
                  <a:lnTo>
                    <a:pt x="979525" y="85471"/>
                  </a:lnTo>
                  <a:lnTo>
                    <a:pt x="980236" y="85090"/>
                  </a:lnTo>
                  <a:lnTo>
                    <a:pt x="976541" y="85090"/>
                  </a:lnTo>
                  <a:lnTo>
                    <a:pt x="975664" y="85217"/>
                  </a:lnTo>
                  <a:lnTo>
                    <a:pt x="971130" y="84836"/>
                  </a:lnTo>
                  <a:lnTo>
                    <a:pt x="971854" y="84709"/>
                  </a:lnTo>
                  <a:lnTo>
                    <a:pt x="972566" y="84582"/>
                  </a:lnTo>
                  <a:lnTo>
                    <a:pt x="974699" y="84201"/>
                  </a:lnTo>
                  <a:lnTo>
                    <a:pt x="975410" y="84074"/>
                  </a:lnTo>
                  <a:lnTo>
                    <a:pt x="975156" y="83947"/>
                  </a:lnTo>
                  <a:lnTo>
                    <a:pt x="972070" y="84201"/>
                  </a:lnTo>
                  <a:lnTo>
                    <a:pt x="971829" y="83947"/>
                  </a:lnTo>
                  <a:lnTo>
                    <a:pt x="972858" y="83947"/>
                  </a:lnTo>
                  <a:lnTo>
                    <a:pt x="972566" y="83693"/>
                  </a:lnTo>
                  <a:lnTo>
                    <a:pt x="973404" y="83693"/>
                  </a:lnTo>
                  <a:lnTo>
                    <a:pt x="977773" y="83566"/>
                  </a:lnTo>
                  <a:lnTo>
                    <a:pt x="978154" y="83604"/>
                  </a:lnTo>
                  <a:lnTo>
                    <a:pt x="977925" y="83439"/>
                  </a:lnTo>
                  <a:lnTo>
                    <a:pt x="981608" y="83439"/>
                  </a:lnTo>
                  <a:lnTo>
                    <a:pt x="979957" y="83185"/>
                  </a:lnTo>
                  <a:lnTo>
                    <a:pt x="978547" y="82969"/>
                  </a:lnTo>
                  <a:lnTo>
                    <a:pt x="977087" y="83058"/>
                  </a:lnTo>
                  <a:lnTo>
                    <a:pt x="977188" y="83185"/>
                  </a:lnTo>
                  <a:lnTo>
                    <a:pt x="976934" y="82931"/>
                  </a:lnTo>
                  <a:lnTo>
                    <a:pt x="975118" y="83439"/>
                  </a:lnTo>
                  <a:lnTo>
                    <a:pt x="974877" y="82931"/>
                  </a:lnTo>
                  <a:lnTo>
                    <a:pt x="976452" y="82804"/>
                  </a:lnTo>
                  <a:lnTo>
                    <a:pt x="978712" y="82677"/>
                  </a:lnTo>
                  <a:lnTo>
                    <a:pt x="978662" y="82296"/>
                  </a:lnTo>
                  <a:lnTo>
                    <a:pt x="978217" y="82169"/>
                  </a:lnTo>
                  <a:lnTo>
                    <a:pt x="975702" y="82296"/>
                  </a:lnTo>
                  <a:lnTo>
                    <a:pt x="975614" y="82042"/>
                  </a:lnTo>
                  <a:lnTo>
                    <a:pt x="977976" y="82169"/>
                  </a:lnTo>
                  <a:lnTo>
                    <a:pt x="978090" y="82042"/>
                  </a:lnTo>
                  <a:lnTo>
                    <a:pt x="978217" y="81915"/>
                  </a:lnTo>
                  <a:lnTo>
                    <a:pt x="978344" y="81788"/>
                  </a:lnTo>
                  <a:lnTo>
                    <a:pt x="978458" y="81661"/>
                  </a:lnTo>
                  <a:lnTo>
                    <a:pt x="977976" y="81724"/>
                  </a:lnTo>
                  <a:lnTo>
                    <a:pt x="980478" y="80899"/>
                  </a:lnTo>
                  <a:lnTo>
                    <a:pt x="977595" y="80899"/>
                  </a:lnTo>
                  <a:lnTo>
                    <a:pt x="977595" y="81762"/>
                  </a:lnTo>
                  <a:lnTo>
                    <a:pt x="976401" y="81915"/>
                  </a:lnTo>
                  <a:lnTo>
                    <a:pt x="976337" y="81762"/>
                  </a:lnTo>
                  <a:lnTo>
                    <a:pt x="975614" y="81534"/>
                  </a:lnTo>
                  <a:lnTo>
                    <a:pt x="977595" y="81762"/>
                  </a:lnTo>
                  <a:lnTo>
                    <a:pt x="977595" y="80899"/>
                  </a:lnTo>
                  <a:lnTo>
                    <a:pt x="976452" y="80899"/>
                  </a:lnTo>
                  <a:lnTo>
                    <a:pt x="975614" y="80772"/>
                  </a:lnTo>
                  <a:lnTo>
                    <a:pt x="978319" y="80518"/>
                  </a:lnTo>
                  <a:lnTo>
                    <a:pt x="976198" y="80264"/>
                  </a:lnTo>
                  <a:lnTo>
                    <a:pt x="976249" y="80137"/>
                  </a:lnTo>
                  <a:lnTo>
                    <a:pt x="976350" y="79883"/>
                  </a:lnTo>
                  <a:lnTo>
                    <a:pt x="976401" y="79756"/>
                  </a:lnTo>
                  <a:lnTo>
                    <a:pt x="979347" y="79756"/>
                  </a:lnTo>
                  <a:lnTo>
                    <a:pt x="976642" y="79629"/>
                  </a:lnTo>
                  <a:lnTo>
                    <a:pt x="977138" y="79375"/>
                  </a:lnTo>
                  <a:lnTo>
                    <a:pt x="978458" y="79375"/>
                  </a:lnTo>
                  <a:lnTo>
                    <a:pt x="979106" y="79629"/>
                  </a:lnTo>
                  <a:lnTo>
                    <a:pt x="979449" y="79375"/>
                  </a:lnTo>
                  <a:lnTo>
                    <a:pt x="978268" y="79121"/>
                  </a:lnTo>
                  <a:lnTo>
                    <a:pt x="977138" y="79121"/>
                  </a:lnTo>
                  <a:lnTo>
                    <a:pt x="977188" y="78867"/>
                  </a:lnTo>
                  <a:lnTo>
                    <a:pt x="976985" y="78740"/>
                  </a:lnTo>
                  <a:lnTo>
                    <a:pt x="976401" y="78613"/>
                  </a:lnTo>
                  <a:lnTo>
                    <a:pt x="977430" y="78613"/>
                  </a:lnTo>
                  <a:lnTo>
                    <a:pt x="978662" y="78740"/>
                  </a:lnTo>
                  <a:lnTo>
                    <a:pt x="978217" y="78613"/>
                  </a:lnTo>
                  <a:lnTo>
                    <a:pt x="976884" y="78232"/>
                  </a:lnTo>
                  <a:lnTo>
                    <a:pt x="976007" y="77978"/>
                  </a:lnTo>
                  <a:lnTo>
                    <a:pt x="979106" y="77470"/>
                  </a:lnTo>
                  <a:lnTo>
                    <a:pt x="979017" y="77343"/>
                  </a:lnTo>
                  <a:lnTo>
                    <a:pt x="978928" y="77216"/>
                  </a:lnTo>
                  <a:lnTo>
                    <a:pt x="976096" y="77216"/>
                  </a:lnTo>
                  <a:lnTo>
                    <a:pt x="976401" y="76962"/>
                  </a:lnTo>
                  <a:lnTo>
                    <a:pt x="976744" y="76835"/>
                  </a:lnTo>
                  <a:lnTo>
                    <a:pt x="977188" y="76708"/>
                  </a:lnTo>
                  <a:lnTo>
                    <a:pt x="977925" y="76581"/>
                  </a:lnTo>
                  <a:lnTo>
                    <a:pt x="978789" y="76682"/>
                  </a:lnTo>
                  <a:lnTo>
                    <a:pt x="978662" y="76454"/>
                  </a:lnTo>
                  <a:lnTo>
                    <a:pt x="978992" y="76327"/>
                  </a:lnTo>
                  <a:lnTo>
                    <a:pt x="979576" y="76098"/>
                  </a:lnTo>
                  <a:lnTo>
                    <a:pt x="979449" y="76073"/>
                  </a:lnTo>
                  <a:lnTo>
                    <a:pt x="979449" y="75692"/>
                  </a:lnTo>
                  <a:lnTo>
                    <a:pt x="980770" y="75946"/>
                  </a:lnTo>
                  <a:lnTo>
                    <a:pt x="981760" y="75692"/>
                  </a:lnTo>
                  <a:lnTo>
                    <a:pt x="982497" y="75438"/>
                  </a:lnTo>
                  <a:lnTo>
                    <a:pt x="979792" y="75692"/>
                  </a:lnTo>
                  <a:lnTo>
                    <a:pt x="979246" y="75565"/>
                  </a:lnTo>
                  <a:lnTo>
                    <a:pt x="979868" y="75311"/>
                  </a:lnTo>
                  <a:lnTo>
                    <a:pt x="980186" y="75184"/>
                  </a:lnTo>
                  <a:lnTo>
                    <a:pt x="978852" y="75057"/>
                  </a:lnTo>
                  <a:lnTo>
                    <a:pt x="978217" y="75311"/>
                  </a:lnTo>
                  <a:lnTo>
                    <a:pt x="977900" y="75184"/>
                  </a:lnTo>
                  <a:lnTo>
                    <a:pt x="977582" y="75057"/>
                  </a:lnTo>
                  <a:lnTo>
                    <a:pt x="979766" y="74803"/>
                  </a:lnTo>
                  <a:lnTo>
                    <a:pt x="980871" y="74676"/>
                  </a:lnTo>
                  <a:lnTo>
                    <a:pt x="979766" y="74549"/>
                  </a:lnTo>
                  <a:lnTo>
                    <a:pt x="978662" y="74422"/>
                  </a:lnTo>
                  <a:lnTo>
                    <a:pt x="978458" y="74549"/>
                  </a:lnTo>
                  <a:lnTo>
                    <a:pt x="977138" y="74549"/>
                  </a:lnTo>
                  <a:lnTo>
                    <a:pt x="977988" y="74422"/>
                  </a:lnTo>
                  <a:lnTo>
                    <a:pt x="974090" y="74422"/>
                  </a:lnTo>
                  <a:lnTo>
                    <a:pt x="971969" y="74422"/>
                  </a:lnTo>
                  <a:lnTo>
                    <a:pt x="972616" y="74803"/>
                  </a:lnTo>
                  <a:lnTo>
                    <a:pt x="972616" y="76962"/>
                  </a:lnTo>
                  <a:lnTo>
                    <a:pt x="972616" y="79121"/>
                  </a:lnTo>
                  <a:lnTo>
                    <a:pt x="971486" y="79375"/>
                  </a:lnTo>
                  <a:lnTo>
                    <a:pt x="970572" y="79121"/>
                  </a:lnTo>
                  <a:lnTo>
                    <a:pt x="970102" y="78994"/>
                  </a:lnTo>
                  <a:lnTo>
                    <a:pt x="969657" y="78867"/>
                  </a:lnTo>
                  <a:lnTo>
                    <a:pt x="969289" y="78905"/>
                  </a:lnTo>
                  <a:lnTo>
                    <a:pt x="968781" y="78740"/>
                  </a:lnTo>
                  <a:lnTo>
                    <a:pt x="968781" y="78613"/>
                  </a:lnTo>
                  <a:lnTo>
                    <a:pt x="970305" y="78740"/>
                  </a:lnTo>
                  <a:lnTo>
                    <a:pt x="970114" y="78994"/>
                  </a:lnTo>
                  <a:lnTo>
                    <a:pt x="970572" y="79121"/>
                  </a:lnTo>
                  <a:lnTo>
                    <a:pt x="972616" y="79121"/>
                  </a:lnTo>
                  <a:lnTo>
                    <a:pt x="972616" y="76962"/>
                  </a:lnTo>
                  <a:lnTo>
                    <a:pt x="972413" y="77343"/>
                  </a:lnTo>
                  <a:lnTo>
                    <a:pt x="971562" y="76962"/>
                  </a:lnTo>
                  <a:lnTo>
                    <a:pt x="971283" y="76835"/>
                  </a:lnTo>
                  <a:lnTo>
                    <a:pt x="969568" y="76962"/>
                  </a:lnTo>
                  <a:lnTo>
                    <a:pt x="969518" y="76454"/>
                  </a:lnTo>
                  <a:lnTo>
                    <a:pt x="969467" y="76327"/>
                  </a:lnTo>
                  <a:lnTo>
                    <a:pt x="971880" y="76327"/>
                  </a:lnTo>
                  <a:lnTo>
                    <a:pt x="970305" y="76708"/>
                  </a:lnTo>
                  <a:lnTo>
                    <a:pt x="972616" y="76962"/>
                  </a:lnTo>
                  <a:lnTo>
                    <a:pt x="972616" y="74803"/>
                  </a:lnTo>
                  <a:lnTo>
                    <a:pt x="971384" y="74676"/>
                  </a:lnTo>
                  <a:lnTo>
                    <a:pt x="970305" y="74676"/>
                  </a:lnTo>
                  <a:lnTo>
                    <a:pt x="969937" y="74422"/>
                  </a:lnTo>
                  <a:lnTo>
                    <a:pt x="969568" y="74168"/>
                  </a:lnTo>
                  <a:lnTo>
                    <a:pt x="972947" y="74358"/>
                  </a:lnTo>
                  <a:lnTo>
                    <a:pt x="974090" y="74358"/>
                  </a:lnTo>
                  <a:lnTo>
                    <a:pt x="978433" y="74358"/>
                  </a:lnTo>
                  <a:lnTo>
                    <a:pt x="978852" y="74295"/>
                  </a:lnTo>
                  <a:lnTo>
                    <a:pt x="975855" y="74066"/>
                  </a:lnTo>
                  <a:lnTo>
                    <a:pt x="974102" y="74282"/>
                  </a:lnTo>
                  <a:lnTo>
                    <a:pt x="974140" y="74041"/>
                  </a:lnTo>
                  <a:lnTo>
                    <a:pt x="975855" y="74168"/>
                  </a:lnTo>
                  <a:lnTo>
                    <a:pt x="975563" y="74041"/>
                  </a:lnTo>
                  <a:lnTo>
                    <a:pt x="974826" y="73787"/>
                  </a:lnTo>
                  <a:lnTo>
                    <a:pt x="976744" y="74041"/>
                  </a:lnTo>
                  <a:lnTo>
                    <a:pt x="978560" y="73914"/>
                  </a:lnTo>
                  <a:lnTo>
                    <a:pt x="980135" y="74041"/>
                  </a:lnTo>
                  <a:lnTo>
                    <a:pt x="979424" y="73914"/>
                  </a:lnTo>
                  <a:lnTo>
                    <a:pt x="978725" y="73787"/>
                  </a:lnTo>
                  <a:lnTo>
                    <a:pt x="978014" y="73660"/>
                  </a:lnTo>
                  <a:lnTo>
                    <a:pt x="980668" y="73406"/>
                  </a:lnTo>
                  <a:lnTo>
                    <a:pt x="977874" y="73152"/>
                  </a:lnTo>
                  <a:lnTo>
                    <a:pt x="978509" y="73533"/>
                  </a:lnTo>
                  <a:lnTo>
                    <a:pt x="975004" y="73279"/>
                  </a:lnTo>
                  <a:lnTo>
                    <a:pt x="973251" y="73152"/>
                  </a:lnTo>
                  <a:lnTo>
                    <a:pt x="973302" y="72898"/>
                  </a:lnTo>
                  <a:lnTo>
                    <a:pt x="975664" y="72898"/>
                  </a:lnTo>
                  <a:lnTo>
                    <a:pt x="975017" y="73279"/>
                  </a:lnTo>
                  <a:lnTo>
                    <a:pt x="977874" y="73152"/>
                  </a:lnTo>
                  <a:lnTo>
                    <a:pt x="979741" y="73025"/>
                  </a:lnTo>
                  <a:lnTo>
                    <a:pt x="976299" y="72771"/>
                  </a:lnTo>
                  <a:lnTo>
                    <a:pt x="978496" y="72644"/>
                  </a:lnTo>
                  <a:lnTo>
                    <a:pt x="981760" y="72517"/>
                  </a:lnTo>
                  <a:lnTo>
                    <a:pt x="981659" y="72390"/>
                  </a:lnTo>
                  <a:lnTo>
                    <a:pt x="981024" y="72263"/>
                  </a:lnTo>
                  <a:lnTo>
                    <a:pt x="977620" y="71882"/>
                  </a:lnTo>
                  <a:lnTo>
                    <a:pt x="979398" y="71755"/>
                  </a:lnTo>
                  <a:lnTo>
                    <a:pt x="980376" y="71755"/>
                  </a:lnTo>
                  <a:lnTo>
                    <a:pt x="980084" y="72009"/>
                  </a:lnTo>
                  <a:lnTo>
                    <a:pt x="980922" y="72009"/>
                  </a:lnTo>
                  <a:lnTo>
                    <a:pt x="982395" y="71374"/>
                  </a:lnTo>
                  <a:lnTo>
                    <a:pt x="978903" y="71247"/>
                  </a:lnTo>
                  <a:lnTo>
                    <a:pt x="980554" y="70866"/>
                  </a:lnTo>
                  <a:lnTo>
                    <a:pt x="981659" y="70612"/>
                  </a:lnTo>
                  <a:lnTo>
                    <a:pt x="980579" y="70612"/>
                  </a:lnTo>
                  <a:lnTo>
                    <a:pt x="979766" y="70472"/>
                  </a:lnTo>
                  <a:lnTo>
                    <a:pt x="979398" y="70358"/>
                  </a:lnTo>
                  <a:lnTo>
                    <a:pt x="980719" y="70358"/>
                  </a:lnTo>
                  <a:lnTo>
                    <a:pt x="981316" y="70231"/>
                  </a:lnTo>
                  <a:lnTo>
                    <a:pt x="981659" y="70104"/>
                  </a:lnTo>
                  <a:lnTo>
                    <a:pt x="979297" y="69596"/>
                  </a:lnTo>
                  <a:lnTo>
                    <a:pt x="979068" y="69469"/>
                  </a:lnTo>
                  <a:lnTo>
                    <a:pt x="978611" y="69215"/>
                  </a:lnTo>
                  <a:lnTo>
                    <a:pt x="976693" y="69342"/>
                  </a:lnTo>
                  <a:lnTo>
                    <a:pt x="975664" y="69469"/>
                  </a:lnTo>
                  <a:lnTo>
                    <a:pt x="975563" y="69088"/>
                  </a:lnTo>
                  <a:lnTo>
                    <a:pt x="976312" y="68973"/>
                  </a:lnTo>
                  <a:lnTo>
                    <a:pt x="976452" y="68961"/>
                  </a:lnTo>
                  <a:lnTo>
                    <a:pt x="978014" y="68961"/>
                  </a:lnTo>
                  <a:lnTo>
                    <a:pt x="978725" y="68834"/>
                  </a:lnTo>
                  <a:lnTo>
                    <a:pt x="979424" y="68707"/>
                  </a:lnTo>
                  <a:lnTo>
                    <a:pt x="980135" y="68580"/>
                  </a:lnTo>
                  <a:lnTo>
                    <a:pt x="976541" y="68580"/>
                  </a:lnTo>
                  <a:lnTo>
                    <a:pt x="975614" y="68453"/>
                  </a:lnTo>
                  <a:lnTo>
                    <a:pt x="974432" y="68592"/>
                  </a:lnTo>
                  <a:lnTo>
                    <a:pt x="974432" y="69469"/>
                  </a:lnTo>
                  <a:lnTo>
                    <a:pt x="970445" y="69723"/>
                  </a:lnTo>
                  <a:lnTo>
                    <a:pt x="969467" y="69850"/>
                  </a:lnTo>
                  <a:lnTo>
                    <a:pt x="969467" y="71755"/>
                  </a:lnTo>
                  <a:lnTo>
                    <a:pt x="968781" y="71755"/>
                  </a:lnTo>
                  <a:lnTo>
                    <a:pt x="968781" y="73533"/>
                  </a:lnTo>
                  <a:lnTo>
                    <a:pt x="968565" y="73571"/>
                  </a:lnTo>
                  <a:lnTo>
                    <a:pt x="968565" y="78981"/>
                  </a:lnTo>
                  <a:lnTo>
                    <a:pt x="967257" y="79121"/>
                  </a:lnTo>
                  <a:lnTo>
                    <a:pt x="967295" y="78994"/>
                  </a:lnTo>
                  <a:lnTo>
                    <a:pt x="967346" y="78867"/>
                  </a:lnTo>
                  <a:lnTo>
                    <a:pt x="968565" y="78981"/>
                  </a:lnTo>
                  <a:lnTo>
                    <a:pt x="968565" y="73571"/>
                  </a:lnTo>
                  <a:lnTo>
                    <a:pt x="967994" y="73660"/>
                  </a:lnTo>
                  <a:lnTo>
                    <a:pt x="968044" y="73914"/>
                  </a:lnTo>
                  <a:lnTo>
                    <a:pt x="965974" y="73914"/>
                  </a:lnTo>
                  <a:lnTo>
                    <a:pt x="966520" y="73660"/>
                  </a:lnTo>
                  <a:lnTo>
                    <a:pt x="964996" y="73660"/>
                  </a:lnTo>
                  <a:lnTo>
                    <a:pt x="964920" y="73533"/>
                  </a:lnTo>
                  <a:lnTo>
                    <a:pt x="961745" y="73406"/>
                  </a:lnTo>
                  <a:lnTo>
                    <a:pt x="962736" y="73914"/>
                  </a:lnTo>
                  <a:lnTo>
                    <a:pt x="962634" y="83947"/>
                  </a:lnTo>
                  <a:lnTo>
                    <a:pt x="960564" y="84201"/>
                  </a:lnTo>
                  <a:lnTo>
                    <a:pt x="958113" y="84404"/>
                  </a:lnTo>
                  <a:lnTo>
                    <a:pt x="958113" y="84836"/>
                  </a:lnTo>
                  <a:lnTo>
                    <a:pt x="958011" y="85090"/>
                  </a:lnTo>
                  <a:lnTo>
                    <a:pt x="956779" y="85204"/>
                  </a:lnTo>
                  <a:lnTo>
                    <a:pt x="954328" y="85090"/>
                  </a:lnTo>
                  <a:lnTo>
                    <a:pt x="955116" y="84836"/>
                  </a:lnTo>
                  <a:lnTo>
                    <a:pt x="955065" y="84709"/>
                  </a:lnTo>
                  <a:lnTo>
                    <a:pt x="955751" y="84836"/>
                  </a:lnTo>
                  <a:lnTo>
                    <a:pt x="958113" y="84836"/>
                  </a:lnTo>
                  <a:lnTo>
                    <a:pt x="958113" y="84404"/>
                  </a:lnTo>
                  <a:lnTo>
                    <a:pt x="955852" y="84582"/>
                  </a:lnTo>
                  <a:lnTo>
                    <a:pt x="953731" y="84582"/>
                  </a:lnTo>
                  <a:lnTo>
                    <a:pt x="955802" y="84201"/>
                  </a:lnTo>
                  <a:lnTo>
                    <a:pt x="954913" y="84074"/>
                  </a:lnTo>
                  <a:lnTo>
                    <a:pt x="953592" y="83947"/>
                  </a:lnTo>
                  <a:lnTo>
                    <a:pt x="953389" y="83820"/>
                  </a:lnTo>
                  <a:lnTo>
                    <a:pt x="953198" y="83693"/>
                  </a:lnTo>
                  <a:lnTo>
                    <a:pt x="957084" y="83591"/>
                  </a:lnTo>
                  <a:lnTo>
                    <a:pt x="957313" y="83578"/>
                  </a:lnTo>
                  <a:lnTo>
                    <a:pt x="957503" y="83578"/>
                  </a:lnTo>
                  <a:lnTo>
                    <a:pt x="958253" y="83947"/>
                  </a:lnTo>
                  <a:lnTo>
                    <a:pt x="961301" y="83947"/>
                  </a:lnTo>
                  <a:lnTo>
                    <a:pt x="961059" y="83820"/>
                  </a:lnTo>
                  <a:lnTo>
                    <a:pt x="961161" y="83693"/>
                  </a:lnTo>
                  <a:lnTo>
                    <a:pt x="961986" y="83693"/>
                  </a:lnTo>
                  <a:lnTo>
                    <a:pt x="961694" y="83947"/>
                  </a:lnTo>
                  <a:lnTo>
                    <a:pt x="962634" y="83947"/>
                  </a:lnTo>
                  <a:lnTo>
                    <a:pt x="962634" y="73901"/>
                  </a:lnTo>
                  <a:lnTo>
                    <a:pt x="960958" y="73660"/>
                  </a:lnTo>
                  <a:lnTo>
                    <a:pt x="961580" y="73507"/>
                  </a:lnTo>
                  <a:lnTo>
                    <a:pt x="961745" y="73406"/>
                  </a:lnTo>
                  <a:lnTo>
                    <a:pt x="961948" y="73279"/>
                  </a:lnTo>
                  <a:lnTo>
                    <a:pt x="965733" y="73279"/>
                  </a:lnTo>
                  <a:lnTo>
                    <a:pt x="965225" y="73418"/>
                  </a:lnTo>
                  <a:lnTo>
                    <a:pt x="967689" y="73533"/>
                  </a:lnTo>
                  <a:lnTo>
                    <a:pt x="968781" y="73533"/>
                  </a:lnTo>
                  <a:lnTo>
                    <a:pt x="968781" y="71755"/>
                  </a:lnTo>
                  <a:lnTo>
                    <a:pt x="968286" y="71755"/>
                  </a:lnTo>
                  <a:lnTo>
                    <a:pt x="968286" y="72517"/>
                  </a:lnTo>
                  <a:lnTo>
                    <a:pt x="967257" y="72136"/>
                  </a:lnTo>
                  <a:lnTo>
                    <a:pt x="965631" y="72263"/>
                  </a:lnTo>
                  <a:lnTo>
                    <a:pt x="967790" y="72390"/>
                  </a:lnTo>
                  <a:lnTo>
                    <a:pt x="966520" y="72771"/>
                  </a:lnTo>
                  <a:lnTo>
                    <a:pt x="964895" y="72644"/>
                  </a:lnTo>
                  <a:lnTo>
                    <a:pt x="965250" y="72390"/>
                  </a:lnTo>
                  <a:lnTo>
                    <a:pt x="965606" y="72136"/>
                  </a:lnTo>
                  <a:lnTo>
                    <a:pt x="965784" y="72009"/>
                  </a:lnTo>
                  <a:lnTo>
                    <a:pt x="966520" y="71882"/>
                  </a:lnTo>
                  <a:lnTo>
                    <a:pt x="968286" y="71755"/>
                  </a:lnTo>
                  <a:lnTo>
                    <a:pt x="966127" y="71755"/>
                  </a:lnTo>
                  <a:lnTo>
                    <a:pt x="966520" y="71628"/>
                  </a:lnTo>
                  <a:lnTo>
                    <a:pt x="963955" y="71628"/>
                  </a:lnTo>
                  <a:lnTo>
                    <a:pt x="963472" y="71755"/>
                  </a:lnTo>
                  <a:lnTo>
                    <a:pt x="960958" y="71628"/>
                  </a:lnTo>
                  <a:lnTo>
                    <a:pt x="965034" y="71501"/>
                  </a:lnTo>
                  <a:lnTo>
                    <a:pt x="964209" y="71247"/>
                  </a:lnTo>
                  <a:lnTo>
                    <a:pt x="965581" y="71374"/>
                  </a:lnTo>
                  <a:lnTo>
                    <a:pt x="966558" y="71501"/>
                  </a:lnTo>
                  <a:lnTo>
                    <a:pt x="967257" y="71628"/>
                  </a:lnTo>
                  <a:lnTo>
                    <a:pt x="969467" y="71755"/>
                  </a:lnTo>
                  <a:lnTo>
                    <a:pt x="969467" y="69850"/>
                  </a:lnTo>
                  <a:lnTo>
                    <a:pt x="969213" y="69875"/>
                  </a:lnTo>
                  <a:lnTo>
                    <a:pt x="969213" y="70358"/>
                  </a:lnTo>
                  <a:lnTo>
                    <a:pt x="967422" y="70434"/>
                  </a:lnTo>
                  <a:lnTo>
                    <a:pt x="967257" y="70358"/>
                  </a:lnTo>
                  <a:lnTo>
                    <a:pt x="967257" y="70739"/>
                  </a:lnTo>
                  <a:lnTo>
                    <a:pt x="965187" y="70866"/>
                  </a:lnTo>
                  <a:lnTo>
                    <a:pt x="965542" y="70612"/>
                  </a:lnTo>
                  <a:lnTo>
                    <a:pt x="965733" y="70485"/>
                  </a:lnTo>
                  <a:lnTo>
                    <a:pt x="964209" y="70485"/>
                  </a:lnTo>
                  <a:lnTo>
                    <a:pt x="963663" y="70231"/>
                  </a:lnTo>
                  <a:lnTo>
                    <a:pt x="966381" y="70472"/>
                  </a:lnTo>
                  <a:lnTo>
                    <a:pt x="966216" y="70485"/>
                  </a:lnTo>
                  <a:lnTo>
                    <a:pt x="967257" y="70739"/>
                  </a:lnTo>
                  <a:lnTo>
                    <a:pt x="967257" y="70358"/>
                  </a:lnTo>
                  <a:lnTo>
                    <a:pt x="969213" y="70358"/>
                  </a:lnTo>
                  <a:lnTo>
                    <a:pt x="969213" y="69875"/>
                  </a:lnTo>
                  <a:lnTo>
                    <a:pt x="967257" y="70104"/>
                  </a:lnTo>
                  <a:lnTo>
                    <a:pt x="967689" y="69596"/>
                  </a:lnTo>
                  <a:lnTo>
                    <a:pt x="972464" y="69215"/>
                  </a:lnTo>
                  <a:lnTo>
                    <a:pt x="971042" y="68961"/>
                  </a:lnTo>
                  <a:lnTo>
                    <a:pt x="971296" y="68834"/>
                  </a:lnTo>
                  <a:lnTo>
                    <a:pt x="971829" y="68580"/>
                  </a:lnTo>
                  <a:lnTo>
                    <a:pt x="972616" y="69088"/>
                  </a:lnTo>
                  <a:lnTo>
                    <a:pt x="974140" y="69088"/>
                  </a:lnTo>
                  <a:lnTo>
                    <a:pt x="973988" y="68834"/>
                  </a:lnTo>
                  <a:lnTo>
                    <a:pt x="974140" y="68834"/>
                  </a:lnTo>
                  <a:lnTo>
                    <a:pt x="974432" y="69469"/>
                  </a:lnTo>
                  <a:lnTo>
                    <a:pt x="974432" y="68592"/>
                  </a:lnTo>
                  <a:lnTo>
                    <a:pt x="973302" y="68707"/>
                  </a:lnTo>
                  <a:lnTo>
                    <a:pt x="973836" y="68453"/>
                  </a:lnTo>
                  <a:lnTo>
                    <a:pt x="975118" y="68199"/>
                  </a:lnTo>
                  <a:lnTo>
                    <a:pt x="977087" y="68072"/>
                  </a:lnTo>
                  <a:lnTo>
                    <a:pt x="976795" y="68453"/>
                  </a:lnTo>
                  <a:lnTo>
                    <a:pt x="979589" y="68326"/>
                  </a:lnTo>
                  <a:lnTo>
                    <a:pt x="980871" y="68453"/>
                  </a:lnTo>
                  <a:lnTo>
                    <a:pt x="980770" y="68326"/>
                  </a:lnTo>
                  <a:lnTo>
                    <a:pt x="980668" y="68199"/>
                  </a:lnTo>
                  <a:lnTo>
                    <a:pt x="981900" y="68199"/>
                  </a:lnTo>
                  <a:lnTo>
                    <a:pt x="982395" y="68072"/>
                  </a:lnTo>
                  <a:lnTo>
                    <a:pt x="980719" y="67818"/>
                  </a:lnTo>
                  <a:lnTo>
                    <a:pt x="980427" y="67881"/>
                  </a:lnTo>
                  <a:lnTo>
                    <a:pt x="980313" y="67691"/>
                  </a:lnTo>
                  <a:lnTo>
                    <a:pt x="980236" y="67564"/>
                  </a:lnTo>
                  <a:lnTo>
                    <a:pt x="979792" y="67437"/>
                  </a:lnTo>
                  <a:lnTo>
                    <a:pt x="979347" y="67310"/>
                  </a:lnTo>
                  <a:lnTo>
                    <a:pt x="980427" y="67310"/>
                  </a:lnTo>
                  <a:lnTo>
                    <a:pt x="980630" y="67437"/>
                  </a:lnTo>
                  <a:lnTo>
                    <a:pt x="981659" y="67310"/>
                  </a:lnTo>
                  <a:lnTo>
                    <a:pt x="981938" y="67183"/>
                  </a:lnTo>
                  <a:lnTo>
                    <a:pt x="982802" y="66802"/>
                  </a:lnTo>
                  <a:lnTo>
                    <a:pt x="983081" y="66675"/>
                  </a:lnTo>
                  <a:lnTo>
                    <a:pt x="979195" y="66675"/>
                  </a:lnTo>
                  <a:lnTo>
                    <a:pt x="979195" y="68122"/>
                  </a:lnTo>
                  <a:lnTo>
                    <a:pt x="978217" y="68326"/>
                  </a:lnTo>
                  <a:lnTo>
                    <a:pt x="977823" y="67945"/>
                  </a:lnTo>
                  <a:lnTo>
                    <a:pt x="979195" y="68122"/>
                  </a:lnTo>
                  <a:lnTo>
                    <a:pt x="979195" y="66675"/>
                  </a:lnTo>
                  <a:lnTo>
                    <a:pt x="977976" y="66675"/>
                  </a:lnTo>
                  <a:lnTo>
                    <a:pt x="977976" y="66802"/>
                  </a:lnTo>
                  <a:lnTo>
                    <a:pt x="977226" y="67056"/>
                  </a:lnTo>
                  <a:lnTo>
                    <a:pt x="977188" y="67818"/>
                  </a:lnTo>
                  <a:lnTo>
                    <a:pt x="976058" y="67945"/>
                  </a:lnTo>
                  <a:lnTo>
                    <a:pt x="975309" y="68072"/>
                  </a:lnTo>
                  <a:lnTo>
                    <a:pt x="973404" y="68072"/>
                  </a:lnTo>
                  <a:lnTo>
                    <a:pt x="973696" y="67945"/>
                  </a:lnTo>
                  <a:lnTo>
                    <a:pt x="971880" y="67945"/>
                  </a:lnTo>
                  <a:lnTo>
                    <a:pt x="973150" y="67691"/>
                  </a:lnTo>
                  <a:lnTo>
                    <a:pt x="974623" y="67945"/>
                  </a:lnTo>
                  <a:lnTo>
                    <a:pt x="977188" y="67818"/>
                  </a:lnTo>
                  <a:lnTo>
                    <a:pt x="977188" y="67068"/>
                  </a:lnTo>
                  <a:lnTo>
                    <a:pt x="975017" y="67183"/>
                  </a:lnTo>
                  <a:lnTo>
                    <a:pt x="972616" y="67183"/>
                  </a:lnTo>
                  <a:lnTo>
                    <a:pt x="972515" y="66929"/>
                  </a:lnTo>
                  <a:lnTo>
                    <a:pt x="972121" y="66802"/>
                  </a:lnTo>
                  <a:lnTo>
                    <a:pt x="971092" y="66802"/>
                  </a:lnTo>
                  <a:lnTo>
                    <a:pt x="972083" y="66421"/>
                  </a:lnTo>
                  <a:lnTo>
                    <a:pt x="972413" y="66294"/>
                  </a:lnTo>
                  <a:lnTo>
                    <a:pt x="972756" y="67056"/>
                  </a:lnTo>
                  <a:lnTo>
                    <a:pt x="975360" y="67056"/>
                  </a:lnTo>
                  <a:lnTo>
                    <a:pt x="975664" y="66802"/>
                  </a:lnTo>
                  <a:lnTo>
                    <a:pt x="977976" y="66802"/>
                  </a:lnTo>
                  <a:lnTo>
                    <a:pt x="977976" y="66675"/>
                  </a:lnTo>
                  <a:lnTo>
                    <a:pt x="975512" y="66675"/>
                  </a:lnTo>
                  <a:lnTo>
                    <a:pt x="975118" y="66675"/>
                  </a:lnTo>
                  <a:lnTo>
                    <a:pt x="975372" y="66649"/>
                  </a:lnTo>
                  <a:lnTo>
                    <a:pt x="973988" y="66421"/>
                  </a:lnTo>
                  <a:lnTo>
                    <a:pt x="975410" y="66421"/>
                  </a:lnTo>
                  <a:lnTo>
                    <a:pt x="975614" y="66294"/>
                  </a:lnTo>
                  <a:lnTo>
                    <a:pt x="974725" y="66167"/>
                  </a:lnTo>
                  <a:lnTo>
                    <a:pt x="976147" y="66040"/>
                  </a:lnTo>
                  <a:lnTo>
                    <a:pt x="977036" y="66040"/>
                  </a:lnTo>
                  <a:lnTo>
                    <a:pt x="979589" y="66040"/>
                  </a:lnTo>
                  <a:lnTo>
                    <a:pt x="981608" y="65786"/>
                  </a:lnTo>
                  <a:lnTo>
                    <a:pt x="979449" y="65786"/>
                  </a:lnTo>
                  <a:lnTo>
                    <a:pt x="979297" y="65659"/>
                  </a:lnTo>
                  <a:lnTo>
                    <a:pt x="981265" y="65532"/>
                  </a:lnTo>
                  <a:lnTo>
                    <a:pt x="975360" y="65786"/>
                  </a:lnTo>
                  <a:lnTo>
                    <a:pt x="976033" y="65405"/>
                  </a:lnTo>
                  <a:lnTo>
                    <a:pt x="976249" y="65278"/>
                  </a:lnTo>
                  <a:lnTo>
                    <a:pt x="977138" y="65278"/>
                  </a:lnTo>
                  <a:lnTo>
                    <a:pt x="978319" y="65405"/>
                  </a:lnTo>
                  <a:lnTo>
                    <a:pt x="980033" y="65405"/>
                  </a:lnTo>
                  <a:lnTo>
                    <a:pt x="980363" y="65278"/>
                  </a:lnTo>
                  <a:lnTo>
                    <a:pt x="980694" y="65151"/>
                  </a:lnTo>
                  <a:lnTo>
                    <a:pt x="981024" y="65024"/>
                  </a:lnTo>
                  <a:lnTo>
                    <a:pt x="979932" y="65151"/>
                  </a:lnTo>
                  <a:lnTo>
                    <a:pt x="980821" y="64770"/>
                  </a:lnTo>
                  <a:lnTo>
                    <a:pt x="977036" y="64643"/>
                  </a:lnTo>
                  <a:lnTo>
                    <a:pt x="976884" y="64617"/>
                  </a:lnTo>
                  <a:lnTo>
                    <a:pt x="978712" y="64389"/>
                  </a:lnTo>
                  <a:lnTo>
                    <a:pt x="979297" y="64262"/>
                  </a:lnTo>
                  <a:lnTo>
                    <a:pt x="978801" y="64008"/>
                  </a:lnTo>
                  <a:lnTo>
                    <a:pt x="976845" y="64173"/>
                  </a:lnTo>
                  <a:lnTo>
                    <a:pt x="976845" y="64668"/>
                  </a:lnTo>
                  <a:lnTo>
                    <a:pt x="976299" y="65024"/>
                  </a:lnTo>
                  <a:lnTo>
                    <a:pt x="974877" y="65112"/>
                  </a:lnTo>
                  <a:lnTo>
                    <a:pt x="974877" y="65786"/>
                  </a:lnTo>
                  <a:lnTo>
                    <a:pt x="974674" y="65913"/>
                  </a:lnTo>
                  <a:lnTo>
                    <a:pt x="971829" y="65913"/>
                  </a:lnTo>
                  <a:lnTo>
                    <a:pt x="971969" y="65659"/>
                  </a:lnTo>
                  <a:lnTo>
                    <a:pt x="971384" y="65659"/>
                  </a:lnTo>
                  <a:lnTo>
                    <a:pt x="971384" y="66294"/>
                  </a:lnTo>
                  <a:lnTo>
                    <a:pt x="970546" y="66294"/>
                  </a:lnTo>
                  <a:lnTo>
                    <a:pt x="970305" y="66535"/>
                  </a:lnTo>
                  <a:lnTo>
                    <a:pt x="971334" y="66421"/>
                  </a:lnTo>
                  <a:lnTo>
                    <a:pt x="970495" y="66535"/>
                  </a:lnTo>
                  <a:lnTo>
                    <a:pt x="970495" y="68072"/>
                  </a:lnTo>
                  <a:lnTo>
                    <a:pt x="969022" y="68199"/>
                  </a:lnTo>
                  <a:lnTo>
                    <a:pt x="970305" y="68199"/>
                  </a:lnTo>
                  <a:lnTo>
                    <a:pt x="969568" y="68580"/>
                  </a:lnTo>
                  <a:lnTo>
                    <a:pt x="967740" y="68199"/>
                  </a:lnTo>
                  <a:lnTo>
                    <a:pt x="967257" y="68072"/>
                  </a:lnTo>
                  <a:lnTo>
                    <a:pt x="967790" y="67945"/>
                  </a:lnTo>
                  <a:lnTo>
                    <a:pt x="970305" y="67945"/>
                  </a:lnTo>
                  <a:lnTo>
                    <a:pt x="970495" y="68072"/>
                  </a:lnTo>
                  <a:lnTo>
                    <a:pt x="970495" y="66535"/>
                  </a:lnTo>
                  <a:lnTo>
                    <a:pt x="970305" y="66548"/>
                  </a:lnTo>
                  <a:lnTo>
                    <a:pt x="969124" y="66421"/>
                  </a:lnTo>
                  <a:lnTo>
                    <a:pt x="968527" y="66294"/>
                  </a:lnTo>
                  <a:lnTo>
                    <a:pt x="968044" y="66192"/>
                  </a:lnTo>
                  <a:lnTo>
                    <a:pt x="968044" y="67056"/>
                  </a:lnTo>
                  <a:lnTo>
                    <a:pt x="966520" y="67437"/>
                  </a:lnTo>
                  <a:lnTo>
                    <a:pt x="966520" y="68072"/>
                  </a:lnTo>
                  <a:lnTo>
                    <a:pt x="966520" y="68834"/>
                  </a:lnTo>
                  <a:lnTo>
                    <a:pt x="964298" y="68834"/>
                  </a:lnTo>
                  <a:lnTo>
                    <a:pt x="962825" y="68072"/>
                  </a:lnTo>
                  <a:lnTo>
                    <a:pt x="966520" y="68072"/>
                  </a:lnTo>
                  <a:lnTo>
                    <a:pt x="966520" y="67437"/>
                  </a:lnTo>
                  <a:lnTo>
                    <a:pt x="966609" y="67056"/>
                  </a:lnTo>
                  <a:lnTo>
                    <a:pt x="968044" y="67056"/>
                  </a:lnTo>
                  <a:lnTo>
                    <a:pt x="968044" y="66192"/>
                  </a:lnTo>
                  <a:lnTo>
                    <a:pt x="968032" y="66802"/>
                  </a:lnTo>
                  <a:lnTo>
                    <a:pt x="967816" y="66827"/>
                  </a:lnTo>
                  <a:lnTo>
                    <a:pt x="968032" y="66802"/>
                  </a:lnTo>
                  <a:lnTo>
                    <a:pt x="968032" y="66192"/>
                  </a:lnTo>
                  <a:lnTo>
                    <a:pt x="967333" y="66040"/>
                  </a:lnTo>
                  <a:lnTo>
                    <a:pt x="967333" y="66890"/>
                  </a:lnTo>
                  <a:lnTo>
                    <a:pt x="966647" y="66967"/>
                  </a:lnTo>
                  <a:lnTo>
                    <a:pt x="966609" y="66814"/>
                  </a:lnTo>
                  <a:lnTo>
                    <a:pt x="964260" y="67056"/>
                  </a:lnTo>
                  <a:lnTo>
                    <a:pt x="965682" y="66802"/>
                  </a:lnTo>
                  <a:lnTo>
                    <a:pt x="963612" y="66675"/>
                  </a:lnTo>
                  <a:lnTo>
                    <a:pt x="964996" y="66294"/>
                  </a:lnTo>
                  <a:lnTo>
                    <a:pt x="966660" y="66294"/>
                  </a:lnTo>
                  <a:lnTo>
                    <a:pt x="966609" y="66814"/>
                  </a:lnTo>
                  <a:lnTo>
                    <a:pt x="966787" y="66827"/>
                  </a:lnTo>
                  <a:lnTo>
                    <a:pt x="967333" y="66890"/>
                  </a:lnTo>
                  <a:lnTo>
                    <a:pt x="967333" y="66040"/>
                  </a:lnTo>
                  <a:lnTo>
                    <a:pt x="966762" y="65913"/>
                  </a:lnTo>
                  <a:lnTo>
                    <a:pt x="965733" y="66167"/>
                  </a:lnTo>
                  <a:lnTo>
                    <a:pt x="964692" y="66040"/>
                  </a:lnTo>
                  <a:lnTo>
                    <a:pt x="964298" y="65913"/>
                  </a:lnTo>
                  <a:lnTo>
                    <a:pt x="964209" y="65659"/>
                  </a:lnTo>
                  <a:lnTo>
                    <a:pt x="967447" y="65913"/>
                  </a:lnTo>
                  <a:lnTo>
                    <a:pt x="965923" y="65659"/>
                  </a:lnTo>
                  <a:lnTo>
                    <a:pt x="964399" y="65405"/>
                  </a:lnTo>
                  <a:lnTo>
                    <a:pt x="964298" y="65278"/>
                  </a:lnTo>
                  <a:lnTo>
                    <a:pt x="964209" y="65151"/>
                  </a:lnTo>
                  <a:lnTo>
                    <a:pt x="965733" y="65151"/>
                  </a:lnTo>
                  <a:lnTo>
                    <a:pt x="965733" y="65405"/>
                  </a:lnTo>
                  <a:lnTo>
                    <a:pt x="966127" y="65278"/>
                  </a:lnTo>
                  <a:lnTo>
                    <a:pt x="970889" y="65913"/>
                  </a:lnTo>
                  <a:lnTo>
                    <a:pt x="967257" y="65659"/>
                  </a:lnTo>
                  <a:lnTo>
                    <a:pt x="968082" y="65913"/>
                  </a:lnTo>
                  <a:lnTo>
                    <a:pt x="968044" y="66040"/>
                  </a:lnTo>
                  <a:lnTo>
                    <a:pt x="970102" y="66040"/>
                  </a:lnTo>
                  <a:lnTo>
                    <a:pt x="969568" y="65913"/>
                  </a:lnTo>
                  <a:lnTo>
                    <a:pt x="971042" y="66040"/>
                  </a:lnTo>
                  <a:lnTo>
                    <a:pt x="971384" y="66294"/>
                  </a:lnTo>
                  <a:lnTo>
                    <a:pt x="971384" y="65659"/>
                  </a:lnTo>
                  <a:lnTo>
                    <a:pt x="970940" y="65659"/>
                  </a:lnTo>
                  <a:lnTo>
                    <a:pt x="971092" y="65405"/>
                  </a:lnTo>
                  <a:lnTo>
                    <a:pt x="973404" y="65405"/>
                  </a:lnTo>
                  <a:lnTo>
                    <a:pt x="973594" y="65659"/>
                  </a:lnTo>
                  <a:lnTo>
                    <a:pt x="972654" y="65659"/>
                  </a:lnTo>
                  <a:lnTo>
                    <a:pt x="972654" y="65786"/>
                  </a:lnTo>
                  <a:lnTo>
                    <a:pt x="974877" y="65786"/>
                  </a:lnTo>
                  <a:lnTo>
                    <a:pt x="974877" y="65112"/>
                  </a:lnTo>
                  <a:lnTo>
                    <a:pt x="973937" y="65151"/>
                  </a:lnTo>
                  <a:lnTo>
                    <a:pt x="974572" y="64897"/>
                  </a:lnTo>
                  <a:lnTo>
                    <a:pt x="976845" y="64668"/>
                  </a:lnTo>
                  <a:lnTo>
                    <a:pt x="976845" y="64173"/>
                  </a:lnTo>
                  <a:lnTo>
                    <a:pt x="975664" y="64262"/>
                  </a:lnTo>
                  <a:lnTo>
                    <a:pt x="975461" y="64008"/>
                  </a:lnTo>
                  <a:lnTo>
                    <a:pt x="976147" y="63754"/>
                  </a:lnTo>
                  <a:lnTo>
                    <a:pt x="978166" y="63627"/>
                  </a:lnTo>
                  <a:lnTo>
                    <a:pt x="979297" y="63881"/>
                  </a:lnTo>
                  <a:lnTo>
                    <a:pt x="978674" y="63500"/>
                  </a:lnTo>
                  <a:lnTo>
                    <a:pt x="978458" y="63373"/>
                  </a:lnTo>
                  <a:lnTo>
                    <a:pt x="977925" y="63373"/>
                  </a:lnTo>
                  <a:lnTo>
                    <a:pt x="977773" y="63246"/>
                  </a:lnTo>
                  <a:lnTo>
                    <a:pt x="979792" y="62992"/>
                  </a:lnTo>
                  <a:lnTo>
                    <a:pt x="979932" y="62484"/>
                  </a:lnTo>
                  <a:lnTo>
                    <a:pt x="981557" y="62230"/>
                  </a:lnTo>
                  <a:lnTo>
                    <a:pt x="978242" y="61849"/>
                  </a:lnTo>
                  <a:lnTo>
                    <a:pt x="977138" y="61722"/>
                  </a:lnTo>
                  <a:lnTo>
                    <a:pt x="981417" y="61214"/>
                  </a:lnTo>
                  <a:lnTo>
                    <a:pt x="982497" y="61087"/>
                  </a:lnTo>
                  <a:lnTo>
                    <a:pt x="981659" y="60833"/>
                  </a:lnTo>
                  <a:lnTo>
                    <a:pt x="980821" y="60579"/>
                  </a:lnTo>
                  <a:lnTo>
                    <a:pt x="978357" y="60833"/>
                  </a:lnTo>
                  <a:lnTo>
                    <a:pt x="980097" y="60071"/>
                  </a:lnTo>
                  <a:lnTo>
                    <a:pt x="980376" y="59944"/>
                  </a:lnTo>
                  <a:lnTo>
                    <a:pt x="977773" y="59690"/>
                  </a:lnTo>
                  <a:lnTo>
                    <a:pt x="978509" y="59563"/>
                  </a:lnTo>
                  <a:lnTo>
                    <a:pt x="981138" y="59296"/>
                  </a:lnTo>
                  <a:lnTo>
                    <a:pt x="978166" y="59182"/>
                  </a:lnTo>
                  <a:lnTo>
                    <a:pt x="979398" y="58928"/>
                  </a:lnTo>
                  <a:lnTo>
                    <a:pt x="978509" y="58674"/>
                  </a:lnTo>
                  <a:lnTo>
                    <a:pt x="980821" y="58674"/>
                  </a:lnTo>
                  <a:lnTo>
                    <a:pt x="980922" y="58547"/>
                  </a:lnTo>
                  <a:lnTo>
                    <a:pt x="981113" y="58293"/>
                  </a:lnTo>
                  <a:lnTo>
                    <a:pt x="981214" y="58166"/>
                  </a:lnTo>
                  <a:lnTo>
                    <a:pt x="979106" y="58039"/>
                  </a:lnTo>
                  <a:lnTo>
                    <a:pt x="976985" y="57912"/>
                  </a:lnTo>
                  <a:lnTo>
                    <a:pt x="977315" y="57785"/>
                  </a:lnTo>
                  <a:lnTo>
                    <a:pt x="978662" y="57277"/>
                  </a:lnTo>
                  <a:lnTo>
                    <a:pt x="975169" y="56515"/>
                  </a:lnTo>
                  <a:lnTo>
                    <a:pt x="976033" y="56261"/>
                  </a:lnTo>
                  <a:lnTo>
                    <a:pt x="971092" y="56261"/>
                  </a:lnTo>
                  <a:lnTo>
                    <a:pt x="971092" y="58293"/>
                  </a:lnTo>
                  <a:lnTo>
                    <a:pt x="970394" y="58547"/>
                  </a:lnTo>
                  <a:lnTo>
                    <a:pt x="968590" y="58445"/>
                  </a:lnTo>
                  <a:lnTo>
                    <a:pt x="971092" y="58293"/>
                  </a:lnTo>
                  <a:lnTo>
                    <a:pt x="971092" y="56261"/>
                  </a:lnTo>
                  <a:lnTo>
                    <a:pt x="967943" y="56261"/>
                  </a:lnTo>
                  <a:lnTo>
                    <a:pt x="967740" y="56261"/>
                  </a:lnTo>
                  <a:lnTo>
                    <a:pt x="970305" y="56388"/>
                  </a:lnTo>
                  <a:lnTo>
                    <a:pt x="969213" y="56769"/>
                  </a:lnTo>
                  <a:lnTo>
                    <a:pt x="967790" y="56832"/>
                  </a:lnTo>
                  <a:lnTo>
                    <a:pt x="967790" y="64643"/>
                  </a:lnTo>
                  <a:lnTo>
                    <a:pt x="966266" y="65024"/>
                  </a:lnTo>
                  <a:lnTo>
                    <a:pt x="963472" y="64770"/>
                  </a:lnTo>
                  <a:lnTo>
                    <a:pt x="965733" y="64516"/>
                  </a:lnTo>
                  <a:lnTo>
                    <a:pt x="967790" y="64643"/>
                  </a:lnTo>
                  <a:lnTo>
                    <a:pt x="967790" y="56832"/>
                  </a:lnTo>
                  <a:lnTo>
                    <a:pt x="967600" y="56845"/>
                  </a:lnTo>
                  <a:lnTo>
                    <a:pt x="967600" y="59563"/>
                  </a:lnTo>
                  <a:lnTo>
                    <a:pt x="967257" y="59817"/>
                  </a:lnTo>
                  <a:lnTo>
                    <a:pt x="966558" y="59867"/>
                  </a:lnTo>
                  <a:lnTo>
                    <a:pt x="966558" y="61214"/>
                  </a:lnTo>
                  <a:lnTo>
                    <a:pt x="962685" y="61087"/>
                  </a:lnTo>
                  <a:lnTo>
                    <a:pt x="962431" y="60960"/>
                  </a:lnTo>
                  <a:lnTo>
                    <a:pt x="958989" y="60960"/>
                  </a:lnTo>
                  <a:lnTo>
                    <a:pt x="958989" y="83439"/>
                  </a:lnTo>
                  <a:lnTo>
                    <a:pt x="957110" y="83439"/>
                  </a:lnTo>
                  <a:lnTo>
                    <a:pt x="956983" y="83362"/>
                  </a:lnTo>
                  <a:lnTo>
                    <a:pt x="956983" y="83566"/>
                  </a:lnTo>
                  <a:lnTo>
                    <a:pt x="954328" y="83566"/>
                  </a:lnTo>
                  <a:lnTo>
                    <a:pt x="955014" y="83439"/>
                  </a:lnTo>
                  <a:lnTo>
                    <a:pt x="955535" y="83337"/>
                  </a:lnTo>
                  <a:lnTo>
                    <a:pt x="955065" y="83058"/>
                  </a:lnTo>
                  <a:lnTo>
                    <a:pt x="956983" y="83566"/>
                  </a:lnTo>
                  <a:lnTo>
                    <a:pt x="956983" y="83362"/>
                  </a:lnTo>
                  <a:lnTo>
                    <a:pt x="956564" y="83058"/>
                  </a:lnTo>
                  <a:lnTo>
                    <a:pt x="956386" y="82931"/>
                  </a:lnTo>
                  <a:lnTo>
                    <a:pt x="958900" y="82804"/>
                  </a:lnTo>
                  <a:lnTo>
                    <a:pt x="958989" y="83439"/>
                  </a:lnTo>
                  <a:lnTo>
                    <a:pt x="958989" y="60960"/>
                  </a:lnTo>
                  <a:lnTo>
                    <a:pt x="950341" y="60960"/>
                  </a:lnTo>
                  <a:lnTo>
                    <a:pt x="950341" y="76962"/>
                  </a:lnTo>
                  <a:lnTo>
                    <a:pt x="950290" y="78232"/>
                  </a:lnTo>
                  <a:lnTo>
                    <a:pt x="950290" y="80518"/>
                  </a:lnTo>
                  <a:lnTo>
                    <a:pt x="949756" y="81026"/>
                  </a:lnTo>
                  <a:lnTo>
                    <a:pt x="948969" y="81114"/>
                  </a:lnTo>
                  <a:lnTo>
                    <a:pt x="948969" y="81534"/>
                  </a:lnTo>
                  <a:lnTo>
                    <a:pt x="948969" y="82677"/>
                  </a:lnTo>
                  <a:lnTo>
                    <a:pt x="948080" y="82804"/>
                  </a:lnTo>
                  <a:lnTo>
                    <a:pt x="948004" y="84226"/>
                  </a:lnTo>
                  <a:lnTo>
                    <a:pt x="947000" y="84582"/>
                  </a:lnTo>
                  <a:lnTo>
                    <a:pt x="947445" y="84963"/>
                  </a:lnTo>
                  <a:lnTo>
                    <a:pt x="943902" y="84836"/>
                  </a:lnTo>
                  <a:lnTo>
                    <a:pt x="948004" y="84226"/>
                  </a:lnTo>
                  <a:lnTo>
                    <a:pt x="948004" y="82804"/>
                  </a:lnTo>
                  <a:lnTo>
                    <a:pt x="947940" y="84035"/>
                  </a:lnTo>
                  <a:lnTo>
                    <a:pt x="946632" y="83997"/>
                  </a:lnTo>
                  <a:lnTo>
                    <a:pt x="947940" y="84035"/>
                  </a:lnTo>
                  <a:lnTo>
                    <a:pt x="947940" y="82804"/>
                  </a:lnTo>
                  <a:lnTo>
                    <a:pt x="946658" y="82804"/>
                  </a:lnTo>
                  <a:lnTo>
                    <a:pt x="946658" y="83185"/>
                  </a:lnTo>
                  <a:lnTo>
                    <a:pt x="946099" y="83185"/>
                  </a:lnTo>
                  <a:lnTo>
                    <a:pt x="946099" y="83972"/>
                  </a:lnTo>
                  <a:lnTo>
                    <a:pt x="945184" y="83947"/>
                  </a:lnTo>
                  <a:lnTo>
                    <a:pt x="945426" y="83820"/>
                  </a:lnTo>
                  <a:lnTo>
                    <a:pt x="946099" y="83972"/>
                  </a:lnTo>
                  <a:lnTo>
                    <a:pt x="946099" y="83185"/>
                  </a:lnTo>
                  <a:lnTo>
                    <a:pt x="945527" y="83185"/>
                  </a:lnTo>
                  <a:lnTo>
                    <a:pt x="946505" y="82816"/>
                  </a:lnTo>
                  <a:lnTo>
                    <a:pt x="946543" y="82969"/>
                  </a:lnTo>
                  <a:lnTo>
                    <a:pt x="946658" y="83185"/>
                  </a:lnTo>
                  <a:lnTo>
                    <a:pt x="946658" y="82804"/>
                  </a:lnTo>
                  <a:lnTo>
                    <a:pt x="946505" y="82804"/>
                  </a:lnTo>
                  <a:lnTo>
                    <a:pt x="947077" y="82588"/>
                  </a:lnTo>
                  <a:lnTo>
                    <a:pt x="948969" y="82677"/>
                  </a:lnTo>
                  <a:lnTo>
                    <a:pt x="948969" y="81534"/>
                  </a:lnTo>
                  <a:lnTo>
                    <a:pt x="948867" y="81788"/>
                  </a:lnTo>
                  <a:lnTo>
                    <a:pt x="948512" y="81889"/>
                  </a:lnTo>
                  <a:lnTo>
                    <a:pt x="946010" y="81762"/>
                  </a:lnTo>
                  <a:lnTo>
                    <a:pt x="946010" y="82677"/>
                  </a:lnTo>
                  <a:lnTo>
                    <a:pt x="944689" y="82816"/>
                  </a:lnTo>
                  <a:lnTo>
                    <a:pt x="944397" y="82931"/>
                  </a:lnTo>
                  <a:lnTo>
                    <a:pt x="942670" y="82931"/>
                  </a:lnTo>
                  <a:lnTo>
                    <a:pt x="943267" y="82550"/>
                  </a:lnTo>
                  <a:lnTo>
                    <a:pt x="943660" y="82296"/>
                  </a:lnTo>
                  <a:lnTo>
                    <a:pt x="945921" y="82423"/>
                  </a:lnTo>
                  <a:lnTo>
                    <a:pt x="946010" y="82677"/>
                  </a:lnTo>
                  <a:lnTo>
                    <a:pt x="946010" y="81762"/>
                  </a:lnTo>
                  <a:lnTo>
                    <a:pt x="944397" y="81661"/>
                  </a:lnTo>
                  <a:lnTo>
                    <a:pt x="943356" y="81788"/>
                  </a:lnTo>
                  <a:lnTo>
                    <a:pt x="942962" y="82169"/>
                  </a:lnTo>
                  <a:lnTo>
                    <a:pt x="942873" y="81661"/>
                  </a:lnTo>
                  <a:lnTo>
                    <a:pt x="944003" y="81534"/>
                  </a:lnTo>
                  <a:lnTo>
                    <a:pt x="948080" y="81788"/>
                  </a:lnTo>
                  <a:lnTo>
                    <a:pt x="946658" y="81534"/>
                  </a:lnTo>
                  <a:lnTo>
                    <a:pt x="947000" y="81280"/>
                  </a:lnTo>
                  <a:lnTo>
                    <a:pt x="947635" y="81534"/>
                  </a:lnTo>
                  <a:lnTo>
                    <a:pt x="948969" y="81534"/>
                  </a:lnTo>
                  <a:lnTo>
                    <a:pt x="948969" y="81114"/>
                  </a:lnTo>
                  <a:lnTo>
                    <a:pt x="947445" y="81280"/>
                  </a:lnTo>
                  <a:lnTo>
                    <a:pt x="944194" y="81026"/>
                  </a:lnTo>
                  <a:lnTo>
                    <a:pt x="945057" y="80391"/>
                  </a:lnTo>
                  <a:lnTo>
                    <a:pt x="945222" y="80264"/>
                  </a:lnTo>
                  <a:lnTo>
                    <a:pt x="948232" y="80137"/>
                  </a:lnTo>
                  <a:lnTo>
                    <a:pt x="950290" y="80518"/>
                  </a:lnTo>
                  <a:lnTo>
                    <a:pt x="950290" y="78232"/>
                  </a:lnTo>
                  <a:lnTo>
                    <a:pt x="947686" y="78867"/>
                  </a:lnTo>
                  <a:lnTo>
                    <a:pt x="949756" y="78867"/>
                  </a:lnTo>
                  <a:lnTo>
                    <a:pt x="949756" y="79502"/>
                  </a:lnTo>
                  <a:lnTo>
                    <a:pt x="949604" y="79629"/>
                  </a:lnTo>
                  <a:lnTo>
                    <a:pt x="948969" y="79629"/>
                  </a:lnTo>
                  <a:lnTo>
                    <a:pt x="948969" y="79502"/>
                  </a:lnTo>
                  <a:lnTo>
                    <a:pt x="949756" y="79502"/>
                  </a:lnTo>
                  <a:lnTo>
                    <a:pt x="949756" y="78867"/>
                  </a:lnTo>
                  <a:lnTo>
                    <a:pt x="949553" y="78994"/>
                  </a:lnTo>
                  <a:lnTo>
                    <a:pt x="948270" y="78930"/>
                  </a:lnTo>
                  <a:lnTo>
                    <a:pt x="948270" y="79819"/>
                  </a:lnTo>
                  <a:lnTo>
                    <a:pt x="944791" y="79629"/>
                  </a:lnTo>
                  <a:lnTo>
                    <a:pt x="942924" y="79629"/>
                  </a:lnTo>
                  <a:lnTo>
                    <a:pt x="944638" y="78994"/>
                  </a:lnTo>
                  <a:lnTo>
                    <a:pt x="947242" y="79502"/>
                  </a:lnTo>
                  <a:lnTo>
                    <a:pt x="948080" y="79502"/>
                  </a:lnTo>
                  <a:lnTo>
                    <a:pt x="948207" y="79629"/>
                  </a:lnTo>
                  <a:lnTo>
                    <a:pt x="948270" y="79819"/>
                  </a:lnTo>
                  <a:lnTo>
                    <a:pt x="948270" y="78930"/>
                  </a:lnTo>
                  <a:lnTo>
                    <a:pt x="947445" y="78867"/>
                  </a:lnTo>
                  <a:lnTo>
                    <a:pt x="947445" y="79121"/>
                  </a:lnTo>
                  <a:lnTo>
                    <a:pt x="946315" y="79121"/>
                  </a:lnTo>
                  <a:lnTo>
                    <a:pt x="946340" y="78638"/>
                  </a:lnTo>
                  <a:lnTo>
                    <a:pt x="947242" y="78613"/>
                  </a:lnTo>
                  <a:lnTo>
                    <a:pt x="946658" y="78359"/>
                  </a:lnTo>
                  <a:lnTo>
                    <a:pt x="948029" y="78486"/>
                  </a:lnTo>
                  <a:lnTo>
                    <a:pt x="948232" y="78359"/>
                  </a:lnTo>
                  <a:lnTo>
                    <a:pt x="950290" y="78232"/>
                  </a:lnTo>
                  <a:lnTo>
                    <a:pt x="950290" y="76987"/>
                  </a:lnTo>
                  <a:lnTo>
                    <a:pt x="946454" y="78359"/>
                  </a:lnTo>
                  <a:lnTo>
                    <a:pt x="946162" y="78181"/>
                  </a:lnTo>
                  <a:lnTo>
                    <a:pt x="946162" y="78651"/>
                  </a:lnTo>
                  <a:lnTo>
                    <a:pt x="945921" y="78994"/>
                  </a:lnTo>
                  <a:lnTo>
                    <a:pt x="943165" y="78740"/>
                  </a:lnTo>
                  <a:lnTo>
                    <a:pt x="946162" y="78651"/>
                  </a:lnTo>
                  <a:lnTo>
                    <a:pt x="946162" y="78181"/>
                  </a:lnTo>
                  <a:lnTo>
                    <a:pt x="944397" y="77089"/>
                  </a:lnTo>
                  <a:lnTo>
                    <a:pt x="946061" y="77089"/>
                  </a:lnTo>
                  <a:lnTo>
                    <a:pt x="946238" y="76962"/>
                  </a:lnTo>
                  <a:lnTo>
                    <a:pt x="947140" y="76327"/>
                  </a:lnTo>
                  <a:lnTo>
                    <a:pt x="946734" y="76200"/>
                  </a:lnTo>
                  <a:lnTo>
                    <a:pt x="945921" y="75946"/>
                  </a:lnTo>
                  <a:lnTo>
                    <a:pt x="947000" y="75946"/>
                  </a:lnTo>
                  <a:lnTo>
                    <a:pt x="948918" y="75438"/>
                  </a:lnTo>
                  <a:lnTo>
                    <a:pt x="947445" y="75438"/>
                  </a:lnTo>
                  <a:lnTo>
                    <a:pt x="949363" y="75184"/>
                  </a:lnTo>
                  <a:lnTo>
                    <a:pt x="949502" y="76454"/>
                  </a:lnTo>
                  <a:lnTo>
                    <a:pt x="947445" y="76327"/>
                  </a:lnTo>
                  <a:lnTo>
                    <a:pt x="950341" y="76962"/>
                  </a:lnTo>
                  <a:lnTo>
                    <a:pt x="950341" y="60960"/>
                  </a:lnTo>
                  <a:lnTo>
                    <a:pt x="948423" y="60960"/>
                  </a:lnTo>
                  <a:lnTo>
                    <a:pt x="948423" y="72390"/>
                  </a:lnTo>
                  <a:lnTo>
                    <a:pt x="946378" y="72834"/>
                  </a:lnTo>
                  <a:lnTo>
                    <a:pt x="946213" y="72859"/>
                  </a:lnTo>
                  <a:lnTo>
                    <a:pt x="946061" y="72898"/>
                  </a:lnTo>
                  <a:lnTo>
                    <a:pt x="943114" y="72898"/>
                  </a:lnTo>
                  <a:lnTo>
                    <a:pt x="942924" y="72644"/>
                  </a:lnTo>
                  <a:lnTo>
                    <a:pt x="943800" y="72771"/>
                  </a:lnTo>
                  <a:lnTo>
                    <a:pt x="944448" y="72771"/>
                  </a:lnTo>
                  <a:lnTo>
                    <a:pt x="944448" y="72517"/>
                  </a:lnTo>
                  <a:lnTo>
                    <a:pt x="945527" y="72390"/>
                  </a:lnTo>
                  <a:lnTo>
                    <a:pt x="946213" y="72859"/>
                  </a:lnTo>
                  <a:lnTo>
                    <a:pt x="946378" y="72834"/>
                  </a:lnTo>
                  <a:lnTo>
                    <a:pt x="946708" y="72644"/>
                  </a:lnTo>
                  <a:lnTo>
                    <a:pt x="948423" y="72390"/>
                  </a:lnTo>
                  <a:lnTo>
                    <a:pt x="948423" y="60960"/>
                  </a:lnTo>
                  <a:lnTo>
                    <a:pt x="942225" y="60960"/>
                  </a:lnTo>
                  <a:lnTo>
                    <a:pt x="939914" y="60960"/>
                  </a:lnTo>
                  <a:lnTo>
                    <a:pt x="939673" y="61087"/>
                  </a:lnTo>
                  <a:lnTo>
                    <a:pt x="943356" y="61087"/>
                  </a:lnTo>
                  <a:lnTo>
                    <a:pt x="942136" y="61226"/>
                  </a:lnTo>
                  <a:lnTo>
                    <a:pt x="942136" y="65786"/>
                  </a:lnTo>
                  <a:lnTo>
                    <a:pt x="941984" y="65913"/>
                  </a:lnTo>
                  <a:lnTo>
                    <a:pt x="941349" y="65913"/>
                  </a:lnTo>
                  <a:lnTo>
                    <a:pt x="941349" y="66040"/>
                  </a:lnTo>
                  <a:lnTo>
                    <a:pt x="941095" y="66167"/>
                  </a:lnTo>
                  <a:lnTo>
                    <a:pt x="940015" y="65913"/>
                  </a:lnTo>
                  <a:lnTo>
                    <a:pt x="939825" y="66167"/>
                  </a:lnTo>
                  <a:lnTo>
                    <a:pt x="938301" y="66167"/>
                  </a:lnTo>
                  <a:lnTo>
                    <a:pt x="939965" y="65786"/>
                  </a:lnTo>
                  <a:lnTo>
                    <a:pt x="940409" y="65786"/>
                  </a:lnTo>
                  <a:lnTo>
                    <a:pt x="940562" y="66040"/>
                  </a:lnTo>
                  <a:lnTo>
                    <a:pt x="941349" y="66040"/>
                  </a:lnTo>
                  <a:lnTo>
                    <a:pt x="941349" y="65913"/>
                  </a:lnTo>
                  <a:lnTo>
                    <a:pt x="941349" y="65786"/>
                  </a:lnTo>
                  <a:lnTo>
                    <a:pt x="940562" y="65786"/>
                  </a:lnTo>
                  <a:lnTo>
                    <a:pt x="940701" y="65532"/>
                  </a:lnTo>
                  <a:lnTo>
                    <a:pt x="937856" y="65786"/>
                  </a:lnTo>
                  <a:lnTo>
                    <a:pt x="936777" y="65659"/>
                  </a:lnTo>
                  <a:lnTo>
                    <a:pt x="936777" y="65405"/>
                  </a:lnTo>
                  <a:lnTo>
                    <a:pt x="938834" y="65532"/>
                  </a:lnTo>
                  <a:lnTo>
                    <a:pt x="938568" y="65405"/>
                  </a:lnTo>
                  <a:lnTo>
                    <a:pt x="938301" y="65278"/>
                  </a:lnTo>
                  <a:lnTo>
                    <a:pt x="941006" y="65532"/>
                  </a:lnTo>
                  <a:lnTo>
                    <a:pt x="942136" y="65786"/>
                  </a:lnTo>
                  <a:lnTo>
                    <a:pt x="942136" y="61226"/>
                  </a:lnTo>
                  <a:lnTo>
                    <a:pt x="941641" y="61290"/>
                  </a:lnTo>
                  <a:lnTo>
                    <a:pt x="941641" y="62738"/>
                  </a:lnTo>
                  <a:lnTo>
                    <a:pt x="940562" y="62839"/>
                  </a:lnTo>
                  <a:lnTo>
                    <a:pt x="940562" y="63246"/>
                  </a:lnTo>
                  <a:lnTo>
                    <a:pt x="939914" y="63500"/>
                  </a:lnTo>
                  <a:lnTo>
                    <a:pt x="939673" y="63373"/>
                  </a:lnTo>
                  <a:lnTo>
                    <a:pt x="939431" y="63246"/>
                  </a:lnTo>
                  <a:lnTo>
                    <a:pt x="937564" y="63373"/>
                  </a:lnTo>
                  <a:lnTo>
                    <a:pt x="937869" y="63131"/>
                  </a:lnTo>
                  <a:lnTo>
                    <a:pt x="940562" y="63246"/>
                  </a:lnTo>
                  <a:lnTo>
                    <a:pt x="940562" y="62839"/>
                  </a:lnTo>
                  <a:lnTo>
                    <a:pt x="937933" y="63080"/>
                  </a:lnTo>
                  <a:lnTo>
                    <a:pt x="937882" y="62814"/>
                  </a:lnTo>
                  <a:lnTo>
                    <a:pt x="937679" y="62611"/>
                  </a:lnTo>
                  <a:lnTo>
                    <a:pt x="937679" y="62484"/>
                  </a:lnTo>
                  <a:lnTo>
                    <a:pt x="937704" y="62357"/>
                  </a:lnTo>
                  <a:lnTo>
                    <a:pt x="939825" y="62230"/>
                  </a:lnTo>
                  <a:lnTo>
                    <a:pt x="941641" y="62738"/>
                  </a:lnTo>
                  <a:lnTo>
                    <a:pt x="941641" y="61290"/>
                  </a:lnTo>
                  <a:lnTo>
                    <a:pt x="937094" y="61798"/>
                  </a:lnTo>
                  <a:lnTo>
                    <a:pt x="937094" y="62484"/>
                  </a:lnTo>
                  <a:lnTo>
                    <a:pt x="936180" y="62484"/>
                  </a:lnTo>
                  <a:lnTo>
                    <a:pt x="935990" y="62611"/>
                  </a:lnTo>
                  <a:lnTo>
                    <a:pt x="935151" y="62484"/>
                  </a:lnTo>
                  <a:lnTo>
                    <a:pt x="935990" y="62103"/>
                  </a:lnTo>
                  <a:lnTo>
                    <a:pt x="936866" y="62103"/>
                  </a:lnTo>
                  <a:lnTo>
                    <a:pt x="936434" y="62230"/>
                  </a:lnTo>
                  <a:lnTo>
                    <a:pt x="935990" y="62230"/>
                  </a:lnTo>
                  <a:lnTo>
                    <a:pt x="937094" y="62484"/>
                  </a:lnTo>
                  <a:lnTo>
                    <a:pt x="937094" y="61798"/>
                  </a:lnTo>
                  <a:lnTo>
                    <a:pt x="936625" y="61849"/>
                  </a:lnTo>
                  <a:lnTo>
                    <a:pt x="936040" y="61087"/>
                  </a:lnTo>
                  <a:lnTo>
                    <a:pt x="938225" y="61201"/>
                  </a:lnTo>
                  <a:lnTo>
                    <a:pt x="938491" y="61087"/>
                  </a:lnTo>
                  <a:lnTo>
                    <a:pt x="939088" y="60833"/>
                  </a:lnTo>
                  <a:lnTo>
                    <a:pt x="937260" y="60579"/>
                  </a:lnTo>
                  <a:lnTo>
                    <a:pt x="939380" y="60325"/>
                  </a:lnTo>
                  <a:lnTo>
                    <a:pt x="936777" y="60198"/>
                  </a:lnTo>
                  <a:lnTo>
                    <a:pt x="937069" y="59944"/>
                  </a:lnTo>
                  <a:lnTo>
                    <a:pt x="938390" y="59817"/>
                  </a:lnTo>
                  <a:lnTo>
                    <a:pt x="938301" y="59563"/>
                  </a:lnTo>
                  <a:lnTo>
                    <a:pt x="936434" y="59563"/>
                  </a:lnTo>
                  <a:lnTo>
                    <a:pt x="935939" y="59436"/>
                  </a:lnTo>
                  <a:lnTo>
                    <a:pt x="935443" y="59309"/>
                  </a:lnTo>
                  <a:lnTo>
                    <a:pt x="934466" y="59359"/>
                  </a:lnTo>
                  <a:lnTo>
                    <a:pt x="934466" y="74295"/>
                  </a:lnTo>
                  <a:lnTo>
                    <a:pt x="932205" y="74422"/>
                  </a:lnTo>
                  <a:lnTo>
                    <a:pt x="932091" y="74295"/>
                  </a:lnTo>
                  <a:lnTo>
                    <a:pt x="934466" y="74295"/>
                  </a:lnTo>
                  <a:lnTo>
                    <a:pt x="934466" y="59359"/>
                  </a:lnTo>
                  <a:lnTo>
                    <a:pt x="932205" y="59436"/>
                  </a:lnTo>
                  <a:lnTo>
                    <a:pt x="932205" y="59182"/>
                  </a:lnTo>
                  <a:lnTo>
                    <a:pt x="932205" y="58928"/>
                  </a:lnTo>
                  <a:lnTo>
                    <a:pt x="932395" y="58801"/>
                  </a:lnTo>
                  <a:lnTo>
                    <a:pt x="934466" y="58801"/>
                  </a:lnTo>
                  <a:lnTo>
                    <a:pt x="934516" y="58928"/>
                  </a:lnTo>
                  <a:lnTo>
                    <a:pt x="935304" y="58801"/>
                  </a:lnTo>
                  <a:lnTo>
                    <a:pt x="936548" y="58547"/>
                  </a:lnTo>
                  <a:lnTo>
                    <a:pt x="937031" y="58445"/>
                  </a:lnTo>
                  <a:lnTo>
                    <a:pt x="934516" y="58547"/>
                  </a:lnTo>
                  <a:lnTo>
                    <a:pt x="935075" y="58420"/>
                  </a:lnTo>
                  <a:lnTo>
                    <a:pt x="935291" y="58369"/>
                  </a:lnTo>
                  <a:lnTo>
                    <a:pt x="934554" y="58420"/>
                  </a:lnTo>
                  <a:lnTo>
                    <a:pt x="935253" y="58039"/>
                  </a:lnTo>
                  <a:lnTo>
                    <a:pt x="939825" y="58039"/>
                  </a:lnTo>
                  <a:lnTo>
                    <a:pt x="938784" y="57785"/>
                  </a:lnTo>
                  <a:lnTo>
                    <a:pt x="939380" y="57531"/>
                  </a:lnTo>
                  <a:lnTo>
                    <a:pt x="940257" y="57150"/>
                  </a:lnTo>
                  <a:lnTo>
                    <a:pt x="937564" y="57531"/>
                  </a:lnTo>
                  <a:lnTo>
                    <a:pt x="935939" y="57531"/>
                  </a:lnTo>
                  <a:lnTo>
                    <a:pt x="937539" y="57277"/>
                  </a:lnTo>
                  <a:lnTo>
                    <a:pt x="938352" y="57150"/>
                  </a:lnTo>
                  <a:lnTo>
                    <a:pt x="939825" y="57150"/>
                  </a:lnTo>
                  <a:lnTo>
                    <a:pt x="940117" y="57023"/>
                  </a:lnTo>
                  <a:lnTo>
                    <a:pt x="938301" y="56896"/>
                  </a:lnTo>
                  <a:lnTo>
                    <a:pt x="939279" y="56388"/>
                  </a:lnTo>
                  <a:lnTo>
                    <a:pt x="941247" y="56388"/>
                  </a:lnTo>
                  <a:lnTo>
                    <a:pt x="943483" y="56502"/>
                  </a:lnTo>
                  <a:lnTo>
                    <a:pt x="943635" y="56451"/>
                  </a:lnTo>
                  <a:lnTo>
                    <a:pt x="945413" y="56413"/>
                  </a:lnTo>
                  <a:lnTo>
                    <a:pt x="945921" y="56388"/>
                  </a:lnTo>
                  <a:lnTo>
                    <a:pt x="943165" y="56642"/>
                  </a:lnTo>
                  <a:lnTo>
                    <a:pt x="944829" y="56896"/>
                  </a:lnTo>
                  <a:lnTo>
                    <a:pt x="942873" y="57150"/>
                  </a:lnTo>
                  <a:lnTo>
                    <a:pt x="943559" y="57277"/>
                  </a:lnTo>
                  <a:lnTo>
                    <a:pt x="946950" y="57277"/>
                  </a:lnTo>
                  <a:lnTo>
                    <a:pt x="947445" y="57658"/>
                  </a:lnTo>
                  <a:lnTo>
                    <a:pt x="945375" y="57658"/>
                  </a:lnTo>
                  <a:lnTo>
                    <a:pt x="945921" y="57404"/>
                  </a:lnTo>
                  <a:lnTo>
                    <a:pt x="944397" y="57658"/>
                  </a:lnTo>
                  <a:lnTo>
                    <a:pt x="944054" y="58039"/>
                  </a:lnTo>
                  <a:lnTo>
                    <a:pt x="946746" y="57912"/>
                  </a:lnTo>
                  <a:lnTo>
                    <a:pt x="945921" y="58293"/>
                  </a:lnTo>
                  <a:lnTo>
                    <a:pt x="942136" y="58293"/>
                  </a:lnTo>
                  <a:lnTo>
                    <a:pt x="942568" y="58420"/>
                  </a:lnTo>
                  <a:lnTo>
                    <a:pt x="941349" y="58420"/>
                  </a:lnTo>
                  <a:lnTo>
                    <a:pt x="941349" y="58293"/>
                  </a:lnTo>
                  <a:lnTo>
                    <a:pt x="939876" y="58381"/>
                  </a:lnTo>
                  <a:lnTo>
                    <a:pt x="940308" y="58039"/>
                  </a:lnTo>
                  <a:lnTo>
                    <a:pt x="938491" y="58166"/>
                  </a:lnTo>
                  <a:lnTo>
                    <a:pt x="938491" y="58420"/>
                  </a:lnTo>
                  <a:lnTo>
                    <a:pt x="937564" y="58420"/>
                  </a:lnTo>
                  <a:lnTo>
                    <a:pt x="937856" y="58293"/>
                  </a:lnTo>
                  <a:lnTo>
                    <a:pt x="938491" y="58420"/>
                  </a:lnTo>
                  <a:lnTo>
                    <a:pt x="938491" y="58166"/>
                  </a:lnTo>
                  <a:lnTo>
                    <a:pt x="935964" y="58331"/>
                  </a:lnTo>
                  <a:lnTo>
                    <a:pt x="936942" y="58432"/>
                  </a:lnTo>
                  <a:lnTo>
                    <a:pt x="937171" y="58420"/>
                  </a:lnTo>
                  <a:lnTo>
                    <a:pt x="939050" y="58648"/>
                  </a:lnTo>
                  <a:lnTo>
                    <a:pt x="939088" y="58420"/>
                  </a:lnTo>
                  <a:lnTo>
                    <a:pt x="942479" y="58674"/>
                  </a:lnTo>
                  <a:lnTo>
                    <a:pt x="940562" y="58801"/>
                  </a:lnTo>
                  <a:lnTo>
                    <a:pt x="940435" y="58801"/>
                  </a:lnTo>
                  <a:lnTo>
                    <a:pt x="941641" y="58928"/>
                  </a:lnTo>
                  <a:lnTo>
                    <a:pt x="943508" y="58928"/>
                  </a:lnTo>
                  <a:lnTo>
                    <a:pt x="942759" y="58470"/>
                  </a:lnTo>
                  <a:lnTo>
                    <a:pt x="943025" y="58547"/>
                  </a:lnTo>
                  <a:lnTo>
                    <a:pt x="945222" y="59182"/>
                  </a:lnTo>
                  <a:lnTo>
                    <a:pt x="944880" y="59182"/>
                  </a:lnTo>
                  <a:lnTo>
                    <a:pt x="944880" y="59309"/>
                  </a:lnTo>
                  <a:lnTo>
                    <a:pt x="943241" y="59423"/>
                  </a:lnTo>
                  <a:lnTo>
                    <a:pt x="942873" y="59309"/>
                  </a:lnTo>
                  <a:lnTo>
                    <a:pt x="944880" y="59309"/>
                  </a:lnTo>
                  <a:lnTo>
                    <a:pt x="944880" y="59182"/>
                  </a:lnTo>
                  <a:lnTo>
                    <a:pt x="941349" y="59182"/>
                  </a:lnTo>
                  <a:lnTo>
                    <a:pt x="941641" y="58928"/>
                  </a:lnTo>
                  <a:lnTo>
                    <a:pt x="939088" y="59309"/>
                  </a:lnTo>
                  <a:lnTo>
                    <a:pt x="938733" y="59436"/>
                  </a:lnTo>
                  <a:lnTo>
                    <a:pt x="943165" y="59436"/>
                  </a:lnTo>
                  <a:lnTo>
                    <a:pt x="939723" y="59690"/>
                  </a:lnTo>
                  <a:lnTo>
                    <a:pt x="944397" y="59563"/>
                  </a:lnTo>
                  <a:lnTo>
                    <a:pt x="944397" y="60071"/>
                  </a:lnTo>
                  <a:lnTo>
                    <a:pt x="943800" y="60071"/>
                  </a:lnTo>
                  <a:lnTo>
                    <a:pt x="943660" y="59944"/>
                  </a:lnTo>
                  <a:lnTo>
                    <a:pt x="942873" y="59944"/>
                  </a:lnTo>
                  <a:lnTo>
                    <a:pt x="942873" y="60452"/>
                  </a:lnTo>
                  <a:lnTo>
                    <a:pt x="944003" y="60325"/>
                  </a:lnTo>
                  <a:lnTo>
                    <a:pt x="944791" y="60325"/>
                  </a:lnTo>
                  <a:lnTo>
                    <a:pt x="945921" y="60452"/>
                  </a:lnTo>
                  <a:lnTo>
                    <a:pt x="945769" y="60579"/>
                  </a:lnTo>
                  <a:lnTo>
                    <a:pt x="945184" y="60452"/>
                  </a:lnTo>
                  <a:lnTo>
                    <a:pt x="944143" y="60452"/>
                  </a:lnTo>
                  <a:lnTo>
                    <a:pt x="944537" y="60706"/>
                  </a:lnTo>
                  <a:lnTo>
                    <a:pt x="944397" y="60833"/>
                  </a:lnTo>
                  <a:lnTo>
                    <a:pt x="964260" y="60833"/>
                  </a:lnTo>
                  <a:lnTo>
                    <a:pt x="964996" y="60706"/>
                  </a:lnTo>
                  <a:lnTo>
                    <a:pt x="964272" y="60579"/>
                  </a:lnTo>
                  <a:lnTo>
                    <a:pt x="962825" y="60325"/>
                  </a:lnTo>
                  <a:lnTo>
                    <a:pt x="963066" y="60198"/>
                  </a:lnTo>
                  <a:lnTo>
                    <a:pt x="963422" y="60325"/>
                  </a:lnTo>
                  <a:lnTo>
                    <a:pt x="965822" y="60071"/>
                  </a:lnTo>
                  <a:lnTo>
                    <a:pt x="966558" y="61214"/>
                  </a:lnTo>
                  <a:lnTo>
                    <a:pt x="966558" y="59867"/>
                  </a:lnTo>
                  <a:lnTo>
                    <a:pt x="965288" y="59944"/>
                  </a:lnTo>
                  <a:lnTo>
                    <a:pt x="964501" y="59817"/>
                  </a:lnTo>
                  <a:lnTo>
                    <a:pt x="964996" y="59436"/>
                  </a:lnTo>
                  <a:lnTo>
                    <a:pt x="963955" y="59817"/>
                  </a:lnTo>
                  <a:lnTo>
                    <a:pt x="962291" y="59944"/>
                  </a:lnTo>
                  <a:lnTo>
                    <a:pt x="962571" y="60032"/>
                  </a:lnTo>
                  <a:lnTo>
                    <a:pt x="960424" y="59944"/>
                  </a:lnTo>
                  <a:lnTo>
                    <a:pt x="961555" y="59563"/>
                  </a:lnTo>
                  <a:lnTo>
                    <a:pt x="959878" y="59436"/>
                  </a:lnTo>
                  <a:lnTo>
                    <a:pt x="961948" y="59309"/>
                  </a:lnTo>
                  <a:lnTo>
                    <a:pt x="960221" y="59182"/>
                  </a:lnTo>
                  <a:lnTo>
                    <a:pt x="958507" y="59055"/>
                  </a:lnTo>
                  <a:lnTo>
                    <a:pt x="963371" y="58928"/>
                  </a:lnTo>
                  <a:lnTo>
                    <a:pt x="960424" y="58801"/>
                  </a:lnTo>
                  <a:lnTo>
                    <a:pt x="961110" y="58420"/>
                  </a:lnTo>
                  <a:lnTo>
                    <a:pt x="961428" y="58496"/>
                  </a:lnTo>
                  <a:lnTo>
                    <a:pt x="961631" y="58420"/>
                  </a:lnTo>
                  <a:lnTo>
                    <a:pt x="961948" y="58293"/>
                  </a:lnTo>
                  <a:lnTo>
                    <a:pt x="962545" y="57912"/>
                  </a:lnTo>
                  <a:lnTo>
                    <a:pt x="962736" y="57785"/>
                  </a:lnTo>
                  <a:lnTo>
                    <a:pt x="960424" y="57785"/>
                  </a:lnTo>
                  <a:lnTo>
                    <a:pt x="960069" y="57658"/>
                  </a:lnTo>
                  <a:lnTo>
                    <a:pt x="959726" y="57531"/>
                  </a:lnTo>
                  <a:lnTo>
                    <a:pt x="963777" y="57531"/>
                  </a:lnTo>
                  <a:lnTo>
                    <a:pt x="961948" y="57404"/>
                  </a:lnTo>
                  <a:lnTo>
                    <a:pt x="961948" y="57277"/>
                  </a:lnTo>
                  <a:lnTo>
                    <a:pt x="963472" y="57277"/>
                  </a:lnTo>
                  <a:lnTo>
                    <a:pt x="963371" y="57404"/>
                  </a:lnTo>
                  <a:lnTo>
                    <a:pt x="965085" y="57404"/>
                  </a:lnTo>
                  <a:lnTo>
                    <a:pt x="964844" y="57924"/>
                  </a:lnTo>
                  <a:lnTo>
                    <a:pt x="964450" y="57912"/>
                  </a:lnTo>
                  <a:lnTo>
                    <a:pt x="964209" y="58039"/>
                  </a:lnTo>
                  <a:lnTo>
                    <a:pt x="967066" y="58343"/>
                  </a:lnTo>
                  <a:lnTo>
                    <a:pt x="964323" y="58445"/>
                  </a:lnTo>
                  <a:lnTo>
                    <a:pt x="963815" y="58674"/>
                  </a:lnTo>
                  <a:lnTo>
                    <a:pt x="966520" y="58674"/>
                  </a:lnTo>
                  <a:lnTo>
                    <a:pt x="966609" y="58928"/>
                  </a:lnTo>
                  <a:lnTo>
                    <a:pt x="964793" y="58928"/>
                  </a:lnTo>
                  <a:lnTo>
                    <a:pt x="964209" y="59182"/>
                  </a:lnTo>
                  <a:lnTo>
                    <a:pt x="964349" y="59309"/>
                  </a:lnTo>
                  <a:lnTo>
                    <a:pt x="965631" y="59182"/>
                  </a:lnTo>
                  <a:lnTo>
                    <a:pt x="966520" y="59309"/>
                  </a:lnTo>
                  <a:lnTo>
                    <a:pt x="965873" y="59563"/>
                  </a:lnTo>
                  <a:lnTo>
                    <a:pt x="967600" y="59563"/>
                  </a:lnTo>
                  <a:lnTo>
                    <a:pt x="967600" y="56845"/>
                  </a:lnTo>
                  <a:lnTo>
                    <a:pt x="967257" y="56857"/>
                  </a:lnTo>
                  <a:lnTo>
                    <a:pt x="967257" y="57785"/>
                  </a:lnTo>
                  <a:lnTo>
                    <a:pt x="967054" y="58039"/>
                  </a:lnTo>
                  <a:lnTo>
                    <a:pt x="965517" y="57962"/>
                  </a:lnTo>
                  <a:lnTo>
                    <a:pt x="967257" y="57785"/>
                  </a:lnTo>
                  <a:lnTo>
                    <a:pt x="967257" y="56857"/>
                  </a:lnTo>
                  <a:lnTo>
                    <a:pt x="966317" y="56896"/>
                  </a:lnTo>
                  <a:lnTo>
                    <a:pt x="966520" y="57404"/>
                  </a:lnTo>
                  <a:lnTo>
                    <a:pt x="965288" y="57023"/>
                  </a:lnTo>
                  <a:lnTo>
                    <a:pt x="959929" y="56896"/>
                  </a:lnTo>
                  <a:lnTo>
                    <a:pt x="961161" y="56642"/>
                  </a:lnTo>
                  <a:lnTo>
                    <a:pt x="961898" y="56642"/>
                  </a:lnTo>
                  <a:lnTo>
                    <a:pt x="961796" y="56769"/>
                  </a:lnTo>
                  <a:lnTo>
                    <a:pt x="961948" y="56896"/>
                  </a:lnTo>
                  <a:lnTo>
                    <a:pt x="962634" y="56769"/>
                  </a:lnTo>
                  <a:lnTo>
                    <a:pt x="962850" y="56642"/>
                  </a:lnTo>
                  <a:lnTo>
                    <a:pt x="963079" y="56515"/>
                  </a:lnTo>
                  <a:lnTo>
                    <a:pt x="963472" y="56769"/>
                  </a:lnTo>
                  <a:lnTo>
                    <a:pt x="964349" y="56642"/>
                  </a:lnTo>
                  <a:lnTo>
                    <a:pt x="963663" y="56515"/>
                  </a:lnTo>
                  <a:lnTo>
                    <a:pt x="962977" y="56388"/>
                  </a:lnTo>
                  <a:lnTo>
                    <a:pt x="964514" y="56438"/>
                  </a:lnTo>
                  <a:lnTo>
                    <a:pt x="963472" y="56388"/>
                  </a:lnTo>
                  <a:lnTo>
                    <a:pt x="964107" y="56261"/>
                  </a:lnTo>
                  <a:lnTo>
                    <a:pt x="964742" y="56134"/>
                  </a:lnTo>
                  <a:lnTo>
                    <a:pt x="963371" y="56261"/>
                  </a:lnTo>
                  <a:lnTo>
                    <a:pt x="963396" y="56134"/>
                  </a:lnTo>
                  <a:lnTo>
                    <a:pt x="963472" y="55880"/>
                  </a:lnTo>
                  <a:lnTo>
                    <a:pt x="961250" y="56134"/>
                  </a:lnTo>
                  <a:lnTo>
                    <a:pt x="961110" y="55880"/>
                  </a:lnTo>
                  <a:lnTo>
                    <a:pt x="958646" y="55994"/>
                  </a:lnTo>
                  <a:lnTo>
                    <a:pt x="958646" y="56388"/>
                  </a:lnTo>
                  <a:lnTo>
                    <a:pt x="956589" y="56388"/>
                  </a:lnTo>
                  <a:lnTo>
                    <a:pt x="956589" y="56896"/>
                  </a:lnTo>
                  <a:lnTo>
                    <a:pt x="954328" y="56896"/>
                  </a:lnTo>
                  <a:lnTo>
                    <a:pt x="955624" y="56629"/>
                  </a:lnTo>
                  <a:lnTo>
                    <a:pt x="956589" y="56896"/>
                  </a:lnTo>
                  <a:lnTo>
                    <a:pt x="956589" y="56388"/>
                  </a:lnTo>
                  <a:lnTo>
                    <a:pt x="954811" y="56388"/>
                  </a:lnTo>
                  <a:lnTo>
                    <a:pt x="956589" y="56007"/>
                  </a:lnTo>
                  <a:lnTo>
                    <a:pt x="958646" y="56388"/>
                  </a:lnTo>
                  <a:lnTo>
                    <a:pt x="958646" y="55994"/>
                  </a:lnTo>
                  <a:lnTo>
                    <a:pt x="958113" y="56007"/>
                  </a:lnTo>
                  <a:lnTo>
                    <a:pt x="959332" y="55880"/>
                  </a:lnTo>
                  <a:lnTo>
                    <a:pt x="959307" y="55753"/>
                  </a:lnTo>
                  <a:lnTo>
                    <a:pt x="959294" y="55626"/>
                  </a:lnTo>
                  <a:lnTo>
                    <a:pt x="961161" y="55626"/>
                  </a:lnTo>
                  <a:lnTo>
                    <a:pt x="960716" y="55245"/>
                  </a:lnTo>
                  <a:lnTo>
                    <a:pt x="958011" y="55753"/>
                  </a:lnTo>
                  <a:lnTo>
                    <a:pt x="958113" y="55245"/>
                  </a:lnTo>
                  <a:lnTo>
                    <a:pt x="956297" y="55245"/>
                  </a:lnTo>
                  <a:lnTo>
                    <a:pt x="956335" y="55626"/>
                  </a:lnTo>
                  <a:lnTo>
                    <a:pt x="957376" y="55753"/>
                  </a:lnTo>
                  <a:lnTo>
                    <a:pt x="955116" y="55880"/>
                  </a:lnTo>
                  <a:lnTo>
                    <a:pt x="955344" y="55753"/>
                  </a:lnTo>
                  <a:lnTo>
                    <a:pt x="955586" y="55626"/>
                  </a:lnTo>
                  <a:lnTo>
                    <a:pt x="956119" y="55333"/>
                  </a:lnTo>
                  <a:lnTo>
                    <a:pt x="956297" y="55245"/>
                  </a:lnTo>
                  <a:lnTo>
                    <a:pt x="956538" y="55118"/>
                  </a:lnTo>
                  <a:lnTo>
                    <a:pt x="955852" y="54610"/>
                  </a:lnTo>
                  <a:lnTo>
                    <a:pt x="957719" y="54991"/>
                  </a:lnTo>
                  <a:lnTo>
                    <a:pt x="960882" y="54610"/>
                  </a:lnTo>
                  <a:lnTo>
                    <a:pt x="961948" y="54483"/>
                  </a:lnTo>
                  <a:lnTo>
                    <a:pt x="961212" y="54356"/>
                  </a:lnTo>
                  <a:lnTo>
                    <a:pt x="960221" y="54483"/>
                  </a:lnTo>
                  <a:lnTo>
                    <a:pt x="958900" y="54356"/>
                  </a:lnTo>
                  <a:lnTo>
                    <a:pt x="958748" y="54102"/>
                  </a:lnTo>
                  <a:lnTo>
                    <a:pt x="960170" y="53975"/>
                  </a:lnTo>
                  <a:lnTo>
                    <a:pt x="958900" y="53975"/>
                  </a:lnTo>
                  <a:lnTo>
                    <a:pt x="959142" y="53848"/>
                  </a:lnTo>
                  <a:lnTo>
                    <a:pt x="961948" y="53848"/>
                  </a:lnTo>
                  <a:lnTo>
                    <a:pt x="961821" y="53721"/>
                  </a:lnTo>
                  <a:lnTo>
                    <a:pt x="961237" y="53606"/>
                  </a:lnTo>
                  <a:lnTo>
                    <a:pt x="958303" y="53721"/>
                  </a:lnTo>
                  <a:lnTo>
                    <a:pt x="958697" y="53467"/>
                  </a:lnTo>
                  <a:lnTo>
                    <a:pt x="944829" y="53467"/>
                  </a:lnTo>
                  <a:lnTo>
                    <a:pt x="944829" y="56007"/>
                  </a:lnTo>
                  <a:lnTo>
                    <a:pt x="943965" y="56324"/>
                  </a:lnTo>
                  <a:lnTo>
                    <a:pt x="941882" y="56261"/>
                  </a:lnTo>
                  <a:lnTo>
                    <a:pt x="942873" y="56007"/>
                  </a:lnTo>
                  <a:lnTo>
                    <a:pt x="944829" y="56007"/>
                  </a:lnTo>
                  <a:lnTo>
                    <a:pt x="944829" y="53467"/>
                  </a:lnTo>
                  <a:lnTo>
                    <a:pt x="938784" y="53467"/>
                  </a:lnTo>
                  <a:lnTo>
                    <a:pt x="936967" y="53467"/>
                  </a:lnTo>
                  <a:lnTo>
                    <a:pt x="939088" y="53848"/>
                  </a:lnTo>
                  <a:lnTo>
                    <a:pt x="938999" y="54178"/>
                  </a:lnTo>
                  <a:lnTo>
                    <a:pt x="939520" y="54356"/>
                  </a:lnTo>
                  <a:lnTo>
                    <a:pt x="943660" y="54102"/>
                  </a:lnTo>
                  <a:lnTo>
                    <a:pt x="941641" y="54483"/>
                  </a:lnTo>
                  <a:lnTo>
                    <a:pt x="936256" y="54737"/>
                  </a:lnTo>
                  <a:lnTo>
                    <a:pt x="936828" y="54991"/>
                  </a:lnTo>
                  <a:lnTo>
                    <a:pt x="941349" y="54610"/>
                  </a:lnTo>
                  <a:lnTo>
                    <a:pt x="942479" y="55118"/>
                  </a:lnTo>
                  <a:lnTo>
                    <a:pt x="943267" y="55245"/>
                  </a:lnTo>
                  <a:lnTo>
                    <a:pt x="942086" y="55626"/>
                  </a:lnTo>
                  <a:lnTo>
                    <a:pt x="941882" y="55372"/>
                  </a:lnTo>
                  <a:lnTo>
                    <a:pt x="941781" y="55245"/>
                  </a:lnTo>
                  <a:lnTo>
                    <a:pt x="940612" y="55333"/>
                  </a:lnTo>
                  <a:lnTo>
                    <a:pt x="940777" y="55245"/>
                  </a:lnTo>
                  <a:lnTo>
                    <a:pt x="941006" y="55118"/>
                  </a:lnTo>
                  <a:lnTo>
                    <a:pt x="940130" y="55118"/>
                  </a:lnTo>
                  <a:lnTo>
                    <a:pt x="940130" y="55372"/>
                  </a:lnTo>
                  <a:lnTo>
                    <a:pt x="938695" y="55486"/>
                  </a:lnTo>
                  <a:lnTo>
                    <a:pt x="939825" y="55753"/>
                  </a:lnTo>
                  <a:lnTo>
                    <a:pt x="938695" y="55753"/>
                  </a:lnTo>
                  <a:lnTo>
                    <a:pt x="938580" y="55333"/>
                  </a:lnTo>
                  <a:lnTo>
                    <a:pt x="938301" y="55245"/>
                  </a:lnTo>
                  <a:lnTo>
                    <a:pt x="939520" y="55372"/>
                  </a:lnTo>
                  <a:lnTo>
                    <a:pt x="940130" y="55372"/>
                  </a:lnTo>
                  <a:lnTo>
                    <a:pt x="940130" y="55118"/>
                  </a:lnTo>
                  <a:lnTo>
                    <a:pt x="939088" y="55118"/>
                  </a:lnTo>
                  <a:lnTo>
                    <a:pt x="939038" y="54991"/>
                  </a:lnTo>
                  <a:lnTo>
                    <a:pt x="937996" y="54991"/>
                  </a:lnTo>
                  <a:lnTo>
                    <a:pt x="936078" y="55499"/>
                  </a:lnTo>
                  <a:lnTo>
                    <a:pt x="937564" y="55499"/>
                  </a:lnTo>
                  <a:lnTo>
                    <a:pt x="936383" y="55753"/>
                  </a:lnTo>
                  <a:lnTo>
                    <a:pt x="936218" y="55638"/>
                  </a:lnTo>
                  <a:lnTo>
                    <a:pt x="936040" y="56007"/>
                  </a:lnTo>
                  <a:lnTo>
                    <a:pt x="933386" y="55753"/>
                  </a:lnTo>
                  <a:lnTo>
                    <a:pt x="932992" y="55499"/>
                  </a:lnTo>
                  <a:lnTo>
                    <a:pt x="935101" y="55499"/>
                  </a:lnTo>
                  <a:lnTo>
                    <a:pt x="936205" y="55626"/>
                  </a:lnTo>
                  <a:lnTo>
                    <a:pt x="936040" y="55499"/>
                  </a:lnTo>
                  <a:lnTo>
                    <a:pt x="935342" y="54991"/>
                  </a:lnTo>
                  <a:lnTo>
                    <a:pt x="934466" y="54864"/>
                  </a:lnTo>
                  <a:lnTo>
                    <a:pt x="932205" y="54864"/>
                  </a:lnTo>
                  <a:lnTo>
                    <a:pt x="933361" y="54737"/>
                  </a:lnTo>
                  <a:lnTo>
                    <a:pt x="935570" y="54495"/>
                  </a:lnTo>
                  <a:lnTo>
                    <a:pt x="935202" y="54356"/>
                  </a:lnTo>
                  <a:lnTo>
                    <a:pt x="934516" y="54102"/>
                  </a:lnTo>
                  <a:lnTo>
                    <a:pt x="934808" y="53721"/>
                  </a:lnTo>
                  <a:lnTo>
                    <a:pt x="934364" y="53721"/>
                  </a:lnTo>
                  <a:lnTo>
                    <a:pt x="934808" y="53594"/>
                  </a:lnTo>
                  <a:lnTo>
                    <a:pt x="935253" y="53594"/>
                  </a:lnTo>
                  <a:lnTo>
                    <a:pt x="935101" y="53467"/>
                  </a:lnTo>
                  <a:lnTo>
                    <a:pt x="933729" y="53086"/>
                  </a:lnTo>
                  <a:lnTo>
                    <a:pt x="935647" y="53213"/>
                  </a:lnTo>
                  <a:lnTo>
                    <a:pt x="936967" y="53213"/>
                  </a:lnTo>
                  <a:lnTo>
                    <a:pt x="936104" y="53086"/>
                  </a:lnTo>
                  <a:lnTo>
                    <a:pt x="935253" y="52959"/>
                  </a:lnTo>
                  <a:lnTo>
                    <a:pt x="937463" y="52578"/>
                  </a:lnTo>
                  <a:lnTo>
                    <a:pt x="936853" y="53479"/>
                  </a:lnTo>
                  <a:lnTo>
                    <a:pt x="938098" y="53213"/>
                  </a:lnTo>
                  <a:lnTo>
                    <a:pt x="938301" y="52832"/>
                  </a:lnTo>
                  <a:lnTo>
                    <a:pt x="939723" y="52705"/>
                  </a:lnTo>
                  <a:lnTo>
                    <a:pt x="938923" y="53352"/>
                  </a:lnTo>
                  <a:lnTo>
                    <a:pt x="939076" y="53352"/>
                  </a:lnTo>
                  <a:lnTo>
                    <a:pt x="938784" y="53467"/>
                  </a:lnTo>
                  <a:lnTo>
                    <a:pt x="939101" y="53352"/>
                  </a:lnTo>
                  <a:lnTo>
                    <a:pt x="939825" y="53086"/>
                  </a:lnTo>
                  <a:lnTo>
                    <a:pt x="939673" y="53213"/>
                  </a:lnTo>
                  <a:lnTo>
                    <a:pt x="941590" y="53213"/>
                  </a:lnTo>
                  <a:lnTo>
                    <a:pt x="939101" y="53352"/>
                  </a:lnTo>
                  <a:lnTo>
                    <a:pt x="958862" y="53352"/>
                  </a:lnTo>
                  <a:lnTo>
                    <a:pt x="961237" y="53606"/>
                  </a:lnTo>
                  <a:lnTo>
                    <a:pt x="961771" y="53670"/>
                  </a:lnTo>
                  <a:lnTo>
                    <a:pt x="962190" y="53721"/>
                  </a:lnTo>
                  <a:lnTo>
                    <a:pt x="962418" y="53594"/>
                  </a:lnTo>
                  <a:lnTo>
                    <a:pt x="962875" y="53340"/>
                  </a:lnTo>
                  <a:lnTo>
                    <a:pt x="962406" y="53086"/>
                  </a:lnTo>
                  <a:lnTo>
                    <a:pt x="961948" y="52832"/>
                  </a:lnTo>
                  <a:lnTo>
                    <a:pt x="962926" y="52832"/>
                  </a:lnTo>
                  <a:lnTo>
                    <a:pt x="963117" y="52959"/>
                  </a:lnTo>
                  <a:lnTo>
                    <a:pt x="964209" y="53086"/>
                  </a:lnTo>
                  <a:lnTo>
                    <a:pt x="965873" y="52959"/>
                  </a:lnTo>
                  <a:lnTo>
                    <a:pt x="964565" y="52832"/>
                  </a:lnTo>
                  <a:lnTo>
                    <a:pt x="963256" y="52705"/>
                  </a:lnTo>
                  <a:lnTo>
                    <a:pt x="961948" y="52578"/>
                  </a:lnTo>
                  <a:lnTo>
                    <a:pt x="962431" y="52324"/>
                  </a:lnTo>
                  <a:lnTo>
                    <a:pt x="963663" y="52451"/>
                  </a:lnTo>
                  <a:lnTo>
                    <a:pt x="963472" y="52705"/>
                  </a:lnTo>
                  <a:lnTo>
                    <a:pt x="965733" y="52324"/>
                  </a:lnTo>
                  <a:lnTo>
                    <a:pt x="965771" y="52451"/>
                  </a:lnTo>
                  <a:lnTo>
                    <a:pt x="965873" y="52959"/>
                  </a:lnTo>
                  <a:lnTo>
                    <a:pt x="965898" y="53086"/>
                  </a:lnTo>
                  <a:lnTo>
                    <a:pt x="965428" y="53848"/>
                  </a:lnTo>
                  <a:lnTo>
                    <a:pt x="968781" y="54864"/>
                  </a:lnTo>
                  <a:lnTo>
                    <a:pt x="966863" y="54610"/>
                  </a:lnTo>
                  <a:lnTo>
                    <a:pt x="966419" y="54864"/>
                  </a:lnTo>
                  <a:lnTo>
                    <a:pt x="967257" y="55245"/>
                  </a:lnTo>
                  <a:lnTo>
                    <a:pt x="968578" y="55245"/>
                  </a:lnTo>
                  <a:lnTo>
                    <a:pt x="968730" y="55118"/>
                  </a:lnTo>
                  <a:lnTo>
                    <a:pt x="968781" y="54991"/>
                  </a:lnTo>
                  <a:lnTo>
                    <a:pt x="971626" y="55372"/>
                  </a:lnTo>
                  <a:lnTo>
                    <a:pt x="965530" y="55372"/>
                  </a:lnTo>
                  <a:lnTo>
                    <a:pt x="967257" y="55880"/>
                  </a:lnTo>
                  <a:lnTo>
                    <a:pt x="967917" y="56248"/>
                  </a:lnTo>
                  <a:lnTo>
                    <a:pt x="968971" y="55499"/>
                  </a:lnTo>
                  <a:lnTo>
                    <a:pt x="970305" y="55880"/>
                  </a:lnTo>
                  <a:lnTo>
                    <a:pt x="969606" y="56134"/>
                  </a:lnTo>
                  <a:lnTo>
                    <a:pt x="967955" y="56248"/>
                  </a:lnTo>
                  <a:lnTo>
                    <a:pt x="976083" y="56248"/>
                  </a:lnTo>
                  <a:lnTo>
                    <a:pt x="977773" y="55753"/>
                  </a:lnTo>
                  <a:lnTo>
                    <a:pt x="975067" y="55626"/>
                  </a:lnTo>
                  <a:lnTo>
                    <a:pt x="975360" y="55499"/>
                  </a:lnTo>
                  <a:lnTo>
                    <a:pt x="975664" y="55372"/>
                  </a:lnTo>
                  <a:lnTo>
                    <a:pt x="973988" y="54991"/>
                  </a:lnTo>
                  <a:lnTo>
                    <a:pt x="976350" y="54991"/>
                  </a:lnTo>
                  <a:lnTo>
                    <a:pt x="976312" y="54864"/>
                  </a:lnTo>
                  <a:lnTo>
                    <a:pt x="976249" y="54356"/>
                  </a:lnTo>
                  <a:lnTo>
                    <a:pt x="978357" y="54356"/>
                  </a:lnTo>
                  <a:lnTo>
                    <a:pt x="977773" y="54102"/>
                  </a:lnTo>
                  <a:lnTo>
                    <a:pt x="979297" y="54102"/>
                  </a:lnTo>
                  <a:lnTo>
                    <a:pt x="979398" y="54356"/>
                  </a:lnTo>
                  <a:lnTo>
                    <a:pt x="982154" y="54229"/>
                  </a:lnTo>
                  <a:lnTo>
                    <a:pt x="983081" y="54356"/>
                  </a:lnTo>
                  <a:lnTo>
                    <a:pt x="982294" y="54229"/>
                  </a:lnTo>
                  <a:lnTo>
                    <a:pt x="980719" y="53975"/>
                  </a:lnTo>
                  <a:lnTo>
                    <a:pt x="985443" y="53848"/>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26" name="object 26"/>
            <p:cNvPicPr/>
            <p:nvPr/>
          </p:nvPicPr>
          <p:blipFill>
            <a:blip r:embed="rId7" cstate="print"/>
            <a:stretch>
              <a:fillRect/>
            </a:stretch>
          </p:blipFill>
          <p:spPr>
            <a:xfrm>
              <a:off x="7957886" y="8280764"/>
              <a:ext cx="162000" cy="162000"/>
            </a:xfrm>
            <a:prstGeom prst="rect">
              <a:avLst/>
            </a:prstGeom>
          </p:spPr>
        </p:pic>
        <p:pic>
          <p:nvPicPr>
            <p:cNvPr id="27" name="object 27"/>
            <p:cNvPicPr/>
            <p:nvPr/>
          </p:nvPicPr>
          <p:blipFill>
            <a:blip r:embed="rId8" cstate="print"/>
            <a:stretch>
              <a:fillRect/>
            </a:stretch>
          </p:blipFill>
          <p:spPr>
            <a:xfrm>
              <a:off x="4650567" y="7679819"/>
              <a:ext cx="2338795" cy="1413563"/>
            </a:xfrm>
            <a:prstGeom prst="rect">
              <a:avLst/>
            </a:prstGeom>
          </p:spPr>
        </p:pic>
        <p:sp>
          <p:nvSpPr>
            <p:cNvPr id="28" name="object 28"/>
            <p:cNvSpPr/>
            <p:nvPr/>
          </p:nvSpPr>
          <p:spPr>
            <a:xfrm>
              <a:off x="7296012" y="8498865"/>
              <a:ext cx="137160" cy="137160"/>
            </a:xfrm>
            <a:custGeom>
              <a:avLst/>
              <a:gdLst/>
              <a:ahLst/>
              <a:cxnLst/>
              <a:rect l="l" t="t" r="r" b="b"/>
              <a:pathLst>
                <a:path w="137159" h="137159">
                  <a:moveTo>
                    <a:pt x="68299" y="0"/>
                  </a:moveTo>
                  <a:lnTo>
                    <a:pt x="42598" y="5001"/>
                  </a:lnTo>
                  <a:lnTo>
                    <a:pt x="20004" y="20004"/>
                  </a:lnTo>
                  <a:lnTo>
                    <a:pt x="5001" y="42598"/>
                  </a:lnTo>
                  <a:lnTo>
                    <a:pt x="0" y="68300"/>
                  </a:lnTo>
                  <a:lnTo>
                    <a:pt x="5001" y="94001"/>
                  </a:lnTo>
                  <a:lnTo>
                    <a:pt x="20004" y="116596"/>
                  </a:lnTo>
                  <a:lnTo>
                    <a:pt x="42598" y="131599"/>
                  </a:lnTo>
                  <a:lnTo>
                    <a:pt x="68299" y="136600"/>
                  </a:lnTo>
                  <a:lnTo>
                    <a:pt x="94001" y="131599"/>
                  </a:lnTo>
                  <a:lnTo>
                    <a:pt x="116595" y="116596"/>
                  </a:lnTo>
                  <a:lnTo>
                    <a:pt x="131599" y="94001"/>
                  </a:lnTo>
                  <a:lnTo>
                    <a:pt x="136600" y="68300"/>
                  </a:lnTo>
                  <a:lnTo>
                    <a:pt x="131599" y="42598"/>
                  </a:lnTo>
                  <a:lnTo>
                    <a:pt x="116595" y="20004"/>
                  </a:lnTo>
                  <a:lnTo>
                    <a:pt x="94001" y="5001"/>
                  </a:lnTo>
                  <a:lnTo>
                    <a:pt x="682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9" name="object 29"/>
            <p:cNvSpPr/>
            <p:nvPr/>
          </p:nvSpPr>
          <p:spPr>
            <a:xfrm>
              <a:off x="7296011" y="8498865"/>
              <a:ext cx="137160" cy="137160"/>
            </a:xfrm>
            <a:custGeom>
              <a:avLst/>
              <a:gdLst/>
              <a:ahLst/>
              <a:cxnLst/>
              <a:rect l="l" t="t" r="r" b="b"/>
              <a:pathLst>
                <a:path w="137159"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30" name="object 30"/>
            <p:cNvSpPr/>
            <p:nvPr/>
          </p:nvSpPr>
          <p:spPr>
            <a:xfrm>
              <a:off x="8201477" y="7890067"/>
              <a:ext cx="137160" cy="137160"/>
            </a:xfrm>
            <a:custGeom>
              <a:avLst/>
              <a:gdLst/>
              <a:ahLst/>
              <a:cxnLst/>
              <a:rect l="l" t="t" r="r" b="b"/>
              <a:pathLst>
                <a:path w="137159" h="137159">
                  <a:moveTo>
                    <a:pt x="68300" y="0"/>
                  </a:moveTo>
                  <a:lnTo>
                    <a:pt x="42599" y="5001"/>
                  </a:lnTo>
                  <a:lnTo>
                    <a:pt x="20005" y="20004"/>
                  </a:lnTo>
                  <a:lnTo>
                    <a:pt x="5001" y="42598"/>
                  </a:lnTo>
                  <a:lnTo>
                    <a:pt x="0" y="68299"/>
                  </a:lnTo>
                  <a:lnTo>
                    <a:pt x="5001" y="94001"/>
                  </a:lnTo>
                  <a:lnTo>
                    <a:pt x="20005" y="116595"/>
                  </a:lnTo>
                  <a:lnTo>
                    <a:pt x="42599" y="131599"/>
                  </a:lnTo>
                  <a:lnTo>
                    <a:pt x="68300" y="136600"/>
                  </a:lnTo>
                  <a:lnTo>
                    <a:pt x="94002" y="131599"/>
                  </a:lnTo>
                  <a:lnTo>
                    <a:pt x="116596" y="116595"/>
                  </a:lnTo>
                  <a:lnTo>
                    <a:pt x="131599" y="94001"/>
                  </a:lnTo>
                  <a:lnTo>
                    <a:pt x="136600" y="68299"/>
                  </a:lnTo>
                  <a:lnTo>
                    <a:pt x="131599" y="42598"/>
                  </a:lnTo>
                  <a:lnTo>
                    <a:pt x="116596" y="20004"/>
                  </a:lnTo>
                  <a:lnTo>
                    <a:pt x="94002"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8201478" y="7890066"/>
              <a:ext cx="137160" cy="137160"/>
            </a:xfrm>
            <a:custGeom>
              <a:avLst/>
              <a:gdLst/>
              <a:ahLst/>
              <a:cxnLst/>
              <a:rect l="l" t="t" r="r" b="b"/>
              <a:pathLst>
                <a:path w="137159"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7174943" y="7692560"/>
              <a:ext cx="0" cy="1355090"/>
            </a:xfrm>
            <a:custGeom>
              <a:avLst/>
              <a:gdLst/>
              <a:ahLst/>
              <a:cxnLst/>
              <a:rect l="l" t="t" r="r" b="b"/>
              <a:pathLst>
                <a:path h="1355090">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7162295" y="9036592"/>
              <a:ext cx="1511935" cy="0"/>
            </a:xfrm>
            <a:custGeom>
              <a:avLst/>
              <a:gdLst/>
              <a:ahLst/>
              <a:cxnLst/>
              <a:rect l="l" t="t" r="r" b="b"/>
              <a:pathLst>
                <a:path w="1511934">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7119421" y="7705219"/>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7119421" y="8038062"/>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7119421" y="8370906"/>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7" name="object 37"/>
            <p:cNvSpPr/>
            <p:nvPr/>
          </p:nvSpPr>
          <p:spPr>
            <a:xfrm>
              <a:off x="7546496" y="9036592"/>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8" name="object 38"/>
            <p:cNvSpPr/>
            <p:nvPr/>
          </p:nvSpPr>
          <p:spPr>
            <a:xfrm>
              <a:off x="7918048" y="9036592"/>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9" name="object 39"/>
            <p:cNvSpPr/>
            <p:nvPr/>
          </p:nvSpPr>
          <p:spPr>
            <a:xfrm>
              <a:off x="8661153" y="9036592"/>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8289601" y="9036592"/>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7119421" y="8703749"/>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7168132" y="7842535"/>
              <a:ext cx="1514475" cy="1020444"/>
            </a:xfrm>
            <a:custGeom>
              <a:avLst/>
              <a:gdLst/>
              <a:ahLst/>
              <a:cxnLst/>
              <a:rect l="l" t="t" r="r" b="b"/>
              <a:pathLst>
                <a:path w="1514475" h="1020445">
                  <a:moveTo>
                    <a:pt x="80813" y="988344"/>
                  </a:moveTo>
                  <a:lnTo>
                    <a:pt x="75332" y="994409"/>
                  </a:lnTo>
                  <a:lnTo>
                    <a:pt x="81471" y="993139"/>
                  </a:lnTo>
                  <a:lnTo>
                    <a:pt x="80736" y="991869"/>
                  </a:lnTo>
                  <a:lnTo>
                    <a:pt x="84173" y="991869"/>
                  </a:lnTo>
                  <a:lnTo>
                    <a:pt x="80813" y="988344"/>
                  </a:lnTo>
                  <a:close/>
                </a:path>
                <a:path w="1514475" h="1020445">
                  <a:moveTo>
                    <a:pt x="83383" y="985498"/>
                  </a:moveTo>
                  <a:lnTo>
                    <a:pt x="79331" y="986789"/>
                  </a:lnTo>
                  <a:lnTo>
                    <a:pt x="80813" y="988344"/>
                  </a:lnTo>
                  <a:lnTo>
                    <a:pt x="83383" y="985498"/>
                  </a:lnTo>
                  <a:close/>
                </a:path>
                <a:path w="1514475" h="1020445">
                  <a:moveTo>
                    <a:pt x="81462" y="982979"/>
                  </a:moveTo>
                  <a:lnTo>
                    <a:pt x="78267" y="982979"/>
                  </a:lnTo>
                  <a:lnTo>
                    <a:pt x="78750" y="985519"/>
                  </a:lnTo>
                  <a:lnTo>
                    <a:pt x="82023" y="984798"/>
                  </a:lnTo>
                  <a:lnTo>
                    <a:pt x="81462" y="982979"/>
                  </a:lnTo>
                  <a:close/>
                </a:path>
                <a:path w="1514475" h="1020445">
                  <a:moveTo>
                    <a:pt x="84512" y="984249"/>
                  </a:moveTo>
                  <a:lnTo>
                    <a:pt x="82023" y="984798"/>
                  </a:lnTo>
                  <a:lnTo>
                    <a:pt x="82245" y="985519"/>
                  </a:lnTo>
                  <a:lnTo>
                    <a:pt x="84125" y="984677"/>
                  </a:lnTo>
                  <a:lnTo>
                    <a:pt x="84512" y="984249"/>
                  </a:lnTo>
                  <a:close/>
                </a:path>
                <a:path w="1514475" h="1020445">
                  <a:moveTo>
                    <a:pt x="97717" y="966549"/>
                  </a:moveTo>
                  <a:lnTo>
                    <a:pt x="92590" y="967739"/>
                  </a:lnTo>
                  <a:lnTo>
                    <a:pt x="89842" y="971549"/>
                  </a:lnTo>
                  <a:lnTo>
                    <a:pt x="85331" y="971549"/>
                  </a:lnTo>
                  <a:lnTo>
                    <a:pt x="79316" y="975359"/>
                  </a:lnTo>
                  <a:lnTo>
                    <a:pt x="80745" y="979169"/>
                  </a:lnTo>
                  <a:lnTo>
                    <a:pt x="86144" y="979169"/>
                  </a:lnTo>
                  <a:lnTo>
                    <a:pt x="81779" y="980439"/>
                  </a:lnTo>
                  <a:lnTo>
                    <a:pt x="85081" y="984249"/>
                  </a:lnTo>
                  <a:lnTo>
                    <a:pt x="84125" y="984677"/>
                  </a:lnTo>
                  <a:lnTo>
                    <a:pt x="83383" y="985498"/>
                  </a:lnTo>
                  <a:lnTo>
                    <a:pt x="87302" y="984249"/>
                  </a:lnTo>
                  <a:lnTo>
                    <a:pt x="86989" y="980439"/>
                  </a:lnTo>
                  <a:lnTo>
                    <a:pt x="99191" y="980439"/>
                  </a:lnTo>
                  <a:lnTo>
                    <a:pt x="102216" y="977899"/>
                  </a:lnTo>
                  <a:lnTo>
                    <a:pt x="104924" y="974089"/>
                  </a:lnTo>
                  <a:lnTo>
                    <a:pt x="98149" y="974089"/>
                  </a:lnTo>
                  <a:lnTo>
                    <a:pt x="94800" y="970279"/>
                  </a:lnTo>
                  <a:lnTo>
                    <a:pt x="97734" y="966849"/>
                  </a:lnTo>
                  <a:lnTo>
                    <a:pt x="97717" y="966549"/>
                  </a:lnTo>
                  <a:close/>
                </a:path>
                <a:path w="1514475" h="1020445">
                  <a:moveTo>
                    <a:pt x="99191" y="980439"/>
                  </a:moveTo>
                  <a:lnTo>
                    <a:pt x="86989" y="980439"/>
                  </a:lnTo>
                  <a:lnTo>
                    <a:pt x="92733" y="984249"/>
                  </a:lnTo>
                  <a:lnTo>
                    <a:pt x="97679" y="981709"/>
                  </a:lnTo>
                  <a:lnTo>
                    <a:pt x="99191" y="980439"/>
                  </a:lnTo>
                  <a:close/>
                </a:path>
                <a:path w="1514475" h="1020445">
                  <a:moveTo>
                    <a:pt x="68455" y="968196"/>
                  </a:moveTo>
                  <a:lnTo>
                    <a:pt x="66540" y="976629"/>
                  </a:lnTo>
                  <a:lnTo>
                    <a:pt x="73489" y="975359"/>
                  </a:lnTo>
                  <a:lnTo>
                    <a:pt x="71737" y="970279"/>
                  </a:lnTo>
                  <a:lnTo>
                    <a:pt x="68839" y="970279"/>
                  </a:lnTo>
                  <a:lnTo>
                    <a:pt x="68455" y="968196"/>
                  </a:lnTo>
                  <a:close/>
                </a:path>
                <a:path w="1514475" h="1020445">
                  <a:moveTo>
                    <a:pt x="109317" y="966469"/>
                  </a:moveTo>
                  <a:lnTo>
                    <a:pt x="98059" y="966469"/>
                  </a:lnTo>
                  <a:lnTo>
                    <a:pt x="97734" y="966849"/>
                  </a:lnTo>
                  <a:lnTo>
                    <a:pt x="98149" y="974089"/>
                  </a:lnTo>
                  <a:lnTo>
                    <a:pt x="104924" y="974089"/>
                  </a:lnTo>
                  <a:lnTo>
                    <a:pt x="106730" y="971549"/>
                  </a:lnTo>
                  <a:lnTo>
                    <a:pt x="106287" y="970279"/>
                  </a:lnTo>
                  <a:lnTo>
                    <a:pt x="102589" y="970279"/>
                  </a:lnTo>
                  <a:lnTo>
                    <a:pt x="104245" y="967739"/>
                  </a:lnTo>
                  <a:lnTo>
                    <a:pt x="110073" y="967739"/>
                  </a:lnTo>
                  <a:lnTo>
                    <a:pt x="109317" y="966469"/>
                  </a:lnTo>
                  <a:close/>
                </a:path>
                <a:path w="1514475" h="1020445">
                  <a:moveTo>
                    <a:pt x="86626" y="960119"/>
                  </a:moveTo>
                  <a:lnTo>
                    <a:pt x="77574" y="960119"/>
                  </a:lnTo>
                  <a:lnTo>
                    <a:pt x="80493" y="961389"/>
                  </a:lnTo>
                  <a:lnTo>
                    <a:pt x="80483" y="965199"/>
                  </a:lnTo>
                  <a:lnTo>
                    <a:pt x="77605" y="969009"/>
                  </a:lnTo>
                  <a:lnTo>
                    <a:pt x="79874" y="972819"/>
                  </a:lnTo>
                  <a:lnTo>
                    <a:pt x="83134" y="971549"/>
                  </a:lnTo>
                  <a:lnTo>
                    <a:pt x="86436" y="971549"/>
                  </a:lnTo>
                  <a:lnTo>
                    <a:pt x="86177" y="969009"/>
                  </a:lnTo>
                  <a:lnTo>
                    <a:pt x="78704" y="969009"/>
                  </a:lnTo>
                  <a:lnTo>
                    <a:pt x="86830" y="961585"/>
                  </a:lnTo>
                  <a:lnTo>
                    <a:pt x="86626" y="960119"/>
                  </a:lnTo>
                  <a:close/>
                </a:path>
                <a:path w="1514475" h="1020445">
                  <a:moveTo>
                    <a:pt x="73124" y="962659"/>
                  </a:moveTo>
                  <a:lnTo>
                    <a:pt x="67435" y="962659"/>
                  </a:lnTo>
                  <a:lnTo>
                    <a:pt x="70941" y="965199"/>
                  </a:lnTo>
                  <a:lnTo>
                    <a:pt x="70708" y="969009"/>
                  </a:lnTo>
                  <a:lnTo>
                    <a:pt x="68839" y="970279"/>
                  </a:lnTo>
                  <a:lnTo>
                    <a:pt x="71737" y="970279"/>
                  </a:lnTo>
                  <a:lnTo>
                    <a:pt x="74133" y="966469"/>
                  </a:lnTo>
                  <a:lnTo>
                    <a:pt x="72623" y="965199"/>
                  </a:lnTo>
                  <a:lnTo>
                    <a:pt x="73124" y="962659"/>
                  </a:lnTo>
                  <a:close/>
                </a:path>
                <a:path w="1514475" h="1020445">
                  <a:moveTo>
                    <a:pt x="105844" y="969009"/>
                  </a:moveTo>
                  <a:lnTo>
                    <a:pt x="102589" y="970279"/>
                  </a:lnTo>
                  <a:lnTo>
                    <a:pt x="106287" y="970279"/>
                  </a:lnTo>
                  <a:lnTo>
                    <a:pt x="105844" y="969009"/>
                  </a:lnTo>
                  <a:close/>
                </a:path>
                <a:path w="1514475" h="1020445">
                  <a:moveTo>
                    <a:pt x="109649" y="963929"/>
                  </a:moveTo>
                  <a:lnTo>
                    <a:pt x="112928" y="967516"/>
                  </a:lnTo>
                  <a:lnTo>
                    <a:pt x="113016" y="969009"/>
                  </a:lnTo>
                  <a:lnTo>
                    <a:pt x="112899" y="970279"/>
                  </a:lnTo>
                  <a:lnTo>
                    <a:pt x="115208" y="970279"/>
                  </a:lnTo>
                  <a:lnTo>
                    <a:pt x="115940" y="966469"/>
                  </a:lnTo>
                  <a:lnTo>
                    <a:pt x="116614" y="965199"/>
                  </a:lnTo>
                  <a:lnTo>
                    <a:pt x="116028" y="965199"/>
                  </a:lnTo>
                  <a:lnTo>
                    <a:pt x="109649" y="963929"/>
                  </a:lnTo>
                  <a:close/>
                </a:path>
                <a:path w="1514475" h="1020445">
                  <a:moveTo>
                    <a:pt x="85918" y="966469"/>
                  </a:moveTo>
                  <a:lnTo>
                    <a:pt x="78704" y="969009"/>
                  </a:lnTo>
                  <a:lnTo>
                    <a:pt x="86177" y="969009"/>
                  </a:lnTo>
                  <a:lnTo>
                    <a:pt x="85918" y="966469"/>
                  </a:lnTo>
                  <a:close/>
                </a:path>
                <a:path w="1514475" h="1020445">
                  <a:moveTo>
                    <a:pt x="108169" y="967739"/>
                  </a:moveTo>
                  <a:lnTo>
                    <a:pt x="104245" y="967739"/>
                  </a:lnTo>
                  <a:lnTo>
                    <a:pt x="105679" y="969009"/>
                  </a:lnTo>
                  <a:lnTo>
                    <a:pt x="108169" y="967739"/>
                  </a:lnTo>
                  <a:close/>
                </a:path>
                <a:path w="1514475" h="1020445">
                  <a:moveTo>
                    <a:pt x="68330" y="967516"/>
                  </a:moveTo>
                  <a:lnTo>
                    <a:pt x="68455" y="968196"/>
                  </a:lnTo>
                  <a:lnTo>
                    <a:pt x="68559" y="967739"/>
                  </a:lnTo>
                  <a:lnTo>
                    <a:pt x="68330" y="967516"/>
                  </a:lnTo>
                  <a:close/>
                </a:path>
                <a:path w="1514475" h="1020445">
                  <a:moveTo>
                    <a:pt x="102243" y="952499"/>
                  </a:moveTo>
                  <a:lnTo>
                    <a:pt x="68525" y="952499"/>
                  </a:lnTo>
                  <a:lnTo>
                    <a:pt x="69748" y="953769"/>
                  </a:lnTo>
                  <a:lnTo>
                    <a:pt x="66682" y="957579"/>
                  </a:lnTo>
                  <a:lnTo>
                    <a:pt x="68386" y="961389"/>
                  </a:lnTo>
                  <a:lnTo>
                    <a:pt x="64651" y="963929"/>
                  </a:lnTo>
                  <a:lnTo>
                    <a:pt x="68330" y="967516"/>
                  </a:lnTo>
                  <a:lnTo>
                    <a:pt x="67435" y="962659"/>
                  </a:lnTo>
                  <a:lnTo>
                    <a:pt x="73124" y="962659"/>
                  </a:lnTo>
                  <a:lnTo>
                    <a:pt x="73374" y="961389"/>
                  </a:lnTo>
                  <a:lnTo>
                    <a:pt x="77574" y="960119"/>
                  </a:lnTo>
                  <a:lnTo>
                    <a:pt x="86626" y="960119"/>
                  </a:lnTo>
                  <a:lnTo>
                    <a:pt x="86762" y="959354"/>
                  </a:lnTo>
                  <a:lnTo>
                    <a:pt x="86664" y="957579"/>
                  </a:lnTo>
                  <a:lnTo>
                    <a:pt x="86537" y="956309"/>
                  </a:lnTo>
                  <a:lnTo>
                    <a:pt x="91805" y="956309"/>
                  </a:lnTo>
                  <a:lnTo>
                    <a:pt x="91829" y="955039"/>
                  </a:lnTo>
                  <a:lnTo>
                    <a:pt x="98221" y="955039"/>
                  </a:lnTo>
                  <a:lnTo>
                    <a:pt x="102243" y="952499"/>
                  </a:lnTo>
                  <a:close/>
                </a:path>
                <a:path w="1514475" h="1020445">
                  <a:moveTo>
                    <a:pt x="98059" y="966469"/>
                  </a:moveTo>
                  <a:lnTo>
                    <a:pt x="97717" y="966549"/>
                  </a:lnTo>
                  <a:lnTo>
                    <a:pt x="97734" y="966849"/>
                  </a:lnTo>
                  <a:lnTo>
                    <a:pt x="98059" y="966469"/>
                  </a:lnTo>
                  <a:close/>
                </a:path>
                <a:path w="1514475" h="1020445">
                  <a:moveTo>
                    <a:pt x="105342" y="960119"/>
                  </a:moveTo>
                  <a:lnTo>
                    <a:pt x="99326" y="960119"/>
                  </a:lnTo>
                  <a:lnTo>
                    <a:pt x="104062" y="965199"/>
                  </a:lnTo>
                  <a:lnTo>
                    <a:pt x="97712" y="966469"/>
                  </a:lnTo>
                  <a:lnTo>
                    <a:pt x="98059" y="966469"/>
                  </a:lnTo>
                  <a:lnTo>
                    <a:pt x="109317" y="966469"/>
                  </a:lnTo>
                  <a:lnTo>
                    <a:pt x="108562" y="965199"/>
                  </a:lnTo>
                  <a:lnTo>
                    <a:pt x="106100" y="965199"/>
                  </a:lnTo>
                  <a:lnTo>
                    <a:pt x="105342" y="960119"/>
                  </a:lnTo>
                  <a:close/>
                </a:path>
                <a:path w="1514475" h="1020445">
                  <a:moveTo>
                    <a:pt x="111152" y="958696"/>
                  </a:moveTo>
                  <a:lnTo>
                    <a:pt x="109309" y="959354"/>
                  </a:lnTo>
                  <a:lnTo>
                    <a:pt x="106546" y="962659"/>
                  </a:lnTo>
                  <a:lnTo>
                    <a:pt x="106100" y="965199"/>
                  </a:lnTo>
                  <a:lnTo>
                    <a:pt x="108562" y="965199"/>
                  </a:lnTo>
                  <a:lnTo>
                    <a:pt x="108955" y="963929"/>
                  </a:lnTo>
                  <a:lnTo>
                    <a:pt x="110341" y="962659"/>
                  </a:lnTo>
                  <a:lnTo>
                    <a:pt x="112433" y="962659"/>
                  </a:lnTo>
                  <a:lnTo>
                    <a:pt x="111152" y="958696"/>
                  </a:lnTo>
                  <a:close/>
                </a:path>
                <a:path w="1514475" h="1020445">
                  <a:moveTo>
                    <a:pt x="122191" y="947419"/>
                  </a:moveTo>
                  <a:lnTo>
                    <a:pt x="116424" y="949959"/>
                  </a:lnTo>
                  <a:lnTo>
                    <a:pt x="116525" y="953769"/>
                  </a:lnTo>
                  <a:lnTo>
                    <a:pt x="111908" y="956309"/>
                  </a:lnTo>
                  <a:lnTo>
                    <a:pt x="112204" y="956947"/>
                  </a:lnTo>
                  <a:lnTo>
                    <a:pt x="114282" y="957579"/>
                  </a:lnTo>
                  <a:lnTo>
                    <a:pt x="112750" y="958126"/>
                  </a:lnTo>
                  <a:lnTo>
                    <a:pt x="116028" y="965199"/>
                  </a:lnTo>
                  <a:lnTo>
                    <a:pt x="116614" y="965199"/>
                  </a:lnTo>
                  <a:lnTo>
                    <a:pt x="117961" y="962659"/>
                  </a:lnTo>
                  <a:lnTo>
                    <a:pt x="120168" y="960119"/>
                  </a:lnTo>
                  <a:lnTo>
                    <a:pt x="124169" y="960119"/>
                  </a:lnTo>
                  <a:lnTo>
                    <a:pt x="125883" y="957579"/>
                  </a:lnTo>
                  <a:lnTo>
                    <a:pt x="128885" y="957579"/>
                  </a:lnTo>
                  <a:lnTo>
                    <a:pt x="127722" y="956309"/>
                  </a:lnTo>
                  <a:lnTo>
                    <a:pt x="126358" y="955039"/>
                  </a:lnTo>
                  <a:lnTo>
                    <a:pt x="124913" y="955039"/>
                  </a:lnTo>
                  <a:lnTo>
                    <a:pt x="128571" y="951229"/>
                  </a:lnTo>
                  <a:lnTo>
                    <a:pt x="124625" y="951229"/>
                  </a:lnTo>
                  <a:lnTo>
                    <a:pt x="122920" y="949959"/>
                  </a:lnTo>
                  <a:lnTo>
                    <a:pt x="121629" y="949959"/>
                  </a:lnTo>
                  <a:lnTo>
                    <a:pt x="122191" y="947419"/>
                  </a:lnTo>
                  <a:close/>
                </a:path>
                <a:path w="1514475" h="1020445">
                  <a:moveTo>
                    <a:pt x="20266" y="960119"/>
                  </a:moveTo>
                  <a:lnTo>
                    <a:pt x="14918" y="960119"/>
                  </a:lnTo>
                  <a:lnTo>
                    <a:pt x="13909" y="963929"/>
                  </a:lnTo>
                  <a:lnTo>
                    <a:pt x="20266" y="960119"/>
                  </a:lnTo>
                  <a:close/>
                </a:path>
                <a:path w="1514475" h="1020445">
                  <a:moveTo>
                    <a:pt x="112433" y="962659"/>
                  </a:moveTo>
                  <a:lnTo>
                    <a:pt x="110341" y="962659"/>
                  </a:lnTo>
                  <a:lnTo>
                    <a:pt x="111511" y="963929"/>
                  </a:lnTo>
                  <a:lnTo>
                    <a:pt x="112433" y="962659"/>
                  </a:lnTo>
                  <a:close/>
                </a:path>
                <a:path w="1514475" h="1020445">
                  <a:moveTo>
                    <a:pt x="124169" y="960119"/>
                  </a:moveTo>
                  <a:lnTo>
                    <a:pt x="120168" y="960119"/>
                  </a:lnTo>
                  <a:lnTo>
                    <a:pt x="121443" y="961389"/>
                  </a:lnTo>
                  <a:lnTo>
                    <a:pt x="122226" y="963929"/>
                  </a:lnTo>
                  <a:lnTo>
                    <a:pt x="124005" y="962659"/>
                  </a:lnTo>
                  <a:lnTo>
                    <a:pt x="124169" y="960119"/>
                  </a:lnTo>
                  <a:close/>
                </a:path>
                <a:path w="1514475" h="1020445">
                  <a:moveTo>
                    <a:pt x="91805" y="956309"/>
                  </a:moveTo>
                  <a:lnTo>
                    <a:pt x="86537" y="956309"/>
                  </a:lnTo>
                  <a:lnTo>
                    <a:pt x="87078" y="957579"/>
                  </a:lnTo>
                  <a:lnTo>
                    <a:pt x="86981" y="958126"/>
                  </a:lnTo>
                  <a:lnTo>
                    <a:pt x="86917" y="960119"/>
                  </a:lnTo>
                  <a:lnTo>
                    <a:pt x="87044" y="961389"/>
                  </a:lnTo>
                  <a:lnTo>
                    <a:pt x="86830" y="961585"/>
                  </a:lnTo>
                  <a:lnTo>
                    <a:pt x="86979" y="962659"/>
                  </a:lnTo>
                  <a:lnTo>
                    <a:pt x="91730" y="960119"/>
                  </a:lnTo>
                  <a:lnTo>
                    <a:pt x="91805" y="956309"/>
                  </a:lnTo>
                  <a:close/>
                </a:path>
                <a:path w="1514475" h="1020445">
                  <a:moveTo>
                    <a:pt x="86813" y="959071"/>
                  </a:moveTo>
                  <a:lnTo>
                    <a:pt x="86626" y="960119"/>
                  </a:lnTo>
                  <a:lnTo>
                    <a:pt x="86830" y="961585"/>
                  </a:lnTo>
                  <a:lnTo>
                    <a:pt x="86813" y="959071"/>
                  </a:lnTo>
                  <a:close/>
                </a:path>
                <a:path w="1514475" h="1020445">
                  <a:moveTo>
                    <a:pt x="3154" y="946149"/>
                  </a:moveTo>
                  <a:lnTo>
                    <a:pt x="946" y="947419"/>
                  </a:lnTo>
                  <a:lnTo>
                    <a:pt x="1652" y="951229"/>
                  </a:lnTo>
                  <a:lnTo>
                    <a:pt x="8639" y="961389"/>
                  </a:lnTo>
                  <a:lnTo>
                    <a:pt x="11593" y="961389"/>
                  </a:lnTo>
                  <a:lnTo>
                    <a:pt x="14918" y="960119"/>
                  </a:lnTo>
                  <a:lnTo>
                    <a:pt x="20266" y="960119"/>
                  </a:lnTo>
                  <a:lnTo>
                    <a:pt x="22385" y="958849"/>
                  </a:lnTo>
                  <a:lnTo>
                    <a:pt x="10013" y="958849"/>
                  </a:lnTo>
                  <a:lnTo>
                    <a:pt x="12538" y="956309"/>
                  </a:lnTo>
                  <a:lnTo>
                    <a:pt x="16133" y="956309"/>
                  </a:lnTo>
                  <a:lnTo>
                    <a:pt x="12913" y="953769"/>
                  </a:lnTo>
                  <a:lnTo>
                    <a:pt x="18634" y="949959"/>
                  </a:lnTo>
                  <a:lnTo>
                    <a:pt x="26289" y="949959"/>
                  </a:lnTo>
                  <a:lnTo>
                    <a:pt x="27469" y="948689"/>
                  </a:lnTo>
                  <a:lnTo>
                    <a:pt x="9792" y="948689"/>
                  </a:lnTo>
                  <a:lnTo>
                    <a:pt x="8972" y="947419"/>
                  </a:lnTo>
                  <a:lnTo>
                    <a:pt x="4724" y="947419"/>
                  </a:lnTo>
                  <a:lnTo>
                    <a:pt x="3154" y="946149"/>
                  </a:lnTo>
                  <a:close/>
                </a:path>
                <a:path w="1514475" h="1020445">
                  <a:moveTo>
                    <a:pt x="152914" y="947419"/>
                  </a:moveTo>
                  <a:lnTo>
                    <a:pt x="152967" y="949959"/>
                  </a:lnTo>
                  <a:lnTo>
                    <a:pt x="157949" y="951229"/>
                  </a:lnTo>
                  <a:lnTo>
                    <a:pt x="151006" y="952499"/>
                  </a:lnTo>
                  <a:lnTo>
                    <a:pt x="146737" y="955039"/>
                  </a:lnTo>
                  <a:lnTo>
                    <a:pt x="148917" y="957579"/>
                  </a:lnTo>
                  <a:lnTo>
                    <a:pt x="146485" y="958849"/>
                  </a:lnTo>
                  <a:lnTo>
                    <a:pt x="146521" y="961389"/>
                  </a:lnTo>
                  <a:lnTo>
                    <a:pt x="153175" y="956309"/>
                  </a:lnTo>
                  <a:lnTo>
                    <a:pt x="159202" y="952499"/>
                  </a:lnTo>
                  <a:lnTo>
                    <a:pt x="160231" y="951229"/>
                  </a:lnTo>
                  <a:lnTo>
                    <a:pt x="158837" y="951229"/>
                  </a:lnTo>
                  <a:lnTo>
                    <a:pt x="157532" y="948689"/>
                  </a:lnTo>
                  <a:lnTo>
                    <a:pt x="155206" y="948689"/>
                  </a:lnTo>
                  <a:lnTo>
                    <a:pt x="152914" y="947419"/>
                  </a:lnTo>
                  <a:close/>
                </a:path>
                <a:path w="1514475" h="1020445">
                  <a:moveTo>
                    <a:pt x="98221" y="955039"/>
                  </a:moveTo>
                  <a:lnTo>
                    <a:pt x="91829" y="955039"/>
                  </a:lnTo>
                  <a:lnTo>
                    <a:pt x="95643" y="960119"/>
                  </a:lnTo>
                  <a:lnTo>
                    <a:pt x="102345" y="958849"/>
                  </a:lnTo>
                  <a:lnTo>
                    <a:pt x="98221" y="955039"/>
                  </a:lnTo>
                  <a:close/>
                </a:path>
                <a:path w="1514475" h="1020445">
                  <a:moveTo>
                    <a:pt x="108071" y="952499"/>
                  </a:moveTo>
                  <a:lnTo>
                    <a:pt x="102243" y="952499"/>
                  </a:lnTo>
                  <a:lnTo>
                    <a:pt x="103063" y="960119"/>
                  </a:lnTo>
                  <a:lnTo>
                    <a:pt x="106344" y="953769"/>
                  </a:lnTo>
                  <a:lnTo>
                    <a:pt x="107003" y="953769"/>
                  </a:lnTo>
                  <a:lnTo>
                    <a:pt x="108071" y="952499"/>
                  </a:lnTo>
                  <a:close/>
                </a:path>
                <a:path w="1514475" h="1020445">
                  <a:moveTo>
                    <a:pt x="106532" y="955221"/>
                  </a:moveTo>
                  <a:lnTo>
                    <a:pt x="107163" y="960119"/>
                  </a:lnTo>
                  <a:lnTo>
                    <a:pt x="109309" y="959354"/>
                  </a:lnTo>
                  <a:lnTo>
                    <a:pt x="110792" y="957579"/>
                  </a:lnTo>
                  <a:lnTo>
                    <a:pt x="112497" y="957579"/>
                  </a:lnTo>
                  <a:lnTo>
                    <a:pt x="112204" y="956947"/>
                  </a:lnTo>
                  <a:lnTo>
                    <a:pt x="106532" y="955221"/>
                  </a:lnTo>
                  <a:close/>
                </a:path>
                <a:path w="1514475" h="1020445">
                  <a:moveTo>
                    <a:pt x="110792" y="957579"/>
                  </a:moveTo>
                  <a:lnTo>
                    <a:pt x="109309" y="959354"/>
                  </a:lnTo>
                  <a:lnTo>
                    <a:pt x="111152" y="958696"/>
                  </a:lnTo>
                  <a:lnTo>
                    <a:pt x="110792" y="957579"/>
                  </a:lnTo>
                  <a:close/>
                </a:path>
                <a:path w="1514475" h="1020445">
                  <a:moveTo>
                    <a:pt x="16133" y="956309"/>
                  </a:moveTo>
                  <a:lnTo>
                    <a:pt x="12538" y="956309"/>
                  </a:lnTo>
                  <a:lnTo>
                    <a:pt x="19353" y="958849"/>
                  </a:lnTo>
                  <a:lnTo>
                    <a:pt x="16133" y="956309"/>
                  </a:lnTo>
                  <a:close/>
                </a:path>
                <a:path w="1514475" h="1020445">
                  <a:moveTo>
                    <a:pt x="26289" y="949959"/>
                  </a:moveTo>
                  <a:lnTo>
                    <a:pt x="21695" y="949959"/>
                  </a:lnTo>
                  <a:lnTo>
                    <a:pt x="23111" y="951229"/>
                  </a:lnTo>
                  <a:lnTo>
                    <a:pt x="23099" y="953769"/>
                  </a:lnTo>
                  <a:lnTo>
                    <a:pt x="22772" y="958849"/>
                  </a:lnTo>
                  <a:lnTo>
                    <a:pt x="26390" y="956309"/>
                  </a:lnTo>
                  <a:lnTo>
                    <a:pt x="26096" y="955039"/>
                  </a:lnTo>
                  <a:lnTo>
                    <a:pt x="25433" y="955039"/>
                  </a:lnTo>
                  <a:lnTo>
                    <a:pt x="25957" y="954439"/>
                  </a:lnTo>
                  <a:lnTo>
                    <a:pt x="25507" y="952499"/>
                  </a:lnTo>
                  <a:lnTo>
                    <a:pt x="26289" y="949959"/>
                  </a:lnTo>
                  <a:close/>
                </a:path>
                <a:path w="1514475" h="1020445">
                  <a:moveTo>
                    <a:pt x="112497" y="957579"/>
                  </a:moveTo>
                  <a:lnTo>
                    <a:pt x="110792" y="957579"/>
                  </a:lnTo>
                  <a:lnTo>
                    <a:pt x="111152" y="958696"/>
                  </a:lnTo>
                  <a:lnTo>
                    <a:pt x="112750" y="958126"/>
                  </a:lnTo>
                  <a:lnTo>
                    <a:pt x="112497" y="957579"/>
                  </a:lnTo>
                  <a:close/>
                </a:path>
                <a:path w="1514475" h="1020445">
                  <a:moveTo>
                    <a:pt x="112204" y="956947"/>
                  </a:moveTo>
                  <a:lnTo>
                    <a:pt x="112750" y="958126"/>
                  </a:lnTo>
                  <a:lnTo>
                    <a:pt x="114282" y="957579"/>
                  </a:lnTo>
                  <a:lnTo>
                    <a:pt x="112204" y="956947"/>
                  </a:lnTo>
                  <a:close/>
                </a:path>
                <a:path w="1514475" h="1020445">
                  <a:moveTo>
                    <a:pt x="143398" y="948689"/>
                  </a:moveTo>
                  <a:lnTo>
                    <a:pt x="131010" y="948689"/>
                  </a:lnTo>
                  <a:lnTo>
                    <a:pt x="131963" y="956309"/>
                  </a:lnTo>
                  <a:lnTo>
                    <a:pt x="135434" y="949959"/>
                  </a:lnTo>
                  <a:lnTo>
                    <a:pt x="142835" y="949959"/>
                  </a:lnTo>
                  <a:lnTo>
                    <a:pt x="143398" y="948689"/>
                  </a:lnTo>
                  <a:close/>
                </a:path>
                <a:path w="1514475" h="1020445">
                  <a:moveTo>
                    <a:pt x="142835" y="949959"/>
                  </a:moveTo>
                  <a:lnTo>
                    <a:pt x="135434" y="949959"/>
                  </a:lnTo>
                  <a:lnTo>
                    <a:pt x="136315" y="952499"/>
                  </a:lnTo>
                  <a:lnTo>
                    <a:pt x="132885" y="955039"/>
                  </a:lnTo>
                  <a:lnTo>
                    <a:pt x="137361" y="956309"/>
                  </a:lnTo>
                  <a:lnTo>
                    <a:pt x="142777" y="953769"/>
                  </a:lnTo>
                  <a:lnTo>
                    <a:pt x="142271" y="951229"/>
                  </a:lnTo>
                  <a:lnTo>
                    <a:pt x="142835" y="949959"/>
                  </a:lnTo>
                  <a:close/>
                </a:path>
                <a:path w="1514475" h="1020445">
                  <a:moveTo>
                    <a:pt x="106432" y="954448"/>
                  </a:moveTo>
                  <a:lnTo>
                    <a:pt x="105934" y="955039"/>
                  </a:lnTo>
                  <a:lnTo>
                    <a:pt x="106532" y="955221"/>
                  </a:lnTo>
                  <a:lnTo>
                    <a:pt x="106432" y="954448"/>
                  </a:lnTo>
                  <a:close/>
                </a:path>
                <a:path w="1514475" h="1020445">
                  <a:moveTo>
                    <a:pt x="25957" y="954439"/>
                  </a:moveTo>
                  <a:lnTo>
                    <a:pt x="25433" y="955039"/>
                  </a:lnTo>
                  <a:lnTo>
                    <a:pt x="26006" y="954653"/>
                  </a:lnTo>
                  <a:lnTo>
                    <a:pt x="25957" y="954439"/>
                  </a:lnTo>
                  <a:close/>
                </a:path>
                <a:path w="1514475" h="1020445">
                  <a:moveTo>
                    <a:pt x="26006" y="954653"/>
                  </a:moveTo>
                  <a:lnTo>
                    <a:pt x="25433" y="955039"/>
                  </a:lnTo>
                  <a:lnTo>
                    <a:pt x="26096" y="955039"/>
                  </a:lnTo>
                  <a:lnTo>
                    <a:pt x="26006" y="954653"/>
                  </a:lnTo>
                  <a:close/>
                </a:path>
                <a:path w="1514475" h="1020445">
                  <a:moveTo>
                    <a:pt x="63632" y="949959"/>
                  </a:moveTo>
                  <a:lnTo>
                    <a:pt x="65271" y="952499"/>
                  </a:lnTo>
                  <a:lnTo>
                    <a:pt x="63756" y="953769"/>
                  </a:lnTo>
                  <a:lnTo>
                    <a:pt x="64714" y="955039"/>
                  </a:lnTo>
                  <a:lnTo>
                    <a:pt x="66493" y="953769"/>
                  </a:lnTo>
                  <a:lnTo>
                    <a:pt x="68525" y="952499"/>
                  </a:lnTo>
                  <a:lnTo>
                    <a:pt x="108071" y="952499"/>
                  </a:lnTo>
                  <a:lnTo>
                    <a:pt x="110309" y="951229"/>
                  </a:lnTo>
                  <a:lnTo>
                    <a:pt x="69019" y="951229"/>
                  </a:lnTo>
                  <a:lnTo>
                    <a:pt x="63632" y="949959"/>
                  </a:lnTo>
                  <a:close/>
                </a:path>
                <a:path w="1514475" h="1020445">
                  <a:moveTo>
                    <a:pt x="32870" y="948153"/>
                  </a:moveTo>
                  <a:lnTo>
                    <a:pt x="29241" y="948655"/>
                  </a:lnTo>
                  <a:lnTo>
                    <a:pt x="29866" y="949959"/>
                  </a:lnTo>
                  <a:lnTo>
                    <a:pt x="25957" y="954439"/>
                  </a:lnTo>
                  <a:lnTo>
                    <a:pt x="26006" y="954653"/>
                  </a:lnTo>
                  <a:lnTo>
                    <a:pt x="31083" y="951229"/>
                  </a:lnTo>
                  <a:lnTo>
                    <a:pt x="33708" y="948689"/>
                  </a:lnTo>
                  <a:lnTo>
                    <a:pt x="32870" y="948153"/>
                  </a:lnTo>
                  <a:close/>
                </a:path>
                <a:path w="1514475" h="1020445">
                  <a:moveTo>
                    <a:pt x="107003" y="953769"/>
                  </a:moveTo>
                  <a:lnTo>
                    <a:pt x="106344" y="953769"/>
                  </a:lnTo>
                  <a:lnTo>
                    <a:pt x="106432" y="954448"/>
                  </a:lnTo>
                  <a:lnTo>
                    <a:pt x="107003" y="953769"/>
                  </a:lnTo>
                  <a:close/>
                </a:path>
                <a:path w="1514475" h="1020445">
                  <a:moveTo>
                    <a:pt x="76375" y="942339"/>
                  </a:moveTo>
                  <a:lnTo>
                    <a:pt x="73621" y="942339"/>
                  </a:lnTo>
                  <a:lnTo>
                    <a:pt x="74709" y="943609"/>
                  </a:lnTo>
                  <a:lnTo>
                    <a:pt x="69128" y="946149"/>
                  </a:lnTo>
                  <a:lnTo>
                    <a:pt x="69019" y="951229"/>
                  </a:lnTo>
                  <a:lnTo>
                    <a:pt x="110309" y="951229"/>
                  </a:lnTo>
                  <a:lnTo>
                    <a:pt x="111743" y="953769"/>
                  </a:lnTo>
                  <a:lnTo>
                    <a:pt x="113952" y="952499"/>
                  </a:lnTo>
                  <a:lnTo>
                    <a:pt x="115125" y="948689"/>
                  </a:lnTo>
                  <a:lnTo>
                    <a:pt x="119544" y="944879"/>
                  </a:lnTo>
                  <a:lnTo>
                    <a:pt x="78557" y="944879"/>
                  </a:lnTo>
                  <a:lnTo>
                    <a:pt x="76906" y="943609"/>
                  </a:lnTo>
                  <a:lnTo>
                    <a:pt x="76375" y="942339"/>
                  </a:lnTo>
                  <a:close/>
                </a:path>
                <a:path w="1514475" h="1020445">
                  <a:moveTo>
                    <a:pt x="166136" y="942339"/>
                  </a:moveTo>
                  <a:lnTo>
                    <a:pt x="161712" y="942339"/>
                  </a:lnTo>
                  <a:lnTo>
                    <a:pt x="162855" y="947017"/>
                  </a:lnTo>
                  <a:lnTo>
                    <a:pt x="162980" y="947437"/>
                  </a:lnTo>
                  <a:lnTo>
                    <a:pt x="164899" y="948689"/>
                  </a:lnTo>
                  <a:lnTo>
                    <a:pt x="169064" y="953769"/>
                  </a:lnTo>
                  <a:lnTo>
                    <a:pt x="171347" y="951229"/>
                  </a:lnTo>
                  <a:lnTo>
                    <a:pt x="168577" y="951229"/>
                  </a:lnTo>
                  <a:lnTo>
                    <a:pt x="166136" y="942339"/>
                  </a:lnTo>
                  <a:close/>
                </a:path>
                <a:path w="1514475" h="1020445">
                  <a:moveTo>
                    <a:pt x="37304" y="949148"/>
                  </a:moveTo>
                  <a:lnTo>
                    <a:pt x="35612" y="952499"/>
                  </a:lnTo>
                  <a:lnTo>
                    <a:pt x="41744" y="951229"/>
                  </a:lnTo>
                  <a:lnTo>
                    <a:pt x="40510" y="951229"/>
                  </a:lnTo>
                  <a:lnTo>
                    <a:pt x="39736" y="950288"/>
                  </a:lnTo>
                  <a:lnTo>
                    <a:pt x="37304" y="949148"/>
                  </a:lnTo>
                  <a:close/>
                </a:path>
                <a:path w="1514475" h="1020445">
                  <a:moveTo>
                    <a:pt x="67377" y="941069"/>
                  </a:moveTo>
                  <a:lnTo>
                    <a:pt x="62730" y="941069"/>
                  </a:lnTo>
                  <a:lnTo>
                    <a:pt x="55261" y="952499"/>
                  </a:lnTo>
                  <a:lnTo>
                    <a:pt x="60137" y="951229"/>
                  </a:lnTo>
                  <a:lnTo>
                    <a:pt x="60200" y="947419"/>
                  </a:lnTo>
                  <a:lnTo>
                    <a:pt x="64364" y="943609"/>
                  </a:lnTo>
                  <a:lnTo>
                    <a:pt x="67377" y="941069"/>
                  </a:lnTo>
                  <a:close/>
                </a:path>
                <a:path w="1514475" h="1020445">
                  <a:moveTo>
                    <a:pt x="39736" y="950288"/>
                  </a:moveTo>
                  <a:lnTo>
                    <a:pt x="40510" y="951229"/>
                  </a:lnTo>
                  <a:lnTo>
                    <a:pt x="40955" y="950859"/>
                  </a:lnTo>
                  <a:lnTo>
                    <a:pt x="39736" y="950288"/>
                  </a:lnTo>
                  <a:close/>
                </a:path>
                <a:path w="1514475" h="1020445">
                  <a:moveTo>
                    <a:pt x="40955" y="950859"/>
                  </a:moveTo>
                  <a:lnTo>
                    <a:pt x="40510" y="951229"/>
                  </a:lnTo>
                  <a:lnTo>
                    <a:pt x="41744" y="951229"/>
                  </a:lnTo>
                  <a:lnTo>
                    <a:pt x="40955" y="950859"/>
                  </a:lnTo>
                  <a:close/>
                </a:path>
                <a:path w="1514475" h="1020445">
                  <a:moveTo>
                    <a:pt x="135851" y="942339"/>
                  </a:moveTo>
                  <a:lnTo>
                    <a:pt x="129515" y="942339"/>
                  </a:lnTo>
                  <a:lnTo>
                    <a:pt x="124625" y="951229"/>
                  </a:lnTo>
                  <a:lnTo>
                    <a:pt x="128571" y="951229"/>
                  </a:lnTo>
                  <a:lnTo>
                    <a:pt x="131010" y="948689"/>
                  </a:lnTo>
                  <a:lnTo>
                    <a:pt x="143398" y="948689"/>
                  </a:lnTo>
                  <a:lnTo>
                    <a:pt x="143962" y="947419"/>
                  </a:lnTo>
                  <a:lnTo>
                    <a:pt x="144667" y="947419"/>
                  </a:lnTo>
                  <a:lnTo>
                    <a:pt x="143671" y="946149"/>
                  </a:lnTo>
                  <a:lnTo>
                    <a:pt x="134687" y="946149"/>
                  </a:lnTo>
                  <a:lnTo>
                    <a:pt x="135851" y="942339"/>
                  </a:lnTo>
                  <a:close/>
                </a:path>
                <a:path w="1514475" h="1020445">
                  <a:moveTo>
                    <a:pt x="162290" y="948689"/>
                  </a:moveTo>
                  <a:lnTo>
                    <a:pt x="158837" y="951229"/>
                  </a:lnTo>
                  <a:lnTo>
                    <a:pt x="160231" y="951229"/>
                  </a:lnTo>
                  <a:lnTo>
                    <a:pt x="162290" y="948689"/>
                  </a:lnTo>
                  <a:close/>
                </a:path>
                <a:path w="1514475" h="1020445">
                  <a:moveTo>
                    <a:pt x="165904" y="936360"/>
                  </a:moveTo>
                  <a:lnTo>
                    <a:pt x="164038" y="937259"/>
                  </a:lnTo>
                  <a:lnTo>
                    <a:pt x="174127" y="946149"/>
                  </a:lnTo>
                  <a:lnTo>
                    <a:pt x="173809" y="948689"/>
                  </a:lnTo>
                  <a:lnTo>
                    <a:pt x="168577" y="951229"/>
                  </a:lnTo>
                  <a:lnTo>
                    <a:pt x="171347" y="951229"/>
                  </a:lnTo>
                  <a:lnTo>
                    <a:pt x="172488" y="949959"/>
                  </a:lnTo>
                  <a:lnTo>
                    <a:pt x="176935" y="949959"/>
                  </a:lnTo>
                  <a:lnTo>
                    <a:pt x="177583" y="945390"/>
                  </a:lnTo>
                  <a:lnTo>
                    <a:pt x="177645" y="944834"/>
                  </a:lnTo>
                  <a:lnTo>
                    <a:pt x="176107" y="938529"/>
                  </a:lnTo>
                  <a:lnTo>
                    <a:pt x="166206" y="938529"/>
                  </a:lnTo>
                  <a:lnTo>
                    <a:pt x="165904" y="936360"/>
                  </a:lnTo>
                  <a:close/>
                </a:path>
                <a:path w="1514475" h="1020445">
                  <a:moveTo>
                    <a:pt x="176935" y="949959"/>
                  </a:moveTo>
                  <a:lnTo>
                    <a:pt x="172488" y="949959"/>
                  </a:lnTo>
                  <a:lnTo>
                    <a:pt x="172341" y="951229"/>
                  </a:lnTo>
                  <a:lnTo>
                    <a:pt x="176935" y="949959"/>
                  </a:lnTo>
                  <a:close/>
                </a:path>
                <a:path w="1514475" h="1020445">
                  <a:moveTo>
                    <a:pt x="38118" y="947536"/>
                  </a:moveTo>
                  <a:lnTo>
                    <a:pt x="37931" y="947906"/>
                  </a:lnTo>
                  <a:lnTo>
                    <a:pt x="37981" y="948153"/>
                  </a:lnTo>
                  <a:lnTo>
                    <a:pt x="39736" y="950288"/>
                  </a:lnTo>
                  <a:lnTo>
                    <a:pt x="40955" y="950859"/>
                  </a:lnTo>
                  <a:lnTo>
                    <a:pt x="43565" y="948689"/>
                  </a:lnTo>
                  <a:lnTo>
                    <a:pt x="38900" y="948689"/>
                  </a:lnTo>
                  <a:lnTo>
                    <a:pt x="38118" y="947536"/>
                  </a:lnTo>
                  <a:close/>
                </a:path>
                <a:path w="1514475" h="1020445">
                  <a:moveTo>
                    <a:pt x="144667" y="947419"/>
                  </a:moveTo>
                  <a:lnTo>
                    <a:pt x="143962" y="947419"/>
                  </a:lnTo>
                  <a:lnTo>
                    <a:pt x="145002" y="948689"/>
                  </a:lnTo>
                  <a:lnTo>
                    <a:pt x="145737" y="949959"/>
                  </a:lnTo>
                  <a:lnTo>
                    <a:pt x="146659" y="949959"/>
                  </a:lnTo>
                  <a:lnTo>
                    <a:pt x="144667" y="947419"/>
                  </a:lnTo>
                  <a:close/>
                </a:path>
                <a:path w="1514475" h="1020445">
                  <a:moveTo>
                    <a:pt x="145262" y="945192"/>
                  </a:moveTo>
                  <a:lnTo>
                    <a:pt x="143075" y="945390"/>
                  </a:lnTo>
                  <a:lnTo>
                    <a:pt x="146659" y="949959"/>
                  </a:lnTo>
                  <a:lnTo>
                    <a:pt x="145262" y="945192"/>
                  </a:lnTo>
                  <a:close/>
                </a:path>
                <a:path w="1514475" h="1020445">
                  <a:moveTo>
                    <a:pt x="146881" y="945046"/>
                  </a:moveTo>
                  <a:lnTo>
                    <a:pt x="145262" y="945192"/>
                  </a:lnTo>
                  <a:lnTo>
                    <a:pt x="146659" y="949959"/>
                  </a:lnTo>
                  <a:lnTo>
                    <a:pt x="147087" y="949959"/>
                  </a:lnTo>
                  <a:lnTo>
                    <a:pt x="147871" y="947519"/>
                  </a:lnTo>
                  <a:lnTo>
                    <a:pt x="147798" y="947191"/>
                  </a:lnTo>
                  <a:lnTo>
                    <a:pt x="146881" y="945046"/>
                  </a:lnTo>
                  <a:close/>
                </a:path>
                <a:path w="1514475" h="1020445">
                  <a:moveTo>
                    <a:pt x="37460" y="947519"/>
                  </a:moveTo>
                  <a:lnTo>
                    <a:pt x="34657" y="947906"/>
                  </a:lnTo>
                  <a:lnTo>
                    <a:pt x="37304" y="949148"/>
                  </a:lnTo>
                  <a:lnTo>
                    <a:pt x="37806" y="948153"/>
                  </a:lnTo>
                  <a:lnTo>
                    <a:pt x="37778" y="947906"/>
                  </a:lnTo>
                  <a:lnTo>
                    <a:pt x="37460" y="947519"/>
                  </a:lnTo>
                  <a:close/>
                </a:path>
                <a:path w="1514475" h="1020445">
                  <a:moveTo>
                    <a:pt x="9904" y="941591"/>
                  </a:moveTo>
                  <a:lnTo>
                    <a:pt x="9311" y="941968"/>
                  </a:lnTo>
                  <a:lnTo>
                    <a:pt x="9792" y="948689"/>
                  </a:lnTo>
                  <a:lnTo>
                    <a:pt x="27469" y="948689"/>
                  </a:lnTo>
                  <a:lnTo>
                    <a:pt x="28649" y="947419"/>
                  </a:lnTo>
                  <a:lnTo>
                    <a:pt x="31004" y="947419"/>
                  </a:lnTo>
                  <a:lnTo>
                    <a:pt x="31367" y="947191"/>
                  </a:lnTo>
                  <a:lnTo>
                    <a:pt x="29740" y="946149"/>
                  </a:lnTo>
                  <a:lnTo>
                    <a:pt x="11807" y="946149"/>
                  </a:lnTo>
                  <a:lnTo>
                    <a:pt x="9904" y="941591"/>
                  </a:lnTo>
                  <a:close/>
                </a:path>
                <a:path w="1514475" h="1020445">
                  <a:moveTo>
                    <a:pt x="29196" y="948560"/>
                  </a:moveTo>
                  <a:lnTo>
                    <a:pt x="28990" y="948689"/>
                  </a:lnTo>
                  <a:lnTo>
                    <a:pt x="29241" y="948655"/>
                  </a:lnTo>
                  <a:close/>
                </a:path>
                <a:path w="1514475" h="1020445">
                  <a:moveTo>
                    <a:pt x="39222" y="947419"/>
                  </a:moveTo>
                  <a:lnTo>
                    <a:pt x="38177" y="947419"/>
                  </a:lnTo>
                  <a:lnTo>
                    <a:pt x="38900" y="948689"/>
                  </a:lnTo>
                  <a:lnTo>
                    <a:pt x="39222" y="947419"/>
                  </a:lnTo>
                  <a:close/>
                </a:path>
                <a:path w="1514475" h="1020445">
                  <a:moveTo>
                    <a:pt x="41061" y="943609"/>
                  </a:moveTo>
                  <a:lnTo>
                    <a:pt x="39877" y="944834"/>
                  </a:lnTo>
                  <a:lnTo>
                    <a:pt x="38900" y="948689"/>
                  </a:lnTo>
                  <a:lnTo>
                    <a:pt x="43565" y="948689"/>
                  </a:lnTo>
                  <a:lnTo>
                    <a:pt x="45093" y="947419"/>
                  </a:lnTo>
                  <a:lnTo>
                    <a:pt x="49287" y="944879"/>
                  </a:lnTo>
                  <a:lnTo>
                    <a:pt x="44357" y="944879"/>
                  </a:lnTo>
                  <a:lnTo>
                    <a:pt x="41061" y="943609"/>
                  </a:lnTo>
                  <a:close/>
                </a:path>
                <a:path w="1514475" h="1020445">
                  <a:moveTo>
                    <a:pt x="152078" y="944879"/>
                  </a:moveTo>
                  <a:lnTo>
                    <a:pt x="148719" y="944879"/>
                  </a:lnTo>
                  <a:lnTo>
                    <a:pt x="148032" y="947017"/>
                  </a:lnTo>
                  <a:lnTo>
                    <a:pt x="147945" y="947536"/>
                  </a:lnTo>
                  <a:lnTo>
                    <a:pt x="148438" y="948689"/>
                  </a:lnTo>
                  <a:lnTo>
                    <a:pt x="152078" y="944879"/>
                  </a:lnTo>
                  <a:close/>
                </a:path>
                <a:path w="1514475" h="1020445">
                  <a:moveTo>
                    <a:pt x="157660" y="944879"/>
                  </a:moveTo>
                  <a:lnTo>
                    <a:pt x="155206" y="948689"/>
                  </a:lnTo>
                  <a:lnTo>
                    <a:pt x="157532" y="948689"/>
                  </a:lnTo>
                  <a:lnTo>
                    <a:pt x="156940" y="947536"/>
                  </a:lnTo>
                  <a:lnTo>
                    <a:pt x="157003" y="947017"/>
                  </a:lnTo>
                  <a:lnTo>
                    <a:pt x="157660" y="944879"/>
                  </a:lnTo>
                  <a:close/>
                </a:path>
                <a:path w="1514475" h="1020445">
                  <a:moveTo>
                    <a:pt x="31367" y="947191"/>
                  </a:moveTo>
                  <a:lnTo>
                    <a:pt x="29196" y="948560"/>
                  </a:lnTo>
                  <a:lnTo>
                    <a:pt x="32870" y="948153"/>
                  </a:lnTo>
                  <a:lnTo>
                    <a:pt x="31367" y="947191"/>
                  </a:lnTo>
                  <a:close/>
                </a:path>
                <a:path w="1514475" h="1020445">
                  <a:moveTo>
                    <a:pt x="31004" y="947419"/>
                  </a:moveTo>
                  <a:lnTo>
                    <a:pt x="28649" y="947419"/>
                  </a:lnTo>
                  <a:lnTo>
                    <a:pt x="29196" y="948560"/>
                  </a:lnTo>
                  <a:lnTo>
                    <a:pt x="31004" y="947419"/>
                  </a:lnTo>
                  <a:close/>
                </a:path>
                <a:path w="1514475" h="1020445">
                  <a:moveTo>
                    <a:pt x="40188" y="943609"/>
                  </a:moveTo>
                  <a:lnTo>
                    <a:pt x="32044" y="943609"/>
                  </a:lnTo>
                  <a:lnTo>
                    <a:pt x="32837" y="944879"/>
                  </a:lnTo>
                  <a:lnTo>
                    <a:pt x="35034" y="944879"/>
                  </a:lnTo>
                  <a:lnTo>
                    <a:pt x="31367" y="947191"/>
                  </a:lnTo>
                  <a:lnTo>
                    <a:pt x="32870" y="948153"/>
                  </a:lnTo>
                  <a:lnTo>
                    <a:pt x="34657" y="947906"/>
                  </a:lnTo>
                  <a:lnTo>
                    <a:pt x="33619" y="947419"/>
                  </a:lnTo>
                  <a:lnTo>
                    <a:pt x="37179" y="946149"/>
                  </a:lnTo>
                  <a:lnTo>
                    <a:pt x="38606" y="946149"/>
                  </a:lnTo>
                  <a:lnTo>
                    <a:pt x="39877" y="944834"/>
                  </a:lnTo>
                  <a:lnTo>
                    <a:pt x="40188" y="943609"/>
                  </a:lnTo>
                  <a:close/>
                </a:path>
                <a:path w="1514475" h="1020445">
                  <a:moveTo>
                    <a:pt x="37767" y="947017"/>
                  </a:moveTo>
                  <a:lnTo>
                    <a:pt x="37378" y="947419"/>
                  </a:lnTo>
                  <a:lnTo>
                    <a:pt x="38051" y="947437"/>
                  </a:lnTo>
                  <a:lnTo>
                    <a:pt x="37767" y="947017"/>
                  </a:lnTo>
                  <a:close/>
                </a:path>
                <a:path w="1514475" h="1020445">
                  <a:moveTo>
                    <a:pt x="39877" y="944834"/>
                  </a:moveTo>
                  <a:lnTo>
                    <a:pt x="37767" y="947017"/>
                  </a:lnTo>
                  <a:lnTo>
                    <a:pt x="38051" y="947437"/>
                  </a:lnTo>
                  <a:lnTo>
                    <a:pt x="39222" y="947419"/>
                  </a:lnTo>
                  <a:lnTo>
                    <a:pt x="39877" y="944834"/>
                  </a:lnTo>
                  <a:close/>
                </a:path>
                <a:path w="1514475" h="1020445">
                  <a:moveTo>
                    <a:pt x="148719" y="944879"/>
                  </a:moveTo>
                  <a:lnTo>
                    <a:pt x="146881" y="945046"/>
                  </a:lnTo>
                  <a:lnTo>
                    <a:pt x="147900" y="947429"/>
                  </a:lnTo>
                  <a:lnTo>
                    <a:pt x="148719" y="944879"/>
                  </a:lnTo>
                  <a:close/>
                </a:path>
                <a:path w="1514475" h="1020445">
                  <a:moveTo>
                    <a:pt x="7331" y="944879"/>
                  </a:moveTo>
                  <a:lnTo>
                    <a:pt x="4699" y="944879"/>
                  </a:lnTo>
                  <a:lnTo>
                    <a:pt x="6774" y="947419"/>
                  </a:lnTo>
                  <a:lnTo>
                    <a:pt x="8972" y="947419"/>
                  </a:lnTo>
                  <a:lnTo>
                    <a:pt x="7331" y="944879"/>
                  </a:lnTo>
                  <a:close/>
                </a:path>
                <a:path w="1514475" h="1020445">
                  <a:moveTo>
                    <a:pt x="38606" y="946149"/>
                  </a:moveTo>
                  <a:lnTo>
                    <a:pt x="37179" y="946149"/>
                  </a:lnTo>
                  <a:lnTo>
                    <a:pt x="37767" y="947017"/>
                  </a:lnTo>
                  <a:lnTo>
                    <a:pt x="38606" y="946149"/>
                  </a:lnTo>
                  <a:close/>
                </a:path>
                <a:path w="1514475" h="1020445">
                  <a:moveTo>
                    <a:pt x="2319" y="938529"/>
                  </a:moveTo>
                  <a:lnTo>
                    <a:pt x="0" y="942339"/>
                  </a:lnTo>
                  <a:lnTo>
                    <a:pt x="1791" y="946149"/>
                  </a:lnTo>
                  <a:lnTo>
                    <a:pt x="4699" y="944879"/>
                  </a:lnTo>
                  <a:lnTo>
                    <a:pt x="7331" y="944879"/>
                  </a:lnTo>
                  <a:lnTo>
                    <a:pt x="6649" y="943609"/>
                  </a:lnTo>
                  <a:lnTo>
                    <a:pt x="9311" y="941968"/>
                  </a:lnTo>
                  <a:lnTo>
                    <a:pt x="9156" y="939799"/>
                  </a:lnTo>
                  <a:lnTo>
                    <a:pt x="4744" y="939799"/>
                  </a:lnTo>
                  <a:lnTo>
                    <a:pt x="2319" y="938529"/>
                  </a:lnTo>
                  <a:close/>
                </a:path>
                <a:path w="1514475" h="1020445">
                  <a:moveTo>
                    <a:pt x="16928" y="942834"/>
                  </a:moveTo>
                  <a:lnTo>
                    <a:pt x="11807" y="946149"/>
                  </a:lnTo>
                  <a:lnTo>
                    <a:pt x="29740" y="946149"/>
                  </a:lnTo>
                  <a:lnTo>
                    <a:pt x="27755" y="944879"/>
                  </a:lnTo>
                  <a:lnTo>
                    <a:pt x="17635" y="944879"/>
                  </a:lnTo>
                  <a:lnTo>
                    <a:pt x="16928" y="942834"/>
                  </a:lnTo>
                  <a:close/>
                </a:path>
                <a:path w="1514475" h="1020445">
                  <a:moveTo>
                    <a:pt x="143075" y="945390"/>
                  </a:moveTo>
                  <a:lnTo>
                    <a:pt x="134687" y="946149"/>
                  </a:lnTo>
                  <a:lnTo>
                    <a:pt x="143671" y="946149"/>
                  </a:lnTo>
                  <a:lnTo>
                    <a:pt x="143075" y="945390"/>
                  </a:lnTo>
                  <a:close/>
                </a:path>
                <a:path w="1514475" h="1020445">
                  <a:moveTo>
                    <a:pt x="140682" y="942339"/>
                  </a:moveTo>
                  <a:lnTo>
                    <a:pt x="143075" y="945390"/>
                  </a:lnTo>
                  <a:lnTo>
                    <a:pt x="145262" y="945192"/>
                  </a:lnTo>
                  <a:lnTo>
                    <a:pt x="144734" y="943388"/>
                  </a:lnTo>
                  <a:lnTo>
                    <a:pt x="140682" y="942339"/>
                  </a:lnTo>
                  <a:close/>
                </a:path>
                <a:path w="1514475" h="1020445">
                  <a:moveTo>
                    <a:pt x="161680" y="938529"/>
                  </a:moveTo>
                  <a:lnTo>
                    <a:pt x="147707" y="938529"/>
                  </a:lnTo>
                  <a:lnTo>
                    <a:pt x="150006" y="942339"/>
                  </a:lnTo>
                  <a:lnTo>
                    <a:pt x="146867" y="944834"/>
                  </a:lnTo>
                  <a:lnTo>
                    <a:pt x="146881" y="945046"/>
                  </a:lnTo>
                  <a:lnTo>
                    <a:pt x="148719" y="944879"/>
                  </a:lnTo>
                  <a:lnTo>
                    <a:pt x="152078" y="944879"/>
                  </a:lnTo>
                  <a:lnTo>
                    <a:pt x="153292" y="943609"/>
                  </a:lnTo>
                  <a:lnTo>
                    <a:pt x="157687" y="941069"/>
                  </a:lnTo>
                  <a:lnTo>
                    <a:pt x="161680" y="938529"/>
                  </a:lnTo>
                  <a:close/>
                </a:path>
                <a:path w="1514475" h="1020445">
                  <a:moveTo>
                    <a:pt x="24062" y="924559"/>
                  </a:moveTo>
                  <a:lnTo>
                    <a:pt x="20554" y="927668"/>
                  </a:lnTo>
                  <a:lnTo>
                    <a:pt x="21649" y="930909"/>
                  </a:lnTo>
                  <a:lnTo>
                    <a:pt x="24893" y="935989"/>
                  </a:lnTo>
                  <a:lnTo>
                    <a:pt x="22832" y="941069"/>
                  </a:lnTo>
                  <a:lnTo>
                    <a:pt x="17635" y="944879"/>
                  </a:lnTo>
                  <a:lnTo>
                    <a:pt x="27755" y="944879"/>
                  </a:lnTo>
                  <a:lnTo>
                    <a:pt x="32044" y="943609"/>
                  </a:lnTo>
                  <a:lnTo>
                    <a:pt x="40188" y="943609"/>
                  </a:lnTo>
                  <a:lnTo>
                    <a:pt x="41154" y="939799"/>
                  </a:lnTo>
                  <a:lnTo>
                    <a:pt x="53517" y="939799"/>
                  </a:lnTo>
                  <a:lnTo>
                    <a:pt x="51939" y="938529"/>
                  </a:lnTo>
                  <a:lnTo>
                    <a:pt x="56010" y="938529"/>
                  </a:lnTo>
                  <a:lnTo>
                    <a:pt x="63849" y="937259"/>
                  </a:lnTo>
                  <a:lnTo>
                    <a:pt x="25850" y="937259"/>
                  </a:lnTo>
                  <a:lnTo>
                    <a:pt x="24116" y="930909"/>
                  </a:lnTo>
                  <a:lnTo>
                    <a:pt x="24062" y="924559"/>
                  </a:lnTo>
                  <a:close/>
                </a:path>
                <a:path w="1514475" h="1020445">
                  <a:moveTo>
                    <a:pt x="53517" y="939799"/>
                  </a:moveTo>
                  <a:lnTo>
                    <a:pt x="41154" y="939799"/>
                  </a:lnTo>
                  <a:lnTo>
                    <a:pt x="44357" y="944879"/>
                  </a:lnTo>
                  <a:lnTo>
                    <a:pt x="49287" y="944879"/>
                  </a:lnTo>
                  <a:lnTo>
                    <a:pt x="51384" y="943609"/>
                  </a:lnTo>
                  <a:lnTo>
                    <a:pt x="55095" y="941069"/>
                  </a:lnTo>
                  <a:lnTo>
                    <a:pt x="53517" y="939799"/>
                  </a:lnTo>
                  <a:close/>
                </a:path>
                <a:path w="1514475" h="1020445">
                  <a:moveTo>
                    <a:pt x="75844" y="941069"/>
                  </a:moveTo>
                  <a:lnTo>
                    <a:pt x="67377" y="941069"/>
                  </a:lnTo>
                  <a:lnTo>
                    <a:pt x="69862" y="944879"/>
                  </a:lnTo>
                  <a:lnTo>
                    <a:pt x="71589" y="943609"/>
                  </a:lnTo>
                  <a:lnTo>
                    <a:pt x="73621" y="942339"/>
                  </a:lnTo>
                  <a:lnTo>
                    <a:pt x="76375" y="942339"/>
                  </a:lnTo>
                  <a:lnTo>
                    <a:pt x="75844" y="941069"/>
                  </a:lnTo>
                  <a:close/>
                </a:path>
                <a:path w="1514475" h="1020445">
                  <a:moveTo>
                    <a:pt x="138159" y="925829"/>
                  </a:moveTo>
                  <a:lnTo>
                    <a:pt x="72807" y="925829"/>
                  </a:lnTo>
                  <a:lnTo>
                    <a:pt x="83704" y="927099"/>
                  </a:lnTo>
                  <a:lnTo>
                    <a:pt x="80815" y="930909"/>
                  </a:lnTo>
                  <a:lnTo>
                    <a:pt x="81756" y="934719"/>
                  </a:lnTo>
                  <a:lnTo>
                    <a:pt x="83397" y="936994"/>
                  </a:lnTo>
                  <a:lnTo>
                    <a:pt x="83516" y="938529"/>
                  </a:lnTo>
                  <a:lnTo>
                    <a:pt x="83372" y="941069"/>
                  </a:lnTo>
                  <a:lnTo>
                    <a:pt x="81106" y="942339"/>
                  </a:lnTo>
                  <a:lnTo>
                    <a:pt x="78557" y="944879"/>
                  </a:lnTo>
                  <a:lnTo>
                    <a:pt x="119544" y="944879"/>
                  </a:lnTo>
                  <a:lnTo>
                    <a:pt x="121017" y="943609"/>
                  </a:lnTo>
                  <a:lnTo>
                    <a:pt x="118706" y="938529"/>
                  </a:lnTo>
                  <a:lnTo>
                    <a:pt x="121484" y="937259"/>
                  </a:lnTo>
                  <a:lnTo>
                    <a:pt x="120779" y="935989"/>
                  </a:lnTo>
                  <a:lnTo>
                    <a:pt x="123451" y="933449"/>
                  </a:lnTo>
                  <a:lnTo>
                    <a:pt x="128536" y="933449"/>
                  </a:lnTo>
                  <a:lnTo>
                    <a:pt x="128926" y="932179"/>
                  </a:lnTo>
                  <a:lnTo>
                    <a:pt x="131422" y="932179"/>
                  </a:lnTo>
                  <a:lnTo>
                    <a:pt x="135313" y="930074"/>
                  </a:lnTo>
                  <a:lnTo>
                    <a:pt x="134981" y="929639"/>
                  </a:lnTo>
                  <a:lnTo>
                    <a:pt x="132215" y="929639"/>
                  </a:lnTo>
                  <a:lnTo>
                    <a:pt x="130981" y="927099"/>
                  </a:lnTo>
                  <a:lnTo>
                    <a:pt x="135709" y="927099"/>
                  </a:lnTo>
                  <a:lnTo>
                    <a:pt x="138159" y="925829"/>
                  </a:lnTo>
                  <a:close/>
                </a:path>
                <a:path w="1514475" h="1020445">
                  <a:moveTo>
                    <a:pt x="131422" y="932179"/>
                  </a:moveTo>
                  <a:lnTo>
                    <a:pt x="128926" y="932179"/>
                  </a:lnTo>
                  <a:lnTo>
                    <a:pt x="130629" y="933449"/>
                  </a:lnTo>
                  <a:lnTo>
                    <a:pt x="127278" y="943609"/>
                  </a:lnTo>
                  <a:lnTo>
                    <a:pt x="129515" y="942339"/>
                  </a:lnTo>
                  <a:lnTo>
                    <a:pt x="135851" y="942339"/>
                  </a:lnTo>
                  <a:lnTo>
                    <a:pt x="137015" y="938529"/>
                  </a:lnTo>
                  <a:lnTo>
                    <a:pt x="133856" y="938529"/>
                  </a:lnTo>
                  <a:lnTo>
                    <a:pt x="134260" y="934719"/>
                  </a:lnTo>
                  <a:lnTo>
                    <a:pt x="131422" y="932179"/>
                  </a:lnTo>
                  <a:close/>
                </a:path>
                <a:path w="1514475" h="1020445">
                  <a:moveTo>
                    <a:pt x="144758" y="940580"/>
                  </a:moveTo>
                  <a:lnTo>
                    <a:pt x="144054" y="941069"/>
                  </a:lnTo>
                  <a:lnTo>
                    <a:pt x="144734" y="943388"/>
                  </a:lnTo>
                  <a:lnTo>
                    <a:pt x="145588" y="943609"/>
                  </a:lnTo>
                  <a:lnTo>
                    <a:pt x="144758" y="940580"/>
                  </a:lnTo>
                  <a:close/>
                </a:path>
                <a:path w="1514475" h="1020445">
                  <a:moveTo>
                    <a:pt x="15441" y="938529"/>
                  </a:moveTo>
                  <a:lnTo>
                    <a:pt x="16928" y="942834"/>
                  </a:lnTo>
                  <a:lnTo>
                    <a:pt x="17692" y="942339"/>
                  </a:lnTo>
                  <a:lnTo>
                    <a:pt x="15441" y="938529"/>
                  </a:lnTo>
                  <a:close/>
                </a:path>
                <a:path w="1514475" h="1020445">
                  <a:moveTo>
                    <a:pt x="62001" y="938529"/>
                  </a:moveTo>
                  <a:lnTo>
                    <a:pt x="58713" y="942339"/>
                  </a:lnTo>
                  <a:lnTo>
                    <a:pt x="62730" y="941069"/>
                  </a:lnTo>
                  <a:lnTo>
                    <a:pt x="75844" y="941069"/>
                  </a:lnTo>
                  <a:lnTo>
                    <a:pt x="75313" y="939799"/>
                  </a:lnTo>
                  <a:lnTo>
                    <a:pt x="69509" y="939799"/>
                  </a:lnTo>
                  <a:lnTo>
                    <a:pt x="62001" y="938529"/>
                  </a:lnTo>
                  <a:close/>
                </a:path>
                <a:path w="1514475" h="1020445">
                  <a:moveTo>
                    <a:pt x="9156" y="939799"/>
                  </a:moveTo>
                  <a:lnTo>
                    <a:pt x="9311" y="941968"/>
                  </a:lnTo>
                  <a:lnTo>
                    <a:pt x="9904" y="941591"/>
                  </a:lnTo>
                  <a:lnTo>
                    <a:pt x="9156" y="939799"/>
                  </a:lnTo>
                  <a:close/>
                </a:path>
                <a:path w="1514475" h="1020445">
                  <a:moveTo>
                    <a:pt x="7165" y="937259"/>
                  </a:moveTo>
                  <a:lnTo>
                    <a:pt x="4744" y="937259"/>
                  </a:lnTo>
                  <a:lnTo>
                    <a:pt x="4744" y="939799"/>
                  </a:lnTo>
                  <a:lnTo>
                    <a:pt x="9156" y="939799"/>
                  </a:lnTo>
                  <a:lnTo>
                    <a:pt x="9904" y="941591"/>
                  </a:lnTo>
                  <a:lnTo>
                    <a:pt x="10725" y="941069"/>
                  </a:lnTo>
                  <a:lnTo>
                    <a:pt x="9056" y="938529"/>
                  </a:lnTo>
                  <a:lnTo>
                    <a:pt x="7165" y="937259"/>
                  </a:lnTo>
                  <a:close/>
                </a:path>
                <a:path w="1514475" h="1020445">
                  <a:moveTo>
                    <a:pt x="139078" y="937259"/>
                  </a:moveTo>
                  <a:lnTo>
                    <a:pt x="137403" y="937259"/>
                  </a:lnTo>
                  <a:lnTo>
                    <a:pt x="140401" y="941069"/>
                  </a:lnTo>
                  <a:lnTo>
                    <a:pt x="142829" y="938529"/>
                  </a:lnTo>
                  <a:lnTo>
                    <a:pt x="140059" y="938529"/>
                  </a:lnTo>
                  <a:lnTo>
                    <a:pt x="139078" y="937259"/>
                  </a:lnTo>
                  <a:close/>
                </a:path>
                <a:path w="1514475" h="1020445">
                  <a:moveTo>
                    <a:pt x="186491" y="920749"/>
                  </a:moveTo>
                  <a:lnTo>
                    <a:pt x="144255" y="920749"/>
                  </a:lnTo>
                  <a:lnTo>
                    <a:pt x="147481" y="925829"/>
                  </a:lnTo>
                  <a:lnTo>
                    <a:pt x="142788" y="928369"/>
                  </a:lnTo>
                  <a:lnTo>
                    <a:pt x="144821" y="930909"/>
                  </a:lnTo>
                  <a:lnTo>
                    <a:pt x="147419" y="934719"/>
                  </a:lnTo>
                  <a:lnTo>
                    <a:pt x="144458" y="936825"/>
                  </a:lnTo>
                  <a:lnTo>
                    <a:pt x="143891" y="937418"/>
                  </a:lnTo>
                  <a:lnTo>
                    <a:pt x="144758" y="940580"/>
                  </a:lnTo>
                  <a:lnTo>
                    <a:pt x="147707" y="938529"/>
                  </a:lnTo>
                  <a:lnTo>
                    <a:pt x="161680" y="938529"/>
                  </a:lnTo>
                  <a:lnTo>
                    <a:pt x="165323" y="932179"/>
                  </a:lnTo>
                  <a:lnTo>
                    <a:pt x="169807" y="932179"/>
                  </a:lnTo>
                  <a:lnTo>
                    <a:pt x="170527" y="930909"/>
                  </a:lnTo>
                  <a:lnTo>
                    <a:pt x="175335" y="930909"/>
                  </a:lnTo>
                  <a:lnTo>
                    <a:pt x="176249" y="929639"/>
                  </a:lnTo>
                  <a:lnTo>
                    <a:pt x="171790" y="929639"/>
                  </a:lnTo>
                  <a:lnTo>
                    <a:pt x="174285" y="924559"/>
                  </a:lnTo>
                  <a:lnTo>
                    <a:pt x="184889" y="924559"/>
                  </a:lnTo>
                  <a:lnTo>
                    <a:pt x="185359" y="923440"/>
                  </a:lnTo>
                  <a:lnTo>
                    <a:pt x="184623" y="922019"/>
                  </a:lnTo>
                  <a:lnTo>
                    <a:pt x="185957" y="922019"/>
                  </a:lnTo>
                  <a:lnTo>
                    <a:pt x="186491" y="920749"/>
                  </a:lnTo>
                  <a:close/>
                </a:path>
                <a:path w="1514475" h="1020445">
                  <a:moveTo>
                    <a:pt x="76022" y="929639"/>
                  </a:moveTo>
                  <a:lnTo>
                    <a:pt x="69509" y="939799"/>
                  </a:lnTo>
                  <a:lnTo>
                    <a:pt x="75313" y="939799"/>
                  </a:lnTo>
                  <a:lnTo>
                    <a:pt x="79853" y="938529"/>
                  </a:lnTo>
                  <a:lnTo>
                    <a:pt x="81760" y="938529"/>
                  </a:lnTo>
                  <a:lnTo>
                    <a:pt x="76022" y="929639"/>
                  </a:lnTo>
                  <a:close/>
                </a:path>
                <a:path w="1514475" h="1020445">
                  <a:moveTo>
                    <a:pt x="81760" y="938529"/>
                  </a:moveTo>
                  <a:lnTo>
                    <a:pt x="79853" y="938529"/>
                  </a:lnTo>
                  <a:lnTo>
                    <a:pt x="82580" y="939799"/>
                  </a:lnTo>
                  <a:lnTo>
                    <a:pt x="81760" y="938529"/>
                  </a:lnTo>
                  <a:close/>
                </a:path>
                <a:path w="1514475" h="1020445">
                  <a:moveTo>
                    <a:pt x="97836" y="920749"/>
                  </a:moveTo>
                  <a:lnTo>
                    <a:pt x="40462" y="920749"/>
                  </a:lnTo>
                  <a:lnTo>
                    <a:pt x="42506" y="922019"/>
                  </a:lnTo>
                  <a:lnTo>
                    <a:pt x="47928" y="922019"/>
                  </a:lnTo>
                  <a:lnTo>
                    <a:pt x="41609" y="925829"/>
                  </a:lnTo>
                  <a:lnTo>
                    <a:pt x="138159" y="925829"/>
                  </a:lnTo>
                  <a:lnTo>
                    <a:pt x="135432" y="929099"/>
                  </a:lnTo>
                  <a:lnTo>
                    <a:pt x="136116" y="929639"/>
                  </a:lnTo>
                  <a:lnTo>
                    <a:pt x="135313" y="930074"/>
                  </a:lnTo>
                  <a:lnTo>
                    <a:pt x="138854" y="934719"/>
                  </a:lnTo>
                  <a:lnTo>
                    <a:pt x="133856" y="938529"/>
                  </a:lnTo>
                  <a:lnTo>
                    <a:pt x="137015" y="938529"/>
                  </a:lnTo>
                  <a:lnTo>
                    <a:pt x="137403" y="937259"/>
                  </a:lnTo>
                  <a:lnTo>
                    <a:pt x="139078" y="937259"/>
                  </a:lnTo>
                  <a:lnTo>
                    <a:pt x="138097" y="935989"/>
                  </a:lnTo>
                  <a:lnTo>
                    <a:pt x="140398" y="933010"/>
                  </a:lnTo>
                  <a:lnTo>
                    <a:pt x="140528" y="930909"/>
                  </a:lnTo>
                  <a:lnTo>
                    <a:pt x="142021" y="930909"/>
                  </a:lnTo>
                  <a:lnTo>
                    <a:pt x="141340" y="928261"/>
                  </a:lnTo>
                  <a:lnTo>
                    <a:pt x="140624" y="925829"/>
                  </a:lnTo>
                  <a:lnTo>
                    <a:pt x="141532" y="924559"/>
                  </a:lnTo>
                  <a:lnTo>
                    <a:pt x="96163" y="924559"/>
                  </a:lnTo>
                  <a:lnTo>
                    <a:pt x="97836" y="920749"/>
                  </a:lnTo>
                  <a:close/>
                </a:path>
                <a:path w="1514475" h="1020445">
                  <a:moveTo>
                    <a:pt x="141521" y="931557"/>
                  </a:moveTo>
                  <a:lnTo>
                    <a:pt x="140398" y="933010"/>
                  </a:lnTo>
                  <a:lnTo>
                    <a:pt x="140059" y="938529"/>
                  </a:lnTo>
                  <a:lnTo>
                    <a:pt x="142829" y="938529"/>
                  </a:lnTo>
                  <a:lnTo>
                    <a:pt x="143891" y="937418"/>
                  </a:lnTo>
                  <a:lnTo>
                    <a:pt x="143847" y="937259"/>
                  </a:lnTo>
                  <a:lnTo>
                    <a:pt x="144458" y="936825"/>
                  </a:lnTo>
                  <a:lnTo>
                    <a:pt x="145257" y="935989"/>
                  </a:lnTo>
                  <a:lnTo>
                    <a:pt x="144428" y="933449"/>
                  </a:lnTo>
                  <a:lnTo>
                    <a:pt x="141521" y="931557"/>
                  </a:lnTo>
                  <a:close/>
                </a:path>
                <a:path w="1514475" h="1020445">
                  <a:moveTo>
                    <a:pt x="168012" y="935344"/>
                  </a:moveTo>
                  <a:lnTo>
                    <a:pt x="165904" y="936360"/>
                  </a:lnTo>
                  <a:lnTo>
                    <a:pt x="166206" y="938529"/>
                  </a:lnTo>
                  <a:lnTo>
                    <a:pt x="168012" y="935344"/>
                  </a:lnTo>
                  <a:close/>
                </a:path>
                <a:path w="1514475" h="1020445">
                  <a:moveTo>
                    <a:pt x="175335" y="930909"/>
                  </a:moveTo>
                  <a:lnTo>
                    <a:pt x="170527" y="930909"/>
                  </a:lnTo>
                  <a:lnTo>
                    <a:pt x="171944" y="933449"/>
                  </a:lnTo>
                  <a:lnTo>
                    <a:pt x="168012" y="935344"/>
                  </a:lnTo>
                  <a:lnTo>
                    <a:pt x="166206" y="938529"/>
                  </a:lnTo>
                  <a:lnTo>
                    <a:pt x="176107" y="938529"/>
                  </a:lnTo>
                  <a:lnTo>
                    <a:pt x="175797" y="937259"/>
                  </a:lnTo>
                  <a:lnTo>
                    <a:pt x="170035" y="937259"/>
                  </a:lnTo>
                  <a:lnTo>
                    <a:pt x="175487" y="935989"/>
                  </a:lnTo>
                  <a:lnTo>
                    <a:pt x="171679" y="935989"/>
                  </a:lnTo>
                  <a:lnTo>
                    <a:pt x="175335" y="930909"/>
                  </a:lnTo>
                  <a:close/>
                </a:path>
                <a:path w="1514475" h="1020445">
                  <a:moveTo>
                    <a:pt x="190418" y="933449"/>
                  </a:moveTo>
                  <a:lnTo>
                    <a:pt x="186764" y="933449"/>
                  </a:lnTo>
                  <a:lnTo>
                    <a:pt x="187012" y="935989"/>
                  </a:lnTo>
                  <a:lnTo>
                    <a:pt x="187103" y="937418"/>
                  </a:lnTo>
                  <a:lnTo>
                    <a:pt x="186877" y="938529"/>
                  </a:lnTo>
                  <a:lnTo>
                    <a:pt x="190418" y="933449"/>
                  </a:lnTo>
                  <a:close/>
                </a:path>
                <a:path w="1514475" h="1020445">
                  <a:moveTo>
                    <a:pt x="144458" y="936825"/>
                  </a:moveTo>
                  <a:lnTo>
                    <a:pt x="143847" y="937259"/>
                  </a:lnTo>
                  <a:lnTo>
                    <a:pt x="143891" y="937418"/>
                  </a:lnTo>
                  <a:lnTo>
                    <a:pt x="144458" y="936825"/>
                  </a:lnTo>
                  <a:close/>
                </a:path>
                <a:path w="1514475" h="1020445">
                  <a:moveTo>
                    <a:pt x="33566" y="925041"/>
                  </a:moveTo>
                  <a:lnTo>
                    <a:pt x="31529" y="927099"/>
                  </a:lnTo>
                  <a:lnTo>
                    <a:pt x="26026" y="933449"/>
                  </a:lnTo>
                  <a:lnTo>
                    <a:pt x="33727" y="933449"/>
                  </a:lnTo>
                  <a:lnTo>
                    <a:pt x="32899" y="935989"/>
                  </a:lnTo>
                  <a:lnTo>
                    <a:pt x="25850" y="937259"/>
                  </a:lnTo>
                  <a:lnTo>
                    <a:pt x="63849" y="937259"/>
                  </a:lnTo>
                  <a:lnTo>
                    <a:pt x="65487" y="936994"/>
                  </a:lnTo>
                  <a:lnTo>
                    <a:pt x="63792" y="933449"/>
                  </a:lnTo>
                  <a:lnTo>
                    <a:pt x="61664" y="932179"/>
                  </a:lnTo>
                  <a:lnTo>
                    <a:pt x="71516" y="932179"/>
                  </a:lnTo>
                  <a:lnTo>
                    <a:pt x="72032" y="929639"/>
                  </a:lnTo>
                  <a:lnTo>
                    <a:pt x="36534" y="929639"/>
                  </a:lnTo>
                  <a:lnTo>
                    <a:pt x="35793" y="925829"/>
                  </a:lnTo>
                  <a:lnTo>
                    <a:pt x="34366" y="925829"/>
                  </a:lnTo>
                  <a:lnTo>
                    <a:pt x="33566" y="925041"/>
                  </a:lnTo>
                  <a:close/>
                </a:path>
                <a:path w="1514475" h="1020445">
                  <a:moveTo>
                    <a:pt x="66100" y="936895"/>
                  </a:moveTo>
                  <a:lnTo>
                    <a:pt x="65487" y="936994"/>
                  </a:lnTo>
                  <a:lnTo>
                    <a:pt x="65614" y="937259"/>
                  </a:lnTo>
                  <a:lnTo>
                    <a:pt x="66100" y="936895"/>
                  </a:lnTo>
                  <a:close/>
                </a:path>
                <a:path w="1514475" h="1020445">
                  <a:moveTo>
                    <a:pt x="175487" y="935989"/>
                  </a:moveTo>
                  <a:lnTo>
                    <a:pt x="170035" y="937259"/>
                  </a:lnTo>
                  <a:lnTo>
                    <a:pt x="171321" y="937259"/>
                  </a:lnTo>
                  <a:lnTo>
                    <a:pt x="175610" y="936493"/>
                  </a:lnTo>
                  <a:lnTo>
                    <a:pt x="175487" y="935989"/>
                  </a:lnTo>
                  <a:close/>
                </a:path>
                <a:path w="1514475" h="1020445">
                  <a:moveTo>
                    <a:pt x="175610" y="936493"/>
                  </a:moveTo>
                  <a:lnTo>
                    <a:pt x="171321" y="937259"/>
                  </a:lnTo>
                  <a:lnTo>
                    <a:pt x="175797" y="937259"/>
                  </a:lnTo>
                  <a:lnTo>
                    <a:pt x="175610" y="936493"/>
                  </a:lnTo>
                  <a:close/>
                </a:path>
                <a:path w="1514475" h="1020445">
                  <a:moveTo>
                    <a:pt x="68996" y="934719"/>
                  </a:moveTo>
                  <a:lnTo>
                    <a:pt x="66100" y="936895"/>
                  </a:lnTo>
                  <a:lnTo>
                    <a:pt x="71687" y="935989"/>
                  </a:lnTo>
                  <a:lnTo>
                    <a:pt x="68996" y="934719"/>
                  </a:lnTo>
                  <a:close/>
                </a:path>
                <a:path w="1514475" h="1020445">
                  <a:moveTo>
                    <a:pt x="176924" y="932179"/>
                  </a:moveTo>
                  <a:lnTo>
                    <a:pt x="171679" y="935989"/>
                  </a:lnTo>
                  <a:lnTo>
                    <a:pt x="175487" y="935989"/>
                  </a:lnTo>
                  <a:lnTo>
                    <a:pt x="175610" y="936493"/>
                  </a:lnTo>
                  <a:lnTo>
                    <a:pt x="178423" y="935989"/>
                  </a:lnTo>
                  <a:lnTo>
                    <a:pt x="176924" y="932179"/>
                  </a:lnTo>
                  <a:close/>
                </a:path>
                <a:path w="1514475" h="1020445">
                  <a:moveTo>
                    <a:pt x="169807" y="932179"/>
                  </a:moveTo>
                  <a:lnTo>
                    <a:pt x="165323" y="932179"/>
                  </a:lnTo>
                  <a:lnTo>
                    <a:pt x="165904" y="936360"/>
                  </a:lnTo>
                  <a:lnTo>
                    <a:pt x="168012" y="935344"/>
                  </a:lnTo>
                  <a:lnTo>
                    <a:pt x="169807" y="932179"/>
                  </a:lnTo>
                  <a:close/>
                </a:path>
                <a:path w="1514475" h="1020445">
                  <a:moveTo>
                    <a:pt x="128536" y="933449"/>
                  </a:moveTo>
                  <a:lnTo>
                    <a:pt x="123451" y="933449"/>
                  </a:lnTo>
                  <a:lnTo>
                    <a:pt x="125079" y="934719"/>
                  </a:lnTo>
                  <a:lnTo>
                    <a:pt x="126789" y="935989"/>
                  </a:lnTo>
                  <a:lnTo>
                    <a:pt x="128639" y="935989"/>
                  </a:lnTo>
                  <a:lnTo>
                    <a:pt x="128145" y="934719"/>
                  </a:lnTo>
                  <a:lnTo>
                    <a:pt x="128536" y="933449"/>
                  </a:lnTo>
                  <a:close/>
                </a:path>
                <a:path w="1514475" h="1020445">
                  <a:moveTo>
                    <a:pt x="16824" y="927099"/>
                  </a:moveTo>
                  <a:lnTo>
                    <a:pt x="12138" y="930909"/>
                  </a:lnTo>
                  <a:lnTo>
                    <a:pt x="13943" y="933449"/>
                  </a:lnTo>
                  <a:lnTo>
                    <a:pt x="15834" y="934719"/>
                  </a:lnTo>
                  <a:lnTo>
                    <a:pt x="18254" y="934719"/>
                  </a:lnTo>
                  <a:lnTo>
                    <a:pt x="17754" y="933449"/>
                  </a:lnTo>
                  <a:lnTo>
                    <a:pt x="19840" y="928369"/>
                  </a:lnTo>
                  <a:lnTo>
                    <a:pt x="16824" y="927099"/>
                  </a:lnTo>
                  <a:close/>
                </a:path>
                <a:path w="1514475" h="1020445">
                  <a:moveTo>
                    <a:pt x="197224" y="920749"/>
                  </a:moveTo>
                  <a:lnTo>
                    <a:pt x="190897" y="920749"/>
                  </a:lnTo>
                  <a:lnTo>
                    <a:pt x="192190" y="922019"/>
                  </a:lnTo>
                  <a:lnTo>
                    <a:pt x="185957" y="922019"/>
                  </a:lnTo>
                  <a:lnTo>
                    <a:pt x="185359" y="923440"/>
                  </a:lnTo>
                  <a:lnTo>
                    <a:pt x="189231" y="930909"/>
                  </a:lnTo>
                  <a:lnTo>
                    <a:pt x="184392" y="934719"/>
                  </a:lnTo>
                  <a:lnTo>
                    <a:pt x="186764" y="933449"/>
                  </a:lnTo>
                  <a:lnTo>
                    <a:pt x="195545" y="933449"/>
                  </a:lnTo>
                  <a:lnTo>
                    <a:pt x="196315" y="929639"/>
                  </a:lnTo>
                  <a:lnTo>
                    <a:pt x="198460" y="929639"/>
                  </a:lnTo>
                  <a:lnTo>
                    <a:pt x="197601" y="927099"/>
                  </a:lnTo>
                  <a:lnTo>
                    <a:pt x="191649" y="923289"/>
                  </a:lnTo>
                  <a:lnTo>
                    <a:pt x="197224" y="920749"/>
                  </a:lnTo>
                  <a:close/>
                </a:path>
                <a:path w="1514475" h="1020445">
                  <a:moveTo>
                    <a:pt x="195545" y="933449"/>
                  </a:moveTo>
                  <a:lnTo>
                    <a:pt x="190418" y="933449"/>
                  </a:lnTo>
                  <a:lnTo>
                    <a:pt x="195289" y="934719"/>
                  </a:lnTo>
                  <a:lnTo>
                    <a:pt x="195545" y="933449"/>
                  </a:lnTo>
                  <a:close/>
                </a:path>
                <a:path w="1514475" h="1020445">
                  <a:moveTo>
                    <a:pt x="202735" y="925829"/>
                  </a:moveTo>
                  <a:lnTo>
                    <a:pt x="200479" y="925829"/>
                  </a:lnTo>
                  <a:lnTo>
                    <a:pt x="200820" y="927099"/>
                  </a:lnTo>
                  <a:lnTo>
                    <a:pt x="201296" y="927099"/>
                  </a:lnTo>
                  <a:lnTo>
                    <a:pt x="198460" y="929639"/>
                  </a:lnTo>
                  <a:lnTo>
                    <a:pt x="196315" y="929639"/>
                  </a:lnTo>
                  <a:lnTo>
                    <a:pt x="198801" y="933449"/>
                  </a:lnTo>
                  <a:lnTo>
                    <a:pt x="202735" y="925829"/>
                  </a:lnTo>
                  <a:close/>
                </a:path>
                <a:path w="1514475" h="1020445">
                  <a:moveTo>
                    <a:pt x="140528" y="930909"/>
                  </a:moveTo>
                  <a:lnTo>
                    <a:pt x="140398" y="933010"/>
                  </a:lnTo>
                  <a:lnTo>
                    <a:pt x="141521" y="931557"/>
                  </a:lnTo>
                  <a:lnTo>
                    <a:pt x="140528" y="930909"/>
                  </a:lnTo>
                  <a:close/>
                </a:path>
                <a:path w="1514475" h="1020445">
                  <a:moveTo>
                    <a:pt x="142021" y="930909"/>
                  </a:moveTo>
                  <a:lnTo>
                    <a:pt x="140528" y="930909"/>
                  </a:lnTo>
                  <a:lnTo>
                    <a:pt x="141521" y="931557"/>
                  </a:lnTo>
                  <a:lnTo>
                    <a:pt x="142021" y="930909"/>
                  </a:lnTo>
                  <a:close/>
                </a:path>
                <a:path w="1514475" h="1020445">
                  <a:moveTo>
                    <a:pt x="135432" y="929099"/>
                  </a:moveTo>
                  <a:lnTo>
                    <a:pt x="134981" y="929639"/>
                  </a:lnTo>
                  <a:lnTo>
                    <a:pt x="135313" y="930074"/>
                  </a:lnTo>
                  <a:lnTo>
                    <a:pt x="136116" y="929639"/>
                  </a:lnTo>
                  <a:lnTo>
                    <a:pt x="135432" y="929099"/>
                  </a:lnTo>
                  <a:close/>
                </a:path>
                <a:path w="1514475" h="1020445">
                  <a:moveTo>
                    <a:pt x="37401" y="923289"/>
                  </a:moveTo>
                  <a:lnTo>
                    <a:pt x="39552" y="928369"/>
                  </a:lnTo>
                  <a:lnTo>
                    <a:pt x="36534" y="929639"/>
                  </a:lnTo>
                  <a:lnTo>
                    <a:pt x="72032" y="929639"/>
                  </a:lnTo>
                  <a:lnTo>
                    <a:pt x="72807" y="925829"/>
                  </a:lnTo>
                  <a:lnTo>
                    <a:pt x="41609" y="925829"/>
                  </a:lnTo>
                  <a:lnTo>
                    <a:pt x="37401" y="923289"/>
                  </a:lnTo>
                  <a:close/>
                </a:path>
                <a:path w="1514475" h="1020445">
                  <a:moveTo>
                    <a:pt x="134512" y="928369"/>
                  </a:moveTo>
                  <a:lnTo>
                    <a:pt x="132215" y="929639"/>
                  </a:lnTo>
                  <a:lnTo>
                    <a:pt x="134981" y="929639"/>
                  </a:lnTo>
                  <a:lnTo>
                    <a:pt x="135432" y="929099"/>
                  </a:lnTo>
                  <a:lnTo>
                    <a:pt x="134512" y="928369"/>
                  </a:lnTo>
                  <a:close/>
                </a:path>
                <a:path w="1514475" h="1020445">
                  <a:moveTo>
                    <a:pt x="19885" y="928261"/>
                  </a:moveTo>
                  <a:close/>
                </a:path>
                <a:path w="1514475" h="1020445">
                  <a:moveTo>
                    <a:pt x="196142" y="916939"/>
                  </a:moveTo>
                  <a:lnTo>
                    <a:pt x="194826" y="919479"/>
                  </a:lnTo>
                  <a:lnTo>
                    <a:pt x="192747" y="920749"/>
                  </a:lnTo>
                  <a:lnTo>
                    <a:pt x="197224" y="920749"/>
                  </a:lnTo>
                  <a:lnTo>
                    <a:pt x="198182" y="922019"/>
                  </a:lnTo>
                  <a:lnTo>
                    <a:pt x="197477" y="923289"/>
                  </a:lnTo>
                  <a:lnTo>
                    <a:pt x="200619" y="923289"/>
                  </a:lnTo>
                  <a:lnTo>
                    <a:pt x="201853" y="925829"/>
                  </a:lnTo>
                  <a:lnTo>
                    <a:pt x="202735" y="925829"/>
                  </a:lnTo>
                  <a:lnTo>
                    <a:pt x="202770" y="928369"/>
                  </a:lnTo>
                  <a:lnTo>
                    <a:pt x="209321" y="928369"/>
                  </a:lnTo>
                  <a:lnTo>
                    <a:pt x="209539" y="925829"/>
                  </a:lnTo>
                  <a:lnTo>
                    <a:pt x="209523" y="924465"/>
                  </a:lnTo>
                  <a:lnTo>
                    <a:pt x="202879" y="919479"/>
                  </a:lnTo>
                  <a:lnTo>
                    <a:pt x="201826" y="918209"/>
                  </a:lnTo>
                  <a:lnTo>
                    <a:pt x="197777" y="918209"/>
                  </a:lnTo>
                  <a:lnTo>
                    <a:pt x="196142" y="916939"/>
                  </a:lnTo>
                  <a:close/>
                </a:path>
                <a:path w="1514475" h="1020445">
                  <a:moveTo>
                    <a:pt x="20361" y="927099"/>
                  </a:moveTo>
                  <a:lnTo>
                    <a:pt x="19885" y="928261"/>
                  </a:lnTo>
                  <a:lnTo>
                    <a:pt x="20554" y="927668"/>
                  </a:lnTo>
                  <a:lnTo>
                    <a:pt x="20361" y="927099"/>
                  </a:lnTo>
                  <a:close/>
                </a:path>
                <a:path w="1514475" h="1020445">
                  <a:moveTo>
                    <a:pt x="35299" y="923289"/>
                  </a:moveTo>
                  <a:lnTo>
                    <a:pt x="33566" y="925041"/>
                  </a:lnTo>
                  <a:lnTo>
                    <a:pt x="34366" y="925829"/>
                  </a:lnTo>
                  <a:lnTo>
                    <a:pt x="35702" y="925360"/>
                  </a:lnTo>
                  <a:lnTo>
                    <a:pt x="35299" y="923289"/>
                  </a:lnTo>
                  <a:close/>
                </a:path>
                <a:path w="1514475" h="1020445">
                  <a:moveTo>
                    <a:pt x="35702" y="925360"/>
                  </a:moveTo>
                  <a:lnTo>
                    <a:pt x="34366" y="925829"/>
                  </a:lnTo>
                  <a:lnTo>
                    <a:pt x="35793" y="925829"/>
                  </a:lnTo>
                  <a:lnTo>
                    <a:pt x="35702" y="925360"/>
                  </a:lnTo>
                  <a:close/>
                </a:path>
                <a:path w="1514475" h="1020445">
                  <a:moveTo>
                    <a:pt x="36917" y="923289"/>
                  </a:moveTo>
                  <a:lnTo>
                    <a:pt x="35299" y="923289"/>
                  </a:lnTo>
                  <a:lnTo>
                    <a:pt x="35702" y="925360"/>
                  </a:lnTo>
                  <a:lnTo>
                    <a:pt x="37944" y="924571"/>
                  </a:lnTo>
                  <a:lnTo>
                    <a:pt x="36917" y="923289"/>
                  </a:lnTo>
                  <a:close/>
                </a:path>
                <a:path w="1514475" h="1020445">
                  <a:moveTo>
                    <a:pt x="98916" y="916939"/>
                  </a:moveTo>
                  <a:lnTo>
                    <a:pt x="36008" y="916939"/>
                  </a:lnTo>
                  <a:lnTo>
                    <a:pt x="37471" y="918209"/>
                  </a:lnTo>
                  <a:lnTo>
                    <a:pt x="37660" y="920749"/>
                  </a:lnTo>
                  <a:lnTo>
                    <a:pt x="30505" y="922019"/>
                  </a:lnTo>
                  <a:lnTo>
                    <a:pt x="33566" y="925041"/>
                  </a:lnTo>
                  <a:lnTo>
                    <a:pt x="35299" y="923289"/>
                  </a:lnTo>
                  <a:lnTo>
                    <a:pt x="36917" y="923289"/>
                  </a:lnTo>
                  <a:lnTo>
                    <a:pt x="35857" y="922019"/>
                  </a:lnTo>
                  <a:lnTo>
                    <a:pt x="40462" y="920749"/>
                  </a:lnTo>
                  <a:lnTo>
                    <a:pt x="97836" y="920749"/>
                  </a:lnTo>
                  <a:lnTo>
                    <a:pt x="99269" y="917488"/>
                  </a:lnTo>
                  <a:lnTo>
                    <a:pt x="98916" y="916939"/>
                  </a:lnTo>
                  <a:close/>
                </a:path>
                <a:path w="1514475" h="1020445">
                  <a:moveTo>
                    <a:pt x="187559" y="918209"/>
                  </a:moveTo>
                  <a:lnTo>
                    <a:pt x="102095" y="918209"/>
                  </a:lnTo>
                  <a:lnTo>
                    <a:pt x="96163" y="924559"/>
                  </a:lnTo>
                  <a:lnTo>
                    <a:pt x="141532" y="924559"/>
                  </a:lnTo>
                  <a:lnTo>
                    <a:pt x="144255" y="920749"/>
                  </a:lnTo>
                  <a:lnTo>
                    <a:pt x="186491" y="920749"/>
                  </a:lnTo>
                  <a:lnTo>
                    <a:pt x="187559" y="918209"/>
                  </a:lnTo>
                  <a:close/>
                </a:path>
                <a:path w="1514475" h="1020445">
                  <a:moveTo>
                    <a:pt x="200619" y="923289"/>
                  </a:moveTo>
                  <a:lnTo>
                    <a:pt x="196667" y="923289"/>
                  </a:lnTo>
                  <a:lnTo>
                    <a:pt x="198323" y="924559"/>
                  </a:lnTo>
                  <a:lnTo>
                    <a:pt x="200619" y="923289"/>
                  </a:lnTo>
                  <a:close/>
                </a:path>
                <a:path w="1514475" h="1020445">
                  <a:moveTo>
                    <a:pt x="185957" y="922019"/>
                  </a:moveTo>
                  <a:lnTo>
                    <a:pt x="184623" y="922019"/>
                  </a:lnTo>
                  <a:lnTo>
                    <a:pt x="185359" y="923440"/>
                  </a:lnTo>
                  <a:lnTo>
                    <a:pt x="185957" y="922019"/>
                  </a:lnTo>
                  <a:close/>
                </a:path>
                <a:path w="1514475" h="1020445">
                  <a:moveTo>
                    <a:pt x="34902" y="909319"/>
                  </a:moveTo>
                  <a:lnTo>
                    <a:pt x="28002" y="920749"/>
                  </a:lnTo>
                  <a:lnTo>
                    <a:pt x="33284" y="920749"/>
                  </a:lnTo>
                  <a:lnTo>
                    <a:pt x="32172" y="919479"/>
                  </a:lnTo>
                  <a:lnTo>
                    <a:pt x="36008" y="916939"/>
                  </a:lnTo>
                  <a:lnTo>
                    <a:pt x="98916" y="916939"/>
                  </a:lnTo>
                  <a:lnTo>
                    <a:pt x="99834" y="916201"/>
                  </a:lnTo>
                  <a:lnTo>
                    <a:pt x="100067" y="915669"/>
                  </a:lnTo>
                  <a:lnTo>
                    <a:pt x="39326" y="915669"/>
                  </a:lnTo>
                  <a:lnTo>
                    <a:pt x="34902" y="909319"/>
                  </a:lnTo>
                  <a:close/>
                </a:path>
                <a:path w="1514475" h="1020445">
                  <a:moveTo>
                    <a:pt x="192643" y="918209"/>
                  </a:moveTo>
                  <a:lnTo>
                    <a:pt x="187559" y="918209"/>
                  </a:lnTo>
                  <a:lnTo>
                    <a:pt x="188741" y="920749"/>
                  </a:lnTo>
                  <a:lnTo>
                    <a:pt x="192747" y="920749"/>
                  </a:lnTo>
                  <a:lnTo>
                    <a:pt x="192643" y="918209"/>
                  </a:lnTo>
                  <a:close/>
                </a:path>
                <a:path w="1514475" h="1020445">
                  <a:moveTo>
                    <a:pt x="106175" y="905509"/>
                  </a:moveTo>
                  <a:lnTo>
                    <a:pt x="105339" y="909319"/>
                  </a:lnTo>
                  <a:lnTo>
                    <a:pt x="103652" y="913129"/>
                  </a:lnTo>
                  <a:lnTo>
                    <a:pt x="99834" y="916201"/>
                  </a:lnTo>
                  <a:lnTo>
                    <a:pt x="99269" y="917488"/>
                  </a:lnTo>
                  <a:lnTo>
                    <a:pt x="99733" y="918209"/>
                  </a:lnTo>
                  <a:lnTo>
                    <a:pt x="100802" y="919479"/>
                  </a:lnTo>
                  <a:lnTo>
                    <a:pt x="102095" y="918209"/>
                  </a:lnTo>
                  <a:lnTo>
                    <a:pt x="192643" y="918209"/>
                  </a:lnTo>
                  <a:lnTo>
                    <a:pt x="192380" y="911859"/>
                  </a:lnTo>
                  <a:lnTo>
                    <a:pt x="202559" y="908049"/>
                  </a:lnTo>
                  <a:lnTo>
                    <a:pt x="204812" y="906779"/>
                  </a:lnTo>
                  <a:lnTo>
                    <a:pt x="108353" y="906779"/>
                  </a:lnTo>
                  <a:lnTo>
                    <a:pt x="106175" y="905509"/>
                  </a:lnTo>
                  <a:close/>
                </a:path>
                <a:path w="1514475" h="1020445">
                  <a:moveTo>
                    <a:pt x="199968" y="911859"/>
                  </a:moveTo>
                  <a:lnTo>
                    <a:pt x="198480" y="914399"/>
                  </a:lnTo>
                  <a:lnTo>
                    <a:pt x="197777" y="918209"/>
                  </a:lnTo>
                  <a:lnTo>
                    <a:pt x="201826" y="918209"/>
                  </a:lnTo>
                  <a:lnTo>
                    <a:pt x="199718" y="915669"/>
                  </a:lnTo>
                  <a:lnTo>
                    <a:pt x="202991" y="915669"/>
                  </a:lnTo>
                  <a:lnTo>
                    <a:pt x="206712" y="913129"/>
                  </a:lnTo>
                  <a:lnTo>
                    <a:pt x="203959" y="913129"/>
                  </a:lnTo>
                  <a:lnTo>
                    <a:pt x="199968" y="911859"/>
                  </a:lnTo>
                  <a:close/>
                </a:path>
                <a:path w="1514475" h="1020445">
                  <a:moveTo>
                    <a:pt x="217345" y="906779"/>
                  </a:moveTo>
                  <a:lnTo>
                    <a:pt x="213498" y="906779"/>
                  </a:lnTo>
                  <a:lnTo>
                    <a:pt x="216225" y="910589"/>
                  </a:lnTo>
                  <a:lnTo>
                    <a:pt x="211714" y="913043"/>
                  </a:lnTo>
                  <a:lnTo>
                    <a:pt x="213371" y="914399"/>
                  </a:lnTo>
                  <a:lnTo>
                    <a:pt x="212999" y="914595"/>
                  </a:lnTo>
                  <a:lnTo>
                    <a:pt x="216561" y="918209"/>
                  </a:lnTo>
                  <a:lnTo>
                    <a:pt x="221547" y="915669"/>
                  </a:lnTo>
                  <a:lnTo>
                    <a:pt x="215491" y="911859"/>
                  </a:lnTo>
                  <a:lnTo>
                    <a:pt x="220514" y="911859"/>
                  </a:lnTo>
                  <a:lnTo>
                    <a:pt x="217345" y="906779"/>
                  </a:lnTo>
                  <a:close/>
                </a:path>
                <a:path w="1514475" h="1020445">
                  <a:moveTo>
                    <a:pt x="99834" y="916201"/>
                  </a:moveTo>
                  <a:lnTo>
                    <a:pt x="98916" y="916939"/>
                  </a:lnTo>
                  <a:lnTo>
                    <a:pt x="99269" y="917488"/>
                  </a:lnTo>
                  <a:lnTo>
                    <a:pt x="99834" y="916201"/>
                  </a:lnTo>
                  <a:close/>
                </a:path>
                <a:path w="1514475" h="1020445">
                  <a:moveTo>
                    <a:pt x="210095" y="911718"/>
                  </a:moveTo>
                  <a:lnTo>
                    <a:pt x="208536" y="916939"/>
                  </a:lnTo>
                  <a:lnTo>
                    <a:pt x="212999" y="914595"/>
                  </a:lnTo>
                  <a:lnTo>
                    <a:pt x="211555" y="913129"/>
                  </a:lnTo>
                  <a:lnTo>
                    <a:pt x="211714" y="913043"/>
                  </a:lnTo>
                  <a:lnTo>
                    <a:pt x="210095" y="911718"/>
                  </a:lnTo>
                  <a:close/>
                </a:path>
                <a:path w="1514475" h="1020445">
                  <a:moveTo>
                    <a:pt x="39639" y="911859"/>
                  </a:moveTo>
                  <a:lnTo>
                    <a:pt x="39173" y="911859"/>
                  </a:lnTo>
                  <a:lnTo>
                    <a:pt x="40871" y="914399"/>
                  </a:lnTo>
                  <a:lnTo>
                    <a:pt x="39326" y="915669"/>
                  </a:lnTo>
                  <a:lnTo>
                    <a:pt x="43750" y="915669"/>
                  </a:lnTo>
                  <a:lnTo>
                    <a:pt x="42825" y="914399"/>
                  </a:lnTo>
                  <a:lnTo>
                    <a:pt x="41752" y="914399"/>
                  </a:lnTo>
                  <a:lnTo>
                    <a:pt x="39639" y="911859"/>
                  </a:lnTo>
                  <a:close/>
                </a:path>
                <a:path w="1514475" h="1020445">
                  <a:moveTo>
                    <a:pt x="52663" y="899159"/>
                  </a:moveTo>
                  <a:lnTo>
                    <a:pt x="49258" y="904239"/>
                  </a:lnTo>
                  <a:lnTo>
                    <a:pt x="47190" y="904239"/>
                  </a:lnTo>
                  <a:lnTo>
                    <a:pt x="47191" y="913129"/>
                  </a:lnTo>
                  <a:lnTo>
                    <a:pt x="46504" y="914399"/>
                  </a:lnTo>
                  <a:lnTo>
                    <a:pt x="45265" y="914399"/>
                  </a:lnTo>
                  <a:lnTo>
                    <a:pt x="43750" y="915669"/>
                  </a:lnTo>
                  <a:lnTo>
                    <a:pt x="100067" y="915669"/>
                  </a:lnTo>
                  <a:lnTo>
                    <a:pt x="101183" y="913129"/>
                  </a:lnTo>
                  <a:lnTo>
                    <a:pt x="59891" y="913129"/>
                  </a:lnTo>
                  <a:lnTo>
                    <a:pt x="55121" y="910589"/>
                  </a:lnTo>
                  <a:lnTo>
                    <a:pt x="49982" y="910589"/>
                  </a:lnTo>
                  <a:lnTo>
                    <a:pt x="49164" y="909319"/>
                  </a:lnTo>
                  <a:lnTo>
                    <a:pt x="51332" y="909319"/>
                  </a:lnTo>
                  <a:lnTo>
                    <a:pt x="53865" y="906779"/>
                  </a:lnTo>
                  <a:lnTo>
                    <a:pt x="49564" y="906779"/>
                  </a:lnTo>
                  <a:lnTo>
                    <a:pt x="50755" y="902969"/>
                  </a:lnTo>
                  <a:lnTo>
                    <a:pt x="53977" y="902969"/>
                  </a:lnTo>
                  <a:lnTo>
                    <a:pt x="52663" y="899159"/>
                  </a:lnTo>
                  <a:close/>
                </a:path>
                <a:path w="1514475" h="1020445">
                  <a:moveTo>
                    <a:pt x="211714" y="913043"/>
                  </a:moveTo>
                  <a:lnTo>
                    <a:pt x="211555" y="913129"/>
                  </a:lnTo>
                  <a:lnTo>
                    <a:pt x="212999" y="914595"/>
                  </a:lnTo>
                  <a:lnTo>
                    <a:pt x="213371" y="914399"/>
                  </a:lnTo>
                  <a:lnTo>
                    <a:pt x="211714" y="913043"/>
                  </a:lnTo>
                  <a:close/>
                </a:path>
                <a:path w="1514475" h="1020445">
                  <a:moveTo>
                    <a:pt x="42234" y="913589"/>
                  </a:moveTo>
                  <a:lnTo>
                    <a:pt x="41752" y="914399"/>
                  </a:lnTo>
                  <a:lnTo>
                    <a:pt x="42825" y="914399"/>
                  </a:lnTo>
                  <a:lnTo>
                    <a:pt x="42234" y="913589"/>
                  </a:lnTo>
                  <a:close/>
                </a:path>
                <a:path w="1514475" h="1020445">
                  <a:moveTo>
                    <a:pt x="42738" y="912742"/>
                  </a:moveTo>
                  <a:lnTo>
                    <a:pt x="41899" y="913129"/>
                  </a:lnTo>
                  <a:lnTo>
                    <a:pt x="42234" y="913589"/>
                  </a:lnTo>
                  <a:lnTo>
                    <a:pt x="42738" y="912742"/>
                  </a:lnTo>
                  <a:close/>
                </a:path>
                <a:path w="1514475" h="1020445">
                  <a:moveTo>
                    <a:pt x="36470" y="908049"/>
                  </a:moveTo>
                  <a:lnTo>
                    <a:pt x="37687" y="913129"/>
                  </a:lnTo>
                  <a:lnTo>
                    <a:pt x="39173" y="911859"/>
                  </a:lnTo>
                  <a:lnTo>
                    <a:pt x="39639" y="911859"/>
                  </a:lnTo>
                  <a:lnTo>
                    <a:pt x="36470" y="908049"/>
                  </a:lnTo>
                  <a:close/>
                </a:path>
                <a:path w="1514475" h="1020445">
                  <a:moveTo>
                    <a:pt x="99824" y="909319"/>
                  </a:moveTo>
                  <a:lnTo>
                    <a:pt x="59303" y="909319"/>
                  </a:lnTo>
                  <a:lnTo>
                    <a:pt x="59891" y="913129"/>
                  </a:lnTo>
                  <a:lnTo>
                    <a:pt x="101183" y="913129"/>
                  </a:lnTo>
                  <a:lnTo>
                    <a:pt x="99824" y="909319"/>
                  </a:lnTo>
                  <a:close/>
                </a:path>
                <a:path w="1514475" h="1020445">
                  <a:moveTo>
                    <a:pt x="219289" y="905509"/>
                  </a:moveTo>
                  <a:lnTo>
                    <a:pt x="207065" y="905509"/>
                  </a:lnTo>
                  <a:lnTo>
                    <a:pt x="208352" y="909319"/>
                  </a:lnTo>
                  <a:lnTo>
                    <a:pt x="202537" y="910589"/>
                  </a:lnTo>
                  <a:lnTo>
                    <a:pt x="203959" y="913129"/>
                  </a:lnTo>
                  <a:lnTo>
                    <a:pt x="206712" y="913129"/>
                  </a:lnTo>
                  <a:lnTo>
                    <a:pt x="209497" y="911228"/>
                  </a:lnTo>
                  <a:lnTo>
                    <a:pt x="208716" y="910589"/>
                  </a:lnTo>
                  <a:lnTo>
                    <a:pt x="213498" y="906779"/>
                  </a:lnTo>
                  <a:lnTo>
                    <a:pt x="217345" y="906779"/>
                  </a:lnTo>
                  <a:lnTo>
                    <a:pt x="219289" y="905509"/>
                  </a:lnTo>
                  <a:close/>
                </a:path>
                <a:path w="1514475" h="1020445">
                  <a:moveTo>
                    <a:pt x="220514" y="911859"/>
                  </a:moveTo>
                  <a:lnTo>
                    <a:pt x="215491" y="911859"/>
                  </a:lnTo>
                  <a:lnTo>
                    <a:pt x="221306" y="913129"/>
                  </a:lnTo>
                  <a:lnTo>
                    <a:pt x="220514" y="911859"/>
                  </a:lnTo>
                  <a:close/>
                </a:path>
                <a:path w="1514475" h="1020445">
                  <a:moveTo>
                    <a:pt x="44019" y="910589"/>
                  </a:moveTo>
                  <a:lnTo>
                    <a:pt x="42738" y="912742"/>
                  </a:lnTo>
                  <a:lnTo>
                    <a:pt x="44648" y="911859"/>
                  </a:lnTo>
                  <a:lnTo>
                    <a:pt x="44019" y="910589"/>
                  </a:lnTo>
                  <a:close/>
                </a:path>
                <a:path w="1514475" h="1020445">
                  <a:moveTo>
                    <a:pt x="230315" y="905509"/>
                  </a:moveTo>
                  <a:lnTo>
                    <a:pt x="222591" y="905509"/>
                  </a:lnTo>
                  <a:lnTo>
                    <a:pt x="225205" y="906779"/>
                  </a:lnTo>
                  <a:lnTo>
                    <a:pt x="223819" y="909319"/>
                  </a:lnTo>
                  <a:lnTo>
                    <a:pt x="222862" y="910589"/>
                  </a:lnTo>
                  <a:lnTo>
                    <a:pt x="222657" y="911859"/>
                  </a:lnTo>
                  <a:lnTo>
                    <a:pt x="228912" y="906779"/>
                  </a:lnTo>
                  <a:lnTo>
                    <a:pt x="230315" y="905509"/>
                  </a:lnTo>
                  <a:close/>
                </a:path>
                <a:path w="1514475" h="1020445">
                  <a:moveTo>
                    <a:pt x="210432" y="910589"/>
                  </a:moveTo>
                  <a:lnTo>
                    <a:pt x="209497" y="911228"/>
                  </a:lnTo>
                  <a:lnTo>
                    <a:pt x="210095" y="911718"/>
                  </a:lnTo>
                  <a:lnTo>
                    <a:pt x="210432" y="910589"/>
                  </a:lnTo>
                  <a:close/>
                </a:path>
                <a:path w="1514475" h="1020445">
                  <a:moveTo>
                    <a:pt x="52736" y="909319"/>
                  </a:moveTo>
                  <a:lnTo>
                    <a:pt x="49982" y="910589"/>
                  </a:lnTo>
                  <a:lnTo>
                    <a:pt x="53200" y="910589"/>
                  </a:lnTo>
                  <a:lnTo>
                    <a:pt x="53547" y="909751"/>
                  </a:lnTo>
                  <a:lnTo>
                    <a:pt x="52736" y="909319"/>
                  </a:lnTo>
                  <a:close/>
                </a:path>
                <a:path w="1514475" h="1020445">
                  <a:moveTo>
                    <a:pt x="53547" y="909751"/>
                  </a:moveTo>
                  <a:lnTo>
                    <a:pt x="53200" y="910589"/>
                  </a:lnTo>
                  <a:lnTo>
                    <a:pt x="54581" y="910302"/>
                  </a:lnTo>
                  <a:lnTo>
                    <a:pt x="53547" y="909751"/>
                  </a:lnTo>
                  <a:close/>
                </a:path>
                <a:path w="1514475" h="1020445">
                  <a:moveTo>
                    <a:pt x="54581" y="910302"/>
                  </a:moveTo>
                  <a:lnTo>
                    <a:pt x="53200" y="910589"/>
                  </a:lnTo>
                  <a:lnTo>
                    <a:pt x="55121" y="910589"/>
                  </a:lnTo>
                  <a:lnTo>
                    <a:pt x="54581" y="910302"/>
                  </a:lnTo>
                  <a:close/>
                </a:path>
                <a:path w="1514475" h="1020445">
                  <a:moveTo>
                    <a:pt x="56149" y="903478"/>
                  </a:moveTo>
                  <a:lnTo>
                    <a:pt x="53547" y="909751"/>
                  </a:lnTo>
                  <a:lnTo>
                    <a:pt x="54581" y="910302"/>
                  </a:lnTo>
                  <a:lnTo>
                    <a:pt x="59303" y="909319"/>
                  </a:lnTo>
                  <a:lnTo>
                    <a:pt x="99824" y="909319"/>
                  </a:lnTo>
                  <a:lnTo>
                    <a:pt x="105539" y="906779"/>
                  </a:lnTo>
                  <a:lnTo>
                    <a:pt x="104775" y="904239"/>
                  </a:lnTo>
                  <a:lnTo>
                    <a:pt x="57293" y="904239"/>
                  </a:lnTo>
                  <a:lnTo>
                    <a:pt x="56149" y="903478"/>
                  </a:lnTo>
                  <a:close/>
                </a:path>
                <a:path w="1514475" h="1020445">
                  <a:moveTo>
                    <a:pt x="44681" y="902969"/>
                  </a:moveTo>
                  <a:lnTo>
                    <a:pt x="43225" y="909319"/>
                  </a:lnTo>
                  <a:lnTo>
                    <a:pt x="47190" y="904239"/>
                  </a:lnTo>
                  <a:lnTo>
                    <a:pt x="49258" y="904239"/>
                  </a:lnTo>
                  <a:lnTo>
                    <a:pt x="44681" y="902969"/>
                  </a:lnTo>
                  <a:close/>
                </a:path>
                <a:path w="1514475" h="1020445">
                  <a:moveTo>
                    <a:pt x="216383" y="900558"/>
                  </a:moveTo>
                  <a:lnTo>
                    <a:pt x="213262" y="904239"/>
                  </a:lnTo>
                  <a:lnTo>
                    <a:pt x="221233" y="904239"/>
                  </a:lnTo>
                  <a:lnTo>
                    <a:pt x="220436" y="909319"/>
                  </a:lnTo>
                  <a:lnTo>
                    <a:pt x="222591" y="905509"/>
                  </a:lnTo>
                  <a:lnTo>
                    <a:pt x="230315" y="905509"/>
                  </a:lnTo>
                  <a:lnTo>
                    <a:pt x="236435" y="902969"/>
                  </a:lnTo>
                  <a:lnTo>
                    <a:pt x="218072" y="902969"/>
                  </a:lnTo>
                  <a:lnTo>
                    <a:pt x="216671" y="900718"/>
                  </a:lnTo>
                  <a:lnTo>
                    <a:pt x="216383" y="900558"/>
                  </a:lnTo>
                  <a:close/>
                </a:path>
                <a:path w="1514475" h="1020445">
                  <a:moveTo>
                    <a:pt x="55131" y="905509"/>
                  </a:moveTo>
                  <a:lnTo>
                    <a:pt x="49564" y="906779"/>
                  </a:lnTo>
                  <a:lnTo>
                    <a:pt x="53865" y="906779"/>
                  </a:lnTo>
                  <a:lnTo>
                    <a:pt x="55131" y="905509"/>
                  </a:lnTo>
                  <a:close/>
                </a:path>
                <a:path w="1514475" h="1020445">
                  <a:moveTo>
                    <a:pt x="212246" y="900429"/>
                  </a:moveTo>
                  <a:lnTo>
                    <a:pt x="110108" y="900429"/>
                  </a:lnTo>
                  <a:lnTo>
                    <a:pt x="112365" y="902969"/>
                  </a:lnTo>
                  <a:lnTo>
                    <a:pt x="107090" y="904239"/>
                  </a:lnTo>
                  <a:lnTo>
                    <a:pt x="108353" y="906779"/>
                  </a:lnTo>
                  <a:lnTo>
                    <a:pt x="204812" y="906779"/>
                  </a:lnTo>
                  <a:lnTo>
                    <a:pt x="207065" y="905509"/>
                  </a:lnTo>
                  <a:lnTo>
                    <a:pt x="219289" y="905509"/>
                  </a:lnTo>
                  <a:lnTo>
                    <a:pt x="221233" y="904239"/>
                  </a:lnTo>
                  <a:lnTo>
                    <a:pt x="213262" y="904239"/>
                  </a:lnTo>
                  <a:lnTo>
                    <a:pt x="212246" y="900429"/>
                  </a:lnTo>
                  <a:close/>
                </a:path>
                <a:path w="1514475" h="1020445">
                  <a:moveTo>
                    <a:pt x="55200" y="902969"/>
                  </a:moveTo>
                  <a:lnTo>
                    <a:pt x="53977" y="902969"/>
                  </a:lnTo>
                  <a:lnTo>
                    <a:pt x="54415" y="904239"/>
                  </a:lnTo>
                  <a:lnTo>
                    <a:pt x="55200" y="902969"/>
                  </a:lnTo>
                  <a:close/>
                </a:path>
                <a:path w="1514475" h="1020445">
                  <a:moveTo>
                    <a:pt x="242004" y="888999"/>
                  </a:moveTo>
                  <a:lnTo>
                    <a:pt x="76498" y="888999"/>
                  </a:lnTo>
                  <a:lnTo>
                    <a:pt x="78889" y="891539"/>
                  </a:lnTo>
                  <a:lnTo>
                    <a:pt x="71888" y="891539"/>
                  </a:lnTo>
                  <a:lnTo>
                    <a:pt x="72001" y="896619"/>
                  </a:lnTo>
                  <a:lnTo>
                    <a:pt x="60481" y="896619"/>
                  </a:lnTo>
                  <a:lnTo>
                    <a:pt x="60549" y="899554"/>
                  </a:lnTo>
                  <a:lnTo>
                    <a:pt x="60718" y="900558"/>
                  </a:lnTo>
                  <a:lnTo>
                    <a:pt x="60832" y="901755"/>
                  </a:lnTo>
                  <a:lnTo>
                    <a:pt x="57293" y="904239"/>
                  </a:lnTo>
                  <a:lnTo>
                    <a:pt x="104775" y="904239"/>
                  </a:lnTo>
                  <a:lnTo>
                    <a:pt x="104394" y="902969"/>
                  </a:lnTo>
                  <a:lnTo>
                    <a:pt x="110108" y="900429"/>
                  </a:lnTo>
                  <a:lnTo>
                    <a:pt x="212246" y="900429"/>
                  </a:lnTo>
                  <a:lnTo>
                    <a:pt x="211569" y="897889"/>
                  </a:lnTo>
                  <a:lnTo>
                    <a:pt x="218057" y="897889"/>
                  </a:lnTo>
                  <a:lnTo>
                    <a:pt x="217801" y="895349"/>
                  </a:lnTo>
                  <a:lnTo>
                    <a:pt x="221283" y="892809"/>
                  </a:lnTo>
                  <a:lnTo>
                    <a:pt x="234787" y="892809"/>
                  </a:lnTo>
                  <a:lnTo>
                    <a:pt x="235117" y="890269"/>
                  </a:lnTo>
                  <a:lnTo>
                    <a:pt x="242206" y="890269"/>
                  </a:lnTo>
                  <a:lnTo>
                    <a:pt x="242004" y="888999"/>
                  </a:lnTo>
                  <a:close/>
                </a:path>
                <a:path w="1514475" h="1020445">
                  <a:moveTo>
                    <a:pt x="56360" y="902969"/>
                  </a:moveTo>
                  <a:lnTo>
                    <a:pt x="55384" y="902969"/>
                  </a:lnTo>
                  <a:lnTo>
                    <a:pt x="56149" y="903478"/>
                  </a:lnTo>
                  <a:lnTo>
                    <a:pt x="56360" y="902969"/>
                  </a:lnTo>
                  <a:close/>
                </a:path>
                <a:path w="1514475" h="1020445">
                  <a:moveTo>
                    <a:pt x="55254" y="902883"/>
                  </a:moveTo>
                  <a:lnTo>
                    <a:pt x="55384" y="902969"/>
                  </a:lnTo>
                  <a:lnTo>
                    <a:pt x="55254" y="902883"/>
                  </a:lnTo>
                  <a:close/>
                </a:path>
                <a:path w="1514475" h="1020445">
                  <a:moveTo>
                    <a:pt x="234787" y="892809"/>
                  </a:moveTo>
                  <a:lnTo>
                    <a:pt x="221283" y="892809"/>
                  </a:lnTo>
                  <a:lnTo>
                    <a:pt x="221173" y="895349"/>
                  </a:lnTo>
                  <a:lnTo>
                    <a:pt x="221080" y="900429"/>
                  </a:lnTo>
                  <a:lnTo>
                    <a:pt x="218072" y="902969"/>
                  </a:lnTo>
                  <a:lnTo>
                    <a:pt x="236435" y="902969"/>
                  </a:lnTo>
                  <a:lnTo>
                    <a:pt x="231659" y="900429"/>
                  </a:lnTo>
                  <a:lnTo>
                    <a:pt x="233167" y="897889"/>
                  </a:lnTo>
                  <a:lnTo>
                    <a:pt x="228815" y="897889"/>
                  </a:lnTo>
                  <a:lnTo>
                    <a:pt x="233873" y="896619"/>
                  </a:lnTo>
                  <a:lnTo>
                    <a:pt x="234336" y="896279"/>
                  </a:lnTo>
                  <a:lnTo>
                    <a:pt x="234787" y="892809"/>
                  </a:lnTo>
                  <a:close/>
                </a:path>
                <a:path w="1514475" h="1020445">
                  <a:moveTo>
                    <a:pt x="56332" y="899554"/>
                  </a:moveTo>
                  <a:lnTo>
                    <a:pt x="53526" y="901661"/>
                  </a:lnTo>
                  <a:lnTo>
                    <a:pt x="55254" y="902883"/>
                  </a:lnTo>
                  <a:lnTo>
                    <a:pt x="56770" y="900429"/>
                  </a:lnTo>
                  <a:lnTo>
                    <a:pt x="56332" y="899554"/>
                  </a:lnTo>
                  <a:close/>
                </a:path>
                <a:path w="1514475" h="1020445">
                  <a:moveTo>
                    <a:pt x="218314" y="900429"/>
                  </a:moveTo>
                  <a:lnTo>
                    <a:pt x="216491" y="900429"/>
                  </a:lnTo>
                  <a:lnTo>
                    <a:pt x="216671" y="900718"/>
                  </a:lnTo>
                  <a:lnTo>
                    <a:pt x="218442" y="901699"/>
                  </a:lnTo>
                  <a:lnTo>
                    <a:pt x="218314" y="900429"/>
                  </a:lnTo>
                  <a:close/>
                </a:path>
                <a:path w="1514475" h="1020445">
                  <a:moveTo>
                    <a:pt x="216491" y="900429"/>
                  </a:moveTo>
                  <a:lnTo>
                    <a:pt x="216383" y="900558"/>
                  </a:lnTo>
                  <a:lnTo>
                    <a:pt x="216671" y="900718"/>
                  </a:lnTo>
                  <a:lnTo>
                    <a:pt x="216491" y="900429"/>
                  </a:lnTo>
                  <a:close/>
                </a:path>
                <a:path w="1514475" h="1020445">
                  <a:moveTo>
                    <a:pt x="218057" y="897889"/>
                  </a:moveTo>
                  <a:lnTo>
                    <a:pt x="211569" y="897889"/>
                  </a:lnTo>
                  <a:lnTo>
                    <a:pt x="216383" y="900558"/>
                  </a:lnTo>
                  <a:lnTo>
                    <a:pt x="216491" y="900429"/>
                  </a:lnTo>
                  <a:lnTo>
                    <a:pt x="218314" y="900429"/>
                  </a:lnTo>
                  <a:lnTo>
                    <a:pt x="218057" y="897889"/>
                  </a:lnTo>
                  <a:close/>
                </a:path>
                <a:path w="1514475" h="1020445">
                  <a:moveTo>
                    <a:pt x="60241" y="896619"/>
                  </a:moveTo>
                  <a:lnTo>
                    <a:pt x="55500" y="897889"/>
                  </a:lnTo>
                  <a:lnTo>
                    <a:pt x="56332" y="899554"/>
                  </a:lnTo>
                  <a:lnTo>
                    <a:pt x="60241" y="896619"/>
                  </a:lnTo>
                  <a:close/>
                </a:path>
                <a:path w="1514475" h="1020445">
                  <a:moveTo>
                    <a:pt x="234292" y="896619"/>
                  </a:moveTo>
                  <a:lnTo>
                    <a:pt x="233921" y="896619"/>
                  </a:lnTo>
                  <a:lnTo>
                    <a:pt x="233950" y="899159"/>
                  </a:lnTo>
                  <a:lnTo>
                    <a:pt x="238115" y="897889"/>
                  </a:lnTo>
                  <a:lnTo>
                    <a:pt x="234127" y="897889"/>
                  </a:lnTo>
                  <a:lnTo>
                    <a:pt x="234292" y="896619"/>
                  </a:lnTo>
                  <a:close/>
                </a:path>
                <a:path w="1514475" h="1020445">
                  <a:moveTo>
                    <a:pt x="233873" y="896631"/>
                  </a:moveTo>
                  <a:lnTo>
                    <a:pt x="228815" y="897889"/>
                  </a:lnTo>
                  <a:lnTo>
                    <a:pt x="233167" y="897889"/>
                  </a:lnTo>
                  <a:lnTo>
                    <a:pt x="233875" y="896697"/>
                  </a:lnTo>
                  <a:close/>
                </a:path>
                <a:path w="1514475" h="1020445">
                  <a:moveTo>
                    <a:pt x="233875" y="896697"/>
                  </a:moveTo>
                  <a:lnTo>
                    <a:pt x="233167" y="897889"/>
                  </a:lnTo>
                  <a:lnTo>
                    <a:pt x="233911" y="897889"/>
                  </a:lnTo>
                  <a:lnTo>
                    <a:pt x="233875" y="896697"/>
                  </a:lnTo>
                  <a:close/>
                </a:path>
                <a:path w="1514475" h="1020445">
                  <a:moveTo>
                    <a:pt x="242206" y="890269"/>
                  </a:moveTo>
                  <a:lnTo>
                    <a:pt x="235117" y="890269"/>
                  </a:lnTo>
                  <a:lnTo>
                    <a:pt x="238542" y="891539"/>
                  </a:lnTo>
                  <a:lnTo>
                    <a:pt x="237332" y="894079"/>
                  </a:lnTo>
                  <a:lnTo>
                    <a:pt x="234336" y="896279"/>
                  </a:lnTo>
                  <a:lnTo>
                    <a:pt x="234127" y="897889"/>
                  </a:lnTo>
                  <a:lnTo>
                    <a:pt x="238115" y="897889"/>
                  </a:lnTo>
                  <a:lnTo>
                    <a:pt x="242280" y="896619"/>
                  </a:lnTo>
                  <a:lnTo>
                    <a:pt x="249455" y="894079"/>
                  </a:lnTo>
                  <a:lnTo>
                    <a:pt x="242813" y="894079"/>
                  </a:lnTo>
                  <a:lnTo>
                    <a:pt x="242206" y="890269"/>
                  </a:lnTo>
                  <a:close/>
                </a:path>
                <a:path w="1514475" h="1020445">
                  <a:moveTo>
                    <a:pt x="234336" y="896279"/>
                  </a:moveTo>
                  <a:lnTo>
                    <a:pt x="233873" y="896631"/>
                  </a:lnTo>
                  <a:lnTo>
                    <a:pt x="234292" y="896619"/>
                  </a:lnTo>
                  <a:lnTo>
                    <a:pt x="234336" y="896279"/>
                  </a:lnTo>
                  <a:close/>
                </a:path>
                <a:path w="1514475" h="1020445">
                  <a:moveTo>
                    <a:pt x="68785" y="890269"/>
                  </a:moveTo>
                  <a:lnTo>
                    <a:pt x="66790" y="896619"/>
                  </a:lnTo>
                  <a:lnTo>
                    <a:pt x="72001" y="896619"/>
                  </a:lnTo>
                  <a:lnTo>
                    <a:pt x="68785" y="890269"/>
                  </a:lnTo>
                  <a:close/>
                </a:path>
                <a:path w="1514475" h="1020445">
                  <a:moveTo>
                    <a:pt x="247909" y="888647"/>
                  </a:moveTo>
                  <a:lnTo>
                    <a:pt x="246377" y="888999"/>
                  </a:lnTo>
                  <a:lnTo>
                    <a:pt x="242813" y="894079"/>
                  </a:lnTo>
                  <a:lnTo>
                    <a:pt x="249455" y="894079"/>
                  </a:lnTo>
                  <a:lnTo>
                    <a:pt x="253961" y="890269"/>
                  </a:lnTo>
                  <a:lnTo>
                    <a:pt x="249267" y="890269"/>
                  </a:lnTo>
                  <a:lnTo>
                    <a:pt x="247909" y="888647"/>
                  </a:lnTo>
                  <a:close/>
                </a:path>
                <a:path w="1514475" h="1020445">
                  <a:moveTo>
                    <a:pt x="84833" y="882649"/>
                  </a:moveTo>
                  <a:lnTo>
                    <a:pt x="81631" y="886459"/>
                  </a:lnTo>
                  <a:lnTo>
                    <a:pt x="72585" y="886459"/>
                  </a:lnTo>
                  <a:lnTo>
                    <a:pt x="70072" y="890269"/>
                  </a:lnTo>
                  <a:lnTo>
                    <a:pt x="73549" y="888999"/>
                  </a:lnTo>
                  <a:lnTo>
                    <a:pt x="242004" y="888999"/>
                  </a:lnTo>
                  <a:lnTo>
                    <a:pt x="241801" y="887729"/>
                  </a:lnTo>
                  <a:lnTo>
                    <a:pt x="246962" y="887729"/>
                  </a:lnTo>
                  <a:lnTo>
                    <a:pt x="248133" y="885189"/>
                  </a:lnTo>
                  <a:lnTo>
                    <a:pt x="86473" y="885189"/>
                  </a:lnTo>
                  <a:lnTo>
                    <a:pt x="84833" y="882649"/>
                  </a:lnTo>
                  <a:close/>
                </a:path>
                <a:path w="1514475" h="1020445">
                  <a:moveTo>
                    <a:pt x="260292" y="882649"/>
                  </a:moveTo>
                  <a:lnTo>
                    <a:pt x="258565" y="883919"/>
                  </a:lnTo>
                  <a:lnTo>
                    <a:pt x="256533" y="885189"/>
                  </a:lnTo>
                  <a:lnTo>
                    <a:pt x="250181" y="885189"/>
                  </a:lnTo>
                  <a:lnTo>
                    <a:pt x="249397" y="887729"/>
                  </a:lnTo>
                  <a:lnTo>
                    <a:pt x="251899" y="887729"/>
                  </a:lnTo>
                  <a:lnTo>
                    <a:pt x="249267" y="890269"/>
                  </a:lnTo>
                  <a:lnTo>
                    <a:pt x="253961" y="890269"/>
                  </a:lnTo>
                  <a:lnTo>
                    <a:pt x="255463" y="888999"/>
                  </a:lnTo>
                  <a:lnTo>
                    <a:pt x="260292" y="882649"/>
                  </a:lnTo>
                  <a:close/>
                </a:path>
                <a:path w="1514475" h="1020445">
                  <a:moveTo>
                    <a:pt x="246588" y="888541"/>
                  </a:moveTo>
                  <a:lnTo>
                    <a:pt x="246276" y="888999"/>
                  </a:lnTo>
                  <a:lnTo>
                    <a:pt x="246588" y="888541"/>
                  </a:lnTo>
                  <a:close/>
                </a:path>
                <a:path w="1514475" h="1020445">
                  <a:moveTo>
                    <a:pt x="247142" y="887729"/>
                  </a:moveTo>
                  <a:lnTo>
                    <a:pt x="246588" y="888541"/>
                  </a:lnTo>
                  <a:lnTo>
                    <a:pt x="246377" y="888999"/>
                  </a:lnTo>
                  <a:lnTo>
                    <a:pt x="247909" y="888647"/>
                  </a:lnTo>
                  <a:lnTo>
                    <a:pt x="247142" y="887729"/>
                  </a:lnTo>
                  <a:close/>
                </a:path>
                <a:path w="1514475" h="1020445">
                  <a:moveTo>
                    <a:pt x="251899" y="887729"/>
                  </a:moveTo>
                  <a:lnTo>
                    <a:pt x="247142" y="887729"/>
                  </a:lnTo>
                  <a:lnTo>
                    <a:pt x="247909" y="888647"/>
                  </a:lnTo>
                  <a:lnTo>
                    <a:pt x="251899" y="887729"/>
                  </a:lnTo>
                  <a:close/>
                </a:path>
                <a:path w="1514475" h="1020445">
                  <a:moveTo>
                    <a:pt x="251507" y="878839"/>
                  </a:moveTo>
                  <a:lnTo>
                    <a:pt x="83633" y="878839"/>
                  </a:lnTo>
                  <a:lnTo>
                    <a:pt x="89503" y="882649"/>
                  </a:lnTo>
                  <a:lnTo>
                    <a:pt x="86473" y="885189"/>
                  </a:lnTo>
                  <a:lnTo>
                    <a:pt x="248133" y="885189"/>
                  </a:lnTo>
                  <a:lnTo>
                    <a:pt x="246588" y="888541"/>
                  </a:lnTo>
                  <a:lnTo>
                    <a:pt x="247142" y="887729"/>
                  </a:lnTo>
                  <a:lnTo>
                    <a:pt x="249397" y="887729"/>
                  </a:lnTo>
                  <a:lnTo>
                    <a:pt x="251750" y="880109"/>
                  </a:lnTo>
                  <a:lnTo>
                    <a:pt x="251507" y="878839"/>
                  </a:lnTo>
                  <a:close/>
                </a:path>
                <a:path w="1514475" h="1020445">
                  <a:moveTo>
                    <a:pt x="80356" y="881379"/>
                  </a:moveTo>
                  <a:lnTo>
                    <a:pt x="77085" y="886459"/>
                  </a:lnTo>
                  <a:lnTo>
                    <a:pt x="81631" y="886459"/>
                  </a:lnTo>
                  <a:lnTo>
                    <a:pt x="80356" y="881379"/>
                  </a:lnTo>
                  <a:close/>
                </a:path>
                <a:path w="1514475" h="1020445">
                  <a:moveTo>
                    <a:pt x="257355" y="881379"/>
                  </a:moveTo>
                  <a:lnTo>
                    <a:pt x="254083" y="883919"/>
                  </a:lnTo>
                  <a:lnTo>
                    <a:pt x="250841" y="885189"/>
                  </a:lnTo>
                  <a:lnTo>
                    <a:pt x="256533" y="885189"/>
                  </a:lnTo>
                  <a:lnTo>
                    <a:pt x="255311" y="883919"/>
                  </a:lnTo>
                  <a:lnTo>
                    <a:pt x="256233" y="882649"/>
                  </a:lnTo>
                  <a:lnTo>
                    <a:pt x="258149" y="882649"/>
                  </a:lnTo>
                  <a:lnTo>
                    <a:pt x="257355" y="881379"/>
                  </a:lnTo>
                  <a:close/>
                </a:path>
                <a:path w="1514475" h="1020445">
                  <a:moveTo>
                    <a:pt x="271698" y="877569"/>
                  </a:moveTo>
                  <a:lnTo>
                    <a:pt x="265090" y="877569"/>
                  </a:lnTo>
                  <a:lnTo>
                    <a:pt x="267065" y="885189"/>
                  </a:lnTo>
                  <a:lnTo>
                    <a:pt x="271698" y="877569"/>
                  </a:lnTo>
                  <a:close/>
                </a:path>
                <a:path w="1514475" h="1020445">
                  <a:moveTo>
                    <a:pt x="268250" y="876299"/>
                  </a:moveTo>
                  <a:lnTo>
                    <a:pt x="257323" y="878814"/>
                  </a:lnTo>
                  <a:lnTo>
                    <a:pt x="259666" y="881379"/>
                  </a:lnTo>
                  <a:lnTo>
                    <a:pt x="264821" y="883919"/>
                  </a:lnTo>
                  <a:lnTo>
                    <a:pt x="263258" y="881379"/>
                  </a:lnTo>
                  <a:lnTo>
                    <a:pt x="263839" y="880109"/>
                  </a:lnTo>
                  <a:lnTo>
                    <a:pt x="265090" y="877569"/>
                  </a:lnTo>
                  <a:lnTo>
                    <a:pt x="272268" y="877569"/>
                  </a:lnTo>
                  <a:lnTo>
                    <a:pt x="268250" y="876299"/>
                  </a:lnTo>
                  <a:close/>
                </a:path>
                <a:path w="1514475" h="1020445">
                  <a:moveTo>
                    <a:pt x="90811" y="875029"/>
                  </a:moveTo>
                  <a:lnTo>
                    <a:pt x="81800" y="877569"/>
                  </a:lnTo>
                  <a:lnTo>
                    <a:pt x="81842" y="881379"/>
                  </a:lnTo>
                  <a:lnTo>
                    <a:pt x="83633" y="878839"/>
                  </a:lnTo>
                  <a:lnTo>
                    <a:pt x="251507" y="878839"/>
                  </a:lnTo>
                  <a:lnTo>
                    <a:pt x="251264" y="877569"/>
                  </a:lnTo>
                  <a:lnTo>
                    <a:pt x="93073" y="877569"/>
                  </a:lnTo>
                  <a:lnTo>
                    <a:pt x="91942" y="876299"/>
                  </a:lnTo>
                  <a:lnTo>
                    <a:pt x="91475" y="876299"/>
                  </a:lnTo>
                  <a:lnTo>
                    <a:pt x="91156" y="875417"/>
                  </a:lnTo>
                  <a:lnTo>
                    <a:pt x="90811" y="875029"/>
                  </a:lnTo>
                  <a:close/>
                </a:path>
                <a:path w="1514475" h="1020445">
                  <a:moveTo>
                    <a:pt x="277761" y="876299"/>
                  </a:moveTo>
                  <a:lnTo>
                    <a:pt x="276327" y="876299"/>
                  </a:lnTo>
                  <a:lnTo>
                    <a:pt x="276745" y="877569"/>
                  </a:lnTo>
                  <a:lnTo>
                    <a:pt x="277274" y="878839"/>
                  </a:lnTo>
                  <a:lnTo>
                    <a:pt x="278889" y="878839"/>
                  </a:lnTo>
                  <a:lnTo>
                    <a:pt x="277761" y="876299"/>
                  </a:lnTo>
                  <a:close/>
                </a:path>
                <a:path w="1514475" h="1020445">
                  <a:moveTo>
                    <a:pt x="258552" y="872489"/>
                  </a:moveTo>
                  <a:lnTo>
                    <a:pt x="250291" y="872489"/>
                  </a:lnTo>
                  <a:lnTo>
                    <a:pt x="255129" y="876299"/>
                  </a:lnTo>
                  <a:lnTo>
                    <a:pt x="257238" y="878718"/>
                  </a:lnTo>
                  <a:lnTo>
                    <a:pt x="258552" y="872489"/>
                  </a:lnTo>
                  <a:close/>
                </a:path>
                <a:path w="1514475" h="1020445">
                  <a:moveTo>
                    <a:pt x="250778" y="875029"/>
                  </a:moveTo>
                  <a:lnTo>
                    <a:pt x="94863" y="875029"/>
                  </a:lnTo>
                  <a:lnTo>
                    <a:pt x="93073" y="877569"/>
                  </a:lnTo>
                  <a:lnTo>
                    <a:pt x="251264" y="877569"/>
                  </a:lnTo>
                  <a:lnTo>
                    <a:pt x="250778" y="875029"/>
                  </a:lnTo>
                  <a:close/>
                </a:path>
                <a:path w="1514475" h="1020445">
                  <a:moveTo>
                    <a:pt x="277369" y="875417"/>
                  </a:moveTo>
                  <a:lnTo>
                    <a:pt x="274466" y="877569"/>
                  </a:lnTo>
                  <a:lnTo>
                    <a:pt x="276327" y="876299"/>
                  </a:lnTo>
                  <a:lnTo>
                    <a:pt x="277761" y="876299"/>
                  </a:lnTo>
                  <a:lnTo>
                    <a:pt x="277369" y="875417"/>
                  </a:lnTo>
                  <a:close/>
                </a:path>
                <a:path w="1514475" h="1020445">
                  <a:moveTo>
                    <a:pt x="91174" y="875437"/>
                  </a:moveTo>
                  <a:lnTo>
                    <a:pt x="91475" y="876299"/>
                  </a:lnTo>
                  <a:lnTo>
                    <a:pt x="91825" y="876168"/>
                  </a:lnTo>
                  <a:lnTo>
                    <a:pt x="91174" y="875437"/>
                  </a:lnTo>
                  <a:close/>
                </a:path>
                <a:path w="1514475" h="1020445">
                  <a:moveTo>
                    <a:pt x="91825" y="876168"/>
                  </a:moveTo>
                  <a:lnTo>
                    <a:pt x="91475" y="876299"/>
                  </a:lnTo>
                  <a:lnTo>
                    <a:pt x="91942" y="876299"/>
                  </a:lnTo>
                  <a:lnTo>
                    <a:pt x="91825" y="876168"/>
                  </a:lnTo>
                  <a:close/>
                </a:path>
                <a:path w="1514475" h="1020445">
                  <a:moveTo>
                    <a:pt x="282788" y="872489"/>
                  </a:moveTo>
                  <a:lnTo>
                    <a:pt x="279509" y="873695"/>
                  </a:lnTo>
                  <a:lnTo>
                    <a:pt x="279230" y="874038"/>
                  </a:lnTo>
                  <a:lnTo>
                    <a:pt x="283847" y="876299"/>
                  </a:lnTo>
                  <a:lnTo>
                    <a:pt x="282788" y="872489"/>
                  </a:lnTo>
                  <a:close/>
                </a:path>
                <a:path w="1514475" h="1020445">
                  <a:moveTo>
                    <a:pt x="127336" y="849629"/>
                  </a:moveTo>
                  <a:lnTo>
                    <a:pt x="124512" y="849629"/>
                  </a:lnTo>
                  <a:lnTo>
                    <a:pt x="119111" y="855979"/>
                  </a:lnTo>
                  <a:lnTo>
                    <a:pt x="112843" y="861059"/>
                  </a:lnTo>
                  <a:lnTo>
                    <a:pt x="106500" y="863599"/>
                  </a:lnTo>
                  <a:lnTo>
                    <a:pt x="100871" y="864869"/>
                  </a:lnTo>
                  <a:lnTo>
                    <a:pt x="101448" y="872489"/>
                  </a:lnTo>
                  <a:lnTo>
                    <a:pt x="95604" y="873759"/>
                  </a:lnTo>
                  <a:lnTo>
                    <a:pt x="90587" y="873759"/>
                  </a:lnTo>
                  <a:lnTo>
                    <a:pt x="91174" y="875437"/>
                  </a:lnTo>
                  <a:lnTo>
                    <a:pt x="91825" y="876168"/>
                  </a:lnTo>
                  <a:lnTo>
                    <a:pt x="94863" y="875029"/>
                  </a:lnTo>
                  <a:lnTo>
                    <a:pt x="250778" y="875029"/>
                  </a:lnTo>
                  <a:lnTo>
                    <a:pt x="250291" y="872489"/>
                  </a:lnTo>
                  <a:lnTo>
                    <a:pt x="258552" y="872489"/>
                  </a:lnTo>
                  <a:lnTo>
                    <a:pt x="258820" y="871219"/>
                  </a:lnTo>
                  <a:lnTo>
                    <a:pt x="266171" y="871219"/>
                  </a:lnTo>
                  <a:lnTo>
                    <a:pt x="268080" y="868679"/>
                  </a:lnTo>
                  <a:lnTo>
                    <a:pt x="275029" y="868679"/>
                  </a:lnTo>
                  <a:lnTo>
                    <a:pt x="275820" y="867795"/>
                  </a:lnTo>
                  <a:lnTo>
                    <a:pt x="271108" y="863599"/>
                  </a:lnTo>
                  <a:lnTo>
                    <a:pt x="274768" y="863599"/>
                  </a:lnTo>
                  <a:lnTo>
                    <a:pt x="276230" y="862329"/>
                  </a:lnTo>
                  <a:lnTo>
                    <a:pt x="278010" y="861059"/>
                  </a:lnTo>
                  <a:lnTo>
                    <a:pt x="285499" y="861059"/>
                  </a:lnTo>
                  <a:lnTo>
                    <a:pt x="287902" y="857249"/>
                  </a:lnTo>
                  <a:lnTo>
                    <a:pt x="127902" y="857249"/>
                  </a:lnTo>
                  <a:lnTo>
                    <a:pt x="124665" y="853439"/>
                  </a:lnTo>
                  <a:lnTo>
                    <a:pt x="127172" y="852169"/>
                  </a:lnTo>
                  <a:lnTo>
                    <a:pt x="127336" y="849629"/>
                  </a:lnTo>
                  <a:close/>
                </a:path>
                <a:path w="1514475" h="1020445">
                  <a:moveTo>
                    <a:pt x="276068" y="872489"/>
                  </a:moveTo>
                  <a:lnTo>
                    <a:pt x="277369" y="875417"/>
                  </a:lnTo>
                  <a:lnTo>
                    <a:pt x="279230" y="874038"/>
                  </a:lnTo>
                  <a:lnTo>
                    <a:pt x="276068" y="872489"/>
                  </a:lnTo>
                  <a:close/>
                </a:path>
                <a:path w="1514475" h="1020445">
                  <a:moveTo>
                    <a:pt x="266171" y="871219"/>
                  </a:moveTo>
                  <a:lnTo>
                    <a:pt x="258820" y="871219"/>
                  </a:lnTo>
                  <a:lnTo>
                    <a:pt x="262037" y="875029"/>
                  </a:lnTo>
                  <a:lnTo>
                    <a:pt x="265217" y="872489"/>
                  </a:lnTo>
                  <a:lnTo>
                    <a:pt x="266171" y="871219"/>
                  </a:lnTo>
                  <a:close/>
                </a:path>
                <a:path w="1514475" h="1020445">
                  <a:moveTo>
                    <a:pt x="279252" y="873524"/>
                  </a:moveTo>
                  <a:lnTo>
                    <a:pt x="279335" y="873759"/>
                  </a:lnTo>
                  <a:lnTo>
                    <a:pt x="279509" y="873695"/>
                  </a:lnTo>
                  <a:lnTo>
                    <a:pt x="279252" y="873524"/>
                  </a:lnTo>
                  <a:close/>
                </a:path>
                <a:path w="1514475" h="1020445">
                  <a:moveTo>
                    <a:pt x="285499" y="861059"/>
                  </a:moveTo>
                  <a:lnTo>
                    <a:pt x="278010" y="861059"/>
                  </a:lnTo>
                  <a:lnTo>
                    <a:pt x="279290" y="862329"/>
                  </a:lnTo>
                  <a:lnTo>
                    <a:pt x="280706" y="862329"/>
                  </a:lnTo>
                  <a:lnTo>
                    <a:pt x="277337" y="866098"/>
                  </a:lnTo>
                  <a:lnTo>
                    <a:pt x="275820" y="867795"/>
                  </a:lnTo>
                  <a:lnTo>
                    <a:pt x="276813" y="868679"/>
                  </a:lnTo>
                  <a:lnTo>
                    <a:pt x="274066" y="869758"/>
                  </a:lnTo>
                  <a:lnTo>
                    <a:pt x="273894" y="869949"/>
                  </a:lnTo>
                  <a:lnTo>
                    <a:pt x="279252" y="873524"/>
                  </a:lnTo>
                  <a:lnTo>
                    <a:pt x="278447" y="871219"/>
                  </a:lnTo>
                  <a:lnTo>
                    <a:pt x="282257" y="868679"/>
                  </a:lnTo>
                  <a:lnTo>
                    <a:pt x="283846" y="864869"/>
                  </a:lnTo>
                  <a:lnTo>
                    <a:pt x="285499" y="861059"/>
                  </a:lnTo>
                  <a:close/>
                </a:path>
                <a:path w="1514475" h="1020445">
                  <a:moveTo>
                    <a:pt x="275029" y="868679"/>
                  </a:moveTo>
                  <a:lnTo>
                    <a:pt x="268080" y="868679"/>
                  </a:lnTo>
                  <a:lnTo>
                    <a:pt x="270341" y="871219"/>
                  </a:lnTo>
                  <a:lnTo>
                    <a:pt x="274066" y="869758"/>
                  </a:lnTo>
                  <a:lnTo>
                    <a:pt x="275029" y="868679"/>
                  </a:lnTo>
                  <a:close/>
                </a:path>
                <a:path w="1514475" h="1020445">
                  <a:moveTo>
                    <a:pt x="275820" y="867795"/>
                  </a:moveTo>
                  <a:lnTo>
                    <a:pt x="274066" y="869758"/>
                  </a:lnTo>
                  <a:lnTo>
                    <a:pt x="276813" y="868679"/>
                  </a:lnTo>
                  <a:lnTo>
                    <a:pt x="275820" y="867795"/>
                  </a:lnTo>
                  <a:close/>
                </a:path>
                <a:path w="1514475" h="1020445">
                  <a:moveTo>
                    <a:pt x="277317" y="866120"/>
                  </a:moveTo>
                  <a:close/>
                </a:path>
                <a:path w="1514475" h="1020445">
                  <a:moveTo>
                    <a:pt x="274768" y="863599"/>
                  </a:moveTo>
                  <a:lnTo>
                    <a:pt x="271108" y="863599"/>
                  </a:lnTo>
                  <a:lnTo>
                    <a:pt x="277317" y="866120"/>
                  </a:lnTo>
                  <a:lnTo>
                    <a:pt x="276495" y="864869"/>
                  </a:lnTo>
                  <a:lnTo>
                    <a:pt x="274768" y="863599"/>
                  </a:lnTo>
                  <a:close/>
                </a:path>
                <a:path w="1514475" h="1020445">
                  <a:moveTo>
                    <a:pt x="298262" y="854709"/>
                  </a:moveTo>
                  <a:lnTo>
                    <a:pt x="289504" y="854709"/>
                  </a:lnTo>
                  <a:lnTo>
                    <a:pt x="288254" y="859789"/>
                  </a:lnTo>
                  <a:lnTo>
                    <a:pt x="292618" y="858519"/>
                  </a:lnTo>
                  <a:lnTo>
                    <a:pt x="296124" y="855979"/>
                  </a:lnTo>
                  <a:lnTo>
                    <a:pt x="298262" y="854709"/>
                  </a:lnTo>
                  <a:close/>
                </a:path>
                <a:path w="1514475" h="1020445">
                  <a:moveTo>
                    <a:pt x="128576" y="845819"/>
                  </a:moveTo>
                  <a:lnTo>
                    <a:pt x="127902" y="857249"/>
                  </a:lnTo>
                  <a:lnTo>
                    <a:pt x="287902" y="857249"/>
                  </a:lnTo>
                  <a:lnTo>
                    <a:pt x="289504" y="854709"/>
                  </a:lnTo>
                  <a:lnTo>
                    <a:pt x="298262" y="854709"/>
                  </a:lnTo>
                  <a:lnTo>
                    <a:pt x="300400" y="853439"/>
                  </a:lnTo>
                  <a:lnTo>
                    <a:pt x="297512" y="850899"/>
                  </a:lnTo>
                  <a:lnTo>
                    <a:pt x="132482" y="850899"/>
                  </a:lnTo>
                  <a:lnTo>
                    <a:pt x="128576" y="845819"/>
                  </a:lnTo>
                  <a:close/>
                </a:path>
                <a:path w="1514475" h="1020445">
                  <a:moveTo>
                    <a:pt x="153178" y="826769"/>
                  </a:moveTo>
                  <a:lnTo>
                    <a:pt x="146196" y="836929"/>
                  </a:lnTo>
                  <a:lnTo>
                    <a:pt x="144910" y="842009"/>
                  </a:lnTo>
                  <a:lnTo>
                    <a:pt x="137104" y="842009"/>
                  </a:lnTo>
                  <a:lnTo>
                    <a:pt x="130825" y="844549"/>
                  </a:lnTo>
                  <a:lnTo>
                    <a:pt x="132482" y="850899"/>
                  </a:lnTo>
                  <a:lnTo>
                    <a:pt x="297512" y="850899"/>
                  </a:lnTo>
                  <a:lnTo>
                    <a:pt x="294624" y="848359"/>
                  </a:lnTo>
                  <a:lnTo>
                    <a:pt x="300428" y="844549"/>
                  </a:lnTo>
                  <a:lnTo>
                    <a:pt x="308905" y="844549"/>
                  </a:lnTo>
                  <a:lnTo>
                    <a:pt x="310083" y="843279"/>
                  </a:lnTo>
                  <a:lnTo>
                    <a:pt x="316134" y="842009"/>
                  </a:lnTo>
                  <a:lnTo>
                    <a:pt x="312074" y="836929"/>
                  </a:lnTo>
                  <a:lnTo>
                    <a:pt x="318398" y="830579"/>
                  </a:lnTo>
                  <a:lnTo>
                    <a:pt x="157185" y="830579"/>
                  </a:lnTo>
                  <a:lnTo>
                    <a:pt x="153178" y="826769"/>
                  </a:lnTo>
                  <a:close/>
                </a:path>
                <a:path w="1514475" h="1020445">
                  <a:moveTo>
                    <a:pt x="308905" y="844549"/>
                  </a:moveTo>
                  <a:lnTo>
                    <a:pt x="300428" y="844549"/>
                  </a:lnTo>
                  <a:lnTo>
                    <a:pt x="303880" y="848359"/>
                  </a:lnTo>
                  <a:lnTo>
                    <a:pt x="306548" y="847089"/>
                  </a:lnTo>
                  <a:lnTo>
                    <a:pt x="308905" y="844549"/>
                  </a:lnTo>
                  <a:close/>
                </a:path>
                <a:path w="1514475" h="1020445">
                  <a:moveTo>
                    <a:pt x="326805" y="829309"/>
                  </a:moveTo>
                  <a:lnTo>
                    <a:pt x="319662" y="829309"/>
                  </a:lnTo>
                  <a:lnTo>
                    <a:pt x="324222" y="833119"/>
                  </a:lnTo>
                  <a:lnTo>
                    <a:pt x="323275" y="830579"/>
                  </a:lnTo>
                  <a:lnTo>
                    <a:pt x="326805" y="829309"/>
                  </a:lnTo>
                  <a:close/>
                </a:path>
                <a:path w="1514475" h="1020445">
                  <a:moveTo>
                    <a:pt x="210138" y="792479"/>
                  </a:moveTo>
                  <a:lnTo>
                    <a:pt x="201592" y="795019"/>
                  </a:lnTo>
                  <a:lnTo>
                    <a:pt x="208570" y="796289"/>
                  </a:lnTo>
                  <a:lnTo>
                    <a:pt x="207032" y="798829"/>
                  </a:lnTo>
                  <a:lnTo>
                    <a:pt x="194792" y="803909"/>
                  </a:lnTo>
                  <a:lnTo>
                    <a:pt x="182119" y="811529"/>
                  </a:lnTo>
                  <a:lnTo>
                    <a:pt x="169440" y="820419"/>
                  </a:lnTo>
                  <a:lnTo>
                    <a:pt x="157185" y="830579"/>
                  </a:lnTo>
                  <a:lnTo>
                    <a:pt x="318398" y="830579"/>
                  </a:lnTo>
                  <a:lnTo>
                    <a:pt x="319662" y="829309"/>
                  </a:lnTo>
                  <a:lnTo>
                    <a:pt x="326805" y="829309"/>
                  </a:lnTo>
                  <a:lnTo>
                    <a:pt x="328914" y="828039"/>
                  </a:lnTo>
                  <a:lnTo>
                    <a:pt x="328470" y="826769"/>
                  </a:lnTo>
                  <a:lnTo>
                    <a:pt x="324825" y="826769"/>
                  </a:lnTo>
                  <a:lnTo>
                    <a:pt x="326481" y="824229"/>
                  </a:lnTo>
                  <a:lnTo>
                    <a:pt x="334693" y="824229"/>
                  </a:lnTo>
                  <a:lnTo>
                    <a:pt x="331402" y="820419"/>
                  </a:lnTo>
                  <a:lnTo>
                    <a:pt x="336072" y="817879"/>
                  </a:lnTo>
                  <a:lnTo>
                    <a:pt x="226533" y="817879"/>
                  </a:lnTo>
                  <a:lnTo>
                    <a:pt x="225240" y="815339"/>
                  </a:lnTo>
                  <a:lnTo>
                    <a:pt x="223725" y="814069"/>
                  </a:lnTo>
                  <a:lnTo>
                    <a:pt x="221904" y="812799"/>
                  </a:lnTo>
                  <a:lnTo>
                    <a:pt x="228003" y="812799"/>
                  </a:lnTo>
                  <a:lnTo>
                    <a:pt x="226914" y="811529"/>
                  </a:lnTo>
                  <a:lnTo>
                    <a:pt x="227662" y="811057"/>
                  </a:lnTo>
                  <a:lnTo>
                    <a:pt x="227443" y="810259"/>
                  </a:lnTo>
                  <a:lnTo>
                    <a:pt x="225168" y="807719"/>
                  </a:lnTo>
                  <a:lnTo>
                    <a:pt x="225279" y="802639"/>
                  </a:lnTo>
                  <a:lnTo>
                    <a:pt x="225093" y="801369"/>
                  </a:lnTo>
                  <a:lnTo>
                    <a:pt x="214776" y="801369"/>
                  </a:lnTo>
                  <a:lnTo>
                    <a:pt x="214970" y="798829"/>
                  </a:lnTo>
                  <a:lnTo>
                    <a:pt x="210451" y="798829"/>
                  </a:lnTo>
                  <a:lnTo>
                    <a:pt x="210138" y="792479"/>
                  </a:lnTo>
                  <a:close/>
                </a:path>
                <a:path w="1514475" h="1020445">
                  <a:moveTo>
                    <a:pt x="334693" y="824229"/>
                  </a:moveTo>
                  <a:lnTo>
                    <a:pt x="328848" y="824229"/>
                  </a:lnTo>
                  <a:lnTo>
                    <a:pt x="329736" y="829309"/>
                  </a:lnTo>
                  <a:lnTo>
                    <a:pt x="332461" y="828039"/>
                  </a:lnTo>
                  <a:lnTo>
                    <a:pt x="334693" y="824229"/>
                  </a:lnTo>
                  <a:close/>
                </a:path>
                <a:path w="1514475" h="1020445">
                  <a:moveTo>
                    <a:pt x="328027" y="825499"/>
                  </a:moveTo>
                  <a:lnTo>
                    <a:pt x="324825" y="826769"/>
                  </a:lnTo>
                  <a:lnTo>
                    <a:pt x="328470" y="826769"/>
                  </a:lnTo>
                  <a:lnTo>
                    <a:pt x="328027" y="825499"/>
                  </a:lnTo>
                  <a:close/>
                </a:path>
                <a:path w="1514475" h="1020445">
                  <a:moveTo>
                    <a:pt x="345881" y="817879"/>
                  </a:moveTo>
                  <a:lnTo>
                    <a:pt x="336072" y="817879"/>
                  </a:lnTo>
                  <a:lnTo>
                    <a:pt x="338429" y="821689"/>
                  </a:lnTo>
                  <a:lnTo>
                    <a:pt x="335415" y="821689"/>
                  </a:lnTo>
                  <a:lnTo>
                    <a:pt x="339351" y="822959"/>
                  </a:lnTo>
                  <a:lnTo>
                    <a:pt x="342265" y="819149"/>
                  </a:lnTo>
                  <a:lnTo>
                    <a:pt x="345881" y="817879"/>
                  </a:lnTo>
                  <a:close/>
                </a:path>
                <a:path w="1514475" h="1020445">
                  <a:moveTo>
                    <a:pt x="230938" y="808989"/>
                  </a:moveTo>
                  <a:lnTo>
                    <a:pt x="227662" y="811057"/>
                  </a:lnTo>
                  <a:lnTo>
                    <a:pt x="228208" y="813039"/>
                  </a:lnTo>
                  <a:lnTo>
                    <a:pt x="230181" y="815339"/>
                  </a:lnTo>
                  <a:lnTo>
                    <a:pt x="226533" y="817879"/>
                  </a:lnTo>
                  <a:lnTo>
                    <a:pt x="345881" y="817879"/>
                  </a:lnTo>
                  <a:lnTo>
                    <a:pt x="345179" y="822959"/>
                  </a:lnTo>
                  <a:lnTo>
                    <a:pt x="351411" y="820419"/>
                  </a:lnTo>
                  <a:lnTo>
                    <a:pt x="343866" y="815339"/>
                  </a:lnTo>
                  <a:lnTo>
                    <a:pt x="347610" y="812799"/>
                  </a:lnTo>
                  <a:lnTo>
                    <a:pt x="235300" y="812799"/>
                  </a:lnTo>
                  <a:lnTo>
                    <a:pt x="230938" y="808989"/>
                  </a:lnTo>
                  <a:close/>
                </a:path>
                <a:path w="1514475" h="1020445">
                  <a:moveTo>
                    <a:pt x="228003" y="812799"/>
                  </a:moveTo>
                  <a:lnTo>
                    <a:pt x="225023" y="812799"/>
                  </a:lnTo>
                  <a:lnTo>
                    <a:pt x="228842" y="815339"/>
                  </a:lnTo>
                  <a:lnTo>
                    <a:pt x="228208" y="813039"/>
                  </a:lnTo>
                  <a:lnTo>
                    <a:pt x="228003" y="812799"/>
                  </a:lnTo>
                  <a:close/>
                </a:path>
                <a:path w="1514475" h="1020445">
                  <a:moveTo>
                    <a:pt x="246895" y="800099"/>
                  </a:moveTo>
                  <a:lnTo>
                    <a:pt x="243935" y="801369"/>
                  </a:lnTo>
                  <a:lnTo>
                    <a:pt x="241221" y="801369"/>
                  </a:lnTo>
                  <a:lnTo>
                    <a:pt x="243666" y="803909"/>
                  </a:lnTo>
                  <a:lnTo>
                    <a:pt x="246362" y="805179"/>
                  </a:lnTo>
                  <a:lnTo>
                    <a:pt x="248977" y="806449"/>
                  </a:lnTo>
                  <a:lnTo>
                    <a:pt x="246063" y="807719"/>
                  </a:lnTo>
                  <a:lnTo>
                    <a:pt x="246769" y="810259"/>
                  </a:lnTo>
                  <a:lnTo>
                    <a:pt x="244232" y="811529"/>
                  </a:lnTo>
                  <a:lnTo>
                    <a:pt x="349482" y="811529"/>
                  </a:lnTo>
                  <a:lnTo>
                    <a:pt x="349023" y="814069"/>
                  </a:lnTo>
                  <a:lnTo>
                    <a:pt x="350005" y="815339"/>
                  </a:lnTo>
                  <a:lnTo>
                    <a:pt x="353265" y="814069"/>
                  </a:lnTo>
                  <a:lnTo>
                    <a:pt x="353282" y="810259"/>
                  </a:lnTo>
                  <a:lnTo>
                    <a:pt x="352465" y="808989"/>
                  </a:lnTo>
                  <a:lnTo>
                    <a:pt x="352030" y="806449"/>
                  </a:lnTo>
                  <a:lnTo>
                    <a:pt x="358318" y="806449"/>
                  </a:lnTo>
                  <a:lnTo>
                    <a:pt x="359208" y="805179"/>
                  </a:lnTo>
                  <a:lnTo>
                    <a:pt x="362839" y="805179"/>
                  </a:lnTo>
                  <a:lnTo>
                    <a:pt x="360559" y="803909"/>
                  </a:lnTo>
                  <a:lnTo>
                    <a:pt x="248688" y="803909"/>
                  </a:lnTo>
                  <a:lnTo>
                    <a:pt x="246895" y="800099"/>
                  </a:lnTo>
                  <a:close/>
                </a:path>
                <a:path w="1514475" h="1020445">
                  <a:moveTo>
                    <a:pt x="227662" y="811057"/>
                  </a:moveTo>
                  <a:lnTo>
                    <a:pt x="226914" y="811529"/>
                  </a:lnTo>
                  <a:lnTo>
                    <a:pt x="228208" y="813039"/>
                  </a:lnTo>
                  <a:lnTo>
                    <a:pt x="227662" y="811057"/>
                  </a:lnTo>
                  <a:close/>
                </a:path>
                <a:path w="1514475" h="1020445">
                  <a:moveTo>
                    <a:pt x="239386" y="808989"/>
                  </a:moveTo>
                  <a:lnTo>
                    <a:pt x="237263" y="810259"/>
                  </a:lnTo>
                  <a:lnTo>
                    <a:pt x="235300" y="812799"/>
                  </a:lnTo>
                  <a:lnTo>
                    <a:pt x="347610" y="812799"/>
                  </a:lnTo>
                  <a:lnTo>
                    <a:pt x="349482" y="811529"/>
                  </a:lnTo>
                  <a:lnTo>
                    <a:pt x="244232" y="811529"/>
                  </a:lnTo>
                  <a:lnTo>
                    <a:pt x="239386" y="808989"/>
                  </a:lnTo>
                  <a:close/>
                </a:path>
                <a:path w="1514475" h="1020445">
                  <a:moveTo>
                    <a:pt x="358318" y="806449"/>
                  </a:moveTo>
                  <a:lnTo>
                    <a:pt x="352030" y="806449"/>
                  </a:lnTo>
                  <a:lnTo>
                    <a:pt x="355819" y="808989"/>
                  </a:lnTo>
                  <a:lnTo>
                    <a:pt x="355649" y="810259"/>
                  </a:lnTo>
                  <a:lnTo>
                    <a:pt x="358318" y="806449"/>
                  </a:lnTo>
                  <a:close/>
                </a:path>
                <a:path w="1514475" h="1020445">
                  <a:moveTo>
                    <a:pt x="362839" y="805179"/>
                  </a:moveTo>
                  <a:lnTo>
                    <a:pt x="359208" y="805179"/>
                  </a:lnTo>
                  <a:lnTo>
                    <a:pt x="362487" y="810259"/>
                  </a:lnTo>
                  <a:lnTo>
                    <a:pt x="364355" y="808989"/>
                  </a:lnTo>
                  <a:lnTo>
                    <a:pt x="363979" y="808989"/>
                  </a:lnTo>
                  <a:lnTo>
                    <a:pt x="362839" y="805179"/>
                  </a:lnTo>
                  <a:close/>
                </a:path>
                <a:path w="1514475" h="1020445">
                  <a:moveTo>
                    <a:pt x="367233" y="805179"/>
                  </a:moveTo>
                  <a:lnTo>
                    <a:pt x="363979" y="808989"/>
                  </a:lnTo>
                  <a:lnTo>
                    <a:pt x="364355" y="808989"/>
                  </a:lnTo>
                  <a:lnTo>
                    <a:pt x="367803" y="807719"/>
                  </a:lnTo>
                  <a:lnTo>
                    <a:pt x="367233" y="805179"/>
                  </a:lnTo>
                  <a:close/>
                </a:path>
                <a:path w="1514475" h="1020445">
                  <a:moveTo>
                    <a:pt x="247752" y="795019"/>
                  </a:moveTo>
                  <a:lnTo>
                    <a:pt x="248688" y="803909"/>
                  </a:lnTo>
                  <a:lnTo>
                    <a:pt x="360559" y="803909"/>
                  </a:lnTo>
                  <a:lnTo>
                    <a:pt x="363918" y="801369"/>
                  </a:lnTo>
                  <a:lnTo>
                    <a:pt x="365277" y="798829"/>
                  </a:lnTo>
                  <a:lnTo>
                    <a:pt x="254314" y="798829"/>
                  </a:lnTo>
                  <a:lnTo>
                    <a:pt x="247752" y="795019"/>
                  </a:lnTo>
                  <a:close/>
                </a:path>
                <a:path w="1514475" h="1020445">
                  <a:moveTo>
                    <a:pt x="218955" y="793749"/>
                  </a:moveTo>
                  <a:lnTo>
                    <a:pt x="219903" y="795019"/>
                  </a:lnTo>
                  <a:lnTo>
                    <a:pt x="222511" y="797559"/>
                  </a:lnTo>
                  <a:lnTo>
                    <a:pt x="220884" y="800099"/>
                  </a:lnTo>
                  <a:lnTo>
                    <a:pt x="214776" y="801369"/>
                  </a:lnTo>
                  <a:lnTo>
                    <a:pt x="225093" y="801369"/>
                  </a:lnTo>
                  <a:lnTo>
                    <a:pt x="224349" y="796289"/>
                  </a:lnTo>
                  <a:lnTo>
                    <a:pt x="218955" y="793749"/>
                  </a:lnTo>
                  <a:close/>
                </a:path>
                <a:path w="1514475" h="1020445">
                  <a:moveTo>
                    <a:pt x="367409" y="796845"/>
                  </a:moveTo>
                  <a:lnTo>
                    <a:pt x="366097" y="801369"/>
                  </a:lnTo>
                  <a:lnTo>
                    <a:pt x="372582" y="800099"/>
                  </a:lnTo>
                  <a:lnTo>
                    <a:pt x="371530" y="800099"/>
                  </a:lnTo>
                  <a:lnTo>
                    <a:pt x="371511" y="799426"/>
                  </a:lnTo>
                  <a:lnTo>
                    <a:pt x="367409" y="796845"/>
                  </a:lnTo>
                  <a:close/>
                </a:path>
                <a:path w="1514475" h="1020445">
                  <a:moveTo>
                    <a:pt x="371537" y="799442"/>
                  </a:moveTo>
                  <a:lnTo>
                    <a:pt x="371530" y="800099"/>
                  </a:lnTo>
                  <a:lnTo>
                    <a:pt x="372582" y="800099"/>
                  </a:lnTo>
                  <a:lnTo>
                    <a:pt x="371537" y="799442"/>
                  </a:lnTo>
                  <a:close/>
                </a:path>
                <a:path w="1514475" h="1020445">
                  <a:moveTo>
                    <a:pt x="373955" y="793749"/>
                  </a:moveTo>
                  <a:lnTo>
                    <a:pt x="371348" y="793749"/>
                  </a:lnTo>
                  <a:lnTo>
                    <a:pt x="371537" y="799442"/>
                  </a:lnTo>
                  <a:lnTo>
                    <a:pt x="371582" y="795019"/>
                  </a:lnTo>
                  <a:lnTo>
                    <a:pt x="373955" y="793749"/>
                  </a:lnTo>
                  <a:close/>
                </a:path>
                <a:path w="1514475" h="1020445">
                  <a:moveTo>
                    <a:pt x="215261" y="795019"/>
                  </a:moveTo>
                  <a:lnTo>
                    <a:pt x="213012" y="795019"/>
                  </a:lnTo>
                  <a:lnTo>
                    <a:pt x="210451" y="798829"/>
                  </a:lnTo>
                  <a:lnTo>
                    <a:pt x="214970" y="798829"/>
                  </a:lnTo>
                  <a:lnTo>
                    <a:pt x="215261" y="795019"/>
                  </a:lnTo>
                  <a:close/>
                </a:path>
                <a:path w="1514475" h="1020445">
                  <a:moveTo>
                    <a:pt x="253711" y="783589"/>
                  </a:moveTo>
                  <a:lnTo>
                    <a:pt x="254588" y="787399"/>
                  </a:lnTo>
                  <a:lnTo>
                    <a:pt x="255069" y="787399"/>
                  </a:lnTo>
                  <a:lnTo>
                    <a:pt x="258126" y="793749"/>
                  </a:lnTo>
                  <a:lnTo>
                    <a:pt x="254314" y="798829"/>
                  </a:lnTo>
                  <a:lnTo>
                    <a:pt x="365277" y="798829"/>
                  </a:lnTo>
                  <a:lnTo>
                    <a:pt x="366608" y="796342"/>
                  </a:lnTo>
                  <a:lnTo>
                    <a:pt x="269223" y="796289"/>
                  </a:lnTo>
                  <a:lnTo>
                    <a:pt x="264340" y="789939"/>
                  </a:lnTo>
                  <a:lnTo>
                    <a:pt x="255885" y="786129"/>
                  </a:lnTo>
                  <a:lnTo>
                    <a:pt x="253711" y="783589"/>
                  </a:lnTo>
                  <a:close/>
                </a:path>
                <a:path w="1514475" h="1020445">
                  <a:moveTo>
                    <a:pt x="379522" y="792479"/>
                  </a:moveTo>
                  <a:lnTo>
                    <a:pt x="376328" y="792479"/>
                  </a:lnTo>
                  <a:lnTo>
                    <a:pt x="379255" y="797559"/>
                  </a:lnTo>
                  <a:lnTo>
                    <a:pt x="379522" y="792479"/>
                  </a:lnTo>
                  <a:close/>
                </a:path>
                <a:path w="1514475" h="1020445">
                  <a:moveTo>
                    <a:pt x="367758" y="795640"/>
                  </a:moveTo>
                  <a:lnTo>
                    <a:pt x="366679" y="796208"/>
                  </a:lnTo>
                  <a:lnTo>
                    <a:pt x="366608" y="796342"/>
                  </a:lnTo>
                  <a:lnTo>
                    <a:pt x="367409" y="796845"/>
                  </a:lnTo>
                  <a:lnTo>
                    <a:pt x="367758" y="795640"/>
                  </a:lnTo>
                  <a:close/>
                </a:path>
                <a:path w="1514475" h="1020445">
                  <a:moveTo>
                    <a:pt x="306351" y="763269"/>
                  </a:moveTo>
                  <a:lnTo>
                    <a:pt x="302435" y="765809"/>
                  </a:lnTo>
                  <a:lnTo>
                    <a:pt x="297194" y="770889"/>
                  </a:lnTo>
                  <a:lnTo>
                    <a:pt x="292266" y="774699"/>
                  </a:lnTo>
                  <a:lnTo>
                    <a:pt x="287366" y="779779"/>
                  </a:lnTo>
                  <a:lnTo>
                    <a:pt x="282209" y="786129"/>
                  </a:lnTo>
                  <a:lnTo>
                    <a:pt x="275094" y="786129"/>
                  </a:lnTo>
                  <a:lnTo>
                    <a:pt x="272036" y="793749"/>
                  </a:lnTo>
                  <a:lnTo>
                    <a:pt x="269223" y="796289"/>
                  </a:lnTo>
                  <a:lnTo>
                    <a:pt x="366525" y="796289"/>
                  </a:lnTo>
                  <a:lnTo>
                    <a:pt x="366679" y="796208"/>
                  </a:lnTo>
                  <a:lnTo>
                    <a:pt x="368674" y="792479"/>
                  </a:lnTo>
                  <a:lnTo>
                    <a:pt x="379522" y="792479"/>
                  </a:lnTo>
                  <a:lnTo>
                    <a:pt x="379589" y="791209"/>
                  </a:lnTo>
                  <a:lnTo>
                    <a:pt x="382661" y="789939"/>
                  </a:lnTo>
                  <a:lnTo>
                    <a:pt x="388223" y="789939"/>
                  </a:lnTo>
                  <a:lnTo>
                    <a:pt x="391189" y="788669"/>
                  </a:lnTo>
                  <a:lnTo>
                    <a:pt x="395213" y="788669"/>
                  </a:lnTo>
                  <a:lnTo>
                    <a:pt x="392463" y="784859"/>
                  </a:lnTo>
                  <a:lnTo>
                    <a:pt x="396574" y="781049"/>
                  </a:lnTo>
                  <a:lnTo>
                    <a:pt x="391123" y="781049"/>
                  </a:lnTo>
                  <a:lnTo>
                    <a:pt x="389665" y="777239"/>
                  </a:lnTo>
                  <a:lnTo>
                    <a:pt x="395335" y="777239"/>
                  </a:lnTo>
                  <a:lnTo>
                    <a:pt x="394787" y="774699"/>
                  </a:lnTo>
                  <a:lnTo>
                    <a:pt x="396322" y="773429"/>
                  </a:lnTo>
                  <a:lnTo>
                    <a:pt x="305156" y="773429"/>
                  </a:lnTo>
                  <a:lnTo>
                    <a:pt x="303616" y="770889"/>
                  </a:lnTo>
                  <a:lnTo>
                    <a:pt x="301414" y="770889"/>
                  </a:lnTo>
                  <a:lnTo>
                    <a:pt x="306351" y="763269"/>
                  </a:lnTo>
                  <a:close/>
                </a:path>
                <a:path w="1514475" h="1020445">
                  <a:moveTo>
                    <a:pt x="395213" y="788669"/>
                  </a:moveTo>
                  <a:lnTo>
                    <a:pt x="391189" y="788669"/>
                  </a:lnTo>
                  <a:lnTo>
                    <a:pt x="392405" y="789939"/>
                  </a:lnTo>
                  <a:lnTo>
                    <a:pt x="387972" y="796289"/>
                  </a:lnTo>
                  <a:lnTo>
                    <a:pt x="393675" y="792479"/>
                  </a:lnTo>
                  <a:lnTo>
                    <a:pt x="395213" y="788669"/>
                  </a:lnTo>
                  <a:close/>
                </a:path>
                <a:path w="1514475" h="1020445">
                  <a:moveTo>
                    <a:pt x="376328" y="792479"/>
                  </a:moveTo>
                  <a:lnTo>
                    <a:pt x="368674" y="792479"/>
                  </a:lnTo>
                  <a:lnTo>
                    <a:pt x="367758" y="795640"/>
                  </a:lnTo>
                  <a:lnTo>
                    <a:pt x="371348" y="793749"/>
                  </a:lnTo>
                  <a:lnTo>
                    <a:pt x="373955" y="793749"/>
                  </a:lnTo>
                  <a:lnTo>
                    <a:pt x="376328" y="792479"/>
                  </a:lnTo>
                  <a:close/>
                </a:path>
                <a:path w="1514475" h="1020445">
                  <a:moveTo>
                    <a:pt x="388223" y="789939"/>
                  </a:moveTo>
                  <a:lnTo>
                    <a:pt x="382661" y="789939"/>
                  </a:lnTo>
                  <a:lnTo>
                    <a:pt x="384159" y="793749"/>
                  </a:lnTo>
                  <a:lnTo>
                    <a:pt x="386050" y="795019"/>
                  </a:lnTo>
                  <a:lnTo>
                    <a:pt x="388641" y="793749"/>
                  </a:lnTo>
                  <a:lnTo>
                    <a:pt x="387078" y="791209"/>
                  </a:lnTo>
                  <a:lnTo>
                    <a:pt x="388223" y="789939"/>
                  </a:lnTo>
                  <a:close/>
                </a:path>
                <a:path w="1514475" h="1020445">
                  <a:moveTo>
                    <a:pt x="230888" y="778509"/>
                  </a:moveTo>
                  <a:lnTo>
                    <a:pt x="232869" y="782319"/>
                  </a:lnTo>
                  <a:lnTo>
                    <a:pt x="225703" y="784859"/>
                  </a:lnTo>
                  <a:lnTo>
                    <a:pt x="231466" y="784859"/>
                  </a:lnTo>
                  <a:lnTo>
                    <a:pt x="229815" y="786129"/>
                  </a:lnTo>
                  <a:lnTo>
                    <a:pt x="228436" y="787399"/>
                  </a:lnTo>
                  <a:lnTo>
                    <a:pt x="230268" y="789939"/>
                  </a:lnTo>
                  <a:lnTo>
                    <a:pt x="232213" y="788669"/>
                  </a:lnTo>
                  <a:lnTo>
                    <a:pt x="233005" y="787399"/>
                  </a:lnTo>
                  <a:lnTo>
                    <a:pt x="233663" y="786129"/>
                  </a:lnTo>
                  <a:lnTo>
                    <a:pt x="237332" y="786129"/>
                  </a:lnTo>
                  <a:lnTo>
                    <a:pt x="237275" y="784859"/>
                  </a:lnTo>
                  <a:lnTo>
                    <a:pt x="233210" y="779779"/>
                  </a:lnTo>
                  <a:lnTo>
                    <a:pt x="230888" y="778509"/>
                  </a:lnTo>
                  <a:close/>
                </a:path>
                <a:path w="1514475" h="1020445">
                  <a:moveTo>
                    <a:pt x="237332" y="786129"/>
                  </a:moveTo>
                  <a:lnTo>
                    <a:pt x="233663" y="786129"/>
                  </a:lnTo>
                  <a:lnTo>
                    <a:pt x="234885" y="787399"/>
                  </a:lnTo>
                  <a:lnTo>
                    <a:pt x="235667" y="789939"/>
                  </a:lnTo>
                  <a:lnTo>
                    <a:pt x="237446" y="788669"/>
                  </a:lnTo>
                  <a:lnTo>
                    <a:pt x="237332" y="786129"/>
                  </a:lnTo>
                  <a:close/>
                </a:path>
                <a:path w="1514475" h="1020445">
                  <a:moveTo>
                    <a:pt x="405837" y="778509"/>
                  </a:moveTo>
                  <a:lnTo>
                    <a:pt x="403910" y="778509"/>
                  </a:lnTo>
                  <a:lnTo>
                    <a:pt x="399684" y="789939"/>
                  </a:lnTo>
                  <a:lnTo>
                    <a:pt x="402844" y="788669"/>
                  </a:lnTo>
                  <a:lnTo>
                    <a:pt x="402038" y="786129"/>
                  </a:lnTo>
                  <a:lnTo>
                    <a:pt x="405630" y="786129"/>
                  </a:lnTo>
                  <a:lnTo>
                    <a:pt x="403095" y="782319"/>
                  </a:lnTo>
                  <a:lnTo>
                    <a:pt x="404545" y="782319"/>
                  </a:lnTo>
                  <a:lnTo>
                    <a:pt x="406120" y="779779"/>
                  </a:lnTo>
                  <a:lnTo>
                    <a:pt x="405837" y="778509"/>
                  </a:lnTo>
                  <a:close/>
                </a:path>
                <a:path w="1514475" h="1020445">
                  <a:moveTo>
                    <a:pt x="405630" y="786129"/>
                  </a:moveTo>
                  <a:lnTo>
                    <a:pt x="402038" y="786129"/>
                  </a:lnTo>
                  <a:lnTo>
                    <a:pt x="404647" y="787399"/>
                  </a:lnTo>
                  <a:lnTo>
                    <a:pt x="406474" y="787399"/>
                  </a:lnTo>
                  <a:lnTo>
                    <a:pt x="405630" y="786129"/>
                  </a:lnTo>
                  <a:close/>
                </a:path>
                <a:path w="1514475" h="1020445">
                  <a:moveTo>
                    <a:pt x="280492" y="782319"/>
                  </a:moveTo>
                  <a:lnTo>
                    <a:pt x="271745" y="784859"/>
                  </a:lnTo>
                  <a:lnTo>
                    <a:pt x="272832" y="786129"/>
                  </a:lnTo>
                  <a:lnTo>
                    <a:pt x="282209" y="786129"/>
                  </a:lnTo>
                  <a:lnTo>
                    <a:pt x="280492" y="782319"/>
                  </a:lnTo>
                  <a:close/>
                </a:path>
                <a:path w="1514475" h="1020445">
                  <a:moveTo>
                    <a:pt x="411083" y="779779"/>
                  </a:moveTo>
                  <a:lnTo>
                    <a:pt x="407382" y="782319"/>
                  </a:lnTo>
                  <a:lnTo>
                    <a:pt x="403095" y="782319"/>
                  </a:lnTo>
                  <a:lnTo>
                    <a:pt x="414985" y="784859"/>
                  </a:lnTo>
                  <a:lnTo>
                    <a:pt x="413920" y="781049"/>
                  </a:lnTo>
                  <a:lnTo>
                    <a:pt x="411777" y="781049"/>
                  </a:lnTo>
                  <a:lnTo>
                    <a:pt x="411803" y="780102"/>
                  </a:lnTo>
                  <a:lnTo>
                    <a:pt x="411083" y="779779"/>
                  </a:lnTo>
                  <a:close/>
                </a:path>
                <a:path w="1514475" h="1020445">
                  <a:moveTo>
                    <a:pt x="418458" y="779779"/>
                  </a:moveTo>
                  <a:lnTo>
                    <a:pt x="413426" y="779779"/>
                  </a:lnTo>
                  <a:lnTo>
                    <a:pt x="419350" y="783589"/>
                  </a:lnTo>
                  <a:lnTo>
                    <a:pt x="418458" y="779779"/>
                  </a:lnTo>
                  <a:close/>
                </a:path>
                <a:path w="1514475" h="1020445">
                  <a:moveTo>
                    <a:pt x="394068" y="778180"/>
                  </a:moveTo>
                  <a:lnTo>
                    <a:pt x="391123" y="781049"/>
                  </a:lnTo>
                  <a:lnTo>
                    <a:pt x="396574" y="781049"/>
                  </a:lnTo>
                  <a:lnTo>
                    <a:pt x="395541" y="778495"/>
                  </a:lnTo>
                  <a:lnTo>
                    <a:pt x="394068" y="778180"/>
                  </a:lnTo>
                  <a:close/>
                </a:path>
                <a:path w="1514475" h="1020445">
                  <a:moveTo>
                    <a:pt x="411803" y="780102"/>
                  </a:moveTo>
                  <a:lnTo>
                    <a:pt x="411777" y="781049"/>
                  </a:lnTo>
                  <a:lnTo>
                    <a:pt x="412565" y="780443"/>
                  </a:lnTo>
                  <a:lnTo>
                    <a:pt x="411803" y="780102"/>
                  </a:lnTo>
                  <a:close/>
                </a:path>
                <a:path w="1514475" h="1020445">
                  <a:moveTo>
                    <a:pt x="412565" y="780443"/>
                  </a:moveTo>
                  <a:lnTo>
                    <a:pt x="411777" y="781049"/>
                  </a:lnTo>
                  <a:lnTo>
                    <a:pt x="413920" y="781049"/>
                  </a:lnTo>
                  <a:lnTo>
                    <a:pt x="412565" y="780443"/>
                  </a:lnTo>
                  <a:close/>
                </a:path>
                <a:path w="1514475" h="1020445">
                  <a:moveTo>
                    <a:pt x="405434" y="770889"/>
                  </a:moveTo>
                  <a:lnTo>
                    <a:pt x="399392" y="770889"/>
                  </a:lnTo>
                  <a:lnTo>
                    <a:pt x="402993" y="774699"/>
                  </a:lnTo>
                  <a:lnTo>
                    <a:pt x="408056" y="775969"/>
                  </a:lnTo>
                  <a:lnTo>
                    <a:pt x="411883" y="777239"/>
                  </a:lnTo>
                  <a:lnTo>
                    <a:pt x="411803" y="780102"/>
                  </a:lnTo>
                  <a:lnTo>
                    <a:pt x="412565" y="780443"/>
                  </a:lnTo>
                  <a:lnTo>
                    <a:pt x="413426" y="779779"/>
                  </a:lnTo>
                  <a:lnTo>
                    <a:pt x="418458" y="779779"/>
                  </a:lnTo>
                  <a:lnTo>
                    <a:pt x="418161" y="778509"/>
                  </a:lnTo>
                  <a:lnTo>
                    <a:pt x="415688" y="778509"/>
                  </a:lnTo>
                  <a:lnTo>
                    <a:pt x="416595" y="774699"/>
                  </a:lnTo>
                  <a:lnTo>
                    <a:pt x="411106" y="774699"/>
                  </a:lnTo>
                  <a:lnTo>
                    <a:pt x="407556" y="773429"/>
                  </a:lnTo>
                  <a:lnTo>
                    <a:pt x="405434" y="770889"/>
                  </a:lnTo>
                  <a:close/>
                </a:path>
                <a:path w="1514475" h="1020445">
                  <a:moveTo>
                    <a:pt x="396350" y="777239"/>
                  </a:moveTo>
                  <a:lnTo>
                    <a:pt x="397079" y="779779"/>
                  </a:lnTo>
                  <a:lnTo>
                    <a:pt x="403910" y="778509"/>
                  </a:lnTo>
                  <a:lnTo>
                    <a:pt x="400250" y="778509"/>
                  </a:lnTo>
                  <a:lnTo>
                    <a:pt x="396350" y="777239"/>
                  </a:lnTo>
                  <a:close/>
                </a:path>
                <a:path w="1514475" h="1020445">
                  <a:moveTo>
                    <a:pt x="395335" y="777239"/>
                  </a:moveTo>
                  <a:lnTo>
                    <a:pt x="395034" y="777239"/>
                  </a:lnTo>
                  <a:lnTo>
                    <a:pt x="395541" y="778495"/>
                  </a:lnTo>
                  <a:lnTo>
                    <a:pt x="395335" y="777239"/>
                  </a:lnTo>
                  <a:close/>
                </a:path>
                <a:path w="1514475" h="1020445">
                  <a:moveTo>
                    <a:pt x="399122" y="775969"/>
                  </a:moveTo>
                  <a:lnTo>
                    <a:pt x="400250" y="778509"/>
                  </a:lnTo>
                  <a:lnTo>
                    <a:pt x="401948" y="778509"/>
                  </a:lnTo>
                  <a:lnTo>
                    <a:pt x="399122" y="775969"/>
                  </a:lnTo>
                  <a:close/>
                </a:path>
                <a:path w="1514475" h="1020445">
                  <a:moveTo>
                    <a:pt x="406054" y="775969"/>
                  </a:moveTo>
                  <a:lnTo>
                    <a:pt x="401948" y="778509"/>
                  </a:lnTo>
                  <a:lnTo>
                    <a:pt x="408734" y="778509"/>
                  </a:lnTo>
                  <a:lnTo>
                    <a:pt x="406054" y="775969"/>
                  </a:lnTo>
                  <a:close/>
                </a:path>
                <a:path w="1514475" h="1020445">
                  <a:moveTo>
                    <a:pt x="433085" y="765809"/>
                  </a:moveTo>
                  <a:lnTo>
                    <a:pt x="423334" y="765809"/>
                  </a:lnTo>
                  <a:lnTo>
                    <a:pt x="425267" y="768349"/>
                  </a:lnTo>
                  <a:lnTo>
                    <a:pt x="420223" y="770520"/>
                  </a:lnTo>
                  <a:lnTo>
                    <a:pt x="419663" y="771368"/>
                  </a:lnTo>
                  <a:lnTo>
                    <a:pt x="421744" y="774699"/>
                  </a:lnTo>
                  <a:lnTo>
                    <a:pt x="421656" y="778509"/>
                  </a:lnTo>
                  <a:lnTo>
                    <a:pt x="430785" y="775969"/>
                  </a:lnTo>
                  <a:lnTo>
                    <a:pt x="434211" y="772150"/>
                  </a:lnTo>
                  <a:lnTo>
                    <a:pt x="433003" y="768349"/>
                  </a:lnTo>
                  <a:lnTo>
                    <a:pt x="434725" y="767650"/>
                  </a:lnTo>
                  <a:lnTo>
                    <a:pt x="434217" y="767079"/>
                  </a:lnTo>
                  <a:lnTo>
                    <a:pt x="433931" y="767079"/>
                  </a:lnTo>
                  <a:lnTo>
                    <a:pt x="433085" y="765809"/>
                  </a:lnTo>
                  <a:close/>
                </a:path>
                <a:path w="1514475" h="1020445">
                  <a:moveTo>
                    <a:pt x="395034" y="777239"/>
                  </a:moveTo>
                  <a:lnTo>
                    <a:pt x="394068" y="778180"/>
                  </a:lnTo>
                  <a:lnTo>
                    <a:pt x="395541" y="778495"/>
                  </a:lnTo>
                  <a:lnTo>
                    <a:pt x="395034" y="777239"/>
                  </a:lnTo>
                  <a:close/>
                </a:path>
                <a:path w="1514475" h="1020445">
                  <a:moveTo>
                    <a:pt x="395034" y="777239"/>
                  </a:moveTo>
                  <a:lnTo>
                    <a:pt x="389665" y="777239"/>
                  </a:lnTo>
                  <a:lnTo>
                    <a:pt x="394068" y="778180"/>
                  </a:lnTo>
                  <a:lnTo>
                    <a:pt x="395034" y="777239"/>
                  </a:lnTo>
                  <a:close/>
                </a:path>
                <a:path w="1514475" h="1020445">
                  <a:moveTo>
                    <a:pt x="436102" y="770041"/>
                  </a:moveTo>
                  <a:lnTo>
                    <a:pt x="434214" y="772159"/>
                  </a:lnTo>
                  <a:lnTo>
                    <a:pt x="435425" y="775969"/>
                  </a:lnTo>
                  <a:lnTo>
                    <a:pt x="438849" y="774699"/>
                  </a:lnTo>
                  <a:lnTo>
                    <a:pt x="435583" y="770889"/>
                  </a:lnTo>
                  <a:lnTo>
                    <a:pt x="436102" y="770041"/>
                  </a:lnTo>
                  <a:close/>
                </a:path>
                <a:path w="1514475" h="1020445">
                  <a:moveTo>
                    <a:pt x="413265" y="765809"/>
                  </a:moveTo>
                  <a:lnTo>
                    <a:pt x="416685" y="770889"/>
                  </a:lnTo>
                  <a:lnTo>
                    <a:pt x="411106" y="774699"/>
                  </a:lnTo>
                  <a:lnTo>
                    <a:pt x="416595" y="774699"/>
                  </a:lnTo>
                  <a:lnTo>
                    <a:pt x="416897" y="773429"/>
                  </a:lnTo>
                  <a:lnTo>
                    <a:pt x="416233" y="772159"/>
                  </a:lnTo>
                  <a:lnTo>
                    <a:pt x="419147" y="772150"/>
                  </a:lnTo>
                  <a:lnTo>
                    <a:pt x="419663" y="771368"/>
                  </a:lnTo>
                  <a:lnTo>
                    <a:pt x="419364" y="770889"/>
                  </a:lnTo>
                  <a:lnTo>
                    <a:pt x="420223" y="770520"/>
                  </a:lnTo>
                  <a:lnTo>
                    <a:pt x="421656" y="768349"/>
                  </a:lnTo>
                  <a:lnTo>
                    <a:pt x="413265" y="765809"/>
                  </a:lnTo>
                  <a:close/>
                </a:path>
                <a:path w="1514475" h="1020445">
                  <a:moveTo>
                    <a:pt x="320516" y="756919"/>
                  </a:moveTo>
                  <a:lnTo>
                    <a:pt x="318412" y="758189"/>
                  </a:lnTo>
                  <a:lnTo>
                    <a:pt x="315817" y="761999"/>
                  </a:lnTo>
                  <a:lnTo>
                    <a:pt x="310252" y="761999"/>
                  </a:lnTo>
                  <a:lnTo>
                    <a:pt x="310531" y="764539"/>
                  </a:lnTo>
                  <a:lnTo>
                    <a:pt x="310549" y="766100"/>
                  </a:lnTo>
                  <a:lnTo>
                    <a:pt x="309079" y="769619"/>
                  </a:lnTo>
                  <a:lnTo>
                    <a:pt x="305156" y="773429"/>
                  </a:lnTo>
                  <a:lnTo>
                    <a:pt x="396322" y="773429"/>
                  </a:lnTo>
                  <a:lnTo>
                    <a:pt x="399392" y="770889"/>
                  </a:lnTo>
                  <a:lnTo>
                    <a:pt x="405434" y="770889"/>
                  </a:lnTo>
                  <a:lnTo>
                    <a:pt x="404373" y="769619"/>
                  </a:lnTo>
                  <a:lnTo>
                    <a:pt x="410872" y="767323"/>
                  </a:lnTo>
                  <a:lnTo>
                    <a:pt x="410127" y="766100"/>
                  </a:lnTo>
                  <a:lnTo>
                    <a:pt x="404117" y="761999"/>
                  </a:lnTo>
                  <a:lnTo>
                    <a:pt x="407122" y="760729"/>
                  </a:lnTo>
                  <a:lnTo>
                    <a:pt x="324609" y="760729"/>
                  </a:lnTo>
                  <a:lnTo>
                    <a:pt x="323244" y="759459"/>
                  </a:lnTo>
                  <a:lnTo>
                    <a:pt x="321583" y="759459"/>
                  </a:lnTo>
                  <a:lnTo>
                    <a:pt x="322118" y="758411"/>
                  </a:lnTo>
                  <a:lnTo>
                    <a:pt x="320516" y="756919"/>
                  </a:lnTo>
                  <a:close/>
                </a:path>
                <a:path w="1514475" h="1020445">
                  <a:moveTo>
                    <a:pt x="461549" y="756919"/>
                  </a:moveTo>
                  <a:lnTo>
                    <a:pt x="447932" y="756919"/>
                  </a:lnTo>
                  <a:lnTo>
                    <a:pt x="449638" y="763269"/>
                  </a:lnTo>
                  <a:lnTo>
                    <a:pt x="444665" y="763269"/>
                  </a:lnTo>
                  <a:lnTo>
                    <a:pt x="443679" y="765187"/>
                  </a:lnTo>
                  <a:lnTo>
                    <a:pt x="444141" y="770889"/>
                  </a:lnTo>
                  <a:lnTo>
                    <a:pt x="448730" y="772159"/>
                  </a:lnTo>
                  <a:lnTo>
                    <a:pt x="449075" y="767079"/>
                  </a:lnTo>
                  <a:lnTo>
                    <a:pt x="453238" y="760729"/>
                  </a:lnTo>
                  <a:lnTo>
                    <a:pt x="449907" y="758189"/>
                  </a:lnTo>
                  <a:lnTo>
                    <a:pt x="457879" y="758189"/>
                  </a:lnTo>
                  <a:lnTo>
                    <a:pt x="461549" y="756919"/>
                  </a:lnTo>
                  <a:close/>
                </a:path>
                <a:path w="1514475" h="1020445">
                  <a:moveTo>
                    <a:pt x="434725" y="767650"/>
                  </a:moveTo>
                  <a:lnTo>
                    <a:pt x="433003" y="768349"/>
                  </a:lnTo>
                  <a:lnTo>
                    <a:pt x="434211" y="772150"/>
                  </a:lnTo>
                  <a:lnTo>
                    <a:pt x="436102" y="770041"/>
                  </a:lnTo>
                  <a:lnTo>
                    <a:pt x="436410" y="769540"/>
                  </a:lnTo>
                  <a:lnTo>
                    <a:pt x="434725" y="767650"/>
                  </a:lnTo>
                  <a:close/>
                </a:path>
                <a:path w="1514475" h="1020445">
                  <a:moveTo>
                    <a:pt x="420223" y="770520"/>
                  </a:moveTo>
                  <a:lnTo>
                    <a:pt x="419364" y="770889"/>
                  </a:lnTo>
                  <a:lnTo>
                    <a:pt x="419663" y="771368"/>
                  </a:lnTo>
                  <a:lnTo>
                    <a:pt x="420223" y="770520"/>
                  </a:lnTo>
                  <a:close/>
                </a:path>
                <a:path w="1514475" h="1020445">
                  <a:moveTo>
                    <a:pt x="306910" y="765809"/>
                  </a:moveTo>
                  <a:lnTo>
                    <a:pt x="301414" y="770889"/>
                  </a:lnTo>
                  <a:lnTo>
                    <a:pt x="303616" y="770889"/>
                  </a:lnTo>
                  <a:lnTo>
                    <a:pt x="302846" y="769619"/>
                  </a:lnTo>
                  <a:lnTo>
                    <a:pt x="308310" y="768349"/>
                  </a:lnTo>
                  <a:lnTo>
                    <a:pt x="306910" y="765809"/>
                  </a:lnTo>
                  <a:close/>
                </a:path>
                <a:path w="1514475" h="1020445">
                  <a:moveTo>
                    <a:pt x="436410" y="769540"/>
                  </a:moveTo>
                  <a:lnTo>
                    <a:pt x="436102" y="770041"/>
                  </a:lnTo>
                  <a:lnTo>
                    <a:pt x="436481" y="769619"/>
                  </a:lnTo>
                  <a:close/>
                </a:path>
                <a:path w="1514475" h="1020445">
                  <a:moveTo>
                    <a:pt x="443523" y="763269"/>
                  </a:moveTo>
                  <a:lnTo>
                    <a:pt x="425565" y="763269"/>
                  </a:lnTo>
                  <a:lnTo>
                    <a:pt x="427088" y="765809"/>
                  </a:lnTo>
                  <a:lnTo>
                    <a:pt x="438830" y="765809"/>
                  </a:lnTo>
                  <a:lnTo>
                    <a:pt x="441398" y="769619"/>
                  </a:lnTo>
                  <a:lnTo>
                    <a:pt x="443679" y="765187"/>
                  </a:lnTo>
                  <a:lnTo>
                    <a:pt x="443523" y="763269"/>
                  </a:lnTo>
                  <a:close/>
                </a:path>
                <a:path w="1514475" h="1020445">
                  <a:moveTo>
                    <a:pt x="438830" y="765809"/>
                  </a:moveTo>
                  <a:lnTo>
                    <a:pt x="435170" y="765809"/>
                  </a:lnTo>
                  <a:lnTo>
                    <a:pt x="436128" y="767079"/>
                  </a:lnTo>
                  <a:lnTo>
                    <a:pt x="434725" y="767650"/>
                  </a:lnTo>
                  <a:lnTo>
                    <a:pt x="436410" y="769540"/>
                  </a:lnTo>
                  <a:lnTo>
                    <a:pt x="437139" y="768349"/>
                  </a:lnTo>
                  <a:lnTo>
                    <a:pt x="438830" y="765809"/>
                  </a:lnTo>
                  <a:close/>
                </a:path>
                <a:path w="1514475" h="1020445">
                  <a:moveTo>
                    <a:pt x="411411" y="767133"/>
                  </a:moveTo>
                  <a:lnTo>
                    <a:pt x="410872" y="767323"/>
                  </a:lnTo>
                  <a:lnTo>
                    <a:pt x="411497" y="768349"/>
                  </a:lnTo>
                  <a:lnTo>
                    <a:pt x="411411" y="767133"/>
                  </a:lnTo>
                  <a:close/>
                </a:path>
                <a:path w="1514475" h="1020445">
                  <a:moveTo>
                    <a:pt x="423334" y="765809"/>
                  </a:moveTo>
                  <a:lnTo>
                    <a:pt x="420637" y="765809"/>
                  </a:lnTo>
                  <a:lnTo>
                    <a:pt x="421537" y="768349"/>
                  </a:lnTo>
                  <a:lnTo>
                    <a:pt x="423334" y="765809"/>
                  </a:lnTo>
                  <a:close/>
                </a:path>
                <a:path w="1514475" h="1020445">
                  <a:moveTo>
                    <a:pt x="410127" y="766100"/>
                  </a:moveTo>
                  <a:lnTo>
                    <a:pt x="410872" y="767323"/>
                  </a:lnTo>
                  <a:lnTo>
                    <a:pt x="411411" y="767133"/>
                  </a:lnTo>
                  <a:lnTo>
                    <a:pt x="411337" y="766926"/>
                  </a:lnTo>
                  <a:lnTo>
                    <a:pt x="410127" y="766100"/>
                  </a:lnTo>
                  <a:close/>
                </a:path>
                <a:path w="1514475" h="1020445">
                  <a:moveTo>
                    <a:pt x="411400" y="766969"/>
                  </a:moveTo>
                  <a:lnTo>
                    <a:pt x="411411" y="767133"/>
                  </a:lnTo>
                  <a:lnTo>
                    <a:pt x="411562" y="767079"/>
                  </a:lnTo>
                  <a:lnTo>
                    <a:pt x="411400" y="766969"/>
                  </a:lnTo>
                  <a:close/>
                </a:path>
                <a:path w="1514475" h="1020445">
                  <a:moveTo>
                    <a:pt x="433085" y="765809"/>
                  </a:moveTo>
                  <a:lnTo>
                    <a:pt x="433931" y="767079"/>
                  </a:lnTo>
                  <a:lnTo>
                    <a:pt x="434080" y="766926"/>
                  </a:lnTo>
                  <a:lnTo>
                    <a:pt x="433085" y="765809"/>
                  </a:lnTo>
                  <a:close/>
                </a:path>
                <a:path w="1514475" h="1020445">
                  <a:moveTo>
                    <a:pt x="434080" y="766926"/>
                  </a:moveTo>
                  <a:lnTo>
                    <a:pt x="433931" y="767079"/>
                  </a:lnTo>
                  <a:lnTo>
                    <a:pt x="434217" y="767079"/>
                  </a:lnTo>
                  <a:lnTo>
                    <a:pt x="434080" y="766926"/>
                  </a:lnTo>
                  <a:close/>
                </a:path>
                <a:path w="1514475" h="1020445">
                  <a:moveTo>
                    <a:pt x="463463" y="758189"/>
                  </a:moveTo>
                  <a:lnTo>
                    <a:pt x="452187" y="758189"/>
                  </a:lnTo>
                  <a:lnTo>
                    <a:pt x="454331" y="759459"/>
                  </a:lnTo>
                  <a:lnTo>
                    <a:pt x="456528" y="759459"/>
                  </a:lnTo>
                  <a:lnTo>
                    <a:pt x="460071" y="761999"/>
                  </a:lnTo>
                  <a:lnTo>
                    <a:pt x="456752" y="764539"/>
                  </a:lnTo>
                  <a:lnTo>
                    <a:pt x="459303" y="767079"/>
                  </a:lnTo>
                  <a:lnTo>
                    <a:pt x="461170" y="765809"/>
                  </a:lnTo>
                  <a:lnTo>
                    <a:pt x="464752" y="764539"/>
                  </a:lnTo>
                  <a:lnTo>
                    <a:pt x="458191" y="764539"/>
                  </a:lnTo>
                  <a:lnTo>
                    <a:pt x="464296" y="759161"/>
                  </a:lnTo>
                  <a:lnTo>
                    <a:pt x="463463" y="758189"/>
                  </a:lnTo>
                  <a:close/>
                </a:path>
                <a:path w="1514475" h="1020445">
                  <a:moveTo>
                    <a:pt x="416457" y="751839"/>
                  </a:moveTo>
                  <a:lnTo>
                    <a:pt x="409695" y="751839"/>
                  </a:lnTo>
                  <a:lnTo>
                    <a:pt x="408967" y="754379"/>
                  </a:lnTo>
                  <a:lnTo>
                    <a:pt x="407640" y="755649"/>
                  </a:lnTo>
                  <a:lnTo>
                    <a:pt x="414285" y="758189"/>
                  </a:lnTo>
                  <a:lnTo>
                    <a:pt x="409176" y="764539"/>
                  </a:lnTo>
                  <a:lnTo>
                    <a:pt x="410127" y="766100"/>
                  </a:lnTo>
                  <a:lnTo>
                    <a:pt x="411400" y="766969"/>
                  </a:lnTo>
                  <a:lnTo>
                    <a:pt x="411138" y="763269"/>
                  </a:lnTo>
                  <a:lnTo>
                    <a:pt x="417946" y="761999"/>
                  </a:lnTo>
                  <a:lnTo>
                    <a:pt x="418097" y="760729"/>
                  </a:lnTo>
                  <a:lnTo>
                    <a:pt x="427037" y="760729"/>
                  </a:lnTo>
                  <a:lnTo>
                    <a:pt x="427688" y="758189"/>
                  </a:lnTo>
                  <a:lnTo>
                    <a:pt x="428638" y="755649"/>
                  </a:lnTo>
                  <a:lnTo>
                    <a:pt x="417151" y="755649"/>
                  </a:lnTo>
                  <a:lnTo>
                    <a:pt x="416457" y="751839"/>
                  </a:lnTo>
                  <a:close/>
                </a:path>
                <a:path w="1514475" h="1020445">
                  <a:moveTo>
                    <a:pt x="435170" y="765809"/>
                  </a:moveTo>
                  <a:lnTo>
                    <a:pt x="433085" y="765809"/>
                  </a:lnTo>
                  <a:lnTo>
                    <a:pt x="434080" y="766926"/>
                  </a:lnTo>
                  <a:lnTo>
                    <a:pt x="435170" y="765809"/>
                  </a:lnTo>
                  <a:close/>
                </a:path>
                <a:path w="1514475" h="1020445">
                  <a:moveTo>
                    <a:pt x="419738" y="763269"/>
                  </a:moveTo>
                  <a:lnTo>
                    <a:pt x="420267" y="765809"/>
                  </a:lnTo>
                  <a:lnTo>
                    <a:pt x="420637" y="765809"/>
                  </a:lnTo>
                  <a:lnTo>
                    <a:pt x="419738" y="763269"/>
                  </a:lnTo>
                  <a:close/>
                </a:path>
                <a:path w="1514475" h="1020445">
                  <a:moveTo>
                    <a:pt x="458343" y="746759"/>
                  </a:moveTo>
                  <a:lnTo>
                    <a:pt x="432616" y="746759"/>
                  </a:lnTo>
                  <a:lnTo>
                    <a:pt x="432859" y="753109"/>
                  </a:lnTo>
                  <a:lnTo>
                    <a:pt x="430891" y="755649"/>
                  </a:lnTo>
                  <a:lnTo>
                    <a:pt x="428443" y="759459"/>
                  </a:lnTo>
                  <a:lnTo>
                    <a:pt x="430042" y="763269"/>
                  </a:lnTo>
                  <a:lnTo>
                    <a:pt x="443523" y="763269"/>
                  </a:lnTo>
                  <a:lnTo>
                    <a:pt x="443679" y="765187"/>
                  </a:lnTo>
                  <a:lnTo>
                    <a:pt x="447932" y="756919"/>
                  </a:lnTo>
                  <a:lnTo>
                    <a:pt x="461549" y="756919"/>
                  </a:lnTo>
                  <a:lnTo>
                    <a:pt x="460932" y="754379"/>
                  </a:lnTo>
                  <a:lnTo>
                    <a:pt x="463264" y="751839"/>
                  </a:lnTo>
                  <a:lnTo>
                    <a:pt x="468322" y="751839"/>
                  </a:lnTo>
                  <a:lnTo>
                    <a:pt x="470442" y="750569"/>
                  </a:lnTo>
                  <a:lnTo>
                    <a:pt x="458734" y="750569"/>
                  </a:lnTo>
                  <a:lnTo>
                    <a:pt x="458893" y="749422"/>
                  </a:lnTo>
                  <a:lnTo>
                    <a:pt x="458897" y="748029"/>
                  </a:lnTo>
                  <a:lnTo>
                    <a:pt x="458343" y="746759"/>
                  </a:lnTo>
                  <a:close/>
                </a:path>
                <a:path w="1514475" h="1020445">
                  <a:moveTo>
                    <a:pt x="427037" y="760729"/>
                  </a:moveTo>
                  <a:lnTo>
                    <a:pt x="420301" y="760729"/>
                  </a:lnTo>
                  <a:lnTo>
                    <a:pt x="420578" y="764539"/>
                  </a:lnTo>
                  <a:lnTo>
                    <a:pt x="425565" y="763269"/>
                  </a:lnTo>
                  <a:lnTo>
                    <a:pt x="430042" y="763269"/>
                  </a:lnTo>
                  <a:lnTo>
                    <a:pt x="426711" y="761999"/>
                  </a:lnTo>
                  <a:lnTo>
                    <a:pt x="427037" y="760729"/>
                  </a:lnTo>
                  <a:close/>
                </a:path>
                <a:path w="1514475" h="1020445">
                  <a:moveTo>
                    <a:pt x="463994" y="761999"/>
                  </a:moveTo>
                  <a:lnTo>
                    <a:pt x="458191" y="764539"/>
                  </a:lnTo>
                  <a:lnTo>
                    <a:pt x="464752" y="764539"/>
                  </a:lnTo>
                  <a:lnTo>
                    <a:pt x="463994" y="761999"/>
                  </a:lnTo>
                  <a:close/>
                </a:path>
                <a:path w="1514475" h="1020445">
                  <a:moveTo>
                    <a:pt x="335502" y="749385"/>
                  </a:moveTo>
                  <a:lnTo>
                    <a:pt x="335041" y="755649"/>
                  </a:lnTo>
                  <a:lnTo>
                    <a:pt x="334488" y="758189"/>
                  </a:lnTo>
                  <a:lnTo>
                    <a:pt x="327292" y="758189"/>
                  </a:lnTo>
                  <a:lnTo>
                    <a:pt x="324609" y="760729"/>
                  </a:lnTo>
                  <a:lnTo>
                    <a:pt x="406579" y="760729"/>
                  </a:lnTo>
                  <a:lnTo>
                    <a:pt x="405344" y="758189"/>
                  </a:lnTo>
                  <a:lnTo>
                    <a:pt x="407112" y="755649"/>
                  </a:lnTo>
                  <a:lnTo>
                    <a:pt x="338675" y="755649"/>
                  </a:lnTo>
                  <a:lnTo>
                    <a:pt x="335569" y="749422"/>
                  </a:lnTo>
                  <a:close/>
                </a:path>
                <a:path w="1514475" h="1020445">
                  <a:moveTo>
                    <a:pt x="408112" y="760311"/>
                  </a:moveTo>
                  <a:lnTo>
                    <a:pt x="407122" y="760729"/>
                  </a:lnTo>
                  <a:lnTo>
                    <a:pt x="407871" y="760729"/>
                  </a:lnTo>
                  <a:lnTo>
                    <a:pt x="408112" y="760311"/>
                  </a:lnTo>
                  <a:close/>
                </a:path>
                <a:path w="1514475" h="1020445">
                  <a:moveTo>
                    <a:pt x="409333" y="758189"/>
                  </a:moveTo>
                  <a:lnTo>
                    <a:pt x="408112" y="760311"/>
                  </a:lnTo>
                  <a:lnTo>
                    <a:pt x="410127" y="759459"/>
                  </a:lnTo>
                  <a:lnTo>
                    <a:pt x="409333" y="758189"/>
                  </a:lnTo>
                  <a:close/>
                </a:path>
                <a:path w="1514475" h="1020445">
                  <a:moveTo>
                    <a:pt x="322118" y="758411"/>
                  </a:moveTo>
                  <a:lnTo>
                    <a:pt x="321583" y="759459"/>
                  </a:lnTo>
                  <a:lnTo>
                    <a:pt x="322924" y="759161"/>
                  </a:lnTo>
                  <a:lnTo>
                    <a:pt x="322118" y="758411"/>
                  </a:lnTo>
                  <a:close/>
                </a:path>
                <a:path w="1514475" h="1020445">
                  <a:moveTo>
                    <a:pt x="322924" y="759161"/>
                  </a:moveTo>
                  <a:lnTo>
                    <a:pt x="321583" y="759459"/>
                  </a:lnTo>
                  <a:lnTo>
                    <a:pt x="323244" y="759459"/>
                  </a:lnTo>
                  <a:lnTo>
                    <a:pt x="322924" y="759161"/>
                  </a:lnTo>
                  <a:close/>
                </a:path>
                <a:path w="1514475" h="1020445">
                  <a:moveTo>
                    <a:pt x="467289" y="758189"/>
                  </a:moveTo>
                  <a:lnTo>
                    <a:pt x="465404" y="758189"/>
                  </a:lnTo>
                  <a:lnTo>
                    <a:pt x="464298" y="759163"/>
                  </a:lnTo>
                  <a:lnTo>
                    <a:pt x="464552" y="759459"/>
                  </a:lnTo>
                  <a:lnTo>
                    <a:pt x="467289" y="758189"/>
                  </a:lnTo>
                  <a:close/>
                </a:path>
                <a:path w="1514475" h="1020445">
                  <a:moveTo>
                    <a:pt x="466201" y="753109"/>
                  </a:moveTo>
                  <a:lnTo>
                    <a:pt x="462342" y="753109"/>
                  </a:lnTo>
                  <a:lnTo>
                    <a:pt x="461285" y="755649"/>
                  </a:lnTo>
                  <a:lnTo>
                    <a:pt x="464298" y="759163"/>
                  </a:lnTo>
                  <a:lnTo>
                    <a:pt x="465404" y="758189"/>
                  </a:lnTo>
                  <a:lnTo>
                    <a:pt x="467289" y="758189"/>
                  </a:lnTo>
                  <a:lnTo>
                    <a:pt x="470026" y="756919"/>
                  </a:lnTo>
                  <a:lnTo>
                    <a:pt x="466201" y="753109"/>
                  </a:lnTo>
                  <a:close/>
                </a:path>
                <a:path w="1514475" h="1020445">
                  <a:moveTo>
                    <a:pt x="329858" y="753109"/>
                  </a:moveTo>
                  <a:lnTo>
                    <a:pt x="327479" y="755649"/>
                  </a:lnTo>
                  <a:lnTo>
                    <a:pt x="323527" y="755649"/>
                  </a:lnTo>
                  <a:lnTo>
                    <a:pt x="322118" y="758411"/>
                  </a:lnTo>
                  <a:lnTo>
                    <a:pt x="322924" y="759161"/>
                  </a:lnTo>
                  <a:lnTo>
                    <a:pt x="327292" y="758189"/>
                  </a:lnTo>
                  <a:lnTo>
                    <a:pt x="334488" y="758189"/>
                  </a:lnTo>
                  <a:lnTo>
                    <a:pt x="333195" y="755649"/>
                  </a:lnTo>
                  <a:lnTo>
                    <a:pt x="331679" y="754379"/>
                  </a:lnTo>
                  <a:lnTo>
                    <a:pt x="329858" y="753109"/>
                  </a:lnTo>
                  <a:close/>
                </a:path>
                <a:path w="1514475" h="1020445">
                  <a:moveTo>
                    <a:pt x="415652" y="744571"/>
                  </a:moveTo>
                  <a:lnTo>
                    <a:pt x="415669" y="750569"/>
                  </a:lnTo>
                  <a:lnTo>
                    <a:pt x="339873" y="750569"/>
                  </a:lnTo>
                  <a:lnTo>
                    <a:pt x="337982" y="751839"/>
                  </a:lnTo>
                  <a:lnTo>
                    <a:pt x="339951" y="754379"/>
                  </a:lnTo>
                  <a:lnTo>
                    <a:pt x="338675" y="755649"/>
                  </a:lnTo>
                  <a:lnTo>
                    <a:pt x="407112" y="755649"/>
                  </a:lnTo>
                  <a:lnTo>
                    <a:pt x="407487" y="753109"/>
                  </a:lnTo>
                  <a:lnTo>
                    <a:pt x="409695" y="751839"/>
                  </a:lnTo>
                  <a:lnTo>
                    <a:pt x="416457" y="751839"/>
                  </a:lnTo>
                  <a:lnTo>
                    <a:pt x="419488" y="750569"/>
                  </a:lnTo>
                  <a:lnTo>
                    <a:pt x="419411" y="746759"/>
                  </a:lnTo>
                  <a:lnTo>
                    <a:pt x="418122" y="745022"/>
                  </a:lnTo>
                  <a:lnTo>
                    <a:pt x="415652" y="744571"/>
                  </a:lnTo>
                  <a:close/>
                </a:path>
                <a:path w="1514475" h="1020445">
                  <a:moveTo>
                    <a:pt x="419307" y="754379"/>
                  </a:moveTo>
                  <a:lnTo>
                    <a:pt x="417151" y="755649"/>
                  </a:lnTo>
                  <a:lnTo>
                    <a:pt x="420881" y="755649"/>
                  </a:lnTo>
                  <a:lnTo>
                    <a:pt x="419307" y="754379"/>
                  </a:lnTo>
                  <a:close/>
                </a:path>
                <a:path w="1514475" h="1020445">
                  <a:moveTo>
                    <a:pt x="420271" y="745414"/>
                  </a:moveTo>
                  <a:lnTo>
                    <a:pt x="419511" y="748029"/>
                  </a:lnTo>
                  <a:lnTo>
                    <a:pt x="423484" y="753109"/>
                  </a:lnTo>
                  <a:lnTo>
                    <a:pt x="420881" y="755649"/>
                  </a:lnTo>
                  <a:lnTo>
                    <a:pt x="428638" y="755649"/>
                  </a:lnTo>
                  <a:lnTo>
                    <a:pt x="429584" y="753088"/>
                  </a:lnTo>
                  <a:lnTo>
                    <a:pt x="429022" y="749299"/>
                  </a:lnTo>
                  <a:lnTo>
                    <a:pt x="423758" y="749299"/>
                  </a:lnTo>
                  <a:lnTo>
                    <a:pt x="432616" y="746759"/>
                  </a:lnTo>
                  <a:lnTo>
                    <a:pt x="458343" y="746759"/>
                  </a:lnTo>
                  <a:lnTo>
                    <a:pt x="457788" y="745489"/>
                  </a:lnTo>
                  <a:lnTo>
                    <a:pt x="420684" y="745489"/>
                  </a:lnTo>
                  <a:lnTo>
                    <a:pt x="420271" y="745414"/>
                  </a:lnTo>
                  <a:close/>
                </a:path>
                <a:path w="1514475" h="1020445">
                  <a:moveTo>
                    <a:pt x="468585" y="749205"/>
                  </a:moveTo>
                  <a:lnTo>
                    <a:pt x="464074" y="750569"/>
                  </a:lnTo>
                  <a:lnTo>
                    <a:pt x="470442" y="750569"/>
                  </a:lnTo>
                  <a:lnTo>
                    <a:pt x="473455" y="753109"/>
                  </a:lnTo>
                  <a:lnTo>
                    <a:pt x="482514" y="754379"/>
                  </a:lnTo>
                  <a:lnTo>
                    <a:pt x="482747" y="753109"/>
                  </a:lnTo>
                  <a:lnTo>
                    <a:pt x="474818" y="753109"/>
                  </a:lnTo>
                  <a:lnTo>
                    <a:pt x="470823" y="750569"/>
                  </a:lnTo>
                  <a:lnTo>
                    <a:pt x="468585" y="749205"/>
                  </a:lnTo>
                  <a:close/>
                </a:path>
                <a:path w="1514475" h="1020445">
                  <a:moveTo>
                    <a:pt x="465349" y="751839"/>
                  </a:moveTo>
                  <a:lnTo>
                    <a:pt x="463264" y="751839"/>
                  </a:lnTo>
                  <a:lnTo>
                    <a:pt x="464110" y="753109"/>
                  </a:lnTo>
                  <a:lnTo>
                    <a:pt x="465349" y="751839"/>
                  </a:lnTo>
                  <a:close/>
                </a:path>
                <a:path w="1514475" h="1020445">
                  <a:moveTo>
                    <a:pt x="466238" y="753088"/>
                  </a:moveTo>
                  <a:close/>
                </a:path>
                <a:path w="1514475" h="1020445">
                  <a:moveTo>
                    <a:pt x="482636" y="746759"/>
                  </a:moveTo>
                  <a:lnTo>
                    <a:pt x="478177" y="748029"/>
                  </a:lnTo>
                  <a:lnTo>
                    <a:pt x="474818" y="753109"/>
                  </a:lnTo>
                  <a:lnTo>
                    <a:pt x="478067" y="753109"/>
                  </a:lnTo>
                  <a:lnTo>
                    <a:pt x="482636" y="746759"/>
                  </a:lnTo>
                  <a:close/>
                </a:path>
                <a:path w="1514475" h="1020445">
                  <a:moveTo>
                    <a:pt x="483447" y="749299"/>
                  </a:moveTo>
                  <a:lnTo>
                    <a:pt x="478067" y="753109"/>
                  </a:lnTo>
                  <a:lnTo>
                    <a:pt x="482747" y="753109"/>
                  </a:lnTo>
                  <a:lnTo>
                    <a:pt x="483447" y="749299"/>
                  </a:lnTo>
                  <a:close/>
                </a:path>
                <a:path w="1514475" h="1020445">
                  <a:moveTo>
                    <a:pt x="468322" y="751839"/>
                  </a:moveTo>
                  <a:lnTo>
                    <a:pt x="465349" y="751839"/>
                  </a:lnTo>
                  <a:lnTo>
                    <a:pt x="466238" y="753088"/>
                  </a:lnTo>
                  <a:lnTo>
                    <a:pt x="468322" y="751839"/>
                  </a:lnTo>
                  <a:close/>
                </a:path>
                <a:path w="1514475" h="1020445">
                  <a:moveTo>
                    <a:pt x="340991" y="744452"/>
                  </a:moveTo>
                  <a:lnTo>
                    <a:pt x="336594" y="745489"/>
                  </a:lnTo>
                  <a:lnTo>
                    <a:pt x="339538" y="749299"/>
                  </a:lnTo>
                  <a:lnTo>
                    <a:pt x="335508" y="749299"/>
                  </a:lnTo>
                  <a:lnTo>
                    <a:pt x="337676" y="750569"/>
                  </a:lnTo>
                  <a:lnTo>
                    <a:pt x="343368" y="750569"/>
                  </a:lnTo>
                  <a:lnTo>
                    <a:pt x="338963" y="748029"/>
                  </a:lnTo>
                  <a:lnTo>
                    <a:pt x="341031" y="745414"/>
                  </a:lnTo>
                  <a:lnTo>
                    <a:pt x="340991" y="744452"/>
                  </a:lnTo>
                  <a:close/>
                </a:path>
                <a:path w="1514475" h="1020445">
                  <a:moveTo>
                    <a:pt x="408139" y="744219"/>
                  </a:moveTo>
                  <a:lnTo>
                    <a:pt x="341975" y="744219"/>
                  </a:lnTo>
                  <a:lnTo>
                    <a:pt x="341111" y="745312"/>
                  </a:lnTo>
                  <a:lnTo>
                    <a:pt x="341135" y="745489"/>
                  </a:lnTo>
                  <a:lnTo>
                    <a:pt x="346635" y="748029"/>
                  </a:lnTo>
                  <a:lnTo>
                    <a:pt x="343368" y="750569"/>
                  </a:lnTo>
                  <a:lnTo>
                    <a:pt x="415669" y="750569"/>
                  </a:lnTo>
                  <a:lnTo>
                    <a:pt x="412233" y="748029"/>
                  </a:lnTo>
                  <a:lnTo>
                    <a:pt x="408139" y="744219"/>
                  </a:lnTo>
                  <a:close/>
                </a:path>
                <a:path w="1514475" h="1020445">
                  <a:moveTo>
                    <a:pt x="493936" y="737869"/>
                  </a:moveTo>
                  <a:lnTo>
                    <a:pt x="487268" y="737869"/>
                  </a:lnTo>
                  <a:lnTo>
                    <a:pt x="489201" y="740409"/>
                  </a:lnTo>
                  <a:lnTo>
                    <a:pt x="491017" y="744219"/>
                  </a:lnTo>
                  <a:lnTo>
                    <a:pt x="484874" y="746759"/>
                  </a:lnTo>
                  <a:lnTo>
                    <a:pt x="485592" y="750569"/>
                  </a:lnTo>
                  <a:lnTo>
                    <a:pt x="489493" y="748029"/>
                  </a:lnTo>
                  <a:lnTo>
                    <a:pt x="491380" y="745489"/>
                  </a:lnTo>
                  <a:lnTo>
                    <a:pt x="491970" y="742949"/>
                  </a:lnTo>
                  <a:lnTo>
                    <a:pt x="497362" y="742949"/>
                  </a:lnTo>
                  <a:lnTo>
                    <a:pt x="497294" y="741679"/>
                  </a:lnTo>
                  <a:lnTo>
                    <a:pt x="493990" y="741679"/>
                  </a:lnTo>
                  <a:lnTo>
                    <a:pt x="493936" y="737869"/>
                  </a:lnTo>
                  <a:close/>
                </a:path>
                <a:path w="1514475" h="1020445">
                  <a:moveTo>
                    <a:pt x="335508" y="749299"/>
                  </a:moveTo>
                  <a:lnTo>
                    <a:pt x="335344" y="749299"/>
                  </a:lnTo>
                  <a:lnTo>
                    <a:pt x="335502" y="749385"/>
                  </a:lnTo>
                  <a:close/>
                </a:path>
                <a:path w="1514475" h="1020445">
                  <a:moveTo>
                    <a:pt x="330426" y="744219"/>
                  </a:moveTo>
                  <a:lnTo>
                    <a:pt x="333199" y="749299"/>
                  </a:lnTo>
                  <a:lnTo>
                    <a:pt x="339538" y="749299"/>
                  </a:lnTo>
                  <a:lnTo>
                    <a:pt x="330426" y="744219"/>
                  </a:lnTo>
                  <a:close/>
                </a:path>
                <a:path w="1514475" h="1020445">
                  <a:moveTo>
                    <a:pt x="467051" y="746124"/>
                  </a:moveTo>
                  <a:lnTo>
                    <a:pt x="466657" y="748029"/>
                  </a:lnTo>
                  <a:lnTo>
                    <a:pt x="468585" y="749205"/>
                  </a:lnTo>
                  <a:lnTo>
                    <a:pt x="467051" y="746124"/>
                  </a:lnTo>
                  <a:close/>
                </a:path>
                <a:path w="1514475" h="1020445">
                  <a:moveTo>
                    <a:pt x="470528" y="744219"/>
                  </a:moveTo>
                  <a:lnTo>
                    <a:pt x="468514" y="744219"/>
                  </a:lnTo>
                  <a:lnTo>
                    <a:pt x="470183" y="746759"/>
                  </a:lnTo>
                  <a:lnTo>
                    <a:pt x="472210" y="748029"/>
                  </a:lnTo>
                  <a:lnTo>
                    <a:pt x="474629" y="748029"/>
                  </a:lnTo>
                  <a:lnTo>
                    <a:pt x="474795" y="746759"/>
                  </a:lnTo>
                  <a:lnTo>
                    <a:pt x="471904" y="746759"/>
                  </a:lnTo>
                  <a:lnTo>
                    <a:pt x="470528" y="744219"/>
                  </a:lnTo>
                  <a:close/>
                </a:path>
                <a:path w="1514475" h="1020445">
                  <a:moveTo>
                    <a:pt x="497362" y="742949"/>
                  </a:moveTo>
                  <a:lnTo>
                    <a:pt x="491970" y="742949"/>
                  </a:lnTo>
                  <a:lnTo>
                    <a:pt x="491976" y="748029"/>
                  </a:lnTo>
                  <a:lnTo>
                    <a:pt x="493932" y="745489"/>
                  </a:lnTo>
                  <a:lnTo>
                    <a:pt x="497362" y="742949"/>
                  </a:lnTo>
                  <a:close/>
                </a:path>
                <a:path w="1514475" h="1020445">
                  <a:moveTo>
                    <a:pt x="457461" y="736506"/>
                  </a:moveTo>
                  <a:lnTo>
                    <a:pt x="453661" y="739139"/>
                  </a:lnTo>
                  <a:lnTo>
                    <a:pt x="437660" y="739139"/>
                  </a:lnTo>
                  <a:lnTo>
                    <a:pt x="437911" y="740268"/>
                  </a:lnTo>
                  <a:lnTo>
                    <a:pt x="440586" y="742881"/>
                  </a:lnTo>
                  <a:lnTo>
                    <a:pt x="435910" y="745489"/>
                  </a:lnTo>
                  <a:lnTo>
                    <a:pt x="462193" y="745489"/>
                  </a:lnTo>
                  <a:lnTo>
                    <a:pt x="462046" y="746759"/>
                  </a:lnTo>
                  <a:lnTo>
                    <a:pt x="465470" y="742949"/>
                  </a:lnTo>
                  <a:lnTo>
                    <a:pt x="454085" y="742949"/>
                  </a:lnTo>
                  <a:lnTo>
                    <a:pt x="457619" y="737643"/>
                  </a:lnTo>
                  <a:lnTo>
                    <a:pt x="457461" y="736506"/>
                  </a:lnTo>
                  <a:close/>
                </a:path>
                <a:path w="1514475" h="1020445">
                  <a:moveTo>
                    <a:pt x="475402" y="740409"/>
                  </a:moveTo>
                  <a:lnTo>
                    <a:pt x="470627" y="740409"/>
                  </a:lnTo>
                  <a:lnTo>
                    <a:pt x="474341" y="744219"/>
                  </a:lnTo>
                  <a:lnTo>
                    <a:pt x="471904" y="746759"/>
                  </a:lnTo>
                  <a:lnTo>
                    <a:pt x="474795" y="746759"/>
                  </a:lnTo>
                  <a:lnTo>
                    <a:pt x="475128" y="744219"/>
                  </a:lnTo>
                  <a:lnTo>
                    <a:pt x="482054" y="742979"/>
                  </a:lnTo>
                  <a:lnTo>
                    <a:pt x="475402" y="740409"/>
                  </a:lnTo>
                  <a:close/>
                </a:path>
                <a:path w="1514475" h="1020445">
                  <a:moveTo>
                    <a:pt x="470627" y="740409"/>
                  </a:moveTo>
                  <a:lnTo>
                    <a:pt x="463830" y="740409"/>
                  </a:lnTo>
                  <a:lnTo>
                    <a:pt x="464507" y="742949"/>
                  </a:lnTo>
                  <a:lnTo>
                    <a:pt x="465470" y="742949"/>
                  </a:lnTo>
                  <a:lnTo>
                    <a:pt x="467051" y="746124"/>
                  </a:lnTo>
                  <a:lnTo>
                    <a:pt x="467445" y="744219"/>
                  </a:lnTo>
                  <a:lnTo>
                    <a:pt x="470627" y="740409"/>
                  </a:lnTo>
                  <a:close/>
                </a:path>
                <a:path w="1514475" h="1020445">
                  <a:moveTo>
                    <a:pt x="420442" y="744824"/>
                  </a:moveTo>
                  <a:lnTo>
                    <a:pt x="420271" y="745414"/>
                  </a:lnTo>
                  <a:lnTo>
                    <a:pt x="420684" y="745489"/>
                  </a:lnTo>
                  <a:lnTo>
                    <a:pt x="420442" y="744824"/>
                  </a:lnTo>
                  <a:close/>
                </a:path>
                <a:path w="1514475" h="1020445">
                  <a:moveTo>
                    <a:pt x="436755" y="739139"/>
                  </a:moveTo>
                  <a:lnTo>
                    <a:pt x="422093" y="739139"/>
                  </a:lnTo>
                  <a:lnTo>
                    <a:pt x="420618" y="744219"/>
                  </a:lnTo>
                  <a:lnTo>
                    <a:pt x="420514" y="745022"/>
                  </a:lnTo>
                  <a:lnTo>
                    <a:pt x="420684" y="745489"/>
                  </a:lnTo>
                  <a:lnTo>
                    <a:pt x="435910" y="745489"/>
                  </a:lnTo>
                  <a:lnTo>
                    <a:pt x="435230" y="744219"/>
                  </a:lnTo>
                  <a:lnTo>
                    <a:pt x="432921" y="744219"/>
                  </a:lnTo>
                  <a:lnTo>
                    <a:pt x="432292" y="741679"/>
                  </a:lnTo>
                  <a:lnTo>
                    <a:pt x="436107" y="741679"/>
                  </a:lnTo>
                  <a:lnTo>
                    <a:pt x="437854" y="740471"/>
                  </a:lnTo>
                  <a:lnTo>
                    <a:pt x="437911" y="740268"/>
                  </a:lnTo>
                  <a:lnTo>
                    <a:pt x="436755" y="739139"/>
                  </a:lnTo>
                  <a:close/>
                </a:path>
                <a:path w="1514475" h="1020445">
                  <a:moveTo>
                    <a:pt x="419296" y="741679"/>
                  </a:moveTo>
                  <a:lnTo>
                    <a:pt x="415644" y="741679"/>
                  </a:lnTo>
                  <a:lnTo>
                    <a:pt x="418122" y="745022"/>
                  </a:lnTo>
                  <a:lnTo>
                    <a:pt x="420271" y="745414"/>
                  </a:lnTo>
                  <a:lnTo>
                    <a:pt x="420385" y="745022"/>
                  </a:lnTo>
                  <a:lnTo>
                    <a:pt x="420306" y="744452"/>
                  </a:lnTo>
                  <a:lnTo>
                    <a:pt x="419296" y="741679"/>
                  </a:lnTo>
                  <a:close/>
                </a:path>
                <a:path w="1514475" h="1020445">
                  <a:moveTo>
                    <a:pt x="341975" y="744219"/>
                  </a:moveTo>
                  <a:lnTo>
                    <a:pt x="340991" y="744452"/>
                  </a:lnTo>
                  <a:lnTo>
                    <a:pt x="341111" y="745312"/>
                  </a:lnTo>
                  <a:lnTo>
                    <a:pt x="341975" y="744219"/>
                  </a:lnTo>
                  <a:close/>
                </a:path>
                <a:path w="1514475" h="1020445">
                  <a:moveTo>
                    <a:pt x="415644" y="741679"/>
                  </a:moveTo>
                  <a:lnTo>
                    <a:pt x="415652" y="744571"/>
                  </a:lnTo>
                  <a:lnTo>
                    <a:pt x="418122" y="745022"/>
                  </a:lnTo>
                  <a:lnTo>
                    <a:pt x="415644" y="741679"/>
                  </a:lnTo>
                  <a:close/>
                </a:path>
                <a:path w="1514475" h="1020445">
                  <a:moveTo>
                    <a:pt x="345474" y="737869"/>
                  </a:moveTo>
                  <a:lnTo>
                    <a:pt x="346972" y="741679"/>
                  </a:lnTo>
                  <a:lnTo>
                    <a:pt x="343595" y="742949"/>
                  </a:lnTo>
                  <a:lnTo>
                    <a:pt x="406774" y="742949"/>
                  </a:lnTo>
                  <a:lnTo>
                    <a:pt x="415652" y="744571"/>
                  </a:lnTo>
                  <a:lnTo>
                    <a:pt x="415644" y="741679"/>
                  </a:lnTo>
                  <a:lnTo>
                    <a:pt x="419296" y="741679"/>
                  </a:lnTo>
                  <a:lnTo>
                    <a:pt x="418833" y="740409"/>
                  </a:lnTo>
                  <a:lnTo>
                    <a:pt x="354040" y="740409"/>
                  </a:lnTo>
                  <a:lnTo>
                    <a:pt x="345474" y="737869"/>
                  </a:lnTo>
                  <a:close/>
                </a:path>
                <a:path w="1514475" h="1020445">
                  <a:moveTo>
                    <a:pt x="406774" y="742949"/>
                  </a:moveTo>
                  <a:lnTo>
                    <a:pt x="340782" y="742949"/>
                  </a:lnTo>
                  <a:lnTo>
                    <a:pt x="340991" y="744452"/>
                  </a:lnTo>
                  <a:lnTo>
                    <a:pt x="341975" y="744219"/>
                  </a:lnTo>
                  <a:lnTo>
                    <a:pt x="408139" y="744219"/>
                  </a:lnTo>
                  <a:lnTo>
                    <a:pt x="406774" y="742949"/>
                  </a:lnTo>
                  <a:close/>
                </a:path>
                <a:path w="1514475" h="1020445">
                  <a:moveTo>
                    <a:pt x="434213" y="742949"/>
                  </a:moveTo>
                  <a:lnTo>
                    <a:pt x="432921" y="744219"/>
                  </a:lnTo>
                  <a:lnTo>
                    <a:pt x="435230" y="744219"/>
                  </a:lnTo>
                  <a:lnTo>
                    <a:pt x="434213" y="742949"/>
                  </a:lnTo>
                  <a:close/>
                </a:path>
                <a:path w="1514475" h="1020445">
                  <a:moveTo>
                    <a:pt x="494243" y="734059"/>
                  </a:moveTo>
                  <a:lnTo>
                    <a:pt x="487273" y="734059"/>
                  </a:lnTo>
                  <a:lnTo>
                    <a:pt x="483538" y="737869"/>
                  </a:lnTo>
                  <a:lnTo>
                    <a:pt x="481631" y="740268"/>
                  </a:lnTo>
                  <a:lnTo>
                    <a:pt x="481531" y="740471"/>
                  </a:lnTo>
                  <a:lnTo>
                    <a:pt x="482034" y="742881"/>
                  </a:lnTo>
                  <a:lnTo>
                    <a:pt x="482217" y="742949"/>
                  </a:lnTo>
                  <a:lnTo>
                    <a:pt x="482054" y="742979"/>
                  </a:lnTo>
                  <a:lnTo>
                    <a:pt x="482312" y="744219"/>
                  </a:lnTo>
                  <a:lnTo>
                    <a:pt x="486747" y="744219"/>
                  </a:lnTo>
                  <a:lnTo>
                    <a:pt x="487268" y="737869"/>
                  </a:lnTo>
                  <a:lnTo>
                    <a:pt x="493936" y="737869"/>
                  </a:lnTo>
                  <a:lnTo>
                    <a:pt x="494000" y="734961"/>
                  </a:lnTo>
                  <a:lnTo>
                    <a:pt x="494243" y="734059"/>
                  </a:lnTo>
                  <a:close/>
                </a:path>
                <a:path w="1514475" h="1020445">
                  <a:moveTo>
                    <a:pt x="482034" y="742881"/>
                  </a:moveTo>
                  <a:lnTo>
                    <a:pt x="482217" y="742949"/>
                  </a:lnTo>
                  <a:lnTo>
                    <a:pt x="482034" y="742881"/>
                  </a:lnTo>
                  <a:close/>
                </a:path>
                <a:path w="1514475" h="1020445">
                  <a:moveTo>
                    <a:pt x="436107" y="741679"/>
                  </a:moveTo>
                  <a:lnTo>
                    <a:pt x="433848" y="741679"/>
                  </a:lnTo>
                  <a:lnTo>
                    <a:pt x="434271" y="742949"/>
                  </a:lnTo>
                  <a:lnTo>
                    <a:pt x="436107" y="741679"/>
                  </a:lnTo>
                  <a:close/>
                </a:path>
                <a:path w="1514475" h="1020445">
                  <a:moveTo>
                    <a:pt x="458160" y="736830"/>
                  </a:moveTo>
                  <a:lnTo>
                    <a:pt x="457619" y="737643"/>
                  </a:lnTo>
                  <a:lnTo>
                    <a:pt x="457827" y="739139"/>
                  </a:lnTo>
                  <a:lnTo>
                    <a:pt x="457909" y="740471"/>
                  </a:lnTo>
                  <a:lnTo>
                    <a:pt x="454085" y="742949"/>
                  </a:lnTo>
                  <a:lnTo>
                    <a:pt x="459643" y="742949"/>
                  </a:lnTo>
                  <a:lnTo>
                    <a:pt x="460846" y="741505"/>
                  </a:lnTo>
                  <a:lnTo>
                    <a:pt x="458160" y="736830"/>
                  </a:lnTo>
                  <a:close/>
                </a:path>
                <a:path w="1514475" h="1020445">
                  <a:moveTo>
                    <a:pt x="460846" y="741505"/>
                  </a:moveTo>
                  <a:lnTo>
                    <a:pt x="459643" y="742949"/>
                  </a:lnTo>
                  <a:lnTo>
                    <a:pt x="460946" y="741679"/>
                  </a:lnTo>
                  <a:lnTo>
                    <a:pt x="460846" y="741505"/>
                  </a:lnTo>
                  <a:close/>
                </a:path>
                <a:path w="1514475" h="1020445">
                  <a:moveTo>
                    <a:pt x="461707" y="740471"/>
                  </a:moveTo>
                  <a:lnTo>
                    <a:pt x="461051" y="741258"/>
                  </a:lnTo>
                  <a:lnTo>
                    <a:pt x="460946" y="741679"/>
                  </a:lnTo>
                  <a:lnTo>
                    <a:pt x="459643" y="742949"/>
                  </a:lnTo>
                  <a:lnTo>
                    <a:pt x="464507" y="742949"/>
                  </a:lnTo>
                  <a:lnTo>
                    <a:pt x="463132" y="741679"/>
                  </a:lnTo>
                  <a:lnTo>
                    <a:pt x="462103" y="741679"/>
                  </a:lnTo>
                  <a:lnTo>
                    <a:pt x="461707" y="740471"/>
                  </a:lnTo>
                  <a:close/>
                </a:path>
                <a:path w="1514475" h="1020445">
                  <a:moveTo>
                    <a:pt x="461758" y="740409"/>
                  </a:moveTo>
                  <a:lnTo>
                    <a:pt x="462103" y="741679"/>
                  </a:lnTo>
                  <a:lnTo>
                    <a:pt x="462676" y="741258"/>
                  </a:lnTo>
                  <a:lnTo>
                    <a:pt x="461758" y="740409"/>
                  </a:lnTo>
                  <a:close/>
                </a:path>
                <a:path w="1514475" h="1020445">
                  <a:moveTo>
                    <a:pt x="462676" y="741258"/>
                  </a:moveTo>
                  <a:lnTo>
                    <a:pt x="462103" y="741679"/>
                  </a:lnTo>
                  <a:lnTo>
                    <a:pt x="463132" y="741679"/>
                  </a:lnTo>
                  <a:lnTo>
                    <a:pt x="462676" y="741258"/>
                  </a:lnTo>
                  <a:close/>
                </a:path>
                <a:path w="1514475" h="1020445">
                  <a:moveTo>
                    <a:pt x="497226" y="740409"/>
                  </a:moveTo>
                  <a:lnTo>
                    <a:pt x="493990" y="741679"/>
                  </a:lnTo>
                  <a:lnTo>
                    <a:pt x="497294" y="741679"/>
                  </a:lnTo>
                  <a:lnTo>
                    <a:pt x="497226" y="740409"/>
                  </a:lnTo>
                  <a:close/>
                </a:path>
                <a:path w="1514475" h="1020445">
                  <a:moveTo>
                    <a:pt x="463830" y="740409"/>
                  </a:moveTo>
                  <a:lnTo>
                    <a:pt x="461758" y="740409"/>
                  </a:lnTo>
                  <a:lnTo>
                    <a:pt x="462676" y="741258"/>
                  </a:lnTo>
                  <a:lnTo>
                    <a:pt x="463830" y="740409"/>
                  </a:lnTo>
                  <a:close/>
                </a:path>
                <a:path w="1514475" h="1020445">
                  <a:moveTo>
                    <a:pt x="470058" y="730249"/>
                  </a:moveTo>
                  <a:lnTo>
                    <a:pt x="459710" y="730249"/>
                  </a:lnTo>
                  <a:lnTo>
                    <a:pt x="463946" y="731519"/>
                  </a:lnTo>
                  <a:lnTo>
                    <a:pt x="465874" y="734059"/>
                  </a:lnTo>
                  <a:lnTo>
                    <a:pt x="459931" y="736506"/>
                  </a:lnTo>
                  <a:lnTo>
                    <a:pt x="459825" y="736830"/>
                  </a:lnTo>
                  <a:lnTo>
                    <a:pt x="461707" y="740471"/>
                  </a:lnTo>
                  <a:lnTo>
                    <a:pt x="480449" y="740409"/>
                  </a:lnTo>
                  <a:lnTo>
                    <a:pt x="481775" y="734059"/>
                  </a:lnTo>
                  <a:lnTo>
                    <a:pt x="494243" y="734059"/>
                  </a:lnTo>
                  <a:lnTo>
                    <a:pt x="494587" y="732789"/>
                  </a:lnTo>
                  <a:lnTo>
                    <a:pt x="469080" y="732789"/>
                  </a:lnTo>
                  <a:lnTo>
                    <a:pt x="470058" y="730249"/>
                  </a:lnTo>
                  <a:close/>
                </a:path>
                <a:path w="1514475" h="1020445">
                  <a:moveTo>
                    <a:pt x="354989" y="731519"/>
                  </a:moveTo>
                  <a:lnTo>
                    <a:pt x="354040" y="740409"/>
                  </a:lnTo>
                  <a:lnTo>
                    <a:pt x="418833" y="740409"/>
                  </a:lnTo>
                  <a:lnTo>
                    <a:pt x="422093" y="739139"/>
                  </a:lnTo>
                  <a:lnTo>
                    <a:pt x="437660" y="739139"/>
                  </a:lnTo>
                  <a:lnTo>
                    <a:pt x="437377" y="737869"/>
                  </a:lnTo>
                  <a:lnTo>
                    <a:pt x="437377" y="735329"/>
                  </a:lnTo>
                  <a:lnTo>
                    <a:pt x="439533" y="734059"/>
                  </a:lnTo>
                  <a:lnTo>
                    <a:pt x="362532" y="734059"/>
                  </a:lnTo>
                  <a:lnTo>
                    <a:pt x="354989" y="731519"/>
                  </a:lnTo>
                  <a:close/>
                </a:path>
                <a:path w="1514475" h="1020445">
                  <a:moveTo>
                    <a:pt x="507457" y="732789"/>
                  </a:moveTo>
                  <a:lnTo>
                    <a:pt x="496843" y="732789"/>
                  </a:lnTo>
                  <a:lnTo>
                    <a:pt x="497255" y="740409"/>
                  </a:lnTo>
                  <a:lnTo>
                    <a:pt x="500063" y="739139"/>
                  </a:lnTo>
                  <a:lnTo>
                    <a:pt x="499310" y="736599"/>
                  </a:lnTo>
                  <a:lnTo>
                    <a:pt x="502347" y="736599"/>
                  </a:lnTo>
                  <a:lnTo>
                    <a:pt x="507433" y="735417"/>
                  </a:lnTo>
                  <a:lnTo>
                    <a:pt x="507759" y="734961"/>
                  </a:lnTo>
                  <a:lnTo>
                    <a:pt x="507457" y="732789"/>
                  </a:lnTo>
                  <a:close/>
                </a:path>
                <a:path w="1514475" h="1020445">
                  <a:moveTo>
                    <a:pt x="514269" y="725169"/>
                  </a:moveTo>
                  <a:lnTo>
                    <a:pt x="510645" y="725169"/>
                  </a:lnTo>
                  <a:lnTo>
                    <a:pt x="506769" y="731519"/>
                  </a:lnTo>
                  <a:lnTo>
                    <a:pt x="499761" y="731519"/>
                  </a:lnTo>
                  <a:lnTo>
                    <a:pt x="501765" y="732789"/>
                  </a:lnTo>
                  <a:lnTo>
                    <a:pt x="507457" y="732789"/>
                  </a:lnTo>
                  <a:lnTo>
                    <a:pt x="508403" y="734059"/>
                  </a:lnTo>
                  <a:lnTo>
                    <a:pt x="507759" y="734961"/>
                  </a:lnTo>
                  <a:lnTo>
                    <a:pt x="507810" y="735329"/>
                  </a:lnTo>
                  <a:lnTo>
                    <a:pt x="507433" y="735417"/>
                  </a:lnTo>
                  <a:lnTo>
                    <a:pt x="506655" y="736506"/>
                  </a:lnTo>
                  <a:lnTo>
                    <a:pt x="506707" y="736830"/>
                  </a:lnTo>
                  <a:lnTo>
                    <a:pt x="507241" y="737869"/>
                  </a:lnTo>
                  <a:lnTo>
                    <a:pt x="510600" y="737869"/>
                  </a:lnTo>
                  <a:lnTo>
                    <a:pt x="517980" y="740409"/>
                  </a:lnTo>
                  <a:lnTo>
                    <a:pt x="516989" y="736599"/>
                  </a:lnTo>
                  <a:lnTo>
                    <a:pt x="512516" y="736599"/>
                  </a:lnTo>
                  <a:lnTo>
                    <a:pt x="511503" y="735417"/>
                  </a:lnTo>
                  <a:lnTo>
                    <a:pt x="511528" y="734961"/>
                  </a:lnTo>
                  <a:lnTo>
                    <a:pt x="513573" y="727423"/>
                  </a:lnTo>
                  <a:lnTo>
                    <a:pt x="514269" y="725169"/>
                  </a:lnTo>
                  <a:close/>
                </a:path>
                <a:path w="1514475" h="1020445">
                  <a:moveTo>
                    <a:pt x="437660" y="739139"/>
                  </a:moveTo>
                  <a:lnTo>
                    <a:pt x="436755" y="739139"/>
                  </a:lnTo>
                  <a:lnTo>
                    <a:pt x="437911" y="740268"/>
                  </a:lnTo>
                  <a:lnTo>
                    <a:pt x="437660" y="739139"/>
                  </a:lnTo>
                  <a:close/>
                </a:path>
                <a:path w="1514475" h="1020445">
                  <a:moveTo>
                    <a:pt x="377220" y="717549"/>
                  </a:moveTo>
                  <a:lnTo>
                    <a:pt x="377009" y="722629"/>
                  </a:lnTo>
                  <a:lnTo>
                    <a:pt x="372582" y="727709"/>
                  </a:lnTo>
                  <a:lnTo>
                    <a:pt x="364288" y="727709"/>
                  </a:lnTo>
                  <a:lnTo>
                    <a:pt x="363542" y="730249"/>
                  </a:lnTo>
                  <a:lnTo>
                    <a:pt x="366896" y="732789"/>
                  </a:lnTo>
                  <a:lnTo>
                    <a:pt x="362532" y="734059"/>
                  </a:lnTo>
                  <a:lnTo>
                    <a:pt x="439533" y="734059"/>
                  </a:lnTo>
                  <a:lnTo>
                    <a:pt x="440655" y="737869"/>
                  </a:lnTo>
                  <a:lnTo>
                    <a:pt x="442008" y="739139"/>
                  </a:lnTo>
                  <a:lnTo>
                    <a:pt x="452059" y="739139"/>
                  </a:lnTo>
                  <a:lnTo>
                    <a:pt x="448649" y="732789"/>
                  </a:lnTo>
                  <a:lnTo>
                    <a:pt x="443762" y="732789"/>
                  </a:lnTo>
                  <a:lnTo>
                    <a:pt x="445171" y="728979"/>
                  </a:lnTo>
                  <a:lnTo>
                    <a:pt x="442440" y="728979"/>
                  </a:lnTo>
                  <a:lnTo>
                    <a:pt x="443237" y="726439"/>
                  </a:lnTo>
                  <a:lnTo>
                    <a:pt x="446734" y="723899"/>
                  </a:lnTo>
                  <a:lnTo>
                    <a:pt x="381345" y="723899"/>
                  </a:lnTo>
                  <a:lnTo>
                    <a:pt x="377220" y="717549"/>
                  </a:lnTo>
                  <a:close/>
                </a:path>
                <a:path w="1514475" h="1020445">
                  <a:moveTo>
                    <a:pt x="476587" y="717549"/>
                  </a:moveTo>
                  <a:lnTo>
                    <a:pt x="469797" y="718819"/>
                  </a:lnTo>
                  <a:lnTo>
                    <a:pt x="461621" y="721359"/>
                  </a:lnTo>
                  <a:lnTo>
                    <a:pt x="454839" y="726439"/>
                  </a:lnTo>
                  <a:lnTo>
                    <a:pt x="456697" y="728979"/>
                  </a:lnTo>
                  <a:lnTo>
                    <a:pt x="453571" y="728979"/>
                  </a:lnTo>
                  <a:lnTo>
                    <a:pt x="451787" y="734059"/>
                  </a:lnTo>
                  <a:lnTo>
                    <a:pt x="452059" y="739139"/>
                  </a:lnTo>
                  <a:lnTo>
                    <a:pt x="453661" y="739139"/>
                  </a:lnTo>
                  <a:lnTo>
                    <a:pt x="455237" y="736506"/>
                  </a:lnTo>
                  <a:lnTo>
                    <a:pt x="459710" y="730249"/>
                  </a:lnTo>
                  <a:lnTo>
                    <a:pt x="470058" y="730249"/>
                  </a:lnTo>
                  <a:lnTo>
                    <a:pt x="470547" y="728979"/>
                  </a:lnTo>
                  <a:lnTo>
                    <a:pt x="469924" y="723899"/>
                  </a:lnTo>
                  <a:lnTo>
                    <a:pt x="476321" y="722629"/>
                  </a:lnTo>
                  <a:lnTo>
                    <a:pt x="506397" y="722629"/>
                  </a:lnTo>
                  <a:lnTo>
                    <a:pt x="506344" y="721359"/>
                  </a:lnTo>
                  <a:lnTo>
                    <a:pt x="479210" y="721359"/>
                  </a:lnTo>
                  <a:lnTo>
                    <a:pt x="476587" y="717549"/>
                  </a:lnTo>
                  <a:close/>
                </a:path>
                <a:path w="1514475" h="1020445">
                  <a:moveTo>
                    <a:pt x="502347" y="736599"/>
                  </a:moveTo>
                  <a:lnTo>
                    <a:pt x="499310" y="736599"/>
                  </a:lnTo>
                  <a:lnTo>
                    <a:pt x="501919" y="739139"/>
                  </a:lnTo>
                  <a:lnTo>
                    <a:pt x="503610" y="739139"/>
                  </a:lnTo>
                  <a:lnTo>
                    <a:pt x="502347" y="736599"/>
                  </a:lnTo>
                  <a:close/>
                </a:path>
                <a:path w="1514475" h="1020445">
                  <a:moveTo>
                    <a:pt x="457828" y="736252"/>
                  </a:moveTo>
                  <a:lnTo>
                    <a:pt x="457461" y="736506"/>
                  </a:lnTo>
                  <a:lnTo>
                    <a:pt x="457619" y="737643"/>
                  </a:lnTo>
                  <a:lnTo>
                    <a:pt x="458160" y="736830"/>
                  </a:lnTo>
                  <a:lnTo>
                    <a:pt x="457828" y="736252"/>
                  </a:lnTo>
                  <a:close/>
                </a:path>
                <a:path w="1514475" h="1020445">
                  <a:moveTo>
                    <a:pt x="459159" y="735329"/>
                  </a:moveTo>
                  <a:lnTo>
                    <a:pt x="457828" y="736252"/>
                  </a:lnTo>
                  <a:lnTo>
                    <a:pt x="458160" y="736830"/>
                  </a:lnTo>
                  <a:lnTo>
                    <a:pt x="459159" y="735329"/>
                  </a:lnTo>
                  <a:close/>
                </a:path>
                <a:path w="1514475" h="1020445">
                  <a:moveTo>
                    <a:pt x="516328" y="734059"/>
                  </a:moveTo>
                  <a:lnTo>
                    <a:pt x="514548" y="735329"/>
                  </a:lnTo>
                  <a:lnTo>
                    <a:pt x="512516" y="736599"/>
                  </a:lnTo>
                  <a:lnTo>
                    <a:pt x="516989" y="736599"/>
                  </a:lnTo>
                  <a:lnTo>
                    <a:pt x="516328" y="734059"/>
                  </a:lnTo>
                  <a:close/>
                </a:path>
                <a:path w="1514475" h="1020445">
                  <a:moveTo>
                    <a:pt x="457297" y="735329"/>
                  </a:moveTo>
                  <a:lnTo>
                    <a:pt x="457461" y="736506"/>
                  </a:lnTo>
                  <a:lnTo>
                    <a:pt x="457828" y="736252"/>
                  </a:lnTo>
                  <a:lnTo>
                    <a:pt x="457297" y="735329"/>
                  </a:lnTo>
                  <a:close/>
                </a:path>
                <a:path w="1514475" h="1020445">
                  <a:moveTo>
                    <a:pt x="507759" y="734961"/>
                  </a:moveTo>
                  <a:lnTo>
                    <a:pt x="507433" y="735417"/>
                  </a:lnTo>
                  <a:lnTo>
                    <a:pt x="507810" y="735329"/>
                  </a:lnTo>
                  <a:lnTo>
                    <a:pt x="507759" y="734961"/>
                  </a:lnTo>
                  <a:close/>
                </a:path>
                <a:path w="1514475" h="1020445">
                  <a:moveTo>
                    <a:pt x="447762" y="731136"/>
                  </a:moveTo>
                  <a:lnTo>
                    <a:pt x="446670" y="732789"/>
                  </a:lnTo>
                  <a:lnTo>
                    <a:pt x="448649" y="732789"/>
                  </a:lnTo>
                  <a:lnTo>
                    <a:pt x="447762" y="731136"/>
                  </a:lnTo>
                  <a:close/>
                </a:path>
                <a:path w="1514475" h="1020445">
                  <a:moveTo>
                    <a:pt x="506397" y="722629"/>
                  </a:moveTo>
                  <a:lnTo>
                    <a:pt x="476321" y="722629"/>
                  </a:lnTo>
                  <a:lnTo>
                    <a:pt x="475400" y="726439"/>
                  </a:lnTo>
                  <a:lnTo>
                    <a:pt x="473861" y="730249"/>
                  </a:lnTo>
                  <a:lnTo>
                    <a:pt x="469080" y="732789"/>
                  </a:lnTo>
                  <a:lnTo>
                    <a:pt x="494587" y="732789"/>
                  </a:lnTo>
                  <a:lnTo>
                    <a:pt x="497259" y="731519"/>
                  </a:lnTo>
                  <a:lnTo>
                    <a:pt x="506769" y="731519"/>
                  </a:lnTo>
                  <a:lnTo>
                    <a:pt x="506556" y="726439"/>
                  </a:lnTo>
                  <a:lnTo>
                    <a:pt x="505528" y="726439"/>
                  </a:lnTo>
                  <a:lnTo>
                    <a:pt x="506525" y="725691"/>
                  </a:lnTo>
                  <a:lnTo>
                    <a:pt x="506397" y="722629"/>
                  </a:lnTo>
                  <a:close/>
                </a:path>
                <a:path w="1514475" h="1020445">
                  <a:moveTo>
                    <a:pt x="518459" y="729462"/>
                  </a:moveTo>
                  <a:lnTo>
                    <a:pt x="513360" y="730249"/>
                  </a:lnTo>
                  <a:lnTo>
                    <a:pt x="517761" y="732789"/>
                  </a:lnTo>
                  <a:lnTo>
                    <a:pt x="518459" y="729462"/>
                  </a:lnTo>
                  <a:close/>
                </a:path>
                <a:path w="1514475" h="1020445">
                  <a:moveTo>
                    <a:pt x="448537" y="729961"/>
                  </a:moveTo>
                  <a:lnTo>
                    <a:pt x="447286" y="730249"/>
                  </a:lnTo>
                  <a:lnTo>
                    <a:pt x="447762" y="731136"/>
                  </a:lnTo>
                  <a:lnTo>
                    <a:pt x="448537" y="729961"/>
                  </a:lnTo>
                  <a:close/>
                </a:path>
                <a:path w="1514475" h="1020445">
                  <a:moveTo>
                    <a:pt x="451014" y="726639"/>
                  </a:moveTo>
                  <a:lnTo>
                    <a:pt x="450541" y="726927"/>
                  </a:lnTo>
                  <a:lnTo>
                    <a:pt x="448537" y="729961"/>
                  </a:lnTo>
                  <a:lnTo>
                    <a:pt x="452795" y="728979"/>
                  </a:lnTo>
                  <a:lnTo>
                    <a:pt x="451014" y="726639"/>
                  </a:lnTo>
                  <a:close/>
                </a:path>
                <a:path w="1514475" h="1020445">
                  <a:moveTo>
                    <a:pt x="518887" y="727423"/>
                  </a:moveTo>
                  <a:lnTo>
                    <a:pt x="518459" y="729462"/>
                  </a:lnTo>
                  <a:lnTo>
                    <a:pt x="521583" y="728979"/>
                  </a:lnTo>
                  <a:lnTo>
                    <a:pt x="518887" y="727423"/>
                  </a:lnTo>
                  <a:close/>
                </a:path>
                <a:path w="1514475" h="1020445">
                  <a:moveTo>
                    <a:pt x="451275" y="722629"/>
                  </a:moveTo>
                  <a:lnTo>
                    <a:pt x="448482" y="722629"/>
                  </a:lnTo>
                  <a:lnTo>
                    <a:pt x="444412" y="727709"/>
                  </a:lnTo>
                  <a:lnTo>
                    <a:pt x="447156" y="728979"/>
                  </a:lnTo>
                  <a:lnTo>
                    <a:pt x="450541" y="726927"/>
                  </a:lnTo>
                  <a:lnTo>
                    <a:pt x="450862" y="726439"/>
                  </a:lnTo>
                  <a:lnTo>
                    <a:pt x="451344" y="726439"/>
                  </a:lnTo>
                  <a:lnTo>
                    <a:pt x="448050" y="725169"/>
                  </a:lnTo>
                  <a:lnTo>
                    <a:pt x="451275" y="722629"/>
                  </a:lnTo>
                  <a:close/>
                </a:path>
                <a:path w="1514475" h="1020445">
                  <a:moveTo>
                    <a:pt x="519161" y="726118"/>
                  </a:moveTo>
                  <a:lnTo>
                    <a:pt x="517183" y="726439"/>
                  </a:lnTo>
                  <a:lnTo>
                    <a:pt x="518887" y="727423"/>
                  </a:lnTo>
                  <a:lnTo>
                    <a:pt x="519161" y="726118"/>
                  </a:lnTo>
                  <a:close/>
                </a:path>
                <a:path w="1514475" h="1020445">
                  <a:moveTo>
                    <a:pt x="450862" y="726439"/>
                  </a:moveTo>
                  <a:lnTo>
                    <a:pt x="450541" y="726927"/>
                  </a:lnTo>
                  <a:lnTo>
                    <a:pt x="451014" y="726639"/>
                  </a:lnTo>
                  <a:lnTo>
                    <a:pt x="450862" y="726439"/>
                  </a:lnTo>
                  <a:close/>
                </a:path>
                <a:path w="1514475" h="1020445">
                  <a:moveTo>
                    <a:pt x="451344" y="726439"/>
                  </a:moveTo>
                  <a:lnTo>
                    <a:pt x="450862" y="726439"/>
                  </a:lnTo>
                  <a:lnTo>
                    <a:pt x="451014" y="726639"/>
                  </a:lnTo>
                  <a:lnTo>
                    <a:pt x="451344" y="726439"/>
                  </a:lnTo>
                  <a:close/>
                </a:path>
                <a:path w="1514475" h="1020445">
                  <a:moveTo>
                    <a:pt x="506525" y="725691"/>
                  </a:moveTo>
                  <a:lnTo>
                    <a:pt x="505528" y="726439"/>
                  </a:lnTo>
                  <a:lnTo>
                    <a:pt x="506546" y="726187"/>
                  </a:lnTo>
                  <a:lnTo>
                    <a:pt x="506525" y="725691"/>
                  </a:lnTo>
                  <a:close/>
                </a:path>
                <a:path w="1514475" h="1020445">
                  <a:moveTo>
                    <a:pt x="506546" y="726187"/>
                  </a:moveTo>
                  <a:lnTo>
                    <a:pt x="505528" y="726439"/>
                  </a:lnTo>
                  <a:lnTo>
                    <a:pt x="506556" y="726439"/>
                  </a:lnTo>
                  <a:lnTo>
                    <a:pt x="506546" y="726187"/>
                  </a:lnTo>
                  <a:close/>
                </a:path>
                <a:path w="1514475" h="1020445">
                  <a:moveTo>
                    <a:pt x="516372" y="718819"/>
                  </a:moveTo>
                  <a:lnTo>
                    <a:pt x="510914" y="718819"/>
                  </a:lnTo>
                  <a:lnTo>
                    <a:pt x="512295" y="721359"/>
                  </a:lnTo>
                  <a:lnTo>
                    <a:pt x="506525" y="725691"/>
                  </a:lnTo>
                  <a:lnTo>
                    <a:pt x="506546" y="726187"/>
                  </a:lnTo>
                  <a:lnTo>
                    <a:pt x="510645" y="725169"/>
                  </a:lnTo>
                  <a:lnTo>
                    <a:pt x="514269" y="725169"/>
                  </a:lnTo>
                  <a:lnTo>
                    <a:pt x="515053" y="722629"/>
                  </a:lnTo>
                  <a:lnTo>
                    <a:pt x="516372" y="718819"/>
                  </a:lnTo>
                  <a:close/>
                </a:path>
                <a:path w="1514475" h="1020445">
                  <a:moveTo>
                    <a:pt x="519626" y="723899"/>
                  </a:moveTo>
                  <a:lnTo>
                    <a:pt x="519161" y="726118"/>
                  </a:lnTo>
                  <a:lnTo>
                    <a:pt x="525007" y="725169"/>
                  </a:lnTo>
                  <a:lnTo>
                    <a:pt x="524764" y="724684"/>
                  </a:lnTo>
                  <a:lnTo>
                    <a:pt x="519626" y="723899"/>
                  </a:lnTo>
                  <a:close/>
                </a:path>
                <a:path w="1514475" h="1020445">
                  <a:moveTo>
                    <a:pt x="521182" y="717549"/>
                  </a:moveTo>
                  <a:lnTo>
                    <a:pt x="524764" y="724684"/>
                  </a:lnTo>
                  <a:lnTo>
                    <a:pt x="527939" y="725169"/>
                  </a:lnTo>
                  <a:lnTo>
                    <a:pt x="532691" y="718819"/>
                  </a:lnTo>
                  <a:lnTo>
                    <a:pt x="529611" y="718819"/>
                  </a:lnTo>
                  <a:lnTo>
                    <a:pt x="521182" y="717549"/>
                  </a:lnTo>
                  <a:close/>
                </a:path>
                <a:path w="1514475" h="1020445">
                  <a:moveTo>
                    <a:pt x="380767" y="717982"/>
                  </a:moveTo>
                  <a:lnTo>
                    <a:pt x="380589" y="718185"/>
                  </a:lnTo>
                  <a:lnTo>
                    <a:pt x="383506" y="722629"/>
                  </a:lnTo>
                  <a:lnTo>
                    <a:pt x="381345" y="723899"/>
                  </a:lnTo>
                  <a:lnTo>
                    <a:pt x="446734" y="723899"/>
                  </a:lnTo>
                  <a:lnTo>
                    <a:pt x="448482" y="722629"/>
                  </a:lnTo>
                  <a:lnTo>
                    <a:pt x="451275" y="722629"/>
                  </a:lnTo>
                  <a:lnTo>
                    <a:pt x="455335" y="721359"/>
                  </a:lnTo>
                  <a:lnTo>
                    <a:pt x="383336" y="721359"/>
                  </a:lnTo>
                  <a:lnTo>
                    <a:pt x="380767" y="717982"/>
                  </a:lnTo>
                  <a:close/>
                </a:path>
                <a:path w="1514475" h="1020445">
                  <a:moveTo>
                    <a:pt x="388162" y="713739"/>
                  </a:moveTo>
                  <a:lnTo>
                    <a:pt x="383336" y="721359"/>
                  </a:lnTo>
                  <a:lnTo>
                    <a:pt x="455335" y="721359"/>
                  </a:lnTo>
                  <a:lnTo>
                    <a:pt x="454550" y="722629"/>
                  </a:lnTo>
                  <a:lnTo>
                    <a:pt x="460489" y="720089"/>
                  </a:lnTo>
                  <a:lnTo>
                    <a:pt x="390761" y="720089"/>
                  </a:lnTo>
                  <a:lnTo>
                    <a:pt x="388162" y="713739"/>
                  </a:lnTo>
                  <a:close/>
                </a:path>
                <a:path w="1514475" h="1020445">
                  <a:moveTo>
                    <a:pt x="520211" y="712469"/>
                  </a:moveTo>
                  <a:lnTo>
                    <a:pt x="507998" y="712469"/>
                  </a:lnTo>
                  <a:lnTo>
                    <a:pt x="507712" y="722629"/>
                  </a:lnTo>
                  <a:lnTo>
                    <a:pt x="510914" y="718819"/>
                  </a:lnTo>
                  <a:lnTo>
                    <a:pt x="516372" y="718819"/>
                  </a:lnTo>
                  <a:lnTo>
                    <a:pt x="517251" y="716279"/>
                  </a:lnTo>
                  <a:lnTo>
                    <a:pt x="520211" y="712469"/>
                  </a:lnTo>
                  <a:close/>
                </a:path>
                <a:path w="1514475" h="1020445">
                  <a:moveTo>
                    <a:pt x="482655" y="709929"/>
                  </a:moveTo>
                  <a:lnTo>
                    <a:pt x="479456" y="715009"/>
                  </a:lnTo>
                  <a:lnTo>
                    <a:pt x="479210" y="721359"/>
                  </a:lnTo>
                  <a:lnTo>
                    <a:pt x="506344" y="721359"/>
                  </a:lnTo>
                  <a:lnTo>
                    <a:pt x="506131" y="716279"/>
                  </a:lnTo>
                  <a:lnTo>
                    <a:pt x="504932" y="716279"/>
                  </a:lnTo>
                  <a:lnTo>
                    <a:pt x="507998" y="712469"/>
                  </a:lnTo>
                  <a:lnTo>
                    <a:pt x="520211" y="712469"/>
                  </a:lnTo>
                  <a:lnTo>
                    <a:pt x="521197" y="711199"/>
                  </a:lnTo>
                  <a:lnTo>
                    <a:pt x="489999" y="711199"/>
                  </a:lnTo>
                  <a:lnTo>
                    <a:pt x="482655" y="709929"/>
                  </a:lnTo>
                  <a:close/>
                </a:path>
                <a:path w="1514475" h="1020445">
                  <a:moveTo>
                    <a:pt x="396598" y="709929"/>
                  </a:moveTo>
                  <a:lnTo>
                    <a:pt x="393619" y="712469"/>
                  </a:lnTo>
                  <a:lnTo>
                    <a:pt x="390761" y="720089"/>
                  </a:lnTo>
                  <a:lnTo>
                    <a:pt x="460489" y="720089"/>
                  </a:lnTo>
                  <a:lnTo>
                    <a:pt x="457926" y="715009"/>
                  </a:lnTo>
                  <a:lnTo>
                    <a:pt x="397485" y="715009"/>
                  </a:lnTo>
                  <a:lnTo>
                    <a:pt x="396598" y="709929"/>
                  </a:lnTo>
                  <a:close/>
                </a:path>
                <a:path w="1514475" h="1020445">
                  <a:moveTo>
                    <a:pt x="411037" y="697554"/>
                  </a:moveTo>
                  <a:lnTo>
                    <a:pt x="406452" y="699769"/>
                  </a:lnTo>
                  <a:lnTo>
                    <a:pt x="408520" y="703579"/>
                  </a:lnTo>
                  <a:lnTo>
                    <a:pt x="405610" y="706119"/>
                  </a:lnTo>
                  <a:lnTo>
                    <a:pt x="407687" y="707389"/>
                  </a:lnTo>
                  <a:lnTo>
                    <a:pt x="404140" y="713739"/>
                  </a:lnTo>
                  <a:lnTo>
                    <a:pt x="464781" y="713739"/>
                  </a:lnTo>
                  <a:lnTo>
                    <a:pt x="465486" y="716279"/>
                  </a:lnTo>
                  <a:lnTo>
                    <a:pt x="462092" y="717549"/>
                  </a:lnTo>
                  <a:lnTo>
                    <a:pt x="460037" y="718819"/>
                  </a:lnTo>
                  <a:lnTo>
                    <a:pt x="464854" y="720089"/>
                  </a:lnTo>
                  <a:lnTo>
                    <a:pt x="474797" y="711199"/>
                  </a:lnTo>
                  <a:lnTo>
                    <a:pt x="474507" y="708659"/>
                  </a:lnTo>
                  <a:lnTo>
                    <a:pt x="477944" y="708659"/>
                  </a:lnTo>
                  <a:lnTo>
                    <a:pt x="477344" y="706119"/>
                  </a:lnTo>
                  <a:lnTo>
                    <a:pt x="409925" y="706119"/>
                  </a:lnTo>
                  <a:lnTo>
                    <a:pt x="408245" y="704849"/>
                  </a:lnTo>
                  <a:lnTo>
                    <a:pt x="410552" y="702309"/>
                  </a:lnTo>
                  <a:lnTo>
                    <a:pt x="411350" y="698804"/>
                  </a:lnTo>
                  <a:lnTo>
                    <a:pt x="411037" y="697554"/>
                  </a:lnTo>
                  <a:close/>
                </a:path>
                <a:path w="1514475" h="1020445">
                  <a:moveTo>
                    <a:pt x="379789" y="716966"/>
                  </a:moveTo>
                  <a:lnTo>
                    <a:pt x="380034" y="718819"/>
                  </a:lnTo>
                  <a:lnTo>
                    <a:pt x="380589" y="718185"/>
                  </a:lnTo>
                  <a:lnTo>
                    <a:pt x="379789" y="716966"/>
                  </a:lnTo>
                  <a:close/>
                </a:path>
                <a:path w="1514475" h="1020445">
                  <a:moveTo>
                    <a:pt x="529382" y="712745"/>
                  </a:moveTo>
                  <a:lnTo>
                    <a:pt x="529611" y="718819"/>
                  </a:lnTo>
                  <a:lnTo>
                    <a:pt x="532691" y="718819"/>
                  </a:lnTo>
                  <a:lnTo>
                    <a:pt x="534592" y="716279"/>
                  </a:lnTo>
                  <a:lnTo>
                    <a:pt x="531449" y="713739"/>
                  </a:lnTo>
                  <a:lnTo>
                    <a:pt x="529382" y="712745"/>
                  </a:lnTo>
                  <a:close/>
                </a:path>
                <a:path w="1514475" h="1020445">
                  <a:moveTo>
                    <a:pt x="539958" y="701039"/>
                  </a:moveTo>
                  <a:lnTo>
                    <a:pt x="543036" y="704849"/>
                  </a:lnTo>
                  <a:lnTo>
                    <a:pt x="542964" y="717549"/>
                  </a:lnTo>
                  <a:lnTo>
                    <a:pt x="551435" y="718819"/>
                  </a:lnTo>
                  <a:lnTo>
                    <a:pt x="550578" y="714988"/>
                  </a:lnTo>
                  <a:lnTo>
                    <a:pt x="548935" y="711199"/>
                  </a:lnTo>
                  <a:lnTo>
                    <a:pt x="545515" y="706119"/>
                  </a:lnTo>
                  <a:lnTo>
                    <a:pt x="550480" y="706119"/>
                  </a:lnTo>
                  <a:lnTo>
                    <a:pt x="549586" y="702309"/>
                  </a:lnTo>
                  <a:lnTo>
                    <a:pt x="546214" y="702309"/>
                  </a:lnTo>
                  <a:lnTo>
                    <a:pt x="539958" y="701039"/>
                  </a:lnTo>
                  <a:close/>
                </a:path>
                <a:path w="1514475" h="1020445">
                  <a:moveTo>
                    <a:pt x="379746" y="716641"/>
                  </a:moveTo>
                  <a:lnTo>
                    <a:pt x="379789" y="716966"/>
                  </a:lnTo>
                  <a:lnTo>
                    <a:pt x="380589" y="718185"/>
                  </a:lnTo>
                  <a:lnTo>
                    <a:pt x="380767" y="717982"/>
                  </a:lnTo>
                  <a:lnTo>
                    <a:pt x="379746" y="716641"/>
                  </a:lnTo>
                  <a:close/>
                </a:path>
                <a:path w="1514475" h="1020445">
                  <a:moveTo>
                    <a:pt x="381457" y="714486"/>
                  </a:moveTo>
                  <a:lnTo>
                    <a:pt x="379531" y="715009"/>
                  </a:lnTo>
                  <a:lnTo>
                    <a:pt x="379746" y="716641"/>
                  </a:lnTo>
                  <a:lnTo>
                    <a:pt x="380767" y="717982"/>
                  </a:lnTo>
                  <a:lnTo>
                    <a:pt x="382254" y="716279"/>
                  </a:lnTo>
                  <a:lnTo>
                    <a:pt x="381457" y="714486"/>
                  </a:lnTo>
                  <a:close/>
                </a:path>
                <a:path w="1514475" h="1020445">
                  <a:moveTo>
                    <a:pt x="378505" y="715009"/>
                  </a:moveTo>
                  <a:lnTo>
                    <a:pt x="379789" y="716966"/>
                  </a:lnTo>
                  <a:lnTo>
                    <a:pt x="379746" y="716641"/>
                  </a:lnTo>
                  <a:lnTo>
                    <a:pt x="378505" y="715009"/>
                  </a:lnTo>
                  <a:close/>
                </a:path>
                <a:path w="1514475" h="1020445">
                  <a:moveTo>
                    <a:pt x="384244" y="713739"/>
                  </a:moveTo>
                  <a:lnTo>
                    <a:pt x="382523" y="714201"/>
                  </a:lnTo>
                  <a:lnTo>
                    <a:pt x="384973" y="715009"/>
                  </a:lnTo>
                  <a:lnTo>
                    <a:pt x="384244" y="713739"/>
                  </a:lnTo>
                  <a:close/>
                </a:path>
                <a:path w="1514475" h="1020445">
                  <a:moveTo>
                    <a:pt x="397607" y="708659"/>
                  </a:moveTo>
                  <a:lnTo>
                    <a:pt x="400293" y="713739"/>
                  </a:lnTo>
                  <a:lnTo>
                    <a:pt x="397485" y="715009"/>
                  </a:lnTo>
                  <a:lnTo>
                    <a:pt x="457926" y="715009"/>
                  </a:lnTo>
                  <a:lnTo>
                    <a:pt x="464781" y="713739"/>
                  </a:lnTo>
                  <a:lnTo>
                    <a:pt x="404140" y="713739"/>
                  </a:lnTo>
                  <a:lnTo>
                    <a:pt x="397607" y="708659"/>
                  </a:lnTo>
                  <a:close/>
                </a:path>
                <a:path w="1514475" h="1020445">
                  <a:moveTo>
                    <a:pt x="382316" y="707389"/>
                  </a:moveTo>
                  <a:lnTo>
                    <a:pt x="379990" y="708659"/>
                  </a:lnTo>
                  <a:lnTo>
                    <a:pt x="379157" y="708659"/>
                  </a:lnTo>
                  <a:lnTo>
                    <a:pt x="380925" y="709929"/>
                  </a:lnTo>
                  <a:lnTo>
                    <a:pt x="382605" y="711199"/>
                  </a:lnTo>
                  <a:lnTo>
                    <a:pt x="379027" y="711199"/>
                  </a:lnTo>
                  <a:lnTo>
                    <a:pt x="379528" y="714988"/>
                  </a:lnTo>
                  <a:lnTo>
                    <a:pt x="386270" y="708659"/>
                  </a:lnTo>
                  <a:lnTo>
                    <a:pt x="382316" y="707389"/>
                  </a:lnTo>
                  <a:close/>
                </a:path>
                <a:path w="1514475" h="1020445">
                  <a:moveTo>
                    <a:pt x="381125" y="713739"/>
                  </a:moveTo>
                  <a:lnTo>
                    <a:pt x="381457" y="714486"/>
                  </a:lnTo>
                  <a:lnTo>
                    <a:pt x="382523" y="714201"/>
                  </a:lnTo>
                  <a:lnTo>
                    <a:pt x="381125" y="713739"/>
                  </a:lnTo>
                  <a:close/>
                </a:path>
                <a:path w="1514475" h="1020445">
                  <a:moveTo>
                    <a:pt x="529343" y="711554"/>
                  </a:moveTo>
                  <a:lnTo>
                    <a:pt x="528811" y="712469"/>
                  </a:lnTo>
                  <a:lnTo>
                    <a:pt x="529382" y="712745"/>
                  </a:lnTo>
                  <a:lnTo>
                    <a:pt x="529343" y="711554"/>
                  </a:lnTo>
                  <a:close/>
                </a:path>
                <a:path w="1514475" h="1020445">
                  <a:moveTo>
                    <a:pt x="527657" y="701039"/>
                  </a:moveTo>
                  <a:lnTo>
                    <a:pt x="527240" y="704849"/>
                  </a:lnTo>
                  <a:lnTo>
                    <a:pt x="529121" y="704849"/>
                  </a:lnTo>
                  <a:lnTo>
                    <a:pt x="529343" y="711554"/>
                  </a:lnTo>
                  <a:lnTo>
                    <a:pt x="531025" y="708659"/>
                  </a:lnTo>
                  <a:lnTo>
                    <a:pt x="535076" y="703579"/>
                  </a:lnTo>
                  <a:lnTo>
                    <a:pt x="531200" y="703579"/>
                  </a:lnTo>
                  <a:lnTo>
                    <a:pt x="527657" y="701039"/>
                  </a:lnTo>
                  <a:close/>
                </a:path>
                <a:path w="1514475" h="1020445">
                  <a:moveTo>
                    <a:pt x="379157" y="708659"/>
                  </a:moveTo>
                  <a:lnTo>
                    <a:pt x="376524" y="708659"/>
                  </a:lnTo>
                  <a:lnTo>
                    <a:pt x="375819" y="709929"/>
                  </a:lnTo>
                  <a:lnTo>
                    <a:pt x="376778" y="711199"/>
                  </a:lnTo>
                  <a:lnTo>
                    <a:pt x="379157" y="708659"/>
                  </a:lnTo>
                  <a:close/>
                </a:path>
                <a:path w="1514475" h="1020445">
                  <a:moveTo>
                    <a:pt x="524240" y="685799"/>
                  </a:moveTo>
                  <a:lnTo>
                    <a:pt x="522889" y="685799"/>
                  </a:lnTo>
                  <a:lnTo>
                    <a:pt x="522526" y="693419"/>
                  </a:lnTo>
                  <a:lnTo>
                    <a:pt x="518059" y="693419"/>
                  </a:lnTo>
                  <a:lnTo>
                    <a:pt x="512946" y="698499"/>
                  </a:lnTo>
                  <a:lnTo>
                    <a:pt x="491970" y="698499"/>
                  </a:lnTo>
                  <a:lnTo>
                    <a:pt x="493405" y="703579"/>
                  </a:lnTo>
                  <a:lnTo>
                    <a:pt x="488555" y="705272"/>
                  </a:lnTo>
                  <a:lnTo>
                    <a:pt x="489569" y="706119"/>
                  </a:lnTo>
                  <a:lnTo>
                    <a:pt x="489129" y="706119"/>
                  </a:lnTo>
                  <a:lnTo>
                    <a:pt x="487466" y="707877"/>
                  </a:lnTo>
                  <a:lnTo>
                    <a:pt x="489999" y="711199"/>
                  </a:lnTo>
                  <a:lnTo>
                    <a:pt x="518888" y="711199"/>
                  </a:lnTo>
                  <a:lnTo>
                    <a:pt x="518206" y="709929"/>
                  </a:lnTo>
                  <a:lnTo>
                    <a:pt x="523346" y="704849"/>
                  </a:lnTo>
                  <a:lnTo>
                    <a:pt x="525589" y="701039"/>
                  </a:lnTo>
                  <a:lnTo>
                    <a:pt x="523168" y="698499"/>
                  </a:lnTo>
                  <a:lnTo>
                    <a:pt x="526968" y="697229"/>
                  </a:lnTo>
                  <a:lnTo>
                    <a:pt x="523768" y="693419"/>
                  </a:lnTo>
                  <a:lnTo>
                    <a:pt x="522526" y="693419"/>
                  </a:lnTo>
                  <a:lnTo>
                    <a:pt x="519337" y="692149"/>
                  </a:lnTo>
                  <a:lnTo>
                    <a:pt x="522673" y="692149"/>
                  </a:lnTo>
                  <a:lnTo>
                    <a:pt x="528623" y="687069"/>
                  </a:lnTo>
                  <a:lnTo>
                    <a:pt x="524240" y="685799"/>
                  </a:lnTo>
                  <a:close/>
                </a:path>
                <a:path w="1514475" h="1020445">
                  <a:moveTo>
                    <a:pt x="417135" y="697229"/>
                  </a:moveTo>
                  <a:lnTo>
                    <a:pt x="411708" y="697229"/>
                  </a:lnTo>
                  <a:lnTo>
                    <a:pt x="411350" y="698804"/>
                  </a:lnTo>
                  <a:lnTo>
                    <a:pt x="411909" y="701039"/>
                  </a:lnTo>
                  <a:lnTo>
                    <a:pt x="414494" y="703579"/>
                  </a:lnTo>
                  <a:lnTo>
                    <a:pt x="414072" y="704849"/>
                  </a:lnTo>
                  <a:lnTo>
                    <a:pt x="411829" y="706119"/>
                  </a:lnTo>
                  <a:lnTo>
                    <a:pt x="477344" y="706119"/>
                  </a:lnTo>
                  <a:lnTo>
                    <a:pt x="477950" y="707389"/>
                  </a:lnTo>
                  <a:lnTo>
                    <a:pt x="482273" y="707389"/>
                  </a:lnTo>
                  <a:lnTo>
                    <a:pt x="481129" y="708659"/>
                  </a:lnTo>
                  <a:lnTo>
                    <a:pt x="482297" y="709929"/>
                  </a:lnTo>
                  <a:lnTo>
                    <a:pt x="484412" y="708659"/>
                  </a:lnTo>
                  <a:lnTo>
                    <a:pt x="482561" y="708659"/>
                  </a:lnTo>
                  <a:lnTo>
                    <a:pt x="482244" y="704849"/>
                  </a:lnTo>
                  <a:lnTo>
                    <a:pt x="488050" y="704849"/>
                  </a:lnTo>
                  <a:lnTo>
                    <a:pt x="486531" y="703579"/>
                  </a:lnTo>
                  <a:lnTo>
                    <a:pt x="490610" y="699769"/>
                  </a:lnTo>
                  <a:lnTo>
                    <a:pt x="418764" y="699769"/>
                  </a:lnTo>
                  <a:lnTo>
                    <a:pt x="417135" y="697229"/>
                  </a:lnTo>
                  <a:close/>
                </a:path>
                <a:path w="1514475" h="1020445">
                  <a:moveTo>
                    <a:pt x="486810" y="707016"/>
                  </a:moveTo>
                  <a:lnTo>
                    <a:pt x="482561" y="708659"/>
                  </a:lnTo>
                  <a:lnTo>
                    <a:pt x="484412" y="708659"/>
                  </a:lnTo>
                  <a:lnTo>
                    <a:pt x="485523" y="709929"/>
                  </a:lnTo>
                  <a:lnTo>
                    <a:pt x="487466" y="707877"/>
                  </a:lnTo>
                  <a:lnTo>
                    <a:pt x="486810" y="707016"/>
                  </a:lnTo>
                  <a:close/>
                </a:path>
                <a:path w="1514475" h="1020445">
                  <a:moveTo>
                    <a:pt x="543010" y="693419"/>
                  </a:moveTo>
                  <a:lnTo>
                    <a:pt x="537706" y="697229"/>
                  </a:lnTo>
                  <a:lnTo>
                    <a:pt x="526968" y="697229"/>
                  </a:lnTo>
                  <a:lnTo>
                    <a:pt x="530205" y="698499"/>
                  </a:lnTo>
                  <a:lnTo>
                    <a:pt x="533337" y="699769"/>
                  </a:lnTo>
                  <a:lnTo>
                    <a:pt x="531200" y="703579"/>
                  </a:lnTo>
                  <a:lnTo>
                    <a:pt x="535076" y="703579"/>
                  </a:lnTo>
                  <a:lnTo>
                    <a:pt x="536000" y="709929"/>
                  </a:lnTo>
                  <a:lnTo>
                    <a:pt x="539689" y="706119"/>
                  </a:lnTo>
                  <a:lnTo>
                    <a:pt x="539382" y="702309"/>
                  </a:lnTo>
                  <a:lnTo>
                    <a:pt x="536340" y="702309"/>
                  </a:lnTo>
                  <a:lnTo>
                    <a:pt x="537761" y="699769"/>
                  </a:lnTo>
                  <a:lnTo>
                    <a:pt x="542198" y="699769"/>
                  </a:lnTo>
                  <a:lnTo>
                    <a:pt x="544092" y="698499"/>
                  </a:lnTo>
                  <a:lnTo>
                    <a:pt x="543010" y="693419"/>
                  </a:lnTo>
                  <a:close/>
                </a:path>
                <a:path w="1514475" h="1020445">
                  <a:moveTo>
                    <a:pt x="377182" y="704849"/>
                  </a:moveTo>
                  <a:lnTo>
                    <a:pt x="375666" y="706119"/>
                  </a:lnTo>
                  <a:lnTo>
                    <a:pt x="372971" y="707389"/>
                  </a:lnTo>
                  <a:lnTo>
                    <a:pt x="373787" y="708659"/>
                  </a:lnTo>
                  <a:lnTo>
                    <a:pt x="375027" y="708659"/>
                  </a:lnTo>
                  <a:lnTo>
                    <a:pt x="376488" y="707389"/>
                  </a:lnTo>
                  <a:lnTo>
                    <a:pt x="377914" y="707389"/>
                  </a:lnTo>
                  <a:lnTo>
                    <a:pt x="377182" y="704849"/>
                  </a:lnTo>
                  <a:close/>
                </a:path>
                <a:path w="1514475" h="1020445">
                  <a:moveTo>
                    <a:pt x="377914" y="707389"/>
                  </a:moveTo>
                  <a:lnTo>
                    <a:pt x="376488" y="707389"/>
                  </a:lnTo>
                  <a:lnTo>
                    <a:pt x="377336" y="708659"/>
                  </a:lnTo>
                  <a:lnTo>
                    <a:pt x="378280" y="708659"/>
                  </a:lnTo>
                  <a:lnTo>
                    <a:pt x="377914" y="707389"/>
                  </a:lnTo>
                  <a:close/>
                </a:path>
                <a:path w="1514475" h="1020445">
                  <a:moveTo>
                    <a:pt x="404470" y="693419"/>
                  </a:moveTo>
                  <a:lnTo>
                    <a:pt x="401024" y="697229"/>
                  </a:lnTo>
                  <a:lnTo>
                    <a:pt x="401923" y="698499"/>
                  </a:lnTo>
                  <a:lnTo>
                    <a:pt x="398352" y="701039"/>
                  </a:lnTo>
                  <a:lnTo>
                    <a:pt x="400168" y="704849"/>
                  </a:lnTo>
                  <a:lnTo>
                    <a:pt x="400509" y="708659"/>
                  </a:lnTo>
                  <a:lnTo>
                    <a:pt x="404795" y="703579"/>
                  </a:lnTo>
                  <a:lnTo>
                    <a:pt x="402275" y="698499"/>
                  </a:lnTo>
                  <a:lnTo>
                    <a:pt x="404470" y="693419"/>
                  </a:lnTo>
                  <a:close/>
                </a:path>
                <a:path w="1514475" h="1020445">
                  <a:moveTo>
                    <a:pt x="489129" y="706119"/>
                  </a:moveTo>
                  <a:lnTo>
                    <a:pt x="486810" y="707016"/>
                  </a:lnTo>
                  <a:lnTo>
                    <a:pt x="487466" y="707877"/>
                  </a:lnTo>
                  <a:lnTo>
                    <a:pt x="489129" y="706119"/>
                  </a:lnTo>
                  <a:close/>
                </a:path>
                <a:path w="1514475" h="1020445">
                  <a:moveTo>
                    <a:pt x="487269" y="705721"/>
                  </a:moveTo>
                  <a:lnTo>
                    <a:pt x="486126" y="706119"/>
                  </a:lnTo>
                  <a:lnTo>
                    <a:pt x="486810" y="707016"/>
                  </a:lnTo>
                  <a:lnTo>
                    <a:pt x="489129" y="706119"/>
                  </a:lnTo>
                  <a:lnTo>
                    <a:pt x="489569" y="706119"/>
                  </a:lnTo>
                  <a:lnTo>
                    <a:pt x="487269" y="705721"/>
                  </a:lnTo>
                  <a:close/>
                </a:path>
                <a:path w="1514475" h="1020445">
                  <a:moveTo>
                    <a:pt x="374695" y="701039"/>
                  </a:moveTo>
                  <a:lnTo>
                    <a:pt x="372396" y="702666"/>
                  </a:lnTo>
                  <a:lnTo>
                    <a:pt x="375566" y="706119"/>
                  </a:lnTo>
                  <a:lnTo>
                    <a:pt x="374695" y="701039"/>
                  </a:lnTo>
                  <a:close/>
                </a:path>
                <a:path w="1514475" h="1020445">
                  <a:moveTo>
                    <a:pt x="488555" y="705272"/>
                  </a:moveTo>
                  <a:lnTo>
                    <a:pt x="487269" y="705721"/>
                  </a:lnTo>
                  <a:lnTo>
                    <a:pt x="489569" y="706119"/>
                  </a:lnTo>
                  <a:lnTo>
                    <a:pt x="488555" y="705272"/>
                  </a:lnTo>
                  <a:close/>
                </a:path>
                <a:path w="1514475" h="1020445">
                  <a:moveTo>
                    <a:pt x="488050" y="704849"/>
                  </a:moveTo>
                  <a:lnTo>
                    <a:pt x="482244" y="704849"/>
                  </a:lnTo>
                  <a:lnTo>
                    <a:pt x="487269" y="705721"/>
                  </a:lnTo>
                  <a:lnTo>
                    <a:pt x="488555" y="705272"/>
                  </a:lnTo>
                  <a:lnTo>
                    <a:pt x="488050" y="704849"/>
                  </a:lnTo>
                  <a:close/>
                </a:path>
                <a:path w="1514475" h="1020445">
                  <a:moveTo>
                    <a:pt x="552800" y="698499"/>
                  </a:moveTo>
                  <a:lnTo>
                    <a:pt x="550342" y="699769"/>
                  </a:lnTo>
                  <a:lnTo>
                    <a:pt x="546214" y="702309"/>
                  </a:lnTo>
                  <a:lnTo>
                    <a:pt x="549586" y="702309"/>
                  </a:lnTo>
                  <a:lnTo>
                    <a:pt x="554045" y="704849"/>
                  </a:lnTo>
                  <a:lnTo>
                    <a:pt x="552800" y="698499"/>
                  </a:lnTo>
                  <a:close/>
                </a:path>
                <a:path w="1514475" h="1020445">
                  <a:moveTo>
                    <a:pt x="371814" y="702032"/>
                  </a:moveTo>
                  <a:lnTo>
                    <a:pt x="371106" y="703579"/>
                  </a:lnTo>
                  <a:lnTo>
                    <a:pt x="372396" y="702666"/>
                  </a:lnTo>
                  <a:lnTo>
                    <a:pt x="371814" y="702032"/>
                  </a:lnTo>
                  <a:close/>
                </a:path>
                <a:path w="1514475" h="1020445">
                  <a:moveTo>
                    <a:pt x="372767" y="694689"/>
                  </a:moveTo>
                  <a:lnTo>
                    <a:pt x="370812" y="697229"/>
                  </a:lnTo>
                  <a:lnTo>
                    <a:pt x="367381" y="699769"/>
                  </a:lnTo>
                  <a:lnTo>
                    <a:pt x="367517" y="702309"/>
                  </a:lnTo>
                  <a:lnTo>
                    <a:pt x="369737" y="699769"/>
                  </a:lnTo>
                  <a:lnTo>
                    <a:pt x="372850" y="699769"/>
                  </a:lnTo>
                  <a:lnTo>
                    <a:pt x="374013" y="697229"/>
                  </a:lnTo>
                  <a:lnTo>
                    <a:pt x="372767" y="694689"/>
                  </a:lnTo>
                  <a:close/>
                </a:path>
                <a:path w="1514475" h="1020445">
                  <a:moveTo>
                    <a:pt x="372850" y="699769"/>
                  </a:moveTo>
                  <a:lnTo>
                    <a:pt x="369737" y="699769"/>
                  </a:lnTo>
                  <a:lnTo>
                    <a:pt x="371814" y="702032"/>
                  </a:lnTo>
                  <a:lnTo>
                    <a:pt x="372850" y="699769"/>
                  </a:lnTo>
                  <a:close/>
                </a:path>
                <a:path w="1514475" h="1020445">
                  <a:moveTo>
                    <a:pt x="542198" y="699769"/>
                  </a:moveTo>
                  <a:lnTo>
                    <a:pt x="537761" y="699769"/>
                  </a:lnTo>
                  <a:lnTo>
                    <a:pt x="540304" y="701039"/>
                  </a:lnTo>
                  <a:lnTo>
                    <a:pt x="542198" y="699769"/>
                  </a:lnTo>
                  <a:close/>
                </a:path>
                <a:path w="1514475" h="1020445">
                  <a:moveTo>
                    <a:pt x="569727" y="693419"/>
                  </a:moveTo>
                  <a:lnTo>
                    <a:pt x="571795" y="698499"/>
                  </a:lnTo>
                  <a:lnTo>
                    <a:pt x="578217" y="701039"/>
                  </a:lnTo>
                  <a:lnTo>
                    <a:pt x="581190" y="695959"/>
                  </a:lnTo>
                  <a:lnTo>
                    <a:pt x="576353" y="695959"/>
                  </a:lnTo>
                  <a:lnTo>
                    <a:pt x="569727" y="693419"/>
                  </a:lnTo>
                  <a:close/>
                </a:path>
                <a:path w="1514475" h="1020445">
                  <a:moveTo>
                    <a:pt x="424882" y="693419"/>
                  </a:moveTo>
                  <a:lnTo>
                    <a:pt x="414691" y="693419"/>
                  </a:lnTo>
                  <a:lnTo>
                    <a:pt x="416320" y="695959"/>
                  </a:lnTo>
                  <a:lnTo>
                    <a:pt x="423369" y="695959"/>
                  </a:lnTo>
                  <a:lnTo>
                    <a:pt x="418764" y="699769"/>
                  </a:lnTo>
                  <a:lnTo>
                    <a:pt x="490610" y="699769"/>
                  </a:lnTo>
                  <a:lnTo>
                    <a:pt x="491970" y="698499"/>
                  </a:lnTo>
                  <a:lnTo>
                    <a:pt x="429573" y="698499"/>
                  </a:lnTo>
                  <a:lnTo>
                    <a:pt x="424882" y="693419"/>
                  </a:lnTo>
                  <a:close/>
                </a:path>
                <a:path w="1514475" h="1020445">
                  <a:moveTo>
                    <a:pt x="411708" y="697229"/>
                  </a:moveTo>
                  <a:lnTo>
                    <a:pt x="411037" y="697554"/>
                  </a:lnTo>
                  <a:lnTo>
                    <a:pt x="411350" y="698804"/>
                  </a:lnTo>
                  <a:lnTo>
                    <a:pt x="411708" y="697229"/>
                  </a:lnTo>
                  <a:close/>
                </a:path>
                <a:path w="1514475" h="1020445">
                  <a:moveTo>
                    <a:pt x="393556" y="694689"/>
                  </a:moveTo>
                  <a:lnTo>
                    <a:pt x="393951" y="698499"/>
                  </a:lnTo>
                  <a:lnTo>
                    <a:pt x="396636" y="698499"/>
                  </a:lnTo>
                  <a:lnTo>
                    <a:pt x="398298" y="697229"/>
                  </a:lnTo>
                  <a:lnTo>
                    <a:pt x="396077" y="697229"/>
                  </a:lnTo>
                  <a:lnTo>
                    <a:pt x="396099" y="695554"/>
                  </a:lnTo>
                  <a:lnTo>
                    <a:pt x="393556" y="694689"/>
                  </a:lnTo>
                  <a:close/>
                </a:path>
                <a:path w="1514475" h="1020445">
                  <a:moveTo>
                    <a:pt x="426004" y="689609"/>
                  </a:moveTo>
                  <a:lnTo>
                    <a:pt x="426622" y="693419"/>
                  </a:lnTo>
                  <a:lnTo>
                    <a:pt x="432574" y="697229"/>
                  </a:lnTo>
                  <a:lnTo>
                    <a:pt x="429573" y="698499"/>
                  </a:lnTo>
                  <a:lnTo>
                    <a:pt x="507119" y="698499"/>
                  </a:lnTo>
                  <a:lnTo>
                    <a:pt x="508070" y="695959"/>
                  </a:lnTo>
                  <a:lnTo>
                    <a:pt x="441303" y="695959"/>
                  </a:lnTo>
                  <a:lnTo>
                    <a:pt x="434265" y="693419"/>
                  </a:lnTo>
                  <a:lnTo>
                    <a:pt x="433873" y="692149"/>
                  </a:lnTo>
                  <a:lnTo>
                    <a:pt x="430555" y="692149"/>
                  </a:lnTo>
                  <a:lnTo>
                    <a:pt x="426004" y="689609"/>
                  </a:lnTo>
                  <a:close/>
                </a:path>
                <a:path w="1514475" h="1020445">
                  <a:moveTo>
                    <a:pt x="511307" y="695959"/>
                  </a:moveTo>
                  <a:lnTo>
                    <a:pt x="507119" y="698499"/>
                  </a:lnTo>
                  <a:lnTo>
                    <a:pt x="512946" y="698499"/>
                  </a:lnTo>
                  <a:lnTo>
                    <a:pt x="511307" y="695959"/>
                  </a:lnTo>
                  <a:close/>
                </a:path>
                <a:path w="1514475" h="1020445">
                  <a:moveTo>
                    <a:pt x="414617" y="693466"/>
                  </a:moveTo>
                  <a:lnTo>
                    <a:pt x="410639" y="695959"/>
                  </a:lnTo>
                  <a:lnTo>
                    <a:pt x="411037" y="697554"/>
                  </a:lnTo>
                  <a:lnTo>
                    <a:pt x="411708" y="697229"/>
                  </a:lnTo>
                  <a:lnTo>
                    <a:pt x="417135" y="697229"/>
                  </a:lnTo>
                  <a:lnTo>
                    <a:pt x="416320" y="695959"/>
                  </a:lnTo>
                  <a:lnTo>
                    <a:pt x="415215" y="695959"/>
                  </a:lnTo>
                  <a:lnTo>
                    <a:pt x="414617" y="693466"/>
                  </a:lnTo>
                  <a:close/>
                </a:path>
                <a:path w="1514475" h="1020445">
                  <a:moveTo>
                    <a:pt x="396099" y="695554"/>
                  </a:moveTo>
                  <a:lnTo>
                    <a:pt x="396077" y="697229"/>
                  </a:lnTo>
                  <a:lnTo>
                    <a:pt x="397133" y="695906"/>
                  </a:lnTo>
                  <a:lnTo>
                    <a:pt x="396099" y="695554"/>
                  </a:lnTo>
                  <a:close/>
                </a:path>
                <a:path w="1514475" h="1020445">
                  <a:moveTo>
                    <a:pt x="397133" y="695906"/>
                  </a:moveTo>
                  <a:lnTo>
                    <a:pt x="396077" y="697229"/>
                  </a:lnTo>
                  <a:lnTo>
                    <a:pt x="398298" y="697229"/>
                  </a:lnTo>
                  <a:lnTo>
                    <a:pt x="399137" y="696588"/>
                  </a:lnTo>
                  <a:lnTo>
                    <a:pt x="397133" y="695906"/>
                  </a:lnTo>
                  <a:close/>
                </a:path>
                <a:path w="1514475" h="1020445">
                  <a:moveTo>
                    <a:pt x="400912" y="697191"/>
                  </a:moveTo>
                  <a:close/>
                </a:path>
                <a:path w="1514475" h="1020445">
                  <a:moveTo>
                    <a:pt x="538426" y="695959"/>
                  </a:moveTo>
                  <a:lnTo>
                    <a:pt x="533101" y="695959"/>
                  </a:lnTo>
                  <a:lnTo>
                    <a:pt x="527051" y="697229"/>
                  </a:lnTo>
                  <a:lnTo>
                    <a:pt x="537706" y="697229"/>
                  </a:lnTo>
                  <a:lnTo>
                    <a:pt x="538426" y="695959"/>
                  </a:lnTo>
                  <a:close/>
                </a:path>
                <a:path w="1514475" h="1020445">
                  <a:moveTo>
                    <a:pt x="399959" y="695959"/>
                  </a:moveTo>
                  <a:lnTo>
                    <a:pt x="399137" y="696588"/>
                  </a:lnTo>
                  <a:lnTo>
                    <a:pt x="400912" y="697191"/>
                  </a:lnTo>
                  <a:lnTo>
                    <a:pt x="399959" y="695959"/>
                  </a:lnTo>
                  <a:close/>
                </a:path>
                <a:path w="1514475" h="1020445">
                  <a:moveTo>
                    <a:pt x="414691" y="693419"/>
                  </a:moveTo>
                  <a:lnTo>
                    <a:pt x="415215" y="695959"/>
                  </a:lnTo>
                  <a:lnTo>
                    <a:pt x="416320" y="695959"/>
                  </a:lnTo>
                  <a:lnTo>
                    <a:pt x="414691" y="693419"/>
                  </a:lnTo>
                  <a:close/>
                </a:path>
                <a:path w="1514475" h="1020445">
                  <a:moveTo>
                    <a:pt x="440868" y="685950"/>
                  </a:moveTo>
                  <a:lnTo>
                    <a:pt x="439740" y="686921"/>
                  </a:lnTo>
                  <a:lnTo>
                    <a:pt x="441303" y="695959"/>
                  </a:lnTo>
                  <a:lnTo>
                    <a:pt x="508070" y="695959"/>
                  </a:lnTo>
                  <a:lnTo>
                    <a:pt x="510448" y="689609"/>
                  </a:lnTo>
                  <a:lnTo>
                    <a:pt x="444837" y="689609"/>
                  </a:lnTo>
                  <a:lnTo>
                    <a:pt x="443460" y="688339"/>
                  </a:lnTo>
                  <a:lnTo>
                    <a:pt x="443240" y="688339"/>
                  </a:lnTo>
                  <a:lnTo>
                    <a:pt x="443179" y="688081"/>
                  </a:lnTo>
                  <a:lnTo>
                    <a:pt x="440868" y="685950"/>
                  </a:lnTo>
                  <a:close/>
                </a:path>
                <a:path w="1514475" h="1020445">
                  <a:moveTo>
                    <a:pt x="538706" y="695466"/>
                  </a:moveTo>
                  <a:lnTo>
                    <a:pt x="538426" y="695959"/>
                  </a:lnTo>
                  <a:lnTo>
                    <a:pt x="538957" y="695959"/>
                  </a:lnTo>
                  <a:lnTo>
                    <a:pt x="538706" y="695466"/>
                  </a:lnTo>
                  <a:close/>
                </a:path>
                <a:path w="1514475" h="1020445">
                  <a:moveTo>
                    <a:pt x="593873" y="688339"/>
                  </a:moveTo>
                  <a:lnTo>
                    <a:pt x="572938" y="688339"/>
                  </a:lnTo>
                  <a:lnTo>
                    <a:pt x="577046" y="692149"/>
                  </a:lnTo>
                  <a:lnTo>
                    <a:pt x="576353" y="695959"/>
                  </a:lnTo>
                  <a:lnTo>
                    <a:pt x="581190" y="695959"/>
                  </a:lnTo>
                  <a:lnTo>
                    <a:pt x="581934" y="694689"/>
                  </a:lnTo>
                  <a:lnTo>
                    <a:pt x="585575" y="689609"/>
                  </a:lnTo>
                  <a:lnTo>
                    <a:pt x="590816" y="689609"/>
                  </a:lnTo>
                  <a:lnTo>
                    <a:pt x="593873" y="688339"/>
                  </a:lnTo>
                  <a:close/>
                </a:path>
                <a:path w="1514475" h="1020445">
                  <a:moveTo>
                    <a:pt x="397214" y="687069"/>
                  </a:moveTo>
                  <a:lnTo>
                    <a:pt x="396209" y="687069"/>
                  </a:lnTo>
                  <a:lnTo>
                    <a:pt x="396099" y="695554"/>
                  </a:lnTo>
                  <a:lnTo>
                    <a:pt x="397133" y="695906"/>
                  </a:lnTo>
                  <a:lnTo>
                    <a:pt x="400130" y="692149"/>
                  </a:lnTo>
                  <a:lnTo>
                    <a:pt x="397826" y="688339"/>
                  </a:lnTo>
                  <a:lnTo>
                    <a:pt x="397214" y="687069"/>
                  </a:lnTo>
                  <a:close/>
                </a:path>
                <a:path w="1514475" h="1020445">
                  <a:moveTo>
                    <a:pt x="541308" y="690879"/>
                  </a:moveTo>
                  <a:lnTo>
                    <a:pt x="536371" y="690879"/>
                  </a:lnTo>
                  <a:lnTo>
                    <a:pt x="538706" y="695466"/>
                  </a:lnTo>
                  <a:lnTo>
                    <a:pt x="541308" y="690879"/>
                  </a:lnTo>
                  <a:close/>
                </a:path>
                <a:path w="1514475" h="1020445">
                  <a:moveTo>
                    <a:pt x="404873" y="683384"/>
                  </a:moveTo>
                  <a:lnTo>
                    <a:pt x="404077" y="692149"/>
                  </a:lnTo>
                  <a:lnTo>
                    <a:pt x="409740" y="694689"/>
                  </a:lnTo>
                  <a:lnTo>
                    <a:pt x="411156" y="693419"/>
                  </a:lnTo>
                  <a:lnTo>
                    <a:pt x="406755" y="689609"/>
                  </a:lnTo>
                  <a:lnTo>
                    <a:pt x="409215" y="688339"/>
                  </a:lnTo>
                  <a:lnTo>
                    <a:pt x="411411" y="688339"/>
                  </a:lnTo>
                  <a:lnTo>
                    <a:pt x="411255" y="686164"/>
                  </a:lnTo>
                  <a:lnTo>
                    <a:pt x="409778" y="684529"/>
                  </a:lnTo>
                  <a:lnTo>
                    <a:pt x="405114" y="684529"/>
                  </a:lnTo>
                  <a:lnTo>
                    <a:pt x="404873" y="683384"/>
                  </a:lnTo>
                  <a:close/>
                </a:path>
                <a:path w="1514475" h="1020445">
                  <a:moveTo>
                    <a:pt x="411411" y="688339"/>
                  </a:moveTo>
                  <a:lnTo>
                    <a:pt x="409215" y="688339"/>
                  </a:lnTo>
                  <a:lnTo>
                    <a:pt x="411867" y="694689"/>
                  </a:lnTo>
                  <a:lnTo>
                    <a:pt x="411411" y="688339"/>
                  </a:lnTo>
                  <a:close/>
                </a:path>
                <a:path w="1514475" h="1020445">
                  <a:moveTo>
                    <a:pt x="539561" y="687205"/>
                  </a:moveTo>
                  <a:lnTo>
                    <a:pt x="531671" y="688339"/>
                  </a:lnTo>
                  <a:lnTo>
                    <a:pt x="528500" y="692149"/>
                  </a:lnTo>
                  <a:lnTo>
                    <a:pt x="531533" y="694689"/>
                  </a:lnTo>
                  <a:lnTo>
                    <a:pt x="536371" y="690879"/>
                  </a:lnTo>
                  <a:lnTo>
                    <a:pt x="541308" y="690879"/>
                  </a:lnTo>
                  <a:lnTo>
                    <a:pt x="541777" y="690052"/>
                  </a:lnTo>
                  <a:lnTo>
                    <a:pt x="540724" y="689609"/>
                  </a:lnTo>
                  <a:lnTo>
                    <a:pt x="537029" y="689609"/>
                  </a:lnTo>
                  <a:lnTo>
                    <a:pt x="538974" y="688339"/>
                  </a:lnTo>
                  <a:lnTo>
                    <a:pt x="539561" y="687205"/>
                  </a:lnTo>
                  <a:close/>
                </a:path>
                <a:path w="1514475" h="1020445">
                  <a:moveTo>
                    <a:pt x="549966" y="689609"/>
                  </a:moveTo>
                  <a:lnTo>
                    <a:pt x="542028" y="689609"/>
                  </a:lnTo>
                  <a:lnTo>
                    <a:pt x="541777" y="690052"/>
                  </a:lnTo>
                  <a:lnTo>
                    <a:pt x="543746" y="690879"/>
                  </a:lnTo>
                  <a:lnTo>
                    <a:pt x="546872" y="690879"/>
                  </a:lnTo>
                  <a:lnTo>
                    <a:pt x="547486" y="694689"/>
                  </a:lnTo>
                  <a:lnTo>
                    <a:pt x="550509" y="690879"/>
                  </a:lnTo>
                  <a:lnTo>
                    <a:pt x="549966" y="689609"/>
                  </a:lnTo>
                  <a:close/>
                </a:path>
                <a:path w="1514475" h="1020445">
                  <a:moveTo>
                    <a:pt x="411990" y="686977"/>
                  </a:moveTo>
                  <a:lnTo>
                    <a:pt x="413679" y="689590"/>
                  </a:lnTo>
                  <a:lnTo>
                    <a:pt x="414617" y="693466"/>
                  </a:lnTo>
                  <a:lnTo>
                    <a:pt x="420159" y="693419"/>
                  </a:lnTo>
                  <a:lnTo>
                    <a:pt x="417347" y="690879"/>
                  </a:lnTo>
                  <a:lnTo>
                    <a:pt x="417762" y="688339"/>
                  </a:lnTo>
                  <a:lnTo>
                    <a:pt x="413222" y="688339"/>
                  </a:lnTo>
                  <a:lnTo>
                    <a:pt x="411990" y="686977"/>
                  </a:lnTo>
                  <a:close/>
                </a:path>
                <a:path w="1514475" h="1020445">
                  <a:moveTo>
                    <a:pt x="561958" y="683259"/>
                  </a:moveTo>
                  <a:lnTo>
                    <a:pt x="560948" y="687069"/>
                  </a:lnTo>
                  <a:lnTo>
                    <a:pt x="549957" y="689590"/>
                  </a:lnTo>
                  <a:lnTo>
                    <a:pt x="558006" y="689609"/>
                  </a:lnTo>
                  <a:lnTo>
                    <a:pt x="560439" y="693419"/>
                  </a:lnTo>
                  <a:lnTo>
                    <a:pt x="564680" y="690879"/>
                  </a:lnTo>
                  <a:lnTo>
                    <a:pt x="561136" y="687069"/>
                  </a:lnTo>
                  <a:lnTo>
                    <a:pt x="564455" y="685799"/>
                  </a:lnTo>
                  <a:lnTo>
                    <a:pt x="561958" y="683259"/>
                  </a:lnTo>
                  <a:close/>
                </a:path>
                <a:path w="1514475" h="1020445">
                  <a:moveTo>
                    <a:pt x="395992" y="684529"/>
                  </a:moveTo>
                  <a:lnTo>
                    <a:pt x="392374" y="685799"/>
                  </a:lnTo>
                  <a:lnTo>
                    <a:pt x="393266" y="688339"/>
                  </a:lnTo>
                  <a:lnTo>
                    <a:pt x="391480" y="689590"/>
                  </a:lnTo>
                  <a:lnTo>
                    <a:pt x="391575" y="690052"/>
                  </a:lnTo>
                  <a:lnTo>
                    <a:pt x="392158" y="692149"/>
                  </a:lnTo>
                  <a:lnTo>
                    <a:pt x="396209" y="687069"/>
                  </a:lnTo>
                  <a:lnTo>
                    <a:pt x="397214" y="687069"/>
                  </a:lnTo>
                  <a:lnTo>
                    <a:pt x="395992" y="684529"/>
                  </a:lnTo>
                  <a:close/>
                </a:path>
                <a:path w="1514475" h="1020445">
                  <a:moveTo>
                    <a:pt x="433091" y="689609"/>
                  </a:moveTo>
                  <a:lnTo>
                    <a:pt x="430555" y="692149"/>
                  </a:lnTo>
                  <a:lnTo>
                    <a:pt x="433873" y="692149"/>
                  </a:lnTo>
                  <a:lnTo>
                    <a:pt x="433091" y="689609"/>
                  </a:lnTo>
                  <a:close/>
                </a:path>
                <a:path w="1514475" h="1020445">
                  <a:moveTo>
                    <a:pt x="448673" y="687069"/>
                  </a:moveTo>
                  <a:lnTo>
                    <a:pt x="446493" y="687069"/>
                  </a:lnTo>
                  <a:lnTo>
                    <a:pt x="444837" y="689609"/>
                  </a:lnTo>
                  <a:lnTo>
                    <a:pt x="510448" y="689609"/>
                  </a:lnTo>
                  <a:lnTo>
                    <a:pt x="513838" y="692149"/>
                  </a:lnTo>
                  <a:lnTo>
                    <a:pt x="521034" y="689609"/>
                  </a:lnTo>
                  <a:lnTo>
                    <a:pt x="520616" y="688339"/>
                  </a:lnTo>
                  <a:lnTo>
                    <a:pt x="450612" y="688339"/>
                  </a:lnTo>
                  <a:lnTo>
                    <a:pt x="448673" y="687069"/>
                  </a:lnTo>
                  <a:close/>
                </a:path>
                <a:path w="1514475" h="1020445">
                  <a:moveTo>
                    <a:pt x="570123" y="683259"/>
                  </a:moveTo>
                  <a:lnTo>
                    <a:pt x="567146" y="685799"/>
                  </a:lnTo>
                  <a:lnTo>
                    <a:pt x="567212" y="692149"/>
                  </a:lnTo>
                  <a:lnTo>
                    <a:pt x="572938" y="688339"/>
                  </a:lnTo>
                  <a:lnTo>
                    <a:pt x="571094" y="688339"/>
                  </a:lnTo>
                  <a:lnTo>
                    <a:pt x="570123" y="683259"/>
                  </a:lnTo>
                  <a:close/>
                </a:path>
                <a:path w="1514475" h="1020445">
                  <a:moveTo>
                    <a:pt x="590816" y="689609"/>
                  </a:moveTo>
                  <a:lnTo>
                    <a:pt x="585575" y="689609"/>
                  </a:lnTo>
                  <a:lnTo>
                    <a:pt x="588065" y="690879"/>
                  </a:lnTo>
                  <a:lnTo>
                    <a:pt x="590816" y="689609"/>
                  </a:lnTo>
                  <a:close/>
                </a:path>
                <a:path w="1514475" h="1020445">
                  <a:moveTo>
                    <a:pt x="548098" y="685606"/>
                  </a:moveTo>
                  <a:lnTo>
                    <a:pt x="547302" y="685799"/>
                  </a:lnTo>
                  <a:lnTo>
                    <a:pt x="540424" y="685799"/>
                  </a:lnTo>
                  <a:lnTo>
                    <a:pt x="540724" y="689609"/>
                  </a:lnTo>
                  <a:lnTo>
                    <a:pt x="541777" y="690052"/>
                  </a:lnTo>
                  <a:lnTo>
                    <a:pt x="542028" y="689609"/>
                  </a:lnTo>
                  <a:lnTo>
                    <a:pt x="549870" y="689609"/>
                  </a:lnTo>
                  <a:lnTo>
                    <a:pt x="548800" y="686921"/>
                  </a:lnTo>
                  <a:lnTo>
                    <a:pt x="548098" y="685606"/>
                  </a:lnTo>
                  <a:close/>
                </a:path>
                <a:path w="1514475" h="1020445">
                  <a:moveTo>
                    <a:pt x="549957" y="689590"/>
                  </a:moveTo>
                  <a:close/>
                </a:path>
                <a:path w="1514475" h="1020445">
                  <a:moveTo>
                    <a:pt x="577418" y="675639"/>
                  </a:moveTo>
                  <a:lnTo>
                    <a:pt x="575180" y="676909"/>
                  </a:lnTo>
                  <a:lnTo>
                    <a:pt x="571573" y="676909"/>
                  </a:lnTo>
                  <a:lnTo>
                    <a:pt x="572396" y="678179"/>
                  </a:lnTo>
                  <a:lnTo>
                    <a:pt x="566851" y="681989"/>
                  </a:lnTo>
                  <a:lnTo>
                    <a:pt x="576779" y="683259"/>
                  </a:lnTo>
                  <a:lnTo>
                    <a:pt x="573766" y="687069"/>
                  </a:lnTo>
                  <a:lnTo>
                    <a:pt x="571094" y="688339"/>
                  </a:lnTo>
                  <a:lnTo>
                    <a:pt x="593873" y="688339"/>
                  </a:lnTo>
                  <a:lnTo>
                    <a:pt x="597282" y="689609"/>
                  </a:lnTo>
                  <a:lnTo>
                    <a:pt x="596970" y="687205"/>
                  </a:lnTo>
                  <a:lnTo>
                    <a:pt x="596996" y="685535"/>
                  </a:lnTo>
                  <a:lnTo>
                    <a:pt x="597498" y="684529"/>
                  </a:lnTo>
                  <a:lnTo>
                    <a:pt x="600702" y="684529"/>
                  </a:lnTo>
                  <a:lnTo>
                    <a:pt x="599436" y="680719"/>
                  </a:lnTo>
                  <a:lnTo>
                    <a:pt x="600839" y="679449"/>
                  </a:lnTo>
                  <a:lnTo>
                    <a:pt x="608523" y="679449"/>
                  </a:lnTo>
                  <a:lnTo>
                    <a:pt x="612561" y="678179"/>
                  </a:lnTo>
                  <a:lnTo>
                    <a:pt x="584532" y="678179"/>
                  </a:lnTo>
                  <a:lnTo>
                    <a:pt x="577418" y="675639"/>
                  </a:lnTo>
                  <a:close/>
                </a:path>
                <a:path w="1514475" h="1020445">
                  <a:moveTo>
                    <a:pt x="418384" y="684529"/>
                  </a:moveTo>
                  <a:lnTo>
                    <a:pt x="413222" y="688339"/>
                  </a:lnTo>
                  <a:lnTo>
                    <a:pt x="417762" y="688339"/>
                  </a:lnTo>
                  <a:lnTo>
                    <a:pt x="418384" y="684529"/>
                  </a:lnTo>
                  <a:close/>
                </a:path>
                <a:path w="1514475" h="1020445">
                  <a:moveTo>
                    <a:pt x="435288" y="676909"/>
                  </a:moveTo>
                  <a:lnTo>
                    <a:pt x="431859" y="679449"/>
                  </a:lnTo>
                  <a:lnTo>
                    <a:pt x="435286" y="688339"/>
                  </a:lnTo>
                  <a:lnTo>
                    <a:pt x="435942" y="687205"/>
                  </a:lnTo>
                  <a:lnTo>
                    <a:pt x="435896" y="686921"/>
                  </a:lnTo>
                  <a:lnTo>
                    <a:pt x="434962" y="685799"/>
                  </a:lnTo>
                  <a:lnTo>
                    <a:pt x="438744" y="683259"/>
                  </a:lnTo>
                  <a:lnTo>
                    <a:pt x="443991" y="683259"/>
                  </a:lnTo>
                  <a:lnTo>
                    <a:pt x="444766" y="682592"/>
                  </a:lnTo>
                  <a:lnTo>
                    <a:pt x="444418" y="681989"/>
                  </a:lnTo>
                  <a:lnTo>
                    <a:pt x="444261" y="681989"/>
                  </a:lnTo>
                  <a:lnTo>
                    <a:pt x="444138" y="681600"/>
                  </a:lnTo>
                  <a:lnTo>
                    <a:pt x="441134" y="680719"/>
                  </a:lnTo>
                  <a:lnTo>
                    <a:pt x="437081" y="680719"/>
                  </a:lnTo>
                  <a:lnTo>
                    <a:pt x="434649" y="679449"/>
                  </a:lnTo>
                  <a:lnTo>
                    <a:pt x="435406" y="678179"/>
                  </a:lnTo>
                  <a:lnTo>
                    <a:pt x="436111" y="678179"/>
                  </a:lnTo>
                  <a:lnTo>
                    <a:pt x="435288" y="676909"/>
                  </a:lnTo>
                  <a:close/>
                </a:path>
                <a:path w="1514475" h="1020445">
                  <a:moveTo>
                    <a:pt x="443179" y="688081"/>
                  </a:moveTo>
                  <a:lnTo>
                    <a:pt x="443240" y="688339"/>
                  </a:lnTo>
                  <a:lnTo>
                    <a:pt x="443394" y="688279"/>
                  </a:lnTo>
                  <a:lnTo>
                    <a:pt x="443179" y="688081"/>
                  </a:lnTo>
                  <a:close/>
                </a:path>
                <a:path w="1514475" h="1020445">
                  <a:moveTo>
                    <a:pt x="443394" y="688279"/>
                  </a:moveTo>
                  <a:lnTo>
                    <a:pt x="443240" y="688339"/>
                  </a:lnTo>
                  <a:lnTo>
                    <a:pt x="443460" y="688339"/>
                  </a:lnTo>
                  <a:close/>
                </a:path>
                <a:path w="1514475" h="1020445">
                  <a:moveTo>
                    <a:pt x="452107" y="681563"/>
                  </a:moveTo>
                  <a:lnTo>
                    <a:pt x="449785" y="684125"/>
                  </a:lnTo>
                  <a:lnTo>
                    <a:pt x="450300" y="684529"/>
                  </a:lnTo>
                  <a:lnTo>
                    <a:pt x="456750" y="684529"/>
                  </a:lnTo>
                  <a:lnTo>
                    <a:pt x="450612" y="688339"/>
                  </a:lnTo>
                  <a:lnTo>
                    <a:pt x="518836" y="688339"/>
                  </a:lnTo>
                  <a:lnTo>
                    <a:pt x="518160" y="687069"/>
                  </a:lnTo>
                  <a:lnTo>
                    <a:pt x="521926" y="687069"/>
                  </a:lnTo>
                  <a:lnTo>
                    <a:pt x="522889" y="685799"/>
                  </a:lnTo>
                  <a:lnTo>
                    <a:pt x="524240" y="685799"/>
                  </a:lnTo>
                  <a:lnTo>
                    <a:pt x="524138" y="683259"/>
                  </a:lnTo>
                  <a:lnTo>
                    <a:pt x="456708" y="683259"/>
                  </a:lnTo>
                  <a:lnTo>
                    <a:pt x="455433" y="681989"/>
                  </a:lnTo>
                  <a:lnTo>
                    <a:pt x="452719" y="681989"/>
                  </a:lnTo>
                  <a:lnTo>
                    <a:pt x="452107" y="681563"/>
                  </a:lnTo>
                  <a:close/>
                </a:path>
                <a:path w="1514475" h="1020445">
                  <a:moveTo>
                    <a:pt x="521926" y="687069"/>
                  </a:moveTo>
                  <a:lnTo>
                    <a:pt x="518160" y="687069"/>
                  </a:lnTo>
                  <a:lnTo>
                    <a:pt x="520962" y="688339"/>
                  </a:lnTo>
                  <a:lnTo>
                    <a:pt x="521926" y="687069"/>
                  </a:lnTo>
                  <a:close/>
                </a:path>
                <a:path w="1514475" h="1020445">
                  <a:moveTo>
                    <a:pt x="442474" y="684566"/>
                  </a:moveTo>
                  <a:lnTo>
                    <a:pt x="442467" y="685022"/>
                  </a:lnTo>
                  <a:lnTo>
                    <a:pt x="443179" y="688081"/>
                  </a:lnTo>
                  <a:lnTo>
                    <a:pt x="443394" y="688279"/>
                  </a:lnTo>
                  <a:lnTo>
                    <a:pt x="446493" y="687069"/>
                  </a:lnTo>
                  <a:lnTo>
                    <a:pt x="448673" y="687069"/>
                  </a:lnTo>
                  <a:lnTo>
                    <a:pt x="449486" y="685799"/>
                  </a:lnTo>
                  <a:lnTo>
                    <a:pt x="446617" y="685799"/>
                  </a:lnTo>
                  <a:lnTo>
                    <a:pt x="442474" y="684566"/>
                  </a:lnTo>
                  <a:close/>
                </a:path>
                <a:path w="1514475" h="1020445">
                  <a:moveTo>
                    <a:pt x="540410" y="685821"/>
                  </a:moveTo>
                  <a:lnTo>
                    <a:pt x="539561" y="687205"/>
                  </a:lnTo>
                  <a:lnTo>
                    <a:pt x="540500" y="687069"/>
                  </a:lnTo>
                  <a:lnTo>
                    <a:pt x="540410" y="685821"/>
                  </a:lnTo>
                  <a:close/>
                </a:path>
                <a:path w="1514475" h="1020445">
                  <a:moveTo>
                    <a:pt x="439501" y="685535"/>
                  </a:moveTo>
                  <a:lnTo>
                    <a:pt x="439315" y="685799"/>
                  </a:lnTo>
                  <a:lnTo>
                    <a:pt x="438611" y="685799"/>
                  </a:lnTo>
                  <a:lnTo>
                    <a:pt x="439568" y="687069"/>
                  </a:lnTo>
                  <a:lnTo>
                    <a:pt x="439740" y="686921"/>
                  </a:lnTo>
                  <a:lnTo>
                    <a:pt x="439501" y="685535"/>
                  </a:lnTo>
                  <a:close/>
                </a:path>
                <a:path w="1514475" h="1020445">
                  <a:moveTo>
                    <a:pt x="546888" y="676909"/>
                  </a:moveTo>
                  <a:lnTo>
                    <a:pt x="543905" y="676909"/>
                  </a:lnTo>
                  <a:lnTo>
                    <a:pt x="538495" y="679449"/>
                  </a:lnTo>
                  <a:lnTo>
                    <a:pt x="536298" y="679449"/>
                  </a:lnTo>
                  <a:lnTo>
                    <a:pt x="538579" y="681989"/>
                  </a:lnTo>
                  <a:lnTo>
                    <a:pt x="531183" y="687069"/>
                  </a:lnTo>
                  <a:lnTo>
                    <a:pt x="540134" y="681989"/>
                  </a:lnTo>
                  <a:lnTo>
                    <a:pt x="547755" y="681989"/>
                  </a:lnTo>
                  <a:lnTo>
                    <a:pt x="548664" y="680719"/>
                  </a:lnTo>
                  <a:lnTo>
                    <a:pt x="556635" y="680719"/>
                  </a:lnTo>
                  <a:lnTo>
                    <a:pt x="555948" y="678179"/>
                  </a:lnTo>
                  <a:lnTo>
                    <a:pt x="549800" y="678179"/>
                  </a:lnTo>
                  <a:lnTo>
                    <a:pt x="546888" y="676909"/>
                  </a:lnTo>
                  <a:close/>
                </a:path>
                <a:path w="1514475" h="1020445">
                  <a:moveTo>
                    <a:pt x="600702" y="684529"/>
                  </a:moveTo>
                  <a:lnTo>
                    <a:pt x="597498" y="684529"/>
                  </a:lnTo>
                  <a:lnTo>
                    <a:pt x="601546" y="687069"/>
                  </a:lnTo>
                  <a:lnTo>
                    <a:pt x="600702" y="684529"/>
                  </a:lnTo>
                  <a:close/>
                </a:path>
                <a:path w="1514475" h="1020445">
                  <a:moveTo>
                    <a:pt x="411229" y="685799"/>
                  </a:moveTo>
                  <a:lnTo>
                    <a:pt x="411255" y="686164"/>
                  </a:lnTo>
                  <a:lnTo>
                    <a:pt x="411990" y="686977"/>
                  </a:lnTo>
                  <a:lnTo>
                    <a:pt x="411229" y="685799"/>
                  </a:lnTo>
                  <a:close/>
                </a:path>
                <a:path w="1514475" h="1020445">
                  <a:moveTo>
                    <a:pt x="439861" y="685022"/>
                  </a:moveTo>
                  <a:lnTo>
                    <a:pt x="439501" y="685535"/>
                  </a:lnTo>
                  <a:lnTo>
                    <a:pt x="439740" y="686921"/>
                  </a:lnTo>
                  <a:lnTo>
                    <a:pt x="440868" y="685950"/>
                  </a:lnTo>
                  <a:lnTo>
                    <a:pt x="439861" y="685022"/>
                  </a:lnTo>
                  <a:close/>
                </a:path>
                <a:path w="1514475" h="1020445">
                  <a:moveTo>
                    <a:pt x="443991" y="683259"/>
                  </a:moveTo>
                  <a:lnTo>
                    <a:pt x="438744" y="683259"/>
                  </a:lnTo>
                  <a:lnTo>
                    <a:pt x="439995" y="684346"/>
                  </a:lnTo>
                  <a:lnTo>
                    <a:pt x="440103" y="684677"/>
                  </a:lnTo>
                  <a:lnTo>
                    <a:pt x="439861" y="685022"/>
                  </a:lnTo>
                  <a:lnTo>
                    <a:pt x="440868" y="685950"/>
                  </a:lnTo>
                  <a:lnTo>
                    <a:pt x="442345" y="684677"/>
                  </a:lnTo>
                  <a:lnTo>
                    <a:pt x="442352" y="684529"/>
                  </a:lnTo>
                  <a:lnTo>
                    <a:pt x="442516" y="684529"/>
                  </a:lnTo>
                  <a:lnTo>
                    <a:pt x="443991" y="683259"/>
                  </a:lnTo>
                  <a:close/>
                </a:path>
                <a:path w="1514475" h="1020445">
                  <a:moveTo>
                    <a:pt x="547755" y="681989"/>
                  </a:moveTo>
                  <a:lnTo>
                    <a:pt x="540134" y="681989"/>
                  </a:lnTo>
                  <a:lnTo>
                    <a:pt x="540410" y="685821"/>
                  </a:lnTo>
                  <a:lnTo>
                    <a:pt x="547302" y="685799"/>
                  </a:lnTo>
                  <a:lnTo>
                    <a:pt x="547511" y="685022"/>
                  </a:lnTo>
                  <a:lnTo>
                    <a:pt x="547426" y="684346"/>
                  </a:lnTo>
                  <a:lnTo>
                    <a:pt x="546847" y="683259"/>
                  </a:lnTo>
                  <a:lnTo>
                    <a:pt x="547755" y="681989"/>
                  </a:lnTo>
                  <a:close/>
                </a:path>
                <a:path w="1514475" h="1020445">
                  <a:moveTo>
                    <a:pt x="445196" y="682221"/>
                  </a:moveTo>
                  <a:lnTo>
                    <a:pt x="444766" y="682592"/>
                  </a:lnTo>
                  <a:lnTo>
                    <a:pt x="446617" y="685799"/>
                  </a:lnTo>
                  <a:lnTo>
                    <a:pt x="449486" y="685799"/>
                  </a:lnTo>
                  <a:lnTo>
                    <a:pt x="450300" y="684529"/>
                  </a:lnTo>
                  <a:lnTo>
                    <a:pt x="449418" y="684529"/>
                  </a:lnTo>
                  <a:lnTo>
                    <a:pt x="449785" y="684125"/>
                  </a:lnTo>
                  <a:lnTo>
                    <a:pt x="448684" y="683259"/>
                  </a:lnTo>
                  <a:lnTo>
                    <a:pt x="445196" y="682221"/>
                  </a:lnTo>
                  <a:close/>
                </a:path>
                <a:path w="1514475" h="1020445">
                  <a:moveTo>
                    <a:pt x="458322" y="674369"/>
                  </a:moveTo>
                  <a:lnTo>
                    <a:pt x="457676" y="674369"/>
                  </a:lnTo>
                  <a:lnTo>
                    <a:pt x="458617" y="680719"/>
                  </a:lnTo>
                  <a:lnTo>
                    <a:pt x="525866" y="680719"/>
                  </a:lnTo>
                  <a:lnTo>
                    <a:pt x="525743" y="683259"/>
                  </a:lnTo>
                  <a:lnTo>
                    <a:pt x="524932" y="683259"/>
                  </a:lnTo>
                  <a:lnTo>
                    <a:pt x="529626" y="685799"/>
                  </a:lnTo>
                  <a:lnTo>
                    <a:pt x="532867" y="679449"/>
                  </a:lnTo>
                  <a:lnTo>
                    <a:pt x="538495" y="679449"/>
                  </a:lnTo>
                  <a:lnTo>
                    <a:pt x="538606" y="676909"/>
                  </a:lnTo>
                  <a:lnTo>
                    <a:pt x="459315" y="676909"/>
                  </a:lnTo>
                  <a:lnTo>
                    <a:pt x="458322" y="674369"/>
                  </a:lnTo>
                  <a:close/>
                </a:path>
                <a:path w="1514475" h="1020445">
                  <a:moveTo>
                    <a:pt x="547603" y="684677"/>
                  </a:moveTo>
                  <a:lnTo>
                    <a:pt x="547302" y="685799"/>
                  </a:lnTo>
                  <a:lnTo>
                    <a:pt x="548098" y="685606"/>
                  </a:lnTo>
                  <a:lnTo>
                    <a:pt x="547603" y="684677"/>
                  </a:lnTo>
                  <a:close/>
                </a:path>
                <a:path w="1514475" h="1020445">
                  <a:moveTo>
                    <a:pt x="608523" y="679449"/>
                  </a:moveTo>
                  <a:lnTo>
                    <a:pt x="600839" y="679449"/>
                  </a:lnTo>
                  <a:lnTo>
                    <a:pt x="602456" y="681989"/>
                  </a:lnTo>
                  <a:lnTo>
                    <a:pt x="603048" y="684125"/>
                  </a:lnTo>
                  <a:lnTo>
                    <a:pt x="603151" y="684566"/>
                  </a:lnTo>
                  <a:lnTo>
                    <a:pt x="602820" y="685799"/>
                  </a:lnTo>
                  <a:lnTo>
                    <a:pt x="607119" y="680719"/>
                  </a:lnTo>
                  <a:lnTo>
                    <a:pt x="608523" y="679449"/>
                  </a:lnTo>
                  <a:close/>
                </a:path>
                <a:path w="1514475" h="1020445">
                  <a:moveTo>
                    <a:pt x="556635" y="680719"/>
                  </a:moveTo>
                  <a:lnTo>
                    <a:pt x="548664" y="680719"/>
                  </a:lnTo>
                  <a:lnTo>
                    <a:pt x="547603" y="684677"/>
                  </a:lnTo>
                  <a:lnTo>
                    <a:pt x="548098" y="685606"/>
                  </a:lnTo>
                  <a:lnTo>
                    <a:pt x="552518" y="684529"/>
                  </a:lnTo>
                  <a:lnTo>
                    <a:pt x="556635" y="680719"/>
                  </a:lnTo>
                  <a:close/>
                </a:path>
                <a:path w="1514475" h="1020445">
                  <a:moveTo>
                    <a:pt x="439327" y="684529"/>
                  </a:moveTo>
                  <a:lnTo>
                    <a:pt x="439501" y="685535"/>
                  </a:lnTo>
                  <a:lnTo>
                    <a:pt x="439861" y="685022"/>
                  </a:lnTo>
                  <a:lnTo>
                    <a:pt x="439327" y="684529"/>
                  </a:lnTo>
                  <a:close/>
                </a:path>
                <a:path w="1514475" h="1020445">
                  <a:moveTo>
                    <a:pt x="442516" y="684529"/>
                  </a:moveTo>
                  <a:lnTo>
                    <a:pt x="442352" y="684529"/>
                  </a:lnTo>
                  <a:lnTo>
                    <a:pt x="442516" y="684529"/>
                  </a:lnTo>
                  <a:close/>
                </a:path>
                <a:path w="1514475" h="1020445">
                  <a:moveTo>
                    <a:pt x="401724" y="680719"/>
                  </a:moveTo>
                  <a:lnTo>
                    <a:pt x="400942" y="680719"/>
                  </a:lnTo>
                  <a:lnTo>
                    <a:pt x="400903" y="684529"/>
                  </a:lnTo>
                  <a:lnTo>
                    <a:pt x="401926" y="683823"/>
                  </a:lnTo>
                  <a:lnTo>
                    <a:pt x="401724" y="680719"/>
                  </a:lnTo>
                  <a:close/>
                </a:path>
                <a:path w="1514475" h="1020445">
                  <a:moveTo>
                    <a:pt x="404567" y="681999"/>
                  </a:moveTo>
                  <a:lnTo>
                    <a:pt x="401926" y="683823"/>
                  </a:lnTo>
                  <a:lnTo>
                    <a:pt x="401972" y="684529"/>
                  </a:lnTo>
                  <a:lnTo>
                    <a:pt x="404567" y="681999"/>
                  </a:lnTo>
                  <a:close/>
                </a:path>
                <a:path w="1514475" h="1020445">
                  <a:moveTo>
                    <a:pt x="404884" y="683259"/>
                  </a:moveTo>
                  <a:lnTo>
                    <a:pt x="404965" y="683823"/>
                  </a:lnTo>
                  <a:lnTo>
                    <a:pt x="405114" y="684529"/>
                  </a:lnTo>
                  <a:lnTo>
                    <a:pt x="405360" y="683823"/>
                  </a:lnTo>
                  <a:lnTo>
                    <a:pt x="405426" y="683384"/>
                  </a:lnTo>
                  <a:lnTo>
                    <a:pt x="404884" y="683259"/>
                  </a:lnTo>
                  <a:close/>
                </a:path>
                <a:path w="1514475" h="1020445">
                  <a:moveTo>
                    <a:pt x="405507" y="683402"/>
                  </a:moveTo>
                  <a:lnTo>
                    <a:pt x="405114" y="684529"/>
                  </a:lnTo>
                  <a:lnTo>
                    <a:pt x="409778" y="684529"/>
                  </a:lnTo>
                  <a:lnTo>
                    <a:pt x="409612" y="684346"/>
                  </a:lnTo>
                  <a:lnTo>
                    <a:pt x="405507" y="683402"/>
                  </a:lnTo>
                  <a:close/>
                </a:path>
                <a:path w="1514475" h="1020445">
                  <a:moveTo>
                    <a:pt x="408914" y="683259"/>
                  </a:moveTo>
                  <a:lnTo>
                    <a:pt x="408630" y="683259"/>
                  </a:lnTo>
                  <a:lnTo>
                    <a:pt x="409612" y="684346"/>
                  </a:lnTo>
                  <a:lnTo>
                    <a:pt x="410413" y="684529"/>
                  </a:lnTo>
                  <a:lnTo>
                    <a:pt x="408914" y="683259"/>
                  </a:lnTo>
                  <a:close/>
                </a:path>
                <a:path w="1514475" h="1020445">
                  <a:moveTo>
                    <a:pt x="449785" y="684125"/>
                  </a:moveTo>
                  <a:lnTo>
                    <a:pt x="449418" y="684529"/>
                  </a:lnTo>
                  <a:lnTo>
                    <a:pt x="450300" y="684529"/>
                  </a:lnTo>
                  <a:lnTo>
                    <a:pt x="449785" y="684125"/>
                  </a:lnTo>
                  <a:close/>
                </a:path>
                <a:path w="1514475" h="1020445">
                  <a:moveTo>
                    <a:pt x="568255" y="680719"/>
                  </a:moveTo>
                  <a:lnTo>
                    <a:pt x="564748" y="680719"/>
                  </a:lnTo>
                  <a:lnTo>
                    <a:pt x="564073" y="683259"/>
                  </a:lnTo>
                  <a:lnTo>
                    <a:pt x="566299" y="684529"/>
                  </a:lnTo>
                  <a:lnTo>
                    <a:pt x="566540" y="681989"/>
                  </a:lnTo>
                  <a:lnTo>
                    <a:pt x="568255" y="680719"/>
                  </a:lnTo>
                  <a:close/>
                </a:path>
                <a:path w="1514475" h="1020445">
                  <a:moveTo>
                    <a:pt x="405557" y="683259"/>
                  </a:moveTo>
                  <a:lnTo>
                    <a:pt x="404884" y="683259"/>
                  </a:lnTo>
                  <a:lnTo>
                    <a:pt x="405507" y="683402"/>
                  </a:lnTo>
                  <a:lnTo>
                    <a:pt x="405557" y="683259"/>
                  </a:lnTo>
                  <a:close/>
                </a:path>
                <a:path w="1514475" h="1020445">
                  <a:moveTo>
                    <a:pt x="405999" y="681989"/>
                  </a:moveTo>
                  <a:lnTo>
                    <a:pt x="404580" y="681989"/>
                  </a:lnTo>
                  <a:lnTo>
                    <a:pt x="404873" y="683384"/>
                  </a:lnTo>
                  <a:lnTo>
                    <a:pt x="405557" y="683259"/>
                  </a:lnTo>
                  <a:lnTo>
                    <a:pt x="405999" y="681989"/>
                  </a:lnTo>
                  <a:close/>
                </a:path>
                <a:path w="1514475" h="1020445">
                  <a:moveTo>
                    <a:pt x="406541" y="680948"/>
                  </a:moveTo>
                  <a:lnTo>
                    <a:pt x="407551" y="683259"/>
                  </a:lnTo>
                  <a:lnTo>
                    <a:pt x="408630" y="683259"/>
                  </a:lnTo>
                  <a:lnTo>
                    <a:pt x="406541" y="680948"/>
                  </a:lnTo>
                  <a:close/>
                </a:path>
                <a:path w="1514475" h="1020445">
                  <a:moveTo>
                    <a:pt x="525866" y="680719"/>
                  </a:moveTo>
                  <a:lnTo>
                    <a:pt x="457266" y="680719"/>
                  </a:lnTo>
                  <a:lnTo>
                    <a:pt x="457623" y="681999"/>
                  </a:lnTo>
                  <a:lnTo>
                    <a:pt x="456708" y="683259"/>
                  </a:lnTo>
                  <a:lnTo>
                    <a:pt x="524138" y="683259"/>
                  </a:lnTo>
                  <a:lnTo>
                    <a:pt x="524087" y="681989"/>
                  </a:lnTo>
                  <a:lnTo>
                    <a:pt x="525866" y="680719"/>
                  </a:lnTo>
                  <a:close/>
                </a:path>
                <a:path w="1514475" h="1020445">
                  <a:moveTo>
                    <a:pt x="614465" y="668019"/>
                  </a:moveTo>
                  <a:lnTo>
                    <a:pt x="562289" y="668019"/>
                  </a:lnTo>
                  <a:lnTo>
                    <a:pt x="562168" y="673099"/>
                  </a:lnTo>
                  <a:lnTo>
                    <a:pt x="565569" y="673099"/>
                  </a:lnTo>
                  <a:lnTo>
                    <a:pt x="564735" y="676909"/>
                  </a:lnTo>
                  <a:lnTo>
                    <a:pt x="561493" y="678179"/>
                  </a:lnTo>
                  <a:lnTo>
                    <a:pt x="558679" y="678179"/>
                  </a:lnTo>
                  <a:lnTo>
                    <a:pt x="559790" y="679449"/>
                  </a:lnTo>
                  <a:lnTo>
                    <a:pt x="559678" y="683259"/>
                  </a:lnTo>
                  <a:lnTo>
                    <a:pt x="564748" y="680719"/>
                  </a:lnTo>
                  <a:lnTo>
                    <a:pt x="568255" y="680719"/>
                  </a:lnTo>
                  <a:lnTo>
                    <a:pt x="569969" y="679449"/>
                  </a:lnTo>
                  <a:lnTo>
                    <a:pt x="569405" y="676909"/>
                  </a:lnTo>
                  <a:lnTo>
                    <a:pt x="575180" y="676909"/>
                  </a:lnTo>
                  <a:lnTo>
                    <a:pt x="573111" y="674369"/>
                  </a:lnTo>
                  <a:lnTo>
                    <a:pt x="579672" y="673099"/>
                  </a:lnTo>
                  <a:lnTo>
                    <a:pt x="581276" y="670559"/>
                  </a:lnTo>
                  <a:lnTo>
                    <a:pt x="615881" y="670559"/>
                  </a:lnTo>
                  <a:lnTo>
                    <a:pt x="614465" y="668019"/>
                  </a:lnTo>
                  <a:close/>
                </a:path>
                <a:path w="1514475" h="1020445">
                  <a:moveTo>
                    <a:pt x="444418" y="681989"/>
                  </a:moveTo>
                  <a:lnTo>
                    <a:pt x="444766" y="682592"/>
                  </a:lnTo>
                  <a:lnTo>
                    <a:pt x="445196" y="682221"/>
                  </a:lnTo>
                  <a:lnTo>
                    <a:pt x="444418" y="681989"/>
                  </a:lnTo>
                  <a:close/>
                </a:path>
                <a:path w="1514475" h="1020445">
                  <a:moveTo>
                    <a:pt x="444757" y="681782"/>
                  </a:moveTo>
                  <a:lnTo>
                    <a:pt x="444261" y="681989"/>
                  </a:lnTo>
                  <a:lnTo>
                    <a:pt x="444449" y="681999"/>
                  </a:lnTo>
                  <a:lnTo>
                    <a:pt x="445196" y="682221"/>
                  </a:lnTo>
                  <a:lnTo>
                    <a:pt x="445465" y="681989"/>
                  </a:lnTo>
                  <a:lnTo>
                    <a:pt x="444757" y="681782"/>
                  </a:lnTo>
                  <a:close/>
                </a:path>
                <a:path w="1514475" h="1020445">
                  <a:moveTo>
                    <a:pt x="409783" y="676909"/>
                  </a:moveTo>
                  <a:lnTo>
                    <a:pt x="404567" y="681999"/>
                  </a:lnTo>
                  <a:lnTo>
                    <a:pt x="405999" y="681989"/>
                  </a:lnTo>
                  <a:lnTo>
                    <a:pt x="406299" y="681128"/>
                  </a:lnTo>
                  <a:lnTo>
                    <a:pt x="406335" y="680719"/>
                  </a:lnTo>
                  <a:lnTo>
                    <a:pt x="409783" y="676909"/>
                  </a:lnTo>
                  <a:close/>
                </a:path>
                <a:path w="1514475" h="1020445">
                  <a:moveTo>
                    <a:pt x="401558" y="678179"/>
                  </a:moveTo>
                  <a:lnTo>
                    <a:pt x="397624" y="679449"/>
                  </a:lnTo>
                  <a:lnTo>
                    <a:pt x="394323" y="681989"/>
                  </a:lnTo>
                  <a:lnTo>
                    <a:pt x="400942" y="680719"/>
                  </a:lnTo>
                  <a:lnTo>
                    <a:pt x="401724" y="680719"/>
                  </a:lnTo>
                  <a:lnTo>
                    <a:pt x="401558" y="678179"/>
                  </a:lnTo>
                  <a:close/>
                </a:path>
                <a:path w="1514475" h="1020445">
                  <a:moveTo>
                    <a:pt x="444138" y="681600"/>
                  </a:moveTo>
                  <a:lnTo>
                    <a:pt x="444261" y="681989"/>
                  </a:lnTo>
                  <a:lnTo>
                    <a:pt x="444757" y="681782"/>
                  </a:lnTo>
                  <a:lnTo>
                    <a:pt x="444138" y="681600"/>
                  </a:lnTo>
                  <a:close/>
                </a:path>
                <a:path w="1514475" h="1020445">
                  <a:moveTo>
                    <a:pt x="452501" y="681128"/>
                  </a:moveTo>
                  <a:lnTo>
                    <a:pt x="452107" y="681563"/>
                  </a:lnTo>
                  <a:lnTo>
                    <a:pt x="452719" y="681989"/>
                  </a:lnTo>
                  <a:lnTo>
                    <a:pt x="452501" y="681128"/>
                  </a:lnTo>
                  <a:close/>
                </a:path>
                <a:path w="1514475" h="1020445">
                  <a:moveTo>
                    <a:pt x="453254" y="680446"/>
                  </a:moveTo>
                  <a:lnTo>
                    <a:pt x="452871" y="680719"/>
                  </a:lnTo>
                  <a:lnTo>
                    <a:pt x="452664" y="680948"/>
                  </a:lnTo>
                  <a:lnTo>
                    <a:pt x="452611" y="681563"/>
                  </a:lnTo>
                  <a:lnTo>
                    <a:pt x="452719" y="681989"/>
                  </a:lnTo>
                  <a:lnTo>
                    <a:pt x="453524" y="681989"/>
                  </a:lnTo>
                  <a:lnTo>
                    <a:pt x="453254" y="680446"/>
                  </a:lnTo>
                  <a:close/>
                </a:path>
                <a:path w="1514475" h="1020445">
                  <a:moveTo>
                    <a:pt x="454651" y="679449"/>
                  </a:moveTo>
                  <a:lnTo>
                    <a:pt x="453254" y="680446"/>
                  </a:lnTo>
                  <a:lnTo>
                    <a:pt x="453524" y="681989"/>
                  </a:lnTo>
                  <a:lnTo>
                    <a:pt x="454744" y="679751"/>
                  </a:lnTo>
                  <a:lnTo>
                    <a:pt x="454651" y="679449"/>
                  </a:lnTo>
                  <a:close/>
                </a:path>
                <a:path w="1514475" h="1020445">
                  <a:moveTo>
                    <a:pt x="454744" y="679751"/>
                  </a:moveTo>
                  <a:lnTo>
                    <a:pt x="453524" y="681989"/>
                  </a:lnTo>
                  <a:lnTo>
                    <a:pt x="455433" y="681989"/>
                  </a:lnTo>
                  <a:lnTo>
                    <a:pt x="454744" y="679751"/>
                  </a:lnTo>
                  <a:close/>
                </a:path>
                <a:path w="1514475" h="1020445">
                  <a:moveTo>
                    <a:pt x="447548" y="676043"/>
                  </a:moveTo>
                  <a:lnTo>
                    <a:pt x="446834" y="676207"/>
                  </a:lnTo>
                  <a:lnTo>
                    <a:pt x="443061" y="678179"/>
                  </a:lnTo>
                  <a:lnTo>
                    <a:pt x="444138" y="681600"/>
                  </a:lnTo>
                  <a:lnTo>
                    <a:pt x="444757" y="681782"/>
                  </a:lnTo>
                  <a:lnTo>
                    <a:pt x="447302" y="680719"/>
                  </a:lnTo>
                  <a:lnTo>
                    <a:pt x="447548" y="676043"/>
                  </a:lnTo>
                  <a:close/>
                </a:path>
                <a:path w="1514475" h="1020445">
                  <a:moveTo>
                    <a:pt x="451483" y="675139"/>
                  </a:moveTo>
                  <a:lnTo>
                    <a:pt x="448934" y="675725"/>
                  </a:lnTo>
                  <a:lnTo>
                    <a:pt x="451285" y="678179"/>
                  </a:lnTo>
                  <a:lnTo>
                    <a:pt x="449070" y="679449"/>
                  </a:lnTo>
                  <a:lnTo>
                    <a:pt x="452107" y="681563"/>
                  </a:lnTo>
                  <a:lnTo>
                    <a:pt x="452501" y="681128"/>
                  </a:lnTo>
                  <a:lnTo>
                    <a:pt x="452078" y="679449"/>
                  </a:lnTo>
                  <a:lnTo>
                    <a:pt x="452835" y="678054"/>
                  </a:lnTo>
                  <a:lnTo>
                    <a:pt x="452635" y="676909"/>
                  </a:lnTo>
                  <a:lnTo>
                    <a:pt x="453217" y="675639"/>
                  </a:lnTo>
                  <a:lnTo>
                    <a:pt x="452136" y="675639"/>
                  </a:lnTo>
                  <a:lnTo>
                    <a:pt x="451483" y="675139"/>
                  </a:lnTo>
                  <a:close/>
                </a:path>
                <a:path w="1514475" h="1020445">
                  <a:moveTo>
                    <a:pt x="406441" y="680719"/>
                  </a:moveTo>
                  <a:lnTo>
                    <a:pt x="406541" y="680948"/>
                  </a:lnTo>
                  <a:lnTo>
                    <a:pt x="406441" y="680719"/>
                  </a:lnTo>
                  <a:close/>
                </a:path>
                <a:path w="1514475" h="1020445">
                  <a:moveTo>
                    <a:pt x="440982" y="676909"/>
                  </a:moveTo>
                  <a:lnTo>
                    <a:pt x="436545" y="676909"/>
                  </a:lnTo>
                  <a:lnTo>
                    <a:pt x="437081" y="680719"/>
                  </a:lnTo>
                  <a:lnTo>
                    <a:pt x="441134" y="680719"/>
                  </a:lnTo>
                  <a:lnTo>
                    <a:pt x="440982" y="676909"/>
                  </a:lnTo>
                  <a:close/>
                </a:path>
                <a:path w="1514475" h="1020445">
                  <a:moveTo>
                    <a:pt x="457676" y="674369"/>
                  </a:moveTo>
                  <a:lnTo>
                    <a:pt x="454837" y="674369"/>
                  </a:lnTo>
                  <a:lnTo>
                    <a:pt x="452835" y="678054"/>
                  </a:lnTo>
                  <a:lnTo>
                    <a:pt x="453254" y="680446"/>
                  </a:lnTo>
                  <a:lnTo>
                    <a:pt x="454651" y="679449"/>
                  </a:lnTo>
                  <a:lnTo>
                    <a:pt x="454908" y="679449"/>
                  </a:lnTo>
                  <a:lnTo>
                    <a:pt x="457676" y="674369"/>
                  </a:lnTo>
                  <a:close/>
                </a:path>
                <a:path w="1514475" h="1020445">
                  <a:moveTo>
                    <a:pt x="454908" y="679449"/>
                  </a:moveTo>
                  <a:lnTo>
                    <a:pt x="454651" y="679449"/>
                  </a:lnTo>
                  <a:lnTo>
                    <a:pt x="454744" y="679751"/>
                  </a:lnTo>
                  <a:lnTo>
                    <a:pt x="454908" y="679449"/>
                  </a:lnTo>
                  <a:close/>
                </a:path>
                <a:path w="1514475" h="1020445">
                  <a:moveTo>
                    <a:pt x="436138" y="665479"/>
                  </a:moveTo>
                  <a:lnTo>
                    <a:pt x="430081" y="665479"/>
                  </a:lnTo>
                  <a:lnTo>
                    <a:pt x="431441" y="669813"/>
                  </a:lnTo>
                  <a:lnTo>
                    <a:pt x="434206" y="671829"/>
                  </a:lnTo>
                  <a:lnTo>
                    <a:pt x="432315" y="673099"/>
                  </a:lnTo>
                  <a:lnTo>
                    <a:pt x="429173" y="673099"/>
                  </a:lnTo>
                  <a:lnTo>
                    <a:pt x="431142" y="675639"/>
                  </a:lnTo>
                  <a:lnTo>
                    <a:pt x="429262" y="678179"/>
                  </a:lnTo>
                  <a:lnTo>
                    <a:pt x="431659" y="678179"/>
                  </a:lnTo>
                  <a:lnTo>
                    <a:pt x="434883" y="674397"/>
                  </a:lnTo>
                  <a:lnTo>
                    <a:pt x="435118" y="671829"/>
                  </a:lnTo>
                  <a:lnTo>
                    <a:pt x="435239" y="669813"/>
                  </a:lnTo>
                  <a:lnTo>
                    <a:pt x="435299" y="666749"/>
                  </a:lnTo>
                  <a:lnTo>
                    <a:pt x="436138" y="665479"/>
                  </a:lnTo>
                  <a:close/>
                </a:path>
                <a:path w="1514475" h="1020445">
                  <a:moveTo>
                    <a:pt x="560927" y="670559"/>
                  </a:moveTo>
                  <a:lnTo>
                    <a:pt x="547880" y="670559"/>
                  </a:lnTo>
                  <a:lnTo>
                    <a:pt x="548004" y="674369"/>
                  </a:lnTo>
                  <a:lnTo>
                    <a:pt x="554073" y="674369"/>
                  </a:lnTo>
                  <a:lnTo>
                    <a:pt x="554996" y="678179"/>
                  </a:lnTo>
                  <a:lnTo>
                    <a:pt x="555948" y="678179"/>
                  </a:lnTo>
                  <a:lnTo>
                    <a:pt x="555260" y="675639"/>
                  </a:lnTo>
                  <a:lnTo>
                    <a:pt x="559564" y="673099"/>
                  </a:lnTo>
                  <a:lnTo>
                    <a:pt x="560927" y="670559"/>
                  </a:lnTo>
                  <a:close/>
                </a:path>
                <a:path w="1514475" h="1020445">
                  <a:moveTo>
                    <a:pt x="571573" y="676909"/>
                  </a:moveTo>
                  <a:lnTo>
                    <a:pt x="569405" y="676909"/>
                  </a:lnTo>
                  <a:lnTo>
                    <a:pt x="570199" y="678179"/>
                  </a:lnTo>
                  <a:lnTo>
                    <a:pt x="571573" y="676909"/>
                  </a:lnTo>
                  <a:close/>
                </a:path>
                <a:path w="1514475" h="1020445">
                  <a:moveTo>
                    <a:pt x="615881" y="670559"/>
                  </a:moveTo>
                  <a:lnTo>
                    <a:pt x="581276" y="670559"/>
                  </a:lnTo>
                  <a:lnTo>
                    <a:pt x="582068" y="671829"/>
                  </a:lnTo>
                  <a:lnTo>
                    <a:pt x="580289" y="673099"/>
                  </a:lnTo>
                  <a:lnTo>
                    <a:pt x="579367" y="674369"/>
                  </a:lnTo>
                  <a:lnTo>
                    <a:pt x="583708" y="674369"/>
                  </a:lnTo>
                  <a:lnTo>
                    <a:pt x="584532" y="678179"/>
                  </a:lnTo>
                  <a:lnTo>
                    <a:pt x="612561" y="678179"/>
                  </a:lnTo>
                  <a:lnTo>
                    <a:pt x="616600" y="676909"/>
                  </a:lnTo>
                  <a:lnTo>
                    <a:pt x="616136" y="674587"/>
                  </a:lnTo>
                  <a:lnTo>
                    <a:pt x="616022" y="673099"/>
                  </a:lnTo>
                  <a:lnTo>
                    <a:pt x="615881" y="670559"/>
                  </a:lnTo>
                  <a:close/>
                </a:path>
                <a:path w="1514475" h="1020445">
                  <a:moveTo>
                    <a:pt x="454837" y="674369"/>
                  </a:moveTo>
                  <a:lnTo>
                    <a:pt x="453891" y="674587"/>
                  </a:lnTo>
                  <a:lnTo>
                    <a:pt x="453217" y="675639"/>
                  </a:lnTo>
                  <a:lnTo>
                    <a:pt x="452635" y="676909"/>
                  </a:lnTo>
                  <a:lnTo>
                    <a:pt x="452835" y="678054"/>
                  </a:lnTo>
                  <a:lnTo>
                    <a:pt x="454837" y="674369"/>
                  </a:lnTo>
                  <a:close/>
                </a:path>
                <a:path w="1514475" h="1020445">
                  <a:moveTo>
                    <a:pt x="445828" y="673825"/>
                  </a:moveTo>
                  <a:lnTo>
                    <a:pt x="443772" y="676909"/>
                  </a:lnTo>
                  <a:lnTo>
                    <a:pt x="446834" y="676207"/>
                  </a:lnTo>
                  <a:lnTo>
                    <a:pt x="447560" y="675827"/>
                  </a:lnTo>
                  <a:lnTo>
                    <a:pt x="447585" y="675350"/>
                  </a:lnTo>
                  <a:lnTo>
                    <a:pt x="445828" y="673825"/>
                  </a:lnTo>
                  <a:close/>
                </a:path>
                <a:path w="1514475" h="1020445">
                  <a:moveTo>
                    <a:pt x="541061" y="671829"/>
                  </a:moveTo>
                  <a:lnTo>
                    <a:pt x="465522" y="671829"/>
                  </a:lnTo>
                  <a:lnTo>
                    <a:pt x="466992" y="674369"/>
                  </a:lnTo>
                  <a:lnTo>
                    <a:pt x="463778" y="674369"/>
                  </a:lnTo>
                  <a:lnTo>
                    <a:pt x="459315" y="676909"/>
                  </a:lnTo>
                  <a:lnTo>
                    <a:pt x="538606" y="676909"/>
                  </a:lnTo>
                  <a:lnTo>
                    <a:pt x="537361" y="675639"/>
                  </a:lnTo>
                  <a:lnTo>
                    <a:pt x="543392" y="674397"/>
                  </a:lnTo>
                  <a:lnTo>
                    <a:pt x="541061" y="671829"/>
                  </a:lnTo>
                  <a:close/>
                </a:path>
                <a:path w="1514475" h="1020445">
                  <a:moveTo>
                    <a:pt x="543523" y="674369"/>
                  </a:moveTo>
                  <a:lnTo>
                    <a:pt x="543392" y="674397"/>
                  </a:lnTo>
                  <a:lnTo>
                    <a:pt x="545673" y="676909"/>
                  </a:lnTo>
                  <a:lnTo>
                    <a:pt x="543523" y="674369"/>
                  </a:lnTo>
                  <a:close/>
                </a:path>
                <a:path w="1514475" h="1020445">
                  <a:moveTo>
                    <a:pt x="562289" y="668019"/>
                  </a:moveTo>
                  <a:lnTo>
                    <a:pt x="542258" y="668019"/>
                  </a:lnTo>
                  <a:lnTo>
                    <a:pt x="548087" y="676909"/>
                  </a:lnTo>
                  <a:lnTo>
                    <a:pt x="548004" y="674369"/>
                  </a:lnTo>
                  <a:lnTo>
                    <a:pt x="547441" y="674369"/>
                  </a:lnTo>
                  <a:lnTo>
                    <a:pt x="547880" y="670559"/>
                  </a:lnTo>
                  <a:lnTo>
                    <a:pt x="560927" y="670559"/>
                  </a:lnTo>
                  <a:lnTo>
                    <a:pt x="562289" y="668019"/>
                  </a:lnTo>
                  <a:close/>
                </a:path>
                <a:path w="1514475" h="1020445">
                  <a:moveTo>
                    <a:pt x="447636" y="674369"/>
                  </a:moveTo>
                  <a:lnTo>
                    <a:pt x="447585" y="675350"/>
                  </a:lnTo>
                  <a:lnTo>
                    <a:pt x="447918" y="675639"/>
                  </a:lnTo>
                  <a:lnTo>
                    <a:pt x="447560" y="675827"/>
                  </a:lnTo>
                  <a:lnTo>
                    <a:pt x="447548" y="676043"/>
                  </a:lnTo>
                  <a:lnTo>
                    <a:pt x="448934" y="675725"/>
                  </a:lnTo>
                  <a:lnTo>
                    <a:pt x="447636" y="674369"/>
                  </a:lnTo>
                  <a:close/>
                </a:path>
                <a:path w="1514475" h="1020445">
                  <a:moveTo>
                    <a:pt x="447585" y="675350"/>
                  </a:moveTo>
                  <a:lnTo>
                    <a:pt x="447560" y="675827"/>
                  </a:lnTo>
                  <a:lnTo>
                    <a:pt x="447918" y="675639"/>
                  </a:lnTo>
                  <a:lnTo>
                    <a:pt x="447585" y="675350"/>
                  </a:lnTo>
                  <a:close/>
                </a:path>
                <a:path w="1514475" h="1020445">
                  <a:moveTo>
                    <a:pt x="452203" y="674974"/>
                  </a:moveTo>
                  <a:lnTo>
                    <a:pt x="451483" y="675139"/>
                  </a:lnTo>
                  <a:lnTo>
                    <a:pt x="452136" y="675639"/>
                  </a:lnTo>
                  <a:lnTo>
                    <a:pt x="452203" y="674974"/>
                  </a:lnTo>
                  <a:close/>
                </a:path>
                <a:path w="1514475" h="1020445">
                  <a:moveTo>
                    <a:pt x="453891" y="674587"/>
                  </a:moveTo>
                  <a:lnTo>
                    <a:pt x="452203" y="674974"/>
                  </a:lnTo>
                  <a:lnTo>
                    <a:pt x="452136" y="675639"/>
                  </a:lnTo>
                  <a:lnTo>
                    <a:pt x="453217" y="675639"/>
                  </a:lnTo>
                  <a:lnTo>
                    <a:pt x="453891" y="674587"/>
                  </a:lnTo>
                  <a:close/>
                </a:path>
                <a:path w="1514475" h="1020445">
                  <a:moveTo>
                    <a:pt x="583708" y="674369"/>
                  </a:moveTo>
                  <a:lnTo>
                    <a:pt x="580649" y="674369"/>
                  </a:lnTo>
                  <a:lnTo>
                    <a:pt x="582063" y="675639"/>
                  </a:lnTo>
                  <a:lnTo>
                    <a:pt x="583708" y="674369"/>
                  </a:lnTo>
                  <a:close/>
                </a:path>
                <a:path w="1514475" h="1020445">
                  <a:moveTo>
                    <a:pt x="632844" y="659129"/>
                  </a:moveTo>
                  <a:lnTo>
                    <a:pt x="554702" y="659129"/>
                  </a:lnTo>
                  <a:lnTo>
                    <a:pt x="558453" y="665479"/>
                  </a:lnTo>
                  <a:lnTo>
                    <a:pt x="620849" y="665479"/>
                  </a:lnTo>
                  <a:lnTo>
                    <a:pt x="621902" y="668019"/>
                  </a:lnTo>
                  <a:lnTo>
                    <a:pt x="620353" y="675639"/>
                  </a:lnTo>
                  <a:lnTo>
                    <a:pt x="624418" y="674369"/>
                  </a:lnTo>
                  <a:lnTo>
                    <a:pt x="627598" y="669289"/>
                  </a:lnTo>
                  <a:lnTo>
                    <a:pt x="631418" y="664209"/>
                  </a:lnTo>
                  <a:lnTo>
                    <a:pt x="633344" y="660399"/>
                  </a:lnTo>
                  <a:lnTo>
                    <a:pt x="632844" y="659129"/>
                  </a:lnTo>
                  <a:close/>
                </a:path>
                <a:path w="1514475" h="1020445">
                  <a:moveTo>
                    <a:pt x="452518" y="671829"/>
                  </a:moveTo>
                  <a:lnTo>
                    <a:pt x="447159" y="671829"/>
                  </a:lnTo>
                  <a:lnTo>
                    <a:pt x="451483" y="675139"/>
                  </a:lnTo>
                  <a:lnTo>
                    <a:pt x="452203" y="674974"/>
                  </a:lnTo>
                  <a:lnTo>
                    <a:pt x="452518" y="671829"/>
                  </a:lnTo>
                  <a:close/>
                </a:path>
                <a:path w="1514475" h="1020445">
                  <a:moveTo>
                    <a:pt x="457328" y="671829"/>
                  </a:moveTo>
                  <a:lnTo>
                    <a:pt x="454844" y="673099"/>
                  </a:lnTo>
                  <a:lnTo>
                    <a:pt x="453891" y="674587"/>
                  </a:lnTo>
                  <a:lnTo>
                    <a:pt x="454837" y="674369"/>
                  </a:lnTo>
                  <a:lnTo>
                    <a:pt x="458322" y="674369"/>
                  </a:lnTo>
                  <a:lnTo>
                    <a:pt x="457328" y="671829"/>
                  </a:lnTo>
                  <a:close/>
                </a:path>
                <a:path w="1514475" h="1020445">
                  <a:moveTo>
                    <a:pt x="632344" y="657859"/>
                  </a:moveTo>
                  <a:lnTo>
                    <a:pt x="487507" y="657859"/>
                  </a:lnTo>
                  <a:lnTo>
                    <a:pt x="487989" y="661669"/>
                  </a:lnTo>
                  <a:lnTo>
                    <a:pt x="487795" y="661669"/>
                  </a:lnTo>
                  <a:lnTo>
                    <a:pt x="488396" y="666749"/>
                  </a:lnTo>
                  <a:lnTo>
                    <a:pt x="459118" y="666749"/>
                  </a:lnTo>
                  <a:lnTo>
                    <a:pt x="458486" y="674369"/>
                  </a:lnTo>
                  <a:lnTo>
                    <a:pt x="461516" y="669289"/>
                  </a:lnTo>
                  <a:lnTo>
                    <a:pt x="541083" y="669289"/>
                  </a:lnTo>
                  <a:lnTo>
                    <a:pt x="542258" y="668019"/>
                  </a:lnTo>
                  <a:lnTo>
                    <a:pt x="552067" y="668019"/>
                  </a:lnTo>
                  <a:lnTo>
                    <a:pt x="551338" y="665479"/>
                  </a:lnTo>
                  <a:lnTo>
                    <a:pt x="555703" y="664209"/>
                  </a:lnTo>
                  <a:lnTo>
                    <a:pt x="551491" y="660399"/>
                  </a:lnTo>
                  <a:lnTo>
                    <a:pt x="554702" y="659129"/>
                  </a:lnTo>
                  <a:lnTo>
                    <a:pt x="632844" y="659129"/>
                  </a:lnTo>
                  <a:lnTo>
                    <a:pt x="632344" y="657859"/>
                  </a:lnTo>
                  <a:close/>
                </a:path>
                <a:path w="1514475" h="1020445">
                  <a:moveTo>
                    <a:pt x="547880" y="670559"/>
                  </a:moveTo>
                  <a:lnTo>
                    <a:pt x="547441" y="674369"/>
                  </a:lnTo>
                  <a:lnTo>
                    <a:pt x="548004" y="674369"/>
                  </a:lnTo>
                  <a:lnTo>
                    <a:pt x="547880" y="670559"/>
                  </a:lnTo>
                  <a:close/>
                </a:path>
                <a:path w="1514475" h="1020445">
                  <a:moveTo>
                    <a:pt x="453352" y="663509"/>
                  </a:moveTo>
                  <a:lnTo>
                    <a:pt x="451905" y="666749"/>
                  </a:lnTo>
                  <a:lnTo>
                    <a:pt x="446770" y="666749"/>
                  </a:lnTo>
                  <a:lnTo>
                    <a:pt x="451253" y="669289"/>
                  </a:lnTo>
                  <a:lnTo>
                    <a:pt x="443529" y="671829"/>
                  </a:lnTo>
                  <a:lnTo>
                    <a:pt x="445828" y="673825"/>
                  </a:lnTo>
                  <a:lnTo>
                    <a:pt x="447159" y="671829"/>
                  </a:lnTo>
                  <a:lnTo>
                    <a:pt x="452518" y="671829"/>
                  </a:lnTo>
                  <a:lnTo>
                    <a:pt x="453352" y="663509"/>
                  </a:lnTo>
                  <a:close/>
                </a:path>
                <a:path w="1514475" h="1020445">
                  <a:moveTo>
                    <a:pt x="541083" y="669289"/>
                  </a:moveTo>
                  <a:lnTo>
                    <a:pt x="461516" y="669289"/>
                  </a:lnTo>
                  <a:lnTo>
                    <a:pt x="462627" y="673099"/>
                  </a:lnTo>
                  <a:lnTo>
                    <a:pt x="465522" y="671829"/>
                  </a:lnTo>
                  <a:lnTo>
                    <a:pt x="541061" y="671829"/>
                  </a:lnTo>
                  <a:lnTo>
                    <a:pt x="539908" y="670559"/>
                  </a:lnTo>
                  <a:lnTo>
                    <a:pt x="541083" y="669289"/>
                  </a:lnTo>
                  <a:close/>
                </a:path>
                <a:path w="1514475" h="1020445">
                  <a:moveTo>
                    <a:pt x="423461" y="664209"/>
                  </a:moveTo>
                  <a:lnTo>
                    <a:pt x="425264" y="666749"/>
                  </a:lnTo>
                  <a:lnTo>
                    <a:pt x="423773" y="668019"/>
                  </a:lnTo>
                  <a:lnTo>
                    <a:pt x="425389" y="670559"/>
                  </a:lnTo>
                  <a:lnTo>
                    <a:pt x="428114" y="669289"/>
                  </a:lnTo>
                  <a:lnTo>
                    <a:pt x="427409" y="668019"/>
                  </a:lnTo>
                  <a:lnTo>
                    <a:pt x="428745" y="666749"/>
                  </a:lnTo>
                  <a:lnTo>
                    <a:pt x="427468" y="666749"/>
                  </a:lnTo>
                  <a:lnTo>
                    <a:pt x="423461" y="664209"/>
                  </a:lnTo>
                  <a:close/>
                </a:path>
                <a:path w="1514475" h="1020445">
                  <a:moveTo>
                    <a:pt x="430723" y="669289"/>
                  </a:moveTo>
                  <a:lnTo>
                    <a:pt x="431675" y="670559"/>
                  </a:lnTo>
                  <a:lnTo>
                    <a:pt x="431441" y="669813"/>
                  </a:lnTo>
                  <a:lnTo>
                    <a:pt x="430723" y="669289"/>
                  </a:lnTo>
                  <a:close/>
                </a:path>
                <a:path w="1514475" h="1020445">
                  <a:moveTo>
                    <a:pt x="620300" y="666749"/>
                  </a:moveTo>
                  <a:lnTo>
                    <a:pt x="613977" y="666749"/>
                  </a:lnTo>
                  <a:lnTo>
                    <a:pt x="617204" y="668019"/>
                  </a:lnTo>
                  <a:lnTo>
                    <a:pt x="619201" y="669289"/>
                  </a:lnTo>
                  <a:lnTo>
                    <a:pt x="620300" y="666749"/>
                  </a:lnTo>
                  <a:close/>
                </a:path>
                <a:path w="1514475" h="1020445">
                  <a:moveTo>
                    <a:pt x="620849" y="665479"/>
                  </a:moveTo>
                  <a:lnTo>
                    <a:pt x="554446" y="665479"/>
                  </a:lnTo>
                  <a:lnTo>
                    <a:pt x="552067" y="668019"/>
                  </a:lnTo>
                  <a:lnTo>
                    <a:pt x="608637" y="668019"/>
                  </a:lnTo>
                  <a:lnTo>
                    <a:pt x="613977" y="666749"/>
                  </a:lnTo>
                  <a:lnTo>
                    <a:pt x="620300" y="666749"/>
                  </a:lnTo>
                  <a:lnTo>
                    <a:pt x="620849" y="665479"/>
                  </a:lnTo>
                  <a:close/>
                </a:path>
                <a:path w="1514475" h="1020445">
                  <a:moveTo>
                    <a:pt x="433340" y="661669"/>
                  </a:moveTo>
                  <a:lnTo>
                    <a:pt x="427468" y="666749"/>
                  </a:lnTo>
                  <a:lnTo>
                    <a:pt x="428745" y="666749"/>
                  </a:lnTo>
                  <a:lnTo>
                    <a:pt x="430081" y="665479"/>
                  </a:lnTo>
                  <a:lnTo>
                    <a:pt x="436138" y="665479"/>
                  </a:lnTo>
                  <a:lnTo>
                    <a:pt x="437817" y="662939"/>
                  </a:lnTo>
                  <a:lnTo>
                    <a:pt x="433340" y="661669"/>
                  </a:lnTo>
                  <a:close/>
                </a:path>
                <a:path w="1514475" h="1020445">
                  <a:moveTo>
                    <a:pt x="462119" y="657859"/>
                  </a:moveTo>
                  <a:lnTo>
                    <a:pt x="461036" y="660399"/>
                  </a:lnTo>
                  <a:lnTo>
                    <a:pt x="459031" y="664209"/>
                  </a:lnTo>
                  <a:lnTo>
                    <a:pt x="454049" y="666749"/>
                  </a:lnTo>
                  <a:lnTo>
                    <a:pt x="480419" y="666749"/>
                  </a:lnTo>
                  <a:lnTo>
                    <a:pt x="479823" y="661669"/>
                  </a:lnTo>
                  <a:lnTo>
                    <a:pt x="482801" y="659129"/>
                  </a:lnTo>
                  <a:lnTo>
                    <a:pt x="464333" y="659129"/>
                  </a:lnTo>
                  <a:lnTo>
                    <a:pt x="462119" y="657859"/>
                  </a:lnTo>
                  <a:close/>
                </a:path>
                <a:path w="1514475" h="1020445">
                  <a:moveTo>
                    <a:pt x="449130" y="659129"/>
                  </a:moveTo>
                  <a:lnTo>
                    <a:pt x="448814" y="664209"/>
                  </a:lnTo>
                  <a:lnTo>
                    <a:pt x="453132" y="663065"/>
                  </a:lnTo>
                  <a:lnTo>
                    <a:pt x="449130" y="659129"/>
                  </a:lnTo>
                  <a:close/>
                </a:path>
                <a:path w="1514475" h="1020445">
                  <a:moveTo>
                    <a:pt x="454535" y="662939"/>
                  </a:moveTo>
                  <a:lnTo>
                    <a:pt x="453607" y="662939"/>
                  </a:lnTo>
                  <a:lnTo>
                    <a:pt x="453423" y="663352"/>
                  </a:lnTo>
                  <a:lnTo>
                    <a:pt x="454295" y="664209"/>
                  </a:lnTo>
                  <a:lnTo>
                    <a:pt x="454535" y="662939"/>
                  </a:lnTo>
                  <a:close/>
                </a:path>
                <a:path w="1514475" h="1020445">
                  <a:moveTo>
                    <a:pt x="453607" y="662939"/>
                  </a:moveTo>
                  <a:lnTo>
                    <a:pt x="453404" y="662993"/>
                  </a:lnTo>
                  <a:lnTo>
                    <a:pt x="453423" y="663352"/>
                  </a:lnTo>
                  <a:lnTo>
                    <a:pt x="453607" y="662939"/>
                  </a:lnTo>
                  <a:close/>
                </a:path>
                <a:path w="1514475" h="1020445">
                  <a:moveTo>
                    <a:pt x="453404" y="662993"/>
                  </a:moveTo>
                  <a:lnTo>
                    <a:pt x="453132" y="663065"/>
                  </a:lnTo>
                  <a:lnTo>
                    <a:pt x="453373" y="663303"/>
                  </a:lnTo>
                  <a:lnTo>
                    <a:pt x="453404" y="662993"/>
                  </a:lnTo>
                  <a:close/>
                </a:path>
                <a:path w="1514475" h="1020445">
                  <a:moveTo>
                    <a:pt x="454910" y="660960"/>
                  </a:moveTo>
                  <a:lnTo>
                    <a:pt x="453537" y="661669"/>
                  </a:lnTo>
                  <a:lnTo>
                    <a:pt x="453404" y="662993"/>
                  </a:lnTo>
                  <a:lnTo>
                    <a:pt x="453607" y="662939"/>
                  </a:lnTo>
                  <a:lnTo>
                    <a:pt x="454535" y="662939"/>
                  </a:lnTo>
                  <a:lnTo>
                    <a:pt x="454910" y="660960"/>
                  </a:lnTo>
                  <a:close/>
                </a:path>
                <a:path w="1514475" h="1020445">
                  <a:moveTo>
                    <a:pt x="485046" y="660399"/>
                  </a:moveTo>
                  <a:lnTo>
                    <a:pt x="483318" y="660399"/>
                  </a:lnTo>
                  <a:lnTo>
                    <a:pt x="484342" y="662939"/>
                  </a:lnTo>
                  <a:lnTo>
                    <a:pt x="485933" y="662939"/>
                  </a:lnTo>
                  <a:lnTo>
                    <a:pt x="487795" y="661669"/>
                  </a:lnTo>
                  <a:lnTo>
                    <a:pt x="487989" y="661669"/>
                  </a:lnTo>
                  <a:lnTo>
                    <a:pt x="485046" y="660399"/>
                  </a:lnTo>
                  <a:close/>
                </a:path>
                <a:path w="1514475" h="1020445">
                  <a:moveTo>
                    <a:pt x="640167" y="652779"/>
                  </a:moveTo>
                  <a:lnTo>
                    <a:pt x="635256" y="655319"/>
                  </a:lnTo>
                  <a:lnTo>
                    <a:pt x="635786" y="659129"/>
                  </a:lnTo>
                  <a:lnTo>
                    <a:pt x="634413" y="662939"/>
                  </a:lnTo>
                  <a:lnTo>
                    <a:pt x="642613" y="661669"/>
                  </a:lnTo>
                  <a:lnTo>
                    <a:pt x="643193" y="660399"/>
                  </a:lnTo>
                  <a:lnTo>
                    <a:pt x="640792" y="660399"/>
                  </a:lnTo>
                  <a:lnTo>
                    <a:pt x="639815" y="656589"/>
                  </a:lnTo>
                  <a:lnTo>
                    <a:pt x="640480" y="656589"/>
                  </a:lnTo>
                  <a:lnTo>
                    <a:pt x="640167" y="652779"/>
                  </a:lnTo>
                  <a:close/>
                </a:path>
                <a:path w="1514475" h="1020445">
                  <a:moveTo>
                    <a:pt x="455243" y="656920"/>
                  </a:moveTo>
                  <a:lnTo>
                    <a:pt x="455256" y="659129"/>
                  </a:lnTo>
                  <a:lnTo>
                    <a:pt x="454910" y="660960"/>
                  </a:lnTo>
                  <a:lnTo>
                    <a:pt x="458453" y="659129"/>
                  </a:lnTo>
                  <a:lnTo>
                    <a:pt x="455243" y="656920"/>
                  </a:lnTo>
                  <a:close/>
                </a:path>
                <a:path w="1514475" h="1020445">
                  <a:moveTo>
                    <a:pt x="640480" y="656589"/>
                  </a:moveTo>
                  <a:lnTo>
                    <a:pt x="639815" y="656589"/>
                  </a:lnTo>
                  <a:lnTo>
                    <a:pt x="640792" y="660399"/>
                  </a:lnTo>
                  <a:lnTo>
                    <a:pt x="640480" y="656589"/>
                  </a:lnTo>
                  <a:close/>
                </a:path>
                <a:path w="1514475" h="1020445">
                  <a:moveTo>
                    <a:pt x="646926" y="645159"/>
                  </a:moveTo>
                  <a:lnTo>
                    <a:pt x="644189" y="645159"/>
                  </a:lnTo>
                  <a:lnTo>
                    <a:pt x="645605" y="646429"/>
                  </a:lnTo>
                  <a:lnTo>
                    <a:pt x="645464" y="648969"/>
                  </a:lnTo>
                  <a:lnTo>
                    <a:pt x="644707" y="652779"/>
                  </a:lnTo>
                  <a:lnTo>
                    <a:pt x="644138" y="656589"/>
                  </a:lnTo>
                  <a:lnTo>
                    <a:pt x="640480" y="656589"/>
                  </a:lnTo>
                  <a:lnTo>
                    <a:pt x="640792" y="660399"/>
                  </a:lnTo>
                  <a:lnTo>
                    <a:pt x="643193" y="660399"/>
                  </a:lnTo>
                  <a:lnTo>
                    <a:pt x="646094" y="654049"/>
                  </a:lnTo>
                  <a:lnTo>
                    <a:pt x="650759" y="654049"/>
                  </a:lnTo>
                  <a:lnTo>
                    <a:pt x="650740" y="647699"/>
                  </a:lnTo>
                  <a:lnTo>
                    <a:pt x="655045" y="647699"/>
                  </a:lnTo>
                  <a:lnTo>
                    <a:pt x="646926" y="645159"/>
                  </a:lnTo>
                  <a:close/>
                </a:path>
                <a:path w="1514475" h="1020445">
                  <a:moveTo>
                    <a:pt x="508711" y="647699"/>
                  </a:moveTo>
                  <a:lnTo>
                    <a:pt x="506484" y="647699"/>
                  </a:lnTo>
                  <a:lnTo>
                    <a:pt x="507113" y="648969"/>
                  </a:lnTo>
                  <a:lnTo>
                    <a:pt x="464447" y="648969"/>
                  </a:lnTo>
                  <a:lnTo>
                    <a:pt x="467727" y="654049"/>
                  </a:lnTo>
                  <a:lnTo>
                    <a:pt x="465783" y="655319"/>
                  </a:lnTo>
                  <a:lnTo>
                    <a:pt x="464990" y="656589"/>
                  </a:lnTo>
                  <a:lnTo>
                    <a:pt x="464333" y="659129"/>
                  </a:lnTo>
                  <a:lnTo>
                    <a:pt x="482801" y="659129"/>
                  </a:lnTo>
                  <a:lnTo>
                    <a:pt x="485198" y="657859"/>
                  </a:lnTo>
                  <a:lnTo>
                    <a:pt x="632344" y="657859"/>
                  </a:lnTo>
                  <a:lnTo>
                    <a:pt x="630844" y="654049"/>
                  </a:lnTo>
                  <a:lnTo>
                    <a:pt x="632274" y="650239"/>
                  </a:lnTo>
                  <a:lnTo>
                    <a:pt x="509445" y="650239"/>
                  </a:lnTo>
                  <a:lnTo>
                    <a:pt x="508711" y="647699"/>
                  </a:lnTo>
                  <a:close/>
                </a:path>
                <a:path w="1514475" h="1020445">
                  <a:moveTo>
                    <a:pt x="650759" y="654049"/>
                  </a:moveTo>
                  <a:lnTo>
                    <a:pt x="646094" y="654049"/>
                  </a:lnTo>
                  <a:lnTo>
                    <a:pt x="650120" y="659129"/>
                  </a:lnTo>
                  <a:lnTo>
                    <a:pt x="650673" y="656031"/>
                  </a:lnTo>
                  <a:lnTo>
                    <a:pt x="650759" y="654049"/>
                  </a:lnTo>
                  <a:close/>
                </a:path>
                <a:path w="1514475" h="1020445">
                  <a:moveTo>
                    <a:pt x="455238" y="656031"/>
                  </a:moveTo>
                  <a:lnTo>
                    <a:pt x="454762" y="656589"/>
                  </a:lnTo>
                  <a:lnTo>
                    <a:pt x="455243" y="656920"/>
                  </a:lnTo>
                  <a:lnTo>
                    <a:pt x="455238" y="656031"/>
                  </a:lnTo>
                  <a:close/>
                </a:path>
                <a:path w="1514475" h="1020445">
                  <a:moveTo>
                    <a:pt x="459085" y="651509"/>
                  </a:moveTo>
                  <a:lnTo>
                    <a:pt x="455226" y="654049"/>
                  </a:lnTo>
                  <a:lnTo>
                    <a:pt x="455238" y="656031"/>
                  </a:lnTo>
                  <a:lnTo>
                    <a:pt x="459085" y="651509"/>
                  </a:lnTo>
                  <a:close/>
                </a:path>
                <a:path w="1514475" h="1020445">
                  <a:moveTo>
                    <a:pt x="489000" y="618489"/>
                  </a:moveTo>
                  <a:lnTo>
                    <a:pt x="484014" y="624839"/>
                  </a:lnTo>
                  <a:lnTo>
                    <a:pt x="490194" y="624839"/>
                  </a:lnTo>
                  <a:lnTo>
                    <a:pt x="491082" y="627379"/>
                  </a:lnTo>
                  <a:lnTo>
                    <a:pt x="492721" y="629919"/>
                  </a:lnTo>
                  <a:lnTo>
                    <a:pt x="487083" y="632459"/>
                  </a:lnTo>
                  <a:lnTo>
                    <a:pt x="484206" y="636269"/>
                  </a:lnTo>
                  <a:lnTo>
                    <a:pt x="483337" y="640079"/>
                  </a:lnTo>
                  <a:lnTo>
                    <a:pt x="512809" y="640079"/>
                  </a:lnTo>
                  <a:lnTo>
                    <a:pt x="514695" y="642619"/>
                  </a:lnTo>
                  <a:lnTo>
                    <a:pt x="515012" y="646429"/>
                  </a:lnTo>
                  <a:lnTo>
                    <a:pt x="633704" y="646429"/>
                  </a:lnTo>
                  <a:lnTo>
                    <a:pt x="641870" y="651509"/>
                  </a:lnTo>
                  <a:lnTo>
                    <a:pt x="641075" y="645159"/>
                  </a:lnTo>
                  <a:lnTo>
                    <a:pt x="646926" y="645159"/>
                  </a:lnTo>
                  <a:lnTo>
                    <a:pt x="649451" y="640079"/>
                  </a:lnTo>
                  <a:lnTo>
                    <a:pt x="651573" y="638809"/>
                  </a:lnTo>
                  <a:lnTo>
                    <a:pt x="599925" y="638809"/>
                  </a:lnTo>
                  <a:lnTo>
                    <a:pt x="596188" y="636269"/>
                  </a:lnTo>
                  <a:lnTo>
                    <a:pt x="595364" y="632459"/>
                  </a:lnTo>
                  <a:lnTo>
                    <a:pt x="594159" y="629919"/>
                  </a:lnTo>
                  <a:lnTo>
                    <a:pt x="600104" y="629919"/>
                  </a:lnTo>
                  <a:lnTo>
                    <a:pt x="601104" y="628889"/>
                  </a:lnTo>
                  <a:lnTo>
                    <a:pt x="599697" y="626109"/>
                  </a:lnTo>
                  <a:lnTo>
                    <a:pt x="611352" y="626109"/>
                  </a:lnTo>
                  <a:lnTo>
                    <a:pt x="611393" y="624839"/>
                  </a:lnTo>
                  <a:lnTo>
                    <a:pt x="611516" y="623569"/>
                  </a:lnTo>
                  <a:lnTo>
                    <a:pt x="498106" y="623569"/>
                  </a:lnTo>
                  <a:lnTo>
                    <a:pt x="497951" y="621029"/>
                  </a:lnTo>
                  <a:lnTo>
                    <a:pt x="491385" y="621029"/>
                  </a:lnTo>
                  <a:lnTo>
                    <a:pt x="489000" y="618489"/>
                  </a:lnTo>
                  <a:close/>
                </a:path>
                <a:path w="1514475" h="1020445">
                  <a:moveTo>
                    <a:pt x="458442" y="640079"/>
                  </a:moveTo>
                  <a:lnTo>
                    <a:pt x="453649" y="641349"/>
                  </a:lnTo>
                  <a:lnTo>
                    <a:pt x="451912" y="648969"/>
                  </a:lnTo>
                  <a:lnTo>
                    <a:pt x="458238" y="650239"/>
                  </a:lnTo>
                  <a:lnTo>
                    <a:pt x="464447" y="648969"/>
                  </a:lnTo>
                  <a:lnTo>
                    <a:pt x="507113" y="648969"/>
                  </a:lnTo>
                  <a:lnTo>
                    <a:pt x="501003" y="647699"/>
                  </a:lnTo>
                  <a:lnTo>
                    <a:pt x="510536" y="646587"/>
                  </a:lnTo>
                  <a:lnTo>
                    <a:pt x="510519" y="646429"/>
                  </a:lnTo>
                  <a:lnTo>
                    <a:pt x="458332" y="646429"/>
                  </a:lnTo>
                  <a:lnTo>
                    <a:pt x="456404" y="642619"/>
                  </a:lnTo>
                  <a:lnTo>
                    <a:pt x="458442" y="640079"/>
                  </a:lnTo>
                  <a:close/>
                </a:path>
                <a:path w="1514475" h="1020445">
                  <a:moveTo>
                    <a:pt x="512986" y="641349"/>
                  </a:moveTo>
                  <a:lnTo>
                    <a:pt x="511065" y="643889"/>
                  </a:lnTo>
                  <a:lnTo>
                    <a:pt x="510430" y="645159"/>
                  </a:lnTo>
                  <a:lnTo>
                    <a:pt x="510461" y="645600"/>
                  </a:lnTo>
                  <a:lnTo>
                    <a:pt x="511888" y="646429"/>
                  </a:lnTo>
                  <a:lnTo>
                    <a:pt x="510536" y="646587"/>
                  </a:lnTo>
                  <a:lnTo>
                    <a:pt x="510796" y="648969"/>
                  </a:lnTo>
                  <a:lnTo>
                    <a:pt x="509445" y="650239"/>
                  </a:lnTo>
                  <a:lnTo>
                    <a:pt x="632274" y="650239"/>
                  </a:lnTo>
                  <a:lnTo>
                    <a:pt x="633704" y="646429"/>
                  </a:lnTo>
                  <a:lnTo>
                    <a:pt x="515012" y="646429"/>
                  </a:lnTo>
                  <a:lnTo>
                    <a:pt x="512986" y="641349"/>
                  </a:lnTo>
                  <a:close/>
                </a:path>
                <a:path w="1514475" h="1020445">
                  <a:moveTo>
                    <a:pt x="659114" y="642619"/>
                  </a:moveTo>
                  <a:lnTo>
                    <a:pt x="655045" y="647699"/>
                  </a:lnTo>
                  <a:lnTo>
                    <a:pt x="650740" y="647699"/>
                  </a:lnTo>
                  <a:lnTo>
                    <a:pt x="653213" y="650239"/>
                  </a:lnTo>
                  <a:lnTo>
                    <a:pt x="661219" y="647699"/>
                  </a:lnTo>
                  <a:lnTo>
                    <a:pt x="659114" y="642619"/>
                  </a:lnTo>
                  <a:close/>
                </a:path>
                <a:path w="1514475" h="1020445">
                  <a:moveTo>
                    <a:pt x="510461" y="645600"/>
                  </a:moveTo>
                  <a:lnTo>
                    <a:pt x="510536" y="646587"/>
                  </a:lnTo>
                  <a:lnTo>
                    <a:pt x="511888" y="646429"/>
                  </a:lnTo>
                  <a:lnTo>
                    <a:pt x="510461" y="645600"/>
                  </a:lnTo>
                  <a:close/>
                </a:path>
                <a:path w="1514475" h="1020445">
                  <a:moveTo>
                    <a:pt x="463437" y="637997"/>
                  </a:moveTo>
                  <a:lnTo>
                    <a:pt x="456939" y="642619"/>
                  </a:lnTo>
                  <a:lnTo>
                    <a:pt x="458332" y="646429"/>
                  </a:lnTo>
                  <a:lnTo>
                    <a:pt x="510519" y="646429"/>
                  </a:lnTo>
                  <a:lnTo>
                    <a:pt x="510461" y="645600"/>
                  </a:lnTo>
                  <a:lnTo>
                    <a:pt x="509703" y="645159"/>
                  </a:lnTo>
                  <a:lnTo>
                    <a:pt x="462749" y="645159"/>
                  </a:lnTo>
                  <a:lnTo>
                    <a:pt x="460956" y="641349"/>
                  </a:lnTo>
                  <a:lnTo>
                    <a:pt x="463486" y="638439"/>
                  </a:lnTo>
                  <a:lnTo>
                    <a:pt x="463437" y="637997"/>
                  </a:lnTo>
                  <a:close/>
                </a:path>
                <a:path w="1514475" h="1020445">
                  <a:moveTo>
                    <a:pt x="474870" y="632459"/>
                  </a:moveTo>
                  <a:lnTo>
                    <a:pt x="473151" y="641349"/>
                  </a:lnTo>
                  <a:lnTo>
                    <a:pt x="467588" y="641349"/>
                  </a:lnTo>
                  <a:lnTo>
                    <a:pt x="468424" y="643889"/>
                  </a:lnTo>
                  <a:lnTo>
                    <a:pt x="465656" y="643889"/>
                  </a:lnTo>
                  <a:lnTo>
                    <a:pt x="462749" y="645159"/>
                  </a:lnTo>
                  <a:lnTo>
                    <a:pt x="509703" y="645159"/>
                  </a:lnTo>
                  <a:lnTo>
                    <a:pt x="507517" y="643889"/>
                  </a:lnTo>
                  <a:lnTo>
                    <a:pt x="510359" y="641349"/>
                  </a:lnTo>
                  <a:lnTo>
                    <a:pt x="512809" y="640079"/>
                  </a:lnTo>
                  <a:lnTo>
                    <a:pt x="483337" y="640079"/>
                  </a:lnTo>
                  <a:lnTo>
                    <a:pt x="480458" y="637539"/>
                  </a:lnTo>
                  <a:lnTo>
                    <a:pt x="477022" y="637539"/>
                  </a:lnTo>
                  <a:lnTo>
                    <a:pt x="474870" y="632459"/>
                  </a:lnTo>
                  <a:close/>
                </a:path>
                <a:path w="1514475" h="1020445">
                  <a:moveTo>
                    <a:pt x="464045" y="637796"/>
                  </a:moveTo>
                  <a:lnTo>
                    <a:pt x="463486" y="638439"/>
                  </a:lnTo>
                  <a:lnTo>
                    <a:pt x="463947" y="642619"/>
                  </a:lnTo>
                  <a:lnTo>
                    <a:pt x="465809" y="642619"/>
                  </a:lnTo>
                  <a:lnTo>
                    <a:pt x="467588" y="641349"/>
                  </a:lnTo>
                  <a:lnTo>
                    <a:pt x="473151" y="641349"/>
                  </a:lnTo>
                  <a:lnTo>
                    <a:pt x="464045" y="637796"/>
                  </a:lnTo>
                  <a:close/>
                </a:path>
                <a:path w="1514475" h="1020445">
                  <a:moveTo>
                    <a:pt x="665694" y="628649"/>
                  </a:moveTo>
                  <a:lnTo>
                    <a:pt x="610848" y="628649"/>
                  </a:lnTo>
                  <a:lnTo>
                    <a:pt x="611342" y="629919"/>
                  </a:lnTo>
                  <a:lnTo>
                    <a:pt x="608540" y="631189"/>
                  </a:lnTo>
                  <a:lnTo>
                    <a:pt x="609650" y="632459"/>
                  </a:lnTo>
                  <a:lnTo>
                    <a:pt x="606426" y="632459"/>
                  </a:lnTo>
                  <a:lnTo>
                    <a:pt x="603325" y="633701"/>
                  </a:lnTo>
                  <a:lnTo>
                    <a:pt x="603836" y="637539"/>
                  </a:lnTo>
                  <a:lnTo>
                    <a:pt x="599925" y="638809"/>
                  </a:lnTo>
                  <a:lnTo>
                    <a:pt x="651573" y="638809"/>
                  </a:lnTo>
                  <a:lnTo>
                    <a:pt x="657939" y="634999"/>
                  </a:lnTo>
                  <a:lnTo>
                    <a:pt x="665694" y="628649"/>
                  </a:lnTo>
                  <a:close/>
                </a:path>
                <a:path w="1514475" h="1020445">
                  <a:moveTo>
                    <a:pt x="463835" y="637714"/>
                  </a:moveTo>
                  <a:lnTo>
                    <a:pt x="463437" y="637997"/>
                  </a:lnTo>
                  <a:lnTo>
                    <a:pt x="463486" y="638439"/>
                  </a:lnTo>
                  <a:lnTo>
                    <a:pt x="464045" y="637796"/>
                  </a:lnTo>
                  <a:lnTo>
                    <a:pt x="463835" y="637714"/>
                  </a:lnTo>
                  <a:close/>
                </a:path>
                <a:path w="1514475" h="1020445">
                  <a:moveTo>
                    <a:pt x="463387" y="637539"/>
                  </a:moveTo>
                  <a:lnTo>
                    <a:pt x="463437" y="637997"/>
                  </a:lnTo>
                  <a:lnTo>
                    <a:pt x="463835" y="637714"/>
                  </a:lnTo>
                  <a:lnTo>
                    <a:pt x="463387" y="637539"/>
                  </a:lnTo>
                  <a:close/>
                </a:path>
                <a:path w="1514475" h="1020445">
                  <a:moveTo>
                    <a:pt x="464340" y="637355"/>
                  </a:moveTo>
                  <a:lnTo>
                    <a:pt x="463835" y="637714"/>
                  </a:lnTo>
                  <a:lnTo>
                    <a:pt x="464045" y="637796"/>
                  </a:lnTo>
                  <a:lnTo>
                    <a:pt x="464268" y="637539"/>
                  </a:lnTo>
                  <a:lnTo>
                    <a:pt x="464340" y="637355"/>
                  </a:lnTo>
                  <a:close/>
                </a:path>
                <a:path w="1514475" h="1020445">
                  <a:moveTo>
                    <a:pt x="465547" y="636497"/>
                  </a:moveTo>
                  <a:lnTo>
                    <a:pt x="468640" y="637539"/>
                  </a:lnTo>
                  <a:lnTo>
                    <a:pt x="465547" y="636497"/>
                  </a:lnTo>
                  <a:close/>
                </a:path>
                <a:path w="1514475" h="1020445">
                  <a:moveTo>
                    <a:pt x="464761" y="636269"/>
                  </a:moveTo>
                  <a:lnTo>
                    <a:pt x="464340" y="637355"/>
                  </a:lnTo>
                  <a:lnTo>
                    <a:pt x="465518" y="636517"/>
                  </a:lnTo>
                  <a:lnTo>
                    <a:pt x="464761" y="636269"/>
                  </a:lnTo>
                  <a:close/>
                </a:path>
                <a:path w="1514475" h="1020445">
                  <a:moveTo>
                    <a:pt x="465866" y="636269"/>
                  </a:moveTo>
                  <a:lnTo>
                    <a:pt x="464873" y="636269"/>
                  </a:lnTo>
                  <a:lnTo>
                    <a:pt x="465547" y="636497"/>
                  </a:lnTo>
                  <a:lnTo>
                    <a:pt x="465866" y="636269"/>
                  </a:lnTo>
                  <a:close/>
                </a:path>
                <a:path w="1514475" h="1020445">
                  <a:moveTo>
                    <a:pt x="469306" y="629919"/>
                  </a:moveTo>
                  <a:lnTo>
                    <a:pt x="464567" y="631189"/>
                  </a:lnTo>
                  <a:lnTo>
                    <a:pt x="464752" y="634999"/>
                  </a:lnTo>
                  <a:lnTo>
                    <a:pt x="461674" y="634999"/>
                  </a:lnTo>
                  <a:lnTo>
                    <a:pt x="458869" y="636269"/>
                  </a:lnTo>
                  <a:lnTo>
                    <a:pt x="464873" y="636269"/>
                  </a:lnTo>
                  <a:lnTo>
                    <a:pt x="469306" y="629919"/>
                  </a:lnTo>
                  <a:close/>
                </a:path>
                <a:path w="1514475" h="1020445">
                  <a:moveTo>
                    <a:pt x="490194" y="624839"/>
                  </a:moveTo>
                  <a:lnTo>
                    <a:pt x="484097" y="624839"/>
                  </a:lnTo>
                  <a:lnTo>
                    <a:pt x="477572" y="631189"/>
                  </a:lnTo>
                  <a:lnTo>
                    <a:pt x="480046" y="633729"/>
                  </a:lnTo>
                  <a:lnTo>
                    <a:pt x="482913" y="633729"/>
                  </a:lnTo>
                  <a:lnTo>
                    <a:pt x="486390" y="632459"/>
                  </a:lnTo>
                  <a:lnTo>
                    <a:pt x="481901" y="629919"/>
                  </a:lnTo>
                  <a:lnTo>
                    <a:pt x="490194" y="624839"/>
                  </a:lnTo>
                  <a:close/>
                </a:path>
                <a:path w="1514475" h="1020445">
                  <a:moveTo>
                    <a:pt x="603192" y="633566"/>
                  </a:moveTo>
                  <a:lnTo>
                    <a:pt x="603253" y="633729"/>
                  </a:lnTo>
                  <a:lnTo>
                    <a:pt x="603192" y="633566"/>
                  </a:lnTo>
                  <a:close/>
                </a:path>
                <a:path w="1514475" h="1020445">
                  <a:moveTo>
                    <a:pt x="601104" y="628889"/>
                  </a:moveTo>
                  <a:lnTo>
                    <a:pt x="598871" y="631189"/>
                  </a:lnTo>
                  <a:lnTo>
                    <a:pt x="600833" y="631189"/>
                  </a:lnTo>
                  <a:lnTo>
                    <a:pt x="603192" y="633566"/>
                  </a:lnTo>
                  <a:lnTo>
                    <a:pt x="601816" y="629919"/>
                  </a:lnTo>
                  <a:lnTo>
                    <a:pt x="601625" y="629919"/>
                  </a:lnTo>
                  <a:lnTo>
                    <a:pt x="601104" y="628889"/>
                  </a:lnTo>
                  <a:close/>
                </a:path>
                <a:path w="1514475" h="1020445">
                  <a:moveTo>
                    <a:pt x="597161" y="629919"/>
                  </a:moveTo>
                  <a:lnTo>
                    <a:pt x="595006" y="631189"/>
                  </a:lnTo>
                  <a:lnTo>
                    <a:pt x="596686" y="632459"/>
                  </a:lnTo>
                  <a:lnTo>
                    <a:pt x="598454" y="632459"/>
                  </a:lnTo>
                  <a:lnTo>
                    <a:pt x="600833" y="631189"/>
                  </a:lnTo>
                  <a:lnTo>
                    <a:pt x="598871" y="631189"/>
                  </a:lnTo>
                  <a:lnTo>
                    <a:pt x="597161" y="629919"/>
                  </a:lnTo>
                  <a:close/>
                </a:path>
                <a:path w="1514475" h="1020445">
                  <a:moveTo>
                    <a:pt x="615350" y="625472"/>
                  </a:moveTo>
                  <a:lnTo>
                    <a:pt x="614307" y="626109"/>
                  </a:lnTo>
                  <a:lnTo>
                    <a:pt x="607329" y="626109"/>
                  </a:lnTo>
                  <a:lnTo>
                    <a:pt x="604499" y="632459"/>
                  </a:lnTo>
                  <a:lnTo>
                    <a:pt x="610848" y="628649"/>
                  </a:lnTo>
                  <a:lnTo>
                    <a:pt x="665694" y="628649"/>
                  </a:lnTo>
                  <a:lnTo>
                    <a:pt x="667226" y="627379"/>
                  </a:lnTo>
                  <a:lnTo>
                    <a:pt x="615829" y="627379"/>
                  </a:lnTo>
                  <a:lnTo>
                    <a:pt x="615350" y="625472"/>
                  </a:lnTo>
                  <a:close/>
                </a:path>
                <a:path w="1514475" h="1020445">
                  <a:moveTo>
                    <a:pt x="601337" y="628649"/>
                  </a:moveTo>
                  <a:lnTo>
                    <a:pt x="601104" y="628889"/>
                  </a:lnTo>
                  <a:lnTo>
                    <a:pt x="601625" y="629919"/>
                  </a:lnTo>
                  <a:lnTo>
                    <a:pt x="601816" y="629919"/>
                  </a:lnTo>
                  <a:lnTo>
                    <a:pt x="601337" y="628649"/>
                  </a:lnTo>
                  <a:close/>
                </a:path>
                <a:path w="1514475" h="1020445">
                  <a:moveTo>
                    <a:pt x="676619" y="615949"/>
                  </a:moveTo>
                  <a:lnTo>
                    <a:pt x="625895" y="615949"/>
                  </a:lnTo>
                  <a:lnTo>
                    <a:pt x="618741" y="622299"/>
                  </a:lnTo>
                  <a:lnTo>
                    <a:pt x="618530" y="624839"/>
                  </a:lnTo>
                  <a:lnTo>
                    <a:pt x="615829" y="627379"/>
                  </a:lnTo>
                  <a:lnTo>
                    <a:pt x="667226" y="627379"/>
                  </a:lnTo>
                  <a:lnTo>
                    <a:pt x="670291" y="624839"/>
                  </a:lnTo>
                  <a:lnTo>
                    <a:pt x="678494" y="621029"/>
                  </a:lnTo>
                  <a:lnTo>
                    <a:pt x="677548" y="619759"/>
                  </a:lnTo>
                  <a:lnTo>
                    <a:pt x="674940" y="617219"/>
                  </a:lnTo>
                  <a:lnTo>
                    <a:pt x="676619" y="615949"/>
                  </a:lnTo>
                  <a:close/>
                </a:path>
                <a:path w="1514475" h="1020445">
                  <a:moveTo>
                    <a:pt x="613265" y="623834"/>
                  </a:moveTo>
                  <a:lnTo>
                    <a:pt x="611352" y="626109"/>
                  </a:lnTo>
                  <a:lnTo>
                    <a:pt x="614307" y="626109"/>
                  </a:lnTo>
                  <a:lnTo>
                    <a:pt x="613265" y="623834"/>
                  </a:lnTo>
                  <a:close/>
                </a:path>
                <a:path w="1514475" h="1020445">
                  <a:moveTo>
                    <a:pt x="614554" y="622299"/>
                  </a:moveTo>
                  <a:lnTo>
                    <a:pt x="613265" y="623834"/>
                  </a:lnTo>
                  <a:lnTo>
                    <a:pt x="614307" y="626109"/>
                  </a:lnTo>
                  <a:lnTo>
                    <a:pt x="615350" y="625472"/>
                  </a:lnTo>
                  <a:lnTo>
                    <a:pt x="614554" y="622299"/>
                  </a:lnTo>
                  <a:close/>
                </a:path>
                <a:path w="1514475" h="1020445">
                  <a:moveTo>
                    <a:pt x="615986" y="622299"/>
                  </a:moveTo>
                  <a:lnTo>
                    <a:pt x="614554" y="622299"/>
                  </a:lnTo>
                  <a:lnTo>
                    <a:pt x="615350" y="625472"/>
                  </a:lnTo>
                  <a:lnTo>
                    <a:pt x="616386" y="624839"/>
                  </a:lnTo>
                  <a:lnTo>
                    <a:pt x="617849" y="623569"/>
                  </a:lnTo>
                  <a:lnTo>
                    <a:pt x="615986" y="622299"/>
                  </a:lnTo>
                  <a:close/>
                </a:path>
                <a:path w="1514475" h="1020445">
                  <a:moveTo>
                    <a:pt x="620789" y="615949"/>
                  </a:moveTo>
                  <a:lnTo>
                    <a:pt x="609653" y="615949"/>
                  </a:lnTo>
                  <a:lnTo>
                    <a:pt x="613265" y="623834"/>
                  </a:lnTo>
                  <a:lnTo>
                    <a:pt x="614554" y="622299"/>
                  </a:lnTo>
                  <a:lnTo>
                    <a:pt x="615986" y="622299"/>
                  </a:lnTo>
                  <a:lnTo>
                    <a:pt x="615251" y="619759"/>
                  </a:lnTo>
                  <a:lnTo>
                    <a:pt x="618265" y="619759"/>
                  </a:lnTo>
                  <a:lnTo>
                    <a:pt x="620527" y="618489"/>
                  </a:lnTo>
                  <a:lnTo>
                    <a:pt x="620789" y="615949"/>
                  </a:lnTo>
                  <a:close/>
                </a:path>
                <a:path w="1514475" h="1020445">
                  <a:moveTo>
                    <a:pt x="500366" y="614679"/>
                  </a:moveTo>
                  <a:lnTo>
                    <a:pt x="499398" y="617219"/>
                  </a:lnTo>
                  <a:lnTo>
                    <a:pt x="504568" y="621029"/>
                  </a:lnTo>
                  <a:lnTo>
                    <a:pt x="498106" y="623569"/>
                  </a:lnTo>
                  <a:lnTo>
                    <a:pt x="611516" y="623569"/>
                  </a:lnTo>
                  <a:lnTo>
                    <a:pt x="610270" y="621029"/>
                  </a:lnTo>
                  <a:lnTo>
                    <a:pt x="609807" y="617219"/>
                  </a:lnTo>
                  <a:lnTo>
                    <a:pt x="507699" y="617219"/>
                  </a:lnTo>
                  <a:lnTo>
                    <a:pt x="507460" y="615949"/>
                  </a:lnTo>
                  <a:lnTo>
                    <a:pt x="506147" y="615949"/>
                  </a:lnTo>
                  <a:lnTo>
                    <a:pt x="500366" y="614679"/>
                  </a:lnTo>
                  <a:close/>
                </a:path>
                <a:path w="1514475" h="1020445">
                  <a:moveTo>
                    <a:pt x="497874" y="619759"/>
                  </a:moveTo>
                  <a:lnTo>
                    <a:pt x="494988" y="619759"/>
                  </a:lnTo>
                  <a:lnTo>
                    <a:pt x="491385" y="621029"/>
                  </a:lnTo>
                  <a:lnTo>
                    <a:pt x="497951" y="621029"/>
                  </a:lnTo>
                  <a:lnTo>
                    <a:pt x="497874" y="619759"/>
                  </a:lnTo>
                  <a:close/>
                </a:path>
                <a:path w="1514475" h="1020445">
                  <a:moveTo>
                    <a:pt x="639629" y="605789"/>
                  </a:moveTo>
                  <a:lnTo>
                    <a:pt x="637406" y="605789"/>
                  </a:lnTo>
                  <a:lnTo>
                    <a:pt x="639462" y="609599"/>
                  </a:lnTo>
                  <a:lnTo>
                    <a:pt x="641243" y="609599"/>
                  </a:lnTo>
                  <a:lnTo>
                    <a:pt x="643686" y="612139"/>
                  </a:lnTo>
                  <a:lnTo>
                    <a:pt x="638224" y="613409"/>
                  </a:lnTo>
                  <a:lnTo>
                    <a:pt x="639676" y="615949"/>
                  </a:lnTo>
                  <a:lnTo>
                    <a:pt x="676619" y="615949"/>
                  </a:lnTo>
                  <a:lnTo>
                    <a:pt x="678047" y="617219"/>
                  </a:lnTo>
                  <a:lnTo>
                    <a:pt x="679510" y="619759"/>
                  </a:lnTo>
                  <a:lnTo>
                    <a:pt x="681332" y="619759"/>
                  </a:lnTo>
                  <a:lnTo>
                    <a:pt x="684309" y="617219"/>
                  </a:lnTo>
                  <a:lnTo>
                    <a:pt x="685195" y="614679"/>
                  </a:lnTo>
                  <a:lnTo>
                    <a:pt x="687662" y="613409"/>
                  </a:lnTo>
                  <a:lnTo>
                    <a:pt x="648075" y="613409"/>
                  </a:lnTo>
                  <a:lnTo>
                    <a:pt x="646677" y="607059"/>
                  </a:lnTo>
                  <a:lnTo>
                    <a:pt x="641882" y="607059"/>
                  </a:lnTo>
                  <a:lnTo>
                    <a:pt x="639629" y="605789"/>
                  </a:lnTo>
                  <a:close/>
                </a:path>
                <a:path w="1514475" h="1020445">
                  <a:moveTo>
                    <a:pt x="513991" y="601979"/>
                  </a:moveTo>
                  <a:lnTo>
                    <a:pt x="507319" y="605789"/>
                  </a:lnTo>
                  <a:lnTo>
                    <a:pt x="508007" y="610869"/>
                  </a:lnTo>
                  <a:lnTo>
                    <a:pt x="508059" y="613409"/>
                  </a:lnTo>
                  <a:lnTo>
                    <a:pt x="507699" y="617219"/>
                  </a:lnTo>
                  <a:lnTo>
                    <a:pt x="609807" y="617219"/>
                  </a:lnTo>
                  <a:lnTo>
                    <a:pt x="609653" y="615949"/>
                  </a:lnTo>
                  <a:lnTo>
                    <a:pt x="637978" y="615949"/>
                  </a:lnTo>
                  <a:lnTo>
                    <a:pt x="637534" y="614679"/>
                  </a:lnTo>
                  <a:lnTo>
                    <a:pt x="635147" y="614679"/>
                  </a:lnTo>
                  <a:lnTo>
                    <a:pt x="634552" y="612139"/>
                  </a:lnTo>
                  <a:lnTo>
                    <a:pt x="638782" y="610869"/>
                  </a:lnTo>
                  <a:lnTo>
                    <a:pt x="637422" y="609599"/>
                  </a:lnTo>
                  <a:lnTo>
                    <a:pt x="630011" y="609599"/>
                  </a:lnTo>
                  <a:lnTo>
                    <a:pt x="632540" y="607059"/>
                  </a:lnTo>
                  <a:lnTo>
                    <a:pt x="520766" y="607059"/>
                  </a:lnTo>
                  <a:lnTo>
                    <a:pt x="519729" y="605789"/>
                  </a:lnTo>
                  <a:lnTo>
                    <a:pt x="515731" y="605789"/>
                  </a:lnTo>
                  <a:lnTo>
                    <a:pt x="513991" y="601979"/>
                  </a:lnTo>
                  <a:close/>
                </a:path>
                <a:path w="1514475" h="1020445">
                  <a:moveTo>
                    <a:pt x="506268" y="609599"/>
                  </a:moveTo>
                  <a:lnTo>
                    <a:pt x="506147" y="615949"/>
                  </a:lnTo>
                  <a:lnTo>
                    <a:pt x="507460" y="615949"/>
                  </a:lnTo>
                  <a:lnTo>
                    <a:pt x="506268" y="609599"/>
                  </a:lnTo>
                  <a:close/>
                </a:path>
                <a:path w="1514475" h="1020445">
                  <a:moveTo>
                    <a:pt x="637090" y="613409"/>
                  </a:moveTo>
                  <a:lnTo>
                    <a:pt x="635147" y="614679"/>
                  </a:lnTo>
                  <a:lnTo>
                    <a:pt x="637534" y="614679"/>
                  </a:lnTo>
                  <a:lnTo>
                    <a:pt x="637090" y="613409"/>
                  </a:lnTo>
                  <a:close/>
                </a:path>
                <a:path w="1514475" h="1020445">
                  <a:moveTo>
                    <a:pt x="661981" y="594359"/>
                  </a:moveTo>
                  <a:lnTo>
                    <a:pt x="655373" y="594359"/>
                  </a:lnTo>
                  <a:lnTo>
                    <a:pt x="656348" y="599439"/>
                  </a:lnTo>
                  <a:lnTo>
                    <a:pt x="650974" y="599439"/>
                  </a:lnTo>
                  <a:lnTo>
                    <a:pt x="656797" y="603249"/>
                  </a:lnTo>
                  <a:lnTo>
                    <a:pt x="653484" y="605789"/>
                  </a:lnTo>
                  <a:lnTo>
                    <a:pt x="653214" y="607059"/>
                  </a:lnTo>
                  <a:lnTo>
                    <a:pt x="648421" y="608329"/>
                  </a:lnTo>
                  <a:lnTo>
                    <a:pt x="648075" y="613409"/>
                  </a:lnTo>
                  <a:lnTo>
                    <a:pt x="687662" y="613409"/>
                  </a:lnTo>
                  <a:lnTo>
                    <a:pt x="690129" y="612139"/>
                  </a:lnTo>
                  <a:lnTo>
                    <a:pt x="687480" y="608329"/>
                  </a:lnTo>
                  <a:lnTo>
                    <a:pt x="686356" y="605789"/>
                  </a:lnTo>
                  <a:lnTo>
                    <a:pt x="688047" y="603249"/>
                  </a:lnTo>
                  <a:lnTo>
                    <a:pt x="700500" y="603249"/>
                  </a:lnTo>
                  <a:lnTo>
                    <a:pt x="700566" y="601979"/>
                  </a:lnTo>
                  <a:lnTo>
                    <a:pt x="702403" y="600709"/>
                  </a:lnTo>
                  <a:lnTo>
                    <a:pt x="679159" y="600709"/>
                  </a:lnTo>
                  <a:lnTo>
                    <a:pt x="676973" y="596899"/>
                  </a:lnTo>
                  <a:lnTo>
                    <a:pt x="670864" y="596899"/>
                  </a:lnTo>
                  <a:lnTo>
                    <a:pt x="670852" y="595629"/>
                  </a:lnTo>
                  <a:lnTo>
                    <a:pt x="667873" y="595629"/>
                  </a:lnTo>
                  <a:lnTo>
                    <a:pt x="661981" y="594359"/>
                  </a:lnTo>
                  <a:close/>
                </a:path>
                <a:path w="1514475" h="1020445">
                  <a:moveTo>
                    <a:pt x="700500" y="603249"/>
                  </a:moveTo>
                  <a:lnTo>
                    <a:pt x="688047" y="603249"/>
                  </a:lnTo>
                  <a:lnTo>
                    <a:pt x="691884" y="605789"/>
                  </a:lnTo>
                  <a:lnTo>
                    <a:pt x="701314" y="610869"/>
                  </a:lnTo>
                  <a:lnTo>
                    <a:pt x="702148" y="609599"/>
                  </a:lnTo>
                  <a:lnTo>
                    <a:pt x="700173" y="609599"/>
                  </a:lnTo>
                  <a:lnTo>
                    <a:pt x="700500" y="603249"/>
                  </a:lnTo>
                  <a:close/>
                </a:path>
                <a:path w="1514475" h="1020445">
                  <a:moveTo>
                    <a:pt x="634704" y="607059"/>
                  </a:moveTo>
                  <a:lnTo>
                    <a:pt x="633383" y="608329"/>
                  </a:lnTo>
                  <a:lnTo>
                    <a:pt x="634065" y="609599"/>
                  </a:lnTo>
                  <a:lnTo>
                    <a:pt x="637422" y="609599"/>
                  </a:lnTo>
                  <a:lnTo>
                    <a:pt x="634704" y="607059"/>
                  </a:lnTo>
                  <a:close/>
                </a:path>
                <a:path w="1514475" h="1020445">
                  <a:moveTo>
                    <a:pt x="702981" y="608329"/>
                  </a:moveTo>
                  <a:lnTo>
                    <a:pt x="700173" y="609599"/>
                  </a:lnTo>
                  <a:lnTo>
                    <a:pt x="702148" y="609599"/>
                  </a:lnTo>
                  <a:lnTo>
                    <a:pt x="702981" y="608329"/>
                  </a:lnTo>
                  <a:close/>
                </a:path>
                <a:path w="1514475" h="1020445">
                  <a:moveTo>
                    <a:pt x="515559" y="595629"/>
                  </a:moveTo>
                  <a:lnTo>
                    <a:pt x="518955" y="599439"/>
                  </a:lnTo>
                  <a:lnTo>
                    <a:pt x="521569" y="601979"/>
                  </a:lnTo>
                  <a:lnTo>
                    <a:pt x="520766" y="607059"/>
                  </a:lnTo>
                  <a:lnTo>
                    <a:pt x="632540" y="607059"/>
                  </a:lnTo>
                  <a:lnTo>
                    <a:pt x="633804" y="605789"/>
                  </a:lnTo>
                  <a:lnTo>
                    <a:pt x="642199" y="605789"/>
                  </a:lnTo>
                  <a:lnTo>
                    <a:pt x="642517" y="604519"/>
                  </a:lnTo>
                  <a:lnTo>
                    <a:pt x="642428" y="603249"/>
                  </a:lnTo>
                  <a:lnTo>
                    <a:pt x="642098" y="600709"/>
                  </a:lnTo>
                  <a:lnTo>
                    <a:pt x="647995" y="600709"/>
                  </a:lnTo>
                  <a:lnTo>
                    <a:pt x="650776" y="598169"/>
                  </a:lnTo>
                  <a:lnTo>
                    <a:pt x="530456" y="598169"/>
                  </a:lnTo>
                  <a:lnTo>
                    <a:pt x="530486" y="596899"/>
                  </a:lnTo>
                  <a:lnTo>
                    <a:pt x="518901" y="596899"/>
                  </a:lnTo>
                  <a:lnTo>
                    <a:pt x="519015" y="596384"/>
                  </a:lnTo>
                  <a:lnTo>
                    <a:pt x="515559" y="595629"/>
                  </a:lnTo>
                  <a:close/>
                </a:path>
                <a:path w="1514475" h="1020445">
                  <a:moveTo>
                    <a:pt x="639629" y="605789"/>
                  </a:moveTo>
                  <a:lnTo>
                    <a:pt x="641882" y="607059"/>
                  </a:lnTo>
                  <a:lnTo>
                    <a:pt x="639629" y="605789"/>
                  </a:lnTo>
                  <a:close/>
                </a:path>
                <a:path w="1514475" h="1020445">
                  <a:moveTo>
                    <a:pt x="641911" y="606940"/>
                  </a:moveTo>
                  <a:lnTo>
                    <a:pt x="642148" y="607059"/>
                  </a:lnTo>
                  <a:lnTo>
                    <a:pt x="641911" y="606940"/>
                  </a:lnTo>
                  <a:close/>
                </a:path>
                <a:path w="1514475" h="1020445">
                  <a:moveTo>
                    <a:pt x="646628" y="601979"/>
                  </a:moveTo>
                  <a:lnTo>
                    <a:pt x="645720" y="605789"/>
                  </a:lnTo>
                  <a:lnTo>
                    <a:pt x="642148" y="607059"/>
                  </a:lnTo>
                  <a:lnTo>
                    <a:pt x="646677" y="607059"/>
                  </a:lnTo>
                  <a:lnTo>
                    <a:pt x="646117" y="604519"/>
                  </a:lnTo>
                  <a:lnTo>
                    <a:pt x="651762" y="604519"/>
                  </a:lnTo>
                  <a:lnTo>
                    <a:pt x="650165" y="603249"/>
                  </a:lnTo>
                  <a:lnTo>
                    <a:pt x="648061" y="603249"/>
                  </a:lnTo>
                  <a:lnTo>
                    <a:pt x="646628" y="601979"/>
                  </a:lnTo>
                  <a:close/>
                </a:path>
                <a:path w="1514475" h="1020445">
                  <a:moveTo>
                    <a:pt x="642199" y="605789"/>
                  </a:moveTo>
                  <a:lnTo>
                    <a:pt x="639629" y="605789"/>
                  </a:lnTo>
                  <a:lnTo>
                    <a:pt x="641911" y="606940"/>
                  </a:lnTo>
                  <a:lnTo>
                    <a:pt x="642199" y="605789"/>
                  </a:lnTo>
                  <a:close/>
                </a:path>
                <a:path w="1514475" h="1020445">
                  <a:moveTo>
                    <a:pt x="518692" y="604519"/>
                  </a:moveTo>
                  <a:lnTo>
                    <a:pt x="515731" y="605789"/>
                  </a:lnTo>
                  <a:lnTo>
                    <a:pt x="519729" y="605789"/>
                  </a:lnTo>
                  <a:lnTo>
                    <a:pt x="518692" y="604519"/>
                  </a:lnTo>
                  <a:close/>
                </a:path>
                <a:path w="1514475" h="1020445">
                  <a:moveTo>
                    <a:pt x="647995" y="600709"/>
                  </a:moveTo>
                  <a:lnTo>
                    <a:pt x="642098" y="600709"/>
                  </a:lnTo>
                  <a:lnTo>
                    <a:pt x="645213" y="603249"/>
                  </a:lnTo>
                  <a:lnTo>
                    <a:pt x="647995" y="600709"/>
                  </a:lnTo>
                  <a:close/>
                </a:path>
                <a:path w="1514475" h="1020445">
                  <a:moveTo>
                    <a:pt x="710618" y="594359"/>
                  </a:moveTo>
                  <a:lnTo>
                    <a:pt x="678547" y="594359"/>
                  </a:lnTo>
                  <a:lnTo>
                    <a:pt x="679159" y="600709"/>
                  </a:lnTo>
                  <a:lnTo>
                    <a:pt x="702403" y="600709"/>
                  </a:lnTo>
                  <a:lnTo>
                    <a:pt x="704696" y="601979"/>
                  </a:lnTo>
                  <a:lnTo>
                    <a:pt x="707880" y="598169"/>
                  </a:lnTo>
                  <a:lnTo>
                    <a:pt x="710618" y="594359"/>
                  </a:lnTo>
                  <a:close/>
                </a:path>
                <a:path w="1514475" h="1020445">
                  <a:moveTo>
                    <a:pt x="533257" y="591819"/>
                  </a:moveTo>
                  <a:lnTo>
                    <a:pt x="530456" y="598169"/>
                  </a:lnTo>
                  <a:lnTo>
                    <a:pt x="650776" y="598169"/>
                  </a:lnTo>
                  <a:lnTo>
                    <a:pt x="653098" y="596050"/>
                  </a:lnTo>
                  <a:lnTo>
                    <a:pt x="652673" y="595629"/>
                  </a:lnTo>
                  <a:lnTo>
                    <a:pt x="650527" y="595629"/>
                  </a:lnTo>
                  <a:lnTo>
                    <a:pt x="649958" y="594359"/>
                  </a:lnTo>
                  <a:lnTo>
                    <a:pt x="538074" y="594359"/>
                  </a:lnTo>
                  <a:lnTo>
                    <a:pt x="533257" y="591819"/>
                  </a:lnTo>
                  <a:close/>
                </a:path>
                <a:path w="1514475" h="1020445">
                  <a:moveTo>
                    <a:pt x="520244" y="596653"/>
                  </a:moveTo>
                  <a:lnTo>
                    <a:pt x="518901" y="596899"/>
                  </a:lnTo>
                  <a:lnTo>
                    <a:pt x="521374" y="596899"/>
                  </a:lnTo>
                  <a:lnTo>
                    <a:pt x="520244" y="596653"/>
                  </a:lnTo>
                  <a:close/>
                </a:path>
                <a:path w="1514475" h="1020445">
                  <a:moveTo>
                    <a:pt x="530607" y="591819"/>
                  </a:moveTo>
                  <a:lnTo>
                    <a:pt x="525809" y="595629"/>
                  </a:lnTo>
                  <a:lnTo>
                    <a:pt x="520815" y="596548"/>
                  </a:lnTo>
                  <a:lnTo>
                    <a:pt x="521374" y="596899"/>
                  </a:lnTo>
                  <a:lnTo>
                    <a:pt x="530486" y="596899"/>
                  </a:lnTo>
                  <a:lnTo>
                    <a:pt x="530607" y="591819"/>
                  </a:lnTo>
                  <a:close/>
                </a:path>
                <a:path w="1514475" h="1020445">
                  <a:moveTo>
                    <a:pt x="654665" y="595629"/>
                  </a:moveTo>
                  <a:lnTo>
                    <a:pt x="653558" y="595629"/>
                  </a:lnTo>
                  <a:lnTo>
                    <a:pt x="653098" y="596050"/>
                  </a:lnTo>
                  <a:lnTo>
                    <a:pt x="653957" y="596899"/>
                  </a:lnTo>
                  <a:lnTo>
                    <a:pt x="654665" y="595629"/>
                  </a:lnTo>
                  <a:close/>
                </a:path>
                <a:path w="1514475" h="1020445">
                  <a:moveTo>
                    <a:pt x="674058" y="591819"/>
                  </a:moveTo>
                  <a:lnTo>
                    <a:pt x="670864" y="596899"/>
                  </a:lnTo>
                  <a:lnTo>
                    <a:pt x="676973" y="596899"/>
                  </a:lnTo>
                  <a:lnTo>
                    <a:pt x="674058" y="591819"/>
                  </a:lnTo>
                  <a:close/>
                </a:path>
                <a:path w="1514475" h="1020445">
                  <a:moveTo>
                    <a:pt x="715391" y="594359"/>
                  </a:moveTo>
                  <a:lnTo>
                    <a:pt x="710618" y="594359"/>
                  </a:lnTo>
                  <a:lnTo>
                    <a:pt x="711573" y="596899"/>
                  </a:lnTo>
                  <a:lnTo>
                    <a:pt x="715391" y="594359"/>
                  </a:lnTo>
                  <a:close/>
                </a:path>
                <a:path w="1514475" h="1020445">
                  <a:moveTo>
                    <a:pt x="519203" y="595534"/>
                  </a:moveTo>
                  <a:lnTo>
                    <a:pt x="519015" y="596384"/>
                  </a:lnTo>
                  <a:lnTo>
                    <a:pt x="520244" y="596653"/>
                  </a:lnTo>
                  <a:lnTo>
                    <a:pt x="520815" y="596548"/>
                  </a:lnTo>
                  <a:lnTo>
                    <a:pt x="519203" y="595534"/>
                  </a:lnTo>
                  <a:close/>
                </a:path>
                <a:path w="1514475" h="1020445">
                  <a:moveTo>
                    <a:pt x="674339" y="588009"/>
                  </a:moveTo>
                  <a:lnTo>
                    <a:pt x="669128" y="588009"/>
                  </a:lnTo>
                  <a:lnTo>
                    <a:pt x="663243" y="591819"/>
                  </a:lnTo>
                  <a:lnTo>
                    <a:pt x="648822" y="591819"/>
                  </a:lnTo>
                  <a:lnTo>
                    <a:pt x="653098" y="596050"/>
                  </a:lnTo>
                  <a:lnTo>
                    <a:pt x="653558" y="595629"/>
                  </a:lnTo>
                  <a:lnTo>
                    <a:pt x="654665" y="595629"/>
                  </a:lnTo>
                  <a:lnTo>
                    <a:pt x="655373" y="594359"/>
                  </a:lnTo>
                  <a:lnTo>
                    <a:pt x="661981" y="594359"/>
                  </a:lnTo>
                  <a:lnTo>
                    <a:pt x="674339" y="588009"/>
                  </a:lnTo>
                  <a:close/>
                </a:path>
                <a:path w="1514475" h="1020445">
                  <a:moveTo>
                    <a:pt x="670345" y="590549"/>
                  </a:moveTo>
                  <a:lnTo>
                    <a:pt x="667873" y="595629"/>
                  </a:lnTo>
                  <a:lnTo>
                    <a:pt x="670852" y="595629"/>
                  </a:lnTo>
                  <a:lnTo>
                    <a:pt x="670827" y="593089"/>
                  </a:lnTo>
                  <a:lnTo>
                    <a:pt x="670345" y="590549"/>
                  </a:lnTo>
                  <a:close/>
                </a:path>
                <a:path w="1514475" h="1020445">
                  <a:moveTo>
                    <a:pt x="683666" y="572769"/>
                  </a:moveTo>
                  <a:lnTo>
                    <a:pt x="672608" y="572769"/>
                  </a:lnTo>
                  <a:lnTo>
                    <a:pt x="678181" y="574039"/>
                  </a:lnTo>
                  <a:lnTo>
                    <a:pt x="682509" y="577849"/>
                  </a:lnTo>
                  <a:lnTo>
                    <a:pt x="684346" y="582929"/>
                  </a:lnTo>
                  <a:lnTo>
                    <a:pt x="682445" y="588009"/>
                  </a:lnTo>
                  <a:lnTo>
                    <a:pt x="674339" y="588009"/>
                  </a:lnTo>
                  <a:lnTo>
                    <a:pt x="677599" y="589279"/>
                  </a:lnTo>
                  <a:lnTo>
                    <a:pt x="678281" y="590549"/>
                  </a:lnTo>
                  <a:lnTo>
                    <a:pt x="676113" y="590549"/>
                  </a:lnTo>
                  <a:lnTo>
                    <a:pt x="674516" y="591819"/>
                  </a:lnTo>
                  <a:lnTo>
                    <a:pt x="676790" y="595629"/>
                  </a:lnTo>
                  <a:lnTo>
                    <a:pt x="678547" y="594359"/>
                  </a:lnTo>
                  <a:lnTo>
                    <a:pt x="715391" y="594359"/>
                  </a:lnTo>
                  <a:lnTo>
                    <a:pt x="717299" y="593089"/>
                  </a:lnTo>
                  <a:lnTo>
                    <a:pt x="718408" y="589279"/>
                  </a:lnTo>
                  <a:lnTo>
                    <a:pt x="717327" y="588009"/>
                  </a:lnTo>
                  <a:lnTo>
                    <a:pt x="719829" y="586739"/>
                  </a:lnTo>
                  <a:lnTo>
                    <a:pt x="724559" y="586739"/>
                  </a:lnTo>
                  <a:lnTo>
                    <a:pt x="724072" y="585469"/>
                  </a:lnTo>
                  <a:lnTo>
                    <a:pt x="694658" y="585469"/>
                  </a:lnTo>
                  <a:lnTo>
                    <a:pt x="690412" y="582929"/>
                  </a:lnTo>
                  <a:lnTo>
                    <a:pt x="688653" y="579119"/>
                  </a:lnTo>
                  <a:lnTo>
                    <a:pt x="686761" y="575309"/>
                  </a:lnTo>
                  <a:lnTo>
                    <a:pt x="683666" y="572769"/>
                  </a:lnTo>
                  <a:close/>
                </a:path>
                <a:path w="1514475" h="1020445">
                  <a:moveTo>
                    <a:pt x="520303" y="590549"/>
                  </a:moveTo>
                  <a:lnTo>
                    <a:pt x="515317" y="593089"/>
                  </a:lnTo>
                  <a:lnTo>
                    <a:pt x="519203" y="595534"/>
                  </a:lnTo>
                  <a:lnTo>
                    <a:pt x="520303" y="590549"/>
                  </a:lnTo>
                  <a:close/>
                </a:path>
                <a:path w="1514475" h="1020445">
                  <a:moveTo>
                    <a:pt x="543617" y="584199"/>
                  </a:moveTo>
                  <a:lnTo>
                    <a:pt x="532767" y="584199"/>
                  </a:lnTo>
                  <a:lnTo>
                    <a:pt x="534506" y="585469"/>
                  </a:lnTo>
                  <a:lnTo>
                    <a:pt x="533044" y="586739"/>
                  </a:lnTo>
                  <a:lnTo>
                    <a:pt x="530482" y="588009"/>
                  </a:lnTo>
                  <a:lnTo>
                    <a:pt x="531164" y="589279"/>
                  </a:lnTo>
                  <a:lnTo>
                    <a:pt x="533878" y="589279"/>
                  </a:lnTo>
                  <a:lnTo>
                    <a:pt x="535835" y="591819"/>
                  </a:lnTo>
                  <a:lnTo>
                    <a:pt x="538074" y="594359"/>
                  </a:lnTo>
                  <a:lnTo>
                    <a:pt x="649958" y="594359"/>
                  </a:lnTo>
                  <a:lnTo>
                    <a:pt x="648822" y="591819"/>
                  </a:lnTo>
                  <a:lnTo>
                    <a:pt x="663243" y="591819"/>
                  </a:lnTo>
                  <a:lnTo>
                    <a:pt x="660359" y="589279"/>
                  </a:lnTo>
                  <a:lnTo>
                    <a:pt x="667153" y="586739"/>
                  </a:lnTo>
                  <a:lnTo>
                    <a:pt x="541503" y="586739"/>
                  </a:lnTo>
                  <a:lnTo>
                    <a:pt x="540334" y="585469"/>
                  </a:lnTo>
                  <a:lnTo>
                    <a:pt x="542560" y="585469"/>
                  </a:lnTo>
                  <a:lnTo>
                    <a:pt x="543617" y="584199"/>
                  </a:lnTo>
                  <a:close/>
                </a:path>
                <a:path w="1514475" h="1020445">
                  <a:moveTo>
                    <a:pt x="674001" y="585469"/>
                  </a:moveTo>
                  <a:lnTo>
                    <a:pt x="670549" y="585469"/>
                  </a:lnTo>
                  <a:lnTo>
                    <a:pt x="669653" y="585805"/>
                  </a:lnTo>
                  <a:lnTo>
                    <a:pt x="673451" y="588009"/>
                  </a:lnTo>
                  <a:lnTo>
                    <a:pt x="674001" y="585469"/>
                  </a:lnTo>
                  <a:close/>
                </a:path>
                <a:path w="1514475" h="1020445">
                  <a:moveTo>
                    <a:pt x="682003" y="581659"/>
                  </a:moveTo>
                  <a:lnTo>
                    <a:pt x="677700" y="582706"/>
                  </a:lnTo>
                  <a:lnTo>
                    <a:pt x="674603" y="588009"/>
                  </a:lnTo>
                  <a:lnTo>
                    <a:pt x="678662" y="585469"/>
                  </a:lnTo>
                  <a:lnTo>
                    <a:pt x="680806" y="585469"/>
                  </a:lnTo>
                  <a:lnTo>
                    <a:pt x="680365" y="584199"/>
                  </a:lnTo>
                  <a:lnTo>
                    <a:pt x="683113" y="582929"/>
                  </a:lnTo>
                  <a:lnTo>
                    <a:pt x="682003" y="581659"/>
                  </a:lnTo>
                  <a:close/>
                </a:path>
                <a:path w="1514475" h="1020445">
                  <a:moveTo>
                    <a:pt x="682758" y="585469"/>
                  </a:moveTo>
                  <a:lnTo>
                    <a:pt x="678662" y="585469"/>
                  </a:lnTo>
                  <a:lnTo>
                    <a:pt x="675491" y="588009"/>
                  </a:lnTo>
                  <a:lnTo>
                    <a:pt x="680569" y="588009"/>
                  </a:lnTo>
                  <a:lnTo>
                    <a:pt x="682758" y="585469"/>
                  </a:lnTo>
                  <a:close/>
                </a:path>
                <a:path w="1514475" h="1020445">
                  <a:moveTo>
                    <a:pt x="543617" y="584199"/>
                  </a:moveTo>
                  <a:lnTo>
                    <a:pt x="541503" y="586739"/>
                  </a:lnTo>
                  <a:lnTo>
                    <a:pt x="664305" y="586739"/>
                  </a:lnTo>
                  <a:lnTo>
                    <a:pt x="663624" y="585469"/>
                  </a:lnTo>
                  <a:lnTo>
                    <a:pt x="544122" y="585469"/>
                  </a:lnTo>
                  <a:lnTo>
                    <a:pt x="544248" y="584957"/>
                  </a:lnTo>
                  <a:lnTo>
                    <a:pt x="543617" y="584199"/>
                  </a:lnTo>
                  <a:close/>
                </a:path>
                <a:path w="1514475" h="1020445">
                  <a:moveTo>
                    <a:pt x="669457" y="585692"/>
                  </a:moveTo>
                  <a:lnTo>
                    <a:pt x="664305" y="586739"/>
                  </a:lnTo>
                  <a:lnTo>
                    <a:pt x="667153" y="586739"/>
                  </a:lnTo>
                  <a:lnTo>
                    <a:pt x="669653" y="585805"/>
                  </a:lnTo>
                  <a:lnTo>
                    <a:pt x="669457" y="585692"/>
                  </a:lnTo>
                  <a:close/>
                </a:path>
                <a:path w="1514475" h="1020445">
                  <a:moveTo>
                    <a:pt x="670549" y="585469"/>
                  </a:moveTo>
                  <a:lnTo>
                    <a:pt x="669457" y="585692"/>
                  </a:lnTo>
                  <a:lnTo>
                    <a:pt x="669653" y="585805"/>
                  </a:lnTo>
                  <a:lnTo>
                    <a:pt x="670549" y="585469"/>
                  </a:lnTo>
                  <a:close/>
                </a:path>
                <a:path w="1514475" h="1020445">
                  <a:moveTo>
                    <a:pt x="674551" y="582929"/>
                  </a:moveTo>
                  <a:lnTo>
                    <a:pt x="664698" y="582929"/>
                  </a:lnTo>
                  <a:lnTo>
                    <a:pt x="669457" y="585692"/>
                  </a:lnTo>
                  <a:lnTo>
                    <a:pt x="670549" y="585469"/>
                  </a:lnTo>
                  <a:lnTo>
                    <a:pt x="674001" y="585469"/>
                  </a:lnTo>
                  <a:lnTo>
                    <a:pt x="674551" y="582929"/>
                  </a:lnTo>
                  <a:close/>
                </a:path>
                <a:path w="1514475" h="1020445">
                  <a:moveTo>
                    <a:pt x="529236" y="582929"/>
                  </a:moveTo>
                  <a:lnTo>
                    <a:pt x="530418" y="585469"/>
                  </a:lnTo>
                  <a:lnTo>
                    <a:pt x="532767" y="584199"/>
                  </a:lnTo>
                  <a:lnTo>
                    <a:pt x="535534" y="584199"/>
                  </a:lnTo>
                  <a:lnTo>
                    <a:pt x="529236" y="582929"/>
                  </a:lnTo>
                  <a:close/>
                </a:path>
                <a:path w="1514475" h="1020445">
                  <a:moveTo>
                    <a:pt x="544248" y="584957"/>
                  </a:moveTo>
                  <a:lnTo>
                    <a:pt x="544122" y="585469"/>
                  </a:lnTo>
                  <a:lnTo>
                    <a:pt x="544675" y="585469"/>
                  </a:lnTo>
                  <a:lnTo>
                    <a:pt x="544248" y="584957"/>
                  </a:lnTo>
                  <a:close/>
                </a:path>
                <a:path w="1514475" h="1020445">
                  <a:moveTo>
                    <a:pt x="553670" y="568959"/>
                  </a:moveTo>
                  <a:lnTo>
                    <a:pt x="542140" y="574039"/>
                  </a:lnTo>
                  <a:lnTo>
                    <a:pt x="546718" y="580389"/>
                  </a:lnTo>
                  <a:lnTo>
                    <a:pt x="544675" y="585469"/>
                  </a:lnTo>
                  <a:lnTo>
                    <a:pt x="667030" y="585469"/>
                  </a:lnTo>
                  <a:lnTo>
                    <a:pt x="666296" y="584199"/>
                  </a:lnTo>
                  <a:lnTo>
                    <a:pt x="664698" y="582929"/>
                  </a:lnTo>
                  <a:lnTo>
                    <a:pt x="674551" y="582929"/>
                  </a:lnTo>
                  <a:lnTo>
                    <a:pt x="674825" y="581659"/>
                  </a:lnTo>
                  <a:lnTo>
                    <a:pt x="679355" y="579344"/>
                  </a:lnTo>
                  <a:lnTo>
                    <a:pt x="680427" y="577849"/>
                  </a:lnTo>
                  <a:lnTo>
                    <a:pt x="676518" y="575309"/>
                  </a:lnTo>
                  <a:lnTo>
                    <a:pt x="565478" y="575309"/>
                  </a:lnTo>
                  <a:lnTo>
                    <a:pt x="564380" y="574039"/>
                  </a:lnTo>
                  <a:lnTo>
                    <a:pt x="560444" y="574039"/>
                  </a:lnTo>
                  <a:lnTo>
                    <a:pt x="559284" y="571499"/>
                  </a:lnTo>
                  <a:lnTo>
                    <a:pt x="555744" y="571499"/>
                  </a:lnTo>
                  <a:lnTo>
                    <a:pt x="553670" y="568959"/>
                  </a:lnTo>
                  <a:close/>
                </a:path>
                <a:path w="1514475" h="1020445">
                  <a:moveTo>
                    <a:pt x="697182" y="574982"/>
                  </a:moveTo>
                  <a:lnTo>
                    <a:pt x="693164" y="579119"/>
                  </a:lnTo>
                  <a:lnTo>
                    <a:pt x="692224" y="581659"/>
                  </a:lnTo>
                  <a:lnTo>
                    <a:pt x="694658" y="585469"/>
                  </a:lnTo>
                  <a:lnTo>
                    <a:pt x="724072" y="585469"/>
                  </a:lnTo>
                  <a:lnTo>
                    <a:pt x="722124" y="580389"/>
                  </a:lnTo>
                  <a:lnTo>
                    <a:pt x="700836" y="580389"/>
                  </a:lnTo>
                  <a:lnTo>
                    <a:pt x="698832" y="576579"/>
                  </a:lnTo>
                  <a:lnTo>
                    <a:pt x="699102" y="575309"/>
                  </a:lnTo>
                  <a:lnTo>
                    <a:pt x="697369" y="575309"/>
                  </a:lnTo>
                  <a:lnTo>
                    <a:pt x="697182" y="574982"/>
                  </a:lnTo>
                  <a:close/>
                </a:path>
                <a:path w="1514475" h="1020445">
                  <a:moveTo>
                    <a:pt x="545683" y="579119"/>
                  </a:moveTo>
                  <a:lnTo>
                    <a:pt x="541395" y="580389"/>
                  </a:lnTo>
                  <a:lnTo>
                    <a:pt x="543393" y="582929"/>
                  </a:lnTo>
                  <a:lnTo>
                    <a:pt x="536157" y="584199"/>
                  </a:lnTo>
                  <a:lnTo>
                    <a:pt x="543617" y="584199"/>
                  </a:lnTo>
                  <a:lnTo>
                    <a:pt x="544248" y="584957"/>
                  </a:lnTo>
                  <a:lnTo>
                    <a:pt x="545683" y="579119"/>
                  </a:lnTo>
                  <a:close/>
                </a:path>
                <a:path w="1514475" h="1020445">
                  <a:moveTo>
                    <a:pt x="534621" y="576579"/>
                  </a:moveTo>
                  <a:lnTo>
                    <a:pt x="528506" y="577849"/>
                  </a:lnTo>
                  <a:lnTo>
                    <a:pt x="535534" y="584199"/>
                  </a:lnTo>
                  <a:lnTo>
                    <a:pt x="536157" y="584199"/>
                  </a:lnTo>
                  <a:lnTo>
                    <a:pt x="535063" y="582929"/>
                  </a:lnTo>
                  <a:lnTo>
                    <a:pt x="534417" y="580389"/>
                  </a:lnTo>
                  <a:lnTo>
                    <a:pt x="538646" y="579119"/>
                  </a:lnTo>
                  <a:lnTo>
                    <a:pt x="534621" y="576579"/>
                  </a:lnTo>
                  <a:close/>
                </a:path>
                <a:path w="1514475" h="1020445">
                  <a:moveTo>
                    <a:pt x="679794" y="579119"/>
                  </a:moveTo>
                  <a:lnTo>
                    <a:pt x="679355" y="579344"/>
                  </a:lnTo>
                  <a:lnTo>
                    <a:pt x="676781" y="582929"/>
                  </a:lnTo>
                  <a:lnTo>
                    <a:pt x="677700" y="582706"/>
                  </a:lnTo>
                  <a:lnTo>
                    <a:pt x="679794" y="579119"/>
                  </a:lnTo>
                  <a:close/>
                </a:path>
                <a:path w="1514475" h="1020445">
                  <a:moveTo>
                    <a:pt x="741823" y="565149"/>
                  </a:moveTo>
                  <a:lnTo>
                    <a:pt x="736760" y="566419"/>
                  </a:lnTo>
                  <a:lnTo>
                    <a:pt x="697537" y="566419"/>
                  </a:lnTo>
                  <a:lnTo>
                    <a:pt x="697673" y="568959"/>
                  </a:lnTo>
                  <a:lnTo>
                    <a:pt x="695327" y="569842"/>
                  </a:lnTo>
                  <a:lnTo>
                    <a:pt x="695077" y="570229"/>
                  </a:lnTo>
                  <a:lnTo>
                    <a:pt x="704446" y="570229"/>
                  </a:lnTo>
                  <a:lnTo>
                    <a:pt x="703930" y="574039"/>
                  </a:lnTo>
                  <a:lnTo>
                    <a:pt x="703790" y="576579"/>
                  </a:lnTo>
                  <a:lnTo>
                    <a:pt x="700836" y="580389"/>
                  </a:lnTo>
                  <a:lnTo>
                    <a:pt x="722124" y="580389"/>
                  </a:lnTo>
                  <a:lnTo>
                    <a:pt x="731879" y="578425"/>
                  </a:lnTo>
                  <a:lnTo>
                    <a:pt x="727697" y="572769"/>
                  </a:lnTo>
                  <a:lnTo>
                    <a:pt x="730664" y="571499"/>
                  </a:lnTo>
                  <a:lnTo>
                    <a:pt x="745437" y="571499"/>
                  </a:lnTo>
                  <a:lnTo>
                    <a:pt x="746371" y="568959"/>
                  </a:lnTo>
                  <a:lnTo>
                    <a:pt x="744879" y="567689"/>
                  </a:lnTo>
                  <a:lnTo>
                    <a:pt x="741823" y="565149"/>
                  </a:lnTo>
                  <a:close/>
                </a:path>
                <a:path w="1514475" h="1020445">
                  <a:moveTo>
                    <a:pt x="732889" y="578222"/>
                  </a:moveTo>
                  <a:lnTo>
                    <a:pt x="731879" y="578425"/>
                  </a:lnTo>
                  <a:lnTo>
                    <a:pt x="732392" y="579119"/>
                  </a:lnTo>
                  <a:lnTo>
                    <a:pt x="732889" y="578222"/>
                  </a:lnTo>
                  <a:close/>
                </a:path>
                <a:path w="1514475" h="1020445">
                  <a:moveTo>
                    <a:pt x="734500" y="575309"/>
                  </a:moveTo>
                  <a:lnTo>
                    <a:pt x="732889" y="578222"/>
                  </a:lnTo>
                  <a:lnTo>
                    <a:pt x="734736" y="577849"/>
                  </a:lnTo>
                  <a:lnTo>
                    <a:pt x="734500" y="575309"/>
                  </a:lnTo>
                  <a:close/>
                </a:path>
                <a:path w="1514475" h="1020445">
                  <a:moveTo>
                    <a:pt x="568993" y="563879"/>
                  </a:moveTo>
                  <a:lnTo>
                    <a:pt x="566903" y="563879"/>
                  </a:lnTo>
                  <a:lnTo>
                    <a:pt x="568820" y="568959"/>
                  </a:lnTo>
                  <a:lnTo>
                    <a:pt x="568274" y="570229"/>
                  </a:lnTo>
                  <a:lnTo>
                    <a:pt x="565478" y="575309"/>
                  </a:lnTo>
                  <a:lnTo>
                    <a:pt x="676518" y="575309"/>
                  </a:lnTo>
                  <a:lnTo>
                    <a:pt x="672608" y="572769"/>
                  </a:lnTo>
                  <a:lnTo>
                    <a:pt x="683666" y="572769"/>
                  </a:lnTo>
                  <a:lnTo>
                    <a:pt x="682118" y="571499"/>
                  </a:lnTo>
                  <a:lnTo>
                    <a:pt x="685258" y="567689"/>
                  </a:lnTo>
                  <a:lnTo>
                    <a:pt x="573854" y="567689"/>
                  </a:lnTo>
                  <a:lnTo>
                    <a:pt x="568032" y="566419"/>
                  </a:lnTo>
                  <a:lnTo>
                    <a:pt x="568993" y="563879"/>
                  </a:lnTo>
                  <a:close/>
                </a:path>
                <a:path w="1514475" h="1020445">
                  <a:moveTo>
                    <a:pt x="691178" y="567699"/>
                  </a:moveTo>
                  <a:lnTo>
                    <a:pt x="687757" y="568959"/>
                  </a:lnTo>
                  <a:lnTo>
                    <a:pt x="690900" y="571499"/>
                  </a:lnTo>
                  <a:lnTo>
                    <a:pt x="688792" y="572769"/>
                  </a:lnTo>
                  <a:lnTo>
                    <a:pt x="689903" y="575309"/>
                  </a:lnTo>
                  <a:lnTo>
                    <a:pt x="696864" y="575309"/>
                  </a:lnTo>
                  <a:lnTo>
                    <a:pt x="697182" y="574982"/>
                  </a:lnTo>
                  <a:lnTo>
                    <a:pt x="695918" y="572769"/>
                  </a:lnTo>
                  <a:lnTo>
                    <a:pt x="692287" y="572769"/>
                  </a:lnTo>
                  <a:lnTo>
                    <a:pt x="692327" y="571499"/>
                  </a:lnTo>
                  <a:lnTo>
                    <a:pt x="692260" y="569842"/>
                  </a:lnTo>
                  <a:lnTo>
                    <a:pt x="691224" y="567729"/>
                  </a:lnTo>
                  <a:close/>
                </a:path>
                <a:path w="1514475" h="1020445">
                  <a:moveTo>
                    <a:pt x="702043" y="571499"/>
                  </a:moveTo>
                  <a:lnTo>
                    <a:pt x="700563" y="571499"/>
                  </a:lnTo>
                  <a:lnTo>
                    <a:pt x="697182" y="574982"/>
                  </a:lnTo>
                  <a:lnTo>
                    <a:pt x="697369" y="575309"/>
                  </a:lnTo>
                  <a:lnTo>
                    <a:pt x="699102" y="575309"/>
                  </a:lnTo>
                  <a:lnTo>
                    <a:pt x="699641" y="572769"/>
                  </a:lnTo>
                  <a:lnTo>
                    <a:pt x="702043" y="571499"/>
                  </a:lnTo>
                  <a:close/>
                </a:path>
                <a:path w="1514475" h="1020445">
                  <a:moveTo>
                    <a:pt x="558474" y="566419"/>
                  </a:moveTo>
                  <a:lnTo>
                    <a:pt x="561519" y="571499"/>
                  </a:lnTo>
                  <a:lnTo>
                    <a:pt x="560444" y="574039"/>
                  </a:lnTo>
                  <a:lnTo>
                    <a:pt x="564380" y="574039"/>
                  </a:lnTo>
                  <a:lnTo>
                    <a:pt x="563281" y="572769"/>
                  </a:lnTo>
                  <a:lnTo>
                    <a:pt x="562223" y="570229"/>
                  </a:lnTo>
                  <a:lnTo>
                    <a:pt x="564972" y="568959"/>
                  </a:lnTo>
                  <a:lnTo>
                    <a:pt x="564343" y="567689"/>
                  </a:lnTo>
                  <a:lnTo>
                    <a:pt x="558474" y="566419"/>
                  </a:lnTo>
                  <a:close/>
                </a:path>
                <a:path w="1514475" h="1020445">
                  <a:moveTo>
                    <a:pt x="745437" y="571499"/>
                  </a:moveTo>
                  <a:lnTo>
                    <a:pt x="730664" y="571499"/>
                  </a:lnTo>
                  <a:lnTo>
                    <a:pt x="734458" y="574039"/>
                  </a:lnTo>
                  <a:lnTo>
                    <a:pt x="745437" y="571499"/>
                  </a:lnTo>
                  <a:close/>
                </a:path>
                <a:path w="1514475" h="1020445">
                  <a:moveTo>
                    <a:pt x="694790" y="570044"/>
                  </a:moveTo>
                  <a:lnTo>
                    <a:pt x="694296" y="570229"/>
                  </a:lnTo>
                  <a:lnTo>
                    <a:pt x="692287" y="572769"/>
                  </a:lnTo>
                  <a:lnTo>
                    <a:pt x="695918" y="572769"/>
                  </a:lnTo>
                  <a:lnTo>
                    <a:pt x="700563" y="571499"/>
                  </a:lnTo>
                  <a:lnTo>
                    <a:pt x="702043" y="571499"/>
                  </a:lnTo>
                  <a:lnTo>
                    <a:pt x="704446" y="570229"/>
                  </a:lnTo>
                  <a:lnTo>
                    <a:pt x="695077" y="570229"/>
                  </a:lnTo>
                  <a:lnTo>
                    <a:pt x="694790" y="570044"/>
                  </a:lnTo>
                  <a:close/>
                </a:path>
                <a:path w="1514475" h="1020445">
                  <a:moveTo>
                    <a:pt x="558704" y="570229"/>
                  </a:moveTo>
                  <a:lnTo>
                    <a:pt x="555744" y="571499"/>
                  </a:lnTo>
                  <a:lnTo>
                    <a:pt x="559284" y="571499"/>
                  </a:lnTo>
                  <a:lnTo>
                    <a:pt x="558704" y="570229"/>
                  </a:lnTo>
                  <a:close/>
                </a:path>
                <a:path w="1514475" h="1020445">
                  <a:moveTo>
                    <a:pt x="695327" y="569842"/>
                  </a:moveTo>
                  <a:lnTo>
                    <a:pt x="694790" y="570044"/>
                  </a:lnTo>
                  <a:lnTo>
                    <a:pt x="695077" y="570229"/>
                  </a:lnTo>
                  <a:lnTo>
                    <a:pt x="695327" y="569842"/>
                  </a:lnTo>
                  <a:close/>
                </a:path>
                <a:path w="1514475" h="1020445">
                  <a:moveTo>
                    <a:pt x="696717" y="567689"/>
                  </a:moveTo>
                  <a:lnTo>
                    <a:pt x="691205" y="567689"/>
                  </a:lnTo>
                  <a:lnTo>
                    <a:pt x="694790" y="570044"/>
                  </a:lnTo>
                  <a:lnTo>
                    <a:pt x="695327" y="569842"/>
                  </a:lnTo>
                  <a:lnTo>
                    <a:pt x="696717" y="567689"/>
                  </a:lnTo>
                  <a:close/>
                </a:path>
                <a:path w="1514475" h="1020445">
                  <a:moveTo>
                    <a:pt x="714152" y="554989"/>
                  </a:moveTo>
                  <a:lnTo>
                    <a:pt x="711539" y="556259"/>
                  </a:lnTo>
                  <a:lnTo>
                    <a:pt x="712221" y="557529"/>
                  </a:lnTo>
                  <a:lnTo>
                    <a:pt x="713091" y="560069"/>
                  </a:lnTo>
                  <a:lnTo>
                    <a:pt x="706089" y="561339"/>
                  </a:lnTo>
                  <a:lnTo>
                    <a:pt x="743578" y="561339"/>
                  </a:lnTo>
                  <a:lnTo>
                    <a:pt x="747439" y="566419"/>
                  </a:lnTo>
                  <a:lnTo>
                    <a:pt x="752251" y="568959"/>
                  </a:lnTo>
                  <a:lnTo>
                    <a:pt x="748491" y="563879"/>
                  </a:lnTo>
                  <a:lnTo>
                    <a:pt x="754550" y="563879"/>
                  </a:lnTo>
                  <a:lnTo>
                    <a:pt x="753159" y="561339"/>
                  </a:lnTo>
                  <a:lnTo>
                    <a:pt x="755356" y="558799"/>
                  </a:lnTo>
                  <a:lnTo>
                    <a:pt x="722114" y="558799"/>
                  </a:lnTo>
                  <a:lnTo>
                    <a:pt x="715199" y="557529"/>
                  </a:lnTo>
                  <a:lnTo>
                    <a:pt x="714152" y="554989"/>
                  </a:lnTo>
                  <a:close/>
                </a:path>
                <a:path w="1514475" h="1020445">
                  <a:moveTo>
                    <a:pt x="692825" y="563879"/>
                  </a:moveTo>
                  <a:lnTo>
                    <a:pt x="692402" y="563879"/>
                  </a:lnTo>
                  <a:lnTo>
                    <a:pt x="689207" y="566419"/>
                  </a:lnTo>
                  <a:lnTo>
                    <a:pt x="691178" y="567699"/>
                  </a:lnTo>
                  <a:lnTo>
                    <a:pt x="696717" y="567689"/>
                  </a:lnTo>
                  <a:lnTo>
                    <a:pt x="697537" y="566419"/>
                  </a:lnTo>
                  <a:lnTo>
                    <a:pt x="736760" y="566419"/>
                  </a:lnTo>
                  <a:lnTo>
                    <a:pt x="738464" y="565149"/>
                  </a:lnTo>
                  <a:lnTo>
                    <a:pt x="694436" y="565149"/>
                  </a:lnTo>
                  <a:lnTo>
                    <a:pt x="692825" y="563879"/>
                  </a:lnTo>
                  <a:close/>
                </a:path>
                <a:path w="1514475" h="1020445">
                  <a:moveTo>
                    <a:pt x="589892" y="549909"/>
                  </a:moveTo>
                  <a:lnTo>
                    <a:pt x="587049" y="552449"/>
                  </a:lnTo>
                  <a:lnTo>
                    <a:pt x="582156" y="552449"/>
                  </a:lnTo>
                  <a:lnTo>
                    <a:pt x="583353" y="557529"/>
                  </a:lnTo>
                  <a:lnTo>
                    <a:pt x="581082" y="560069"/>
                  </a:lnTo>
                  <a:lnTo>
                    <a:pt x="577272" y="562609"/>
                  </a:lnTo>
                  <a:lnTo>
                    <a:pt x="573854" y="567689"/>
                  </a:lnTo>
                  <a:lnTo>
                    <a:pt x="685258" y="567689"/>
                  </a:lnTo>
                  <a:lnTo>
                    <a:pt x="686305" y="566419"/>
                  </a:lnTo>
                  <a:lnTo>
                    <a:pt x="687755" y="563879"/>
                  </a:lnTo>
                  <a:lnTo>
                    <a:pt x="693754" y="562609"/>
                  </a:lnTo>
                  <a:lnTo>
                    <a:pt x="741873" y="562609"/>
                  </a:lnTo>
                  <a:lnTo>
                    <a:pt x="743578" y="561339"/>
                  </a:lnTo>
                  <a:lnTo>
                    <a:pt x="620447" y="561339"/>
                  </a:lnTo>
                  <a:lnTo>
                    <a:pt x="623219" y="557529"/>
                  </a:lnTo>
                  <a:lnTo>
                    <a:pt x="622114" y="557529"/>
                  </a:lnTo>
                  <a:lnTo>
                    <a:pt x="623256" y="556259"/>
                  </a:lnTo>
                  <a:lnTo>
                    <a:pt x="591626" y="556259"/>
                  </a:lnTo>
                  <a:lnTo>
                    <a:pt x="588830" y="553719"/>
                  </a:lnTo>
                  <a:lnTo>
                    <a:pt x="587772" y="552449"/>
                  </a:lnTo>
                  <a:lnTo>
                    <a:pt x="590522" y="551179"/>
                  </a:lnTo>
                  <a:lnTo>
                    <a:pt x="589892" y="549909"/>
                  </a:lnTo>
                  <a:close/>
                </a:path>
                <a:path w="1514475" h="1020445">
                  <a:moveTo>
                    <a:pt x="754550" y="563879"/>
                  </a:moveTo>
                  <a:lnTo>
                    <a:pt x="748491" y="563879"/>
                  </a:lnTo>
                  <a:lnTo>
                    <a:pt x="754776" y="566419"/>
                  </a:lnTo>
                  <a:lnTo>
                    <a:pt x="756438" y="566419"/>
                  </a:lnTo>
                  <a:lnTo>
                    <a:pt x="756640" y="565149"/>
                  </a:lnTo>
                  <a:lnTo>
                    <a:pt x="755246" y="565149"/>
                  </a:lnTo>
                  <a:lnTo>
                    <a:pt x="754550" y="563879"/>
                  </a:lnTo>
                  <a:close/>
                </a:path>
                <a:path w="1514475" h="1020445">
                  <a:moveTo>
                    <a:pt x="563803" y="561644"/>
                  </a:moveTo>
                  <a:lnTo>
                    <a:pt x="562674" y="565149"/>
                  </a:lnTo>
                  <a:lnTo>
                    <a:pt x="566903" y="563879"/>
                  </a:lnTo>
                  <a:lnTo>
                    <a:pt x="568993" y="563879"/>
                  </a:lnTo>
                  <a:lnTo>
                    <a:pt x="569473" y="562609"/>
                  </a:lnTo>
                  <a:lnTo>
                    <a:pt x="564400" y="562609"/>
                  </a:lnTo>
                  <a:lnTo>
                    <a:pt x="563803" y="561644"/>
                  </a:lnTo>
                  <a:close/>
                </a:path>
                <a:path w="1514475" h="1020445">
                  <a:moveTo>
                    <a:pt x="741873" y="562609"/>
                  </a:moveTo>
                  <a:lnTo>
                    <a:pt x="693754" y="562609"/>
                  </a:lnTo>
                  <a:lnTo>
                    <a:pt x="694436" y="565149"/>
                  </a:lnTo>
                  <a:lnTo>
                    <a:pt x="738464" y="565149"/>
                  </a:lnTo>
                  <a:lnTo>
                    <a:pt x="741873" y="562609"/>
                  </a:lnTo>
                  <a:close/>
                </a:path>
                <a:path w="1514475" h="1020445">
                  <a:moveTo>
                    <a:pt x="757043" y="562609"/>
                  </a:moveTo>
                  <a:lnTo>
                    <a:pt x="755246" y="565149"/>
                  </a:lnTo>
                  <a:lnTo>
                    <a:pt x="756640" y="565149"/>
                  </a:lnTo>
                  <a:lnTo>
                    <a:pt x="757043" y="562609"/>
                  </a:lnTo>
                  <a:close/>
                </a:path>
                <a:path w="1514475" h="1020445">
                  <a:moveTo>
                    <a:pt x="565156" y="561095"/>
                  </a:moveTo>
                  <a:lnTo>
                    <a:pt x="563901" y="561339"/>
                  </a:lnTo>
                  <a:lnTo>
                    <a:pt x="563803" y="561644"/>
                  </a:lnTo>
                  <a:lnTo>
                    <a:pt x="564400" y="562609"/>
                  </a:lnTo>
                  <a:lnTo>
                    <a:pt x="565156" y="561095"/>
                  </a:lnTo>
                  <a:close/>
                </a:path>
                <a:path w="1514475" h="1020445">
                  <a:moveTo>
                    <a:pt x="570433" y="560069"/>
                  </a:moveTo>
                  <a:lnTo>
                    <a:pt x="565156" y="561095"/>
                  </a:lnTo>
                  <a:lnTo>
                    <a:pt x="564400" y="562609"/>
                  </a:lnTo>
                  <a:lnTo>
                    <a:pt x="569473" y="562609"/>
                  </a:lnTo>
                  <a:lnTo>
                    <a:pt x="570433" y="560069"/>
                  </a:lnTo>
                  <a:close/>
                </a:path>
                <a:path w="1514475" h="1020445">
                  <a:moveTo>
                    <a:pt x="562424" y="552449"/>
                  </a:moveTo>
                  <a:lnTo>
                    <a:pt x="561257" y="557529"/>
                  </a:lnTo>
                  <a:lnTo>
                    <a:pt x="563803" y="561644"/>
                  </a:lnTo>
                  <a:lnTo>
                    <a:pt x="563901" y="561339"/>
                  </a:lnTo>
                  <a:lnTo>
                    <a:pt x="565156" y="561095"/>
                  </a:lnTo>
                  <a:lnTo>
                    <a:pt x="566938" y="557529"/>
                  </a:lnTo>
                  <a:lnTo>
                    <a:pt x="568361" y="556259"/>
                  </a:lnTo>
                  <a:lnTo>
                    <a:pt x="564299" y="556259"/>
                  </a:lnTo>
                  <a:lnTo>
                    <a:pt x="562424" y="552449"/>
                  </a:lnTo>
                  <a:close/>
                </a:path>
                <a:path w="1514475" h="1020445">
                  <a:moveTo>
                    <a:pt x="694574" y="556259"/>
                  </a:moveTo>
                  <a:lnTo>
                    <a:pt x="627231" y="556259"/>
                  </a:lnTo>
                  <a:lnTo>
                    <a:pt x="627913" y="557529"/>
                  </a:lnTo>
                  <a:lnTo>
                    <a:pt x="624559" y="557529"/>
                  </a:lnTo>
                  <a:lnTo>
                    <a:pt x="625240" y="560069"/>
                  </a:lnTo>
                  <a:lnTo>
                    <a:pt x="620447" y="561339"/>
                  </a:lnTo>
                  <a:lnTo>
                    <a:pt x="706089" y="561339"/>
                  </a:lnTo>
                  <a:lnTo>
                    <a:pt x="703163" y="558799"/>
                  </a:lnTo>
                  <a:lnTo>
                    <a:pt x="697095" y="558799"/>
                  </a:lnTo>
                  <a:lnTo>
                    <a:pt x="694574" y="556259"/>
                  </a:lnTo>
                  <a:close/>
                </a:path>
                <a:path w="1514475" h="1020445">
                  <a:moveTo>
                    <a:pt x="698235" y="551277"/>
                  </a:moveTo>
                  <a:lnTo>
                    <a:pt x="698345" y="551517"/>
                  </a:lnTo>
                  <a:lnTo>
                    <a:pt x="701864" y="554989"/>
                  </a:lnTo>
                  <a:lnTo>
                    <a:pt x="700070" y="555302"/>
                  </a:lnTo>
                  <a:lnTo>
                    <a:pt x="701664" y="558799"/>
                  </a:lnTo>
                  <a:lnTo>
                    <a:pt x="703163" y="558799"/>
                  </a:lnTo>
                  <a:lnTo>
                    <a:pt x="701786" y="553719"/>
                  </a:lnTo>
                  <a:lnTo>
                    <a:pt x="698464" y="551372"/>
                  </a:lnTo>
                  <a:lnTo>
                    <a:pt x="698235" y="551277"/>
                  </a:lnTo>
                  <a:close/>
                </a:path>
                <a:path w="1514475" h="1020445">
                  <a:moveTo>
                    <a:pt x="723879" y="548639"/>
                  </a:moveTo>
                  <a:lnTo>
                    <a:pt x="722693" y="552449"/>
                  </a:lnTo>
                  <a:lnTo>
                    <a:pt x="713947" y="553719"/>
                  </a:lnTo>
                  <a:lnTo>
                    <a:pt x="720773" y="556259"/>
                  </a:lnTo>
                  <a:lnTo>
                    <a:pt x="722114" y="558799"/>
                  </a:lnTo>
                  <a:lnTo>
                    <a:pt x="755356" y="558799"/>
                  </a:lnTo>
                  <a:lnTo>
                    <a:pt x="754874" y="556259"/>
                  </a:lnTo>
                  <a:lnTo>
                    <a:pt x="728798" y="556259"/>
                  </a:lnTo>
                  <a:lnTo>
                    <a:pt x="727633" y="552449"/>
                  </a:lnTo>
                  <a:lnTo>
                    <a:pt x="727475" y="552449"/>
                  </a:lnTo>
                  <a:lnTo>
                    <a:pt x="723879" y="548639"/>
                  </a:lnTo>
                  <a:close/>
                </a:path>
                <a:path w="1514475" h="1020445">
                  <a:moveTo>
                    <a:pt x="748243" y="537209"/>
                  </a:moveTo>
                  <a:lnTo>
                    <a:pt x="744971" y="539749"/>
                  </a:lnTo>
                  <a:lnTo>
                    <a:pt x="746170" y="542289"/>
                  </a:lnTo>
                  <a:lnTo>
                    <a:pt x="744122" y="546099"/>
                  </a:lnTo>
                  <a:lnTo>
                    <a:pt x="750178" y="549909"/>
                  </a:lnTo>
                  <a:lnTo>
                    <a:pt x="744100" y="553719"/>
                  </a:lnTo>
                  <a:lnTo>
                    <a:pt x="758357" y="553719"/>
                  </a:lnTo>
                  <a:lnTo>
                    <a:pt x="760162" y="558799"/>
                  </a:lnTo>
                  <a:lnTo>
                    <a:pt x="762515" y="554989"/>
                  </a:lnTo>
                  <a:lnTo>
                    <a:pt x="763390" y="552449"/>
                  </a:lnTo>
                  <a:lnTo>
                    <a:pt x="771401" y="552449"/>
                  </a:lnTo>
                  <a:lnTo>
                    <a:pt x="770595" y="549909"/>
                  </a:lnTo>
                  <a:lnTo>
                    <a:pt x="775200" y="544829"/>
                  </a:lnTo>
                  <a:lnTo>
                    <a:pt x="781006" y="541019"/>
                  </a:lnTo>
                  <a:lnTo>
                    <a:pt x="787002" y="541019"/>
                  </a:lnTo>
                  <a:lnTo>
                    <a:pt x="785274" y="538479"/>
                  </a:lnTo>
                  <a:lnTo>
                    <a:pt x="750616" y="538479"/>
                  </a:lnTo>
                  <a:lnTo>
                    <a:pt x="748243" y="537209"/>
                  </a:lnTo>
                  <a:close/>
                </a:path>
                <a:path w="1514475" h="1020445">
                  <a:moveTo>
                    <a:pt x="624550" y="554821"/>
                  </a:moveTo>
                  <a:lnTo>
                    <a:pt x="622114" y="557529"/>
                  </a:lnTo>
                  <a:lnTo>
                    <a:pt x="623463" y="557195"/>
                  </a:lnTo>
                  <a:lnTo>
                    <a:pt x="625068" y="554989"/>
                  </a:lnTo>
                  <a:lnTo>
                    <a:pt x="624550" y="554821"/>
                  </a:lnTo>
                  <a:close/>
                </a:path>
                <a:path w="1514475" h="1020445">
                  <a:moveTo>
                    <a:pt x="623463" y="557195"/>
                  </a:moveTo>
                  <a:lnTo>
                    <a:pt x="622114" y="557529"/>
                  </a:lnTo>
                  <a:lnTo>
                    <a:pt x="623219" y="557529"/>
                  </a:lnTo>
                  <a:lnTo>
                    <a:pt x="623463" y="557195"/>
                  </a:lnTo>
                  <a:close/>
                </a:path>
                <a:path w="1514475" h="1020445">
                  <a:moveTo>
                    <a:pt x="634678" y="549909"/>
                  </a:moveTo>
                  <a:lnTo>
                    <a:pt x="625355" y="549909"/>
                  </a:lnTo>
                  <a:lnTo>
                    <a:pt x="626684" y="552449"/>
                  </a:lnTo>
                  <a:lnTo>
                    <a:pt x="624550" y="554821"/>
                  </a:lnTo>
                  <a:lnTo>
                    <a:pt x="625068" y="554989"/>
                  </a:lnTo>
                  <a:lnTo>
                    <a:pt x="623463" y="557195"/>
                  </a:lnTo>
                  <a:lnTo>
                    <a:pt x="627231" y="556259"/>
                  </a:lnTo>
                  <a:lnTo>
                    <a:pt x="694574" y="556259"/>
                  </a:lnTo>
                  <a:lnTo>
                    <a:pt x="700070" y="555302"/>
                  </a:lnTo>
                  <a:lnTo>
                    <a:pt x="699349" y="553719"/>
                  </a:lnTo>
                  <a:lnTo>
                    <a:pt x="632141" y="553719"/>
                  </a:lnTo>
                  <a:lnTo>
                    <a:pt x="632305" y="551179"/>
                  </a:lnTo>
                  <a:lnTo>
                    <a:pt x="634678" y="549909"/>
                  </a:lnTo>
                  <a:close/>
                </a:path>
                <a:path w="1514475" h="1020445">
                  <a:moveTo>
                    <a:pt x="568145" y="552449"/>
                  </a:moveTo>
                  <a:lnTo>
                    <a:pt x="564299" y="556259"/>
                  </a:lnTo>
                  <a:lnTo>
                    <a:pt x="568361" y="556259"/>
                  </a:lnTo>
                  <a:lnTo>
                    <a:pt x="569785" y="554989"/>
                  </a:lnTo>
                  <a:lnTo>
                    <a:pt x="570033" y="554989"/>
                  </a:lnTo>
                  <a:lnTo>
                    <a:pt x="568963" y="553719"/>
                  </a:lnTo>
                  <a:lnTo>
                    <a:pt x="568145" y="552449"/>
                  </a:lnTo>
                  <a:close/>
                </a:path>
                <a:path w="1514475" h="1020445">
                  <a:moveTo>
                    <a:pt x="571271" y="553719"/>
                  </a:moveTo>
                  <a:lnTo>
                    <a:pt x="570033" y="554989"/>
                  </a:lnTo>
                  <a:lnTo>
                    <a:pt x="569785" y="554989"/>
                  </a:lnTo>
                  <a:lnTo>
                    <a:pt x="570397" y="556259"/>
                  </a:lnTo>
                  <a:lnTo>
                    <a:pt x="571953" y="556259"/>
                  </a:lnTo>
                  <a:lnTo>
                    <a:pt x="571271" y="553719"/>
                  </a:lnTo>
                  <a:close/>
                </a:path>
                <a:path w="1514475" h="1020445">
                  <a:moveTo>
                    <a:pt x="599965" y="543559"/>
                  </a:moveTo>
                  <a:lnTo>
                    <a:pt x="596070" y="543559"/>
                  </a:lnTo>
                  <a:lnTo>
                    <a:pt x="596934" y="546099"/>
                  </a:lnTo>
                  <a:lnTo>
                    <a:pt x="593545" y="547369"/>
                  </a:lnTo>
                  <a:lnTo>
                    <a:pt x="591883" y="547369"/>
                  </a:lnTo>
                  <a:lnTo>
                    <a:pt x="592935" y="548639"/>
                  </a:lnTo>
                  <a:lnTo>
                    <a:pt x="591626" y="556259"/>
                  </a:lnTo>
                  <a:lnTo>
                    <a:pt x="623256" y="556259"/>
                  </a:lnTo>
                  <a:lnTo>
                    <a:pt x="624550" y="554821"/>
                  </a:lnTo>
                  <a:lnTo>
                    <a:pt x="621168" y="553719"/>
                  </a:lnTo>
                  <a:lnTo>
                    <a:pt x="625355" y="549909"/>
                  </a:lnTo>
                  <a:lnTo>
                    <a:pt x="632481" y="549909"/>
                  </a:lnTo>
                  <a:lnTo>
                    <a:pt x="630336" y="548639"/>
                  </a:lnTo>
                  <a:lnTo>
                    <a:pt x="628058" y="548639"/>
                  </a:lnTo>
                  <a:lnTo>
                    <a:pt x="631906" y="546099"/>
                  </a:lnTo>
                  <a:lnTo>
                    <a:pt x="601258" y="546099"/>
                  </a:lnTo>
                  <a:lnTo>
                    <a:pt x="599965" y="543559"/>
                  </a:lnTo>
                  <a:close/>
                </a:path>
                <a:path w="1514475" h="1020445">
                  <a:moveTo>
                    <a:pt x="729418" y="546099"/>
                  </a:moveTo>
                  <a:lnTo>
                    <a:pt x="727758" y="547369"/>
                  </a:lnTo>
                  <a:lnTo>
                    <a:pt x="729390" y="551179"/>
                  </a:lnTo>
                  <a:lnTo>
                    <a:pt x="730880" y="553719"/>
                  </a:lnTo>
                  <a:lnTo>
                    <a:pt x="728798" y="556259"/>
                  </a:lnTo>
                  <a:lnTo>
                    <a:pt x="754874" y="556259"/>
                  </a:lnTo>
                  <a:lnTo>
                    <a:pt x="756615" y="554989"/>
                  </a:lnTo>
                  <a:lnTo>
                    <a:pt x="741187" y="554989"/>
                  </a:lnTo>
                  <a:lnTo>
                    <a:pt x="740076" y="553719"/>
                  </a:lnTo>
                  <a:lnTo>
                    <a:pt x="732562" y="553719"/>
                  </a:lnTo>
                  <a:lnTo>
                    <a:pt x="732726" y="550197"/>
                  </a:lnTo>
                  <a:lnTo>
                    <a:pt x="732408" y="549909"/>
                  </a:lnTo>
                  <a:lnTo>
                    <a:pt x="729507" y="549909"/>
                  </a:lnTo>
                  <a:lnTo>
                    <a:pt x="731137" y="547706"/>
                  </a:lnTo>
                  <a:lnTo>
                    <a:pt x="730933" y="547077"/>
                  </a:lnTo>
                  <a:lnTo>
                    <a:pt x="729418" y="546099"/>
                  </a:lnTo>
                  <a:close/>
                </a:path>
                <a:path w="1514475" h="1020445">
                  <a:moveTo>
                    <a:pt x="771401" y="552449"/>
                  </a:moveTo>
                  <a:lnTo>
                    <a:pt x="763390" y="552449"/>
                  </a:lnTo>
                  <a:lnTo>
                    <a:pt x="765729" y="554989"/>
                  </a:lnTo>
                  <a:lnTo>
                    <a:pt x="768730" y="556259"/>
                  </a:lnTo>
                  <a:lnTo>
                    <a:pt x="772208" y="554989"/>
                  </a:lnTo>
                  <a:lnTo>
                    <a:pt x="771401" y="552449"/>
                  </a:lnTo>
                  <a:close/>
                </a:path>
                <a:path w="1514475" h="1020445">
                  <a:moveTo>
                    <a:pt x="698345" y="551517"/>
                  </a:moveTo>
                  <a:lnTo>
                    <a:pt x="700070" y="555302"/>
                  </a:lnTo>
                  <a:lnTo>
                    <a:pt x="701864" y="554989"/>
                  </a:lnTo>
                  <a:lnTo>
                    <a:pt x="698345" y="551517"/>
                  </a:lnTo>
                  <a:close/>
                </a:path>
                <a:path w="1514475" h="1020445">
                  <a:moveTo>
                    <a:pt x="743060" y="547369"/>
                  </a:moveTo>
                  <a:lnTo>
                    <a:pt x="741883" y="547369"/>
                  </a:lnTo>
                  <a:lnTo>
                    <a:pt x="742866" y="551179"/>
                  </a:lnTo>
                  <a:lnTo>
                    <a:pt x="741649" y="552449"/>
                  </a:lnTo>
                  <a:lnTo>
                    <a:pt x="742924" y="553719"/>
                  </a:lnTo>
                  <a:lnTo>
                    <a:pt x="743154" y="554989"/>
                  </a:lnTo>
                  <a:lnTo>
                    <a:pt x="756615" y="554989"/>
                  </a:lnTo>
                  <a:lnTo>
                    <a:pt x="758357" y="553719"/>
                  </a:lnTo>
                  <a:lnTo>
                    <a:pt x="744100" y="553719"/>
                  </a:lnTo>
                  <a:lnTo>
                    <a:pt x="743060" y="547369"/>
                  </a:lnTo>
                  <a:close/>
                </a:path>
                <a:path w="1514475" h="1020445">
                  <a:moveTo>
                    <a:pt x="635431" y="543655"/>
                  </a:moveTo>
                  <a:lnTo>
                    <a:pt x="635066" y="549909"/>
                  </a:lnTo>
                  <a:lnTo>
                    <a:pt x="634966" y="553719"/>
                  </a:lnTo>
                  <a:lnTo>
                    <a:pt x="699349" y="553719"/>
                  </a:lnTo>
                  <a:lnTo>
                    <a:pt x="698770" y="552449"/>
                  </a:lnTo>
                  <a:lnTo>
                    <a:pt x="647971" y="552449"/>
                  </a:lnTo>
                  <a:lnTo>
                    <a:pt x="647966" y="551179"/>
                  </a:lnTo>
                  <a:lnTo>
                    <a:pt x="637804" y="551179"/>
                  </a:lnTo>
                  <a:lnTo>
                    <a:pt x="637151" y="549909"/>
                  </a:lnTo>
                  <a:lnTo>
                    <a:pt x="638966" y="547369"/>
                  </a:lnTo>
                  <a:lnTo>
                    <a:pt x="638072" y="546099"/>
                  </a:lnTo>
                  <a:lnTo>
                    <a:pt x="635431" y="543655"/>
                  </a:lnTo>
                  <a:close/>
                </a:path>
                <a:path w="1514475" h="1020445">
                  <a:moveTo>
                    <a:pt x="704659" y="551179"/>
                  </a:moveTo>
                  <a:lnTo>
                    <a:pt x="698191" y="551179"/>
                  </a:lnTo>
                  <a:lnTo>
                    <a:pt x="698464" y="551372"/>
                  </a:lnTo>
                  <a:lnTo>
                    <a:pt x="704072" y="553719"/>
                  </a:lnTo>
                  <a:lnTo>
                    <a:pt x="704659" y="551179"/>
                  </a:lnTo>
                  <a:close/>
                </a:path>
                <a:path w="1514475" h="1020445">
                  <a:moveTo>
                    <a:pt x="739282" y="549909"/>
                  </a:moveTo>
                  <a:lnTo>
                    <a:pt x="732739" y="549909"/>
                  </a:lnTo>
                  <a:lnTo>
                    <a:pt x="732726" y="550197"/>
                  </a:lnTo>
                  <a:lnTo>
                    <a:pt x="736616" y="553719"/>
                  </a:lnTo>
                  <a:lnTo>
                    <a:pt x="740076" y="553719"/>
                  </a:lnTo>
                  <a:lnTo>
                    <a:pt x="738966" y="552449"/>
                  </a:lnTo>
                  <a:lnTo>
                    <a:pt x="740669" y="551179"/>
                  </a:lnTo>
                  <a:lnTo>
                    <a:pt x="739282" y="549909"/>
                  </a:lnTo>
                  <a:close/>
                </a:path>
                <a:path w="1514475" h="1020445">
                  <a:moveTo>
                    <a:pt x="650232" y="543559"/>
                  </a:moveTo>
                  <a:lnTo>
                    <a:pt x="647944" y="545511"/>
                  </a:lnTo>
                  <a:lnTo>
                    <a:pt x="647948" y="546534"/>
                  </a:lnTo>
                  <a:lnTo>
                    <a:pt x="653334" y="549909"/>
                  </a:lnTo>
                  <a:lnTo>
                    <a:pt x="647971" y="552449"/>
                  </a:lnTo>
                  <a:lnTo>
                    <a:pt x="698770" y="552449"/>
                  </a:lnTo>
                  <a:lnTo>
                    <a:pt x="698345" y="551517"/>
                  </a:lnTo>
                  <a:lnTo>
                    <a:pt x="698003" y="551179"/>
                  </a:lnTo>
                  <a:lnTo>
                    <a:pt x="704659" y="551179"/>
                  </a:lnTo>
                  <a:lnTo>
                    <a:pt x="705246" y="548639"/>
                  </a:lnTo>
                  <a:lnTo>
                    <a:pt x="652706" y="548639"/>
                  </a:lnTo>
                  <a:lnTo>
                    <a:pt x="651718" y="544829"/>
                  </a:lnTo>
                  <a:lnTo>
                    <a:pt x="650232" y="543559"/>
                  </a:lnTo>
                  <a:close/>
                </a:path>
                <a:path w="1514475" h="1020445">
                  <a:moveTo>
                    <a:pt x="698191" y="551179"/>
                  </a:moveTo>
                  <a:lnTo>
                    <a:pt x="698464" y="551372"/>
                  </a:lnTo>
                  <a:lnTo>
                    <a:pt x="698191" y="551179"/>
                  </a:lnTo>
                  <a:close/>
                </a:path>
                <a:path w="1514475" h="1020445">
                  <a:moveTo>
                    <a:pt x="698191" y="551179"/>
                  </a:moveTo>
                  <a:lnTo>
                    <a:pt x="698003" y="551179"/>
                  </a:lnTo>
                  <a:lnTo>
                    <a:pt x="698235" y="551277"/>
                  </a:lnTo>
                  <a:close/>
                </a:path>
                <a:path w="1514475" h="1020445">
                  <a:moveTo>
                    <a:pt x="647941" y="544829"/>
                  </a:moveTo>
                  <a:lnTo>
                    <a:pt x="643148" y="546099"/>
                  </a:lnTo>
                  <a:lnTo>
                    <a:pt x="637804" y="551179"/>
                  </a:lnTo>
                  <a:lnTo>
                    <a:pt x="647966" y="551179"/>
                  </a:lnTo>
                  <a:lnTo>
                    <a:pt x="647948" y="546534"/>
                  </a:lnTo>
                  <a:lnTo>
                    <a:pt x="647254" y="546099"/>
                  </a:lnTo>
                  <a:lnTo>
                    <a:pt x="647944" y="545511"/>
                  </a:lnTo>
                  <a:lnTo>
                    <a:pt x="647941" y="544829"/>
                  </a:lnTo>
                  <a:close/>
                </a:path>
                <a:path w="1514475" h="1020445">
                  <a:moveTo>
                    <a:pt x="732956" y="545233"/>
                  </a:moveTo>
                  <a:lnTo>
                    <a:pt x="730617" y="546099"/>
                  </a:lnTo>
                  <a:lnTo>
                    <a:pt x="730933" y="547077"/>
                  </a:lnTo>
                  <a:lnTo>
                    <a:pt x="731386" y="547369"/>
                  </a:lnTo>
                  <a:lnTo>
                    <a:pt x="731137" y="547706"/>
                  </a:lnTo>
                  <a:lnTo>
                    <a:pt x="731851" y="549909"/>
                  </a:lnTo>
                  <a:lnTo>
                    <a:pt x="732408" y="549909"/>
                  </a:lnTo>
                  <a:lnTo>
                    <a:pt x="732726" y="550197"/>
                  </a:lnTo>
                  <a:lnTo>
                    <a:pt x="732956" y="545233"/>
                  </a:lnTo>
                  <a:close/>
                </a:path>
                <a:path w="1514475" h="1020445">
                  <a:moveTo>
                    <a:pt x="654161" y="544829"/>
                  </a:moveTo>
                  <a:lnTo>
                    <a:pt x="654861" y="547369"/>
                  </a:lnTo>
                  <a:lnTo>
                    <a:pt x="652706" y="548639"/>
                  </a:lnTo>
                  <a:lnTo>
                    <a:pt x="705246" y="548639"/>
                  </a:lnTo>
                  <a:lnTo>
                    <a:pt x="710873" y="549909"/>
                  </a:lnTo>
                  <a:lnTo>
                    <a:pt x="711213" y="548639"/>
                  </a:lnTo>
                  <a:lnTo>
                    <a:pt x="710403" y="547369"/>
                  </a:lnTo>
                  <a:lnTo>
                    <a:pt x="656911" y="547369"/>
                  </a:lnTo>
                  <a:lnTo>
                    <a:pt x="654161" y="544829"/>
                  </a:lnTo>
                  <a:close/>
                </a:path>
                <a:path w="1514475" h="1020445">
                  <a:moveTo>
                    <a:pt x="742228" y="542289"/>
                  </a:moveTo>
                  <a:lnTo>
                    <a:pt x="736596" y="544829"/>
                  </a:lnTo>
                  <a:lnTo>
                    <a:pt x="733402" y="549909"/>
                  </a:lnTo>
                  <a:lnTo>
                    <a:pt x="741883" y="547369"/>
                  </a:lnTo>
                  <a:lnTo>
                    <a:pt x="743060" y="547369"/>
                  </a:lnTo>
                  <a:lnTo>
                    <a:pt x="742228" y="542289"/>
                  </a:lnTo>
                  <a:close/>
                </a:path>
                <a:path w="1514475" h="1020445">
                  <a:moveTo>
                    <a:pt x="581891" y="543559"/>
                  </a:moveTo>
                  <a:lnTo>
                    <a:pt x="574036" y="543559"/>
                  </a:lnTo>
                  <a:lnTo>
                    <a:pt x="577315" y="548639"/>
                  </a:lnTo>
                  <a:lnTo>
                    <a:pt x="581891" y="543559"/>
                  </a:lnTo>
                  <a:close/>
                </a:path>
                <a:path w="1514475" h="1020445">
                  <a:moveTo>
                    <a:pt x="730933" y="547077"/>
                  </a:moveTo>
                  <a:lnTo>
                    <a:pt x="731137" y="547706"/>
                  </a:lnTo>
                  <a:lnTo>
                    <a:pt x="731386" y="547369"/>
                  </a:lnTo>
                  <a:lnTo>
                    <a:pt x="730933" y="547077"/>
                  </a:lnTo>
                  <a:close/>
                </a:path>
                <a:path w="1514475" h="1020445">
                  <a:moveTo>
                    <a:pt x="658606" y="538479"/>
                  </a:moveTo>
                  <a:lnTo>
                    <a:pt x="657779" y="541019"/>
                  </a:lnTo>
                  <a:lnTo>
                    <a:pt x="660458" y="541019"/>
                  </a:lnTo>
                  <a:lnTo>
                    <a:pt x="659049" y="544829"/>
                  </a:lnTo>
                  <a:lnTo>
                    <a:pt x="656911" y="547369"/>
                  </a:lnTo>
                  <a:lnTo>
                    <a:pt x="666516" y="547369"/>
                  </a:lnTo>
                  <a:lnTo>
                    <a:pt x="669099" y="541019"/>
                  </a:lnTo>
                  <a:lnTo>
                    <a:pt x="663125" y="539749"/>
                  </a:lnTo>
                  <a:lnTo>
                    <a:pt x="658606" y="538479"/>
                  </a:lnTo>
                  <a:close/>
                </a:path>
                <a:path w="1514475" h="1020445">
                  <a:moveTo>
                    <a:pt x="721508" y="535939"/>
                  </a:moveTo>
                  <a:lnTo>
                    <a:pt x="678656" y="535939"/>
                  </a:lnTo>
                  <a:lnTo>
                    <a:pt x="682034" y="539749"/>
                  </a:lnTo>
                  <a:lnTo>
                    <a:pt x="670909" y="543559"/>
                  </a:lnTo>
                  <a:lnTo>
                    <a:pt x="666516" y="547369"/>
                  </a:lnTo>
                  <a:lnTo>
                    <a:pt x="710403" y="547369"/>
                  </a:lnTo>
                  <a:lnTo>
                    <a:pt x="707160" y="542289"/>
                  </a:lnTo>
                  <a:lnTo>
                    <a:pt x="711493" y="538479"/>
                  </a:lnTo>
                  <a:lnTo>
                    <a:pt x="715476" y="538479"/>
                  </a:lnTo>
                  <a:lnTo>
                    <a:pt x="721508" y="535939"/>
                  </a:lnTo>
                  <a:close/>
                </a:path>
                <a:path w="1514475" h="1020445">
                  <a:moveTo>
                    <a:pt x="647944" y="545511"/>
                  </a:moveTo>
                  <a:lnTo>
                    <a:pt x="647254" y="546099"/>
                  </a:lnTo>
                  <a:lnTo>
                    <a:pt x="647948" y="546534"/>
                  </a:lnTo>
                  <a:lnTo>
                    <a:pt x="647944" y="545511"/>
                  </a:lnTo>
                  <a:close/>
                </a:path>
                <a:path w="1514475" h="1020445">
                  <a:moveTo>
                    <a:pt x="602684" y="543559"/>
                  </a:moveTo>
                  <a:lnTo>
                    <a:pt x="601945" y="544829"/>
                  </a:lnTo>
                  <a:lnTo>
                    <a:pt x="601258" y="546099"/>
                  </a:lnTo>
                  <a:lnTo>
                    <a:pt x="631906" y="546099"/>
                  </a:lnTo>
                  <a:lnTo>
                    <a:pt x="633830" y="544829"/>
                  </a:lnTo>
                  <a:lnTo>
                    <a:pt x="604095" y="544829"/>
                  </a:lnTo>
                  <a:lnTo>
                    <a:pt x="602684" y="543559"/>
                  </a:lnTo>
                  <a:close/>
                </a:path>
                <a:path w="1514475" h="1020445">
                  <a:moveTo>
                    <a:pt x="731259" y="535939"/>
                  </a:moveTo>
                  <a:lnTo>
                    <a:pt x="726215" y="541019"/>
                  </a:lnTo>
                  <a:lnTo>
                    <a:pt x="728318" y="542289"/>
                  </a:lnTo>
                  <a:lnTo>
                    <a:pt x="726427" y="543559"/>
                  </a:lnTo>
                  <a:lnTo>
                    <a:pt x="730105" y="546099"/>
                  </a:lnTo>
                  <a:lnTo>
                    <a:pt x="728858" y="539749"/>
                  </a:lnTo>
                  <a:lnTo>
                    <a:pt x="733211" y="539749"/>
                  </a:lnTo>
                  <a:lnTo>
                    <a:pt x="733270" y="538479"/>
                  </a:lnTo>
                  <a:lnTo>
                    <a:pt x="733134" y="538479"/>
                  </a:lnTo>
                  <a:lnTo>
                    <a:pt x="731259" y="535939"/>
                  </a:lnTo>
                  <a:close/>
                </a:path>
                <a:path w="1514475" h="1020445">
                  <a:moveTo>
                    <a:pt x="733109" y="541936"/>
                  </a:moveTo>
                  <a:lnTo>
                    <a:pt x="732956" y="545233"/>
                  </a:lnTo>
                  <a:lnTo>
                    <a:pt x="734046" y="544829"/>
                  </a:lnTo>
                  <a:lnTo>
                    <a:pt x="733109" y="541936"/>
                  </a:lnTo>
                  <a:close/>
                </a:path>
                <a:path w="1514475" h="1020445">
                  <a:moveTo>
                    <a:pt x="588949" y="539749"/>
                  </a:moveTo>
                  <a:lnTo>
                    <a:pt x="585820" y="543559"/>
                  </a:lnTo>
                  <a:lnTo>
                    <a:pt x="584892" y="543559"/>
                  </a:lnTo>
                  <a:lnTo>
                    <a:pt x="586748" y="544829"/>
                  </a:lnTo>
                  <a:lnTo>
                    <a:pt x="590877" y="544829"/>
                  </a:lnTo>
                  <a:lnTo>
                    <a:pt x="590172" y="543559"/>
                  </a:lnTo>
                  <a:lnTo>
                    <a:pt x="591318" y="541019"/>
                  </a:lnTo>
                  <a:lnTo>
                    <a:pt x="588949" y="539749"/>
                  </a:lnTo>
                  <a:close/>
                </a:path>
                <a:path w="1514475" h="1020445">
                  <a:moveTo>
                    <a:pt x="606665" y="534669"/>
                  </a:moveTo>
                  <a:lnTo>
                    <a:pt x="602724" y="535939"/>
                  </a:lnTo>
                  <a:lnTo>
                    <a:pt x="600768" y="538479"/>
                  </a:lnTo>
                  <a:lnTo>
                    <a:pt x="606720" y="542289"/>
                  </a:lnTo>
                  <a:lnTo>
                    <a:pt x="604095" y="544829"/>
                  </a:lnTo>
                  <a:lnTo>
                    <a:pt x="633830" y="544829"/>
                  </a:lnTo>
                  <a:lnTo>
                    <a:pt x="635321" y="543736"/>
                  </a:lnTo>
                  <a:lnTo>
                    <a:pt x="635328" y="543559"/>
                  </a:lnTo>
                  <a:lnTo>
                    <a:pt x="635561" y="543559"/>
                  </a:lnTo>
                  <a:lnTo>
                    <a:pt x="640754" y="539749"/>
                  </a:lnTo>
                  <a:lnTo>
                    <a:pt x="612335" y="539749"/>
                  </a:lnTo>
                  <a:lnTo>
                    <a:pt x="609292" y="537209"/>
                  </a:lnTo>
                  <a:lnTo>
                    <a:pt x="606665" y="534669"/>
                  </a:lnTo>
                  <a:close/>
                </a:path>
                <a:path w="1514475" h="1020445">
                  <a:moveTo>
                    <a:pt x="787002" y="541019"/>
                  </a:moveTo>
                  <a:lnTo>
                    <a:pt x="781006" y="541019"/>
                  </a:lnTo>
                  <a:lnTo>
                    <a:pt x="782996" y="543559"/>
                  </a:lnTo>
                  <a:lnTo>
                    <a:pt x="789594" y="544829"/>
                  </a:lnTo>
                  <a:lnTo>
                    <a:pt x="787002" y="541019"/>
                  </a:lnTo>
                  <a:close/>
                </a:path>
                <a:path w="1514475" h="1020445">
                  <a:moveTo>
                    <a:pt x="635561" y="543559"/>
                  </a:moveTo>
                  <a:lnTo>
                    <a:pt x="635328" y="543559"/>
                  </a:lnTo>
                  <a:lnTo>
                    <a:pt x="635561" y="543559"/>
                  </a:lnTo>
                  <a:close/>
                </a:path>
                <a:path w="1514475" h="1020445">
                  <a:moveTo>
                    <a:pt x="583035" y="542289"/>
                  </a:moveTo>
                  <a:lnTo>
                    <a:pt x="581891" y="543559"/>
                  </a:lnTo>
                  <a:lnTo>
                    <a:pt x="584892" y="543559"/>
                  </a:lnTo>
                  <a:lnTo>
                    <a:pt x="583035" y="542289"/>
                  </a:lnTo>
                  <a:close/>
                </a:path>
                <a:path w="1514475" h="1020445">
                  <a:moveTo>
                    <a:pt x="715476" y="538479"/>
                  </a:moveTo>
                  <a:lnTo>
                    <a:pt x="711493" y="538479"/>
                  </a:lnTo>
                  <a:lnTo>
                    <a:pt x="713850" y="542289"/>
                  </a:lnTo>
                  <a:lnTo>
                    <a:pt x="710836" y="542289"/>
                  </a:lnTo>
                  <a:lnTo>
                    <a:pt x="714772" y="543559"/>
                  </a:lnTo>
                  <a:lnTo>
                    <a:pt x="719601" y="542289"/>
                  </a:lnTo>
                  <a:lnTo>
                    <a:pt x="715476" y="538479"/>
                  </a:lnTo>
                  <a:close/>
                </a:path>
                <a:path w="1514475" h="1020445">
                  <a:moveTo>
                    <a:pt x="673232" y="530859"/>
                  </a:moveTo>
                  <a:lnTo>
                    <a:pt x="668440" y="534669"/>
                  </a:lnTo>
                  <a:lnTo>
                    <a:pt x="678103" y="534669"/>
                  </a:lnTo>
                  <a:lnTo>
                    <a:pt x="670972" y="539749"/>
                  </a:lnTo>
                  <a:lnTo>
                    <a:pt x="673171" y="542289"/>
                  </a:lnTo>
                  <a:lnTo>
                    <a:pt x="678009" y="538479"/>
                  </a:lnTo>
                  <a:lnTo>
                    <a:pt x="678656" y="535939"/>
                  </a:lnTo>
                  <a:lnTo>
                    <a:pt x="682339" y="535939"/>
                  </a:lnTo>
                  <a:lnTo>
                    <a:pt x="683125" y="533399"/>
                  </a:lnTo>
                  <a:lnTo>
                    <a:pt x="674971" y="533399"/>
                  </a:lnTo>
                  <a:lnTo>
                    <a:pt x="673232" y="530859"/>
                  </a:lnTo>
                  <a:close/>
                </a:path>
                <a:path w="1514475" h="1020445">
                  <a:moveTo>
                    <a:pt x="733211" y="539749"/>
                  </a:moveTo>
                  <a:lnTo>
                    <a:pt x="728858" y="539749"/>
                  </a:lnTo>
                  <a:lnTo>
                    <a:pt x="732812" y="541019"/>
                  </a:lnTo>
                  <a:lnTo>
                    <a:pt x="733109" y="541936"/>
                  </a:lnTo>
                  <a:lnTo>
                    <a:pt x="733211" y="539749"/>
                  </a:lnTo>
                  <a:close/>
                </a:path>
                <a:path w="1514475" h="1020445">
                  <a:moveTo>
                    <a:pt x="737737" y="532129"/>
                  </a:moveTo>
                  <a:lnTo>
                    <a:pt x="735864" y="534669"/>
                  </a:lnTo>
                  <a:lnTo>
                    <a:pt x="733017" y="534669"/>
                  </a:lnTo>
                  <a:lnTo>
                    <a:pt x="736154" y="537209"/>
                  </a:lnTo>
                  <a:lnTo>
                    <a:pt x="733134" y="538479"/>
                  </a:lnTo>
                  <a:lnTo>
                    <a:pt x="733270" y="538479"/>
                  </a:lnTo>
                  <a:lnTo>
                    <a:pt x="739937" y="541019"/>
                  </a:lnTo>
                  <a:lnTo>
                    <a:pt x="742604" y="539749"/>
                  </a:lnTo>
                  <a:lnTo>
                    <a:pt x="737737" y="532129"/>
                  </a:lnTo>
                  <a:close/>
                </a:path>
                <a:path w="1514475" h="1020445">
                  <a:moveTo>
                    <a:pt x="600448" y="527049"/>
                  </a:moveTo>
                  <a:lnTo>
                    <a:pt x="597541" y="528319"/>
                  </a:lnTo>
                  <a:lnTo>
                    <a:pt x="598476" y="532129"/>
                  </a:lnTo>
                  <a:lnTo>
                    <a:pt x="594334" y="532129"/>
                  </a:lnTo>
                  <a:lnTo>
                    <a:pt x="596226" y="533399"/>
                  </a:lnTo>
                  <a:lnTo>
                    <a:pt x="596944" y="539749"/>
                  </a:lnTo>
                  <a:lnTo>
                    <a:pt x="599758" y="537209"/>
                  </a:lnTo>
                  <a:lnTo>
                    <a:pt x="597877" y="534669"/>
                  </a:lnTo>
                  <a:lnTo>
                    <a:pt x="600448" y="527049"/>
                  </a:lnTo>
                  <a:close/>
                </a:path>
                <a:path w="1514475" h="1020445">
                  <a:moveTo>
                    <a:pt x="616555" y="528319"/>
                  </a:moveTo>
                  <a:lnTo>
                    <a:pt x="611604" y="528319"/>
                  </a:lnTo>
                  <a:lnTo>
                    <a:pt x="612335" y="532148"/>
                  </a:lnTo>
                  <a:lnTo>
                    <a:pt x="615236" y="535939"/>
                  </a:lnTo>
                  <a:lnTo>
                    <a:pt x="612335" y="539749"/>
                  </a:lnTo>
                  <a:lnTo>
                    <a:pt x="640754" y="539749"/>
                  </a:lnTo>
                  <a:lnTo>
                    <a:pt x="643709" y="537209"/>
                  </a:lnTo>
                  <a:lnTo>
                    <a:pt x="618444" y="537209"/>
                  </a:lnTo>
                  <a:lnTo>
                    <a:pt x="616555" y="528319"/>
                  </a:lnTo>
                  <a:close/>
                </a:path>
                <a:path w="1514475" h="1020445">
                  <a:moveTo>
                    <a:pt x="690268" y="532450"/>
                  </a:moveTo>
                  <a:lnTo>
                    <a:pt x="688739" y="534887"/>
                  </a:lnTo>
                  <a:lnTo>
                    <a:pt x="688700" y="535939"/>
                  </a:lnTo>
                  <a:lnTo>
                    <a:pt x="721508" y="535939"/>
                  </a:lnTo>
                  <a:lnTo>
                    <a:pt x="724737" y="538479"/>
                  </a:lnTo>
                  <a:lnTo>
                    <a:pt x="728893" y="537209"/>
                  </a:lnTo>
                  <a:lnTo>
                    <a:pt x="733017" y="534669"/>
                  </a:lnTo>
                  <a:lnTo>
                    <a:pt x="735864" y="534669"/>
                  </a:lnTo>
                  <a:lnTo>
                    <a:pt x="735525" y="533399"/>
                  </a:lnTo>
                  <a:lnTo>
                    <a:pt x="694498" y="533399"/>
                  </a:lnTo>
                  <a:lnTo>
                    <a:pt x="690268" y="532450"/>
                  </a:lnTo>
                  <a:close/>
                </a:path>
                <a:path w="1514475" h="1020445">
                  <a:moveTo>
                    <a:pt x="752048" y="532129"/>
                  </a:moveTo>
                  <a:lnTo>
                    <a:pt x="753501" y="537209"/>
                  </a:lnTo>
                  <a:lnTo>
                    <a:pt x="750616" y="538479"/>
                  </a:lnTo>
                  <a:lnTo>
                    <a:pt x="785274" y="538479"/>
                  </a:lnTo>
                  <a:lnTo>
                    <a:pt x="784410" y="537209"/>
                  </a:lnTo>
                  <a:lnTo>
                    <a:pt x="790237" y="533399"/>
                  </a:lnTo>
                  <a:lnTo>
                    <a:pt x="757429" y="533399"/>
                  </a:lnTo>
                  <a:lnTo>
                    <a:pt x="752048" y="532129"/>
                  </a:lnTo>
                  <a:close/>
                </a:path>
                <a:path w="1514475" h="1020445">
                  <a:moveTo>
                    <a:pt x="630551" y="509269"/>
                  </a:moveTo>
                  <a:lnTo>
                    <a:pt x="629298" y="509269"/>
                  </a:lnTo>
                  <a:lnTo>
                    <a:pt x="634010" y="513079"/>
                  </a:lnTo>
                  <a:lnTo>
                    <a:pt x="638388" y="519429"/>
                  </a:lnTo>
                  <a:lnTo>
                    <a:pt x="632028" y="521969"/>
                  </a:lnTo>
                  <a:lnTo>
                    <a:pt x="630060" y="524509"/>
                  </a:lnTo>
                  <a:lnTo>
                    <a:pt x="631096" y="529589"/>
                  </a:lnTo>
                  <a:lnTo>
                    <a:pt x="622954" y="529589"/>
                  </a:lnTo>
                  <a:lnTo>
                    <a:pt x="624763" y="530859"/>
                  </a:lnTo>
                  <a:lnTo>
                    <a:pt x="618444" y="537209"/>
                  </a:lnTo>
                  <a:lnTo>
                    <a:pt x="643709" y="537209"/>
                  </a:lnTo>
                  <a:lnTo>
                    <a:pt x="648142" y="533399"/>
                  </a:lnTo>
                  <a:lnTo>
                    <a:pt x="655308" y="524509"/>
                  </a:lnTo>
                  <a:lnTo>
                    <a:pt x="661135" y="524509"/>
                  </a:lnTo>
                  <a:lnTo>
                    <a:pt x="660691" y="523239"/>
                  </a:lnTo>
                  <a:lnTo>
                    <a:pt x="656658" y="523239"/>
                  </a:lnTo>
                  <a:lnTo>
                    <a:pt x="658523" y="520699"/>
                  </a:lnTo>
                  <a:lnTo>
                    <a:pt x="666764" y="520699"/>
                  </a:lnTo>
                  <a:lnTo>
                    <a:pt x="669376" y="518159"/>
                  </a:lnTo>
                  <a:lnTo>
                    <a:pt x="663337" y="518159"/>
                  </a:lnTo>
                  <a:lnTo>
                    <a:pt x="664717" y="515619"/>
                  </a:lnTo>
                  <a:lnTo>
                    <a:pt x="635902" y="515619"/>
                  </a:lnTo>
                  <a:lnTo>
                    <a:pt x="634263" y="513079"/>
                  </a:lnTo>
                  <a:lnTo>
                    <a:pt x="637805" y="510539"/>
                  </a:lnTo>
                  <a:lnTo>
                    <a:pt x="632053" y="510539"/>
                  </a:lnTo>
                  <a:lnTo>
                    <a:pt x="630551" y="509269"/>
                  </a:lnTo>
                  <a:close/>
                </a:path>
                <a:path w="1514475" h="1020445">
                  <a:moveTo>
                    <a:pt x="795003" y="532148"/>
                  </a:moveTo>
                  <a:lnTo>
                    <a:pt x="794073" y="537209"/>
                  </a:lnTo>
                  <a:lnTo>
                    <a:pt x="798978" y="534669"/>
                  </a:lnTo>
                  <a:lnTo>
                    <a:pt x="795003" y="532148"/>
                  </a:lnTo>
                  <a:close/>
                </a:path>
                <a:path w="1514475" h="1020445">
                  <a:moveTo>
                    <a:pt x="692064" y="529589"/>
                  </a:moveTo>
                  <a:lnTo>
                    <a:pt x="684305" y="529589"/>
                  </a:lnTo>
                  <a:lnTo>
                    <a:pt x="688078" y="535939"/>
                  </a:lnTo>
                  <a:lnTo>
                    <a:pt x="688739" y="534887"/>
                  </a:lnTo>
                  <a:lnTo>
                    <a:pt x="688840" y="532129"/>
                  </a:lnTo>
                  <a:lnTo>
                    <a:pt x="690470" y="532129"/>
                  </a:lnTo>
                  <a:lnTo>
                    <a:pt x="692064" y="529589"/>
                  </a:lnTo>
                  <a:close/>
                </a:path>
                <a:path w="1514475" h="1020445">
                  <a:moveTo>
                    <a:pt x="739453" y="529589"/>
                  </a:moveTo>
                  <a:lnTo>
                    <a:pt x="734507" y="529589"/>
                  </a:lnTo>
                  <a:lnTo>
                    <a:pt x="744653" y="535939"/>
                  </a:lnTo>
                  <a:lnTo>
                    <a:pt x="739453" y="529589"/>
                  </a:lnTo>
                  <a:close/>
                </a:path>
                <a:path w="1514475" h="1020445">
                  <a:moveTo>
                    <a:pt x="764453" y="527049"/>
                  </a:moveTo>
                  <a:lnTo>
                    <a:pt x="763990" y="527049"/>
                  </a:lnTo>
                  <a:lnTo>
                    <a:pt x="759390" y="528319"/>
                  </a:lnTo>
                  <a:lnTo>
                    <a:pt x="757429" y="533399"/>
                  </a:lnTo>
                  <a:lnTo>
                    <a:pt x="790237" y="533399"/>
                  </a:lnTo>
                  <a:lnTo>
                    <a:pt x="792852" y="535939"/>
                  </a:lnTo>
                  <a:lnTo>
                    <a:pt x="794997" y="532148"/>
                  </a:lnTo>
                  <a:lnTo>
                    <a:pt x="765370" y="532129"/>
                  </a:lnTo>
                  <a:lnTo>
                    <a:pt x="764453" y="527049"/>
                  </a:lnTo>
                  <a:close/>
                </a:path>
                <a:path w="1514475" h="1020445">
                  <a:moveTo>
                    <a:pt x="688840" y="532129"/>
                  </a:moveTo>
                  <a:lnTo>
                    <a:pt x="688739" y="534887"/>
                  </a:lnTo>
                  <a:lnTo>
                    <a:pt x="690268" y="532450"/>
                  </a:lnTo>
                  <a:lnTo>
                    <a:pt x="688840" y="532129"/>
                  </a:lnTo>
                  <a:close/>
                </a:path>
                <a:path w="1514475" h="1020445">
                  <a:moveTo>
                    <a:pt x="623258" y="528319"/>
                  </a:moveTo>
                  <a:lnTo>
                    <a:pt x="618782" y="528319"/>
                  </a:lnTo>
                  <a:lnTo>
                    <a:pt x="619700" y="533399"/>
                  </a:lnTo>
                  <a:lnTo>
                    <a:pt x="622954" y="529589"/>
                  </a:lnTo>
                  <a:lnTo>
                    <a:pt x="625455" y="529589"/>
                  </a:lnTo>
                  <a:lnTo>
                    <a:pt x="623258" y="528319"/>
                  </a:lnTo>
                  <a:close/>
                </a:path>
                <a:path w="1514475" h="1020445">
                  <a:moveTo>
                    <a:pt x="678296" y="532129"/>
                  </a:moveTo>
                  <a:lnTo>
                    <a:pt x="674971" y="533399"/>
                  </a:lnTo>
                  <a:lnTo>
                    <a:pt x="680699" y="533399"/>
                  </a:lnTo>
                  <a:lnTo>
                    <a:pt x="678296" y="532129"/>
                  </a:lnTo>
                  <a:close/>
                </a:path>
                <a:path w="1514475" h="1020445">
                  <a:moveTo>
                    <a:pt x="674909" y="520699"/>
                  </a:moveTo>
                  <a:lnTo>
                    <a:pt x="677471" y="523239"/>
                  </a:lnTo>
                  <a:lnTo>
                    <a:pt x="673583" y="524509"/>
                  </a:lnTo>
                  <a:lnTo>
                    <a:pt x="677989" y="527049"/>
                  </a:lnTo>
                  <a:lnTo>
                    <a:pt x="675986" y="529589"/>
                  </a:lnTo>
                  <a:lnTo>
                    <a:pt x="680699" y="533399"/>
                  </a:lnTo>
                  <a:lnTo>
                    <a:pt x="683125" y="533399"/>
                  </a:lnTo>
                  <a:lnTo>
                    <a:pt x="684305" y="529589"/>
                  </a:lnTo>
                  <a:lnTo>
                    <a:pt x="739453" y="529589"/>
                  </a:lnTo>
                  <a:lnTo>
                    <a:pt x="738413" y="528319"/>
                  </a:lnTo>
                  <a:lnTo>
                    <a:pt x="743952" y="525779"/>
                  </a:lnTo>
                  <a:lnTo>
                    <a:pt x="749778" y="525779"/>
                  </a:lnTo>
                  <a:lnTo>
                    <a:pt x="746941" y="524509"/>
                  </a:lnTo>
                  <a:lnTo>
                    <a:pt x="746095" y="523239"/>
                  </a:lnTo>
                  <a:lnTo>
                    <a:pt x="684309" y="523239"/>
                  </a:lnTo>
                  <a:lnTo>
                    <a:pt x="683516" y="521969"/>
                  </a:lnTo>
                  <a:lnTo>
                    <a:pt x="679122" y="521969"/>
                  </a:lnTo>
                  <a:lnTo>
                    <a:pt x="674909" y="520699"/>
                  </a:lnTo>
                  <a:close/>
                </a:path>
                <a:path w="1514475" h="1020445">
                  <a:moveTo>
                    <a:pt x="734507" y="529589"/>
                  </a:moveTo>
                  <a:lnTo>
                    <a:pt x="692064" y="529589"/>
                  </a:lnTo>
                  <a:lnTo>
                    <a:pt x="694498" y="533399"/>
                  </a:lnTo>
                  <a:lnTo>
                    <a:pt x="735525" y="533399"/>
                  </a:lnTo>
                  <a:lnTo>
                    <a:pt x="734507" y="529589"/>
                  </a:lnTo>
                  <a:close/>
                </a:path>
                <a:path w="1514475" h="1020445">
                  <a:moveTo>
                    <a:pt x="690470" y="532129"/>
                  </a:moveTo>
                  <a:lnTo>
                    <a:pt x="688840" y="532129"/>
                  </a:lnTo>
                  <a:lnTo>
                    <a:pt x="690268" y="532450"/>
                  </a:lnTo>
                  <a:lnTo>
                    <a:pt x="690470" y="532129"/>
                  </a:lnTo>
                  <a:close/>
                </a:path>
                <a:path w="1514475" h="1020445">
                  <a:moveTo>
                    <a:pt x="839076" y="506729"/>
                  </a:moveTo>
                  <a:lnTo>
                    <a:pt x="789561" y="506729"/>
                  </a:lnTo>
                  <a:lnTo>
                    <a:pt x="787659" y="509269"/>
                  </a:lnTo>
                  <a:lnTo>
                    <a:pt x="791424" y="511809"/>
                  </a:lnTo>
                  <a:lnTo>
                    <a:pt x="785356" y="514349"/>
                  </a:lnTo>
                  <a:lnTo>
                    <a:pt x="782017" y="516889"/>
                  </a:lnTo>
                  <a:lnTo>
                    <a:pt x="781928" y="517054"/>
                  </a:lnTo>
                  <a:lnTo>
                    <a:pt x="781042" y="519169"/>
                  </a:lnTo>
                  <a:lnTo>
                    <a:pt x="782097" y="520699"/>
                  </a:lnTo>
                  <a:lnTo>
                    <a:pt x="783390" y="520699"/>
                  </a:lnTo>
                  <a:lnTo>
                    <a:pt x="783074" y="521969"/>
                  </a:lnTo>
                  <a:lnTo>
                    <a:pt x="779495" y="522863"/>
                  </a:lnTo>
                  <a:lnTo>
                    <a:pt x="779338" y="523239"/>
                  </a:lnTo>
                  <a:lnTo>
                    <a:pt x="765111" y="523239"/>
                  </a:lnTo>
                  <a:lnTo>
                    <a:pt x="767667" y="527049"/>
                  </a:lnTo>
                  <a:lnTo>
                    <a:pt x="765370" y="532129"/>
                  </a:lnTo>
                  <a:lnTo>
                    <a:pt x="794975" y="532129"/>
                  </a:lnTo>
                  <a:lnTo>
                    <a:pt x="792974" y="530859"/>
                  </a:lnTo>
                  <a:lnTo>
                    <a:pt x="799406" y="529589"/>
                  </a:lnTo>
                  <a:lnTo>
                    <a:pt x="806967" y="529589"/>
                  </a:lnTo>
                  <a:lnTo>
                    <a:pt x="807054" y="528319"/>
                  </a:lnTo>
                  <a:lnTo>
                    <a:pt x="809978" y="527049"/>
                  </a:lnTo>
                  <a:lnTo>
                    <a:pt x="813456" y="525779"/>
                  </a:lnTo>
                  <a:lnTo>
                    <a:pt x="815381" y="521969"/>
                  </a:lnTo>
                  <a:lnTo>
                    <a:pt x="818972" y="521969"/>
                  </a:lnTo>
                  <a:lnTo>
                    <a:pt x="818219" y="519429"/>
                  </a:lnTo>
                  <a:lnTo>
                    <a:pt x="828678" y="514349"/>
                  </a:lnTo>
                  <a:lnTo>
                    <a:pt x="839076" y="506729"/>
                  </a:lnTo>
                  <a:close/>
                </a:path>
                <a:path w="1514475" h="1020445">
                  <a:moveTo>
                    <a:pt x="804548" y="529589"/>
                  </a:moveTo>
                  <a:lnTo>
                    <a:pt x="799406" y="529589"/>
                  </a:lnTo>
                  <a:lnTo>
                    <a:pt x="800506" y="532129"/>
                  </a:lnTo>
                  <a:lnTo>
                    <a:pt x="802336" y="530859"/>
                  </a:lnTo>
                  <a:lnTo>
                    <a:pt x="804548" y="529589"/>
                  </a:lnTo>
                  <a:close/>
                </a:path>
                <a:path w="1514475" h="1020445">
                  <a:moveTo>
                    <a:pt x="806967" y="529589"/>
                  </a:moveTo>
                  <a:lnTo>
                    <a:pt x="804548" y="529589"/>
                  </a:lnTo>
                  <a:lnTo>
                    <a:pt x="806791" y="532129"/>
                  </a:lnTo>
                  <a:lnTo>
                    <a:pt x="806967" y="529589"/>
                  </a:lnTo>
                  <a:close/>
                </a:path>
                <a:path w="1514475" h="1020445">
                  <a:moveTo>
                    <a:pt x="629591" y="527049"/>
                  </a:moveTo>
                  <a:lnTo>
                    <a:pt x="627112" y="527049"/>
                  </a:lnTo>
                  <a:lnTo>
                    <a:pt x="625455" y="529589"/>
                  </a:lnTo>
                  <a:lnTo>
                    <a:pt x="631096" y="529589"/>
                  </a:lnTo>
                  <a:lnTo>
                    <a:pt x="629591" y="527049"/>
                  </a:lnTo>
                  <a:close/>
                </a:path>
                <a:path w="1514475" h="1020445">
                  <a:moveTo>
                    <a:pt x="822331" y="521969"/>
                  </a:moveTo>
                  <a:lnTo>
                    <a:pt x="817549" y="521969"/>
                  </a:lnTo>
                  <a:lnTo>
                    <a:pt x="818507" y="523239"/>
                  </a:lnTo>
                  <a:lnTo>
                    <a:pt x="820347" y="524509"/>
                  </a:lnTo>
                  <a:lnTo>
                    <a:pt x="815113" y="529589"/>
                  </a:lnTo>
                  <a:lnTo>
                    <a:pt x="819454" y="528319"/>
                  </a:lnTo>
                  <a:lnTo>
                    <a:pt x="822331" y="521969"/>
                  </a:lnTo>
                  <a:close/>
                </a:path>
                <a:path w="1514475" h="1020445">
                  <a:moveTo>
                    <a:pt x="628509" y="521969"/>
                  </a:moveTo>
                  <a:lnTo>
                    <a:pt x="622970" y="525779"/>
                  </a:lnTo>
                  <a:lnTo>
                    <a:pt x="623858" y="528319"/>
                  </a:lnTo>
                  <a:lnTo>
                    <a:pt x="627112" y="527049"/>
                  </a:lnTo>
                  <a:lnTo>
                    <a:pt x="629591" y="527049"/>
                  </a:lnTo>
                  <a:lnTo>
                    <a:pt x="628839" y="525779"/>
                  </a:lnTo>
                  <a:lnTo>
                    <a:pt x="628244" y="524509"/>
                  </a:lnTo>
                  <a:lnTo>
                    <a:pt x="628509" y="521969"/>
                  </a:lnTo>
                  <a:close/>
                </a:path>
                <a:path w="1514475" h="1020445">
                  <a:moveTo>
                    <a:pt x="661135" y="524509"/>
                  </a:moveTo>
                  <a:lnTo>
                    <a:pt x="655308" y="524509"/>
                  </a:lnTo>
                  <a:lnTo>
                    <a:pt x="654939" y="528319"/>
                  </a:lnTo>
                  <a:lnTo>
                    <a:pt x="658252" y="528319"/>
                  </a:lnTo>
                  <a:lnTo>
                    <a:pt x="661135" y="524509"/>
                  </a:lnTo>
                  <a:close/>
                </a:path>
                <a:path w="1514475" h="1020445">
                  <a:moveTo>
                    <a:pt x="749778" y="525779"/>
                  </a:moveTo>
                  <a:lnTo>
                    <a:pt x="743952" y="525779"/>
                  </a:lnTo>
                  <a:lnTo>
                    <a:pt x="744316" y="527049"/>
                  </a:lnTo>
                  <a:lnTo>
                    <a:pt x="743394" y="527049"/>
                  </a:lnTo>
                  <a:lnTo>
                    <a:pt x="744240" y="528319"/>
                  </a:lnTo>
                  <a:lnTo>
                    <a:pt x="749778" y="525779"/>
                  </a:lnTo>
                  <a:close/>
                </a:path>
                <a:path w="1514475" h="1020445">
                  <a:moveTo>
                    <a:pt x="777170" y="521969"/>
                  </a:moveTo>
                  <a:lnTo>
                    <a:pt x="756681" y="521969"/>
                  </a:lnTo>
                  <a:lnTo>
                    <a:pt x="758596" y="527049"/>
                  </a:lnTo>
                  <a:lnTo>
                    <a:pt x="760111" y="525779"/>
                  </a:lnTo>
                  <a:lnTo>
                    <a:pt x="762091" y="525779"/>
                  </a:lnTo>
                  <a:lnTo>
                    <a:pt x="761865" y="523239"/>
                  </a:lnTo>
                  <a:lnTo>
                    <a:pt x="777986" y="523239"/>
                  </a:lnTo>
                  <a:lnTo>
                    <a:pt x="777170" y="521969"/>
                  </a:lnTo>
                  <a:close/>
                </a:path>
                <a:path w="1514475" h="1020445">
                  <a:moveTo>
                    <a:pt x="660247" y="521969"/>
                  </a:moveTo>
                  <a:lnTo>
                    <a:pt x="658468" y="521969"/>
                  </a:lnTo>
                  <a:lnTo>
                    <a:pt x="656658" y="523239"/>
                  </a:lnTo>
                  <a:lnTo>
                    <a:pt x="660691" y="523239"/>
                  </a:lnTo>
                  <a:lnTo>
                    <a:pt x="660247" y="521969"/>
                  </a:lnTo>
                  <a:close/>
                </a:path>
                <a:path w="1514475" h="1020445">
                  <a:moveTo>
                    <a:pt x="695008" y="507999"/>
                  </a:moveTo>
                  <a:lnTo>
                    <a:pt x="688271" y="507999"/>
                  </a:lnTo>
                  <a:lnTo>
                    <a:pt x="685675" y="513079"/>
                  </a:lnTo>
                  <a:lnTo>
                    <a:pt x="689684" y="523239"/>
                  </a:lnTo>
                  <a:lnTo>
                    <a:pt x="746095" y="523239"/>
                  </a:lnTo>
                  <a:lnTo>
                    <a:pt x="746499" y="520699"/>
                  </a:lnTo>
                  <a:lnTo>
                    <a:pt x="748144" y="519429"/>
                  </a:lnTo>
                  <a:lnTo>
                    <a:pt x="696920" y="519429"/>
                  </a:lnTo>
                  <a:lnTo>
                    <a:pt x="695280" y="516889"/>
                  </a:lnTo>
                  <a:lnTo>
                    <a:pt x="691838" y="516889"/>
                  </a:lnTo>
                  <a:lnTo>
                    <a:pt x="691103" y="515619"/>
                  </a:lnTo>
                  <a:lnTo>
                    <a:pt x="690199" y="514349"/>
                  </a:lnTo>
                  <a:lnTo>
                    <a:pt x="691385" y="514349"/>
                  </a:lnTo>
                  <a:lnTo>
                    <a:pt x="691097" y="513079"/>
                  </a:lnTo>
                  <a:lnTo>
                    <a:pt x="690703" y="511809"/>
                  </a:lnTo>
                  <a:lnTo>
                    <a:pt x="696531" y="511809"/>
                  </a:lnTo>
                  <a:lnTo>
                    <a:pt x="696865" y="510539"/>
                  </a:lnTo>
                  <a:lnTo>
                    <a:pt x="690074" y="510539"/>
                  </a:lnTo>
                  <a:lnTo>
                    <a:pt x="695047" y="508136"/>
                  </a:lnTo>
                  <a:lnTo>
                    <a:pt x="695008" y="507999"/>
                  </a:lnTo>
                  <a:close/>
                </a:path>
                <a:path w="1514475" h="1020445">
                  <a:moveTo>
                    <a:pt x="753677" y="519429"/>
                  </a:moveTo>
                  <a:lnTo>
                    <a:pt x="748144" y="519429"/>
                  </a:lnTo>
                  <a:lnTo>
                    <a:pt x="747969" y="520699"/>
                  </a:lnTo>
                  <a:lnTo>
                    <a:pt x="747293" y="521969"/>
                  </a:lnTo>
                  <a:lnTo>
                    <a:pt x="748809" y="523239"/>
                  </a:lnTo>
                  <a:lnTo>
                    <a:pt x="751357" y="520699"/>
                  </a:lnTo>
                  <a:lnTo>
                    <a:pt x="753677" y="519429"/>
                  </a:lnTo>
                  <a:close/>
                </a:path>
                <a:path w="1514475" h="1020445">
                  <a:moveTo>
                    <a:pt x="781997" y="516889"/>
                  </a:moveTo>
                  <a:lnTo>
                    <a:pt x="778162" y="519429"/>
                  </a:lnTo>
                  <a:lnTo>
                    <a:pt x="753677" y="519429"/>
                  </a:lnTo>
                  <a:lnTo>
                    <a:pt x="752264" y="523239"/>
                  </a:lnTo>
                  <a:lnTo>
                    <a:pt x="756681" y="521969"/>
                  </a:lnTo>
                  <a:lnTo>
                    <a:pt x="779869" y="521969"/>
                  </a:lnTo>
                  <a:lnTo>
                    <a:pt x="781042" y="519169"/>
                  </a:lnTo>
                  <a:lnTo>
                    <a:pt x="780347" y="518159"/>
                  </a:lnTo>
                  <a:lnTo>
                    <a:pt x="781997" y="516889"/>
                  </a:lnTo>
                  <a:close/>
                </a:path>
                <a:path w="1514475" h="1020445">
                  <a:moveTo>
                    <a:pt x="779222" y="522931"/>
                  </a:moveTo>
                  <a:lnTo>
                    <a:pt x="777986" y="523239"/>
                  </a:lnTo>
                  <a:lnTo>
                    <a:pt x="779338" y="523239"/>
                  </a:lnTo>
                  <a:lnTo>
                    <a:pt x="779222" y="522931"/>
                  </a:lnTo>
                  <a:close/>
                </a:path>
                <a:path w="1514475" h="1020445">
                  <a:moveTo>
                    <a:pt x="779495" y="522863"/>
                  </a:moveTo>
                  <a:lnTo>
                    <a:pt x="779222" y="522931"/>
                  </a:lnTo>
                  <a:lnTo>
                    <a:pt x="779338" y="523239"/>
                  </a:lnTo>
                  <a:lnTo>
                    <a:pt x="779495" y="522863"/>
                  </a:lnTo>
                  <a:close/>
                </a:path>
                <a:path w="1514475" h="1020445">
                  <a:moveTo>
                    <a:pt x="817549" y="521969"/>
                  </a:moveTo>
                  <a:lnTo>
                    <a:pt x="815381" y="521969"/>
                  </a:lnTo>
                  <a:lnTo>
                    <a:pt x="816175" y="523239"/>
                  </a:lnTo>
                  <a:lnTo>
                    <a:pt x="817549" y="521969"/>
                  </a:lnTo>
                  <a:close/>
                </a:path>
                <a:path w="1514475" h="1020445">
                  <a:moveTo>
                    <a:pt x="779869" y="521969"/>
                  </a:moveTo>
                  <a:lnTo>
                    <a:pt x="778861" y="521969"/>
                  </a:lnTo>
                  <a:lnTo>
                    <a:pt x="779222" y="522931"/>
                  </a:lnTo>
                  <a:lnTo>
                    <a:pt x="779495" y="522863"/>
                  </a:lnTo>
                  <a:lnTo>
                    <a:pt x="779869" y="521969"/>
                  </a:lnTo>
                  <a:close/>
                </a:path>
                <a:path w="1514475" h="1020445">
                  <a:moveTo>
                    <a:pt x="666764" y="520699"/>
                  </a:moveTo>
                  <a:lnTo>
                    <a:pt x="661649" y="520699"/>
                  </a:lnTo>
                  <a:lnTo>
                    <a:pt x="665458" y="521969"/>
                  </a:lnTo>
                  <a:lnTo>
                    <a:pt x="666764" y="520699"/>
                  </a:lnTo>
                  <a:close/>
                </a:path>
                <a:path w="1514475" h="1020445">
                  <a:moveTo>
                    <a:pt x="678301" y="518199"/>
                  </a:moveTo>
                  <a:lnTo>
                    <a:pt x="679122" y="521969"/>
                  </a:lnTo>
                  <a:lnTo>
                    <a:pt x="679921" y="521969"/>
                  </a:lnTo>
                  <a:lnTo>
                    <a:pt x="678301" y="518199"/>
                  </a:lnTo>
                  <a:close/>
                </a:path>
                <a:path w="1514475" h="1020445">
                  <a:moveTo>
                    <a:pt x="681007" y="518159"/>
                  </a:moveTo>
                  <a:lnTo>
                    <a:pt x="679921" y="521969"/>
                  </a:lnTo>
                  <a:lnTo>
                    <a:pt x="685378" y="521969"/>
                  </a:lnTo>
                  <a:lnTo>
                    <a:pt x="686300" y="520699"/>
                  </a:lnTo>
                  <a:lnTo>
                    <a:pt x="681165" y="520699"/>
                  </a:lnTo>
                  <a:lnTo>
                    <a:pt x="683174" y="519429"/>
                  </a:lnTo>
                  <a:lnTo>
                    <a:pt x="681007" y="518159"/>
                  </a:lnTo>
                  <a:close/>
                </a:path>
                <a:path w="1514475" h="1020445">
                  <a:moveTo>
                    <a:pt x="684749" y="519429"/>
                  </a:moveTo>
                  <a:lnTo>
                    <a:pt x="681165" y="520699"/>
                  </a:lnTo>
                  <a:lnTo>
                    <a:pt x="686300" y="520699"/>
                  </a:lnTo>
                  <a:lnTo>
                    <a:pt x="684749" y="519429"/>
                  </a:lnTo>
                  <a:close/>
                </a:path>
                <a:path w="1514475" h="1020445">
                  <a:moveTo>
                    <a:pt x="677193" y="515619"/>
                  </a:moveTo>
                  <a:lnTo>
                    <a:pt x="673006" y="518159"/>
                  </a:lnTo>
                  <a:lnTo>
                    <a:pt x="674815" y="519429"/>
                  </a:lnTo>
                  <a:lnTo>
                    <a:pt x="677809" y="517054"/>
                  </a:lnTo>
                  <a:lnTo>
                    <a:pt x="677193" y="515619"/>
                  </a:lnTo>
                  <a:close/>
                </a:path>
                <a:path w="1514475" h="1020445">
                  <a:moveTo>
                    <a:pt x="701504" y="506440"/>
                  </a:moveTo>
                  <a:lnTo>
                    <a:pt x="701456" y="507754"/>
                  </a:lnTo>
                  <a:lnTo>
                    <a:pt x="701338" y="508084"/>
                  </a:lnTo>
                  <a:lnTo>
                    <a:pt x="696531" y="511809"/>
                  </a:lnTo>
                  <a:lnTo>
                    <a:pt x="697100" y="511809"/>
                  </a:lnTo>
                  <a:lnTo>
                    <a:pt x="699016" y="515619"/>
                  </a:lnTo>
                  <a:lnTo>
                    <a:pt x="696920" y="519429"/>
                  </a:lnTo>
                  <a:lnTo>
                    <a:pt x="778162" y="519429"/>
                  </a:lnTo>
                  <a:lnTo>
                    <a:pt x="775213" y="516889"/>
                  </a:lnTo>
                  <a:lnTo>
                    <a:pt x="778658" y="509269"/>
                  </a:lnTo>
                  <a:lnTo>
                    <a:pt x="704267" y="509269"/>
                  </a:lnTo>
                  <a:lnTo>
                    <a:pt x="701504" y="506440"/>
                  </a:lnTo>
                  <a:close/>
                </a:path>
                <a:path w="1514475" h="1020445">
                  <a:moveTo>
                    <a:pt x="781988" y="516912"/>
                  </a:moveTo>
                  <a:lnTo>
                    <a:pt x="780347" y="518159"/>
                  </a:lnTo>
                  <a:lnTo>
                    <a:pt x="781042" y="519169"/>
                  </a:lnTo>
                  <a:lnTo>
                    <a:pt x="781988" y="516912"/>
                  </a:lnTo>
                  <a:close/>
                </a:path>
                <a:path w="1514475" h="1020445">
                  <a:moveTo>
                    <a:pt x="678016" y="516889"/>
                  </a:moveTo>
                  <a:lnTo>
                    <a:pt x="677809" y="517054"/>
                  </a:lnTo>
                  <a:lnTo>
                    <a:pt x="678301" y="518199"/>
                  </a:lnTo>
                  <a:lnTo>
                    <a:pt x="678016" y="516889"/>
                  </a:lnTo>
                  <a:close/>
                </a:path>
                <a:path w="1514475" h="1020445">
                  <a:moveTo>
                    <a:pt x="672418" y="515619"/>
                  </a:moveTo>
                  <a:lnTo>
                    <a:pt x="663337" y="518159"/>
                  </a:lnTo>
                  <a:lnTo>
                    <a:pt x="669376" y="518159"/>
                  </a:lnTo>
                  <a:lnTo>
                    <a:pt x="672418" y="515619"/>
                  </a:lnTo>
                  <a:close/>
                </a:path>
                <a:path w="1514475" h="1020445">
                  <a:moveTo>
                    <a:pt x="692001" y="511809"/>
                  </a:moveTo>
                  <a:lnTo>
                    <a:pt x="693190" y="515619"/>
                  </a:lnTo>
                  <a:lnTo>
                    <a:pt x="691838" y="516889"/>
                  </a:lnTo>
                  <a:lnTo>
                    <a:pt x="695280" y="516889"/>
                  </a:lnTo>
                  <a:lnTo>
                    <a:pt x="692001" y="511809"/>
                  </a:lnTo>
                  <a:close/>
                </a:path>
                <a:path w="1514475" h="1020445">
                  <a:moveTo>
                    <a:pt x="639051" y="511809"/>
                  </a:moveTo>
                  <a:lnTo>
                    <a:pt x="635902" y="515619"/>
                  </a:lnTo>
                  <a:lnTo>
                    <a:pt x="640379" y="515619"/>
                  </a:lnTo>
                  <a:lnTo>
                    <a:pt x="639051" y="511809"/>
                  </a:lnTo>
                  <a:close/>
                </a:path>
                <a:path w="1514475" h="1020445">
                  <a:moveTo>
                    <a:pt x="648648" y="510539"/>
                  </a:moveTo>
                  <a:lnTo>
                    <a:pt x="644432" y="513079"/>
                  </a:lnTo>
                  <a:lnTo>
                    <a:pt x="640379" y="515619"/>
                  </a:lnTo>
                  <a:lnTo>
                    <a:pt x="664717" y="515619"/>
                  </a:lnTo>
                  <a:lnTo>
                    <a:pt x="665407" y="514349"/>
                  </a:lnTo>
                  <a:lnTo>
                    <a:pt x="651052" y="514349"/>
                  </a:lnTo>
                  <a:lnTo>
                    <a:pt x="648648" y="510539"/>
                  </a:lnTo>
                  <a:close/>
                </a:path>
                <a:path w="1514475" h="1020445">
                  <a:moveTo>
                    <a:pt x="672402" y="513079"/>
                  </a:moveTo>
                  <a:lnTo>
                    <a:pt x="669404" y="513079"/>
                  </a:lnTo>
                  <a:lnTo>
                    <a:pt x="673169" y="515619"/>
                  </a:lnTo>
                  <a:lnTo>
                    <a:pt x="672402" y="513079"/>
                  </a:lnTo>
                  <a:close/>
                </a:path>
                <a:path w="1514475" h="1020445">
                  <a:moveTo>
                    <a:pt x="688271" y="507999"/>
                  </a:moveTo>
                  <a:lnTo>
                    <a:pt x="654658" y="507999"/>
                  </a:lnTo>
                  <a:lnTo>
                    <a:pt x="651052" y="514349"/>
                  </a:lnTo>
                  <a:lnTo>
                    <a:pt x="665407" y="514349"/>
                  </a:lnTo>
                  <a:lnTo>
                    <a:pt x="666097" y="513079"/>
                  </a:lnTo>
                  <a:lnTo>
                    <a:pt x="672402" y="513079"/>
                  </a:lnTo>
                  <a:lnTo>
                    <a:pt x="671635" y="510539"/>
                  </a:lnTo>
                  <a:lnTo>
                    <a:pt x="677256" y="509269"/>
                  </a:lnTo>
                  <a:lnTo>
                    <a:pt x="686601" y="509269"/>
                  </a:lnTo>
                  <a:lnTo>
                    <a:pt x="688271" y="507999"/>
                  </a:lnTo>
                  <a:close/>
                </a:path>
                <a:path w="1514475" h="1020445">
                  <a:moveTo>
                    <a:pt x="686601" y="509269"/>
                  </a:moveTo>
                  <a:lnTo>
                    <a:pt x="677256" y="509269"/>
                  </a:lnTo>
                  <a:lnTo>
                    <a:pt x="681592" y="513079"/>
                  </a:lnTo>
                  <a:lnTo>
                    <a:pt x="686601" y="509269"/>
                  </a:lnTo>
                  <a:close/>
                </a:path>
                <a:path w="1514475" h="1020445">
                  <a:moveTo>
                    <a:pt x="715344" y="501649"/>
                  </a:moveTo>
                  <a:lnTo>
                    <a:pt x="717425" y="509269"/>
                  </a:lnTo>
                  <a:lnTo>
                    <a:pt x="778658" y="509269"/>
                  </a:lnTo>
                  <a:lnTo>
                    <a:pt x="787642" y="513079"/>
                  </a:lnTo>
                  <a:lnTo>
                    <a:pt x="786847" y="506729"/>
                  </a:lnTo>
                  <a:lnTo>
                    <a:pt x="839076" y="506729"/>
                  </a:lnTo>
                  <a:lnTo>
                    <a:pt x="842466" y="504189"/>
                  </a:lnTo>
                  <a:lnTo>
                    <a:pt x="719861" y="504189"/>
                  </a:lnTo>
                  <a:lnTo>
                    <a:pt x="715344" y="501649"/>
                  </a:lnTo>
                  <a:close/>
                </a:path>
                <a:path w="1514475" h="1020445">
                  <a:moveTo>
                    <a:pt x="624545" y="504189"/>
                  </a:moveTo>
                  <a:lnTo>
                    <a:pt x="623302" y="510539"/>
                  </a:lnTo>
                  <a:lnTo>
                    <a:pt x="629298" y="509269"/>
                  </a:lnTo>
                  <a:lnTo>
                    <a:pt x="630551" y="509269"/>
                  </a:lnTo>
                  <a:lnTo>
                    <a:pt x="624545" y="504189"/>
                  </a:lnTo>
                  <a:close/>
                </a:path>
                <a:path w="1514475" h="1020445">
                  <a:moveTo>
                    <a:pt x="634378" y="502919"/>
                  </a:moveTo>
                  <a:lnTo>
                    <a:pt x="632053" y="510539"/>
                  </a:lnTo>
                  <a:lnTo>
                    <a:pt x="637805" y="510539"/>
                  </a:lnTo>
                  <a:lnTo>
                    <a:pt x="633601" y="506826"/>
                  </a:lnTo>
                  <a:lnTo>
                    <a:pt x="633559" y="506440"/>
                  </a:lnTo>
                  <a:lnTo>
                    <a:pt x="634378" y="502919"/>
                  </a:lnTo>
                  <a:close/>
                </a:path>
                <a:path w="1514475" h="1020445">
                  <a:moveTo>
                    <a:pt x="695154" y="508084"/>
                  </a:moveTo>
                  <a:lnTo>
                    <a:pt x="695737" y="510539"/>
                  </a:lnTo>
                  <a:lnTo>
                    <a:pt x="696865" y="510539"/>
                  </a:lnTo>
                  <a:lnTo>
                    <a:pt x="697199" y="509269"/>
                  </a:lnTo>
                  <a:lnTo>
                    <a:pt x="695154" y="508084"/>
                  </a:lnTo>
                  <a:close/>
                </a:path>
                <a:path w="1514475" h="1020445">
                  <a:moveTo>
                    <a:pt x="706407" y="508772"/>
                  </a:moveTo>
                  <a:lnTo>
                    <a:pt x="704267" y="509269"/>
                  </a:lnTo>
                  <a:lnTo>
                    <a:pt x="706111" y="509269"/>
                  </a:lnTo>
                  <a:lnTo>
                    <a:pt x="706407" y="508772"/>
                  </a:lnTo>
                  <a:close/>
                </a:path>
                <a:path w="1514475" h="1020445">
                  <a:moveTo>
                    <a:pt x="710703" y="501649"/>
                  </a:moveTo>
                  <a:lnTo>
                    <a:pt x="711445" y="507999"/>
                  </a:lnTo>
                  <a:lnTo>
                    <a:pt x="706111" y="509269"/>
                  </a:lnTo>
                  <a:lnTo>
                    <a:pt x="717425" y="509269"/>
                  </a:lnTo>
                  <a:lnTo>
                    <a:pt x="710703" y="501649"/>
                  </a:lnTo>
                  <a:close/>
                </a:path>
                <a:path w="1514475" h="1020445">
                  <a:moveTo>
                    <a:pt x="707564" y="506826"/>
                  </a:moveTo>
                  <a:lnTo>
                    <a:pt x="706407" y="508772"/>
                  </a:lnTo>
                  <a:lnTo>
                    <a:pt x="709729" y="507999"/>
                  </a:lnTo>
                  <a:lnTo>
                    <a:pt x="707564" y="506826"/>
                  </a:lnTo>
                  <a:close/>
                </a:path>
                <a:path w="1514475" h="1020445">
                  <a:moveTo>
                    <a:pt x="695008" y="507999"/>
                  </a:moveTo>
                  <a:lnTo>
                    <a:pt x="695047" y="508136"/>
                  </a:lnTo>
                  <a:lnTo>
                    <a:pt x="695008" y="507999"/>
                  </a:lnTo>
                  <a:close/>
                </a:path>
                <a:path w="1514475" h="1020445">
                  <a:moveTo>
                    <a:pt x="688009" y="474979"/>
                  </a:moveTo>
                  <a:lnTo>
                    <a:pt x="681372" y="477519"/>
                  </a:lnTo>
                  <a:lnTo>
                    <a:pt x="682506" y="482599"/>
                  </a:lnTo>
                  <a:lnTo>
                    <a:pt x="682543" y="487679"/>
                  </a:lnTo>
                  <a:lnTo>
                    <a:pt x="676242" y="490219"/>
                  </a:lnTo>
                  <a:lnTo>
                    <a:pt x="670610" y="495299"/>
                  </a:lnTo>
                  <a:lnTo>
                    <a:pt x="664485" y="499109"/>
                  </a:lnTo>
                  <a:lnTo>
                    <a:pt x="656706" y="501649"/>
                  </a:lnTo>
                  <a:lnTo>
                    <a:pt x="657318" y="507999"/>
                  </a:lnTo>
                  <a:lnTo>
                    <a:pt x="695008" y="507999"/>
                  </a:lnTo>
                  <a:lnTo>
                    <a:pt x="695154" y="508084"/>
                  </a:lnTo>
                  <a:lnTo>
                    <a:pt x="695838" y="507754"/>
                  </a:lnTo>
                  <a:lnTo>
                    <a:pt x="695355" y="505680"/>
                  </a:lnTo>
                  <a:lnTo>
                    <a:pt x="691664" y="504189"/>
                  </a:lnTo>
                  <a:lnTo>
                    <a:pt x="694714" y="502919"/>
                  </a:lnTo>
                  <a:lnTo>
                    <a:pt x="699321" y="502919"/>
                  </a:lnTo>
                  <a:lnTo>
                    <a:pt x="699429" y="501649"/>
                  </a:lnTo>
                  <a:lnTo>
                    <a:pt x="699917" y="497839"/>
                  </a:lnTo>
                  <a:lnTo>
                    <a:pt x="699517" y="497839"/>
                  </a:lnTo>
                  <a:lnTo>
                    <a:pt x="699375" y="497463"/>
                  </a:lnTo>
                  <a:lnTo>
                    <a:pt x="694429" y="494029"/>
                  </a:lnTo>
                  <a:lnTo>
                    <a:pt x="697600" y="492759"/>
                  </a:lnTo>
                  <a:lnTo>
                    <a:pt x="715030" y="492759"/>
                  </a:lnTo>
                  <a:lnTo>
                    <a:pt x="712909" y="490219"/>
                  </a:lnTo>
                  <a:lnTo>
                    <a:pt x="716521" y="488949"/>
                  </a:lnTo>
                  <a:lnTo>
                    <a:pt x="724988" y="488949"/>
                  </a:lnTo>
                  <a:lnTo>
                    <a:pt x="728146" y="485139"/>
                  </a:lnTo>
                  <a:lnTo>
                    <a:pt x="732953" y="483869"/>
                  </a:lnTo>
                  <a:lnTo>
                    <a:pt x="869969" y="483869"/>
                  </a:lnTo>
                  <a:lnTo>
                    <a:pt x="871575" y="482599"/>
                  </a:lnTo>
                  <a:lnTo>
                    <a:pt x="878959" y="480059"/>
                  </a:lnTo>
                  <a:lnTo>
                    <a:pt x="884177" y="478789"/>
                  </a:lnTo>
                  <a:lnTo>
                    <a:pt x="690495" y="478789"/>
                  </a:lnTo>
                  <a:lnTo>
                    <a:pt x="688009" y="474979"/>
                  </a:lnTo>
                  <a:close/>
                </a:path>
                <a:path w="1514475" h="1020445">
                  <a:moveTo>
                    <a:pt x="699321" y="502919"/>
                  </a:moveTo>
                  <a:lnTo>
                    <a:pt x="694714" y="502919"/>
                  </a:lnTo>
                  <a:lnTo>
                    <a:pt x="695355" y="505680"/>
                  </a:lnTo>
                  <a:lnTo>
                    <a:pt x="697956" y="506729"/>
                  </a:lnTo>
                  <a:lnTo>
                    <a:pt x="695838" y="507754"/>
                  </a:lnTo>
                  <a:lnTo>
                    <a:pt x="695895" y="507999"/>
                  </a:lnTo>
                  <a:lnTo>
                    <a:pt x="698996" y="506729"/>
                  </a:lnTo>
                  <a:lnTo>
                    <a:pt x="699321" y="502919"/>
                  </a:lnTo>
                  <a:close/>
                </a:path>
                <a:path w="1514475" h="1020445">
                  <a:moveTo>
                    <a:pt x="695355" y="505680"/>
                  </a:moveTo>
                  <a:lnTo>
                    <a:pt x="695838" y="507754"/>
                  </a:lnTo>
                  <a:lnTo>
                    <a:pt x="697956" y="506729"/>
                  </a:lnTo>
                  <a:lnTo>
                    <a:pt x="695355" y="505680"/>
                  </a:lnTo>
                  <a:close/>
                </a:path>
                <a:path w="1514475" h="1020445">
                  <a:moveTo>
                    <a:pt x="708165" y="502919"/>
                  </a:moveTo>
                  <a:lnTo>
                    <a:pt x="705540" y="503530"/>
                  </a:lnTo>
                  <a:lnTo>
                    <a:pt x="703173" y="504445"/>
                  </a:lnTo>
                  <a:lnTo>
                    <a:pt x="707564" y="506826"/>
                  </a:lnTo>
                  <a:lnTo>
                    <a:pt x="708378" y="505459"/>
                  </a:lnTo>
                  <a:lnTo>
                    <a:pt x="708165" y="502919"/>
                  </a:lnTo>
                  <a:close/>
                </a:path>
                <a:path w="1514475" h="1020445">
                  <a:moveTo>
                    <a:pt x="701555" y="505070"/>
                  </a:moveTo>
                  <a:lnTo>
                    <a:pt x="700547" y="505459"/>
                  </a:lnTo>
                  <a:lnTo>
                    <a:pt x="701504" y="506440"/>
                  </a:lnTo>
                  <a:lnTo>
                    <a:pt x="701555" y="505070"/>
                  </a:lnTo>
                  <a:close/>
                </a:path>
                <a:path w="1514475" h="1020445">
                  <a:moveTo>
                    <a:pt x="715030" y="492759"/>
                  </a:moveTo>
                  <a:lnTo>
                    <a:pt x="703804" y="492759"/>
                  </a:lnTo>
                  <a:lnTo>
                    <a:pt x="701089" y="497839"/>
                  </a:lnTo>
                  <a:lnTo>
                    <a:pt x="701498" y="501649"/>
                  </a:lnTo>
                  <a:lnTo>
                    <a:pt x="701555" y="505070"/>
                  </a:lnTo>
                  <a:lnTo>
                    <a:pt x="703173" y="504445"/>
                  </a:lnTo>
                  <a:lnTo>
                    <a:pt x="702702" y="504189"/>
                  </a:lnTo>
                  <a:lnTo>
                    <a:pt x="705540" y="503530"/>
                  </a:lnTo>
                  <a:lnTo>
                    <a:pt x="707119" y="502919"/>
                  </a:lnTo>
                  <a:lnTo>
                    <a:pt x="703535" y="499109"/>
                  </a:lnTo>
                  <a:lnTo>
                    <a:pt x="706807" y="496569"/>
                  </a:lnTo>
                  <a:lnTo>
                    <a:pt x="712064" y="496569"/>
                  </a:lnTo>
                  <a:lnTo>
                    <a:pt x="711107" y="495299"/>
                  </a:lnTo>
                  <a:lnTo>
                    <a:pt x="710425" y="494029"/>
                  </a:lnTo>
                  <a:lnTo>
                    <a:pt x="715030" y="492759"/>
                  </a:lnTo>
                  <a:close/>
                </a:path>
                <a:path w="1514475" h="1020445">
                  <a:moveTo>
                    <a:pt x="705540" y="503530"/>
                  </a:moveTo>
                  <a:lnTo>
                    <a:pt x="702702" y="504189"/>
                  </a:lnTo>
                  <a:lnTo>
                    <a:pt x="703173" y="504445"/>
                  </a:lnTo>
                  <a:lnTo>
                    <a:pt x="705540" y="503530"/>
                  </a:lnTo>
                  <a:close/>
                </a:path>
                <a:path w="1514475" h="1020445">
                  <a:moveTo>
                    <a:pt x="732311" y="485139"/>
                  </a:moveTo>
                  <a:lnTo>
                    <a:pt x="730031" y="485139"/>
                  </a:lnTo>
                  <a:lnTo>
                    <a:pt x="727495" y="491489"/>
                  </a:lnTo>
                  <a:lnTo>
                    <a:pt x="725811" y="492100"/>
                  </a:lnTo>
                  <a:lnTo>
                    <a:pt x="724361" y="494471"/>
                  </a:lnTo>
                  <a:lnTo>
                    <a:pt x="725359" y="499109"/>
                  </a:lnTo>
                  <a:lnTo>
                    <a:pt x="719414" y="500379"/>
                  </a:lnTo>
                  <a:lnTo>
                    <a:pt x="719861" y="504189"/>
                  </a:lnTo>
                  <a:lnTo>
                    <a:pt x="842466" y="504189"/>
                  </a:lnTo>
                  <a:lnTo>
                    <a:pt x="849248" y="499109"/>
                  </a:lnTo>
                  <a:lnTo>
                    <a:pt x="852510" y="496569"/>
                  </a:lnTo>
                  <a:lnTo>
                    <a:pt x="817261" y="496569"/>
                  </a:lnTo>
                  <a:lnTo>
                    <a:pt x="816836" y="495299"/>
                  </a:lnTo>
                  <a:lnTo>
                    <a:pt x="812786" y="495299"/>
                  </a:lnTo>
                  <a:lnTo>
                    <a:pt x="813653" y="492759"/>
                  </a:lnTo>
                  <a:lnTo>
                    <a:pt x="814017" y="490219"/>
                  </a:lnTo>
                  <a:lnTo>
                    <a:pt x="733451" y="490219"/>
                  </a:lnTo>
                  <a:lnTo>
                    <a:pt x="732311" y="485139"/>
                  </a:lnTo>
                  <a:close/>
                </a:path>
                <a:path w="1514475" h="1020445">
                  <a:moveTo>
                    <a:pt x="712064" y="496569"/>
                  </a:moveTo>
                  <a:lnTo>
                    <a:pt x="706807" y="496569"/>
                  </a:lnTo>
                  <a:lnTo>
                    <a:pt x="708764" y="499109"/>
                  </a:lnTo>
                  <a:lnTo>
                    <a:pt x="711560" y="499109"/>
                  </a:lnTo>
                  <a:lnTo>
                    <a:pt x="713022" y="497839"/>
                  </a:lnTo>
                  <a:lnTo>
                    <a:pt x="712064" y="496569"/>
                  </a:lnTo>
                  <a:close/>
                </a:path>
                <a:path w="1514475" h="1020445">
                  <a:moveTo>
                    <a:pt x="699375" y="497463"/>
                  </a:moveTo>
                  <a:lnTo>
                    <a:pt x="699517" y="497839"/>
                  </a:lnTo>
                  <a:lnTo>
                    <a:pt x="699665" y="497664"/>
                  </a:lnTo>
                  <a:lnTo>
                    <a:pt x="699375" y="497463"/>
                  </a:lnTo>
                  <a:close/>
                </a:path>
                <a:path w="1514475" h="1020445">
                  <a:moveTo>
                    <a:pt x="699665" y="497664"/>
                  </a:moveTo>
                  <a:lnTo>
                    <a:pt x="699517" y="497839"/>
                  </a:lnTo>
                  <a:lnTo>
                    <a:pt x="699917" y="497839"/>
                  </a:lnTo>
                  <a:lnTo>
                    <a:pt x="699665" y="497664"/>
                  </a:lnTo>
                  <a:close/>
                </a:path>
                <a:path w="1514475" h="1020445">
                  <a:moveTo>
                    <a:pt x="703804" y="492759"/>
                  </a:moveTo>
                  <a:lnTo>
                    <a:pt x="697600" y="492759"/>
                  </a:lnTo>
                  <a:lnTo>
                    <a:pt x="699375" y="497463"/>
                  </a:lnTo>
                  <a:lnTo>
                    <a:pt x="699665" y="497664"/>
                  </a:lnTo>
                  <a:lnTo>
                    <a:pt x="703804" y="492759"/>
                  </a:lnTo>
                  <a:close/>
                </a:path>
                <a:path w="1514475" h="1020445">
                  <a:moveTo>
                    <a:pt x="724267" y="494029"/>
                  </a:moveTo>
                  <a:lnTo>
                    <a:pt x="719659" y="494029"/>
                  </a:lnTo>
                  <a:lnTo>
                    <a:pt x="723078" y="496569"/>
                  </a:lnTo>
                  <a:lnTo>
                    <a:pt x="724361" y="494471"/>
                  </a:lnTo>
                  <a:lnTo>
                    <a:pt x="724267" y="494029"/>
                  </a:lnTo>
                  <a:close/>
                </a:path>
                <a:path w="1514475" h="1020445">
                  <a:moveTo>
                    <a:pt x="817377" y="487679"/>
                  </a:moveTo>
                  <a:lnTo>
                    <a:pt x="814215" y="488909"/>
                  </a:lnTo>
                  <a:lnTo>
                    <a:pt x="819611" y="492759"/>
                  </a:lnTo>
                  <a:lnTo>
                    <a:pt x="819964" y="495299"/>
                  </a:lnTo>
                  <a:lnTo>
                    <a:pt x="817261" y="496569"/>
                  </a:lnTo>
                  <a:lnTo>
                    <a:pt x="852510" y="496569"/>
                  </a:lnTo>
                  <a:lnTo>
                    <a:pt x="859033" y="491489"/>
                  </a:lnTo>
                  <a:lnTo>
                    <a:pt x="863984" y="491489"/>
                  </a:lnTo>
                  <a:lnTo>
                    <a:pt x="864762" y="488949"/>
                  </a:lnTo>
                  <a:lnTo>
                    <a:pt x="818146" y="488949"/>
                  </a:lnTo>
                  <a:lnTo>
                    <a:pt x="817377" y="487679"/>
                  </a:lnTo>
                  <a:close/>
                </a:path>
                <a:path w="1514475" h="1020445">
                  <a:moveTo>
                    <a:pt x="724988" y="488949"/>
                  </a:moveTo>
                  <a:lnTo>
                    <a:pt x="716521" y="488949"/>
                  </a:lnTo>
                  <a:lnTo>
                    <a:pt x="719447" y="491489"/>
                  </a:lnTo>
                  <a:lnTo>
                    <a:pt x="718943" y="494029"/>
                  </a:lnTo>
                  <a:lnTo>
                    <a:pt x="714766" y="495299"/>
                  </a:lnTo>
                  <a:lnTo>
                    <a:pt x="719659" y="494029"/>
                  </a:lnTo>
                  <a:lnTo>
                    <a:pt x="724267" y="494029"/>
                  </a:lnTo>
                  <a:lnTo>
                    <a:pt x="723993" y="492759"/>
                  </a:lnTo>
                  <a:lnTo>
                    <a:pt x="725811" y="492100"/>
                  </a:lnTo>
                  <a:lnTo>
                    <a:pt x="726184" y="491489"/>
                  </a:lnTo>
                  <a:lnTo>
                    <a:pt x="724988" y="488949"/>
                  </a:lnTo>
                  <a:close/>
                </a:path>
                <a:path w="1514475" h="1020445">
                  <a:moveTo>
                    <a:pt x="815986" y="492759"/>
                  </a:moveTo>
                  <a:lnTo>
                    <a:pt x="812786" y="495299"/>
                  </a:lnTo>
                  <a:lnTo>
                    <a:pt x="816836" y="495299"/>
                  </a:lnTo>
                  <a:lnTo>
                    <a:pt x="815986" y="492759"/>
                  </a:lnTo>
                  <a:close/>
                </a:path>
                <a:path w="1514475" h="1020445">
                  <a:moveTo>
                    <a:pt x="863984" y="491489"/>
                  </a:moveTo>
                  <a:lnTo>
                    <a:pt x="859033" y="491489"/>
                  </a:lnTo>
                  <a:lnTo>
                    <a:pt x="858575" y="495299"/>
                  </a:lnTo>
                  <a:lnTo>
                    <a:pt x="862816" y="495299"/>
                  </a:lnTo>
                  <a:lnTo>
                    <a:pt x="863984" y="491489"/>
                  </a:lnTo>
                  <a:close/>
                </a:path>
                <a:path w="1514475" h="1020445">
                  <a:moveTo>
                    <a:pt x="725811" y="492100"/>
                  </a:moveTo>
                  <a:lnTo>
                    <a:pt x="723993" y="492759"/>
                  </a:lnTo>
                  <a:lnTo>
                    <a:pt x="724361" y="494471"/>
                  </a:lnTo>
                  <a:lnTo>
                    <a:pt x="725811" y="492100"/>
                  </a:lnTo>
                  <a:close/>
                </a:path>
                <a:path w="1514475" h="1020445">
                  <a:moveTo>
                    <a:pt x="664696" y="483869"/>
                  </a:moveTo>
                  <a:lnTo>
                    <a:pt x="662858" y="485139"/>
                  </a:lnTo>
                  <a:lnTo>
                    <a:pt x="659663" y="485139"/>
                  </a:lnTo>
                  <a:lnTo>
                    <a:pt x="660027" y="486409"/>
                  </a:lnTo>
                  <a:lnTo>
                    <a:pt x="661302" y="487679"/>
                  </a:lnTo>
                  <a:lnTo>
                    <a:pt x="660005" y="488949"/>
                  </a:lnTo>
                  <a:lnTo>
                    <a:pt x="659083" y="488949"/>
                  </a:lnTo>
                  <a:lnTo>
                    <a:pt x="657302" y="490219"/>
                  </a:lnTo>
                  <a:lnTo>
                    <a:pt x="657961" y="491489"/>
                  </a:lnTo>
                  <a:lnTo>
                    <a:pt x="660938" y="488949"/>
                  </a:lnTo>
                  <a:lnTo>
                    <a:pt x="663470" y="487679"/>
                  </a:lnTo>
                  <a:lnTo>
                    <a:pt x="665155" y="487679"/>
                  </a:lnTo>
                  <a:lnTo>
                    <a:pt x="664532" y="486409"/>
                  </a:lnTo>
                  <a:lnTo>
                    <a:pt x="664521" y="485139"/>
                  </a:lnTo>
                  <a:lnTo>
                    <a:pt x="664696" y="483869"/>
                  </a:lnTo>
                  <a:close/>
                </a:path>
                <a:path w="1514475" h="1020445">
                  <a:moveTo>
                    <a:pt x="817328" y="483869"/>
                  </a:moveTo>
                  <a:lnTo>
                    <a:pt x="732953" y="483869"/>
                  </a:lnTo>
                  <a:lnTo>
                    <a:pt x="736705" y="486409"/>
                  </a:lnTo>
                  <a:lnTo>
                    <a:pt x="733451" y="490219"/>
                  </a:lnTo>
                  <a:lnTo>
                    <a:pt x="814017" y="490219"/>
                  </a:lnTo>
                  <a:lnTo>
                    <a:pt x="814111" y="488949"/>
                  </a:lnTo>
                  <a:lnTo>
                    <a:pt x="815684" y="485139"/>
                  </a:lnTo>
                  <a:lnTo>
                    <a:pt x="817328" y="483869"/>
                  </a:lnTo>
                  <a:close/>
                </a:path>
                <a:path w="1514475" h="1020445">
                  <a:moveTo>
                    <a:pt x="665155" y="487679"/>
                  </a:moveTo>
                  <a:lnTo>
                    <a:pt x="663470" y="487679"/>
                  </a:lnTo>
                  <a:lnTo>
                    <a:pt x="665778" y="488949"/>
                  </a:lnTo>
                  <a:lnTo>
                    <a:pt x="665155" y="487679"/>
                  </a:lnTo>
                  <a:close/>
                </a:path>
                <a:path w="1514475" h="1020445">
                  <a:moveTo>
                    <a:pt x="866757" y="486409"/>
                  </a:moveTo>
                  <a:lnTo>
                    <a:pt x="822223" y="486409"/>
                  </a:lnTo>
                  <a:lnTo>
                    <a:pt x="824402" y="488949"/>
                  </a:lnTo>
                  <a:lnTo>
                    <a:pt x="864762" y="488949"/>
                  </a:lnTo>
                  <a:lnTo>
                    <a:pt x="865152" y="487679"/>
                  </a:lnTo>
                  <a:lnTo>
                    <a:pt x="866757" y="486409"/>
                  </a:lnTo>
                  <a:close/>
                </a:path>
                <a:path w="1514475" h="1020445">
                  <a:moveTo>
                    <a:pt x="821658" y="483869"/>
                  </a:moveTo>
                  <a:lnTo>
                    <a:pt x="817328" y="483869"/>
                  </a:lnTo>
                  <a:lnTo>
                    <a:pt x="817205" y="486409"/>
                  </a:lnTo>
                  <a:lnTo>
                    <a:pt x="816531" y="486409"/>
                  </a:lnTo>
                  <a:lnTo>
                    <a:pt x="817806" y="487679"/>
                  </a:lnTo>
                  <a:lnTo>
                    <a:pt x="820078" y="486409"/>
                  </a:lnTo>
                  <a:lnTo>
                    <a:pt x="819232" y="485139"/>
                  </a:lnTo>
                  <a:lnTo>
                    <a:pt x="821658" y="483869"/>
                  </a:lnTo>
                  <a:close/>
                </a:path>
                <a:path w="1514475" h="1020445">
                  <a:moveTo>
                    <a:pt x="869969" y="483869"/>
                  </a:moveTo>
                  <a:lnTo>
                    <a:pt x="821658" y="483869"/>
                  </a:lnTo>
                  <a:lnTo>
                    <a:pt x="819444" y="487679"/>
                  </a:lnTo>
                  <a:lnTo>
                    <a:pt x="822223" y="486409"/>
                  </a:lnTo>
                  <a:lnTo>
                    <a:pt x="866757" y="486409"/>
                  </a:lnTo>
                  <a:lnTo>
                    <a:pt x="869969" y="483869"/>
                  </a:lnTo>
                  <a:close/>
                </a:path>
                <a:path w="1514475" h="1020445">
                  <a:moveTo>
                    <a:pt x="694342" y="468838"/>
                  </a:moveTo>
                  <a:lnTo>
                    <a:pt x="697349" y="474979"/>
                  </a:lnTo>
                  <a:lnTo>
                    <a:pt x="692379" y="474979"/>
                  </a:lnTo>
                  <a:lnTo>
                    <a:pt x="690495" y="478789"/>
                  </a:lnTo>
                  <a:lnTo>
                    <a:pt x="884177" y="478789"/>
                  </a:lnTo>
                  <a:lnTo>
                    <a:pt x="882437" y="473709"/>
                  </a:lnTo>
                  <a:lnTo>
                    <a:pt x="893715" y="473709"/>
                  </a:lnTo>
                  <a:lnTo>
                    <a:pt x="893648" y="471169"/>
                  </a:lnTo>
                  <a:lnTo>
                    <a:pt x="701167" y="471169"/>
                  </a:lnTo>
                  <a:lnTo>
                    <a:pt x="694342" y="468838"/>
                  </a:lnTo>
                  <a:close/>
                </a:path>
                <a:path w="1514475" h="1020445">
                  <a:moveTo>
                    <a:pt x="730309" y="445769"/>
                  </a:moveTo>
                  <a:lnTo>
                    <a:pt x="727458" y="452119"/>
                  </a:lnTo>
                  <a:lnTo>
                    <a:pt x="722140" y="454659"/>
                  </a:lnTo>
                  <a:lnTo>
                    <a:pt x="716242" y="455929"/>
                  </a:lnTo>
                  <a:lnTo>
                    <a:pt x="711649" y="459739"/>
                  </a:lnTo>
                  <a:lnTo>
                    <a:pt x="716861" y="462279"/>
                  </a:lnTo>
                  <a:lnTo>
                    <a:pt x="704020" y="466089"/>
                  </a:lnTo>
                  <a:lnTo>
                    <a:pt x="703851" y="471169"/>
                  </a:lnTo>
                  <a:lnTo>
                    <a:pt x="892258" y="471169"/>
                  </a:lnTo>
                  <a:lnTo>
                    <a:pt x="886506" y="468629"/>
                  </a:lnTo>
                  <a:lnTo>
                    <a:pt x="889778" y="466089"/>
                  </a:lnTo>
                  <a:lnTo>
                    <a:pt x="895667" y="466089"/>
                  </a:lnTo>
                  <a:lnTo>
                    <a:pt x="895835" y="464819"/>
                  </a:lnTo>
                  <a:lnTo>
                    <a:pt x="901630" y="464819"/>
                  </a:lnTo>
                  <a:lnTo>
                    <a:pt x="902297" y="462279"/>
                  </a:lnTo>
                  <a:lnTo>
                    <a:pt x="905344" y="459739"/>
                  </a:lnTo>
                  <a:lnTo>
                    <a:pt x="906894" y="457199"/>
                  </a:lnTo>
                  <a:lnTo>
                    <a:pt x="779491" y="457199"/>
                  </a:lnTo>
                  <a:lnTo>
                    <a:pt x="775032" y="454659"/>
                  </a:lnTo>
                  <a:lnTo>
                    <a:pt x="774432" y="450849"/>
                  </a:lnTo>
                  <a:lnTo>
                    <a:pt x="779824" y="450849"/>
                  </a:lnTo>
                  <a:lnTo>
                    <a:pt x="780023" y="447039"/>
                  </a:lnTo>
                  <a:lnTo>
                    <a:pt x="735431" y="447039"/>
                  </a:lnTo>
                  <a:lnTo>
                    <a:pt x="730309" y="445769"/>
                  </a:lnTo>
                  <a:close/>
                </a:path>
                <a:path w="1514475" h="1020445">
                  <a:moveTo>
                    <a:pt x="893615" y="469899"/>
                  </a:moveTo>
                  <a:lnTo>
                    <a:pt x="892258" y="471169"/>
                  </a:lnTo>
                  <a:lnTo>
                    <a:pt x="893648" y="471169"/>
                  </a:lnTo>
                  <a:lnTo>
                    <a:pt x="893615" y="469899"/>
                  </a:lnTo>
                  <a:close/>
                </a:path>
                <a:path w="1514475" h="1020445">
                  <a:moveTo>
                    <a:pt x="895667" y="466089"/>
                  </a:moveTo>
                  <a:lnTo>
                    <a:pt x="889778" y="466089"/>
                  </a:lnTo>
                  <a:lnTo>
                    <a:pt x="895165" y="469899"/>
                  </a:lnTo>
                  <a:lnTo>
                    <a:pt x="895667" y="466089"/>
                  </a:lnTo>
                  <a:close/>
                </a:path>
                <a:path w="1514475" h="1020445">
                  <a:moveTo>
                    <a:pt x="690016" y="467359"/>
                  </a:moveTo>
                  <a:lnTo>
                    <a:pt x="694342" y="468838"/>
                  </a:lnTo>
                  <a:lnTo>
                    <a:pt x="694240" y="468629"/>
                  </a:lnTo>
                  <a:lnTo>
                    <a:pt x="690016" y="467359"/>
                  </a:lnTo>
                  <a:close/>
                </a:path>
                <a:path w="1514475" h="1020445">
                  <a:moveTo>
                    <a:pt x="901630" y="464819"/>
                  </a:moveTo>
                  <a:lnTo>
                    <a:pt x="895835" y="464819"/>
                  </a:lnTo>
                  <a:lnTo>
                    <a:pt x="901297" y="466089"/>
                  </a:lnTo>
                  <a:lnTo>
                    <a:pt x="901630" y="464819"/>
                  </a:lnTo>
                  <a:close/>
                </a:path>
                <a:path w="1514475" h="1020445">
                  <a:moveTo>
                    <a:pt x="780023" y="447039"/>
                  </a:moveTo>
                  <a:lnTo>
                    <a:pt x="779491" y="457199"/>
                  </a:lnTo>
                  <a:lnTo>
                    <a:pt x="906894" y="457199"/>
                  </a:lnTo>
                  <a:lnTo>
                    <a:pt x="903404" y="454659"/>
                  </a:lnTo>
                  <a:lnTo>
                    <a:pt x="905295" y="453389"/>
                  </a:lnTo>
                  <a:lnTo>
                    <a:pt x="783562" y="453389"/>
                  </a:lnTo>
                  <a:lnTo>
                    <a:pt x="780023" y="447039"/>
                  </a:lnTo>
                  <a:close/>
                </a:path>
                <a:path w="1514475" h="1020445">
                  <a:moveTo>
                    <a:pt x="914211" y="453389"/>
                  </a:moveTo>
                  <a:lnTo>
                    <a:pt x="911415" y="453389"/>
                  </a:lnTo>
                  <a:lnTo>
                    <a:pt x="909384" y="457199"/>
                  </a:lnTo>
                  <a:lnTo>
                    <a:pt x="914211" y="453389"/>
                  </a:lnTo>
                  <a:close/>
                </a:path>
                <a:path w="1514475" h="1020445">
                  <a:moveTo>
                    <a:pt x="918223" y="450849"/>
                  </a:moveTo>
                  <a:lnTo>
                    <a:pt x="906609" y="450849"/>
                  </a:lnTo>
                  <a:lnTo>
                    <a:pt x="909812" y="454659"/>
                  </a:lnTo>
                  <a:lnTo>
                    <a:pt x="911415" y="453389"/>
                  </a:lnTo>
                  <a:lnTo>
                    <a:pt x="914211" y="453389"/>
                  </a:lnTo>
                  <a:lnTo>
                    <a:pt x="918223" y="450849"/>
                  </a:lnTo>
                  <a:close/>
                </a:path>
                <a:path w="1514475" h="1020445">
                  <a:moveTo>
                    <a:pt x="790067" y="440689"/>
                  </a:moveTo>
                  <a:lnTo>
                    <a:pt x="786187" y="450849"/>
                  </a:lnTo>
                  <a:lnTo>
                    <a:pt x="783562" y="453389"/>
                  </a:lnTo>
                  <a:lnTo>
                    <a:pt x="905295" y="453389"/>
                  </a:lnTo>
                  <a:lnTo>
                    <a:pt x="906005" y="452119"/>
                  </a:lnTo>
                  <a:lnTo>
                    <a:pt x="906609" y="450849"/>
                  </a:lnTo>
                  <a:lnTo>
                    <a:pt x="918223" y="450849"/>
                  </a:lnTo>
                  <a:lnTo>
                    <a:pt x="922235" y="448309"/>
                  </a:lnTo>
                  <a:lnTo>
                    <a:pt x="790586" y="448309"/>
                  </a:lnTo>
                  <a:lnTo>
                    <a:pt x="790240" y="443229"/>
                  </a:lnTo>
                  <a:lnTo>
                    <a:pt x="790067" y="440689"/>
                  </a:lnTo>
                  <a:close/>
                </a:path>
                <a:path w="1514475" h="1020445">
                  <a:moveTo>
                    <a:pt x="741804" y="443229"/>
                  </a:moveTo>
                  <a:lnTo>
                    <a:pt x="735431" y="447039"/>
                  </a:lnTo>
                  <a:lnTo>
                    <a:pt x="780023" y="447039"/>
                  </a:lnTo>
                  <a:lnTo>
                    <a:pt x="782146" y="450849"/>
                  </a:lnTo>
                  <a:lnTo>
                    <a:pt x="782327" y="450849"/>
                  </a:lnTo>
                  <a:lnTo>
                    <a:pt x="784758" y="448309"/>
                  </a:lnTo>
                  <a:lnTo>
                    <a:pt x="783120" y="448309"/>
                  </a:lnTo>
                  <a:lnTo>
                    <a:pt x="784012" y="444499"/>
                  </a:lnTo>
                  <a:lnTo>
                    <a:pt x="746809" y="444499"/>
                  </a:lnTo>
                  <a:lnTo>
                    <a:pt x="741804" y="443229"/>
                  </a:lnTo>
                  <a:close/>
                </a:path>
                <a:path w="1514475" h="1020445">
                  <a:moveTo>
                    <a:pt x="927924" y="446530"/>
                  </a:moveTo>
                  <a:lnTo>
                    <a:pt x="924408" y="450849"/>
                  </a:lnTo>
                  <a:lnTo>
                    <a:pt x="929073" y="448309"/>
                  </a:lnTo>
                  <a:lnTo>
                    <a:pt x="927924" y="446530"/>
                  </a:lnTo>
                  <a:close/>
                </a:path>
                <a:path w="1514475" h="1020445">
                  <a:moveTo>
                    <a:pt x="796074" y="441959"/>
                  </a:moveTo>
                  <a:lnTo>
                    <a:pt x="794485" y="441959"/>
                  </a:lnTo>
                  <a:lnTo>
                    <a:pt x="794650" y="444499"/>
                  </a:lnTo>
                  <a:lnTo>
                    <a:pt x="793047" y="447039"/>
                  </a:lnTo>
                  <a:lnTo>
                    <a:pt x="790586" y="448309"/>
                  </a:lnTo>
                  <a:lnTo>
                    <a:pt x="922235" y="448309"/>
                  </a:lnTo>
                  <a:lnTo>
                    <a:pt x="925802" y="443292"/>
                  </a:lnTo>
                  <a:lnTo>
                    <a:pt x="796629" y="443229"/>
                  </a:lnTo>
                  <a:lnTo>
                    <a:pt x="796074" y="441959"/>
                  </a:lnTo>
                  <a:close/>
                </a:path>
                <a:path w="1514475" h="1020445">
                  <a:moveTo>
                    <a:pt x="928542" y="441959"/>
                  </a:moveTo>
                  <a:lnTo>
                    <a:pt x="926831" y="444157"/>
                  </a:lnTo>
                  <a:lnTo>
                    <a:pt x="928543" y="445769"/>
                  </a:lnTo>
                  <a:lnTo>
                    <a:pt x="928866" y="445769"/>
                  </a:lnTo>
                  <a:lnTo>
                    <a:pt x="930676" y="447039"/>
                  </a:lnTo>
                  <a:lnTo>
                    <a:pt x="930135" y="444499"/>
                  </a:lnTo>
                  <a:lnTo>
                    <a:pt x="928542" y="441959"/>
                  </a:lnTo>
                  <a:close/>
                </a:path>
                <a:path w="1514475" h="1020445">
                  <a:moveTo>
                    <a:pt x="928543" y="445769"/>
                  </a:moveTo>
                  <a:lnTo>
                    <a:pt x="927434" y="445769"/>
                  </a:lnTo>
                  <a:lnTo>
                    <a:pt x="927924" y="446530"/>
                  </a:lnTo>
                  <a:lnTo>
                    <a:pt x="928543" y="445769"/>
                  </a:lnTo>
                  <a:close/>
                </a:path>
                <a:path w="1514475" h="1020445">
                  <a:moveTo>
                    <a:pt x="746979" y="439419"/>
                  </a:moveTo>
                  <a:lnTo>
                    <a:pt x="745727" y="439419"/>
                  </a:lnTo>
                  <a:lnTo>
                    <a:pt x="746409" y="441959"/>
                  </a:lnTo>
                  <a:lnTo>
                    <a:pt x="748227" y="443199"/>
                  </a:lnTo>
                  <a:lnTo>
                    <a:pt x="746809" y="444499"/>
                  </a:lnTo>
                  <a:lnTo>
                    <a:pt x="784012" y="444499"/>
                  </a:lnTo>
                  <a:lnTo>
                    <a:pt x="784309" y="443229"/>
                  </a:lnTo>
                  <a:lnTo>
                    <a:pt x="754499" y="443229"/>
                  </a:lnTo>
                  <a:lnTo>
                    <a:pt x="752807" y="441959"/>
                  </a:lnTo>
                  <a:lnTo>
                    <a:pt x="747825" y="441959"/>
                  </a:lnTo>
                  <a:lnTo>
                    <a:pt x="746979" y="439419"/>
                  </a:lnTo>
                  <a:close/>
                </a:path>
                <a:path w="1514475" h="1020445">
                  <a:moveTo>
                    <a:pt x="925846" y="443229"/>
                  </a:moveTo>
                  <a:lnTo>
                    <a:pt x="926564" y="444499"/>
                  </a:lnTo>
                  <a:lnTo>
                    <a:pt x="926831" y="444157"/>
                  </a:lnTo>
                  <a:lnTo>
                    <a:pt x="925846" y="443229"/>
                  </a:lnTo>
                  <a:close/>
                </a:path>
                <a:path w="1514475" h="1020445">
                  <a:moveTo>
                    <a:pt x="927566" y="437956"/>
                  </a:moveTo>
                  <a:lnTo>
                    <a:pt x="925892" y="439419"/>
                  </a:lnTo>
                  <a:lnTo>
                    <a:pt x="933735" y="444499"/>
                  </a:lnTo>
                  <a:lnTo>
                    <a:pt x="934017" y="439419"/>
                  </a:lnTo>
                  <a:lnTo>
                    <a:pt x="927795" y="439419"/>
                  </a:lnTo>
                  <a:lnTo>
                    <a:pt x="927566" y="437956"/>
                  </a:lnTo>
                  <a:close/>
                </a:path>
                <a:path w="1514475" h="1020445">
                  <a:moveTo>
                    <a:pt x="759583" y="434339"/>
                  </a:moveTo>
                  <a:lnTo>
                    <a:pt x="756246" y="434339"/>
                  </a:lnTo>
                  <a:lnTo>
                    <a:pt x="754344" y="436879"/>
                  </a:lnTo>
                  <a:lnTo>
                    <a:pt x="760295" y="440689"/>
                  </a:lnTo>
                  <a:lnTo>
                    <a:pt x="757535" y="443229"/>
                  </a:lnTo>
                  <a:lnTo>
                    <a:pt x="784309" y="443229"/>
                  </a:lnTo>
                  <a:lnTo>
                    <a:pt x="785202" y="439419"/>
                  </a:lnTo>
                  <a:lnTo>
                    <a:pt x="763074" y="439419"/>
                  </a:lnTo>
                  <a:lnTo>
                    <a:pt x="764001" y="435581"/>
                  </a:lnTo>
                  <a:lnTo>
                    <a:pt x="759583" y="434339"/>
                  </a:lnTo>
                  <a:close/>
                </a:path>
                <a:path w="1514475" h="1020445">
                  <a:moveTo>
                    <a:pt x="788427" y="435609"/>
                  </a:moveTo>
                  <a:lnTo>
                    <a:pt x="786577" y="438149"/>
                  </a:lnTo>
                  <a:lnTo>
                    <a:pt x="787171" y="443229"/>
                  </a:lnTo>
                  <a:lnTo>
                    <a:pt x="788569" y="440689"/>
                  </a:lnTo>
                  <a:lnTo>
                    <a:pt x="790512" y="439419"/>
                  </a:lnTo>
                  <a:lnTo>
                    <a:pt x="788427" y="435609"/>
                  </a:lnTo>
                  <a:close/>
                </a:path>
                <a:path w="1514475" h="1020445">
                  <a:moveTo>
                    <a:pt x="790238" y="443199"/>
                  </a:moveTo>
                  <a:close/>
                </a:path>
                <a:path w="1514475" h="1020445">
                  <a:moveTo>
                    <a:pt x="802721" y="434637"/>
                  </a:moveTo>
                  <a:lnTo>
                    <a:pt x="801706" y="435131"/>
                  </a:lnTo>
                  <a:lnTo>
                    <a:pt x="801879" y="435609"/>
                  </a:lnTo>
                  <a:lnTo>
                    <a:pt x="801463" y="435909"/>
                  </a:lnTo>
                  <a:lnTo>
                    <a:pt x="807013" y="438149"/>
                  </a:lnTo>
                  <a:lnTo>
                    <a:pt x="802102" y="438149"/>
                  </a:lnTo>
                  <a:lnTo>
                    <a:pt x="802298" y="441959"/>
                  </a:lnTo>
                  <a:lnTo>
                    <a:pt x="796629" y="443229"/>
                  </a:lnTo>
                  <a:lnTo>
                    <a:pt x="925763" y="443229"/>
                  </a:lnTo>
                  <a:lnTo>
                    <a:pt x="923361" y="439419"/>
                  </a:lnTo>
                  <a:lnTo>
                    <a:pt x="925892" y="439419"/>
                  </a:lnTo>
                  <a:lnTo>
                    <a:pt x="927566" y="437956"/>
                  </a:lnTo>
                  <a:lnTo>
                    <a:pt x="927199" y="435609"/>
                  </a:lnTo>
                  <a:lnTo>
                    <a:pt x="805268" y="435609"/>
                  </a:lnTo>
                  <a:lnTo>
                    <a:pt x="802721" y="434637"/>
                  </a:lnTo>
                  <a:close/>
                </a:path>
                <a:path w="1514475" h="1020445">
                  <a:moveTo>
                    <a:pt x="795032" y="431799"/>
                  </a:moveTo>
                  <a:lnTo>
                    <a:pt x="793619" y="431799"/>
                  </a:lnTo>
                  <a:lnTo>
                    <a:pt x="793684" y="434637"/>
                  </a:lnTo>
                  <a:lnTo>
                    <a:pt x="790224" y="443004"/>
                  </a:lnTo>
                  <a:lnTo>
                    <a:pt x="790238" y="443199"/>
                  </a:lnTo>
                  <a:lnTo>
                    <a:pt x="794485" y="441959"/>
                  </a:lnTo>
                  <a:lnTo>
                    <a:pt x="796074" y="441959"/>
                  </a:lnTo>
                  <a:lnTo>
                    <a:pt x="794966" y="439419"/>
                  </a:lnTo>
                  <a:lnTo>
                    <a:pt x="798343" y="438149"/>
                  </a:lnTo>
                  <a:lnTo>
                    <a:pt x="801463" y="435909"/>
                  </a:lnTo>
                  <a:lnTo>
                    <a:pt x="800722" y="435609"/>
                  </a:lnTo>
                  <a:lnTo>
                    <a:pt x="801706" y="435131"/>
                  </a:lnTo>
                  <a:lnTo>
                    <a:pt x="801420" y="434339"/>
                  </a:lnTo>
                  <a:lnTo>
                    <a:pt x="799100" y="434339"/>
                  </a:lnTo>
                  <a:lnTo>
                    <a:pt x="798095" y="433069"/>
                  </a:lnTo>
                  <a:lnTo>
                    <a:pt x="795032" y="431799"/>
                  </a:lnTo>
                  <a:close/>
                </a:path>
                <a:path w="1514475" h="1020445">
                  <a:moveTo>
                    <a:pt x="746132" y="436879"/>
                  </a:moveTo>
                  <a:lnTo>
                    <a:pt x="742179" y="440689"/>
                  </a:lnTo>
                  <a:lnTo>
                    <a:pt x="743578" y="441959"/>
                  </a:lnTo>
                  <a:lnTo>
                    <a:pt x="745006" y="441959"/>
                  </a:lnTo>
                  <a:lnTo>
                    <a:pt x="745727" y="439419"/>
                  </a:lnTo>
                  <a:lnTo>
                    <a:pt x="746979" y="439419"/>
                  </a:lnTo>
                  <a:lnTo>
                    <a:pt x="746132" y="436879"/>
                  </a:lnTo>
                  <a:close/>
                </a:path>
                <a:path w="1514475" h="1020445">
                  <a:moveTo>
                    <a:pt x="752059" y="436879"/>
                  </a:moveTo>
                  <a:lnTo>
                    <a:pt x="747825" y="441959"/>
                  </a:lnTo>
                  <a:lnTo>
                    <a:pt x="752807" y="441959"/>
                  </a:lnTo>
                  <a:lnTo>
                    <a:pt x="751114" y="440689"/>
                  </a:lnTo>
                  <a:lnTo>
                    <a:pt x="752059" y="436879"/>
                  </a:lnTo>
                  <a:close/>
                </a:path>
                <a:path w="1514475" h="1020445">
                  <a:moveTo>
                    <a:pt x="764001" y="435581"/>
                  </a:moveTo>
                  <a:lnTo>
                    <a:pt x="763074" y="439419"/>
                  </a:lnTo>
                  <a:lnTo>
                    <a:pt x="764021" y="435909"/>
                  </a:lnTo>
                  <a:lnTo>
                    <a:pt x="764001" y="435581"/>
                  </a:lnTo>
                  <a:close/>
                </a:path>
                <a:path w="1514475" h="1020445">
                  <a:moveTo>
                    <a:pt x="765499" y="434933"/>
                  </a:moveTo>
                  <a:lnTo>
                    <a:pt x="764106" y="435609"/>
                  </a:lnTo>
                  <a:lnTo>
                    <a:pt x="763074" y="439419"/>
                  </a:lnTo>
                  <a:lnTo>
                    <a:pt x="780345" y="439419"/>
                  </a:lnTo>
                  <a:lnTo>
                    <a:pt x="779101" y="436879"/>
                  </a:lnTo>
                  <a:lnTo>
                    <a:pt x="769429" y="436879"/>
                  </a:lnTo>
                  <a:lnTo>
                    <a:pt x="765499" y="434933"/>
                  </a:lnTo>
                  <a:close/>
                </a:path>
                <a:path w="1514475" h="1020445">
                  <a:moveTo>
                    <a:pt x="790865" y="429259"/>
                  </a:moveTo>
                  <a:lnTo>
                    <a:pt x="782427" y="429259"/>
                  </a:lnTo>
                  <a:lnTo>
                    <a:pt x="783550" y="431799"/>
                  </a:lnTo>
                  <a:lnTo>
                    <a:pt x="785089" y="434339"/>
                  </a:lnTo>
                  <a:lnTo>
                    <a:pt x="782364" y="435609"/>
                  </a:lnTo>
                  <a:lnTo>
                    <a:pt x="783070" y="436879"/>
                  </a:lnTo>
                  <a:lnTo>
                    <a:pt x="780345" y="439419"/>
                  </a:lnTo>
                  <a:lnTo>
                    <a:pt x="785202" y="439419"/>
                  </a:lnTo>
                  <a:lnTo>
                    <a:pt x="786094" y="435609"/>
                  </a:lnTo>
                  <a:lnTo>
                    <a:pt x="787050" y="435609"/>
                  </a:lnTo>
                  <a:lnTo>
                    <a:pt x="787286" y="434339"/>
                  </a:lnTo>
                  <a:lnTo>
                    <a:pt x="789889" y="431799"/>
                  </a:lnTo>
                  <a:lnTo>
                    <a:pt x="795032" y="431799"/>
                  </a:lnTo>
                  <a:lnTo>
                    <a:pt x="791968" y="430529"/>
                  </a:lnTo>
                  <a:lnTo>
                    <a:pt x="789318" y="430529"/>
                  </a:lnTo>
                  <a:lnTo>
                    <a:pt x="790865" y="429259"/>
                  </a:lnTo>
                  <a:close/>
                </a:path>
                <a:path w="1514475" h="1020445">
                  <a:moveTo>
                    <a:pt x="899383" y="420369"/>
                  </a:moveTo>
                  <a:lnTo>
                    <a:pt x="895979" y="424080"/>
                  </a:lnTo>
                  <a:lnTo>
                    <a:pt x="900541" y="427989"/>
                  </a:lnTo>
                  <a:lnTo>
                    <a:pt x="896566" y="431799"/>
                  </a:lnTo>
                  <a:lnTo>
                    <a:pt x="926602" y="431799"/>
                  </a:lnTo>
                  <a:lnTo>
                    <a:pt x="930250" y="435609"/>
                  </a:lnTo>
                  <a:lnTo>
                    <a:pt x="927566" y="437956"/>
                  </a:lnTo>
                  <a:lnTo>
                    <a:pt x="927795" y="439419"/>
                  </a:lnTo>
                  <a:lnTo>
                    <a:pt x="934017" y="439419"/>
                  </a:lnTo>
                  <a:lnTo>
                    <a:pt x="934107" y="437956"/>
                  </a:lnTo>
                  <a:lnTo>
                    <a:pt x="934219" y="436879"/>
                  </a:lnTo>
                  <a:lnTo>
                    <a:pt x="938845" y="434339"/>
                  </a:lnTo>
                  <a:lnTo>
                    <a:pt x="945688" y="432987"/>
                  </a:lnTo>
                  <a:lnTo>
                    <a:pt x="944318" y="430529"/>
                  </a:lnTo>
                  <a:lnTo>
                    <a:pt x="948728" y="427951"/>
                  </a:lnTo>
                  <a:lnTo>
                    <a:pt x="950191" y="425449"/>
                  </a:lnTo>
                  <a:lnTo>
                    <a:pt x="952504" y="425449"/>
                  </a:lnTo>
                  <a:lnTo>
                    <a:pt x="951166" y="424179"/>
                  </a:lnTo>
                  <a:lnTo>
                    <a:pt x="896828" y="424179"/>
                  </a:lnTo>
                  <a:lnTo>
                    <a:pt x="899383" y="420369"/>
                  </a:lnTo>
                  <a:close/>
                </a:path>
                <a:path w="1514475" h="1020445">
                  <a:moveTo>
                    <a:pt x="787050" y="435609"/>
                  </a:moveTo>
                  <a:lnTo>
                    <a:pt x="786094" y="435609"/>
                  </a:lnTo>
                  <a:lnTo>
                    <a:pt x="786453" y="438149"/>
                  </a:lnTo>
                  <a:lnTo>
                    <a:pt x="787050" y="435609"/>
                  </a:lnTo>
                  <a:close/>
                </a:path>
                <a:path w="1514475" h="1020445">
                  <a:moveTo>
                    <a:pt x="779809" y="433069"/>
                  </a:moveTo>
                  <a:lnTo>
                    <a:pt x="769335" y="433069"/>
                  </a:lnTo>
                  <a:lnTo>
                    <a:pt x="773089" y="436879"/>
                  </a:lnTo>
                  <a:lnTo>
                    <a:pt x="779101" y="436879"/>
                  </a:lnTo>
                  <a:lnTo>
                    <a:pt x="777858" y="434339"/>
                  </a:lnTo>
                  <a:lnTo>
                    <a:pt x="779809" y="433069"/>
                  </a:lnTo>
                  <a:close/>
                </a:path>
                <a:path w="1514475" h="1020445">
                  <a:moveTo>
                    <a:pt x="801706" y="435131"/>
                  </a:moveTo>
                  <a:lnTo>
                    <a:pt x="800722" y="435609"/>
                  </a:lnTo>
                  <a:lnTo>
                    <a:pt x="801463" y="435909"/>
                  </a:lnTo>
                  <a:lnTo>
                    <a:pt x="801879" y="435609"/>
                  </a:lnTo>
                  <a:lnTo>
                    <a:pt x="801706" y="435131"/>
                  </a:lnTo>
                  <a:close/>
                </a:path>
                <a:path w="1514475" h="1020445">
                  <a:moveTo>
                    <a:pt x="764041" y="435417"/>
                  </a:moveTo>
                  <a:lnTo>
                    <a:pt x="764101" y="435609"/>
                  </a:lnTo>
                  <a:lnTo>
                    <a:pt x="764041" y="435417"/>
                  </a:lnTo>
                  <a:close/>
                </a:path>
                <a:path w="1514475" h="1020445">
                  <a:moveTo>
                    <a:pt x="764301" y="434339"/>
                  </a:moveTo>
                  <a:lnTo>
                    <a:pt x="764229" y="434637"/>
                  </a:lnTo>
                  <a:lnTo>
                    <a:pt x="764106" y="435609"/>
                  </a:lnTo>
                  <a:lnTo>
                    <a:pt x="765499" y="434933"/>
                  </a:lnTo>
                  <a:lnTo>
                    <a:pt x="764301" y="434339"/>
                  </a:lnTo>
                  <a:close/>
                </a:path>
                <a:path w="1514475" h="1020445">
                  <a:moveTo>
                    <a:pt x="804226" y="433904"/>
                  </a:moveTo>
                  <a:lnTo>
                    <a:pt x="802721" y="434637"/>
                  </a:lnTo>
                  <a:lnTo>
                    <a:pt x="805268" y="435609"/>
                  </a:lnTo>
                  <a:lnTo>
                    <a:pt x="804226" y="433904"/>
                  </a:lnTo>
                  <a:close/>
                </a:path>
                <a:path w="1514475" h="1020445">
                  <a:moveTo>
                    <a:pt x="819777" y="431799"/>
                  </a:moveTo>
                  <a:lnTo>
                    <a:pt x="808551" y="431799"/>
                  </a:lnTo>
                  <a:lnTo>
                    <a:pt x="804226" y="433904"/>
                  </a:lnTo>
                  <a:lnTo>
                    <a:pt x="805268" y="435609"/>
                  </a:lnTo>
                  <a:lnTo>
                    <a:pt x="927199" y="435609"/>
                  </a:lnTo>
                  <a:lnTo>
                    <a:pt x="926801" y="433069"/>
                  </a:lnTo>
                  <a:lnTo>
                    <a:pt x="820435" y="433069"/>
                  </a:lnTo>
                  <a:lnTo>
                    <a:pt x="819777" y="431799"/>
                  </a:lnTo>
                  <a:close/>
                </a:path>
                <a:path w="1514475" h="1020445">
                  <a:moveTo>
                    <a:pt x="769232" y="424179"/>
                  </a:moveTo>
                  <a:lnTo>
                    <a:pt x="764932" y="425449"/>
                  </a:lnTo>
                  <a:lnTo>
                    <a:pt x="766771" y="426719"/>
                  </a:lnTo>
                  <a:lnTo>
                    <a:pt x="761497" y="427989"/>
                  </a:lnTo>
                  <a:lnTo>
                    <a:pt x="764041" y="435417"/>
                  </a:lnTo>
                  <a:lnTo>
                    <a:pt x="764301" y="434339"/>
                  </a:lnTo>
                  <a:lnTo>
                    <a:pt x="766721" y="434339"/>
                  </a:lnTo>
                  <a:lnTo>
                    <a:pt x="769335" y="433069"/>
                  </a:lnTo>
                  <a:lnTo>
                    <a:pt x="782839" y="433069"/>
                  </a:lnTo>
                  <a:lnTo>
                    <a:pt x="782046" y="431799"/>
                  </a:lnTo>
                  <a:lnTo>
                    <a:pt x="771954" y="431799"/>
                  </a:lnTo>
                  <a:lnTo>
                    <a:pt x="772218" y="429259"/>
                  </a:lnTo>
                  <a:lnTo>
                    <a:pt x="771624" y="426719"/>
                  </a:lnTo>
                  <a:lnTo>
                    <a:pt x="769232" y="424179"/>
                  </a:lnTo>
                  <a:close/>
                </a:path>
                <a:path w="1514475" h="1020445">
                  <a:moveTo>
                    <a:pt x="766721" y="434339"/>
                  </a:moveTo>
                  <a:lnTo>
                    <a:pt x="764301" y="434339"/>
                  </a:lnTo>
                  <a:lnTo>
                    <a:pt x="765499" y="434933"/>
                  </a:lnTo>
                  <a:lnTo>
                    <a:pt x="766721" y="434339"/>
                  </a:lnTo>
                  <a:close/>
                </a:path>
                <a:path w="1514475" h="1020445">
                  <a:moveTo>
                    <a:pt x="803716" y="433069"/>
                  </a:moveTo>
                  <a:lnTo>
                    <a:pt x="800962" y="433069"/>
                  </a:lnTo>
                  <a:lnTo>
                    <a:pt x="801337" y="434108"/>
                  </a:lnTo>
                  <a:lnTo>
                    <a:pt x="802721" y="434637"/>
                  </a:lnTo>
                  <a:lnTo>
                    <a:pt x="804226" y="433904"/>
                  </a:lnTo>
                  <a:lnTo>
                    <a:pt x="803716" y="433069"/>
                  </a:lnTo>
                  <a:close/>
                </a:path>
                <a:path w="1514475" h="1020445">
                  <a:moveTo>
                    <a:pt x="782839" y="433069"/>
                  </a:moveTo>
                  <a:lnTo>
                    <a:pt x="779809" y="433069"/>
                  </a:lnTo>
                  <a:lnTo>
                    <a:pt x="780948" y="434339"/>
                  </a:lnTo>
                  <a:lnTo>
                    <a:pt x="782839" y="433069"/>
                  </a:lnTo>
                  <a:close/>
                </a:path>
                <a:path w="1514475" h="1020445">
                  <a:moveTo>
                    <a:pt x="800121" y="433643"/>
                  </a:moveTo>
                  <a:lnTo>
                    <a:pt x="799100" y="434339"/>
                  </a:lnTo>
                  <a:lnTo>
                    <a:pt x="801420" y="434339"/>
                  </a:lnTo>
                  <a:lnTo>
                    <a:pt x="801337" y="434108"/>
                  </a:lnTo>
                  <a:lnTo>
                    <a:pt x="800121" y="433643"/>
                  </a:lnTo>
                  <a:close/>
                </a:path>
                <a:path w="1514475" h="1020445">
                  <a:moveTo>
                    <a:pt x="800962" y="433069"/>
                  </a:moveTo>
                  <a:lnTo>
                    <a:pt x="800121" y="433643"/>
                  </a:lnTo>
                  <a:lnTo>
                    <a:pt x="801337" y="434108"/>
                  </a:lnTo>
                  <a:lnTo>
                    <a:pt x="800962" y="433069"/>
                  </a:lnTo>
                  <a:close/>
                </a:path>
                <a:path w="1514475" h="1020445">
                  <a:moveTo>
                    <a:pt x="805377" y="416559"/>
                  </a:moveTo>
                  <a:lnTo>
                    <a:pt x="792780" y="416559"/>
                  </a:lnTo>
                  <a:lnTo>
                    <a:pt x="796241" y="419099"/>
                  </a:lnTo>
                  <a:lnTo>
                    <a:pt x="799508" y="422909"/>
                  </a:lnTo>
                  <a:lnTo>
                    <a:pt x="797041" y="424189"/>
                  </a:lnTo>
                  <a:lnTo>
                    <a:pt x="795309" y="426719"/>
                  </a:lnTo>
                  <a:lnTo>
                    <a:pt x="795609" y="429259"/>
                  </a:lnTo>
                  <a:lnTo>
                    <a:pt x="789318" y="430529"/>
                  </a:lnTo>
                  <a:lnTo>
                    <a:pt x="791968" y="430529"/>
                  </a:lnTo>
                  <a:lnTo>
                    <a:pt x="800121" y="433643"/>
                  </a:lnTo>
                  <a:lnTo>
                    <a:pt x="800962" y="433069"/>
                  </a:lnTo>
                  <a:lnTo>
                    <a:pt x="803716" y="433069"/>
                  </a:lnTo>
                  <a:lnTo>
                    <a:pt x="802940" y="431799"/>
                  </a:lnTo>
                  <a:lnTo>
                    <a:pt x="819777" y="431799"/>
                  </a:lnTo>
                  <a:lnTo>
                    <a:pt x="817144" y="426719"/>
                  </a:lnTo>
                  <a:lnTo>
                    <a:pt x="818792" y="425449"/>
                  </a:lnTo>
                  <a:lnTo>
                    <a:pt x="813878" y="425449"/>
                  </a:lnTo>
                  <a:lnTo>
                    <a:pt x="812000" y="424189"/>
                  </a:lnTo>
                  <a:lnTo>
                    <a:pt x="810234" y="421639"/>
                  </a:lnTo>
                  <a:lnTo>
                    <a:pt x="812454" y="419099"/>
                  </a:lnTo>
                  <a:lnTo>
                    <a:pt x="808541" y="419099"/>
                  </a:lnTo>
                  <a:lnTo>
                    <a:pt x="805006" y="417829"/>
                  </a:lnTo>
                  <a:lnTo>
                    <a:pt x="805377" y="416559"/>
                  </a:lnTo>
                  <a:close/>
                </a:path>
                <a:path w="1514475" h="1020445">
                  <a:moveTo>
                    <a:pt x="793619" y="431799"/>
                  </a:moveTo>
                  <a:lnTo>
                    <a:pt x="789889" y="431799"/>
                  </a:lnTo>
                  <a:lnTo>
                    <a:pt x="791464" y="433069"/>
                  </a:lnTo>
                  <a:lnTo>
                    <a:pt x="793619" y="431799"/>
                  </a:lnTo>
                  <a:close/>
                </a:path>
                <a:path w="1514475" h="1020445">
                  <a:moveTo>
                    <a:pt x="899383" y="420369"/>
                  </a:moveTo>
                  <a:lnTo>
                    <a:pt x="825384" y="420369"/>
                  </a:lnTo>
                  <a:lnTo>
                    <a:pt x="827486" y="424189"/>
                  </a:lnTo>
                  <a:lnTo>
                    <a:pt x="820435" y="433069"/>
                  </a:lnTo>
                  <a:lnTo>
                    <a:pt x="926801" y="433069"/>
                  </a:lnTo>
                  <a:lnTo>
                    <a:pt x="926602" y="431799"/>
                  </a:lnTo>
                  <a:lnTo>
                    <a:pt x="896566" y="431799"/>
                  </a:lnTo>
                  <a:lnTo>
                    <a:pt x="897100" y="429259"/>
                  </a:lnTo>
                  <a:lnTo>
                    <a:pt x="893441" y="429259"/>
                  </a:lnTo>
                  <a:lnTo>
                    <a:pt x="891602" y="427989"/>
                  </a:lnTo>
                  <a:lnTo>
                    <a:pt x="894244" y="425449"/>
                  </a:lnTo>
                  <a:lnTo>
                    <a:pt x="892493" y="425449"/>
                  </a:lnTo>
                  <a:lnTo>
                    <a:pt x="887399" y="424179"/>
                  </a:lnTo>
                  <a:lnTo>
                    <a:pt x="894695" y="424177"/>
                  </a:lnTo>
                  <a:lnTo>
                    <a:pt x="896886" y="422909"/>
                  </a:lnTo>
                  <a:lnTo>
                    <a:pt x="897053" y="422909"/>
                  </a:lnTo>
                  <a:lnTo>
                    <a:pt x="899383" y="420369"/>
                  </a:lnTo>
                  <a:close/>
                </a:path>
                <a:path w="1514475" h="1020445">
                  <a:moveTo>
                    <a:pt x="950384" y="426982"/>
                  </a:moveTo>
                  <a:lnTo>
                    <a:pt x="948728" y="427951"/>
                  </a:lnTo>
                  <a:lnTo>
                    <a:pt x="945797" y="432962"/>
                  </a:lnTo>
                  <a:lnTo>
                    <a:pt x="950991" y="431799"/>
                  </a:lnTo>
                  <a:lnTo>
                    <a:pt x="950384" y="426982"/>
                  </a:lnTo>
                  <a:close/>
                </a:path>
                <a:path w="1514475" h="1020445">
                  <a:moveTo>
                    <a:pt x="770611" y="420369"/>
                  </a:moveTo>
                  <a:lnTo>
                    <a:pt x="779660" y="429259"/>
                  </a:lnTo>
                  <a:lnTo>
                    <a:pt x="771954" y="431799"/>
                  </a:lnTo>
                  <a:lnTo>
                    <a:pt x="782046" y="431799"/>
                  </a:lnTo>
                  <a:lnTo>
                    <a:pt x="780459" y="429259"/>
                  </a:lnTo>
                  <a:lnTo>
                    <a:pt x="790865" y="429259"/>
                  </a:lnTo>
                  <a:lnTo>
                    <a:pt x="792412" y="427989"/>
                  </a:lnTo>
                  <a:lnTo>
                    <a:pt x="784670" y="427989"/>
                  </a:lnTo>
                  <a:lnTo>
                    <a:pt x="781921" y="425449"/>
                  </a:lnTo>
                  <a:lnTo>
                    <a:pt x="781261" y="424179"/>
                  </a:lnTo>
                  <a:lnTo>
                    <a:pt x="780834" y="424179"/>
                  </a:lnTo>
                  <a:lnTo>
                    <a:pt x="780890" y="423464"/>
                  </a:lnTo>
                  <a:lnTo>
                    <a:pt x="780602" y="422909"/>
                  </a:lnTo>
                  <a:lnTo>
                    <a:pt x="774213" y="422909"/>
                  </a:lnTo>
                  <a:lnTo>
                    <a:pt x="770611" y="420369"/>
                  </a:lnTo>
                  <a:close/>
                </a:path>
                <a:path w="1514475" h="1020445">
                  <a:moveTo>
                    <a:pt x="896142" y="427989"/>
                  </a:moveTo>
                  <a:lnTo>
                    <a:pt x="893441" y="429259"/>
                  </a:lnTo>
                  <a:lnTo>
                    <a:pt x="897100" y="429259"/>
                  </a:lnTo>
                  <a:lnTo>
                    <a:pt x="896142" y="427989"/>
                  </a:lnTo>
                  <a:close/>
                </a:path>
                <a:path w="1514475" h="1020445">
                  <a:moveTo>
                    <a:pt x="786767" y="424179"/>
                  </a:moveTo>
                  <a:lnTo>
                    <a:pt x="785473" y="424189"/>
                  </a:lnTo>
                  <a:lnTo>
                    <a:pt x="784670" y="427989"/>
                  </a:lnTo>
                  <a:lnTo>
                    <a:pt x="792412" y="427989"/>
                  </a:lnTo>
                  <a:lnTo>
                    <a:pt x="793959" y="426719"/>
                  </a:lnTo>
                  <a:lnTo>
                    <a:pt x="788301" y="426719"/>
                  </a:lnTo>
                  <a:lnTo>
                    <a:pt x="786767" y="424179"/>
                  </a:lnTo>
                  <a:close/>
                </a:path>
                <a:path w="1514475" h="1020445">
                  <a:moveTo>
                    <a:pt x="958637" y="420369"/>
                  </a:moveTo>
                  <a:lnTo>
                    <a:pt x="899383" y="420369"/>
                  </a:lnTo>
                  <a:lnTo>
                    <a:pt x="896828" y="424179"/>
                  </a:lnTo>
                  <a:lnTo>
                    <a:pt x="951180" y="424189"/>
                  </a:lnTo>
                  <a:lnTo>
                    <a:pt x="953005" y="425449"/>
                  </a:lnTo>
                  <a:lnTo>
                    <a:pt x="952695" y="425631"/>
                  </a:lnTo>
                  <a:lnTo>
                    <a:pt x="955179" y="427989"/>
                  </a:lnTo>
                  <a:lnTo>
                    <a:pt x="958700" y="424189"/>
                  </a:lnTo>
                  <a:lnTo>
                    <a:pt x="958637" y="420369"/>
                  </a:lnTo>
                  <a:close/>
                </a:path>
                <a:path w="1514475" h="1020445">
                  <a:moveTo>
                    <a:pt x="950191" y="425449"/>
                  </a:moveTo>
                  <a:lnTo>
                    <a:pt x="948728" y="427951"/>
                  </a:lnTo>
                  <a:lnTo>
                    <a:pt x="950384" y="426982"/>
                  </a:lnTo>
                  <a:lnTo>
                    <a:pt x="950191" y="425449"/>
                  </a:lnTo>
                  <a:close/>
                </a:path>
                <a:path w="1514475" h="1020445">
                  <a:moveTo>
                    <a:pt x="952504" y="425449"/>
                  </a:moveTo>
                  <a:lnTo>
                    <a:pt x="950191" y="425449"/>
                  </a:lnTo>
                  <a:lnTo>
                    <a:pt x="950384" y="426982"/>
                  </a:lnTo>
                  <a:lnTo>
                    <a:pt x="952695" y="425631"/>
                  </a:lnTo>
                  <a:lnTo>
                    <a:pt x="952504" y="425449"/>
                  </a:lnTo>
                  <a:close/>
                </a:path>
                <a:path w="1514475" h="1020445">
                  <a:moveTo>
                    <a:pt x="797176" y="422909"/>
                  </a:moveTo>
                  <a:lnTo>
                    <a:pt x="789363" y="422909"/>
                  </a:lnTo>
                  <a:lnTo>
                    <a:pt x="789985" y="424189"/>
                  </a:lnTo>
                  <a:lnTo>
                    <a:pt x="788301" y="426719"/>
                  </a:lnTo>
                  <a:lnTo>
                    <a:pt x="793959" y="426719"/>
                  </a:lnTo>
                  <a:lnTo>
                    <a:pt x="797041" y="424189"/>
                  </a:lnTo>
                  <a:lnTo>
                    <a:pt x="797176" y="422909"/>
                  </a:lnTo>
                  <a:close/>
                </a:path>
                <a:path w="1514475" h="1020445">
                  <a:moveTo>
                    <a:pt x="951166" y="424179"/>
                  </a:moveTo>
                  <a:lnTo>
                    <a:pt x="952695" y="425631"/>
                  </a:lnTo>
                  <a:lnTo>
                    <a:pt x="953005" y="425449"/>
                  </a:lnTo>
                  <a:lnTo>
                    <a:pt x="951166" y="424179"/>
                  </a:lnTo>
                  <a:close/>
                </a:path>
                <a:path w="1514475" h="1020445">
                  <a:moveTo>
                    <a:pt x="967218" y="416559"/>
                  </a:moveTo>
                  <a:lnTo>
                    <a:pt x="961644" y="417829"/>
                  </a:lnTo>
                  <a:lnTo>
                    <a:pt x="819403" y="417829"/>
                  </a:lnTo>
                  <a:lnTo>
                    <a:pt x="816630" y="424189"/>
                  </a:lnTo>
                  <a:lnTo>
                    <a:pt x="816350" y="425449"/>
                  </a:lnTo>
                  <a:lnTo>
                    <a:pt x="818792" y="425449"/>
                  </a:lnTo>
                  <a:lnTo>
                    <a:pt x="825384" y="420369"/>
                  </a:lnTo>
                  <a:lnTo>
                    <a:pt x="965410" y="420369"/>
                  </a:lnTo>
                  <a:lnTo>
                    <a:pt x="967218" y="416559"/>
                  </a:lnTo>
                  <a:close/>
                </a:path>
                <a:path w="1514475" h="1020445">
                  <a:moveTo>
                    <a:pt x="896886" y="422909"/>
                  </a:moveTo>
                  <a:lnTo>
                    <a:pt x="892493" y="425449"/>
                  </a:lnTo>
                  <a:lnTo>
                    <a:pt x="894244" y="425449"/>
                  </a:lnTo>
                  <a:lnTo>
                    <a:pt x="896886" y="422909"/>
                  </a:lnTo>
                  <a:close/>
                </a:path>
                <a:path w="1514475" h="1020445">
                  <a:moveTo>
                    <a:pt x="780890" y="423464"/>
                  </a:moveTo>
                  <a:lnTo>
                    <a:pt x="780834" y="424179"/>
                  </a:lnTo>
                  <a:lnTo>
                    <a:pt x="781210" y="424080"/>
                  </a:lnTo>
                  <a:lnTo>
                    <a:pt x="780890" y="423464"/>
                  </a:lnTo>
                  <a:close/>
                </a:path>
                <a:path w="1514475" h="1020445">
                  <a:moveTo>
                    <a:pt x="781210" y="424080"/>
                  </a:moveTo>
                  <a:lnTo>
                    <a:pt x="780834" y="424179"/>
                  </a:lnTo>
                  <a:lnTo>
                    <a:pt x="781261" y="424179"/>
                  </a:lnTo>
                  <a:close/>
                </a:path>
                <a:path w="1514475" h="1020445">
                  <a:moveTo>
                    <a:pt x="897053" y="422909"/>
                  </a:moveTo>
                  <a:lnTo>
                    <a:pt x="896886" y="422909"/>
                  </a:lnTo>
                  <a:lnTo>
                    <a:pt x="895565" y="424179"/>
                  </a:lnTo>
                  <a:lnTo>
                    <a:pt x="895888" y="424179"/>
                  </a:lnTo>
                  <a:lnTo>
                    <a:pt x="897053" y="422909"/>
                  </a:lnTo>
                  <a:close/>
                </a:path>
                <a:path w="1514475" h="1020445">
                  <a:moveTo>
                    <a:pt x="791127" y="406399"/>
                  </a:moveTo>
                  <a:lnTo>
                    <a:pt x="786774" y="410209"/>
                  </a:lnTo>
                  <a:lnTo>
                    <a:pt x="786020" y="415289"/>
                  </a:lnTo>
                  <a:lnTo>
                    <a:pt x="785335" y="419099"/>
                  </a:lnTo>
                  <a:lnTo>
                    <a:pt x="781185" y="419099"/>
                  </a:lnTo>
                  <a:lnTo>
                    <a:pt x="783230" y="420369"/>
                  </a:lnTo>
                  <a:lnTo>
                    <a:pt x="780934" y="422909"/>
                  </a:lnTo>
                  <a:lnTo>
                    <a:pt x="780890" y="423464"/>
                  </a:lnTo>
                  <a:lnTo>
                    <a:pt x="781210" y="424080"/>
                  </a:lnTo>
                  <a:lnTo>
                    <a:pt x="785627" y="422909"/>
                  </a:lnTo>
                  <a:lnTo>
                    <a:pt x="797176" y="422909"/>
                  </a:lnTo>
                  <a:lnTo>
                    <a:pt x="796291" y="421639"/>
                  </a:lnTo>
                  <a:lnTo>
                    <a:pt x="790690" y="421639"/>
                  </a:lnTo>
                  <a:lnTo>
                    <a:pt x="788205" y="417829"/>
                  </a:lnTo>
                  <a:lnTo>
                    <a:pt x="792780" y="416559"/>
                  </a:lnTo>
                  <a:lnTo>
                    <a:pt x="805377" y="416559"/>
                  </a:lnTo>
                  <a:lnTo>
                    <a:pt x="806121" y="414019"/>
                  </a:lnTo>
                  <a:lnTo>
                    <a:pt x="801479" y="411479"/>
                  </a:lnTo>
                  <a:lnTo>
                    <a:pt x="808833" y="411479"/>
                  </a:lnTo>
                  <a:lnTo>
                    <a:pt x="807303" y="410209"/>
                  </a:lnTo>
                  <a:lnTo>
                    <a:pt x="793614" y="410209"/>
                  </a:lnTo>
                  <a:lnTo>
                    <a:pt x="792990" y="408939"/>
                  </a:lnTo>
                  <a:lnTo>
                    <a:pt x="793859" y="407669"/>
                  </a:lnTo>
                  <a:lnTo>
                    <a:pt x="791127" y="406399"/>
                  </a:lnTo>
                  <a:close/>
                </a:path>
                <a:path w="1514475" h="1020445">
                  <a:moveTo>
                    <a:pt x="773214" y="417829"/>
                  </a:moveTo>
                  <a:lnTo>
                    <a:pt x="773949" y="420369"/>
                  </a:lnTo>
                  <a:lnTo>
                    <a:pt x="775676" y="421639"/>
                  </a:lnTo>
                  <a:lnTo>
                    <a:pt x="774213" y="422909"/>
                  </a:lnTo>
                  <a:lnTo>
                    <a:pt x="780602" y="422909"/>
                  </a:lnTo>
                  <a:lnTo>
                    <a:pt x="778624" y="419099"/>
                  </a:lnTo>
                  <a:lnTo>
                    <a:pt x="773214" y="417829"/>
                  </a:lnTo>
                  <a:close/>
                </a:path>
                <a:path w="1514475" h="1020445">
                  <a:moveTo>
                    <a:pt x="794520" y="419099"/>
                  </a:moveTo>
                  <a:lnTo>
                    <a:pt x="790690" y="421639"/>
                  </a:lnTo>
                  <a:lnTo>
                    <a:pt x="796291" y="421639"/>
                  </a:lnTo>
                  <a:lnTo>
                    <a:pt x="794520" y="419099"/>
                  </a:lnTo>
                  <a:close/>
                </a:path>
                <a:path w="1514475" h="1020445">
                  <a:moveTo>
                    <a:pt x="808032" y="400049"/>
                  </a:moveTo>
                  <a:lnTo>
                    <a:pt x="811217" y="406399"/>
                  </a:lnTo>
                  <a:lnTo>
                    <a:pt x="810872" y="408939"/>
                  </a:lnTo>
                  <a:lnTo>
                    <a:pt x="816734" y="410209"/>
                  </a:lnTo>
                  <a:lnTo>
                    <a:pt x="812641" y="411479"/>
                  </a:lnTo>
                  <a:lnTo>
                    <a:pt x="807542" y="411479"/>
                  </a:lnTo>
                  <a:lnTo>
                    <a:pt x="809739" y="414019"/>
                  </a:lnTo>
                  <a:lnTo>
                    <a:pt x="806991" y="415289"/>
                  </a:lnTo>
                  <a:lnTo>
                    <a:pt x="807673" y="417829"/>
                  </a:lnTo>
                  <a:lnTo>
                    <a:pt x="808541" y="419099"/>
                  </a:lnTo>
                  <a:lnTo>
                    <a:pt x="812454" y="419099"/>
                  </a:lnTo>
                  <a:lnTo>
                    <a:pt x="815257" y="421639"/>
                  </a:lnTo>
                  <a:lnTo>
                    <a:pt x="814423" y="419099"/>
                  </a:lnTo>
                  <a:lnTo>
                    <a:pt x="819403" y="417829"/>
                  </a:lnTo>
                  <a:lnTo>
                    <a:pt x="961644" y="417829"/>
                  </a:lnTo>
                  <a:lnTo>
                    <a:pt x="964328" y="415289"/>
                  </a:lnTo>
                  <a:lnTo>
                    <a:pt x="845473" y="415289"/>
                  </a:lnTo>
                  <a:lnTo>
                    <a:pt x="845502" y="414019"/>
                  </a:lnTo>
                  <a:lnTo>
                    <a:pt x="816565" y="414019"/>
                  </a:lnTo>
                  <a:lnTo>
                    <a:pt x="821797" y="408939"/>
                  </a:lnTo>
                  <a:lnTo>
                    <a:pt x="820842" y="407669"/>
                  </a:lnTo>
                  <a:lnTo>
                    <a:pt x="817186" y="407669"/>
                  </a:lnTo>
                  <a:lnTo>
                    <a:pt x="818893" y="407263"/>
                  </a:lnTo>
                  <a:lnTo>
                    <a:pt x="819887" y="406399"/>
                  </a:lnTo>
                  <a:lnTo>
                    <a:pt x="841770" y="406399"/>
                  </a:lnTo>
                  <a:lnTo>
                    <a:pt x="840847" y="405129"/>
                  </a:lnTo>
                  <a:lnTo>
                    <a:pt x="856960" y="405129"/>
                  </a:lnTo>
                  <a:lnTo>
                    <a:pt x="856872" y="403859"/>
                  </a:lnTo>
                  <a:lnTo>
                    <a:pt x="816533" y="403859"/>
                  </a:lnTo>
                  <a:lnTo>
                    <a:pt x="815364" y="402589"/>
                  </a:lnTo>
                  <a:lnTo>
                    <a:pt x="814544" y="401319"/>
                  </a:lnTo>
                  <a:lnTo>
                    <a:pt x="814223" y="401319"/>
                  </a:lnTo>
                  <a:lnTo>
                    <a:pt x="808032" y="400049"/>
                  </a:lnTo>
                  <a:close/>
                </a:path>
                <a:path w="1514475" h="1020445">
                  <a:moveTo>
                    <a:pt x="856960" y="405129"/>
                  </a:moveTo>
                  <a:lnTo>
                    <a:pt x="848231" y="405129"/>
                  </a:lnTo>
                  <a:lnTo>
                    <a:pt x="851397" y="407669"/>
                  </a:lnTo>
                  <a:lnTo>
                    <a:pt x="847034" y="408939"/>
                  </a:lnTo>
                  <a:lnTo>
                    <a:pt x="848673" y="411479"/>
                  </a:lnTo>
                  <a:lnTo>
                    <a:pt x="845473" y="415289"/>
                  </a:lnTo>
                  <a:lnTo>
                    <a:pt x="967012" y="415289"/>
                  </a:lnTo>
                  <a:lnTo>
                    <a:pt x="969251" y="417829"/>
                  </a:lnTo>
                  <a:lnTo>
                    <a:pt x="972299" y="415289"/>
                  </a:lnTo>
                  <a:lnTo>
                    <a:pt x="976655" y="408939"/>
                  </a:lnTo>
                  <a:lnTo>
                    <a:pt x="865403" y="408939"/>
                  </a:lnTo>
                  <a:lnTo>
                    <a:pt x="863106" y="406399"/>
                  </a:lnTo>
                  <a:lnTo>
                    <a:pt x="857049" y="406399"/>
                  </a:lnTo>
                  <a:lnTo>
                    <a:pt x="856960" y="405129"/>
                  </a:lnTo>
                  <a:close/>
                </a:path>
                <a:path w="1514475" h="1020445">
                  <a:moveTo>
                    <a:pt x="824252" y="407669"/>
                  </a:moveTo>
                  <a:lnTo>
                    <a:pt x="822004" y="412749"/>
                  </a:lnTo>
                  <a:lnTo>
                    <a:pt x="816565" y="414019"/>
                  </a:lnTo>
                  <a:lnTo>
                    <a:pt x="845502" y="414019"/>
                  </a:lnTo>
                  <a:lnTo>
                    <a:pt x="845531" y="412749"/>
                  </a:lnTo>
                  <a:lnTo>
                    <a:pt x="834111" y="412749"/>
                  </a:lnTo>
                  <a:lnTo>
                    <a:pt x="824252" y="407669"/>
                  </a:lnTo>
                  <a:close/>
                </a:path>
                <a:path w="1514475" h="1020445">
                  <a:moveTo>
                    <a:pt x="841770" y="406399"/>
                  </a:moveTo>
                  <a:lnTo>
                    <a:pt x="828075" y="406399"/>
                  </a:lnTo>
                  <a:lnTo>
                    <a:pt x="833850" y="407669"/>
                  </a:lnTo>
                  <a:lnTo>
                    <a:pt x="839856" y="410209"/>
                  </a:lnTo>
                  <a:lnTo>
                    <a:pt x="834111" y="412749"/>
                  </a:lnTo>
                  <a:lnTo>
                    <a:pt x="845531" y="412749"/>
                  </a:lnTo>
                  <a:lnTo>
                    <a:pt x="845626" y="408596"/>
                  </a:lnTo>
                  <a:lnTo>
                    <a:pt x="844348" y="407669"/>
                  </a:lnTo>
                  <a:lnTo>
                    <a:pt x="842693" y="407669"/>
                  </a:lnTo>
                  <a:lnTo>
                    <a:pt x="841770" y="406399"/>
                  </a:lnTo>
                  <a:close/>
                </a:path>
                <a:path w="1514475" h="1020445">
                  <a:moveTo>
                    <a:pt x="803615" y="401319"/>
                  </a:moveTo>
                  <a:lnTo>
                    <a:pt x="795768" y="407669"/>
                  </a:lnTo>
                  <a:lnTo>
                    <a:pt x="793614" y="410209"/>
                  </a:lnTo>
                  <a:lnTo>
                    <a:pt x="807303" y="410209"/>
                  </a:lnTo>
                  <a:lnTo>
                    <a:pt x="805773" y="408939"/>
                  </a:lnTo>
                  <a:lnTo>
                    <a:pt x="802142" y="408939"/>
                  </a:lnTo>
                  <a:lnTo>
                    <a:pt x="803615" y="401319"/>
                  </a:lnTo>
                  <a:close/>
                </a:path>
                <a:path w="1514475" h="1020445">
                  <a:moveTo>
                    <a:pt x="807586" y="404050"/>
                  </a:moveTo>
                  <a:lnTo>
                    <a:pt x="802142" y="408939"/>
                  </a:lnTo>
                  <a:lnTo>
                    <a:pt x="805773" y="408939"/>
                  </a:lnTo>
                  <a:lnTo>
                    <a:pt x="810277" y="406399"/>
                  </a:lnTo>
                  <a:lnTo>
                    <a:pt x="807586" y="404050"/>
                  </a:lnTo>
                  <a:close/>
                </a:path>
                <a:path w="1514475" h="1020445">
                  <a:moveTo>
                    <a:pt x="848231" y="405129"/>
                  </a:moveTo>
                  <a:lnTo>
                    <a:pt x="845705" y="405129"/>
                  </a:lnTo>
                  <a:lnTo>
                    <a:pt x="845626" y="408596"/>
                  </a:lnTo>
                  <a:lnTo>
                    <a:pt x="846099" y="408939"/>
                  </a:lnTo>
                  <a:lnTo>
                    <a:pt x="848231" y="405129"/>
                  </a:lnTo>
                  <a:close/>
                </a:path>
                <a:path w="1514475" h="1020445">
                  <a:moveTo>
                    <a:pt x="987112" y="402589"/>
                  </a:moveTo>
                  <a:lnTo>
                    <a:pt x="864731" y="402589"/>
                  </a:lnTo>
                  <a:lnTo>
                    <a:pt x="865403" y="408939"/>
                  </a:lnTo>
                  <a:lnTo>
                    <a:pt x="976655" y="408939"/>
                  </a:lnTo>
                  <a:lnTo>
                    <a:pt x="977527" y="407669"/>
                  </a:lnTo>
                  <a:lnTo>
                    <a:pt x="987112" y="402589"/>
                  </a:lnTo>
                  <a:close/>
                </a:path>
                <a:path w="1514475" h="1020445">
                  <a:moveTo>
                    <a:pt x="845705" y="405129"/>
                  </a:moveTo>
                  <a:lnTo>
                    <a:pt x="843458" y="407024"/>
                  </a:lnTo>
                  <a:lnTo>
                    <a:pt x="845626" y="408596"/>
                  </a:lnTo>
                  <a:lnTo>
                    <a:pt x="845705" y="405129"/>
                  </a:lnTo>
                  <a:close/>
                </a:path>
                <a:path w="1514475" h="1020445">
                  <a:moveTo>
                    <a:pt x="820287" y="406932"/>
                  </a:moveTo>
                  <a:lnTo>
                    <a:pt x="818893" y="407263"/>
                  </a:lnTo>
                  <a:lnTo>
                    <a:pt x="818426" y="407669"/>
                  </a:lnTo>
                  <a:lnTo>
                    <a:pt x="820842" y="407669"/>
                  </a:lnTo>
                  <a:lnTo>
                    <a:pt x="820287" y="406932"/>
                  </a:lnTo>
                  <a:close/>
                </a:path>
                <a:path w="1514475" h="1020445">
                  <a:moveTo>
                    <a:pt x="843458" y="407024"/>
                  </a:moveTo>
                  <a:lnTo>
                    <a:pt x="842693" y="407669"/>
                  </a:lnTo>
                  <a:lnTo>
                    <a:pt x="844348" y="407669"/>
                  </a:lnTo>
                  <a:lnTo>
                    <a:pt x="843458" y="407024"/>
                  </a:lnTo>
                  <a:close/>
                </a:path>
                <a:path w="1514475" h="1020445">
                  <a:moveTo>
                    <a:pt x="819887" y="406399"/>
                  </a:moveTo>
                  <a:lnTo>
                    <a:pt x="818893" y="407263"/>
                  </a:lnTo>
                  <a:lnTo>
                    <a:pt x="820287" y="406932"/>
                  </a:lnTo>
                  <a:lnTo>
                    <a:pt x="819887" y="406399"/>
                  </a:lnTo>
                  <a:close/>
                </a:path>
                <a:path w="1514475" h="1020445">
                  <a:moveTo>
                    <a:pt x="845705" y="405129"/>
                  </a:moveTo>
                  <a:lnTo>
                    <a:pt x="840847" y="405129"/>
                  </a:lnTo>
                  <a:lnTo>
                    <a:pt x="843458" y="407024"/>
                  </a:lnTo>
                  <a:lnTo>
                    <a:pt x="845705" y="405129"/>
                  </a:lnTo>
                  <a:close/>
                </a:path>
                <a:path w="1514475" h="1020445">
                  <a:moveTo>
                    <a:pt x="822523" y="406399"/>
                  </a:moveTo>
                  <a:lnTo>
                    <a:pt x="819887" y="406399"/>
                  </a:lnTo>
                  <a:lnTo>
                    <a:pt x="820287" y="406932"/>
                  </a:lnTo>
                  <a:lnTo>
                    <a:pt x="822523" y="406399"/>
                  </a:lnTo>
                  <a:close/>
                </a:path>
                <a:path w="1514475" h="1020445">
                  <a:moveTo>
                    <a:pt x="859661" y="402589"/>
                  </a:moveTo>
                  <a:lnTo>
                    <a:pt x="857049" y="406399"/>
                  </a:lnTo>
                  <a:lnTo>
                    <a:pt x="863106" y="406399"/>
                  </a:lnTo>
                  <a:lnTo>
                    <a:pt x="859661" y="402589"/>
                  </a:lnTo>
                  <a:close/>
                </a:path>
                <a:path w="1514475" h="1020445">
                  <a:moveTo>
                    <a:pt x="807798" y="403859"/>
                  </a:moveTo>
                  <a:lnTo>
                    <a:pt x="807367" y="403859"/>
                  </a:lnTo>
                  <a:lnTo>
                    <a:pt x="807586" y="404050"/>
                  </a:lnTo>
                  <a:lnTo>
                    <a:pt x="807798" y="403859"/>
                  </a:lnTo>
                  <a:close/>
                </a:path>
                <a:path w="1514475" h="1020445">
                  <a:moveTo>
                    <a:pt x="801940" y="398779"/>
                  </a:moveTo>
                  <a:lnTo>
                    <a:pt x="800060" y="398779"/>
                  </a:lnTo>
                  <a:lnTo>
                    <a:pt x="798752" y="403859"/>
                  </a:lnTo>
                  <a:lnTo>
                    <a:pt x="800476" y="403859"/>
                  </a:lnTo>
                  <a:lnTo>
                    <a:pt x="803615" y="401319"/>
                  </a:lnTo>
                  <a:lnTo>
                    <a:pt x="803262" y="401319"/>
                  </a:lnTo>
                  <a:lnTo>
                    <a:pt x="801940" y="398779"/>
                  </a:lnTo>
                  <a:close/>
                </a:path>
                <a:path w="1514475" h="1020445">
                  <a:moveTo>
                    <a:pt x="805752" y="398779"/>
                  </a:moveTo>
                  <a:lnTo>
                    <a:pt x="803262" y="401319"/>
                  </a:lnTo>
                  <a:lnTo>
                    <a:pt x="803615" y="401319"/>
                  </a:lnTo>
                  <a:lnTo>
                    <a:pt x="803124" y="403859"/>
                  </a:lnTo>
                  <a:lnTo>
                    <a:pt x="807367" y="403859"/>
                  </a:lnTo>
                  <a:lnTo>
                    <a:pt x="805912" y="402589"/>
                  </a:lnTo>
                  <a:lnTo>
                    <a:pt x="805752" y="398779"/>
                  </a:lnTo>
                  <a:close/>
                </a:path>
                <a:path w="1514475" h="1020445">
                  <a:moveTo>
                    <a:pt x="819111" y="400049"/>
                  </a:moveTo>
                  <a:lnTo>
                    <a:pt x="816850" y="401319"/>
                  </a:lnTo>
                  <a:lnTo>
                    <a:pt x="817272" y="401319"/>
                  </a:lnTo>
                  <a:lnTo>
                    <a:pt x="816533" y="403859"/>
                  </a:lnTo>
                  <a:lnTo>
                    <a:pt x="818489" y="403859"/>
                  </a:lnTo>
                  <a:lnTo>
                    <a:pt x="817267" y="402589"/>
                  </a:lnTo>
                  <a:lnTo>
                    <a:pt x="819111" y="400049"/>
                  </a:lnTo>
                  <a:close/>
                </a:path>
                <a:path w="1514475" h="1020445">
                  <a:moveTo>
                    <a:pt x="828201" y="384809"/>
                  </a:moveTo>
                  <a:lnTo>
                    <a:pt x="826350" y="384809"/>
                  </a:lnTo>
                  <a:lnTo>
                    <a:pt x="824359" y="386079"/>
                  </a:lnTo>
                  <a:lnTo>
                    <a:pt x="822604" y="389889"/>
                  </a:lnTo>
                  <a:lnTo>
                    <a:pt x="820954" y="393699"/>
                  </a:lnTo>
                  <a:lnTo>
                    <a:pt x="817911" y="397509"/>
                  </a:lnTo>
                  <a:lnTo>
                    <a:pt x="820649" y="400049"/>
                  </a:lnTo>
                  <a:lnTo>
                    <a:pt x="823517" y="400049"/>
                  </a:lnTo>
                  <a:lnTo>
                    <a:pt x="818489" y="403859"/>
                  </a:lnTo>
                  <a:lnTo>
                    <a:pt x="856872" y="403859"/>
                  </a:lnTo>
                  <a:lnTo>
                    <a:pt x="856783" y="402589"/>
                  </a:lnTo>
                  <a:lnTo>
                    <a:pt x="857617" y="400049"/>
                  </a:lnTo>
                  <a:lnTo>
                    <a:pt x="859308" y="397509"/>
                  </a:lnTo>
                  <a:lnTo>
                    <a:pt x="858414" y="392429"/>
                  </a:lnTo>
                  <a:lnTo>
                    <a:pt x="863803" y="392429"/>
                  </a:lnTo>
                  <a:lnTo>
                    <a:pt x="867924" y="389889"/>
                  </a:lnTo>
                  <a:lnTo>
                    <a:pt x="881894" y="389889"/>
                  </a:lnTo>
                  <a:lnTo>
                    <a:pt x="880266" y="387349"/>
                  </a:lnTo>
                  <a:lnTo>
                    <a:pt x="829494" y="387349"/>
                  </a:lnTo>
                  <a:lnTo>
                    <a:pt x="828201" y="384809"/>
                  </a:lnTo>
                  <a:close/>
                </a:path>
                <a:path w="1514475" h="1020445">
                  <a:moveTo>
                    <a:pt x="859998" y="395226"/>
                  </a:moveTo>
                  <a:lnTo>
                    <a:pt x="862011" y="398779"/>
                  </a:lnTo>
                  <a:lnTo>
                    <a:pt x="858616" y="400049"/>
                  </a:lnTo>
                  <a:lnTo>
                    <a:pt x="860419" y="401319"/>
                  </a:lnTo>
                  <a:lnTo>
                    <a:pt x="862312" y="403859"/>
                  </a:lnTo>
                  <a:lnTo>
                    <a:pt x="864731" y="402589"/>
                  </a:lnTo>
                  <a:lnTo>
                    <a:pt x="987112" y="402589"/>
                  </a:lnTo>
                  <a:lnTo>
                    <a:pt x="989427" y="401319"/>
                  </a:lnTo>
                  <a:lnTo>
                    <a:pt x="926282" y="401319"/>
                  </a:lnTo>
                  <a:lnTo>
                    <a:pt x="925346" y="400049"/>
                  </a:lnTo>
                  <a:lnTo>
                    <a:pt x="925476" y="399910"/>
                  </a:lnTo>
                  <a:lnTo>
                    <a:pt x="924830" y="398779"/>
                  </a:lnTo>
                  <a:lnTo>
                    <a:pt x="926524" y="398779"/>
                  </a:lnTo>
                  <a:lnTo>
                    <a:pt x="927702" y="397509"/>
                  </a:lnTo>
                  <a:lnTo>
                    <a:pt x="862803" y="397509"/>
                  </a:lnTo>
                  <a:lnTo>
                    <a:pt x="859998" y="395226"/>
                  </a:lnTo>
                  <a:close/>
                </a:path>
                <a:path w="1514475" h="1020445">
                  <a:moveTo>
                    <a:pt x="815930" y="391159"/>
                  </a:moveTo>
                  <a:lnTo>
                    <a:pt x="808847" y="393699"/>
                  </a:lnTo>
                  <a:lnTo>
                    <a:pt x="814223" y="401319"/>
                  </a:lnTo>
                  <a:lnTo>
                    <a:pt x="814544" y="401319"/>
                  </a:lnTo>
                  <a:lnTo>
                    <a:pt x="813724" y="400049"/>
                  </a:lnTo>
                  <a:lnTo>
                    <a:pt x="817911" y="397509"/>
                  </a:lnTo>
                  <a:lnTo>
                    <a:pt x="816296" y="394969"/>
                  </a:lnTo>
                  <a:lnTo>
                    <a:pt x="815590" y="392429"/>
                  </a:lnTo>
                  <a:lnTo>
                    <a:pt x="815930" y="391159"/>
                  </a:lnTo>
                  <a:close/>
                </a:path>
                <a:path w="1514475" h="1020445">
                  <a:moveTo>
                    <a:pt x="932162" y="398779"/>
                  </a:moveTo>
                  <a:lnTo>
                    <a:pt x="926524" y="398779"/>
                  </a:lnTo>
                  <a:lnTo>
                    <a:pt x="925476" y="399910"/>
                  </a:lnTo>
                  <a:lnTo>
                    <a:pt x="926282" y="401319"/>
                  </a:lnTo>
                  <a:lnTo>
                    <a:pt x="933461" y="401319"/>
                  </a:lnTo>
                  <a:lnTo>
                    <a:pt x="932162" y="398779"/>
                  </a:lnTo>
                  <a:close/>
                </a:path>
                <a:path w="1514475" h="1020445">
                  <a:moveTo>
                    <a:pt x="947756" y="391159"/>
                  </a:moveTo>
                  <a:lnTo>
                    <a:pt x="936866" y="396239"/>
                  </a:lnTo>
                  <a:lnTo>
                    <a:pt x="933461" y="401319"/>
                  </a:lnTo>
                  <a:lnTo>
                    <a:pt x="989427" y="401319"/>
                  </a:lnTo>
                  <a:lnTo>
                    <a:pt x="996369" y="397509"/>
                  </a:lnTo>
                  <a:lnTo>
                    <a:pt x="997430" y="394969"/>
                  </a:lnTo>
                  <a:lnTo>
                    <a:pt x="949013" y="394969"/>
                  </a:lnTo>
                  <a:lnTo>
                    <a:pt x="947756" y="391159"/>
                  </a:lnTo>
                  <a:close/>
                </a:path>
                <a:path w="1514475" h="1020445">
                  <a:moveTo>
                    <a:pt x="926524" y="398779"/>
                  </a:moveTo>
                  <a:lnTo>
                    <a:pt x="924830" y="398779"/>
                  </a:lnTo>
                  <a:lnTo>
                    <a:pt x="925476" y="399910"/>
                  </a:lnTo>
                  <a:lnTo>
                    <a:pt x="926524" y="398779"/>
                  </a:lnTo>
                  <a:close/>
                </a:path>
                <a:path w="1514475" h="1020445">
                  <a:moveTo>
                    <a:pt x="882709" y="391159"/>
                  </a:moveTo>
                  <a:lnTo>
                    <a:pt x="872529" y="391159"/>
                  </a:lnTo>
                  <a:lnTo>
                    <a:pt x="873465" y="393699"/>
                  </a:lnTo>
                  <a:lnTo>
                    <a:pt x="864812" y="397509"/>
                  </a:lnTo>
                  <a:lnTo>
                    <a:pt x="927702" y="397509"/>
                  </a:lnTo>
                  <a:lnTo>
                    <a:pt x="928880" y="396239"/>
                  </a:lnTo>
                  <a:lnTo>
                    <a:pt x="933546" y="394969"/>
                  </a:lnTo>
                  <a:lnTo>
                    <a:pt x="936009" y="394969"/>
                  </a:lnTo>
                  <a:lnTo>
                    <a:pt x="937501" y="393699"/>
                  </a:lnTo>
                  <a:lnTo>
                    <a:pt x="884337" y="393699"/>
                  </a:lnTo>
                  <a:lnTo>
                    <a:pt x="882709" y="391159"/>
                  </a:lnTo>
                  <a:close/>
                </a:path>
                <a:path w="1514475" h="1020445">
                  <a:moveTo>
                    <a:pt x="859809" y="394892"/>
                  </a:moveTo>
                  <a:lnTo>
                    <a:pt x="859998" y="395226"/>
                  </a:lnTo>
                  <a:lnTo>
                    <a:pt x="859809" y="394892"/>
                  </a:lnTo>
                  <a:close/>
                </a:path>
                <a:path w="1514475" h="1020445">
                  <a:moveTo>
                    <a:pt x="881894" y="389889"/>
                  </a:moveTo>
                  <a:lnTo>
                    <a:pt x="867924" y="389889"/>
                  </a:lnTo>
                  <a:lnTo>
                    <a:pt x="864847" y="393699"/>
                  </a:lnTo>
                  <a:lnTo>
                    <a:pt x="868619" y="394969"/>
                  </a:lnTo>
                  <a:lnTo>
                    <a:pt x="867642" y="391159"/>
                  </a:lnTo>
                  <a:lnTo>
                    <a:pt x="882709" y="391159"/>
                  </a:lnTo>
                  <a:lnTo>
                    <a:pt x="881894" y="389889"/>
                  </a:lnTo>
                  <a:close/>
                </a:path>
                <a:path w="1514475" h="1020445">
                  <a:moveTo>
                    <a:pt x="1007790" y="386079"/>
                  </a:moveTo>
                  <a:lnTo>
                    <a:pt x="949170" y="386079"/>
                  </a:lnTo>
                  <a:lnTo>
                    <a:pt x="953033" y="387349"/>
                  </a:lnTo>
                  <a:lnTo>
                    <a:pt x="949013" y="394969"/>
                  </a:lnTo>
                  <a:lnTo>
                    <a:pt x="997430" y="394969"/>
                  </a:lnTo>
                  <a:lnTo>
                    <a:pt x="1000612" y="387349"/>
                  </a:lnTo>
                  <a:lnTo>
                    <a:pt x="1008748" y="387349"/>
                  </a:lnTo>
                  <a:lnTo>
                    <a:pt x="1007790" y="386079"/>
                  </a:lnTo>
                  <a:close/>
                </a:path>
                <a:path w="1514475" h="1020445">
                  <a:moveTo>
                    <a:pt x="863803" y="392429"/>
                  </a:moveTo>
                  <a:lnTo>
                    <a:pt x="858414" y="392429"/>
                  </a:lnTo>
                  <a:lnTo>
                    <a:pt x="859809" y="394892"/>
                  </a:lnTo>
                  <a:lnTo>
                    <a:pt x="863803" y="392429"/>
                  </a:lnTo>
                  <a:close/>
                </a:path>
                <a:path w="1514475" h="1020445">
                  <a:moveTo>
                    <a:pt x="885402" y="393356"/>
                  </a:moveTo>
                  <a:lnTo>
                    <a:pt x="884337" y="393699"/>
                  </a:lnTo>
                  <a:lnTo>
                    <a:pt x="885494" y="393699"/>
                  </a:lnTo>
                  <a:lnTo>
                    <a:pt x="885402" y="393356"/>
                  </a:lnTo>
                  <a:close/>
                </a:path>
                <a:path w="1514475" h="1020445">
                  <a:moveTo>
                    <a:pt x="886036" y="393151"/>
                  </a:moveTo>
                  <a:lnTo>
                    <a:pt x="885402" y="393356"/>
                  </a:lnTo>
                  <a:lnTo>
                    <a:pt x="885494" y="393699"/>
                  </a:lnTo>
                  <a:lnTo>
                    <a:pt x="886036" y="393151"/>
                  </a:lnTo>
                  <a:close/>
                </a:path>
                <a:path w="1514475" h="1020445">
                  <a:moveTo>
                    <a:pt x="944375" y="388619"/>
                  </a:moveTo>
                  <a:lnTo>
                    <a:pt x="890516" y="388619"/>
                  </a:lnTo>
                  <a:lnTo>
                    <a:pt x="890258" y="392429"/>
                  </a:lnTo>
                  <a:lnTo>
                    <a:pt x="888273" y="392429"/>
                  </a:lnTo>
                  <a:lnTo>
                    <a:pt x="886036" y="393151"/>
                  </a:lnTo>
                  <a:lnTo>
                    <a:pt x="885494" y="393699"/>
                  </a:lnTo>
                  <a:lnTo>
                    <a:pt x="937501" y="393699"/>
                  </a:lnTo>
                  <a:lnTo>
                    <a:pt x="941978" y="389889"/>
                  </a:lnTo>
                  <a:lnTo>
                    <a:pt x="944375" y="388619"/>
                  </a:lnTo>
                  <a:close/>
                </a:path>
                <a:path w="1514475" h="1020445">
                  <a:moveTo>
                    <a:pt x="961915" y="379729"/>
                  </a:moveTo>
                  <a:lnTo>
                    <a:pt x="884803" y="379729"/>
                  </a:lnTo>
                  <a:lnTo>
                    <a:pt x="887971" y="382269"/>
                  </a:lnTo>
                  <a:lnTo>
                    <a:pt x="883607" y="383539"/>
                  </a:lnTo>
                  <a:lnTo>
                    <a:pt x="885247" y="386079"/>
                  </a:lnTo>
                  <a:lnTo>
                    <a:pt x="883795" y="387390"/>
                  </a:lnTo>
                  <a:lnTo>
                    <a:pt x="885402" y="393356"/>
                  </a:lnTo>
                  <a:lnTo>
                    <a:pt x="886036" y="393151"/>
                  </a:lnTo>
                  <a:lnTo>
                    <a:pt x="890516" y="388619"/>
                  </a:lnTo>
                  <a:lnTo>
                    <a:pt x="944375" y="388619"/>
                  </a:lnTo>
                  <a:lnTo>
                    <a:pt x="949170" y="386079"/>
                  </a:lnTo>
                  <a:lnTo>
                    <a:pt x="1007790" y="386079"/>
                  </a:lnTo>
                  <a:lnTo>
                    <a:pt x="1006833" y="384809"/>
                  </a:lnTo>
                  <a:lnTo>
                    <a:pt x="1008294" y="383539"/>
                  </a:lnTo>
                  <a:lnTo>
                    <a:pt x="969924" y="383539"/>
                  </a:lnTo>
                  <a:lnTo>
                    <a:pt x="967054" y="380999"/>
                  </a:lnTo>
                  <a:lnTo>
                    <a:pt x="961711" y="380999"/>
                  </a:lnTo>
                  <a:lnTo>
                    <a:pt x="961915" y="379729"/>
                  </a:lnTo>
                  <a:close/>
                </a:path>
                <a:path w="1514475" h="1020445">
                  <a:moveTo>
                    <a:pt x="1008748" y="387349"/>
                  </a:moveTo>
                  <a:lnTo>
                    <a:pt x="1000612" y="387349"/>
                  </a:lnTo>
                  <a:lnTo>
                    <a:pt x="999244" y="392429"/>
                  </a:lnTo>
                  <a:lnTo>
                    <a:pt x="1005236" y="391159"/>
                  </a:lnTo>
                  <a:lnTo>
                    <a:pt x="1009430" y="388619"/>
                  </a:lnTo>
                  <a:lnTo>
                    <a:pt x="1008748" y="387349"/>
                  </a:lnTo>
                  <a:close/>
                </a:path>
                <a:path w="1514475" h="1020445">
                  <a:moveTo>
                    <a:pt x="883784" y="387349"/>
                  </a:moveTo>
                  <a:lnTo>
                    <a:pt x="882278" y="387349"/>
                  </a:lnTo>
                  <a:lnTo>
                    <a:pt x="882432" y="388619"/>
                  </a:lnTo>
                  <a:lnTo>
                    <a:pt x="883795" y="387390"/>
                  </a:lnTo>
                  <a:close/>
                </a:path>
                <a:path w="1514475" h="1020445">
                  <a:moveTo>
                    <a:pt x="879822" y="380999"/>
                  </a:moveTo>
                  <a:lnTo>
                    <a:pt x="831249" y="380999"/>
                  </a:lnTo>
                  <a:lnTo>
                    <a:pt x="831602" y="383539"/>
                  </a:lnTo>
                  <a:lnTo>
                    <a:pt x="831096" y="386079"/>
                  </a:lnTo>
                  <a:lnTo>
                    <a:pt x="829494" y="387349"/>
                  </a:lnTo>
                  <a:lnTo>
                    <a:pt x="882278" y="387349"/>
                  </a:lnTo>
                  <a:lnTo>
                    <a:pt x="881661" y="382269"/>
                  </a:lnTo>
                  <a:lnTo>
                    <a:pt x="879822" y="380999"/>
                  </a:lnTo>
                  <a:close/>
                </a:path>
                <a:path w="1514475" h="1020445">
                  <a:moveTo>
                    <a:pt x="972862" y="377189"/>
                  </a:moveTo>
                  <a:lnTo>
                    <a:pt x="969529" y="377189"/>
                  </a:lnTo>
                  <a:lnTo>
                    <a:pt x="969924" y="383539"/>
                  </a:lnTo>
                  <a:lnTo>
                    <a:pt x="1008294" y="383539"/>
                  </a:lnTo>
                  <a:lnTo>
                    <a:pt x="1009822" y="387349"/>
                  </a:lnTo>
                  <a:lnTo>
                    <a:pt x="1012155" y="387349"/>
                  </a:lnTo>
                  <a:lnTo>
                    <a:pt x="1014968" y="384809"/>
                  </a:lnTo>
                  <a:lnTo>
                    <a:pt x="1014286" y="383539"/>
                  </a:lnTo>
                  <a:lnTo>
                    <a:pt x="1012371" y="380999"/>
                  </a:lnTo>
                  <a:lnTo>
                    <a:pt x="1013833" y="379729"/>
                  </a:lnTo>
                  <a:lnTo>
                    <a:pt x="972120" y="379729"/>
                  </a:lnTo>
                  <a:lnTo>
                    <a:pt x="972862" y="377189"/>
                  </a:lnTo>
                  <a:close/>
                </a:path>
                <a:path w="1514475" h="1020445">
                  <a:moveTo>
                    <a:pt x="1020692" y="373379"/>
                  </a:moveTo>
                  <a:lnTo>
                    <a:pt x="1016041" y="379729"/>
                  </a:lnTo>
                  <a:lnTo>
                    <a:pt x="1013833" y="379729"/>
                  </a:lnTo>
                  <a:lnTo>
                    <a:pt x="1018117" y="384809"/>
                  </a:lnTo>
                  <a:lnTo>
                    <a:pt x="1018802" y="377189"/>
                  </a:lnTo>
                  <a:lnTo>
                    <a:pt x="1022086" y="377189"/>
                  </a:lnTo>
                  <a:lnTo>
                    <a:pt x="1020692" y="373379"/>
                  </a:lnTo>
                  <a:close/>
                </a:path>
                <a:path w="1514475" h="1020445">
                  <a:moveTo>
                    <a:pt x="848658" y="372109"/>
                  </a:moveTo>
                  <a:lnTo>
                    <a:pt x="839506" y="374649"/>
                  </a:lnTo>
                  <a:lnTo>
                    <a:pt x="840964" y="380999"/>
                  </a:lnTo>
                  <a:lnTo>
                    <a:pt x="882830" y="380999"/>
                  </a:lnTo>
                  <a:lnTo>
                    <a:pt x="884803" y="379729"/>
                  </a:lnTo>
                  <a:lnTo>
                    <a:pt x="961915" y="379729"/>
                  </a:lnTo>
                  <a:lnTo>
                    <a:pt x="961951" y="378459"/>
                  </a:lnTo>
                  <a:lnTo>
                    <a:pt x="850985" y="378459"/>
                  </a:lnTo>
                  <a:lnTo>
                    <a:pt x="847595" y="375919"/>
                  </a:lnTo>
                  <a:lnTo>
                    <a:pt x="846537" y="374649"/>
                  </a:lnTo>
                  <a:lnTo>
                    <a:pt x="849287" y="373379"/>
                  </a:lnTo>
                  <a:lnTo>
                    <a:pt x="848658" y="372109"/>
                  </a:lnTo>
                  <a:close/>
                </a:path>
                <a:path w="1514475" h="1020445">
                  <a:moveTo>
                    <a:pt x="964183" y="378459"/>
                  </a:moveTo>
                  <a:lnTo>
                    <a:pt x="961711" y="380999"/>
                  </a:lnTo>
                  <a:lnTo>
                    <a:pt x="962163" y="380999"/>
                  </a:lnTo>
                  <a:lnTo>
                    <a:pt x="965053" y="379229"/>
                  </a:lnTo>
                  <a:lnTo>
                    <a:pt x="964183" y="378459"/>
                  </a:lnTo>
                  <a:close/>
                </a:path>
                <a:path w="1514475" h="1020445">
                  <a:moveTo>
                    <a:pt x="965053" y="379229"/>
                  </a:moveTo>
                  <a:lnTo>
                    <a:pt x="962163" y="380999"/>
                  </a:lnTo>
                  <a:lnTo>
                    <a:pt x="965250" y="379403"/>
                  </a:lnTo>
                  <a:lnTo>
                    <a:pt x="965053" y="379229"/>
                  </a:lnTo>
                  <a:close/>
                </a:path>
                <a:path w="1514475" h="1020445">
                  <a:moveTo>
                    <a:pt x="965250" y="379403"/>
                  </a:moveTo>
                  <a:lnTo>
                    <a:pt x="962163" y="380999"/>
                  </a:lnTo>
                  <a:lnTo>
                    <a:pt x="967054" y="380999"/>
                  </a:lnTo>
                  <a:lnTo>
                    <a:pt x="965250" y="379403"/>
                  </a:lnTo>
                  <a:close/>
                </a:path>
                <a:path w="1514475" h="1020445">
                  <a:moveTo>
                    <a:pt x="980822" y="364489"/>
                  </a:moveTo>
                  <a:lnTo>
                    <a:pt x="977092" y="364489"/>
                  </a:lnTo>
                  <a:lnTo>
                    <a:pt x="978120" y="367029"/>
                  </a:lnTo>
                  <a:lnTo>
                    <a:pt x="977598" y="367414"/>
                  </a:lnTo>
                  <a:lnTo>
                    <a:pt x="978776" y="374216"/>
                  </a:lnTo>
                  <a:lnTo>
                    <a:pt x="978899" y="374706"/>
                  </a:lnTo>
                  <a:lnTo>
                    <a:pt x="980996" y="377189"/>
                  </a:lnTo>
                  <a:lnTo>
                    <a:pt x="972120" y="379729"/>
                  </a:lnTo>
                  <a:lnTo>
                    <a:pt x="1016041" y="379729"/>
                  </a:lnTo>
                  <a:lnTo>
                    <a:pt x="1013733" y="377189"/>
                  </a:lnTo>
                  <a:lnTo>
                    <a:pt x="1019094" y="369569"/>
                  </a:lnTo>
                  <a:lnTo>
                    <a:pt x="1024411" y="369569"/>
                  </a:lnTo>
                  <a:lnTo>
                    <a:pt x="1024928" y="368299"/>
                  </a:lnTo>
                  <a:lnTo>
                    <a:pt x="986209" y="368299"/>
                  </a:lnTo>
                  <a:lnTo>
                    <a:pt x="980822" y="364489"/>
                  </a:lnTo>
                  <a:close/>
                </a:path>
                <a:path w="1514475" h="1020445">
                  <a:moveTo>
                    <a:pt x="973605" y="374649"/>
                  </a:moveTo>
                  <a:lnTo>
                    <a:pt x="969239" y="374649"/>
                  </a:lnTo>
                  <a:lnTo>
                    <a:pt x="970456" y="375919"/>
                  </a:lnTo>
                  <a:lnTo>
                    <a:pt x="965053" y="379229"/>
                  </a:lnTo>
                  <a:lnTo>
                    <a:pt x="965250" y="379403"/>
                  </a:lnTo>
                  <a:lnTo>
                    <a:pt x="969529" y="377189"/>
                  </a:lnTo>
                  <a:lnTo>
                    <a:pt x="972862" y="377189"/>
                  </a:lnTo>
                  <a:lnTo>
                    <a:pt x="973605" y="374649"/>
                  </a:lnTo>
                  <a:close/>
                </a:path>
                <a:path w="1514475" h="1020445">
                  <a:moveTo>
                    <a:pt x="853297" y="367029"/>
                  </a:moveTo>
                  <a:lnTo>
                    <a:pt x="852051" y="368299"/>
                  </a:lnTo>
                  <a:lnTo>
                    <a:pt x="851059" y="369479"/>
                  </a:lnTo>
                  <a:lnTo>
                    <a:pt x="850985" y="378459"/>
                  </a:lnTo>
                  <a:lnTo>
                    <a:pt x="960018" y="378459"/>
                  </a:lnTo>
                  <a:lnTo>
                    <a:pt x="958435" y="377189"/>
                  </a:lnTo>
                  <a:lnTo>
                    <a:pt x="867933" y="377189"/>
                  </a:lnTo>
                  <a:lnTo>
                    <a:pt x="864718" y="374649"/>
                  </a:lnTo>
                  <a:lnTo>
                    <a:pt x="862275" y="374649"/>
                  </a:lnTo>
                  <a:lnTo>
                    <a:pt x="859537" y="372109"/>
                  </a:lnTo>
                  <a:lnTo>
                    <a:pt x="858432" y="372109"/>
                  </a:lnTo>
                  <a:lnTo>
                    <a:pt x="853297" y="367029"/>
                  </a:lnTo>
                  <a:close/>
                </a:path>
                <a:path w="1514475" h="1020445">
                  <a:moveTo>
                    <a:pt x="961986" y="377189"/>
                  </a:moveTo>
                  <a:lnTo>
                    <a:pt x="960018" y="378459"/>
                  </a:lnTo>
                  <a:lnTo>
                    <a:pt x="961951" y="378459"/>
                  </a:lnTo>
                  <a:lnTo>
                    <a:pt x="961986" y="377189"/>
                  </a:lnTo>
                  <a:close/>
                </a:path>
                <a:path w="1514475" h="1020445">
                  <a:moveTo>
                    <a:pt x="1022086" y="377189"/>
                  </a:moveTo>
                  <a:lnTo>
                    <a:pt x="1018802" y="377189"/>
                  </a:lnTo>
                  <a:lnTo>
                    <a:pt x="1022550" y="378459"/>
                  </a:lnTo>
                  <a:lnTo>
                    <a:pt x="1022086" y="377189"/>
                  </a:lnTo>
                  <a:close/>
                </a:path>
                <a:path w="1514475" h="1020445">
                  <a:moveTo>
                    <a:pt x="876904" y="364489"/>
                  </a:moveTo>
                  <a:lnTo>
                    <a:pt x="869891" y="364489"/>
                  </a:lnTo>
                  <a:lnTo>
                    <a:pt x="870957" y="375919"/>
                  </a:lnTo>
                  <a:lnTo>
                    <a:pt x="867933" y="377189"/>
                  </a:lnTo>
                  <a:lnTo>
                    <a:pt x="958435" y="377189"/>
                  </a:lnTo>
                  <a:lnTo>
                    <a:pt x="956852" y="375919"/>
                  </a:lnTo>
                  <a:lnTo>
                    <a:pt x="966755" y="374706"/>
                  </a:lnTo>
                  <a:lnTo>
                    <a:pt x="886811" y="374649"/>
                  </a:lnTo>
                  <a:lnTo>
                    <a:pt x="885965" y="368299"/>
                  </a:lnTo>
                  <a:lnTo>
                    <a:pt x="876019" y="368299"/>
                  </a:lnTo>
                  <a:lnTo>
                    <a:pt x="876904" y="364489"/>
                  </a:lnTo>
                  <a:close/>
                </a:path>
                <a:path w="1514475" h="1020445">
                  <a:moveTo>
                    <a:pt x="974719" y="370839"/>
                  </a:moveTo>
                  <a:lnTo>
                    <a:pt x="966155" y="370839"/>
                  </a:lnTo>
                  <a:lnTo>
                    <a:pt x="966679" y="374216"/>
                  </a:lnTo>
                  <a:lnTo>
                    <a:pt x="967219" y="374649"/>
                  </a:lnTo>
                  <a:lnTo>
                    <a:pt x="966755" y="374706"/>
                  </a:lnTo>
                  <a:lnTo>
                    <a:pt x="966943" y="375919"/>
                  </a:lnTo>
                  <a:lnTo>
                    <a:pt x="969239" y="374649"/>
                  </a:lnTo>
                  <a:lnTo>
                    <a:pt x="973605" y="374649"/>
                  </a:lnTo>
                  <a:lnTo>
                    <a:pt x="974719" y="370839"/>
                  </a:lnTo>
                  <a:close/>
                </a:path>
                <a:path w="1514475" h="1020445">
                  <a:moveTo>
                    <a:pt x="966679" y="374216"/>
                  </a:moveTo>
                  <a:lnTo>
                    <a:pt x="966755" y="374706"/>
                  </a:lnTo>
                  <a:lnTo>
                    <a:pt x="967219" y="374649"/>
                  </a:lnTo>
                  <a:lnTo>
                    <a:pt x="966679" y="374216"/>
                  </a:lnTo>
                  <a:close/>
                </a:path>
                <a:path w="1514475" h="1020445">
                  <a:moveTo>
                    <a:pt x="862219" y="365759"/>
                  </a:moveTo>
                  <a:lnTo>
                    <a:pt x="862275" y="374649"/>
                  </a:lnTo>
                  <a:lnTo>
                    <a:pt x="864718" y="374649"/>
                  </a:lnTo>
                  <a:lnTo>
                    <a:pt x="870404" y="372109"/>
                  </a:lnTo>
                  <a:lnTo>
                    <a:pt x="865850" y="368299"/>
                  </a:lnTo>
                  <a:lnTo>
                    <a:pt x="862219" y="365759"/>
                  </a:lnTo>
                  <a:close/>
                </a:path>
                <a:path w="1514475" h="1020445">
                  <a:moveTo>
                    <a:pt x="977092" y="364489"/>
                  </a:moveTo>
                  <a:lnTo>
                    <a:pt x="890962" y="364489"/>
                  </a:lnTo>
                  <a:lnTo>
                    <a:pt x="890865" y="365498"/>
                  </a:lnTo>
                  <a:lnTo>
                    <a:pt x="890819" y="367074"/>
                  </a:lnTo>
                  <a:lnTo>
                    <a:pt x="891962" y="369569"/>
                  </a:lnTo>
                  <a:lnTo>
                    <a:pt x="886811" y="374649"/>
                  </a:lnTo>
                  <a:lnTo>
                    <a:pt x="966746" y="374649"/>
                  </a:lnTo>
                  <a:lnTo>
                    <a:pt x="966679" y="374216"/>
                  </a:lnTo>
                  <a:lnTo>
                    <a:pt x="964053" y="372109"/>
                  </a:lnTo>
                  <a:lnTo>
                    <a:pt x="966155" y="370839"/>
                  </a:lnTo>
                  <a:lnTo>
                    <a:pt x="974719" y="370839"/>
                  </a:lnTo>
                  <a:lnTo>
                    <a:pt x="972292" y="367029"/>
                  </a:lnTo>
                  <a:lnTo>
                    <a:pt x="974073" y="365759"/>
                  </a:lnTo>
                  <a:lnTo>
                    <a:pt x="977312" y="365759"/>
                  </a:lnTo>
                  <a:lnTo>
                    <a:pt x="977092" y="364489"/>
                  </a:lnTo>
                  <a:close/>
                </a:path>
                <a:path w="1514475" h="1020445">
                  <a:moveTo>
                    <a:pt x="1027512" y="368299"/>
                  </a:moveTo>
                  <a:lnTo>
                    <a:pt x="1024411" y="369569"/>
                  </a:lnTo>
                  <a:lnTo>
                    <a:pt x="1019094" y="369569"/>
                  </a:lnTo>
                  <a:lnTo>
                    <a:pt x="1023218" y="373379"/>
                  </a:lnTo>
                  <a:lnTo>
                    <a:pt x="1027512" y="368299"/>
                  </a:lnTo>
                  <a:close/>
                </a:path>
                <a:path w="1514475" h="1020445">
                  <a:moveTo>
                    <a:pt x="857976" y="370453"/>
                  </a:moveTo>
                  <a:lnTo>
                    <a:pt x="858432" y="372109"/>
                  </a:lnTo>
                  <a:lnTo>
                    <a:pt x="859537" y="372109"/>
                  </a:lnTo>
                  <a:lnTo>
                    <a:pt x="858168" y="370839"/>
                  </a:lnTo>
                  <a:lnTo>
                    <a:pt x="857976" y="370453"/>
                  </a:lnTo>
                  <a:close/>
                </a:path>
                <a:path w="1514475" h="1020445">
                  <a:moveTo>
                    <a:pt x="860023" y="368299"/>
                  </a:moveTo>
                  <a:lnTo>
                    <a:pt x="858205" y="369147"/>
                  </a:lnTo>
                  <a:lnTo>
                    <a:pt x="860805" y="370839"/>
                  </a:lnTo>
                  <a:lnTo>
                    <a:pt x="860023" y="368299"/>
                  </a:lnTo>
                  <a:close/>
                </a:path>
                <a:path w="1514475" h="1020445">
                  <a:moveTo>
                    <a:pt x="857683" y="369390"/>
                  </a:moveTo>
                  <a:lnTo>
                    <a:pt x="857491" y="369479"/>
                  </a:lnTo>
                  <a:lnTo>
                    <a:pt x="857976" y="370453"/>
                  </a:lnTo>
                  <a:lnTo>
                    <a:pt x="857683" y="369390"/>
                  </a:lnTo>
                  <a:close/>
                </a:path>
                <a:path w="1514475" h="1020445">
                  <a:moveTo>
                    <a:pt x="857426" y="369349"/>
                  </a:moveTo>
                  <a:lnTo>
                    <a:pt x="857298" y="369569"/>
                  </a:lnTo>
                  <a:lnTo>
                    <a:pt x="857491" y="369479"/>
                  </a:lnTo>
                  <a:lnTo>
                    <a:pt x="857426" y="369349"/>
                  </a:lnTo>
                  <a:close/>
                </a:path>
                <a:path w="1514475" h="1020445">
                  <a:moveTo>
                    <a:pt x="977312" y="365759"/>
                  </a:moveTo>
                  <a:lnTo>
                    <a:pt x="974073" y="365759"/>
                  </a:lnTo>
                  <a:lnTo>
                    <a:pt x="973950" y="368299"/>
                  </a:lnTo>
                  <a:lnTo>
                    <a:pt x="973140" y="368299"/>
                  </a:lnTo>
                  <a:lnTo>
                    <a:pt x="974361" y="369569"/>
                  </a:lnTo>
                  <a:lnTo>
                    <a:pt x="976393" y="368299"/>
                  </a:lnTo>
                  <a:lnTo>
                    <a:pt x="977598" y="367414"/>
                  </a:lnTo>
                  <a:lnTo>
                    <a:pt x="977312" y="365759"/>
                  </a:lnTo>
                  <a:close/>
                </a:path>
                <a:path w="1514475" h="1020445">
                  <a:moveTo>
                    <a:pt x="1037526" y="365759"/>
                  </a:moveTo>
                  <a:lnTo>
                    <a:pt x="1036286" y="365759"/>
                  </a:lnTo>
                  <a:lnTo>
                    <a:pt x="1034637" y="367029"/>
                  </a:lnTo>
                  <a:lnTo>
                    <a:pt x="1033689" y="367029"/>
                  </a:lnTo>
                  <a:lnTo>
                    <a:pt x="1032781" y="369569"/>
                  </a:lnTo>
                  <a:lnTo>
                    <a:pt x="1034702" y="368299"/>
                  </a:lnTo>
                  <a:lnTo>
                    <a:pt x="1038232" y="367029"/>
                  </a:lnTo>
                  <a:lnTo>
                    <a:pt x="1034637" y="367029"/>
                  </a:lnTo>
                  <a:lnTo>
                    <a:pt x="1034034" y="366065"/>
                  </a:lnTo>
                  <a:lnTo>
                    <a:pt x="1037696" y="366065"/>
                  </a:lnTo>
                  <a:lnTo>
                    <a:pt x="1037526" y="365759"/>
                  </a:lnTo>
                  <a:close/>
                </a:path>
                <a:path w="1514475" h="1020445">
                  <a:moveTo>
                    <a:pt x="1051233" y="358139"/>
                  </a:moveTo>
                  <a:lnTo>
                    <a:pt x="1037272" y="358139"/>
                  </a:lnTo>
                  <a:lnTo>
                    <a:pt x="1040867" y="360679"/>
                  </a:lnTo>
                  <a:lnTo>
                    <a:pt x="1039482" y="363219"/>
                  </a:lnTo>
                  <a:lnTo>
                    <a:pt x="1039089" y="364489"/>
                  </a:lnTo>
                  <a:lnTo>
                    <a:pt x="1040517" y="367029"/>
                  </a:lnTo>
                  <a:lnTo>
                    <a:pt x="1042197" y="368299"/>
                  </a:lnTo>
                  <a:lnTo>
                    <a:pt x="1043854" y="368299"/>
                  </a:lnTo>
                  <a:lnTo>
                    <a:pt x="1045839" y="369569"/>
                  </a:lnTo>
                  <a:lnTo>
                    <a:pt x="1042192" y="364489"/>
                  </a:lnTo>
                  <a:lnTo>
                    <a:pt x="1044357" y="361949"/>
                  </a:lnTo>
                  <a:lnTo>
                    <a:pt x="1048900" y="360679"/>
                  </a:lnTo>
                  <a:lnTo>
                    <a:pt x="1052388" y="360679"/>
                  </a:lnTo>
                  <a:lnTo>
                    <a:pt x="1051233" y="358139"/>
                  </a:lnTo>
                  <a:close/>
                </a:path>
                <a:path w="1514475" h="1020445">
                  <a:moveTo>
                    <a:pt x="857592" y="369062"/>
                  </a:moveTo>
                  <a:lnTo>
                    <a:pt x="857491" y="369479"/>
                  </a:lnTo>
                  <a:lnTo>
                    <a:pt x="857683" y="369390"/>
                  </a:lnTo>
                  <a:lnTo>
                    <a:pt x="857592" y="369062"/>
                  </a:lnTo>
                  <a:close/>
                </a:path>
                <a:path w="1514475" h="1020445">
                  <a:moveTo>
                    <a:pt x="857725" y="368834"/>
                  </a:moveTo>
                  <a:lnTo>
                    <a:pt x="857683" y="369390"/>
                  </a:lnTo>
                  <a:lnTo>
                    <a:pt x="858205" y="369147"/>
                  </a:lnTo>
                  <a:lnTo>
                    <a:pt x="857725" y="368834"/>
                  </a:lnTo>
                  <a:close/>
                </a:path>
                <a:path w="1514475" h="1020445">
                  <a:moveTo>
                    <a:pt x="856904" y="368299"/>
                  </a:moveTo>
                  <a:lnTo>
                    <a:pt x="857426" y="369349"/>
                  </a:lnTo>
                  <a:lnTo>
                    <a:pt x="857543" y="369147"/>
                  </a:lnTo>
                  <a:lnTo>
                    <a:pt x="857487" y="368679"/>
                  </a:lnTo>
                  <a:lnTo>
                    <a:pt x="856904" y="368299"/>
                  </a:lnTo>
                  <a:close/>
                </a:path>
                <a:path w="1514475" h="1020445">
                  <a:moveTo>
                    <a:pt x="859511" y="365759"/>
                  </a:moveTo>
                  <a:lnTo>
                    <a:pt x="857032" y="367029"/>
                  </a:lnTo>
                  <a:lnTo>
                    <a:pt x="857487" y="368679"/>
                  </a:lnTo>
                  <a:lnTo>
                    <a:pt x="857725" y="368834"/>
                  </a:lnTo>
                  <a:lnTo>
                    <a:pt x="859511" y="365759"/>
                  </a:lnTo>
                  <a:close/>
                </a:path>
                <a:path w="1514475" h="1020445">
                  <a:moveTo>
                    <a:pt x="873144" y="358139"/>
                  </a:moveTo>
                  <a:lnTo>
                    <a:pt x="872176" y="363219"/>
                  </a:lnTo>
                  <a:lnTo>
                    <a:pt x="865492" y="363219"/>
                  </a:lnTo>
                  <a:lnTo>
                    <a:pt x="865850" y="368299"/>
                  </a:lnTo>
                  <a:lnTo>
                    <a:pt x="869891" y="364489"/>
                  </a:lnTo>
                  <a:lnTo>
                    <a:pt x="876904" y="364489"/>
                  </a:lnTo>
                  <a:lnTo>
                    <a:pt x="877199" y="363219"/>
                  </a:lnTo>
                  <a:lnTo>
                    <a:pt x="872176" y="363219"/>
                  </a:lnTo>
                  <a:lnTo>
                    <a:pt x="865403" y="361949"/>
                  </a:lnTo>
                  <a:lnTo>
                    <a:pt x="873485" y="361949"/>
                  </a:lnTo>
                  <a:lnTo>
                    <a:pt x="873144" y="358139"/>
                  </a:lnTo>
                  <a:close/>
                </a:path>
                <a:path w="1514475" h="1020445">
                  <a:moveTo>
                    <a:pt x="881266" y="351789"/>
                  </a:moveTo>
                  <a:lnTo>
                    <a:pt x="880270" y="356869"/>
                  </a:lnTo>
                  <a:lnTo>
                    <a:pt x="882578" y="356869"/>
                  </a:lnTo>
                  <a:lnTo>
                    <a:pt x="883259" y="359409"/>
                  </a:lnTo>
                  <a:lnTo>
                    <a:pt x="877879" y="359409"/>
                  </a:lnTo>
                  <a:lnTo>
                    <a:pt x="878350" y="364489"/>
                  </a:lnTo>
                  <a:lnTo>
                    <a:pt x="878407" y="365822"/>
                  </a:lnTo>
                  <a:lnTo>
                    <a:pt x="876019" y="368299"/>
                  </a:lnTo>
                  <a:lnTo>
                    <a:pt x="885965" y="368299"/>
                  </a:lnTo>
                  <a:lnTo>
                    <a:pt x="885847" y="367414"/>
                  </a:lnTo>
                  <a:lnTo>
                    <a:pt x="885742" y="367029"/>
                  </a:lnTo>
                  <a:lnTo>
                    <a:pt x="880948" y="367029"/>
                  </a:lnTo>
                  <a:lnTo>
                    <a:pt x="880582" y="363219"/>
                  </a:lnTo>
                  <a:lnTo>
                    <a:pt x="981296" y="363219"/>
                  </a:lnTo>
                  <a:lnTo>
                    <a:pt x="982719" y="359409"/>
                  </a:lnTo>
                  <a:lnTo>
                    <a:pt x="883259" y="359409"/>
                  </a:lnTo>
                  <a:lnTo>
                    <a:pt x="877761" y="358139"/>
                  </a:lnTo>
                  <a:lnTo>
                    <a:pt x="912178" y="358139"/>
                  </a:lnTo>
                  <a:lnTo>
                    <a:pt x="909722" y="354329"/>
                  </a:lnTo>
                  <a:lnTo>
                    <a:pt x="888592" y="354329"/>
                  </a:lnTo>
                  <a:lnTo>
                    <a:pt x="881266" y="351789"/>
                  </a:lnTo>
                  <a:close/>
                </a:path>
                <a:path w="1514475" h="1020445">
                  <a:moveTo>
                    <a:pt x="890962" y="364489"/>
                  </a:moveTo>
                  <a:lnTo>
                    <a:pt x="885457" y="364489"/>
                  </a:lnTo>
                  <a:lnTo>
                    <a:pt x="885802" y="367074"/>
                  </a:lnTo>
                  <a:lnTo>
                    <a:pt x="887462" y="368299"/>
                  </a:lnTo>
                  <a:lnTo>
                    <a:pt x="890962" y="364489"/>
                  </a:lnTo>
                  <a:close/>
                </a:path>
                <a:path w="1514475" h="1020445">
                  <a:moveTo>
                    <a:pt x="998612" y="355599"/>
                  </a:moveTo>
                  <a:lnTo>
                    <a:pt x="990125" y="355599"/>
                  </a:lnTo>
                  <a:lnTo>
                    <a:pt x="995582" y="358139"/>
                  </a:lnTo>
                  <a:lnTo>
                    <a:pt x="995831" y="364489"/>
                  </a:lnTo>
                  <a:lnTo>
                    <a:pt x="986209" y="368299"/>
                  </a:lnTo>
                  <a:lnTo>
                    <a:pt x="1024928" y="368299"/>
                  </a:lnTo>
                  <a:lnTo>
                    <a:pt x="1026999" y="363219"/>
                  </a:lnTo>
                  <a:lnTo>
                    <a:pt x="1027034" y="361949"/>
                  </a:lnTo>
                  <a:lnTo>
                    <a:pt x="1006039" y="361949"/>
                  </a:lnTo>
                  <a:lnTo>
                    <a:pt x="1002526" y="360679"/>
                  </a:lnTo>
                  <a:lnTo>
                    <a:pt x="1002054" y="358139"/>
                  </a:lnTo>
                  <a:lnTo>
                    <a:pt x="996734" y="358139"/>
                  </a:lnTo>
                  <a:lnTo>
                    <a:pt x="998612" y="355599"/>
                  </a:lnTo>
                  <a:close/>
                </a:path>
                <a:path w="1514475" h="1020445">
                  <a:moveTo>
                    <a:pt x="977092" y="364489"/>
                  </a:moveTo>
                  <a:lnTo>
                    <a:pt x="977598" y="367414"/>
                  </a:lnTo>
                  <a:lnTo>
                    <a:pt x="978120" y="367029"/>
                  </a:lnTo>
                  <a:lnTo>
                    <a:pt x="977092" y="364489"/>
                  </a:lnTo>
                  <a:close/>
                </a:path>
                <a:path w="1514475" h="1020445">
                  <a:moveTo>
                    <a:pt x="885457" y="364489"/>
                  </a:moveTo>
                  <a:lnTo>
                    <a:pt x="883667" y="365498"/>
                  </a:lnTo>
                  <a:lnTo>
                    <a:pt x="885802" y="367074"/>
                  </a:lnTo>
                  <a:lnTo>
                    <a:pt x="885457" y="364489"/>
                  </a:lnTo>
                  <a:close/>
                </a:path>
                <a:path w="1514475" h="1020445">
                  <a:moveTo>
                    <a:pt x="883667" y="365498"/>
                  </a:moveTo>
                  <a:lnTo>
                    <a:pt x="880948" y="367029"/>
                  </a:lnTo>
                  <a:lnTo>
                    <a:pt x="885742" y="367029"/>
                  </a:lnTo>
                  <a:lnTo>
                    <a:pt x="883667" y="365498"/>
                  </a:lnTo>
                  <a:close/>
                </a:path>
                <a:path w="1514475" h="1020445">
                  <a:moveTo>
                    <a:pt x="1037139" y="360679"/>
                  </a:moveTo>
                  <a:lnTo>
                    <a:pt x="1027069" y="360679"/>
                  </a:lnTo>
                  <a:lnTo>
                    <a:pt x="1028815" y="367029"/>
                  </a:lnTo>
                  <a:lnTo>
                    <a:pt x="1033882" y="365822"/>
                  </a:lnTo>
                  <a:lnTo>
                    <a:pt x="1036939" y="364489"/>
                  </a:lnTo>
                  <a:lnTo>
                    <a:pt x="1037139" y="360679"/>
                  </a:lnTo>
                  <a:close/>
                </a:path>
                <a:path w="1514475" h="1020445">
                  <a:moveTo>
                    <a:pt x="1034143" y="365759"/>
                  </a:moveTo>
                  <a:lnTo>
                    <a:pt x="1033882" y="365822"/>
                  </a:lnTo>
                  <a:lnTo>
                    <a:pt x="1034034" y="366065"/>
                  </a:lnTo>
                  <a:lnTo>
                    <a:pt x="1034143" y="365759"/>
                  </a:lnTo>
                  <a:close/>
                </a:path>
                <a:path w="1514475" h="1020445">
                  <a:moveTo>
                    <a:pt x="981296" y="363219"/>
                  </a:moveTo>
                  <a:lnTo>
                    <a:pt x="880582" y="363219"/>
                  </a:lnTo>
                  <a:lnTo>
                    <a:pt x="883667" y="365498"/>
                  </a:lnTo>
                  <a:lnTo>
                    <a:pt x="885457" y="364489"/>
                  </a:lnTo>
                  <a:lnTo>
                    <a:pt x="980822" y="364489"/>
                  </a:lnTo>
                  <a:lnTo>
                    <a:pt x="981296" y="363219"/>
                  </a:lnTo>
                  <a:close/>
                </a:path>
                <a:path w="1514475" h="1020445">
                  <a:moveTo>
                    <a:pt x="1037272" y="358139"/>
                  </a:moveTo>
                  <a:lnTo>
                    <a:pt x="1011607" y="358139"/>
                  </a:lnTo>
                  <a:lnTo>
                    <a:pt x="1006039" y="361949"/>
                  </a:lnTo>
                  <a:lnTo>
                    <a:pt x="1027034" y="361949"/>
                  </a:lnTo>
                  <a:lnTo>
                    <a:pt x="1027069" y="360679"/>
                  </a:lnTo>
                  <a:lnTo>
                    <a:pt x="1037139" y="360679"/>
                  </a:lnTo>
                  <a:lnTo>
                    <a:pt x="1037272" y="358139"/>
                  </a:lnTo>
                  <a:close/>
                </a:path>
                <a:path w="1514475" h="1020445">
                  <a:moveTo>
                    <a:pt x="1052201" y="344169"/>
                  </a:moveTo>
                  <a:lnTo>
                    <a:pt x="1019934" y="344169"/>
                  </a:lnTo>
                  <a:lnTo>
                    <a:pt x="1016092" y="346709"/>
                  </a:lnTo>
                  <a:lnTo>
                    <a:pt x="1015949" y="346709"/>
                  </a:lnTo>
                  <a:lnTo>
                    <a:pt x="1012461" y="349023"/>
                  </a:lnTo>
                  <a:lnTo>
                    <a:pt x="1012550" y="349249"/>
                  </a:lnTo>
                  <a:lnTo>
                    <a:pt x="1012034" y="349307"/>
                  </a:lnTo>
                  <a:lnTo>
                    <a:pt x="1006376" y="353059"/>
                  </a:lnTo>
                  <a:lnTo>
                    <a:pt x="1004399" y="359409"/>
                  </a:lnTo>
                  <a:lnTo>
                    <a:pt x="1005781" y="360679"/>
                  </a:lnTo>
                  <a:lnTo>
                    <a:pt x="1011607" y="358139"/>
                  </a:lnTo>
                  <a:lnTo>
                    <a:pt x="1051233" y="358139"/>
                  </a:lnTo>
                  <a:lnTo>
                    <a:pt x="1050078" y="355599"/>
                  </a:lnTo>
                  <a:lnTo>
                    <a:pt x="1011812" y="355599"/>
                  </a:lnTo>
                  <a:lnTo>
                    <a:pt x="1011001" y="351789"/>
                  </a:lnTo>
                  <a:lnTo>
                    <a:pt x="1014407" y="349249"/>
                  </a:lnTo>
                  <a:lnTo>
                    <a:pt x="1051057" y="349249"/>
                  </a:lnTo>
                  <a:lnTo>
                    <a:pt x="1052572" y="347979"/>
                  </a:lnTo>
                  <a:lnTo>
                    <a:pt x="1054610" y="347979"/>
                  </a:lnTo>
                  <a:lnTo>
                    <a:pt x="1053027" y="346709"/>
                  </a:lnTo>
                  <a:lnTo>
                    <a:pt x="1016092" y="346709"/>
                  </a:lnTo>
                  <a:lnTo>
                    <a:pt x="1052954" y="346651"/>
                  </a:lnTo>
                  <a:lnTo>
                    <a:pt x="1051444" y="345439"/>
                  </a:lnTo>
                  <a:lnTo>
                    <a:pt x="1052201" y="344169"/>
                  </a:lnTo>
                  <a:close/>
                </a:path>
                <a:path w="1514475" h="1020445">
                  <a:moveTo>
                    <a:pt x="1011056" y="345439"/>
                  </a:moveTo>
                  <a:lnTo>
                    <a:pt x="921028" y="345439"/>
                  </a:lnTo>
                  <a:lnTo>
                    <a:pt x="916821" y="351621"/>
                  </a:lnTo>
                  <a:lnTo>
                    <a:pt x="916801" y="351822"/>
                  </a:lnTo>
                  <a:lnTo>
                    <a:pt x="920449" y="353059"/>
                  </a:lnTo>
                  <a:lnTo>
                    <a:pt x="916396" y="355599"/>
                  </a:lnTo>
                  <a:lnTo>
                    <a:pt x="912178" y="358139"/>
                  </a:lnTo>
                  <a:lnTo>
                    <a:pt x="983193" y="358139"/>
                  </a:lnTo>
                  <a:lnTo>
                    <a:pt x="990125" y="355599"/>
                  </a:lnTo>
                  <a:lnTo>
                    <a:pt x="998612" y="355599"/>
                  </a:lnTo>
                  <a:lnTo>
                    <a:pt x="996645" y="353059"/>
                  </a:lnTo>
                  <a:lnTo>
                    <a:pt x="1001073" y="350519"/>
                  </a:lnTo>
                  <a:lnTo>
                    <a:pt x="1012034" y="349307"/>
                  </a:lnTo>
                  <a:lnTo>
                    <a:pt x="1012461" y="349023"/>
                  </a:lnTo>
                  <a:lnTo>
                    <a:pt x="1011056" y="345439"/>
                  </a:lnTo>
                  <a:close/>
                </a:path>
                <a:path w="1514475" h="1020445">
                  <a:moveTo>
                    <a:pt x="1001109" y="353059"/>
                  </a:moveTo>
                  <a:lnTo>
                    <a:pt x="999130" y="356869"/>
                  </a:lnTo>
                  <a:lnTo>
                    <a:pt x="996734" y="358139"/>
                  </a:lnTo>
                  <a:lnTo>
                    <a:pt x="1002054" y="358139"/>
                  </a:lnTo>
                  <a:lnTo>
                    <a:pt x="1001109" y="353059"/>
                  </a:lnTo>
                  <a:close/>
                </a:path>
                <a:path w="1514475" h="1020445">
                  <a:moveTo>
                    <a:pt x="1051057" y="349249"/>
                  </a:moveTo>
                  <a:lnTo>
                    <a:pt x="1019665" y="349249"/>
                  </a:lnTo>
                  <a:lnTo>
                    <a:pt x="1020436" y="353059"/>
                  </a:lnTo>
                  <a:lnTo>
                    <a:pt x="1011812" y="355599"/>
                  </a:lnTo>
                  <a:lnTo>
                    <a:pt x="1050078" y="355599"/>
                  </a:lnTo>
                  <a:lnTo>
                    <a:pt x="1049501" y="354329"/>
                  </a:lnTo>
                  <a:lnTo>
                    <a:pt x="1050176" y="354329"/>
                  </a:lnTo>
                  <a:lnTo>
                    <a:pt x="1048026" y="351789"/>
                  </a:lnTo>
                  <a:lnTo>
                    <a:pt x="1051057" y="349249"/>
                  </a:lnTo>
                  <a:close/>
                </a:path>
                <a:path w="1514475" h="1020445">
                  <a:moveTo>
                    <a:pt x="895691" y="341629"/>
                  </a:moveTo>
                  <a:lnTo>
                    <a:pt x="891797" y="342899"/>
                  </a:lnTo>
                  <a:lnTo>
                    <a:pt x="888572" y="342899"/>
                  </a:lnTo>
                  <a:lnTo>
                    <a:pt x="893236" y="346709"/>
                  </a:lnTo>
                  <a:lnTo>
                    <a:pt x="892738" y="347979"/>
                  </a:lnTo>
                  <a:lnTo>
                    <a:pt x="886870" y="349249"/>
                  </a:lnTo>
                  <a:lnTo>
                    <a:pt x="887757" y="351789"/>
                  </a:lnTo>
                  <a:lnTo>
                    <a:pt x="891011" y="351789"/>
                  </a:lnTo>
                  <a:lnTo>
                    <a:pt x="889355" y="353059"/>
                  </a:lnTo>
                  <a:lnTo>
                    <a:pt x="888592" y="354329"/>
                  </a:lnTo>
                  <a:lnTo>
                    <a:pt x="915738" y="354329"/>
                  </a:lnTo>
                  <a:lnTo>
                    <a:pt x="916683" y="353059"/>
                  </a:lnTo>
                  <a:lnTo>
                    <a:pt x="916706" y="351789"/>
                  </a:lnTo>
                  <a:lnTo>
                    <a:pt x="916821" y="351621"/>
                  </a:lnTo>
                  <a:lnTo>
                    <a:pt x="917169" y="347979"/>
                  </a:lnTo>
                  <a:lnTo>
                    <a:pt x="919099" y="346709"/>
                  </a:lnTo>
                  <a:lnTo>
                    <a:pt x="894553" y="346709"/>
                  </a:lnTo>
                  <a:lnTo>
                    <a:pt x="895691" y="341629"/>
                  </a:lnTo>
                  <a:close/>
                </a:path>
                <a:path w="1514475" h="1020445">
                  <a:moveTo>
                    <a:pt x="1054610" y="347979"/>
                  </a:moveTo>
                  <a:lnTo>
                    <a:pt x="1052572" y="347979"/>
                  </a:lnTo>
                  <a:lnTo>
                    <a:pt x="1054700" y="353059"/>
                  </a:lnTo>
                  <a:lnTo>
                    <a:pt x="1058330" y="351789"/>
                  </a:lnTo>
                  <a:lnTo>
                    <a:pt x="1054610" y="347979"/>
                  </a:lnTo>
                  <a:close/>
                </a:path>
                <a:path w="1514475" h="1020445">
                  <a:moveTo>
                    <a:pt x="1019665" y="349249"/>
                  </a:moveTo>
                  <a:lnTo>
                    <a:pt x="1014407" y="349249"/>
                  </a:lnTo>
                  <a:lnTo>
                    <a:pt x="1016593" y="350519"/>
                  </a:lnTo>
                  <a:lnTo>
                    <a:pt x="1019665" y="349249"/>
                  </a:lnTo>
                  <a:close/>
                </a:path>
                <a:path w="1514475" h="1020445">
                  <a:moveTo>
                    <a:pt x="1012461" y="349023"/>
                  </a:moveTo>
                  <a:lnTo>
                    <a:pt x="1012034" y="349307"/>
                  </a:lnTo>
                  <a:lnTo>
                    <a:pt x="1012550" y="349249"/>
                  </a:lnTo>
                  <a:lnTo>
                    <a:pt x="1012461" y="349023"/>
                  </a:lnTo>
                  <a:close/>
                </a:path>
                <a:path w="1514475" h="1020445">
                  <a:moveTo>
                    <a:pt x="1073012" y="341629"/>
                  </a:moveTo>
                  <a:lnTo>
                    <a:pt x="1061735" y="341629"/>
                  </a:lnTo>
                  <a:lnTo>
                    <a:pt x="1063868" y="347979"/>
                  </a:lnTo>
                  <a:lnTo>
                    <a:pt x="1070993" y="344169"/>
                  </a:lnTo>
                  <a:lnTo>
                    <a:pt x="1073012" y="341629"/>
                  </a:lnTo>
                  <a:close/>
                </a:path>
                <a:path w="1514475" h="1020445">
                  <a:moveTo>
                    <a:pt x="907183" y="339326"/>
                  </a:moveTo>
                  <a:lnTo>
                    <a:pt x="903775" y="341629"/>
                  </a:lnTo>
                  <a:lnTo>
                    <a:pt x="899204" y="342899"/>
                  </a:lnTo>
                  <a:lnTo>
                    <a:pt x="898740" y="342899"/>
                  </a:lnTo>
                  <a:lnTo>
                    <a:pt x="894553" y="346709"/>
                  </a:lnTo>
                  <a:lnTo>
                    <a:pt x="919099" y="346709"/>
                  </a:lnTo>
                  <a:lnTo>
                    <a:pt x="921028" y="345439"/>
                  </a:lnTo>
                  <a:lnTo>
                    <a:pt x="1011056" y="345439"/>
                  </a:lnTo>
                  <a:lnTo>
                    <a:pt x="1010558" y="344169"/>
                  </a:lnTo>
                  <a:lnTo>
                    <a:pt x="1052201" y="344169"/>
                  </a:lnTo>
                  <a:lnTo>
                    <a:pt x="1052958" y="342899"/>
                  </a:lnTo>
                  <a:lnTo>
                    <a:pt x="899204" y="342899"/>
                  </a:lnTo>
                  <a:lnTo>
                    <a:pt x="899465" y="341854"/>
                  </a:lnTo>
                  <a:lnTo>
                    <a:pt x="1053582" y="341854"/>
                  </a:lnTo>
                  <a:lnTo>
                    <a:pt x="1053716" y="341629"/>
                  </a:lnTo>
                  <a:lnTo>
                    <a:pt x="907404" y="341629"/>
                  </a:lnTo>
                  <a:lnTo>
                    <a:pt x="907183" y="339326"/>
                  </a:lnTo>
                  <a:close/>
                </a:path>
                <a:path w="1514475" h="1020445">
                  <a:moveTo>
                    <a:pt x="1019934" y="344169"/>
                  </a:moveTo>
                  <a:lnTo>
                    <a:pt x="1017863" y="345439"/>
                  </a:lnTo>
                  <a:lnTo>
                    <a:pt x="1016037" y="346651"/>
                  </a:lnTo>
                  <a:lnTo>
                    <a:pt x="1019934" y="344169"/>
                  </a:lnTo>
                  <a:close/>
                </a:path>
                <a:path w="1514475" h="1020445">
                  <a:moveTo>
                    <a:pt x="1019934" y="344169"/>
                  </a:moveTo>
                  <a:lnTo>
                    <a:pt x="1013672" y="344169"/>
                  </a:lnTo>
                  <a:lnTo>
                    <a:pt x="1016037" y="346651"/>
                  </a:lnTo>
                  <a:lnTo>
                    <a:pt x="1017863" y="345439"/>
                  </a:lnTo>
                  <a:lnTo>
                    <a:pt x="1019934" y="344169"/>
                  </a:lnTo>
                  <a:close/>
                </a:path>
                <a:path w="1514475" h="1020445">
                  <a:moveTo>
                    <a:pt x="1074022" y="340359"/>
                  </a:moveTo>
                  <a:lnTo>
                    <a:pt x="1054473" y="340359"/>
                  </a:lnTo>
                  <a:lnTo>
                    <a:pt x="1056859" y="345439"/>
                  </a:lnTo>
                  <a:lnTo>
                    <a:pt x="1061735" y="341629"/>
                  </a:lnTo>
                  <a:lnTo>
                    <a:pt x="1073012" y="341629"/>
                  </a:lnTo>
                  <a:lnTo>
                    <a:pt x="1074022" y="340359"/>
                  </a:lnTo>
                  <a:close/>
                </a:path>
                <a:path w="1514475" h="1020445">
                  <a:moveTo>
                    <a:pt x="931467" y="323849"/>
                  </a:moveTo>
                  <a:lnTo>
                    <a:pt x="926332" y="330199"/>
                  </a:lnTo>
                  <a:lnTo>
                    <a:pt x="920776" y="332739"/>
                  </a:lnTo>
                  <a:lnTo>
                    <a:pt x="915027" y="335279"/>
                  </a:lnTo>
                  <a:lnTo>
                    <a:pt x="913241" y="336471"/>
                  </a:lnTo>
                  <a:lnTo>
                    <a:pt x="916115" y="340359"/>
                  </a:lnTo>
                  <a:lnTo>
                    <a:pt x="913096" y="341629"/>
                  </a:lnTo>
                  <a:lnTo>
                    <a:pt x="940747" y="341629"/>
                  </a:lnTo>
                  <a:lnTo>
                    <a:pt x="940459" y="339089"/>
                  </a:lnTo>
                  <a:lnTo>
                    <a:pt x="943840" y="337387"/>
                  </a:lnTo>
                  <a:lnTo>
                    <a:pt x="944903" y="335635"/>
                  </a:lnTo>
                  <a:lnTo>
                    <a:pt x="942160" y="331469"/>
                  </a:lnTo>
                  <a:lnTo>
                    <a:pt x="1037686" y="331469"/>
                  </a:lnTo>
                  <a:lnTo>
                    <a:pt x="1038788" y="330199"/>
                  </a:lnTo>
                  <a:lnTo>
                    <a:pt x="1009539" y="330199"/>
                  </a:lnTo>
                  <a:lnTo>
                    <a:pt x="1009945" y="328929"/>
                  </a:lnTo>
                  <a:lnTo>
                    <a:pt x="932549" y="328929"/>
                  </a:lnTo>
                  <a:lnTo>
                    <a:pt x="931303" y="327659"/>
                  </a:lnTo>
                  <a:lnTo>
                    <a:pt x="931426" y="326389"/>
                  </a:lnTo>
                  <a:lnTo>
                    <a:pt x="931467" y="323849"/>
                  </a:lnTo>
                  <a:close/>
                </a:path>
                <a:path w="1514475" h="1020445">
                  <a:moveTo>
                    <a:pt x="943961" y="338043"/>
                  </a:moveTo>
                  <a:lnTo>
                    <a:pt x="942638" y="340359"/>
                  </a:lnTo>
                  <a:lnTo>
                    <a:pt x="940747" y="341629"/>
                  </a:lnTo>
                  <a:lnTo>
                    <a:pt x="946199" y="341629"/>
                  </a:lnTo>
                  <a:lnTo>
                    <a:pt x="945175" y="339089"/>
                  </a:lnTo>
                  <a:lnTo>
                    <a:pt x="944599" y="338416"/>
                  </a:lnTo>
                  <a:lnTo>
                    <a:pt x="943961" y="338043"/>
                  </a:lnTo>
                  <a:close/>
                </a:path>
                <a:path w="1514475" h="1020445">
                  <a:moveTo>
                    <a:pt x="1028165" y="337819"/>
                  </a:moveTo>
                  <a:lnTo>
                    <a:pt x="944088" y="337819"/>
                  </a:lnTo>
                  <a:lnTo>
                    <a:pt x="944599" y="338416"/>
                  </a:lnTo>
                  <a:lnTo>
                    <a:pt x="947925" y="340359"/>
                  </a:lnTo>
                  <a:lnTo>
                    <a:pt x="946199" y="341629"/>
                  </a:lnTo>
                  <a:lnTo>
                    <a:pt x="1028820" y="341629"/>
                  </a:lnTo>
                  <a:lnTo>
                    <a:pt x="1029927" y="339089"/>
                  </a:lnTo>
                  <a:lnTo>
                    <a:pt x="1028256" y="339089"/>
                  </a:lnTo>
                  <a:lnTo>
                    <a:pt x="1028165" y="337819"/>
                  </a:lnTo>
                  <a:close/>
                </a:path>
                <a:path w="1514475" h="1020445">
                  <a:moveTo>
                    <a:pt x="1022758" y="320118"/>
                  </a:moveTo>
                  <a:lnTo>
                    <a:pt x="1021044" y="323849"/>
                  </a:lnTo>
                  <a:lnTo>
                    <a:pt x="1020851" y="326389"/>
                  </a:lnTo>
                  <a:lnTo>
                    <a:pt x="1018438" y="328929"/>
                  </a:lnTo>
                  <a:lnTo>
                    <a:pt x="1039891" y="328929"/>
                  </a:lnTo>
                  <a:lnTo>
                    <a:pt x="1039453" y="332739"/>
                  </a:lnTo>
                  <a:lnTo>
                    <a:pt x="1035652" y="334009"/>
                  </a:lnTo>
                  <a:lnTo>
                    <a:pt x="1031810" y="336549"/>
                  </a:lnTo>
                  <a:lnTo>
                    <a:pt x="1031246" y="340359"/>
                  </a:lnTo>
                  <a:lnTo>
                    <a:pt x="1028820" y="341629"/>
                  </a:lnTo>
                  <a:lnTo>
                    <a:pt x="1053716" y="341629"/>
                  </a:lnTo>
                  <a:lnTo>
                    <a:pt x="1054473" y="340359"/>
                  </a:lnTo>
                  <a:lnTo>
                    <a:pt x="1074022" y="340359"/>
                  </a:lnTo>
                  <a:lnTo>
                    <a:pt x="1078062" y="335279"/>
                  </a:lnTo>
                  <a:lnTo>
                    <a:pt x="1082186" y="331469"/>
                  </a:lnTo>
                  <a:lnTo>
                    <a:pt x="1085458" y="331469"/>
                  </a:lnTo>
                  <a:lnTo>
                    <a:pt x="1086275" y="330199"/>
                  </a:lnTo>
                  <a:lnTo>
                    <a:pt x="1088106" y="327659"/>
                  </a:lnTo>
                  <a:lnTo>
                    <a:pt x="1088840" y="323849"/>
                  </a:lnTo>
                  <a:lnTo>
                    <a:pt x="1094767" y="323849"/>
                  </a:lnTo>
                  <a:lnTo>
                    <a:pt x="1095667" y="321309"/>
                  </a:lnTo>
                  <a:lnTo>
                    <a:pt x="1028392" y="321309"/>
                  </a:lnTo>
                  <a:lnTo>
                    <a:pt x="1022758" y="320118"/>
                  </a:lnTo>
                  <a:close/>
                </a:path>
                <a:path w="1514475" h="1020445">
                  <a:moveTo>
                    <a:pt x="901105" y="335279"/>
                  </a:moveTo>
                  <a:lnTo>
                    <a:pt x="898298" y="336549"/>
                  </a:lnTo>
                  <a:lnTo>
                    <a:pt x="896754" y="340359"/>
                  </a:lnTo>
                  <a:lnTo>
                    <a:pt x="899531" y="341590"/>
                  </a:lnTo>
                  <a:lnTo>
                    <a:pt x="901105" y="335279"/>
                  </a:lnTo>
                  <a:close/>
                </a:path>
                <a:path w="1514475" h="1020445">
                  <a:moveTo>
                    <a:pt x="906915" y="336549"/>
                  </a:moveTo>
                  <a:lnTo>
                    <a:pt x="907183" y="339326"/>
                  </a:lnTo>
                  <a:lnTo>
                    <a:pt x="907533" y="339089"/>
                  </a:lnTo>
                  <a:lnTo>
                    <a:pt x="906915" y="336549"/>
                  </a:lnTo>
                  <a:close/>
                </a:path>
                <a:path w="1514475" h="1020445">
                  <a:moveTo>
                    <a:pt x="911421" y="334009"/>
                  </a:moveTo>
                  <a:lnTo>
                    <a:pt x="909313" y="339089"/>
                  </a:lnTo>
                  <a:lnTo>
                    <a:pt x="913241" y="336471"/>
                  </a:lnTo>
                  <a:lnTo>
                    <a:pt x="911421" y="334009"/>
                  </a:lnTo>
                  <a:close/>
                </a:path>
                <a:path w="1514475" h="1020445">
                  <a:moveTo>
                    <a:pt x="1031034" y="336549"/>
                  </a:moveTo>
                  <a:lnTo>
                    <a:pt x="1028256" y="339089"/>
                  </a:lnTo>
                  <a:lnTo>
                    <a:pt x="1029927" y="339089"/>
                  </a:lnTo>
                  <a:lnTo>
                    <a:pt x="1031034" y="336549"/>
                  </a:lnTo>
                  <a:close/>
                </a:path>
                <a:path w="1514475" h="1020445">
                  <a:moveTo>
                    <a:pt x="944088" y="337819"/>
                  </a:moveTo>
                  <a:lnTo>
                    <a:pt x="943961" y="338043"/>
                  </a:lnTo>
                  <a:lnTo>
                    <a:pt x="944599" y="338416"/>
                  </a:lnTo>
                  <a:lnTo>
                    <a:pt x="944088" y="337819"/>
                  </a:lnTo>
                  <a:close/>
                </a:path>
                <a:path w="1514475" h="1020445">
                  <a:moveTo>
                    <a:pt x="1037686" y="331469"/>
                  </a:moveTo>
                  <a:lnTo>
                    <a:pt x="947430" y="331469"/>
                  </a:lnTo>
                  <a:lnTo>
                    <a:pt x="944903" y="335635"/>
                  </a:lnTo>
                  <a:lnTo>
                    <a:pt x="945504" y="336549"/>
                  </a:lnTo>
                  <a:lnTo>
                    <a:pt x="943840" y="337387"/>
                  </a:lnTo>
                  <a:lnTo>
                    <a:pt x="943578" y="337819"/>
                  </a:lnTo>
                  <a:lnTo>
                    <a:pt x="943961" y="338043"/>
                  </a:lnTo>
                  <a:lnTo>
                    <a:pt x="944088" y="337819"/>
                  </a:lnTo>
                  <a:lnTo>
                    <a:pt x="1028165" y="337819"/>
                  </a:lnTo>
                  <a:lnTo>
                    <a:pt x="1027891" y="334009"/>
                  </a:lnTo>
                  <a:lnTo>
                    <a:pt x="1036584" y="332739"/>
                  </a:lnTo>
                  <a:lnTo>
                    <a:pt x="1037686" y="331469"/>
                  </a:lnTo>
                  <a:close/>
                </a:path>
                <a:path w="1514475" h="1020445">
                  <a:moveTo>
                    <a:pt x="944903" y="335635"/>
                  </a:moveTo>
                  <a:lnTo>
                    <a:pt x="943840" y="337387"/>
                  </a:lnTo>
                  <a:lnTo>
                    <a:pt x="945504" y="336549"/>
                  </a:lnTo>
                  <a:lnTo>
                    <a:pt x="944903" y="335635"/>
                  </a:lnTo>
                  <a:close/>
                </a:path>
                <a:path w="1514475" h="1020445">
                  <a:moveTo>
                    <a:pt x="1085458" y="331469"/>
                  </a:moveTo>
                  <a:lnTo>
                    <a:pt x="1082186" y="331469"/>
                  </a:lnTo>
                  <a:lnTo>
                    <a:pt x="1083273" y="332739"/>
                  </a:lnTo>
                  <a:lnTo>
                    <a:pt x="1081429" y="334009"/>
                  </a:lnTo>
                  <a:lnTo>
                    <a:pt x="1083825" y="334009"/>
                  </a:lnTo>
                  <a:lnTo>
                    <a:pt x="1085458" y="331469"/>
                  </a:lnTo>
                  <a:close/>
                </a:path>
                <a:path w="1514475" h="1020445">
                  <a:moveTo>
                    <a:pt x="910351" y="328929"/>
                  </a:moveTo>
                  <a:lnTo>
                    <a:pt x="910074" y="328929"/>
                  </a:lnTo>
                  <a:lnTo>
                    <a:pt x="911256" y="331469"/>
                  </a:lnTo>
                  <a:lnTo>
                    <a:pt x="913159" y="332739"/>
                  </a:lnTo>
                  <a:lnTo>
                    <a:pt x="914445" y="330199"/>
                  </a:lnTo>
                  <a:lnTo>
                    <a:pt x="911467" y="330199"/>
                  </a:lnTo>
                  <a:lnTo>
                    <a:pt x="910351" y="328929"/>
                  </a:lnTo>
                  <a:close/>
                </a:path>
                <a:path w="1514475" h="1020445">
                  <a:moveTo>
                    <a:pt x="907213" y="327659"/>
                  </a:moveTo>
                  <a:lnTo>
                    <a:pt x="907972" y="330199"/>
                  </a:lnTo>
                  <a:lnTo>
                    <a:pt x="910074" y="328929"/>
                  </a:lnTo>
                  <a:lnTo>
                    <a:pt x="910351" y="328929"/>
                  </a:lnTo>
                  <a:lnTo>
                    <a:pt x="907213" y="327659"/>
                  </a:lnTo>
                  <a:close/>
                </a:path>
                <a:path w="1514475" h="1020445">
                  <a:moveTo>
                    <a:pt x="917563" y="323849"/>
                  </a:moveTo>
                  <a:lnTo>
                    <a:pt x="912958" y="325119"/>
                  </a:lnTo>
                  <a:lnTo>
                    <a:pt x="915214" y="327659"/>
                  </a:lnTo>
                  <a:lnTo>
                    <a:pt x="911467" y="330199"/>
                  </a:lnTo>
                  <a:lnTo>
                    <a:pt x="914445" y="330199"/>
                  </a:lnTo>
                  <a:lnTo>
                    <a:pt x="915730" y="327659"/>
                  </a:lnTo>
                  <a:lnTo>
                    <a:pt x="919350" y="327659"/>
                  </a:lnTo>
                  <a:lnTo>
                    <a:pt x="917563" y="323849"/>
                  </a:lnTo>
                  <a:close/>
                </a:path>
                <a:path w="1514475" h="1020445">
                  <a:moveTo>
                    <a:pt x="1013354" y="322664"/>
                  </a:moveTo>
                  <a:lnTo>
                    <a:pt x="1013198" y="322966"/>
                  </a:lnTo>
                  <a:lnTo>
                    <a:pt x="1015870" y="327659"/>
                  </a:lnTo>
                  <a:lnTo>
                    <a:pt x="1012052" y="327659"/>
                  </a:lnTo>
                  <a:lnTo>
                    <a:pt x="1009539" y="330199"/>
                  </a:lnTo>
                  <a:lnTo>
                    <a:pt x="1038788" y="330199"/>
                  </a:lnTo>
                  <a:lnTo>
                    <a:pt x="1039891" y="328929"/>
                  </a:lnTo>
                  <a:lnTo>
                    <a:pt x="1018438" y="328929"/>
                  </a:lnTo>
                  <a:lnTo>
                    <a:pt x="1013354" y="322664"/>
                  </a:lnTo>
                  <a:close/>
                </a:path>
                <a:path w="1514475" h="1020445">
                  <a:moveTo>
                    <a:pt x="941393" y="317499"/>
                  </a:moveTo>
                  <a:lnTo>
                    <a:pt x="938997" y="317499"/>
                  </a:lnTo>
                  <a:lnTo>
                    <a:pt x="936754" y="322579"/>
                  </a:lnTo>
                  <a:lnTo>
                    <a:pt x="937295" y="323849"/>
                  </a:lnTo>
                  <a:lnTo>
                    <a:pt x="934810" y="326389"/>
                  </a:lnTo>
                  <a:lnTo>
                    <a:pt x="933131" y="327659"/>
                  </a:lnTo>
                  <a:lnTo>
                    <a:pt x="932549" y="328929"/>
                  </a:lnTo>
                  <a:lnTo>
                    <a:pt x="1009945" y="328929"/>
                  </a:lnTo>
                  <a:lnTo>
                    <a:pt x="1010351" y="327659"/>
                  </a:lnTo>
                  <a:lnTo>
                    <a:pt x="1005596" y="327659"/>
                  </a:lnTo>
                  <a:lnTo>
                    <a:pt x="1002576" y="326389"/>
                  </a:lnTo>
                  <a:lnTo>
                    <a:pt x="1006471" y="322579"/>
                  </a:lnTo>
                  <a:lnTo>
                    <a:pt x="1010036" y="321309"/>
                  </a:lnTo>
                  <a:lnTo>
                    <a:pt x="941482" y="321309"/>
                  </a:lnTo>
                  <a:lnTo>
                    <a:pt x="939514" y="320039"/>
                  </a:lnTo>
                  <a:lnTo>
                    <a:pt x="941393" y="317499"/>
                  </a:lnTo>
                  <a:close/>
                </a:path>
                <a:path w="1514475" h="1020445">
                  <a:moveTo>
                    <a:pt x="1010757" y="326389"/>
                  </a:moveTo>
                  <a:lnTo>
                    <a:pt x="1008883" y="326389"/>
                  </a:lnTo>
                  <a:lnTo>
                    <a:pt x="1005596" y="327659"/>
                  </a:lnTo>
                  <a:lnTo>
                    <a:pt x="1010351" y="327659"/>
                  </a:lnTo>
                  <a:lnTo>
                    <a:pt x="1010757" y="326389"/>
                  </a:lnTo>
                  <a:close/>
                </a:path>
                <a:path w="1514475" h="1020445">
                  <a:moveTo>
                    <a:pt x="1013308" y="326389"/>
                  </a:moveTo>
                  <a:lnTo>
                    <a:pt x="1011688" y="327659"/>
                  </a:lnTo>
                  <a:lnTo>
                    <a:pt x="1012052" y="327659"/>
                  </a:lnTo>
                  <a:lnTo>
                    <a:pt x="1013308" y="326389"/>
                  </a:lnTo>
                  <a:close/>
                </a:path>
                <a:path w="1514475" h="1020445">
                  <a:moveTo>
                    <a:pt x="1094767" y="323849"/>
                  </a:moveTo>
                  <a:lnTo>
                    <a:pt x="1088840" y="323849"/>
                  </a:lnTo>
                  <a:lnTo>
                    <a:pt x="1092606" y="325119"/>
                  </a:lnTo>
                  <a:lnTo>
                    <a:pt x="1090703" y="327659"/>
                  </a:lnTo>
                  <a:lnTo>
                    <a:pt x="1093417" y="327659"/>
                  </a:lnTo>
                  <a:lnTo>
                    <a:pt x="1094767" y="323849"/>
                  </a:lnTo>
                  <a:close/>
                </a:path>
                <a:path w="1514475" h="1020445">
                  <a:moveTo>
                    <a:pt x="1012256" y="321309"/>
                  </a:moveTo>
                  <a:lnTo>
                    <a:pt x="1010036" y="321309"/>
                  </a:lnTo>
                  <a:lnTo>
                    <a:pt x="1012087" y="325119"/>
                  </a:lnTo>
                  <a:lnTo>
                    <a:pt x="1013198" y="322966"/>
                  </a:lnTo>
                  <a:lnTo>
                    <a:pt x="1012256" y="321309"/>
                  </a:lnTo>
                  <a:close/>
                </a:path>
                <a:path w="1514475" h="1020445">
                  <a:moveTo>
                    <a:pt x="1012256" y="321309"/>
                  </a:moveTo>
                  <a:lnTo>
                    <a:pt x="1013198" y="322966"/>
                  </a:lnTo>
                  <a:lnTo>
                    <a:pt x="1013286" y="322579"/>
                  </a:lnTo>
                  <a:lnTo>
                    <a:pt x="1012256" y="321309"/>
                  </a:lnTo>
                  <a:close/>
                </a:path>
                <a:path w="1514475" h="1020445">
                  <a:moveTo>
                    <a:pt x="943425" y="314959"/>
                  </a:moveTo>
                  <a:lnTo>
                    <a:pt x="944984" y="320039"/>
                  </a:lnTo>
                  <a:lnTo>
                    <a:pt x="941482" y="321309"/>
                  </a:lnTo>
                  <a:lnTo>
                    <a:pt x="1012256" y="321309"/>
                  </a:lnTo>
                  <a:lnTo>
                    <a:pt x="1013354" y="322664"/>
                  </a:lnTo>
                  <a:lnTo>
                    <a:pt x="1014054" y="321309"/>
                  </a:lnTo>
                  <a:lnTo>
                    <a:pt x="1015278" y="320039"/>
                  </a:lnTo>
                  <a:lnTo>
                    <a:pt x="946329" y="320039"/>
                  </a:lnTo>
                  <a:lnTo>
                    <a:pt x="943425" y="314959"/>
                  </a:lnTo>
                  <a:close/>
                </a:path>
                <a:path w="1514475" h="1020445">
                  <a:moveTo>
                    <a:pt x="1028872" y="311149"/>
                  </a:moveTo>
                  <a:lnTo>
                    <a:pt x="1011067" y="311149"/>
                  </a:lnTo>
                  <a:lnTo>
                    <a:pt x="1021471" y="316229"/>
                  </a:lnTo>
                  <a:lnTo>
                    <a:pt x="1026659" y="317499"/>
                  </a:lnTo>
                  <a:lnTo>
                    <a:pt x="1028392" y="321309"/>
                  </a:lnTo>
                  <a:lnTo>
                    <a:pt x="1095667" y="321309"/>
                  </a:lnTo>
                  <a:lnTo>
                    <a:pt x="1096117" y="320039"/>
                  </a:lnTo>
                  <a:lnTo>
                    <a:pt x="1094082" y="318769"/>
                  </a:lnTo>
                  <a:lnTo>
                    <a:pt x="1028990" y="318769"/>
                  </a:lnTo>
                  <a:lnTo>
                    <a:pt x="1029331" y="316229"/>
                  </a:lnTo>
                  <a:lnTo>
                    <a:pt x="1028626" y="313689"/>
                  </a:lnTo>
                  <a:lnTo>
                    <a:pt x="1027062" y="312419"/>
                  </a:lnTo>
                  <a:lnTo>
                    <a:pt x="1028872" y="311149"/>
                  </a:lnTo>
                  <a:close/>
                </a:path>
                <a:path w="1514475" h="1020445">
                  <a:moveTo>
                    <a:pt x="1022318" y="317499"/>
                  </a:moveTo>
                  <a:lnTo>
                    <a:pt x="1022389" y="320039"/>
                  </a:lnTo>
                  <a:lnTo>
                    <a:pt x="1022758" y="320118"/>
                  </a:lnTo>
                  <a:lnTo>
                    <a:pt x="1022318" y="317499"/>
                  </a:lnTo>
                  <a:close/>
                </a:path>
                <a:path w="1514475" h="1020445">
                  <a:moveTo>
                    <a:pt x="954262" y="311149"/>
                  </a:moveTo>
                  <a:lnTo>
                    <a:pt x="953564" y="316229"/>
                  </a:lnTo>
                  <a:lnTo>
                    <a:pt x="946329" y="320039"/>
                  </a:lnTo>
                  <a:lnTo>
                    <a:pt x="1015278" y="320039"/>
                  </a:lnTo>
                  <a:lnTo>
                    <a:pt x="1016502" y="318769"/>
                  </a:lnTo>
                  <a:lnTo>
                    <a:pt x="1015436" y="316229"/>
                  </a:lnTo>
                  <a:lnTo>
                    <a:pt x="1009869" y="316229"/>
                  </a:lnTo>
                  <a:lnTo>
                    <a:pt x="1009375" y="313689"/>
                  </a:lnTo>
                  <a:lnTo>
                    <a:pt x="959737" y="313689"/>
                  </a:lnTo>
                  <a:lnTo>
                    <a:pt x="954262" y="311149"/>
                  </a:lnTo>
                  <a:close/>
                </a:path>
                <a:path w="1514475" h="1020445">
                  <a:moveTo>
                    <a:pt x="1034692" y="310081"/>
                  </a:moveTo>
                  <a:lnTo>
                    <a:pt x="1032676" y="311127"/>
                  </a:lnTo>
                  <a:lnTo>
                    <a:pt x="1032972" y="312419"/>
                  </a:lnTo>
                  <a:lnTo>
                    <a:pt x="1033837" y="316229"/>
                  </a:lnTo>
                  <a:lnTo>
                    <a:pt x="1030829" y="317499"/>
                  </a:lnTo>
                  <a:lnTo>
                    <a:pt x="1028990" y="318769"/>
                  </a:lnTo>
                  <a:lnTo>
                    <a:pt x="1094082" y="318769"/>
                  </a:lnTo>
                  <a:lnTo>
                    <a:pt x="1092046" y="317499"/>
                  </a:lnTo>
                  <a:lnTo>
                    <a:pt x="1093483" y="313689"/>
                  </a:lnTo>
                  <a:lnTo>
                    <a:pt x="1034700" y="313689"/>
                  </a:lnTo>
                  <a:lnTo>
                    <a:pt x="1034692" y="310081"/>
                  </a:lnTo>
                  <a:close/>
                </a:path>
                <a:path w="1514475" h="1020445">
                  <a:moveTo>
                    <a:pt x="1013628" y="313689"/>
                  </a:moveTo>
                  <a:lnTo>
                    <a:pt x="1011596" y="314959"/>
                  </a:lnTo>
                  <a:lnTo>
                    <a:pt x="1009869" y="316229"/>
                  </a:lnTo>
                  <a:lnTo>
                    <a:pt x="1015436" y="316229"/>
                  </a:lnTo>
                  <a:lnTo>
                    <a:pt x="1014903" y="314959"/>
                  </a:lnTo>
                  <a:lnTo>
                    <a:pt x="1013628" y="313689"/>
                  </a:lnTo>
                  <a:close/>
                </a:path>
                <a:path w="1514475" h="1020445">
                  <a:moveTo>
                    <a:pt x="1105738" y="309879"/>
                  </a:moveTo>
                  <a:lnTo>
                    <a:pt x="1101989" y="309879"/>
                  </a:lnTo>
                  <a:lnTo>
                    <a:pt x="1100053" y="310205"/>
                  </a:lnTo>
                  <a:lnTo>
                    <a:pt x="1104609" y="311149"/>
                  </a:lnTo>
                  <a:lnTo>
                    <a:pt x="1103282" y="312419"/>
                  </a:lnTo>
                  <a:lnTo>
                    <a:pt x="1102554" y="316229"/>
                  </a:lnTo>
                  <a:lnTo>
                    <a:pt x="1104898" y="314959"/>
                  </a:lnTo>
                  <a:lnTo>
                    <a:pt x="1105738" y="309879"/>
                  </a:lnTo>
                  <a:close/>
                </a:path>
                <a:path w="1514475" h="1020445">
                  <a:moveTo>
                    <a:pt x="968193" y="302514"/>
                  </a:moveTo>
                  <a:lnTo>
                    <a:pt x="956024" y="304394"/>
                  </a:lnTo>
                  <a:lnTo>
                    <a:pt x="957174" y="306069"/>
                  </a:lnTo>
                  <a:lnTo>
                    <a:pt x="959503" y="311127"/>
                  </a:lnTo>
                  <a:lnTo>
                    <a:pt x="959737" y="313689"/>
                  </a:lnTo>
                  <a:lnTo>
                    <a:pt x="1012125" y="313689"/>
                  </a:lnTo>
                  <a:lnTo>
                    <a:pt x="1011067" y="311149"/>
                  </a:lnTo>
                  <a:lnTo>
                    <a:pt x="1028872" y="311149"/>
                  </a:lnTo>
                  <a:lnTo>
                    <a:pt x="1030681" y="309879"/>
                  </a:lnTo>
                  <a:lnTo>
                    <a:pt x="1032390" y="309879"/>
                  </a:lnTo>
                  <a:lnTo>
                    <a:pt x="1031808" y="307339"/>
                  </a:lnTo>
                  <a:lnTo>
                    <a:pt x="969464" y="307339"/>
                  </a:lnTo>
                  <a:lnTo>
                    <a:pt x="969793" y="302877"/>
                  </a:lnTo>
                  <a:lnTo>
                    <a:pt x="968193" y="302514"/>
                  </a:lnTo>
                  <a:close/>
                </a:path>
                <a:path w="1514475" h="1020445">
                  <a:moveTo>
                    <a:pt x="1035081" y="309879"/>
                  </a:moveTo>
                  <a:lnTo>
                    <a:pt x="1034692" y="310081"/>
                  </a:lnTo>
                  <a:lnTo>
                    <a:pt x="1034700" y="313689"/>
                  </a:lnTo>
                  <a:lnTo>
                    <a:pt x="1036382" y="311388"/>
                  </a:lnTo>
                  <a:lnTo>
                    <a:pt x="1035081" y="309879"/>
                  </a:lnTo>
                  <a:close/>
                </a:path>
                <a:path w="1514475" h="1020445">
                  <a:moveTo>
                    <a:pt x="1036386" y="311393"/>
                  </a:moveTo>
                  <a:lnTo>
                    <a:pt x="1034700" y="313689"/>
                  </a:lnTo>
                  <a:lnTo>
                    <a:pt x="1078487" y="313689"/>
                  </a:lnTo>
                  <a:lnTo>
                    <a:pt x="1078265" y="312419"/>
                  </a:lnTo>
                  <a:lnTo>
                    <a:pt x="1037285" y="312419"/>
                  </a:lnTo>
                  <a:lnTo>
                    <a:pt x="1036386" y="311393"/>
                  </a:lnTo>
                  <a:close/>
                </a:path>
                <a:path w="1514475" h="1020445">
                  <a:moveTo>
                    <a:pt x="1082691" y="307339"/>
                  </a:moveTo>
                  <a:lnTo>
                    <a:pt x="1078487" y="313689"/>
                  </a:lnTo>
                  <a:lnTo>
                    <a:pt x="1093483" y="313689"/>
                  </a:lnTo>
                  <a:lnTo>
                    <a:pt x="1093962" y="312419"/>
                  </a:lnTo>
                  <a:lnTo>
                    <a:pt x="1083580" y="312419"/>
                  </a:lnTo>
                  <a:lnTo>
                    <a:pt x="1082691" y="307339"/>
                  </a:lnTo>
                  <a:close/>
                </a:path>
                <a:path w="1514475" h="1020445">
                  <a:moveTo>
                    <a:pt x="1032919" y="312361"/>
                  </a:moveTo>
                  <a:close/>
                </a:path>
                <a:path w="1514475" h="1020445">
                  <a:moveTo>
                    <a:pt x="1032676" y="311127"/>
                  </a:moveTo>
                  <a:lnTo>
                    <a:pt x="1032689" y="311393"/>
                  </a:lnTo>
                  <a:lnTo>
                    <a:pt x="1032919" y="312361"/>
                  </a:lnTo>
                  <a:lnTo>
                    <a:pt x="1032676" y="311127"/>
                  </a:lnTo>
                  <a:close/>
                </a:path>
                <a:path w="1514475" h="1020445">
                  <a:moveTo>
                    <a:pt x="1077598" y="308609"/>
                  </a:moveTo>
                  <a:lnTo>
                    <a:pt x="1038429" y="308609"/>
                  </a:lnTo>
                  <a:lnTo>
                    <a:pt x="1038923" y="309879"/>
                  </a:lnTo>
                  <a:lnTo>
                    <a:pt x="1036765" y="310876"/>
                  </a:lnTo>
                  <a:lnTo>
                    <a:pt x="1036394" y="311393"/>
                  </a:lnTo>
                  <a:lnTo>
                    <a:pt x="1037285" y="312419"/>
                  </a:lnTo>
                  <a:lnTo>
                    <a:pt x="1078265" y="312419"/>
                  </a:lnTo>
                  <a:lnTo>
                    <a:pt x="1077598" y="308609"/>
                  </a:lnTo>
                  <a:close/>
                </a:path>
                <a:path w="1514475" h="1020445">
                  <a:moveTo>
                    <a:pt x="1095349" y="303529"/>
                  </a:moveTo>
                  <a:lnTo>
                    <a:pt x="1092525" y="306069"/>
                  </a:lnTo>
                  <a:lnTo>
                    <a:pt x="1088978" y="309879"/>
                  </a:lnTo>
                  <a:lnTo>
                    <a:pt x="1083580" y="312419"/>
                  </a:lnTo>
                  <a:lnTo>
                    <a:pt x="1093962" y="312419"/>
                  </a:lnTo>
                  <a:lnTo>
                    <a:pt x="1094349" y="311393"/>
                  </a:lnTo>
                  <a:lnTo>
                    <a:pt x="1094460" y="311146"/>
                  </a:lnTo>
                  <a:lnTo>
                    <a:pt x="1100053" y="310205"/>
                  </a:lnTo>
                  <a:lnTo>
                    <a:pt x="1098482" y="309879"/>
                  </a:lnTo>
                  <a:lnTo>
                    <a:pt x="1105738" y="309879"/>
                  </a:lnTo>
                  <a:lnTo>
                    <a:pt x="1105949" y="308609"/>
                  </a:lnTo>
                  <a:lnTo>
                    <a:pt x="1105572" y="307339"/>
                  </a:lnTo>
                  <a:lnTo>
                    <a:pt x="1094151" y="307339"/>
                  </a:lnTo>
                  <a:lnTo>
                    <a:pt x="1095349" y="303529"/>
                  </a:lnTo>
                  <a:close/>
                </a:path>
                <a:path w="1514475" h="1020445">
                  <a:moveTo>
                    <a:pt x="1032390" y="309879"/>
                  </a:moveTo>
                  <a:lnTo>
                    <a:pt x="1030681" y="309879"/>
                  </a:lnTo>
                  <a:lnTo>
                    <a:pt x="1032919" y="312361"/>
                  </a:lnTo>
                  <a:lnTo>
                    <a:pt x="1032689" y="311393"/>
                  </a:lnTo>
                  <a:lnTo>
                    <a:pt x="1032618" y="310876"/>
                  </a:lnTo>
                  <a:lnTo>
                    <a:pt x="1032390" y="309879"/>
                  </a:lnTo>
                  <a:close/>
                </a:path>
                <a:path w="1514475" h="1020445">
                  <a:moveTo>
                    <a:pt x="1036180" y="311146"/>
                  </a:moveTo>
                  <a:lnTo>
                    <a:pt x="1036386" y="311393"/>
                  </a:lnTo>
                  <a:lnTo>
                    <a:pt x="1036180" y="311146"/>
                  </a:lnTo>
                  <a:close/>
                </a:path>
                <a:path w="1514475" h="1020445">
                  <a:moveTo>
                    <a:pt x="1036765" y="310876"/>
                  </a:moveTo>
                  <a:lnTo>
                    <a:pt x="1036183" y="311149"/>
                  </a:lnTo>
                  <a:lnTo>
                    <a:pt x="1036390" y="311388"/>
                  </a:lnTo>
                  <a:lnTo>
                    <a:pt x="1036765" y="310876"/>
                  </a:lnTo>
                  <a:close/>
                </a:path>
                <a:path w="1514475" h="1020445">
                  <a:moveTo>
                    <a:pt x="1037497" y="309879"/>
                  </a:moveTo>
                  <a:lnTo>
                    <a:pt x="1035081" y="309879"/>
                  </a:lnTo>
                  <a:lnTo>
                    <a:pt x="1036180" y="311146"/>
                  </a:lnTo>
                  <a:lnTo>
                    <a:pt x="1036765" y="310876"/>
                  </a:lnTo>
                  <a:lnTo>
                    <a:pt x="1037497" y="309879"/>
                  </a:lnTo>
                  <a:close/>
                </a:path>
                <a:path w="1514475" h="1020445">
                  <a:moveTo>
                    <a:pt x="1101989" y="309879"/>
                  </a:moveTo>
                  <a:lnTo>
                    <a:pt x="1098482" y="309879"/>
                  </a:lnTo>
                  <a:lnTo>
                    <a:pt x="1100053" y="310205"/>
                  </a:lnTo>
                  <a:lnTo>
                    <a:pt x="1101989" y="309879"/>
                  </a:lnTo>
                  <a:close/>
                </a:path>
                <a:path w="1514475" h="1020445">
                  <a:moveTo>
                    <a:pt x="1041623" y="304799"/>
                  </a:moveTo>
                  <a:lnTo>
                    <a:pt x="1034680" y="304799"/>
                  </a:lnTo>
                  <a:lnTo>
                    <a:pt x="1034692" y="310081"/>
                  </a:lnTo>
                  <a:lnTo>
                    <a:pt x="1035081" y="309879"/>
                  </a:lnTo>
                  <a:lnTo>
                    <a:pt x="1037497" y="309879"/>
                  </a:lnTo>
                  <a:lnTo>
                    <a:pt x="1038429" y="308609"/>
                  </a:lnTo>
                  <a:lnTo>
                    <a:pt x="1077598" y="308609"/>
                  </a:lnTo>
                  <a:lnTo>
                    <a:pt x="1080752" y="307339"/>
                  </a:lnTo>
                  <a:lnTo>
                    <a:pt x="1041130" y="307339"/>
                  </a:lnTo>
                  <a:lnTo>
                    <a:pt x="1041623" y="304799"/>
                  </a:lnTo>
                  <a:close/>
                </a:path>
                <a:path w="1514475" h="1020445">
                  <a:moveTo>
                    <a:pt x="974382" y="302259"/>
                  </a:moveTo>
                  <a:lnTo>
                    <a:pt x="969839" y="302259"/>
                  </a:lnTo>
                  <a:lnTo>
                    <a:pt x="969793" y="302877"/>
                  </a:lnTo>
                  <a:lnTo>
                    <a:pt x="972670" y="303529"/>
                  </a:lnTo>
                  <a:lnTo>
                    <a:pt x="970779" y="304799"/>
                  </a:lnTo>
                  <a:lnTo>
                    <a:pt x="970069" y="306069"/>
                  </a:lnTo>
                  <a:lnTo>
                    <a:pt x="969464" y="307339"/>
                  </a:lnTo>
                  <a:lnTo>
                    <a:pt x="1031808" y="307339"/>
                  </a:lnTo>
                  <a:lnTo>
                    <a:pt x="1034680" y="304799"/>
                  </a:lnTo>
                  <a:lnTo>
                    <a:pt x="1041623" y="304799"/>
                  </a:lnTo>
                  <a:lnTo>
                    <a:pt x="1041869" y="303529"/>
                  </a:lnTo>
                  <a:lnTo>
                    <a:pt x="975003" y="303529"/>
                  </a:lnTo>
                  <a:lnTo>
                    <a:pt x="974382" y="302259"/>
                  </a:lnTo>
                  <a:close/>
                </a:path>
                <a:path w="1514475" h="1020445">
                  <a:moveTo>
                    <a:pt x="1045888" y="303529"/>
                  </a:moveTo>
                  <a:lnTo>
                    <a:pt x="1043345" y="306069"/>
                  </a:lnTo>
                  <a:lnTo>
                    <a:pt x="1041130" y="307339"/>
                  </a:lnTo>
                  <a:lnTo>
                    <a:pt x="1080752" y="307339"/>
                  </a:lnTo>
                  <a:lnTo>
                    <a:pt x="1083906" y="306069"/>
                  </a:lnTo>
                  <a:lnTo>
                    <a:pt x="1046957" y="306069"/>
                  </a:lnTo>
                  <a:lnTo>
                    <a:pt x="1045888" y="303529"/>
                  </a:lnTo>
                  <a:close/>
                </a:path>
                <a:path w="1514475" h="1020445">
                  <a:moveTo>
                    <a:pt x="1097476" y="304799"/>
                  </a:moveTo>
                  <a:lnTo>
                    <a:pt x="1094151" y="307339"/>
                  </a:lnTo>
                  <a:lnTo>
                    <a:pt x="1099980" y="307339"/>
                  </a:lnTo>
                  <a:lnTo>
                    <a:pt x="1097476" y="304799"/>
                  </a:lnTo>
                  <a:close/>
                </a:path>
                <a:path w="1514475" h="1020445">
                  <a:moveTo>
                    <a:pt x="1104672" y="302259"/>
                  </a:moveTo>
                  <a:lnTo>
                    <a:pt x="1102187" y="303529"/>
                  </a:lnTo>
                  <a:lnTo>
                    <a:pt x="1100560" y="306069"/>
                  </a:lnTo>
                  <a:lnTo>
                    <a:pt x="1099980" y="307339"/>
                  </a:lnTo>
                  <a:lnTo>
                    <a:pt x="1105572" y="307339"/>
                  </a:lnTo>
                  <a:lnTo>
                    <a:pt x="1104442" y="303529"/>
                  </a:lnTo>
                  <a:lnTo>
                    <a:pt x="1104672" y="302259"/>
                  </a:lnTo>
                  <a:close/>
                </a:path>
                <a:path w="1514475" h="1020445">
                  <a:moveTo>
                    <a:pt x="1060608" y="299719"/>
                  </a:moveTo>
                  <a:lnTo>
                    <a:pt x="1050010" y="299719"/>
                  </a:lnTo>
                  <a:lnTo>
                    <a:pt x="1050116" y="302877"/>
                  </a:lnTo>
                  <a:lnTo>
                    <a:pt x="1050441" y="304799"/>
                  </a:lnTo>
                  <a:lnTo>
                    <a:pt x="1046957" y="306069"/>
                  </a:lnTo>
                  <a:lnTo>
                    <a:pt x="1083906" y="306069"/>
                  </a:lnTo>
                  <a:lnTo>
                    <a:pt x="1083406" y="302259"/>
                  </a:lnTo>
                  <a:lnTo>
                    <a:pt x="1061443" y="302259"/>
                  </a:lnTo>
                  <a:lnTo>
                    <a:pt x="1060608" y="299719"/>
                  </a:lnTo>
                  <a:close/>
                </a:path>
                <a:path w="1514475" h="1020445">
                  <a:moveTo>
                    <a:pt x="953684" y="300989"/>
                  </a:moveTo>
                  <a:lnTo>
                    <a:pt x="953402" y="304799"/>
                  </a:lnTo>
                  <a:lnTo>
                    <a:pt x="956024" y="304394"/>
                  </a:lnTo>
                  <a:lnTo>
                    <a:pt x="953684" y="300989"/>
                  </a:lnTo>
                  <a:close/>
                </a:path>
                <a:path w="1514475" h="1020445">
                  <a:moveTo>
                    <a:pt x="1094227" y="299719"/>
                  </a:moveTo>
                  <a:lnTo>
                    <a:pt x="1089233" y="299719"/>
                  </a:lnTo>
                  <a:lnTo>
                    <a:pt x="1090874" y="304799"/>
                  </a:lnTo>
                  <a:lnTo>
                    <a:pt x="1094227" y="299719"/>
                  </a:lnTo>
                  <a:close/>
                </a:path>
                <a:path w="1514475" h="1020445">
                  <a:moveTo>
                    <a:pt x="979506" y="293369"/>
                  </a:moveTo>
                  <a:lnTo>
                    <a:pt x="974425" y="297179"/>
                  </a:lnTo>
                  <a:lnTo>
                    <a:pt x="973010" y="298449"/>
                  </a:lnTo>
                  <a:lnTo>
                    <a:pt x="977464" y="302259"/>
                  </a:lnTo>
                  <a:lnTo>
                    <a:pt x="975003" y="303529"/>
                  </a:lnTo>
                  <a:lnTo>
                    <a:pt x="1041869" y="303529"/>
                  </a:lnTo>
                  <a:lnTo>
                    <a:pt x="1042362" y="300989"/>
                  </a:lnTo>
                  <a:lnTo>
                    <a:pt x="1047499" y="300989"/>
                  </a:lnTo>
                  <a:lnTo>
                    <a:pt x="1050010" y="299719"/>
                  </a:lnTo>
                  <a:lnTo>
                    <a:pt x="1060608" y="299719"/>
                  </a:lnTo>
                  <a:lnTo>
                    <a:pt x="1059385" y="298449"/>
                  </a:lnTo>
                  <a:lnTo>
                    <a:pt x="986873" y="298449"/>
                  </a:lnTo>
                  <a:lnTo>
                    <a:pt x="983019" y="297179"/>
                  </a:lnTo>
                  <a:lnTo>
                    <a:pt x="979506" y="293369"/>
                  </a:lnTo>
                  <a:close/>
                </a:path>
                <a:path w="1514475" h="1020445">
                  <a:moveTo>
                    <a:pt x="1116909" y="301528"/>
                  </a:moveTo>
                  <a:lnTo>
                    <a:pt x="1116191" y="302259"/>
                  </a:lnTo>
                  <a:lnTo>
                    <a:pt x="1115446" y="303529"/>
                  </a:lnTo>
                  <a:lnTo>
                    <a:pt x="1116909" y="301528"/>
                  </a:lnTo>
                  <a:close/>
                </a:path>
                <a:path w="1514475" h="1020445">
                  <a:moveTo>
                    <a:pt x="969839" y="302259"/>
                  </a:moveTo>
                  <a:lnTo>
                    <a:pt x="968193" y="302514"/>
                  </a:lnTo>
                  <a:lnTo>
                    <a:pt x="969793" y="302877"/>
                  </a:lnTo>
                  <a:lnTo>
                    <a:pt x="969839" y="302259"/>
                  </a:lnTo>
                  <a:close/>
                </a:path>
                <a:path w="1514475" h="1020445">
                  <a:moveTo>
                    <a:pt x="973140" y="299719"/>
                  </a:moveTo>
                  <a:lnTo>
                    <a:pt x="967071" y="302259"/>
                  </a:lnTo>
                  <a:lnTo>
                    <a:pt x="968193" y="302514"/>
                  </a:lnTo>
                  <a:lnTo>
                    <a:pt x="969839" y="302259"/>
                  </a:lnTo>
                  <a:lnTo>
                    <a:pt x="974382" y="302259"/>
                  </a:lnTo>
                  <a:lnTo>
                    <a:pt x="973140" y="299719"/>
                  </a:lnTo>
                  <a:close/>
                </a:path>
                <a:path w="1514475" h="1020445">
                  <a:moveTo>
                    <a:pt x="1047499" y="300989"/>
                  </a:moveTo>
                  <a:lnTo>
                    <a:pt x="1042362" y="300989"/>
                  </a:lnTo>
                  <a:lnTo>
                    <a:pt x="1044989" y="302259"/>
                  </a:lnTo>
                  <a:lnTo>
                    <a:pt x="1047499" y="300989"/>
                  </a:lnTo>
                  <a:close/>
                </a:path>
                <a:path w="1514475" h="1020445">
                  <a:moveTo>
                    <a:pt x="1118916" y="279399"/>
                  </a:moveTo>
                  <a:lnTo>
                    <a:pt x="1075735" y="279399"/>
                  </a:lnTo>
                  <a:lnTo>
                    <a:pt x="1071412" y="285749"/>
                  </a:lnTo>
                  <a:lnTo>
                    <a:pt x="1075155" y="287019"/>
                  </a:lnTo>
                  <a:lnTo>
                    <a:pt x="1073839" y="287019"/>
                  </a:lnTo>
                  <a:lnTo>
                    <a:pt x="1068802" y="291181"/>
                  </a:lnTo>
                  <a:lnTo>
                    <a:pt x="1068583" y="292099"/>
                  </a:lnTo>
                  <a:lnTo>
                    <a:pt x="1068240" y="292556"/>
                  </a:lnTo>
                  <a:lnTo>
                    <a:pt x="1070752" y="294639"/>
                  </a:lnTo>
                  <a:lnTo>
                    <a:pt x="1069428" y="298449"/>
                  </a:lnTo>
                  <a:lnTo>
                    <a:pt x="1062468" y="298449"/>
                  </a:lnTo>
                  <a:lnTo>
                    <a:pt x="1063170" y="302259"/>
                  </a:lnTo>
                  <a:lnTo>
                    <a:pt x="1083406" y="302259"/>
                  </a:lnTo>
                  <a:lnTo>
                    <a:pt x="1089233" y="299719"/>
                  </a:lnTo>
                  <a:lnTo>
                    <a:pt x="1094227" y="299719"/>
                  </a:lnTo>
                  <a:lnTo>
                    <a:pt x="1095066" y="298449"/>
                  </a:lnTo>
                  <a:lnTo>
                    <a:pt x="1095565" y="297179"/>
                  </a:lnTo>
                  <a:lnTo>
                    <a:pt x="1105378" y="297179"/>
                  </a:lnTo>
                  <a:lnTo>
                    <a:pt x="1104305" y="295909"/>
                  </a:lnTo>
                  <a:lnTo>
                    <a:pt x="1108018" y="294932"/>
                  </a:lnTo>
                  <a:lnTo>
                    <a:pt x="1107045" y="291181"/>
                  </a:lnTo>
                  <a:lnTo>
                    <a:pt x="1106530" y="290829"/>
                  </a:lnTo>
                  <a:lnTo>
                    <a:pt x="1107993" y="289559"/>
                  </a:lnTo>
                  <a:lnTo>
                    <a:pt x="1111081" y="289559"/>
                  </a:lnTo>
                  <a:lnTo>
                    <a:pt x="1109931" y="285749"/>
                  </a:lnTo>
                  <a:lnTo>
                    <a:pt x="1116913" y="285749"/>
                  </a:lnTo>
                  <a:lnTo>
                    <a:pt x="1117843" y="284479"/>
                  </a:lnTo>
                  <a:lnTo>
                    <a:pt x="1118099" y="284479"/>
                  </a:lnTo>
                  <a:lnTo>
                    <a:pt x="1118916" y="279399"/>
                  </a:lnTo>
                  <a:close/>
                </a:path>
                <a:path w="1514475" h="1020445">
                  <a:moveTo>
                    <a:pt x="1125360" y="298449"/>
                  </a:moveTo>
                  <a:lnTo>
                    <a:pt x="1119932" y="298449"/>
                  </a:lnTo>
                  <a:lnTo>
                    <a:pt x="1121671" y="302259"/>
                  </a:lnTo>
                  <a:lnTo>
                    <a:pt x="1125360" y="298449"/>
                  </a:lnTo>
                  <a:close/>
                </a:path>
                <a:path w="1514475" h="1020445">
                  <a:moveTo>
                    <a:pt x="1114644" y="292371"/>
                  </a:moveTo>
                  <a:lnTo>
                    <a:pt x="1117817" y="295909"/>
                  </a:lnTo>
                  <a:lnTo>
                    <a:pt x="1116254" y="296143"/>
                  </a:lnTo>
                  <a:lnTo>
                    <a:pt x="1118494" y="297179"/>
                  </a:lnTo>
                  <a:lnTo>
                    <a:pt x="1117303" y="300989"/>
                  </a:lnTo>
                  <a:lnTo>
                    <a:pt x="1116909" y="301528"/>
                  </a:lnTo>
                  <a:lnTo>
                    <a:pt x="1119932" y="298449"/>
                  </a:lnTo>
                  <a:lnTo>
                    <a:pt x="1125360" y="298449"/>
                  </a:lnTo>
                  <a:lnTo>
                    <a:pt x="1125440" y="297179"/>
                  </a:lnTo>
                  <a:lnTo>
                    <a:pt x="1120936" y="297179"/>
                  </a:lnTo>
                  <a:lnTo>
                    <a:pt x="1120096" y="295909"/>
                  </a:lnTo>
                  <a:lnTo>
                    <a:pt x="1114644" y="292371"/>
                  </a:lnTo>
                  <a:close/>
                </a:path>
                <a:path w="1514475" h="1020445">
                  <a:moveTo>
                    <a:pt x="1105378" y="297179"/>
                  </a:moveTo>
                  <a:lnTo>
                    <a:pt x="1100405" y="297179"/>
                  </a:lnTo>
                  <a:lnTo>
                    <a:pt x="1101681" y="300989"/>
                  </a:lnTo>
                  <a:lnTo>
                    <a:pt x="1106450" y="298449"/>
                  </a:lnTo>
                  <a:lnTo>
                    <a:pt x="1105378" y="297179"/>
                  </a:lnTo>
                  <a:close/>
                </a:path>
                <a:path w="1514475" h="1020445">
                  <a:moveTo>
                    <a:pt x="1109405" y="290829"/>
                  </a:moveTo>
                  <a:lnTo>
                    <a:pt x="1106954" y="290829"/>
                  </a:lnTo>
                  <a:lnTo>
                    <a:pt x="1107076" y="291202"/>
                  </a:lnTo>
                  <a:lnTo>
                    <a:pt x="1108393" y="292099"/>
                  </a:lnTo>
                  <a:lnTo>
                    <a:pt x="1109129" y="294639"/>
                  </a:lnTo>
                  <a:lnTo>
                    <a:pt x="1108018" y="294932"/>
                  </a:lnTo>
                  <a:lnTo>
                    <a:pt x="1109259" y="299719"/>
                  </a:lnTo>
                  <a:lnTo>
                    <a:pt x="1113148" y="300989"/>
                  </a:lnTo>
                  <a:lnTo>
                    <a:pt x="1109317" y="297179"/>
                  </a:lnTo>
                  <a:lnTo>
                    <a:pt x="1116254" y="296143"/>
                  </a:lnTo>
                  <a:lnTo>
                    <a:pt x="1115749" y="295909"/>
                  </a:lnTo>
                  <a:lnTo>
                    <a:pt x="1114734" y="293369"/>
                  </a:lnTo>
                  <a:lnTo>
                    <a:pt x="1112230" y="293369"/>
                  </a:lnTo>
                  <a:lnTo>
                    <a:pt x="1109405" y="290829"/>
                  </a:lnTo>
                  <a:close/>
                </a:path>
                <a:path w="1514475" h="1020445">
                  <a:moveTo>
                    <a:pt x="1100405" y="297179"/>
                  </a:moveTo>
                  <a:lnTo>
                    <a:pt x="1095565" y="297179"/>
                  </a:lnTo>
                  <a:lnTo>
                    <a:pt x="1097205" y="299719"/>
                  </a:lnTo>
                  <a:lnTo>
                    <a:pt x="1100405" y="297179"/>
                  </a:lnTo>
                  <a:close/>
                </a:path>
                <a:path w="1514475" h="1020445">
                  <a:moveTo>
                    <a:pt x="984491" y="283209"/>
                  </a:moveTo>
                  <a:lnTo>
                    <a:pt x="982901" y="292099"/>
                  </a:lnTo>
                  <a:lnTo>
                    <a:pt x="987089" y="292099"/>
                  </a:lnTo>
                  <a:lnTo>
                    <a:pt x="984898" y="294639"/>
                  </a:lnTo>
                  <a:lnTo>
                    <a:pt x="991472" y="294639"/>
                  </a:lnTo>
                  <a:lnTo>
                    <a:pt x="986873" y="298449"/>
                  </a:lnTo>
                  <a:lnTo>
                    <a:pt x="1059385" y="298449"/>
                  </a:lnTo>
                  <a:lnTo>
                    <a:pt x="1064936" y="297179"/>
                  </a:lnTo>
                  <a:lnTo>
                    <a:pt x="1064266" y="295909"/>
                  </a:lnTo>
                  <a:lnTo>
                    <a:pt x="998005" y="295909"/>
                  </a:lnTo>
                  <a:lnTo>
                    <a:pt x="996701" y="294639"/>
                  </a:lnTo>
                  <a:lnTo>
                    <a:pt x="992070" y="289559"/>
                  </a:lnTo>
                  <a:lnTo>
                    <a:pt x="989133" y="289559"/>
                  </a:lnTo>
                  <a:lnTo>
                    <a:pt x="984491" y="283209"/>
                  </a:lnTo>
                  <a:close/>
                </a:path>
                <a:path w="1514475" h="1020445">
                  <a:moveTo>
                    <a:pt x="1125998" y="288289"/>
                  </a:moveTo>
                  <a:lnTo>
                    <a:pt x="1122346" y="288289"/>
                  </a:lnTo>
                  <a:lnTo>
                    <a:pt x="1120437" y="293369"/>
                  </a:lnTo>
                  <a:lnTo>
                    <a:pt x="1120936" y="297179"/>
                  </a:lnTo>
                  <a:lnTo>
                    <a:pt x="1125440" y="297179"/>
                  </a:lnTo>
                  <a:lnTo>
                    <a:pt x="1125998" y="288289"/>
                  </a:lnTo>
                  <a:close/>
                </a:path>
                <a:path w="1514475" h="1020445">
                  <a:moveTo>
                    <a:pt x="1114226" y="292099"/>
                  </a:moveTo>
                  <a:lnTo>
                    <a:pt x="1115749" y="295909"/>
                  </a:lnTo>
                  <a:lnTo>
                    <a:pt x="1116254" y="296143"/>
                  </a:lnTo>
                  <a:lnTo>
                    <a:pt x="1117817" y="295909"/>
                  </a:lnTo>
                  <a:lnTo>
                    <a:pt x="1114644" y="292371"/>
                  </a:lnTo>
                  <a:lnTo>
                    <a:pt x="1114226" y="292099"/>
                  </a:lnTo>
                  <a:close/>
                </a:path>
                <a:path w="1514475" h="1020445">
                  <a:moveTo>
                    <a:pt x="1000118" y="294639"/>
                  </a:moveTo>
                  <a:lnTo>
                    <a:pt x="998005" y="295909"/>
                  </a:lnTo>
                  <a:lnTo>
                    <a:pt x="1001229" y="295909"/>
                  </a:lnTo>
                  <a:lnTo>
                    <a:pt x="1000118" y="294639"/>
                  </a:lnTo>
                  <a:close/>
                </a:path>
                <a:path w="1514475" h="1020445">
                  <a:moveTo>
                    <a:pt x="1075735" y="279399"/>
                  </a:moveTo>
                  <a:lnTo>
                    <a:pt x="1012369" y="279399"/>
                  </a:lnTo>
                  <a:lnTo>
                    <a:pt x="1013181" y="289559"/>
                  </a:lnTo>
                  <a:lnTo>
                    <a:pt x="999125" y="289559"/>
                  </a:lnTo>
                  <a:lnTo>
                    <a:pt x="998835" y="289851"/>
                  </a:lnTo>
                  <a:lnTo>
                    <a:pt x="1004208" y="293369"/>
                  </a:lnTo>
                  <a:lnTo>
                    <a:pt x="1001229" y="295909"/>
                  </a:lnTo>
                  <a:lnTo>
                    <a:pt x="1064266" y="295909"/>
                  </a:lnTo>
                  <a:lnTo>
                    <a:pt x="1063596" y="294639"/>
                  </a:lnTo>
                  <a:lnTo>
                    <a:pt x="1059044" y="294639"/>
                  </a:lnTo>
                  <a:lnTo>
                    <a:pt x="1058473" y="293369"/>
                  </a:lnTo>
                  <a:lnTo>
                    <a:pt x="1061921" y="292099"/>
                  </a:lnTo>
                  <a:lnTo>
                    <a:pt x="1063790" y="290829"/>
                  </a:lnTo>
                  <a:lnTo>
                    <a:pt x="1068857" y="290829"/>
                  </a:lnTo>
                  <a:lnTo>
                    <a:pt x="1069680" y="287019"/>
                  </a:lnTo>
                  <a:lnTo>
                    <a:pt x="1071876" y="281939"/>
                  </a:lnTo>
                  <a:lnTo>
                    <a:pt x="1075735" y="279399"/>
                  </a:lnTo>
                  <a:close/>
                </a:path>
                <a:path w="1514475" h="1020445">
                  <a:moveTo>
                    <a:pt x="1068857" y="290829"/>
                  </a:moveTo>
                  <a:lnTo>
                    <a:pt x="1063790" y="290829"/>
                  </a:lnTo>
                  <a:lnTo>
                    <a:pt x="1065541" y="292099"/>
                  </a:lnTo>
                  <a:lnTo>
                    <a:pt x="1063914" y="294639"/>
                  </a:lnTo>
                  <a:lnTo>
                    <a:pt x="1065717" y="295909"/>
                  </a:lnTo>
                  <a:lnTo>
                    <a:pt x="1068240" y="292556"/>
                  </a:lnTo>
                  <a:lnTo>
                    <a:pt x="1067690" y="292099"/>
                  </a:lnTo>
                  <a:lnTo>
                    <a:pt x="1068776" y="291202"/>
                  </a:lnTo>
                  <a:lnTo>
                    <a:pt x="1068857" y="290829"/>
                  </a:lnTo>
                  <a:close/>
                </a:path>
                <a:path w="1514475" h="1020445">
                  <a:moveTo>
                    <a:pt x="1107045" y="291181"/>
                  </a:moveTo>
                  <a:lnTo>
                    <a:pt x="1108018" y="294932"/>
                  </a:lnTo>
                  <a:lnTo>
                    <a:pt x="1109129" y="294639"/>
                  </a:lnTo>
                  <a:lnTo>
                    <a:pt x="1108393" y="292099"/>
                  </a:lnTo>
                  <a:lnTo>
                    <a:pt x="1107045" y="291181"/>
                  </a:lnTo>
                  <a:close/>
                </a:path>
                <a:path w="1514475" h="1020445">
                  <a:moveTo>
                    <a:pt x="984726" y="294432"/>
                  </a:moveTo>
                  <a:lnTo>
                    <a:pt x="984516" y="294639"/>
                  </a:lnTo>
                  <a:lnTo>
                    <a:pt x="984898" y="294639"/>
                  </a:lnTo>
                  <a:lnTo>
                    <a:pt x="984726" y="294432"/>
                  </a:lnTo>
                  <a:close/>
                </a:path>
                <a:path w="1514475" h="1020445">
                  <a:moveTo>
                    <a:pt x="987089" y="292099"/>
                  </a:moveTo>
                  <a:lnTo>
                    <a:pt x="984726" y="294432"/>
                  </a:lnTo>
                  <a:lnTo>
                    <a:pt x="984898" y="294639"/>
                  </a:lnTo>
                  <a:lnTo>
                    <a:pt x="987089" y="292099"/>
                  </a:lnTo>
                  <a:close/>
                </a:path>
                <a:path w="1514475" h="1020445">
                  <a:moveTo>
                    <a:pt x="1062926" y="293369"/>
                  </a:moveTo>
                  <a:lnTo>
                    <a:pt x="1059044" y="294639"/>
                  </a:lnTo>
                  <a:lnTo>
                    <a:pt x="1063596" y="294639"/>
                  </a:lnTo>
                  <a:lnTo>
                    <a:pt x="1062926" y="293369"/>
                  </a:lnTo>
                  <a:close/>
                </a:path>
                <a:path w="1514475" h="1020445">
                  <a:moveTo>
                    <a:pt x="987089" y="292099"/>
                  </a:moveTo>
                  <a:lnTo>
                    <a:pt x="982787" y="292099"/>
                  </a:lnTo>
                  <a:lnTo>
                    <a:pt x="984726" y="294432"/>
                  </a:lnTo>
                  <a:lnTo>
                    <a:pt x="987089" y="292099"/>
                  </a:lnTo>
                  <a:close/>
                </a:path>
                <a:path w="1514475" h="1020445">
                  <a:moveTo>
                    <a:pt x="1111081" y="289559"/>
                  </a:moveTo>
                  <a:lnTo>
                    <a:pt x="1107993" y="289559"/>
                  </a:lnTo>
                  <a:lnTo>
                    <a:pt x="1112230" y="293369"/>
                  </a:lnTo>
                  <a:lnTo>
                    <a:pt x="1111081" y="289559"/>
                  </a:lnTo>
                  <a:close/>
                </a:path>
                <a:path w="1514475" h="1020445">
                  <a:moveTo>
                    <a:pt x="1113262" y="290829"/>
                  </a:moveTo>
                  <a:lnTo>
                    <a:pt x="1111464" y="290829"/>
                  </a:lnTo>
                  <a:lnTo>
                    <a:pt x="1112230" y="293369"/>
                  </a:lnTo>
                  <a:lnTo>
                    <a:pt x="1114734" y="293369"/>
                  </a:lnTo>
                  <a:lnTo>
                    <a:pt x="1114226" y="292099"/>
                  </a:lnTo>
                  <a:lnTo>
                    <a:pt x="1114401" y="292099"/>
                  </a:lnTo>
                  <a:lnTo>
                    <a:pt x="1113262" y="290829"/>
                  </a:lnTo>
                  <a:close/>
                </a:path>
                <a:path w="1514475" h="1020445">
                  <a:moveTo>
                    <a:pt x="1068776" y="291202"/>
                  </a:moveTo>
                  <a:lnTo>
                    <a:pt x="1067690" y="292099"/>
                  </a:lnTo>
                  <a:lnTo>
                    <a:pt x="1068240" y="292556"/>
                  </a:lnTo>
                  <a:lnTo>
                    <a:pt x="1068583" y="292099"/>
                  </a:lnTo>
                  <a:lnTo>
                    <a:pt x="1068776" y="291202"/>
                  </a:lnTo>
                  <a:close/>
                </a:path>
                <a:path w="1514475" h="1020445">
                  <a:moveTo>
                    <a:pt x="1114401" y="292099"/>
                  </a:moveTo>
                  <a:lnTo>
                    <a:pt x="1114226" y="292099"/>
                  </a:lnTo>
                  <a:lnTo>
                    <a:pt x="1114644" y="292371"/>
                  </a:lnTo>
                  <a:lnTo>
                    <a:pt x="1114401" y="292099"/>
                  </a:lnTo>
                  <a:close/>
                </a:path>
                <a:path w="1514475" h="1020445">
                  <a:moveTo>
                    <a:pt x="979348" y="288661"/>
                  </a:moveTo>
                  <a:lnTo>
                    <a:pt x="975522" y="289559"/>
                  </a:lnTo>
                  <a:lnTo>
                    <a:pt x="976920" y="292099"/>
                  </a:lnTo>
                  <a:lnTo>
                    <a:pt x="981619" y="290859"/>
                  </a:lnTo>
                  <a:lnTo>
                    <a:pt x="979348" y="288661"/>
                  </a:lnTo>
                  <a:close/>
                </a:path>
                <a:path w="1514475" h="1020445">
                  <a:moveTo>
                    <a:pt x="982318" y="291536"/>
                  </a:moveTo>
                  <a:lnTo>
                    <a:pt x="982787" y="292099"/>
                  </a:lnTo>
                  <a:lnTo>
                    <a:pt x="982318" y="291536"/>
                  </a:lnTo>
                  <a:close/>
                </a:path>
                <a:path w="1514475" h="1020445">
                  <a:moveTo>
                    <a:pt x="998391" y="289559"/>
                  </a:moveTo>
                  <a:lnTo>
                    <a:pt x="996599" y="292099"/>
                  </a:lnTo>
                  <a:lnTo>
                    <a:pt x="998835" y="289851"/>
                  </a:lnTo>
                  <a:lnTo>
                    <a:pt x="998391" y="289559"/>
                  </a:lnTo>
                  <a:close/>
                </a:path>
                <a:path w="1514475" h="1020445">
                  <a:moveTo>
                    <a:pt x="981731" y="290829"/>
                  </a:moveTo>
                  <a:lnTo>
                    <a:pt x="982318" y="291536"/>
                  </a:lnTo>
                  <a:lnTo>
                    <a:pt x="981731" y="290829"/>
                  </a:lnTo>
                  <a:close/>
                </a:path>
                <a:path w="1514475" h="1020445">
                  <a:moveTo>
                    <a:pt x="1116913" y="285749"/>
                  </a:moveTo>
                  <a:lnTo>
                    <a:pt x="1111388" y="285749"/>
                  </a:lnTo>
                  <a:lnTo>
                    <a:pt x="1113193" y="290829"/>
                  </a:lnTo>
                  <a:lnTo>
                    <a:pt x="1116913" y="285749"/>
                  </a:lnTo>
                  <a:close/>
                </a:path>
                <a:path w="1514475" h="1020445">
                  <a:moveTo>
                    <a:pt x="1120056" y="288289"/>
                  </a:moveTo>
                  <a:lnTo>
                    <a:pt x="1118690" y="288289"/>
                  </a:lnTo>
                  <a:lnTo>
                    <a:pt x="1116129" y="289559"/>
                  </a:lnTo>
                  <a:lnTo>
                    <a:pt x="1116811" y="290829"/>
                  </a:lnTo>
                  <a:lnTo>
                    <a:pt x="1120056" y="288289"/>
                  </a:lnTo>
                  <a:close/>
                </a:path>
                <a:path w="1514475" h="1020445">
                  <a:moveTo>
                    <a:pt x="990945" y="287878"/>
                  </a:moveTo>
                  <a:lnTo>
                    <a:pt x="989133" y="289559"/>
                  </a:lnTo>
                  <a:lnTo>
                    <a:pt x="992070" y="289559"/>
                  </a:lnTo>
                  <a:lnTo>
                    <a:pt x="990912" y="288289"/>
                  </a:lnTo>
                  <a:lnTo>
                    <a:pt x="990945" y="287878"/>
                  </a:lnTo>
                  <a:close/>
                </a:path>
                <a:path w="1514475" h="1020445">
                  <a:moveTo>
                    <a:pt x="1142244" y="281939"/>
                  </a:moveTo>
                  <a:lnTo>
                    <a:pt x="1138767" y="283209"/>
                  </a:lnTo>
                  <a:lnTo>
                    <a:pt x="1134085" y="284479"/>
                  </a:lnTo>
                  <a:lnTo>
                    <a:pt x="1133447" y="289559"/>
                  </a:lnTo>
                  <a:lnTo>
                    <a:pt x="1137014" y="287019"/>
                  </a:lnTo>
                  <a:lnTo>
                    <a:pt x="1143086" y="287019"/>
                  </a:lnTo>
                  <a:lnTo>
                    <a:pt x="1141616" y="285749"/>
                  </a:lnTo>
                  <a:lnTo>
                    <a:pt x="1140336" y="284479"/>
                  </a:lnTo>
                  <a:lnTo>
                    <a:pt x="1141258" y="284479"/>
                  </a:lnTo>
                  <a:lnTo>
                    <a:pt x="1143038" y="283209"/>
                  </a:lnTo>
                  <a:lnTo>
                    <a:pt x="1142244" y="281939"/>
                  </a:lnTo>
                  <a:close/>
                </a:path>
                <a:path w="1514475" h="1020445">
                  <a:moveTo>
                    <a:pt x="980297" y="287576"/>
                  </a:moveTo>
                  <a:lnTo>
                    <a:pt x="978964" y="288289"/>
                  </a:lnTo>
                  <a:lnTo>
                    <a:pt x="979348" y="288661"/>
                  </a:lnTo>
                  <a:lnTo>
                    <a:pt x="980931" y="288289"/>
                  </a:lnTo>
                  <a:lnTo>
                    <a:pt x="980297" y="287576"/>
                  </a:lnTo>
                  <a:close/>
                </a:path>
                <a:path w="1514475" h="1020445">
                  <a:moveTo>
                    <a:pt x="1118061" y="284713"/>
                  </a:moveTo>
                  <a:lnTo>
                    <a:pt x="1117485" y="288289"/>
                  </a:lnTo>
                  <a:lnTo>
                    <a:pt x="1118690" y="288289"/>
                  </a:lnTo>
                  <a:lnTo>
                    <a:pt x="1120206" y="287019"/>
                  </a:lnTo>
                  <a:lnTo>
                    <a:pt x="1118061" y="284713"/>
                  </a:lnTo>
                  <a:close/>
                </a:path>
                <a:path w="1514475" h="1020445">
                  <a:moveTo>
                    <a:pt x="1123301" y="285749"/>
                  </a:moveTo>
                  <a:lnTo>
                    <a:pt x="1120056" y="288289"/>
                  </a:lnTo>
                  <a:lnTo>
                    <a:pt x="1122346" y="288289"/>
                  </a:lnTo>
                  <a:lnTo>
                    <a:pt x="1123301" y="285749"/>
                  </a:lnTo>
                  <a:close/>
                </a:path>
                <a:path w="1514475" h="1020445">
                  <a:moveTo>
                    <a:pt x="1144677" y="285749"/>
                  </a:moveTo>
                  <a:lnTo>
                    <a:pt x="1143086" y="287019"/>
                  </a:lnTo>
                  <a:lnTo>
                    <a:pt x="1137014" y="287019"/>
                  </a:lnTo>
                  <a:lnTo>
                    <a:pt x="1140439" y="288289"/>
                  </a:lnTo>
                  <a:lnTo>
                    <a:pt x="1143175" y="288289"/>
                  </a:lnTo>
                  <a:lnTo>
                    <a:pt x="1144677" y="285749"/>
                  </a:lnTo>
                  <a:close/>
                </a:path>
                <a:path w="1514475" h="1020445">
                  <a:moveTo>
                    <a:pt x="991052" y="286523"/>
                  </a:moveTo>
                  <a:lnTo>
                    <a:pt x="990945" y="287878"/>
                  </a:lnTo>
                  <a:lnTo>
                    <a:pt x="991870" y="287019"/>
                  </a:lnTo>
                  <a:lnTo>
                    <a:pt x="991052" y="286523"/>
                  </a:lnTo>
                  <a:close/>
                </a:path>
                <a:path w="1514475" h="1020445">
                  <a:moveTo>
                    <a:pt x="981500" y="284479"/>
                  </a:moveTo>
                  <a:lnTo>
                    <a:pt x="978675" y="285749"/>
                  </a:lnTo>
                  <a:lnTo>
                    <a:pt x="980297" y="287576"/>
                  </a:lnTo>
                  <a:lnTo>
                    <a:pt x="981336" y="287019"/>
                  </a:lnTo>
                  <a:lnTo>
                    <a:pt x="981500" y="284479"/>
                  </a:lnTo>
                  <a:close/>
                </a:path>
                <a:path w="1514475" h="1020445">
                  <a:moveTo>
                    <a:pt x="987044" y="278129"/>
                  </a:moveTo>
                  <a:lnTo>
                    <a:pt x="984718" y="279399"/>
                  </a:lnTo>
                  <a:lnTo>
                    <a:pt x="985601" y="283209"/>
                  </a:lnTo>
                  <a:lnTo>
                    <a:pt x="991052" y="286523"/>
                  </a:lnTo>
                  <a:lnTo>
                    <a:pt x="991215" y="284479"/>
                  </a:lnTo>
                  <a:lnTo>
                    <a:pt x="991157" y="279399"/>
                  </a:lnTo>
                  <a:lnTo>
                    <a:pt x="988695" y="279399"/>
                  </a:lnTo>
                  <a:lnTo>
                    <a:pt x="987044" y="278129"/>
                  </a:lnTo>
                  <a:close/>
                </a:path>
                <a:path w="1514475" h="1020445">
                  <a:moveTo>
                    <a:pt x="1118099" y="284479"/>
                  </a:moveTo>
                  <a:lnTo>
                    <a:pt x="1117843" y="284479"/>
                  </a:lnTo>
                  <a:lnTo>
                    <a:pt x="1118061" y="284713"/>
                  </a:lnTo>
                  <a:lnTo>
                    <a:pt x="1118099" y="284479"/>
                  </a:lnTo>
                  <a:close/>
                </a:path>
                <a:path w="1514475" h="1020445">
                  <a:moveTo>
                    <a:pt x="1131577" y="278085"/>
                  </a:moveTo>
                  <a:lnTo>
                    <a:pt x="1128523" y="281898"/>
                  </a:lnTo>
                  <a:lnTo>
                    <a:pt x="1127442" y="283209"/>
                  </a:lnTo>
                  <a:lnTo>
                    <a:pt x="1132023" y="280669"/>
                  </a:lnTo>
                  <a:lnTo>
                    <a:pt x="1130119" y="280669"/>
                  </a:lnTo>
                  <a:lnTo>
                    <a:pt x="1132642" y="278776"/>
                  </a:lnTo>
                  <a:lnTo>
                    <a:pt x="1131577" y="278085"/>
                  </a:lnTo>
                  <a:close/>
                </a:path>
                <a:path w="1514475" h="1020445">
                  <a:moveTo>
                    <a:pt x="1128510" y="281914"/>
                  </a:moveTo>
                  <a:close/>
                </a:path>
                <a:path w="1514475" h="1020445">
                  <a:moveTo>
                    <a:pt x="1140667" y="270509"/>
                  </a:moveTo>
                  <a:lnTo>
                    <a:pt x="1135321" y="270509"/>
                  </a:lnTo>
                  <a:lnTo>
                    <a:pt x="1135254" y="274541"/>
                  </a:lnTo>
                  <a:lnTo>
                    <a:pt x="1136886" y="275589"/>
                  </a:lnTo>
                  <a:lnTo>
                    <a:pt x="1135216" y="276843"/>
                  </a:lnTo>
                  <a:lnTo>
                    <a:pt x="1135131" y="281939"/>
                  </a:lnTo>
                  <a:lnTo>
                    <a:pt x="1140552" y="279399"/>
                  </a:lnTo>
                  <a:lnTo>
                    <a:pt x="1140340" y="278085"/>
                  </a:lnTo>
                  <a:lnTo>
                    <a:pt x="1140815" y="276859"/>
                  </a:lnTo>
                  <a:lnTo>
                    <a:pt x="1142596" y="276859"/>
                  </a:lnTo>
                  <a:lnTo>
                    <a:pt x="1141649" y="274319"/>
                  </a:lnTo>
                  <a:lnTo>
                    <a:pt x="1139176" y="271779"/>
                  </a:lnTo>
                  <a:lnTo>
                    <a:pt x="1140667" y="270509"/>
                  </a:lnTo>
                  <a:close/>
                </a:path>
                <a:path w="1514475" h="1020445">
                  <a:moveTo>
                    <a:pt x="1128110" y="278129"/>
                  </a:moveTo>
                  <a:lnTo>
                    <a:pt x="1125877" y="278129"/>
                  </a:lnTo>
                  <a:lnTo>
                    <a:pt x="1128510" y="281914"/>
                  </a:lnTo>
                  <a:lnTo>
                    <a:pt x="1128264" y="279905"/>
                  </a:lnTo>
                  <a:lnTo>
                    <a:pt x="1128110" y="278129"/>
                  </a:lnTo>
                  <a:close/>
                </a:path>
                <a:path w="1514475" h="1020445">
                  <a:moveTo>
                    <a:pt x="1015401" y="262889"/>
                  </a:moveTo>
                  <a:lnTo>
                    <a:pt x="1009228" y="265429"/>
                  </a:lnTo>
                  <a:lnTo>
                    <a:pt x="1013319" y="270509"/>
                  </a:lnTo>
                  <a:lnTo>
                    <a:pt x="1005964" y="273049"/>
                  </a:lnTo>
                  <a:lnTo>
                    <a:pt x="1007838" y="276859"/>
                  </a:lnTo>
                  <a:lnTo>
                    <a:pt x="1009796" y="279399"/>
                  </a:lnTo>
                  <a:lnTo>
                    <a:pt x="1118916" y="279399"/>
                  </a:lnTo>
                  <a:lnTo>
                    <a:pt x="1124139" y="280669"/>
                  </a:lnTo>
                  <a:lnTo>
                    <a:pt x="1125877" y="278129"/>
                  </a:lnTo>
                  <a:lnTo>
                    <a:pt x="1128110" y="278129"/>
                  </a:lnTo>
                  <a:lnTo>
                    <a:pt x="1128603" y="276154"/>
                  </a:lnTo>
                  <a:lnTo>
                    <a:pt x="1127733" y="275589"/>
                  </a:lnTo>
                  <a:lnTo>
                    <a:pt x="1021914" y="275589"/>
                  </a:lnTo>
                  <a:lnTo>
                    <a:pt x="1020838" y="274319"/>
                  </a:lnTo>
                  <a:lnTo>
                    <a:pt x="1016556" y="274319"/>
                  </a:lnTo>
                  <a:lnTo>
                    <a:pt x="1013936" y="273049"/>
                  </a:lnTo>
                  <a:lnTo>
                    <a:pt x="1016631" y="269239"/>
                  </a:lnTo>
                  <a:lnTo>
                    <a:pt x="1015480" y="269239"/>
                  </a:lnTo>
                  <a:lnTo>
                    <a:pt x="1015401" y="262889"/>
                  </a:lnTo>
                  <a:close/>
                </a:path>
                <a:path w="1514475" h="1020445">
                  <a:moveTo>
                    <a:pt x="1132642" y="278776"/>
                  </a:moveTo>
                  <a:lnTo>
                    <a:pt x="1130119" y="280669"/>
                  </a:lnTo>
                  <a:lnTo>
                    <a:pt x="1132974" y="279905"/>
                  </a:lnTo>
                  <a:lnTo>
                    <a:pt x="1133603" y="279399"/>
                  </a:lnTo>
                  <a:lnTo>
                    <a:pt x="1132642" y="278776"/>
                  </a:lnTo>
                  <a:close/>
                </a:path>
                <a:path w="1514475" h="1020445">
                  <a:moveTo>
                    <a:pt x="1132974" y="279905"/>
                  </a:moveTo>
                  <a:lnTo>
                    <a:pt x="1130119" y="280669"/>
                  </a:lnTo>
                  <a:lnTo>
                    <a:pt x="1132023" y="280669"/>
                  </a:lnTo>
                  <a:lnTo>
                    <a:pt x="1132974" y="279905"/>
                  </a:lnTo>
                  <a:close/>
                </a:path>
                <a:path w="1514475" h="1020445">
                  <a:moveTo>
                    <a:pt x="1134984" y="277018"/>
                  </a:moveTo>
                  <a:lnTo>
                    <a:pt x="1132642" y="278776"/>
                  </a:lnTo>
                  <a:lnTo>
                    <a:pt x="1133603" y="279399"/>
                  </a:lnTo>
                  <a:lnTo>
                    <a:pt x="1132974" y="279905"/>
                  </a:lnTo>
                  <a:lnTo>
                    <a:pt x="1134860" y="279399"/>
                  </a:lnTo>
                  <a:lnTo>
                    <a:pt x="1134984" y="277018"/>
                  </a:lnTo>
                  <a:close/>
                </a:path>
                <a:path w="1514475" h="1020445">
                  <a:moveTo>
                    <a:pt x="991050" y="276859"/>
                  </a:moveTo>
                  <a:lnTo>
                    <a:pt x="988695" y="279399"/>
                  </a:lnTo>
                  <a:lnTo>
                    <a:pt x="991157" y="279399"/>
                  </a:lnTo>
                  <a:lnTo>
                    <a:pt x="991050" y="276859"/>
                  </a:lnTo>
                  <a:close/>
                </a:path>
                <a:path w="1514475" h="1020445">
                  <a:moveTo>
                    <a:pt x="1128744" y="275589"/>
                  </a:moveTo>
                  <a:lnTo>
                    <a:pt x="1128603" y="276154"/>
                  </a:lnTo>
                  <a:lnTo>
                    <a:pt x="1131577" y="278085"/>
                  </a:lnTo>
                  <a:lnTo>
                    <a:pt x="1128744" y="275589"/>
                  </a:lnTo>
                  <a:close/>
                </a:path>
                <a:path w="1514475" h="1020445">
                  <a:moveTo>
                    <a:pt x="1135117" y="274453"/>
                  </a:moveTo>
                  <a:lnTo>
                    <a:pt x="1134984" y="277018"/>
                  </a:lnTo>
                  <a:lnTo>
                    <a:pt x="1135194" y="276859"/>
                  </a:lnTo>
                  <a:lnTo>
                    <a:pt x="1135254" y="274541"/>
                  </a:lnTo>
                  <a:lnTo>
                    <a:pt x="1135117" y="274453"/>
                  </a:lnTo>
                  <a:close/>
                </a:path>
                <a:path w="1514475" h="1020445">
                  <a:moveTo>
                    <a:pt x="1142719" y="270509"/>
                  </a:moveTo>
                  <a:lnTo>
                    <a:pt x="1140667" y="270509"/>
                  </a:lnTo>
                  <a:lnTo>
                    <a:pt x="1145896" y="276859"/>
                  </a:lnTo>
                  <a:lnTo>
                    <a:pt x="1142719" y="270509"/>
                  </a:lnTo>
                  <a:close/>
                </a:path>
                <a:path w="1514475" h="1020445">
                  <a:moveTo>
                    <a:pt x="1026053" y="269239"/>
                  </a:moveTo>
                  <a:lnTo>
                    <a:pt x="1021914" y="275589"/>
                  </a:lnTo>
                  <a:lnTo>
                    <a:pt x="1127733" y="275589"/>
                  </a:lnTo>
                  <a:lnTo>
                    <a:pt x="1132931" y="273049"/>
                  </a:lnTo>
                  <a:lnTo>
                    <a:pt x="1135189" y="273049"/>
                  </a:lnTo>
                  <a:lnTo>
                    <a:pt x="1135255" y="271779"/>
                  </a:lnTo>
                  <a:lnTo>
                    <a:pt x="1028292" y="271779"/>
                  </a:lnTo>
                  <a:lnTo>
                    <a:pt x="1026053" y="269239"/>
                  </a:lnTo>
                  <a:close/>
                </a:path>
                <a:path w="1514475" h="1020445">
                  <a:moveTo>
                    <a:pt x="1135189" y="273049"/>
                  </a:moveTo>
                  <a:lnTo>
                    <a:pt x="1132931" y="273049"/>
                  </a:lnTo>
                  <a:lnTo>
                    <a:pt x="1135117" y="274453"/>
                  </a:lnTo>
                  <a:lnTo>
                    <a:pt x="1135189" y="273049"/>
                  </a:lnTo>
                  <a:close/>
                </a:path>
                <a:path w="1514475" h="1020445">
                  <a:moveTo>
                    <a:pt x="1022435" y="269239"/>
                  </a:moveTo>
                  <a:lnTo>
                    <a:pt x="1019474" y="270509"/>
                  </a:lnTo>
                  <a:lnTo>
                    <a:pt x="1016556" y="274319"/>
                  </a:lnTo>
                  <a:lnTo>
                    <a:pt x="1020838" y="274319"/>
                  </a:lnTo>
                  <a:lnTo>
                    <a:pt x="1019763" y="273049"/>
                  </a:lnTo>
                  <a:lnTo>
                    <a:pt x="1022324" y="271779"/>
                  </a:lnTo>
                  <a:lnTo>
                    <a:pt x="1022435" y="269239"/>
                  </a:lnTo>
                  <a:close/>
                </a:path>
                <a:path w="1514475" h="1020445">
                  <a:moveTo>
                    <a:pt x="1147387" y="269779"/>
                  </a:moveTo>
                  <a:lnTo>
                    <a:pt x="1143163" y="270509"/>
                  </a:lnTo>
                  <a:lnTo>
                    <a:pt x="1146783" y="273049"/>
                  </a:lnTo>
                  <a:lnTo>
                    <a:pt x="1147387" y="269779"/>
                  </a:lnTo>
                  <a:close/>
                </a:path>
                <a:path w="1514475" h="1020445">
                  <a:moveTo>
                    <a:pt x="1155524" y="264159"/>
                  </a:moveTo>
                  <a:lnTo>
                    <a:pt x="1035263" y="264159"/>
                  </a:lnTo>
                  <a:lnTo>
                    <a:pt x="1031687" y="267969"/>
                  </a:lnTo>
                  <a:lnTo>
                    <a:pt x="1030335" y="267969"/>
                  </a:lnTo>
                  <a:lnTo>
                    <a:pt x="1028984" y="269239"/>
                  </a:lnTo>
                  <a:lnTo>
                    <a:pt x="1029402" y="270509"/>
                  </a:lnTo>
                  <a:lnTo>
                    <a:pt x="1028292" y="271779"/>
                  </a:lnTo>
                  <a:lnTo>
                    <a:pt x="1135255" y="271779"/>
                  </a:lnTo>
                  <a:lnTo>
                    <a:pt x="1135321" y="270509"/>
                  </a:lnTo>
                  <a:lnTo>
                    <a:pt x="1142719" y="270509"/>
                  </a:lnTo>
                  <a:lnTo>
                    <a:pt x="1140813" y="266699"/>
                  </a:lnTo>
                  <a:lnTo>
                    <a:pt x="1145359" y="265429"/>
                  </a:lnTo>
                  <a:lnTo>
                    <a:pt x="1152501" y="265429"/>
                  </a:lnTo>
                  <a:lnTo>
                    <a:pt x="1155524" y="264159"/>
                  </a:lnTo>
                  <a:close/>
                </a:path>
                <a:path w="1514475" h="1020445">
                  <a:moveTo>
                    <a:pt x="1149478" y="266699"/>
                  </a:moveTo>
                  <a:lnTo>
                    <a:pt x="1147956" y="266699"/>
                  </a:lnTo>
                  <a:lnTo>
                    <a:pt x="1153878" y="270509"/>
                  </a:lnTo>
                  <a:lnTo>
                    <a:pt x="1155024" y="267969"/>
                  </a:lnTo>
                  <a:lnTo>
                    <a:pt x="1149478" y="266699"/>
                  </a:lnTo>
                  <a:close/>
                </a:path>
                <a:path w="1514475" h="1020445">
                  <a:moveTo>
                    <a:pt x="1147850" y="267273"/>
                  </a:moveTo>
                  <a:lnTo>
                    <a:pt x="1147387" y="269779"/>
                  </a:lnTo>
                  <a:lnTo>
                    <a:pt x="1150506" y="269239"/>
                  </a:lnTo>
                  <a:lnTo>
                    <a:pt x="1147850" y="267273"/>
                  </a:lnTo>
                  <a:close/>
                </a:path>
                <a:path w="1514475" h="1020445">
                  <a:moveTo>
                    <a:pt x="1017530" y="267969"/>
                  </a:moveTo>
                  <a:lnTo>
                    <a:pt x="1015480" y="269239"/>
                  </a:lnTo>
                  <a:lnTo>
                    <a:pt x="1016631" y="269239"/>
                  </a:lnTo>
                  <a:lnTo>
                    <a:pt x="1017530" y="267969"/>
                  </a:lnTo>
                  <a:close/>
                </a:path>
                <a:path w="1514475" h="1020445">
                  <a:moveTo>
                    <a:pt x="1026838" y="267969"/>
                  </a:moveTo>
                  <a:lnTo>
                    <a:pt x="1025395" y="267969"/>
                  </a:lnTo>
                  <a:lnTo>
                    <a:pt x="1025983" y="269239"/>
                  </a:lnTo>
                  <a:lnTo>
                    <a:pt x="1026838" y="267969"/>
                  </a:lnTo>
                  <a:close/>
                </a:path>
                <a:path w="1514475" h="1020445">
                  <a:moveTo>
                    <a:pt x="1023764" y="256539"/>
                  </a:moveTo>
                  <a:lnTo>
                    <a:pt x="1020147" y="259079"/>
                  </a:lnTo>
                  <a:lnTo>
                    <a:pt x="1020512" y="260349"/>
                  </a:lnTo>
                  <a:lnTo>
                    <a:pt x="1020018" y="260349"/>
                  </a:lnTo>
                  <a:lnTo>
                    <a:pt x="1018239" y="261619"/>
                  </a:lnTo>
                  <a:lnTo>
                    <a:pt x="1022363" y="267969"/>
                  </a:lnTo>
                  <a:lnTo>
                    <a:pt x="1025395" y="267969"/>
                  </a:lnTo>
                  <a:lnTo>
                    <a:pt x="1024219" y="265429"/>
                  </a:lnTo>
                  <a:lnTo>
                    <a:pt x="1027089" y="264159"/>
                  </a:lnTo>
                  <a:lnTo>
                    <a:pt x="1023426" y="264159"/>
                  </a:lnTo>
                  <a:lnTo>
                    <a:pt x="1023503" y="261619"/>
                  </a:lnTo>
                  <a:lnTo>
                    <a:pt x="1023764" y="256539"/>
                  </a:lnTo>
                  <a:close/>
                </a:path>
                <a:path w="1514475" h="1020445">
                  <a:moveTo>
                    <a:pt x="1030258" y="262889"/>
                  </a:moveTo>
                  <a:lnTo>
                    <a:pt x="1026838" y="267969"/>
                  </a:lnTo>
                  <a:lnTo>
                    <a:pt x="1031687" y="267969"/>
                  </a:lnTo>
                  <a:lnTo>
                    <a:pt x="1030258" y="262889"/>
                  </a:lnTo>
                  <a:close/>
                </a:path>
                <a:path w="1514475" h="1020445">
                  <a:moveTo>
                    <a:pt x="1152501" y="265429"/>
                  </a:moveTo>
                  <a:lnTo>
                    <a:pt x="1145359" y="265429"/>
                  </a:lnTo>
                  <a:lnTo>
                    <a:pt x="1147850" y="267273"/>
                  </a:lnTo>
                  <a:lnTo>
                    <a:pt x="1147956" y="266699"/>
                  </a:lnTo>
                  <a:lnTo>
                    <a:pt x="1149478" y="266699"/>
                  </a:lnTo>
                  <a:lnTo>
                    <a:pt x="1152501" y="265429"/>
                  </a:lnTo>
                  <a:close/>
                </a:path>
                <a:path w="1514475" h="1020445">
                  <a:moveTo>
                    <a:pt x="1037071" y="260349"/>
                  </a:moveTo>
                  <a:lnTo>
                    <a:pt x="1033536" y="265429"/>
                  </a:lnTo>
                  <a:lnTo>
                    <a:pt x="1035263" y="264159"/>
                  </a:lnTo>
                  <a:lnTo>
                    <a:pt x="1155524" y="264159"/>
                  </a:lnTo>
                  <a:lnTo>
                    <a:pt x="1158108" y="263074"/>
                  </a:lnTo>
                  <a:lnTo>
                    <a:pt x="1158050" y="262889"/>
                  </a:lnTo>
                  <a:lnTo>
                    <a:pt x="1040525" y="262889"/>
                  </a:lnTo>
                  <a:lnTo>
                    <a:pt x="1037071" y="260349"/>
                  </a:lnTo>
                  <a:close/>
                </a:path>
                <a:path w="1514475" h="1020445">
                  <a:moveTo>
                    <a:pt x="1029745" y="257809"/>
                  </a:moveTo>
                  <a:lnTo>
                    <a:pt x="1027325" y="257809"/>
                  </a:lnTo>
                  <a:lnTo>
                    <a:pt x="1028482" y="260349"/>
                  </a:lnTo>
                  <a:lnTo>
                    <a:pt x="1026880" y="261619"/>
                  </a:lnTo>
                  <a:lnTo>
                    <a:pt x="1023426" y="264159"/>
                  </a:lnTo>
                  <a:lnTo>
                    <a:pt x="1027089" y="264159"/>
                  </a:lnTo>
                  <a:lnTo>
                    <a:pt x="1029958" y="262889"/>
                  </a:lnTo>
                  <a:lnTo>
                    <a:pt x="1027837" y="262889"/>
                  </a:lnTo>
                  <a:lnTo>
                    <a:pt x="1033440" y="261619"/>
                  </a:lnTo>
                  <a:lnTo>
                    <a:pt x="1031772" y="259079"/>
                  </a:lnTo>
                  <a:lnTo>
                    <a:pt x="1029745" y="257809"/>
                  </a:lnTo>
                  <a:close/>
                </a:path>
                <a:path w="1514475" h="1020445">
                  <a:moveTo>
                    <a:pt x="1164017" y="257809"/>
                  </a:moveTo>
                  <a:lnTo>
                    <a:pt x="1156436" y="257809"/>
                  </a:lnTo>
                  <a:lnTo>
                    <a:pt x="1158547" y="262889"/>
                  </a:lnTo>
                  <a:lnTo>
                    <a:pt x="1158108" y="263074"/>
                  </a:lnTo>
                  <a:lnTo>
                    <a:pt x="1158453" y="264159"/>
                  </a:lnTo>
                  <a:lnTo>
                    <a:pt x="1158968" y="260349"/>
                  </a:lnTo>
                  <a:lnTo>
                    <a:pt x="1165496" y="260349"/>
                  </a:lnTo>
                  <a:lnTo>
                    <a:pt x="1164017" y="257809"/>
                  </a:lnTo>
                  <a:close/>
                </a:path>
                <a:path w="1514475" h="1020445">
                  <a:moveTo>
                    <a:pt x="1156436" y="257809"/>
                  </a:moveTo>
                  <a:lnTo>
                    <a:pt x="1158108" y="263074"/>
                  </a:lnTo>
                  <a:lnTo>
                    <a:pt x="1158547" y="262889"/>
                  </a:lnTo>
                  <a:lnTo>
                    <a:pt x="1156436" y="257809"/>
                  </a:lnTo>
                  <a:close/>
                </a:path>
                <a:path w="1514475" h="1020445">
                  <a:moveTo>
                    <a:pt x="1066619" y="240029"/>
                  </a:moveTo>
                  <a:lnTo>
                    <a:pt x="1062040" y="243846"/>
                  </a:lnTo>
                  <a:lnTo>
                    <a:pt x="1063514" y="250189"/>
                  </a:lnTo>
                  <a:lnTo>
                    <a:pt x="1060461" y="253999"/>
                  </a:lnTo>
                  <a:lnTo>
                    <a:pt x="1053625" y="257809"/>
                  </a:lnTo>
                  <a:lnTo>
                    <a:pt x="1046512" y="261619"/>
                  </a:lnTo>
                  <a:lnTo>
                    <a:pt x="1040525" y="262889"/>
                  </a:lnTo>
                  <a:lnTo>
                    <a:pt x="1158050" y="262889"/>
                  </a:lnTo>
                  <a:lnTo>
                    <a:pt x="1156436" y="257809"/>
                  </a:lnTo>
                  <a:lnTo>
                    <a:pt x="1164017" y="257809"/>
                  </a:lnTo>
                  <a:lnTo>
                    <a:pt x="1161799" y="253999"/>
                  </a:lnTo>
                  <a:lnTo>
                    <a:pt x="1170026" y="253999"/>
                  </a:lnTo>
                  <a:lnTo>
                    <a:pt x="1168206" y="248919"/>
                  </a:lnTo>
                  <a:lnTo>
                    <a:pt x="1069882" y="248919"/>
                  </a:lnTo>
                  <a:lnTo>
                    <a:pt x="1067991" y="247649"/>
                  </a:lnTo>
                  <a:lnTo>
                    <a:pt x="1068524" y="245109"/>
                  </a:lnTo>
                  <a:lnTo>
                    <a:pt x="1070427" y="242569"/>
                  </a:lnTo>
                  <a:lnTo>
                    <a:pt x="1066619" y="240029"/>
                  </a:lnTo>
                  <a:close/>
                </a:path>
                <a:path w="1514475" h="1020445">
                  <a:moveTo>
                    <a:pt x="1165496" y="260349"/>
                  </a:moveTo>
                  <a:lnTo>
                    <a:pt x="1158968" y="260349"/>
                  </a:lnTo>
                  <a:lnTo>
                    <a:pt x="1166235" y="261619"/>
                  </a:lnTo>
                  <a:lnTo>
                    <a:pt x="1165496" y="260349"/>
                  </a:lnTo>
                  <a:close/>
                </a:path>
                <a:path w="1514475" h="1020445">
                  <a:moveTo>
                    <a:pt x="1080047" y="233679"/>
                  </a:moveTo>
                  <a:lnTo>
                    <a:pt x="1074201" y="233679"/>
                  </a:lnTo>
                  <a:lnTo>
                    <a:pt x="1078274" y="240029"/>
                  </a:lnTo>
                  <a:lnTo>
                    <a:pt x="1075326" y="241299"/>
                  </a:lnTo>
                  <a:lnTo>
                    <a:pt x="1069882" y="248919"/>
                  </a:lnTo>
                  <a:lnTo>
                    <a:pt x="1168206" y="248919"/>
                  </a:lnTo>
                  <a:lnTo>
                    <a:pt x="1170045" y="250189"/>
                  </a:lnTo>
                  <a:lnTo>
                    <a:pt x="1172296" y="251459"/>
                  </a:lnTo>
                  <a:lnTo>
                    <a:pt x="1174187" y="252729"/>
                  </a:lnTo>
                  <a:lnTo>
                    <a:pt x="1171157" y="255269"/>
                  </a:lnTo>
                  <a:lnTo>
                    <a:pt x="1173125" y="256539"/>
                  </a:lnTo>
                  <a:lnTo>
                    <a:pt x="1177312" y="253999"/>
                  </a:lnTo>
                  <a:lnTo>
                    <a:pt x="1177599" y="250189"/>
                  </a:lnTo>
                  <a:lnTo>
                    <a:pt x="1172036" y="247649"/>
                  </a:lnTo>
                  <a:lnTo>
                    <a:pt x="1114662" y="247649"/>
                  </a:lnTo>
                  <a:lnTo>
                    <a:pt x="1112729" y="245109"/>
                  </a:lnTo>
                  <a:lnTo>
                    <a:pt x="1106925" y="245109"/>
                  </a:lnTo>
                  <a:lnTo>
                    <a:pt x="1107703" y="240029"/>
                  </a:lnTo>
                  <a:lnTo>
                    <a:pt x="1080471" y="240029"/>
                  </a:lnTo>
                  <a:lnTo>
                    <a:pt x="1077205" y="236219"/>
                  </a:lnTo>
                  <a:lnTo>
                    <a:pt x="1080047" y="233679"/>
                  </a:lnTo>
                  <a:close/>
                </a:path>
                <a:path w="1514475" h="1020445">
                  <a:moveTo>
                    <a:pt x="1170026" y="253999"/>
                  </a:moveTo>
                  <a:lnTo>
                    <a:pt x="1161799" y="253999"/>
                  </a:lnTo>
                  <a:lnTo>
                    <a:pt x="1170481" y="255269"/>
                  </a:lnTo>
                  <a:lnTo>
                    <a:pt x="1170026" y="253999"/>
                  </a:lnTo>
                  <a:close/>
                </a:path>
                <a:path w="1514475" h="1020445">
                  <a:moveTo>
                    <a:pt x="1182916" y="246379"/>
                  </a:moveTo>
                  <a:lnTo>
                    <a:pt x="1184202" y="250189"/>
                  </a:lnTo>
                  <a:lnTo>
                    <a:pt x="1189214" y="250189"/>
                  </a:lnTo>
                  <a:lnTo>
                    <a:pt x="1189455" y="248919"/>
                  </a:lnTo>
                  <a:lnTo>
                    <a:pt x="1189201" y="248919"/>
                  </a:lnTo>
                  <a:lnTo>
                    <a:pt x="1182916" y="246379"/>
                  </a:lnTo>
                  <a:close/>
                </a:path>
                <a:path w="1514475" h="1020445">
                  <a:moveTo>
                    <a:pt x="1190492" y="243839"/>
                  </a:moveTo>
                  <a:lnTo>
                    <a:pt x="1182832" y="243839"/>
                  </a:lnTo>
                  <a:lnTo>
                    <a:pt x="1186615" y="245109"/>
                  </a:lnTo>
                  <a:lnTo>
                    <a:pt x="1189201" y="248919"/>
                  </a:lnTo>
                  <a:lnTo>
                    <a:pt x="1189455" y="248919"/>
                  </a:lnTo>
                  <a:lnTo>
                    <a:pt x="1190181" y="245109"/>
                  </a:lnTo>
                  <a:lnTo>
                    <a:pt x="1190492" y="243839"/>
                  </a:lnTo>
                  <a:close/>
                </a:path>
                <a:path w="1514475" h="1020445">
                  <a:moveTo>
                    <a:pt x="1111794" y="243839"/>
                  </a:moveTo>
                  <a:lnTo>
                    <a:pt x="1114662" y="247649"/>
                  </a:lnTo>
                  <a:lnTo>
                    <a:pt x="1115856" y="245823"/>
                  </a:lnTo>
                  <a:lnTo>
                    <a:pt x="1111794" y="243839"/>
                  </a:lnTo>
                  <a:close/>
                </a:path>
                <a:path w="1514475" h="1020445">
                  <a:moveTo>
                    <a:pt x="1115856" y="245823"/>
                  </a:moveTo>
                  <a:lnTo>
                    <a:pt x="1114662" y="247649"/>
                  </a:lnTo>
                  <a:lnTo>
                    <a:pt x="1119596" y="247649"/>
                  </a:lnTo>
                  <a:lnTo>
                    <a:pt x="1115856" y="245823"/>
                  </a:lnTo>
                  <a:close/>
                </a:path>
                <a:path w="1514475" h="1020445">
                  <a:moveTo>
                    <a:pt x="1135138" y="240029"/>
                  </a:moveTo>
                  <a:lnTo>
                    <a:pt x="1119642" y="240029"/>
                  </a:lnTo>
                  <a:lnTo>
                    <a:pt x="1119596" y="247649"/>
                  </a:lnTo>
                  <a:lnTo>
                    <a:pt x="1172036" y="247649"/>
                  </a:lnTo>
                  <a:lnTo>
                    <a:pt x="1166473" y="245109"/>
                  </a:lnTo>
                  <a:lnTo>
                    <a:pt x="1171383" y="242569"/>
                  </a:lnTo>
                  <a:lnTo>
                    <a:pt x="1136483" y="242569"/>
                  </a:lnTo>
                  <a:lnTo>
                    <a:pt x="1135138" y="240029"/>
                  </a:lnTo>
                  <a:close/>
                </a:path>
                <a:path w="1514475" h="1020445">
                  <a:moveTo>
                    <a:pt x="1197423" y="240029"/>
                  </a:moveTo>
                  <a:lnTo>
                    <a:pt x="1176293" y="240029"/>
                  </a:lnTo>
                  <a:lnTo>
                    <a:pt x="1178544" y="246379"/>
                  </a:lnTo>
                  <a:lnTo>
                    <a:pt x="1182832" y="243839"/>
                  </a:lnTo>
                  <a:lnTo>
                    <a:pt x="1190492" y="243839"/>
                  </a:lnTo>
                  <a:lnTo>
                    <a:pt x="1190804" y="242569"/>
                  </a:lnTo>
                  <a:lnTo>
                    <a:pt x="1197423" y="240029"/>
                  </a:lnTo>
                  <a:close/>
                </a:path>
                <a:path w="1514475" h="1020445">
                  <a:moveTo>
                    <a:pt x="1117152" y="243839"/>
                  </a:moveTo>
                  <a:lnTo>
                    <a:pt x="1111794" y="243839"/>
                  </a:lnTo>
                  <a:lnTo>
                    <a:pt x="1115856" y="245823"/>
                  </a:lnTo>
                  <a:lnTo>
                    <a:pt x="1117152" y="243839"/>
                  </a:lnTo>
                  <a:close/>
                </a:path>
                <a:path w="1514475" h="1020445">
                  <a:moveTo>
                    <a:pt x="1058207" y="234949"/>
                  </a:moveTo>
                  <a:lnTo>
                    <a:pt x="1055246" y="236219"/>
                  </a:lnTo>
                  <a:lnTo>
                    <a:pt x="1052667" y="236219"/>
                  </a:lnTo>
                  <a:lnTo>
                    <a:pt x="1046078" y="242569"/>
                  </a:lnTo>
                  <a:lnTo>
                    <a:pt x="1055719" y="245109"/>
                  </a:lnTo>
                  <a:lnTo>
                    <a:pt x="1056403" y="244569"/>
                  </a:lnTo>
                  <a:lnTo>
                    <a:pt x="1056827" y="238759"/>
                  </a:lnTo>
                  <a:lnTo>
                    <a:pt x="1059999" y="238759"/>
                  </a:lnTo>
                  <a:lnTo>
                    <a:pt x="1058207" y="234949"/>
                  </a:lnTo>
                  <a:close/>
                </a:path>
                <a:path w="1514475" h="1020445">
                  <a:moveTo>
                    <a:pt x="1058937" y="242569"/>
                  </a:moveTo>
                  <a:lnTo>
                    <a:pt x="1056403" y="244569"/>
                  </a:lnTo>
                  <a:lnTo>
                    <a:pt x="1056364" y="245109"/>
                  </a:lnTo>
                  <a:lnTo>
                    <a:pt x="1058937" y="242569"/>
                  </a:lnTo>
                  <a:close/>
                </a:path>
                <a:path w="1514475" h="1020445">
                  <a:moveTo>
                    <a:pt x="1111768" y="243846"/>
                  </a:moveTo>
                  <a:lnTo>
                    <a:pt x="1106925" y="245109"/>
                  </a:lnTo>
                  <a:lnTo>
                    <a:pt x="1112729" y="245109"/>
                  </a:lnTo>
                  <a:lnTo>
                    <a:pt x="1111768" y="243846"/>
                  </a:lnTo>
                  <a:close/>
                </a:path>
                <a:path w="1514475" h="1020445">
                  <a:moveTo>
                    <a:pt x="1132486" y="238759"/>
                  </a:moveTo>
                  <a:lnTo>
                    <a:pt x="1107898" y="238759"/>
                  </a:lnTo>
                  <a:lnTo>
                    <a:pt x="1111768" y="243846"/>
                  </a:lnTo>
                  <a:lnTo>
                    <a:pt x="1117152" y="243839"/>
                  </a:lnTo>
                  <a:lnTo>
                    <a:pt x="1119642" y="240029"/>
                  </a:lnTo>
                  <a:lnTo>
                    <a:pt x="1133118" y="240029"/>
                  </a:lnTo>
                  <a:lnTo>
                    <a:pt x="1132486" y="238759"/>
                  </a:lnTo>
                  <a:close/>
                </a:path>
                <a:path w="1514475" h="1020445">
                  <a:moveTo>
                    <a:pt x="1141580" y="232409"/>
                  </a:moveTo>
                  <a:lnTo>
                    <a:pt x="1139165" y="234949"/>
                  </a:lnTo>
                  <a:lnTo>
                    <a:pt x="1141364" y="237489"/>
                  </a:lnTo>
                  <a:lnTo>
                    <a:pt x="1139507" y="237489"/>
                  </a:lnTo>
                  <a:lnTo>
                    <a:pt x="1140672" y="240029"/>
                  </a:lnTo>
                  <a:lnTo>
                    <a:pt x="1136483" y="242569"/>
                  </a:lnTo>
                  <a:lnTo>
                    <a:pt x="1146529" y="242569"/>
                  </a:lnTo>
                  <a:lnTo>
                    <a:pt x="1143609" y="241299"/>
                  </a:lnTo>
                  <a:lnTo>
                    <a:pt x="1143510" y="238759"/>
                  </a:lnTo>
                  <a:lnTo>
                    <a:pt x="1141940" y="238759"/>
                  </a:lnTo>
                  <a:lnTo>
                    <a:pt x="1140887" y="233679"/>
                  </a:lnTo>
                  <a:lnTo>
                    <a:pt x="1142667" y="233679"/>
                  </a:lnTo>
                  <a:lnTo>
                    <a:pt x="1141580" y="232409"/>
                  </a:lnTo>
                  <a:close/>
                </a:path>
                <a:path w="1514475" h="1020445">
                  <a:moveTo>
                    <a:pt x="1163260" y="234949"/>
                  </a:moveTo>
                  <a:lnTo>
                    <a:pt x="1151191" y="234949"/>
                  </a:lnTo>
                  <a:lnTo>
                    <a:pt x="1153330" y="238759"/>
                  </a:lnTo>
                  <a:lnTo>
                    <a:pt x="1146529" y="242569"/>
                  </a:lnTo>
                  <a:lnTo>
                    <a:pt x="1171383" y="242569"/>
                  </a:lnTo>
                  <a:lnTo>
                    <a:pt x="1176293" y="240029"/>
                  </a:lnTo>
                  <a:lnTo>
                    <a:pt x="1197423" y="240029"/>
                  </a:lnTo>
                  <a:lnTo>
                    <a:pt x="1200312" y="236219"/>
                  </a:lnTo>
                  <a:lnTo>
                    <a:pt x="1164592" y="236219"/>
                  </a:lnTo>
                  <a:lnTo>
                    <a:pt x="1163260" y="234949"/>
                  </a:lnTo>
                  <a:close/>
                </a:path>
                <a:path w="1514475" h="1020445">
                  <a:moveTo>
                    <a:pt x="1069570" y="235181"/>
                  </a:moveTo>
                  <a:lnTo>
                    <a:pt x="1068063" y="235472"/>
                  </a:lnTo>
                  <a:lnTo>
                    <a:pt x="1069610" y="238759"/>
                  </a:lnTo>
                  <a:lnTo>
                    <a:pt x="1071566" y="241299"/>
                  </a:lnTo>
                  <a:lnTo>
                    <a:pt x="1074644" y="240029"/>
                  </a:lnTo>
                  <a:lnTo>
                    <a:pt x="1073569" y="237489"/>
                  </a:lnTo>
                  <a:lnTo>
                    <a:pt x="1069570" y="235181"/>
                  </a:lnTo>
                  <a:close/>
                </a:path>
                <a:path w="1514475" h="1020445">
                  <a:moveTo>
                    <a:pt x="1059999" y="238759"/>
                  </a:moveTo>
                  <a:lnTo>
                    <a:pt x="1057802" y="238759"/>
                  </a:lnTo>
                  <a:lnTo>
                    <a:pt x="1059077" y="240029"/>
                  </a:lnTo>
                  <a:lnTo>
                    <a:pt x="1059999" y="238759"/>
                  </a:lnTo>
                  <a:close/>
                </a:path>
                <a:path w="1514475" h="1020445">
                  <a:moveTo>
                    <a:pt x="1089908" y="229869"/>
                  </a:moveTo>
                  <a:lnTo>
                    <a:pt x="1084699" y="233679"/>
                  </a:lnTo>
                  <a:lnTo>
                    <a:pt x="1084689" y="237489"/>
                  </a:lnTo>
                  <a:lnTo>
                    <a:pt x="1080471" y="240029"/>
                  </a:lnTo>
                  <a:lnTo>
                    <a:pt x="1107703" y="240029"/>
                  </a:lnTo>
                  <a:lnTo>
                    <a:pt x="1107898" y="238759"/>
                  </a:lnTo>
                  <a:lnTo>
                    <a:pt x="1132486" y="238759"/>
                  </a:lnTo>
                  <a:lnTo>
                    <a:pt x="1131854" y="237489"/>
                  </a:lnTo>
                  <a:lnTo>
                    <a:pt x="1088207" y="237489"/>
                  </a:lnTo>
                  <a:lnTo>
                    <a:pt x="1092330" y="234949"/>
                  </a:lnTo>
                  <a:lnTo>
                    <a:pt x="1092238" y="232849"/>
                  </a:lnTo>
                  <a:lnTo>
                    <a:pt x="1089908" y="229869"/>
                  </a:lnTo>
                  <a:close/>
                </a:path>
                <a:path w="1514475" h="1020445">
                  <a:moveTo>
                    <a:pt x="1086457" y="213359"/>
                  </a:moveTo>
                  <a:lnTo>
                    <a:pt x="1086632" y="213991"/>
                  </a:lnTo>
                  <a:lnTo>
                    <a:pt x="1086713" y="215116"/>
                  </a:lnTo>
                  <a:lnTo>
                    <a:pt x="1086304" y="217169"/>
                  </a:lnTo>
                  <a:lnTo>
                    <a:pt x="1084701" y="219709"/>
                  </a:lnTo>
                  <a:lnTo>
                    <a:pt x="1088693" y="223519"/>
                  </a:lnTo>
                  <a:lnTo>
                    <a:pt x="1091911" y="228599"/>
                  </a:lnTo>
                  <a:lnTo>
                    <a:pt x="1092238" y="232849"/>
                  </a:lnTo>
                  <a:lnTo>
                    <a:pt x="1092888" y="233679"/>
                  </a:lnTo>
                  <a:lnTo>
                    <a:pt x="1092481" y="234605"/>
                  </a:lnTo>
                  <a:lnTo>
                    <a:pt x="1092400" y="234949"/>
                  </a:lnTo>
                  <a:lnTo>
                    <a:pt x="1088207" y="237489"/>
                  </a:lnTo>
                  <a:lnTo>
                    <a:pt x="1133204" y="237489"/>
                  </a:lnTo>
                  <a:lnTo>
                    <a:pt x="1133939" y="238759"/>
                  </a:lnTo>
                  <a:lnTo>
                    <a:pt x="1134844" y="240029"/>
                  </a:lnTo>
                  <a:lnTo>
                    <a:pt x="1135411" y="231139"/>
                  </a:lnTo>
                  <a:lnTo>
                    <a:pt x="1138780" y="229869"/>
                  </a:lnTo>
                  <a:lnTo>
                    <a:pt x="1095736" y="229869"/>
                  </a:lnTo>
                  <a:lnTo>
                    <a:pt x="1096500" y="228599"/>
                  </a:lnTo>
                  <a:lnTo>
                    <a:pt x="1089483" y="215899"/>
                  </a:lnTo>
                  <a:lnTo>
                    <a:pt x="1086457" y="213359"/>
                  </a:lnTo>
                  <a:close/>
                </a:path>
                <a:path w="1514475" h="1020445">
                  <a:moveTo>
                    <a:pt x="1067625" y="235557"/>
                  </a:moveTo>
                  <a:lnTo>
                    <a:pt x="1064187" y="236219"/>
                  </a:lnTo>
                  <a:lnTo>
                    <a:pt x="1065720" y="238759"/>
                  </a:lnTo>
                  <a:lnTo>
                    <a:pt x="1067013" y="237489"/>
                  </a:lnTo>
                  <a:lnTo>
                    <a:pt x="1067625" y="235557"/>
                  </a:lnTo>
                  <a:close/>
                </a:path>
                <a:path w="1514475" h="1020445">
                  <a:moveTo>
                    <a:pt x="1143461" y="237489"/>
                  </a:moveTo>
                  <a:lnTo>
                    <a:pt x="1141940" y="238759"/>
                  </a:lnTo>
                  <a:lnTo>
                    <a:pt x="1143510" y="238759"/>
                  </a:lnTo>
                  <a:lnTo>
                    <a:pt x="1143461" y="237489"/>
                  </a:lnTo>
                  <a:close/>
                </a:path>
                <a:path w="1514475" h="1020445">
                  <a:moveTo>
                    <a:pt x="1136835" y="236219"/>
                  </a:moveTo>
                  <a:lnTo>
                    <a:pt x="1138144" y="237489"/>
                  </a:lnTo>
                  <a:lnTo>
                    <a:pt x="1141364" y="237489"/>
                  </a:lnTo>
                  <a:lnTo>
                    <a:pt x="1136835" y="236219"/>
                  </a:lnTo>
                  <a:close/>
                </a:path>
                <a:path w="1514475" h="1020445">
                  <a:moveTo>
                    <a:pt x="1143320" y="233679"/>
                  </a:moveTo>
                  <a:lnTo>
                    <a:pt x="1142291" y="233679"/>
                  </a:lnTo>
                  <a:lnTo>
                    <a:pt x="1142973" y="234949"/>
                  </a:lnTo>
                  <a:lnTo>
                    <a:pt x="1144013" y="236219"/>
                  </a:lnTo>
                  <a:lnTo>
                    <a:pt x="1144599" y="235414"/>
                  </a:lnTo>
                  <a:lnTo>
                    <a:pt x="1143320" y="233679"/>
                  </a:lnTo>
                  <a:close/>
                </a:path>
                <a:path w="1514475" h="1020445">
                  <a:moveTo>
                    <a:pt x="1161473" y="233316"/>
                  </a:moveTo>
                  <a:lnTo>
                    <a:pt x="1160701" y="233679"/>
                  </a:lnTo>
                  <a:lnTo>
                    <a:pt x="1145862" y="233679"/>
                  </a:lnTo>
                  <a:lnTo>
                    <a:pt x="1144769" y="235181"/>
                  </a:lnTo>
                  <a:lnTo>
                    <a:pt x="1144704" y="235557"/>
                  </a:lnTo>
                  <a:lnTo>
                    <a:pt x="1145193" y="236219"/>
                  </a:lnTo>
                  <a:lnTo>
                    <a:pt x="1151191" y="234949"/>
                  </a:lnTo>
                  <a:lnTo>
                    <a:pt x="1163260" y="234949"/>
                  </a:lnTo>
                  <a:lnTo>
                    <a:pt x="1161928" y="233679"/>
                  </a:lnTo>
                  <a:lnTo>
                    <a:pt x="1161473" y="233316"/>
                  </a:lnTo>
                  <a:close/>
                </a:path>
                <a:path w="1514475" h="1020445">
                  <a:moveTo>
                    <a:pt x="1203370" y="231139"/>
                  </a:moveTo>
                  <a:lnTo>
                    <a:pt x="1166105" y="231139"/>
                  </a:lnTo>
                  <a:lnTo>
                    <a:pt x="1165952" y="232409"/>
                  </a:lnTo>
                  <a:lnTo>
                    <a:pt x="1163709" y="233679"/>
                  </a:lnTo>
                  <a:lnTo>
                    <a:pt x="1165701" y="236219"/>
                  </a:lnTo>
                  <a:lnTo>
                    <a:pt x="1200312" y="236219"/>
                  </a:lnTo>
                  <a:lnTo>
                    <a:pt x="1202239" y="233679"/>
                  </a:lnTo>
                  <a:lnTo>
                    <a:pt x="1206644" y="232409"/>
                  </a:lnTo>
                  <a:lnTo>
                    <a:pt x="1202608" y="232409"/>
                  </a:lnTo>
                  <a:lnTo>
                    <a:pt x="1203370" y="231139"/>
                  </a:lnTo>
                  <a:close/>
                </a:path>
                <a:path w="1514475" h="1020445">
                  <a:moveTo>
                    <a:pt x="1067817" y="234949"/>
                  </a:moveTo>
                  <a:lnTo>
                    <a:pt x="1067625" y="235557"/>
                  </a:lnTo>
                  <a:lnTo>
                    <a:pt x="1068063" y="235472"/>
                  </a:lnTo>
                  <a:lnTo>
                    <a:pt x="1067817" y="234949"/>
                  </a:lnTo>
                  <a:close/>
                </a:path>
                <a:path w="1514475" h="1020445">
                  <a:moveTo>
                    <a:pt x="1143839" y="223519"/>
                  </a:moveTo>
                  <a:lnTo>
                    <a:pt x="1140100" y="227974"/>
                  </a:lnTo>
                  <a:lnTo>
                    <a:pt x="1142149" y="228599"/>
                  </a:lnTo>
                  <a:lnTo>
                    <a:pt x="1140135" y="229359"/>
                  </a:lnTo>
                  <a:lnTo>
                    <a:pt x="1144599" y="235414"/>
                  </a:lnTo>
                  <a:lnTo>
                    <a:pt x="1145862" y="233679"/>
                  </a:lnTo>
                  <a:lnTo>
                    <a:pt x="1156089" y="233679"/>
                  </a:lnTo>
                  <a:lnTo>
                    <a:pt x="1155199" y="232409"/>
                  </a:lnTo>
                  <a:lnTo>
                    <a:pt x="1149551" y="232409"/>
                  </a:lnTo>
                  <a:lnTo>
                    <a:pt x="1148388" y="229869"/>
                  </a:lnTo>
                  <a:lnTo>
                    <a:pt x="1145632" y="229869"/>
                  </a:lnTo>
                  <a:lnTo>
                    <a:pt x="1144898" y="227329"/>
                  </a:lnTo>
                  <a:lnTo>
                    <a:pt x="1147458" y="226059"/>
                  </a:lnTo>
                  <a:lnTo>
                    <a:pt x="1143575" y="226059"/>
                  </a:lnTo>
                  <a:lnTo>
                    <a:pt x="1144685" y="224789"/>
                  </a:lnTo>
                  <a:lnTo>
                    <a:pt x="1143839" y="223519"/>
                  </a:lnTo>
                  <a:close/>
                </a:path>
                <a:path w="1514475" h="1020445">
                  <a:moveTo>
                    <a:pt x="1070532" y="234605"/>
                  </a:moveTo>
                  <a:lnTo>
                    <a:pt x="1069168" y="234949"/>
                  </a:lnTo>
                  <a:lnTo>
                    <a:pt x="1069570" y="235181"/>
                  </a:lnTo>
                  <a:lnTo>
                    <a:pt x="1070772" y="234949"/>
                  </a:lnTo>
                  <a:lnTo>
                    <a:pt x="1070532" y="234605"/>
                  </a:lnTo>
                  <a:close/>
                </a:path>
                <a:path w="1514475" h="1020445">
                  <a:moveTo>
                    <a:pt x="1092238" y="232849"/>
                  </a:moveTo>
                  <a:lnTo>
                    <a:pt x="1092389" y="234815"/>
                  </a:lnTo>
                  <a:lnTo>
                    <a:pt x="1092888" y="233679"/>
                  </a:lnTo>
                  <a:lnTo>
                    <a:pt x="1092238" y="232849"/>
                  </a:lnTo>
                  <a:close/>
                </a:path>
                <a:path w="1514475" h="1020445">
                  <a:moveTo>
                    <a:pt x="1073119" y="228599"/>
                  </a:moveTo>
                  <a:lnTo>
                    <a:pt x="1069003" y="232409"/>
                  </a:lnTo>
                  <a:lnTo>
                    <a:pt x="1070532" y="234605"/>
                  </a:lnTo>
                  <a:lnTo>
                    <a:pt x="1074201" y="233679"/>
                  </a:lnTo>
                  <a:lnTo>
                    <a:pt x="1080047" y="233679"/>
                  </a:lnTo>
                  <a:lnTo>
                    <a:pt x="1077422" y="231139"/>
                  </a:lnTo>
                  <a:lnTo>
                    <a:pt x="1074870" y="231139"/>
                  </a:lnTo>
                  <a:lnTo>
                    <a:pt x="1073801" y="229869"/>
                  </a:lnTo>
                  <a:lnTo>
                    <a:pt x="1073119" y="228599"/>
                  </a:lnTo>
                  <a:close/>
                </a:path>
                <a:path w="1514475" h="1020445">
                  <a:moveTo>
                    <a:pt x="1158748" y="231139"/>
                  </a:moveTo>
                  <a:lnTo>
                    <a:pt x="1156089" y="233679"/>
                  </a:lnTo>
                  <a:lnTo>
                    <a:pt x="1160701" y="233679"/>
                  </a:lnTo>
                  <a:lnTo>
                    <a:pt x="1160803" y="232781"/>
                  </a:lnTo>
                  <a:lnTo>
                    <a:pt x="1158748" y="231139"/>
                  </a:lnTo>
                  <a:close/>
                </a:path>
                <a:path w="1514475" h="1020445">
                  <a:moveTo>
                    <a:pt x="1160803" y="232781"/>
                  </a:moveTo>
                  <a:lnTo>
                    <a:pt x="1160701" y="233679"/>
                  </a:lnTo>
                  <a:lnTo>
                    <a:pt x="1161473" y="233316"/>
                  </a:lnTo>
                  <a:lnTo>
                    <a:pt x="1160803" y="232781"/>
                  </a:lnTo>
                  <a:close/>
                </a:path>
                <a:path w="1514475" h="1020445">
                  <a:moveTo>
                    <a:pt x="1246588" y="231139"/>
                  </a:moveTo>
                  <a:lnTo>
                    <a:pt x="1251561" y="233679"/>
                  </a:lnTo>
                  <a:lnTo>
                    <a:pt x="1254275" y="232409"/>
                  </a:lnTo>
                  <a:lnTo>
                    <a:pt x="1250184" y="232409"/>
                  </a:lnTo>
                  <a:lnTo>
                    <a:pt x="1246588" y="231139"/>
                  </a:lnTo>
                  <a:close/>
                </a:path>
                <a:path w="1514475" h="1020445">
                  <a:moveTo>
                    <a:pt x="1208686" y="224789"/>
                  </a:moveTo>
                  <a:lnTo>
                    <a:pt x="1161709" y="224789"/>
                  </a:lnTo>
                  <a:lnTo>
                    <a:pt x="1160989" y="231139"/>
                  </a:lnTo>
                  <a:lnTo>
                    <a:pt x="1160888" y="232849"/>
                  </a:lnTo>
                  <a:lnTo>
                    <a:pt x="1161473" y="233316"/>
                  </a:lnTo>
                  <a:lnTo>
                    <a:pt x="1166105" y="231139"/>
                  </a:lnTo>
                  <a:lnTo>
                    <a:pt x="1203370" y="231139"/>
                  </a:lnTo>
                  <a:lnTo>
                    <a:pt x="1206419" y="226059"/>
                  </a:lnTo>
                  <a:lnTo>
                    <a:pt x="1208686" y="224789"/>
                  </a:lnTo>
                  <a:close/>
                </a:path>
                <a:path w="1514475" h="1020445">
                  <a:moveTo>
                    <a:pt x="1154224" y="218439"/>
                  </a:moveTo>
                  <a:lnTo>
                    <a:pt x="1148175" y="223959"/>
                  </a:lnTo>
                  <a:lnTo>
                    <a:pt x="1148974" y="224789"/>
                  </a:lnTo>
                  <a:lnTo>
                    <a:pt x="1148503" y="225184"/>
                  </a:lnTo>
                  <a:lnTo>
                    <a:pt x="1155236" y="227329"/>
                  </a:lnTo>
                  <a:lnTo>
                    <a:pt x="1149551" y="232409"/>
                  </a:lnTo>
                  <a:lnTo>
                    <a:pt x="1155199" y="232409"/>
                  </a:lnTo>
                  <a:lnTo>
                    <a:pt x="1154309" y="231139"/>
                  </a:lnTo>
                  <a:lnTo>
                    <a:pt x="1155785" y="227433"/>
                  </a:lnTo>
                  <a:lnTo>
                    <a:pt x="1155849" y="227234"/>
                  </a:lnTo>
                  <a:lnTo>
                    <a:pt x="1157009" y="222249"/>
                  </a:lnTo>
                  <a:lnTo>
                    <a:pt x="1154224" y="218439"/>
                  </a:lnTo>
                  <a:close/>
                </a:path>
                <a:path w="1514475" h="1020445">
                  <a:moveTo>
                    <a:pt x="1209282" y="227234"/>
                  </a:moveTo>
                  <a:lnTo>
                    <a:pt x="1202608" y="232409"/>
                  </a:lnTo>
                  <a:lnTo>
                    <a:pt x="1206644" y="232409"/>
                  </a:lnTo>
                  <a:lnTo>
                    <a:pt x="1211049" y="231139"/>
                  </a:lnTo>
                  <a:lnTo>
                    <a:pt x="1210922" y="228599"/>
                  </a:lnTo>
                  <a:lnTo>
                    <a:pt x="1209615" y="228599"/>
                  </a:lnTo>
                  <a:lnTo>
                    <a:pt x="1209282" y="227234"/>
                  </a:lnTo>
                  <a:close/>
                </a:path>
                <a:path w="1514475" h="1020445">
                  <a:moveTo>
                    <a:pt x="1257219" y="230828"/>
                  </a:moveTo>
                  <a:lnTo>
                    <a:pt x="1250184" y="232409"/>
                  </a:lnTo>
                  <a:lnTo>
                    <a:pt x="1254275" y="232409"/>
                  </a:lnTo>
                  <a:lnTo>
                    <a:pt x="1256990" y="231139"/>
                  </a:lnTo>
                  <a:lnTo>
                    <a:pt x="1257219" y="230828"/>
                  </a:lnTo>
                  <a:close/>
                </a:path>
                <a:path w="1514475" h="1020445">
                  <a:moveTo>
                    <a:pt x="1076110" y="229869"/>
                  </a:moveTo>
                  <a:lnTo>
                    <a:pt x="1074870" y="231139"/>
                  </a:lnTo>
                  <a:lnTo>
                    <a:pt x="1077422" y="231139"/>
                  </a:lnTo>
                  <a:lnTo>
                    <a:pt x="1076110" y="229869"/>
                  </a:lnTo>
                  <a:close/>
                </a:path>
                <a:path w="1514475" h="1020445">
                  <a:moveTo>
                    <a:pt x="1259713" y="227433"/>
                  </a:moveTo>
                  <a:lnTo>
                    <a:pt x="1257219" y="230828"/>
                  </a:lnTo>
                  <a:lnTo>
                    <a:pt x="1261480" y="229869"/>
                  </a:lnTo>
                  <a:lnTo>
                    <a:pt x="1259713" y="227433"/>
                  </a:lnTo>
                  <a:close/>
                </a:path>
                <a:path w="1514475" h="1020445">
                  <a:moveTo>
                    <a:pt x="1102894" y="220979"/>
                  </a:moveTo>
                  <a:lnTo>
                    <a:pt x="1097680" y="223519"/>
                  </a:lnTo>
                  <a:lnTo>
                    <a:pt x="1101810" y="229869"/>
                  </a:lnTo>
                  <a:lnTo>
                    <a:pt x="1138780" y="229869"/>
                  </a:lnTo>
                  <a:lnTo>
                    <a:pt x="1140135" y="229359"/>
                  </a:lnTo>
                  <a:lnTo>
                    <a:pt x="1139576" y="228599"/>
                  </a:lnTo>
                  <a:lnTo>
                    <a:pt x="1140100" y="227974"/>
                  </a:lnTo>
                  <a:lnTo>
                    <a:pt x="1133824" y="226059"/>
                  </a:lnTo>
                  <a:lnTo>
                    <a:pt x="1140556" y="226059"/>
                  </a:lnTo>
                  <a:lnTo>
                    <a:pt x="1140716" y="224789"/>
                  </a:lnTo>
                  <a:lnTo>
                    <a:pt x="1107659" y="224789"/>
                  </a:lnTo>
                  <a:lnTo>
                    <a:pt x="1106144" y="223519"/>
                  </a:lnTo>
                  <a:lnTo>
                    <a:pt x="1104046" y="223519"/>
                  </a:lnTo>
                  <a:lnTo>
                    <a:pt x="1102894" y="220979"/>
                  </a:lnTo>
                  <a:close/>
                </a:path>
                <a:path w="1514475" h="1020445">
                  <a:moveTo>
                    <a:pt x="1147359" y="228599"/>
                  </a:moveTo>
                  <a:lnTo>
                    <a:pt x="1145632" y="229869"/>
                  </a:lnTo>
                  <a:lnTo>
                    <a:pt x="1148388" y="229869"/>
                  </a:lnTo>
                  <a:lnTo>
                    <a:pt x="1147359" y="228599"/>
                  </a:lnTo>
                  <a:close/>
                </a:path>
                <a:path w="1514475" h="1020445">
                  <a:moveTo>
                    <a:pt x="1140100" y="227974"/>
                  </a:moveTo>
                  <a:lnTo>
                    <a:pt x="1139576" y="228599"/>
                  </a:lnTo>
                  <a:lnTo>
                    <a:pt x="1140135" y="229359"/>
                  </a:lnTo>
                  <a:lnTo>
                    <a:pt x="1142149" y="228599"/>
                  </a:lnTo>
                  <a:lnTo>
                    <a:pt x="1140100" y="227974"/>
                  </a:lnTo>
                  <a:close/>
                </a:path>
                <a:path w="1514475" h="1020445">
                  <a:moveTo>
                    <a:pt x="1159347" y="223063"/>
                  </a:moveTo>
                  <a:lnTo>
                    <a:pt x="1158789" y="223519"/>
                  </a:lnTo>
                  <a:lnTo>
                    <a:pt x="1158232" y="226059"/>
                  </a:lnTo>
                  <a:lnTo>
                    <a:pt x="1158638" y="228599"/>
                  </a:lnTo>
                  <a:lnTo>
                    <a:pt x="1159959" y="227329"/>
                  </a:lnTo>
                  <a:lnTo>
                    <a:pt x="1159619" y="227329"/>
                  </a:lnTo>
                  <a:lnTo>
                    <a:pt x="1159142" y="226059"/>
                  </a:lnTo>
                  <a:lnTo>
                    <a:pt x="1161709" y="224789"/>
                  </a:lnTo>
                  <a:lnTo>
                    <a:pt x="1159588" y="224789"/>
                  </a:lnTo>
                  <a:lnTo>
                    <a:pt x="1159347" y="223063"/>
                  </a:lnTo>
                  <a:close/>
                </a:path>
                <a:path w="1514475" h="1020445">
                  <a:moveTo>
                    <a:pt x="1210796" y="226059"/>
                  </a:moveTo>
                  <a:lnTo>
                    <a:pt x="1209282" y="227234"/>
                  </a:lnTo>
                  <a:lnTo>
                    <a:pt x="1209615" y="228599"/>
                  </a:lnTo>
                  <a:lnTo>
                    <a:pt x="1210785" y="227433"/>
                  </a:lnTo>
                  <a:lnTo>
                    <a:pt x="1210796" y="226059"/>
                  </a:lnTo>
                  <a:close/>
                </a:path>
                <a:path w="1514475" h="1020445">
                  <a:moveTo>
                    <a:pt x="1210861" y="227358"/>
                  </a:moveTo>
                  <a:lnTo>
                    <a:pt x="1209615" y="228599"/>
                  </a:lnTo>
                  <a:lnTo>
                    <a:pt x="1210922" y="228599"/>
                  </a:lnTo>
                  <a:lnTo>
                    <a:pt x="1210861" y="227358"/>
                  </a:lnTo>
                  <a:close/>
                </a:path>
                <a:path w="1514475" h="1020445">
                  <a:moveTo>
                    <a:pt x="1256873" y="223519"/>
                  </a:moveTo>
                  <a:lnTo>
                    <a:pt x="1259713" y="227433"/>
                  </a:lnTo>
                  <a:lnTo>
                    <a:pt x="1259716" y="227234"/>
                  </a:lnTo>
                  <a:lnTo>
                    <a:pt x="1256873" y="223519"/>
                  </a:lnTo>
                  <a:close/>
                </a:path>
                <a:path w="1514475" h="1020445">
                  <a:moveTo>
                    <a:pt x="1212164" y="226059"/>
                  </a:moveTo>
                  <a:lnTo>
                    <a:pt x="1210796" y="226059"/>
                  </a:lnTo>
                  <a:lnTo>
                    <a:pt x="1210861" y="227358"/>
                  </a:lnTo>
                  <a:lnTo>
                    <a:pt x="1212164" y="226059"/>
                  </a:lnTo>
                  <a:close/>
                </a:path>
                <a:path w="1514475" h="1020445">
                  <a:moveTo>
                    <a:pt x="1164647" y="217169"/>
                  </a:moveTo>
                  <a:lnTo>
                    <a:pt x="1163793" y="217169"/>
                  </a:lnTo>
                  <a:lnTo>
                    <a:pt x="1164681" y="222249"/>
                  </a:lnTo>
                  <a:lnTo>
                    <a:pt x="1160990" y="222249"/>
                  </a:lnTo>
                  <a:lnTo>
                    <a:pt x="1159588" y="224789"/>
                  </a:lnTo>
                  <a:lnTo>
                    <a:pt x="1208686" y="224789"/>
                  </a:lnTo>
                  <a:lnTo>
                    <a:pt x="1209282" y="227234"/>
                  </a:lnTo>
                  <a:lnTo>
                    <a:pt x="1210796" y="226059"/>
                  </a:lnTo>
                  <a:lnTo>
                    <a:pt x="1212164" y="226059"/>
                  </a:lnTo>
                  <a:lnTo>
                    <a:pt x="1211352" y="223519"/>
                  </a:lnTo>
                  <a:lnTo>
                    <a:pt x="1168858" y="223519"/>
                  </a:lnTo>
                  <a:lnTo>
                    <a:pt x="1164647" y="217169"/>
                  </a:lnTo>
                  <a:close/>
                </a:path>
                <a:path w="1514475" h="1020445">
                  <a:moveTo>
                    <a:pt x="1147752" y="223519"/>
                  </a:moveTo>
                  <a:lnTo>
                    <a:pt x="1145720" y="226059"/>
                  </a:lnTo>
                  <a:lnTo>
                    <a:pt x="1147458" y="226059"/>
                  </a:lnTo>
                  <a:lnTo>
                    <a:pt x="1148503" y="225184"/>
                  </a:lnTo>
                  <a:lnTo>
                    <a:pt x="1147264" y="224789"/>
                  </a:lnTo>
                  <a:lnTo>
                    <a:pt x="1148175" y="223959"/>
                  </a:lnTo>
                  <a:lnTo>
                    <a:pt x="1147752" y="223519"/>
                  </a:lnTo>
                  <a:close/>
                </a:path>
                <a:path w="1514475" h="1020445">
                  <a:moveTo>
                    <a:pt x="1148175" y="223959"/>
                  </a:moveTo>
                  <a:lnTo>
                    <a:pt x="1147264" y="224789"/>
                  </a:lnTo>
                  <a:lnTo>
                    <a:pt x="1148503" y="225184"/>
                  </a:lnTo>
                  <a:lnTo>
                    <a:pt x="1148974" y="224789"/>
                  </a:lnTo>
                  <a:lnTo>
                    <a:pt x="1148175" y="223959"/>
                  </a:lnTo>
                  <a:close/>
                </a:path>
                <a:path w="1514475" h="1020445">
                  <a:moveTo>
                    <a:pt x="1108858" y="215899"/>
                  </a:moveTo>
                  <a:lnTo>
                    <a:pt x="1108774" y="216353"/>
                  </a:lnTo>
                  <a:lnTo>
                    <a:pt x="1108707" y="218439"/>
                  </a:lnTo>
                  <a:lnTo>
                    <a:pt x="1108878" y="220979"/>
                  </a:lnTo>
                  <a:lnTo>
                    <a:pt x="1107659" y="224789"/>
                  </a:lnTo>
                  <a:lnTo>
                    <a:pt x="1140716" y="224789"/>
                  </a:lnTo>
                  <a:lnTo>
                    <a:pt x="1141517" y="218439"/>
                  </a:lnTo>
                  <a:lnTo>
                    <a:pt x="1111558" y="218439"/>
                  </a:lnTo>
                  <a:lnTo>
                    <a:pt x="1108858" y="215899"/>
                  </a:lnTo>
                  <a:close/>
                </a:path>
                <a:path w="1514475" h="1020445">
                  <a:moveTo>
                    <a:pt x="1160990" y="222249"/>
                  </a:moveTo>
                  <a:lnTo>
                    <a:pt x="1160340" y="222249"/>
                  </a:lnTo>
                  <a:lnTo>
                    <a:pt x="1159347" y="223063"/>
                  </a:lnTo>
                  <a:lnTo>
                    <a:pt x="1159588" y="224789"/>
                  </a:lnTo>
                  <a:lnTo>
                    <a:pt x="1160990" y="222249"/>
                  </a:lnTo>
                  <a:close/>
                </a:path>
                <a:path w="1514475" h="1020445">
                  <a:moveTo>
                    <a:pt x="1173760" y="210819"/>
                  </a:moveTo>
                  <a:lnTo>
                    <a:pt x="1168930" y="210819"/>
                  </a:lnTo>
                  <a:lnTo>
                    <a:pt x="1170113" y="213151"/>
                  </a:lnTo>
                  <a:lnTo>
                    <a:pt x="1170136" y="213420"/>
                  </a:lnTo>
                  <a:lnTo>
                    <a:pt x="1166788" y="215899"/>
                  </a:lnTo>
                  <a:lnTo>
                    <a:pt x="1168076" y="218439"/>
                  </a:lnTo>
                  <a:lnTo>
                    <a:pt x="1168858" y="223519"/>
                  </a:lnTo>
                  <a:lnTo>
                    <a:pt x="1211352" y="223519"/>
                  </a:lnTo>
                  <a:lnTo>
                    <a:pt x="1210541" y="220979"/>
                  </a:lnTo>
                  <a:lnTo>
                    <a:pt x="1184865" y="220979"/>
                  </a:lnTo>
                  <a:lnTo>
                    <a:pt x="1174913" y="219709"/>
                  </a:lnTo>
                  <a:lnTo>
                    <a:pt x="1173760" y="210819"/>
                  </a:lnTo>
                  <a:close/>
                </a:path>
                <a:path w="1514475" h="1020445">
                  <a:moveTo>
                    <a:pt x="1257274" y="208279"/>
                  </a:moveTo>
                  <a:lnTo>
                    <a:pt x="1232861" y="208279"/>
                  </a:lnTo>
                  <a:lnTo>
                    <a:pt x="1232187" y="208903"/>
                  </a:lnTo>
                  <a:lnTo>
                    <a:pt x="1232121" y="211562"/>
                  </a:lnTo>
                  <a:lnTo>
                    <a:pt x="1231616" y="214629"/>
                  </a:lnTo>
                  <a:lnTo>
                    <a:pt x="1230412" y="214629"/>
                  </a:lnTo>
                  <a:lnTo>
                    <a:pt x="1224558" y="222249"/>
                  </a:lnTo>
                  <a:lnTo>
                    <a:pt x="1231554" y="223519"/>
                  </a:lnTo>
                  <a:lnTo>
                    <a:pt x="1236487" y="219709"/>
                  </a:lnTo>
                  <a:lnTo>
                    <a:pt x="1242080" y="217169"/>
                  </a:lnTo>
                  <a:lnTo>
                    <a:pt x="1245677" y="215899"/>
                  </a:lnTo>
                  <a:lnTo>
                    <a:pt x="1243195" y="215899"/>
                  </a:lnTo>
                  <a:lnTo>
                    <a:pt x="1241920" y="214629"/>
                  </a:lnTo>
                  <a:lnTo>
                    <a:pt x="1246919" y="209549"/>
                  </a:lnTo>
                  <a:lnTo>
                    <a:pt x="1257054" y="209549"/>
                  </a:lnTo>
                  <a:lnTo>
                    <a:pt x="1257274" y="208279"/>
                  </a:lnTo>
                  <a:close/>
                </a:path>
                <a:path w="1514475" h="1020445">
                  <a:moveTo>
                    <a:pt x="1158701" y="218439"/>
                  </a:moveTo>
                  <a:lnTo>
                    <a:pt x="1159347" y="223063"/>
                  </a:lnTo>
                  <a:lnTo>
                    <a:pt x="1160340" y="222249"/>
                  </a:lnTo>
                  <a:lnTo>
                    <a:pt x="1160990" y="222249"/>
                  </a:lnTo>
                  <a:lnTo>
                    <a:pt x="1161822" y="220742"/>
                  </a:lnTo>
                  <a:lnTo>
                    <a:pt x="1158701" y="218439"/>
                  </a:lnTo>
                  <a:close/>
                </a:path>
                <a:path w="1514475" h="1020445">
                  <a:moveTo>
                    <a:pt x="1162284" y="219905"/>
                  </a:moveTo>
                  <a:lnTo>
                    <a:pt x="1161822" y="220742"/>
                  </a:lnTo>
                  <a:lnTo>
                    <a:pt x="1162143" y="220979"/>
                  </a:lnTo>
                  <a:lnTo>
                    <a:pt x="1162284" y="219905"/>
                  </a:lnTo>
                  <a:close/>
                </a:path>
                <a:path w="1514475" h="1020445">
                  <a:moveTo>
                    <a:pt x="1181157" y="214629"/>
                  </a:moveTo>
                  <a:lnTo>
                    <a:pt x="1184865" y="220979"/>
                  </a:lnTo>
                  <a:lnTo>
                    <a:pt x="1210541" y="220979"/>
                  </a:lnTo>
                  <a:lnTo>
                    <a:pt x="1209324" y="217169"/>
                  </a:lnTo>
                  <a:lnTo>
                    <a:pt x="1187443" y="217169"/>
                  </a:lnTo>
                  <a:lnTo>
                    <a:pt x="1181157" y="214629"/>
                  </a:lnTo>
                  <a:close/>
                </a:path>
                <a:path w="1514475" h="1020445">
                  <a:moveTo>
                    <a:pt x="1163304" y="212089"/>
                  </a:moveTo>
                  <a:lnTo>
                    <a:pt x="1162284" y="219905"/>
                  </a:lnTo>
                  <a:lnTo>
                    <a:pt x="1163793" y="217169"/>
                  </a:lnTo>
                  <a:lnTo>
                    <a:pt x="1164647" y="217169"/>
                  </a:lnTo>
                  <a:lnTo>
                    <a:pt x="1163805" y="215899"/>
                  </a:lnTo>
                  <a:lnTo>
                    <a:pt x="1167786" y="214629"/>
                  </a:lnTo>
                  <a:lnTo>
                    <a:pt x="1165545" y="213359"/>
                  </a:lnTo>
                  <a:lnTo>
                    <a:pt x="1165365" y="213359"/>
                  </a:lnTo>
                  <a:lnTo>
                    <a:pt x="1165178" y="213151"/>
                  </a:lnTo>
                  <a:lnTo>
                    <a:pt x="1163304" y="212089"/>
                  </a:lnTo>
                  <a:close/>
                </a:path>
                <a:path w="1514475" h="1020445">
                  <a:moveTo>
                    <a:pt x="1112467" y="210819"/>
                  </a:moveTo>
                  <a:lnTo>
                    <a:pt x="1105607" y="212089"/>
                  </a:lnTo>
                  <a:lnTo>
                    <a:pt x="1115471" y="217169"/>
                  </a:lnTo>
                  <a:lnTo>
                    <a:pt x="1111558" y="218439"/>
                  </a:lnTo>
                  <a:lnTo>
                    <a:pt x="1141517" y="218439"/>
                  </a:lnTo>
                  <a:lnTo>
                    <a:pt x="1144612" y="215899"/>
                  </a:lnTo>
                  <a:lnTo>
                    <a:pt x="1115747" y="215899"/>
                  </a:lnTo>
                  <a:lnTo>
                    <a:pt x="1112467" y="210819"/>
                  </a:lnTo>
                  <a:close/>
                </a:path>
                <a:path w="1514475" h="1020445">
                  <a:moveTo>
                    <a:pt x="1150926" y="214786"/>
                  </a:moveTo>
                  <a:lnTo>
                    <a:pt x="1148086" y="215816"/>
                  </a:lnTo>
                  <a:lnTo>
                    <a:pt x="1148614" y="218439"/>
                  </a:lnTo>
                  <a:lnTo>
                    <a:pt x="1151286" y="217169"/>
                  </a:lnTo>
                  <a:lnTo>
                    <a:pt x="1152478" y="215899"/>
                  </a:lnTo>
                  <a:lnTo>
                    <a:pt x="1151909" y="215899"/>
                  </a:lnTo>
                  <a:lnTo>
                    <a:pt x="1150926" y="214786"/>
                  </a:lnTo>
                  <a:close/>
                </a:path>
                <a:path w="1514475" h="1020445">
                  <a:moveTo>
                    <a:pt x="1293056" y="213359"/>
                  </a:moveTo>
                  <a:lnTo>
                    <a:pt x="1291817" y="213359"/>
                  </a:lnTo>
                  <a:lnTo>
                    <a:pt x="1289338" y="217169"/>
                  </a:lnTo>
                  <a:lnTo>
                    <a:pt x="1298209" y="218439"/>
                  </a:lnTo>
                  <a:lnTo>
                    <a:pt x="1297580" y="217169"/>
                  </a:lnTo>
                  <a:lnTo>
                    <a:pt x="1292564" y="217169"/>
                  </a:lnTo>
                  <a:lnTo>
                    <a:pt x="1294382" y="214629"/>
                  </a:lnTo>
                  <a:lnTo>
                    <a:pt x="1293961" y="214629"/>
                  </a:lnTo>
                  <a:lnTo>
                    <a:pt x="1293056" y="213359"/>
                  </a:lnTo>
                  <a:close/>
                </a:path>
                <a:path w="1514475" h="1020445">
                  <a:moveTo>
                    <a:pt x="1187612" y="215116"/>
                  </a:moveTo>
                  <a:lnTo>
                    <a:pt x="1187883" y="217169"/>
                  </a:lnTo>
                  <a:lnTo>
                    <a:pt x="1188480" y="216353"/>
                  </a:lnTo>
                  <a:lnTo>
                    <a:pt x="1187612" y="215116"/>
                  </a:lnTo>
                  <a:close/>
                </a:path>
                <a:path w="1514475" h="1020445">
                  <a:moveTo>
                    <a:pt x="1220420" y="209549"/>
                  </a:moveTo>
                  <a:lnTo>
                    <a:pt x="1186877" y="209549"/>
                  </a:lnTo>
                  <a:lnTo>
                    <a:pt x="1186979" y="210326"/>
                  </a:lnTo>
                  <a:lnTo>
                    <a:pt x="1191600" y="212089"/>
                  </a:lnTo>
                  <a:lnTo>
                    <a:pt x="1188480" y="216353"/>
                  </a:lnTo>
                  <a:lnTo>
                    <a:pt x="1189052" y="217169"/>
                  </a:lnTo>
                  <a:lnTo>
                    <a:pt x="1209324" y="217169"/>
                  </a:lnTo>
                  <a:lnTo>
                    <a:pt x="1216059" y="212089"/>
                  </a:lnTo>
                  <a:lnTo>
                    <a:pt x="1220420" y="209549"/>
                  </a:lnTo>
                  <a:close/>
                </a:path>
                <a:path w="1514475" h="1020445">
                  <a:moveTo>
                    <a:pt x="1296951" y="215899"/>
                  </a:moveTo>
                  <a:lnTo>
                    <a:pt x="1292564" y="217169"/>
                  </a:lnTo>
                  <a:lnTo>
                    <a:pt x="1297580" y="217169"/>
                  </a:lnTo>
                  <a:lnTo>
                    <a:pt x="1296951" y="215899"/>
                  </a:lnTo>
                  <a:close/>
                </a:path>
                <a:path w="1514475" h="1020445">
                  <a:moveTo>
                    <a:pt x="1119064" y="212089"/>
                  </a:moveTo>
                  <a:lnTo>
                    <a:pt x="1115747" y="215899"/>
                  </a:lnTo>
                  <a:lnTo>
                    <a:pt x="1144612" y="215899"/>
                  </a:lnTo>
                  <a:lnTo>
                    <a:pt x="1147466" y="213465"/>
                  </a:lnTo>
                  <a:lnTo>
                    <a:pt x="1119640" y="213359"/>
                  </a:lnTo>
                  <a:lnTo>
                    <a:pt x="1119064" y="212089"/>
                  </a:lnTo>
                  <a:close/>
                </a:path>
                <a:path w="1514475" h="1020445">
                  <a:moveTo>
                    <a:pt x="1147591" y="213359"/>
                  </a:moveTo>
                  <a:lnTo>
                    <a:pt x="1147550" y="213991"/>
                  </a:lnTo>
                  <a:lnTo>
                    <a:pt x="1147855" y="215899"/>
                  </a:lnTo>
                  <a:lnTo>
                    <a:pt x="1148086" y="215816"/>
                  </a:lnTo>
                  <a:lnTo>
                    <a:pt x="1147591" y="213359"/>
                  </a:lnTo>
                  <a:close/>
                </a:path>
                <a:path w="1514475" h="1020445">
                  <a:moveTo>
                    <a:pt x="1153119" y="213991"/>
                  </a:moveTo>
                  <a:lnTo>
                    <a:pt x="1150926" y="214786"/>
                  </a:lnTo>
                  <a:lnTo>
                    <a:pt x="1151909" y="215899"/>
                  </a:lnTo>
                  <a:lnTo>
                    <a:pt x="1153119" y="213991"/>
                  </a:lnTo>
                  <a:close/>
                </a:path>
                <a:path w="1514475" h="1020445">
                  <a:moveTo>
                    <a:pt x="1154863" y="213359"/>
                  </a:moveTo>
                  <a:lnTo>
                    <a:pt x="1153119" y="213991"/>
                  </a:lnTo>
                  <a:lnTo>
                    <a:pt x="1151909" y="215899"/>
                  </a:lnTo>
                  <a:lnTo>
                    <a:pt x="1152478" y="215899"/>
                  </a:lnTo>
                  <a:lnTo>
                    <a:pt x="1154863" y="213359"/>
                  </a:lnTo>
                  <a:close/>
                </a:path>
                <a:path w="1514475" h="1020445">
                  <a:moveTo>
                    <a:pt x="1228548" y="212271"/>
                  </a:moveTo>
                  <a:lnTo>
                    <a:pt x="1222529" y="213340"/>
                  </a:lnTo>
                  <a:lnTo>
                    <a:pt x="1225232" y="215899"/>
                  </a:lnTo>
                  <a:lnTo>
                    <a:pt x="1228310" y="214629"/>
                  </a:lnTo>
                  <a:lnTo>
                    <a:pt x="1226000" y="214629"/>
                  </a:lnTo>
                  <a:lnTo>
                    <a:pt x="1228548" y="212271"/>
                  </a:lnTo>
                  <a:close/>
                </a:path>
                <a:path w="1514475" h="1020445">
                  <a:moveTo>
                    <a:pt x="1245210" y="214774"/>
                  </a:moveTo>
                  <a:lnTo>
                    <a:pt x="1243195" y="215899"/>
                  </a:lnTo>
                  <a:lnTo>
                    <a:pt x="1245677" y="215899"/>
                  </a:lnTo>
                  <a:lnTo>
                    <a:pt x="1245210" y="214774"/>
                  </a:lnTo>
                  <a:close/>
                </a:path>
                <a:path w="1514475" h="1020445">
                  <a:moveTo>
                    <a:pt x="1187380" y="213359"/>
                  </a:moveTo>
                  <a:lnTo>
                    <a:pt x="1186379" y="213359"/>
                  </a:lnTo>
                  <a:lnTo>
                    <a:pt x="1187612" y="215116"/>
                  </a:lnTo>
                  <a:lnTo>
                    <a:pt x="1187380" y="213359"/>
                  </a:lnTo>
                  <a:close/>
                </a:path>
                <a:path w="1514475" h="1020445">
                  <a:moveTo>
                    <a:pt x="1173900" y="209549"/>
                  </a:moveTo>
                  <a:lnTo>
                    <a:pt x="1146303" y="209549"/>
                  </a:lnTo>
                  <a:lnTo>
                    <a:pt x="1150926" y="214786"/>
                  </a:lnTo>
                  <a:lnTo>
                    <a:pt x="1153119" y="213991"/>
                  </a:lnTo>
                  <a:lnTo>
                    <a:pt x="1155132" y="210819"/>
                  </a:lnTo>
                  <a:lnTo>
                    <a:pt x="1173760" y="210819"/>
                  </a:lnTo>
                  <a:lnTo>
                    <a:pt x="1173900" y="209549"/>
                  </a:lnTo>
                  <a:close/>
                </a:path>
                <a:path w="1514475" h="1020445">
                  <a:moveTo>
                    <a:pt x="1244622" y="213359"/>
                  </a:moveTo>
                  <a:lnTo>
                    <a:pt x="1245210" y="214774"/>
                  </a:lnTo>
                  <a:lnTo>
                    <a:pt x="1245468" y="214629"/>
                  </a:lnTo>
                  <a:lnTo>
                    <a:pt x="1244622" y="213359"/>
                  </a:lnTo>
                  <a:close/>
                </a:path>
                <a:path w="1514475" h="1020445">
                  <a:moveTo>
                    <a:pt x="1162685" y="212089"/>
                  </a:moveTo>
                  <a:lnTo>
                    <a:pt x="1160058" y="212089"/>
                  </a:lnTo>
                  <a:lnTo>
                    <a:pt x="1161906" y="214629"/>
                  </a:lnTo>
                  <a:lnTo>
                    <a:pt x="1162685" y="212089"/>
                  </a:lnTo>
                  <a:close/>
                </a:path>
                <a:path w="1514475" h="1020445">
                  <a:moveTo>
                    <a:pt x="1184944" y="209549"/>
                  </a:moveTo>
                  <a:lnTo>
                    <a:pt x="1184134" y="209549"/>
                  </a:lnTo>
                  <a:lnTo>
                    <a:pt x="1183448" y="214629"/>
                  </a:lnTo>
                  <a:lnTo>
                    <a:pt x="1186379" y="213359"/>
                  </a:lnTo>
                  <a:lnTo>
                    <a:pt x="1187380" y="213359"/>
                  </a:lnTo>
                  <a:lnTo>
                    <a:pt x="1186979" y="210326"/>
                  </a:lnTo>
                  <a:lnTo>
                    <a:pt x="1184944" y="209549"/>
                  </a:lnTo>
                  <a:close/>
                </a:path>
                <a:path w="1514475" h="1020445">
                  <a:moveTo>
                    <a:pt x="1231388" y="213359"/>
                  </a:moveTo>
                  <a:lnTo>
                    <a:pt x="1228310" y="214629"/>
                  </a:lnTo>
                  <a:lnTo>
                    <a:pt x="1230412" y="214629"/>
                  </a:lnTo>
                  <a:lnTo>
                    <a:pt x="1231388" y="213359"/>
                  </a:lnTo>
                  <a:close/>
                </a:path>
                <a:path w="1514475" h="1020445">
                  <a:moveTo>
                    <a:pt x="1295247" y="213420"/>
                  </a:moveTo>
                  <a:lnTo>
                    <a:pt x="1293961" y="214629"/>
                  </a:lnTo>
                  <a:lnTo>
                    <a:pt x="1294382" y="214629"/>
                  </a:lnTo>
                  <a:lnTo>
                    <a:pt x="1295247" y="213420"/>
                  </a:lnTo>
                  <a:close/>
                </a:path>
                <a:path w="1514475" h="1020445">
                  <a:moveTo>
                    <a:pt x="1122347" y="208279"/>
                  </a:moveTo>
                  <a:lnTo>
                    <a:pt x="1119640" y="213359"/>
                  </a:lnTo>
                  <a:lnTo>
                    <a:pt x="1147450" y="213359"/>
                  </a:lnTo>
                  <a:lnTo>
                    <a:pt x="1147067" y="212089"/>
                  </a:lnTo>
                  <a:lnTo>
                    <a:pt x="1127060" y="212089"/>
                  </a:lnTo>
                  <a:lnTo>
                    <a:pt x="1125409" y="210819"/>
                  </a:lnTo>
                  <a:lnTo>
                    <a:pt x="1123499" y="210819"/>
                  </a:lnTo>
                  <a:lnTo>
                    <a:pt x="1122347" y="208279"/>
                  </a:lnTo>
                  <a:close/>
                </a:path>
                <a:path w="1514475" h="1020445">
                  <a:moveTo>
                    <a:pt x="1163074" y="210819"/>
                  </a:moveTo>
                  <a:lnTo>
                    <a:pt x="1155132" y="210819"/>
                  </a:lnTo>
                  <a:lnTo>
                    <a:pt x="1157087" y="213359"/>
                  </a:lnTo>
                  <a:lnTo>
                    <a:pt x="1160058" y="212089"/>
                  </a:lnTo>
                  <a:lnTo>
                    <a:pt x="1162685" y="212089"/>
                  </a:lnTo>
                  <a:lnTo>
                    <a:pt x="1163074" y="210819"/>
                  </a:lnTo>
                  <a:close/>
                </a:path>
                <a:path w="1514475" h="1020445">
                  <a:moveTo>
                    <a:pt x="1165178" y="213151"/>
                  </a:moveTo>
                  <a:lnTo>
                    <a:pt x="1165365" y="213359"/>
                  </a:lnTo>
                  <a:lnTo>
                    <a:pt x="1165178" y="213151"/>
                  </a:lnTo>
                  <a:close/>
                </a:path>
                <a:path w="1514475" h="1020445">
                  <a:moveTo>
                    <a:pt x="1165445" y="213303"/>
                  </a:moveTo>
                  <a:close/>
                </a:path>
                <a:path w="1514475" h="1020445">
                  <a:moveTo>
                    <a:pt x="1297109" y="210819"/>
                  </a:moveTo>
                  <a:lnTo>
                    <a:pt x="1294424" y="210819"/>
                  </a:lnTo>
                  <a:lnTo>
                    <a:pt x="1295305" y="213340"/>
                  </a:lnTo>
                  <a:lnTo>
                    <a:pt x="1297109" y="210819"/>
                  </a:lnTo>
                  <a:close/>
                </a:path>
                <a:path w="1514475" h="1020445">
                  <a:moveTo>
                    <a:pt x="1168930" y="210819"/>
                  </a:moveTo>
                  <a:lnTo>
                    <a:pt x="1163074" y="210819"/>
                  </a:lnTo>
                  <a:lnTo>
                    <a:pt x="1165178" y="213151"/>
                  </a:lnTo>
                  <a:lnTo>
                    <a:pt x="1165445" y="213303"/>
                  </a:lnTo>
                  <a:lnTo>
                    <a:pt x="1168930" y="210819"/>
                  </a:lnTo>
                  <a:close/>
                </a:path>
                <a:path w="1514475" h="1020445">
                  <a:moveTo>
                    <a:pt x="1229315" y="211562"/>
                  </a:moveTo>
                  <a:lnTo>
                    <a:pt x="1228548" y="212271"/>
                  </a:lnTo>
                  <a:lnTo>
                    <a:pt x="1229572" y="212089"/>
                  </a:lnTo>
                  <a:lnTo>
                    <a:pt x="1229315" y="211562"/>
                  </a:lnTo>
                  <a:close/>
                </a:path>
                <a:path w="1514475" h="1020445">
                  <a:moveTo>
                    <a:pt x="1173593" y="176529"/>
                  </a:moveTo>
                  <a:lnTo>
                    <a:pt x="1173452" y="177538"/>
                  </a:lnTo>
                  <a:lnTo>
                    <a:pt x="1175443" y="179069"/>
                  </a:lnTo>
                  <a:lnTo>
                    <a:pt x="1173148" y="179710"/>
                  </a:lnTo>
                  <a:lnTo>
                    <a:pt x="1172174" y="186689"/>
                  </a:lnTo>
                  <a:lnTo>
                    <a:pt x="1155931" y="186689"/>
                  </a:lnTo>
                  <a:lnTo>
                    <a:pt x="1156249" y="189229"/>
                  </a:lnTo>
                  <a:lnTo>
                    <a:pt x="1155814" y="190499"/>
                  </a:lnTo>
                  <a:lnTo>
                    <a:pt x="1140474" y="199389"/>
                  </a:lnTo>
                  <a:lnTo>
                    <a:pt x="1132185" y="205739"/>
                  </a:lnTo>
                  <a:lnTo>
                    <a:pt x="1127060" y="212089"/>
                  </a:lnTo>
                  <a:lnTo>
                    <a:pt x="1147067" y="212089"/>
                  </a:lnTo>
                  <a:lnTo>
                    <a:pt x="1146303" y="209549"/>
                  </a:lnTo>
                  <a:lnTo>
                    <a:pt x="1173900" y="209549"/>
                  </a:lnTo>
                  <a:lnTo>
                    <a:pt x="1174738" y="201929"/>
                  </a:lnTo>
                  <a:lnTo>
                    <a:pt x="1181776" y="201929"/>
                  </a:lnTo>
                  <a:lnTo>
                    <a:pt x="1183402" y="199389"/>
                  </a:lnTo>
                  <a:lnTo>
                    <a:pt x="1188857" y="199389"/>
                  </a:lnTo>
                  <a:lnTo>
                    <a:pt x="1188383" y="198119"/>
                  </a:lnTo>
                  <a:lnTo>
                    <a:pt x="1183960" y="198119"/>
                  </a:lnTo>
                  <a:lnTo>
                    <a:pt x="1178356" y="196849"/>
                  </a:lnTo>
                  <a:lnTo>
                    <a:pt x="1182789" y="187959"/>
                  </a:lnTo>
                  <a:lnTo>
                    <a:pt x="1183733" y="185419"/>
                  </a:lnTo>
                  <a:lnTo>
                    <a:pt x="1199232" y="185419"/>
                  </a:lnTo>
                  <a:lnTo>
                    <a:pt x="1197297" y="181609"/>
                  </a:lnTo>
                  <a:lnTo>
                    <a:pt x="1198634" y="180339"/>
                  </a:lnTo>
                  <a:lnTo>
                    <a:pt x="1176906" y="180339"/>
                  </a:lnTo>
                  <a:lnTo>
                    <a:pt x="1173593" y="176529"/>
                  </a:lnTo>
                  <a:close/>
                </a:path>
                <a:path w="1514475" h="1020445">
                  <a:moveTo>
                    <a:pt x="1290425" y="203495"/>
                  </a:moveTo>
                  <a:lnTo>
                    <a:pt x="1286845" y="205739"/>
                  </a:lnTo>
                  <a:lnTo>
                    <a:pt x="1290970" y="212089"/>
                  </a:lnTo>
                  <a:lnTo>
                    <a:pt x="1294424" y="210819"/>
                  </a:lnTo>
                  <a:lnTo>
                    <a:pt x="1297109" y="210819"/>
                  </a:lnTo>
                  <a:lnTo>
                    <a:pt x="1300850" y="209549"/>
                  </a:lnTo>
                  <a:lnTo>
                    <a:pt x="1300050" y="208279"/>
                  </a:lnTo>
                  <a:lnTo>
                    <a:pt x="1294176" y="208279"/>
                  </a:lnTo>
                  <a:lnTo>
                    <a:pt x="1290241" y="207009"/>
                  </a:lnTo>
                  <a:lnTo>
                    <a:pt x="1293307" y="207009"/>
                  </a:lnTo>
                  <a:lnTo>
                    <a:pt x="1291365" y="203939"/>
                  </a:lnTo>
                  <a:lnTo>
                    <a:pt x="1290425" y="203495"/>
                  </a:lnTo>
                  <a:close/>
                </a:path>
                <a:path w="1514475" h="1020445">
                  <a:moveTo>
                    <a:pt x="1232174" y="208472"/>
                  </a:moveTo>
                  <a:lnTo>
                    <a:pt x="1228337" y="209549"/>
                  </a:lnTo>
                  <a:lnTo>
                    <a:pt x="1229315" y="211562"/>
                  </a:lnTo>
                  <a:lnTo>
                    <a:pt x="1232187" y="208903"/>
                  </a:lnTo>
                  <a:lnTo>
                    <a:pt x="1232174" y="208472"/>
                  </a:lnTo>
                  <a:close/>
                </a:path>
                <a:path w="1514475" h="1020445">
                  <a:moveTo>
                    <a:pt x="1257054" y="209549"/>
                  </a:moveTo>
                  <a:lnTo>
                    <a:pt x="1252575" y="209549"/>
                  </a:lnTo>
                  <a:lnTo>
                    <a:pt x="1256835" y="210819"/>
                  </a:lnTo>
                  <a:lnTo>
                    <a:pt x="1257054" y="209549"/>
                  </a:lnTo>
                  <a:close/>
                </a:path>
                <a:path w="1514475" h="1020445">
                  <a:moveTo>
                    <a:pt x="1194093" y="201103"/>
                  </a:moveTo>
                  <a:lnTo>
                    <a:pt x="1194418" y="201929"/>
                  </a:lnTo>
                  <a:lnTo>
                    <a:pt x="1190511" y="205739"/>
                  </a:lnTo>
                  <a:lnTo>
                    <a:pt x="1184944" y="209549"/>
                  </a:lnTo>
                  <a:lnTo>
                    <a:pt x="1186979" y="210326"/>
                  </a:lnTo>
                  <a:lnTo>
                    <a:pt x="1186877" y="209549"/>
                  </a:lnTo>
                  <a:lnTo>
                    <a:pt x="1220420" y="209549"/>
                  </a:lnTo>
                  <a:lnTo>
                    <a:pt x="1224780" y="207009"/>
                  </a:lnTo>
                  <a:lnTo>
                    <a:pt x="1225559" y="205739"/>
                  </a:lnTo>
                  <a:lnTo>
                    <a:pt x="1199047" y="205739"/>
                  </a:lnTo>
                  <a:lnTo>
                    <a:pt x="1194093" y="201103"/>
                  </a:lnTo>
                  <a:close/>
                </a:path>
                <a:path w="1514475" h="1020445">
                  <a:moveTo>
                    <a:pt x="1232861" y="208279"/>
                  </a:moveTo>
                  <a:lnTo>
                    <a:pt x="1232174" y="208472"/>
                  </a:lnTo>
                  <a:lnTo>
                    <a:pt x="1232187" y="208903"/>
                  </a:lnTo>
                  <a:lnTo>
                    <a:pt x="1232861" y="208279"/>
                  </a:lnTo>
                  <a:close/>
                </a:path>
                <a:path w="1514475" h="1020445">
                  <a:moveTo>
                    <a:pt x="1232071" y="203209"/>
                  </a:moveTo>
                  <a:lnTo>
                    <a:pt x="1232056" y="204469"/>
                  </a:lnTo>
                  <a:lnTo>
                    <a:pt x="1232174" y="208472"/>
                  </a:lnTo>
                  <a:lnTo>
                    <a:pt x="1232861" y="208279"/>
                  </a:lnTo>
                  <a:lnTo>
                    <a:pt x="1257274" y="208279"/>
                  </a:lnTo>
                  <a:lnTo>
                    <a:pt x="1257714" y="205739"/>
                  </a:lnTo>
                  <a:lnTo>
                    <a:pt x="1261028" y="205452"/>
                  </a:lnTo>
                  <a:lnTo>
                    <a:pt x="1260734" y="204469"/>
                  </a:lnTo>
                  <a:lnTo>
                    <a:pt x="1238857" y="204469"/>
                  </a:lnTo>
                  <a:lnTo>
                    <a:pt x="1232071" y="203209"/>
                  </a:lnTo>
                  <a:close/>
                </a:path>
                <a:path w="1514475" h="1020445">
                  <a:moveTo>
                    <a:pt x="1181058" y="203051"/>
                  </a:moveTo>
                  <a:lnTo>
                    <a:pt x="1177712" y="208279"/>
                  </a:lnTo>
                  <a:lnTo>
                    <a:pt x="1181893" y="203199"/>
                  </a:lnTo>
                  <a:lnTo>
                    <a:pt x="1181058" y="203051"/>
                  </a:lnTo>
                  <a:close/>
                </a:path>
                <a:path w="1514475" h="1020445">
                  <a:moveTo>
                    <a:pt x="1263504" y="205237"/>
                  </a:moveTo>
                  <a:lnTo>
                    <a:pt x="1261028" y="205452"/>
                  </a:lnTo>
                  <a:lnTo>
                    <a:pt x="1261874" y="208279"/>
                  </a:lnTo>
                  <a:lnTo>
                    <a:pt x="1263504" y="205237"/>
                  </a:lnTo>
                  <a:close/>
                </a:path>
                <a:path w="1514475" h="1020445">
                  <a:moveTo>
                    <a:pt x="1297647" y="204469"/>
                  </a:moveTo>
                  <a:lnTo>
                    <a:pt x="1297122" y="206656"/>
                  </a:lnTo>
                  <a:lnTo>
                    <a:pt x="1297871" y="207009"/>
                  </a:lnTo>
                  <a:lnTo>
                    <a:pt x="1294176" y="208279"/>
                  </a:lnTo>
                  <a:lnTo>
                    <a:pt x="1300050" y="208279"/>
                  </a:lnTo>
                  <a:lnTo>
                    <a:pt x="1297647" y="204469"/>
                  </a:lnTo>
                  <a:close/>
                </a:path>
                <a:path w="1514475" h="1020445">
                  <a:moveTo>
                    <a:pt x="1296941" y="206571"/>
                  </a:moveTo>
                  <a:lnTo>
                    <a:pt x="1297037" y="207009"/>
                  </a:lnTo>
                  <a:lnTo>
                    <a:pt x="1297122" y="206656"/>
                  </a:lnTo>
                  <a:lnTo>
                    <a:pt x="1296941" y="206571"/>
                  </a:lnTo>
                  <a:close/>
                </a:path>
                <a:path w="1514475" h="1020445">
                  <a:moveTo>
                    <a:pt x="1296208" y="203199"/>
                  </a:moveTo>
                  <a:lnTo>
                    <a:pt x="1290897" y="203199"/>
                  </a:lnTo>
                  <a:lnTo>
                    <a:pt x="1291365" y="203939"/>
                  </a:lnTo>
                  <a:lnTo>
                    <a:pt x="1296941" y="206571"/>
                  </a:lnTo>
                  <a:lnTo>
                    <a:pt x="1296208" y="203199"/>
                  </a:lnTo>
                  <a:close/>
                </a:path>
                <a:path w="1514475" h="1020445">
                  <a:moveTo>
                    <a:pt x="1212114" y="184149"/>
                  </a:moveTo>
                  <a:lnTo>
                    <a:pt x="1204763" y="184149"/>
                  </a:lnTo>
                  <a:lnTo>
                    <a:pt x="1204311" y="186689"/>
                  </a:lnTo>
                  <a:lnTo>
                    <a:pt x="1202461" y="186689"/>
                  </a:lnTo>
                  <a:lnTo>
                    <a:pt x="1199305" y="189904"/>
                  </a:lnTo>
                  <a:lnTo>
                    <a:pt x="1199170" y="190661"/>
                  </a:lnTo>
                  <a:lnTo>
                    <a:pt x="1205782" y="193039"/>
                  </a:lnTo>
                  <a:lnTo>
                    <a:pt x="1206360" y="201929"/>
                  </a:lnTo>
                  <a:lnTo>
                    <a:pt x="1199047" y="205739"/>
                  </a:lnTo>
                  <a:lnTo>
                    <a:pt x="1225559" y="205739"/>
                  </a:lnTo>
                  <a:lnTo>
                    <a:pt x="1227895" y="201929"/>
                  </a:lnTo>
                  <a:lnTo>
                    <a:pt x="1233149" y="201929"/>
                  </a:lnTo>
                  <a:lnTo>
                    <a:pt x="1235909" y="198654"/>
                  </a:lnTo>
                  <a:lnTo>
                    <a:pt x="1234785" y="198119"/>
                  </a:lnTo>
                  <a:lnTo>
                    <a:pt x="1236394" y="198119"/>
                  </a:lnTo>
                  <a:lnTo>
                    <a:pt x="1239837" y="196849"/>
                  </a:lnTo>
                  <a:lnTo>
                    <a:pt x="1238838" y="195579"/>
                  </a:lnTo>
                  <a:lnTo>
                    <a:pt x="1240563" y="194309"/>
                  </a:lnTo>
                  <a:lnTo>
                    <a:pt x="1240952" y="194309"/>
                  </a:lnTo>
                  <a:lnTo>
                    <a:pt x="1238243" y="193039"/>
                  </a:lnTo>
                  <a:lnTo>
                    <a:pt x="1215604" y="193039"/>
                  </a:lnTo>
                  <a:lnTo>
                    <a:pt x="1214686" y="187251"/>
                  </a:lnTo>
                  <a:lnTo>
                    <a:pt x="1212114" y="184149"/>
                  </a:lnTo>
                  <a:close/>
                </a:path>
                <a:path w="1514475" h="1020445">
                  <a:moveTo>
                    <a:pt x="1266766" y="199779"/>
                  </a:moveTo>
                  <a:lnTo>
                    <a:pt x="1266185" y="200230"/>
                  </a:lnTo>
                  <a:lnTo>
                    <a:pt x="1263504" y="205237"/>
                  </a:lnTo>
                  <a:lnTo>
                    <a:pt x="1272335" y="204469"/>
                  </a:lnTo>
                  <a:lnTo>
                    <a:pt x="1267945" y="203209"/>
                  </a:lnTo>
                  <a:lnTo>
                    <a:pt x="1267862" y="203051"/>
                  </a:lnTo>
                  <a:lnTo>
                    <a:pt x="1266766" y="199779"/>
                  </a:lnTo>
                  <a:close/>
                </a:path>
                <a:path w="1514475" h="1020445">
                  <a:moveTo>
                    <a:pt x="1190567" y="201929"/>
                  </a:moveTo>
                  <a:lnTo>
                    <a:pt x="1187538" y="201929"/>
                  </a:lnTo>
                  <a:lnTo>
                    <a:pt x="1190230" y="204469"/>
                  </a:lnTo>
                  <a:lnTo>
                    <a:pt x="1191803" y="203199"/>
                  </a:lnTo>
                  <a:lnTo>
                    <a:pt x="1190567" y="201929"/>
                  </a:lnTo>
                  <a:close/>
                </a:path>
                <a:path w="1514475" h="1020445">
                  <a:moveTo>
                    <a:pt x="1233149" y="201929"/>
                  </a:moveTo>
                  <a:lnTo>
                    <a:pt x="1227895" y="201929"/>
                  </a:lnTo>
                  <a:lnTo>
                    <a:pt x="1231009" y="204469"/>
                  </a:lnTo>
                  <a:lnTo>
                    <a:pt x="1233149" y="201929"/>
                  </a:lnTo>
                  <a:close/>
                </a:path>
                <a:path w="1514475" h="1020445">
                  <a:moveTo>
                    <a:pt x="1236722" y="199040"/>
                  </a:moveTo>
                  <a:lnTo>
                    <a:pt x="1238857" y="204469"/>
                  </a:lnTo>
                  <a:lnTo>
                    <a:pt x="1260734" y="204469"/>
                  </a:lnTo>
                  <a:lnTo>
                    <a:pt x="1265633" y="200659"/>
                  </a:lnTo>
                  <a:lnTo>
                    <a:pt x="1240128" y="200659"/>
                  </a:lnTo>
                  <a:lnTo>
                    <a:pt x="1236722" y="199040"/>
                  </a:lnTo>
                  <a:close/>
                </a:path>
                <a:path w="1514475" h="1020445">
                  <a:moveTo>
                    <a:pt x="1290897" y="203199"/>
                  </a:moveTo>
                  <a:lnTo>
                    <a:pt x="1290425" y="203495"/>
                  </a:lnTo>
                  <a:lnTo>
                    <a:pt x="1291365" y="203939"/>
                  </a:lnTo>
                  <a:lnTo>
                    <a:pt x="1290897" y="203199"/>
                  </a:lnTo>
                  <a:close/>
                </a:path>
                <a:path w="1514475" h="1020445">
                  <a:moveTo>
                    <a:pt x="1295932" y="201929"/>
                  </a:moveTo>
                  <a:lnTo>
                    <a:pt x="1289799" y="203199"/>
                  </a:lnTo>
                  <a:lnTo>
                    <a:pt x="1290425" y="203495"/>
                  </a:lnTo>
                  <a:lnTo>
                    <a:pt x="1290897" y="203199"/>
                  </a:lnTo>
                  <a:lnTo>
                    <a:pt x="1296208" y="203199"/>
                  </a:lnTo>
                  <a:lnTo>
                    <a:pt x="1295932" y="201929"/>
                  </a:lnTo>
                  <a:close/>
                </a:path>
                <a:path w="1514475" h="1020445">
                  <a:moveTo>
                    <a:pt x="1188857" y="199389"/>
                  </a:moveTo>
                  <a:lnTo>
                    <a:pt x="1183402" y="199389"/>
                  </a:lnTo>
                  <a:lnTo>
                    <a:pt x="1182264" y="203199"/>
                  </a:lnTo>
                  <a:lnTo>
                    <a:pt x="1187538" y="201929"/>
                  </a:lnTo>
                  <a:lnTo>
                    <a:pt x="1190567" y="201929"/>
                  </a:lnTo>
                  <a:lnTo>
                    <a:pt x="1189330" y="200659"/>
                  </a:lnTo>
                  <a:lnTo>
                    <a:pt x="1188857" y="199389"/>
                  </a:lnTo>
                  <a:close/>
                </a:path>
                <a:path w="1514475" h="1020445">
                  <a:moveTo>
                    <a:pt x="1181776" y="201929"/>
                  </a:moveTo>
                  <a:lnTo>
                    <a:pt x="1174738" y="201929"/>
                  </a:lnTo>
                  <a:lnTo>
                    <a:pt x="1181058" y="203051"/>
                  </a:lnTo>
                  <a:lnTo>
                    <a:pt x="1181776" y="201929"/>
                  </a:lnTo>
                  <a:close/>
                </a:path>
                <a:path w="1514475" h="1020445">
                  <a:moveTo>
                    <a:pt x="1193156" y="198724"/>
                  </a:moveTo>
                  <a:lnTo>
                    <a:pt x="1192262" y="199389"/>
                  </a:lnTo>
                  <a:lnTo>
                    <a:pt x="1194093" y="201103"/>
                  </a:lnTo>
                  <a:lnTo>
                    <a:pt x="1193156" y="198724"/>
                  </a:lnTo>
                  <a:close/>
                </a:path>
                <a:path w="1514475" h="1020445">
                  <a:moveTo>
                    <a:pt x="1278256" y="191769"/>
                  </a:moveTo>
                  <a:lnTo>
                    <a:pt x="1244511" y="191769"/>
                  </a:lnTo>
                  <a:lnTo>
                    <a:pt x="1246759" y="196849"/>
                  </a:lnTo>
                  <a:lnTo>
                    <a:pt x="1244709" y="200659"/>
                  </a:lnTo>
                  <a:lnTo>
                    <a:pt x="1265633" y="200659"/>
                  </a:lnTo>
                  <a:lnTo>
                    <a:pt x="1266185" y="200230"/>
                  </a:lnTo>
                  <a:lnTo>
                    <a:pt x="1266635" y="199389"/>
                  </a:lnTo>
                  <a:lnTo>
                    <a:pt x="1267266" y="199389"/>
                  </a:lnTo>
                  <a:lnTo>
                    <a:pt x="1271795" y="198119"/>
                  </a:lnTo>
                  <a:lnTo>
                    <a:pt x="1275411" y="195579"/>
                  </a:lnTo>
                  <a:lnTo>
                    <a:pt x="1278256" y="191769"/>
                  </a:lnTo>
                  <a:close/>
                </a:path>
                <a:path w="1514475" h="1020445">
                  <a:moveTo>
                    <a:pt x="1266635" y="199389"/>
                  </a:moveTo>
                  <a:lnTo>
                    <a:pt x="1266185" y="200230"/>
                  </a:lnTo>
                  <a:lnTo>
                    <a:pt x="1266766" y="199779"/>
                  </a:lnTo>
                  <a:lnTo>
                    <a:pt x="1266635" y="199389"/>
                  </a:lnTo>
                  <a:close/>
                </a:path>
                <a:path w="1514475" h="1020445">
                  <a:moveTo>
                    <a:pt x="1267266" y="199389"/>
                  </a:moveTo>
                  <a:lnTo>
                    <a:pt x="1266635" y="199389"/>
                  </a:lnTo>
                  <a:lnTo>
                    <a:pt x="1266766" y="199779"/>
                  </a:lnTo>
                  <a:lnTo>
                    <a:pt x="1267266" y="199389"/>
                  </a:lnTo>
                  <a:close/>
                </a:path>
                <a:path w="1514475" h="1020445">
                  <a:moveTo>
                    <a:pt x="1236360" y="198119"/>
                  </a:moveTo>
                  <a:lnTo>
                    <a:pt x="1235909" y="198654"/>
                  </a:lnTo>
                  <a:lnTo>
                    <a:pt x="1236722" y="199040"/>
                  </a:lnTo>
                  <a:lnTo>
                    <a:pt x="1236360" y="198119"/>
                  </a:lnTo>
                  <a:close/>
                </a:path>
                <a:path w="1514475" h="1020445">
                  <a:moveTo>
                    <a:pt x="1195675" y="196849"/>
                  </a:moveTo>
                  <a:lnTo>
                    <a:pt x="1191027" y="196849"/>
                  </a:lnTo>
                  <a:lnTo>
                    <a:pt x="1192918" y="198119"/>
                  </a:lnTo>
                  <a:lnTo>
                    <a:pt x="1193156" y="198724"/>
                  </a:lnTo>
                  <a:lnTo>
                    <a:pt x="1195675" y="196849"/>
                  </a:lnTo>
                  <a:close/>
                </a:path>
                <a:path w="1514475" h="1020445">
                  <a:moveTo>
                    <a:pt x="1199232" y="185419"/>
                  </a:moveTo>
                  <a:lnTo>
                    <a:pt x="1183733" y="185419"/>
                  </a:lnTo>
                  <a:lnTo>
                    <a:pt x="1187254" y="190499"/>
                  </a:lnTo>
                  <a:lnTo>
                    <a:pt x="1185750" y="190499"/>
                  </a:lnTo>
                  <a:lnTo>
                    <a:pt x="1183960" y="198119"/>
                  </a:lnTo>
                  <a:lnTo>
                    <a:pt x="1188383" y="198119"/>
                  </a:lnTo>
                  <a:lnTo>
                    <a:pt x="1191027" y="196849"/>
                  </a:lnTo>
                  <a:lnTo>
                    <a:pt x="1195675" y="196849"/>
                  </a:lnTo>
                  <a:lnTo>
                    <a:pt x="1197382" y="195579"/>
                  </a:lnTo>
                  <a:lnTo>
                    <a:pt x="1192335" y="191769"/>
                  </a:lnTo>
                  <a:lnTo>
                    <a:pt x="1198973" y="191769"/>
                  </a:lnTo>
                  <a:lnTo>
                    <a:pt x="1199170" y="190661"/>
                  </a:lnTo>
                  <a:lnTo>
                    <a:pt x="1198721" y="190499"/>
                  </a:lnTo>
                  <a:lnTo>
                    <a:pt x="1199305" y="189904"/>
                  </a:lnTo>
                  <a:lnTo>
                    <a:pt x="1199876" y="186689"/>
                  </a:lnTo>
                  <a:lnTo>
                    <a:pt x="1199232" y="185419"/>
                  </a:lnTo>
                  <a:close/>
                </a:path>
                <a:path w="1514475" h="1020445">
                  <a:moveTo>
                    <a:pt x="1240952" y="194309"/>
                  </a:moveTo>
                  <a:lnTo>
                    <a:pt x="1240563" y="194309"/>
                  </a:lnTo>
                  <a:lnTo>
                    <a:pt x="1241534" y="196849"/>
                  </a:lnTo>
                  <a:lnTo>
                    <a:pt x="1242757" y="198119"/>
                  </a:lnTo>
                  <a:lnTo>
                    <a:pt x="1246369" y="196849"/>
                  </a:lnTo>
                  <a:lnTo>
                    <a:pt x="1240952" y="194309"/>
                  </a:lnTo>
                  <a:close/>
                </a:path>
                <a:path w="1514475" h="1020445">
                  <a:moveTo>
                    <a:pt x="1288680" y="190499"/>
                  </a:moveTo>
                  <a:lnTo>
                    <a:pt x="1279204" y="190499"/>
                  </a:lnTo>
                  <a:lnTo>
                    <a:pt x="1279735" y="196849"/>
                  </a:lnTo>
                  <a:lnTo>
                    <a:pt x="1291564" y="193039"/>
                  </a:lnTo>
                  <a:lnTo>
                    <a:pt x="1289508" y="191769"/>
                  </a:lnTo>
                  <a:lnTo>
                    <a:pt x="1288680" y="190499"/>
                  </a:lnTo>
                  <a:close/>
                </a:path>
                <a:path w="1514475" h="1020445">
                  <a:moveTo>
                    <a:pt x="1301057" y="191769"/>
                  </a:moveTo>
                  <a:lnTo>
                    <a:pt x="1303460" y="195579"/>
                  </a:lnTo>
                  <a:lnTo>
                    <a:pt x="1308407" y="196849"/>
                  </a:lnTo>
                  <a:lnTo>
                    <a:pt x="1309764" y="195579"/>
                  </a:lnTo>
                  <a:lnTo>
                    <a:pt x="1310685" y="195315"/>
                  </a:lnTo>
                  <a:lnTo>
                    <a:pt x="1301057" y="191769"/>
                  </a:lnTo>
                  <a:close/>
                </a:path>
                <a:path w="1514475" h="1020445">
                  <a:moveTo>
                    <a:pt x="1311151" y="195181"/>
                  </a:moveTo>
                  <a:lnTo>
                    <a:pt x="1310685" y="195315"/>
                  </a:lnTo>
                  <a:lnTo>
                    <a:pt x="1311403" y="195579"/>
                  </a:lnTo>
                  <a:lnTo>
                    <a:pt x="1311151" y="195181"/>
                  </a:lnTo>
                  <a:close/>
                </a:path>
                <a:path w="1514475" h="1020445">
                  <a:moveTo>
                    <a:pt x="1314187" y="194309"/>
                  </a:moveTo>
                  <a:lnTo>
                    <a:pt x="1311815" y="194991"/>
                  </a:lnTo>
                  <a:lnTo>
                    <a:pt x="1311890" y="195579"/>
                  </a:lnTo>
                  <a:lnTo>
                    <a:pt x="1314187" y="194309"/>
                  </a:lnTo>
                  <a:close/>
                </a:path>
                <a:path w="1514475" h="1020445">
                  <a:moveTo>
                    <a:pt x="1311236" y="190499"/>
                  </a:moveTo>
                  <a:lnTo>
                    <a:pt x="1308999" y="191769"/>
                  </a:lnTo>
                  <a:lnTo>
                    <a:pt x="1311151" y="195181"/>
                  </a:lnTo>
                  <a:lnTo>
                    <a:pt x="1311815" y="194991"/>
                  </a:lnTo>
                  <a:lnTo>
                    <a:pt x="1311236" y="190499"/>
                  </a:lnTo>
                  <a:close/>
                </a:path>
                <a:path w="1514475" h="1020445">
                  <a:moveTo>
                    <a:pt x="1225593" y="179069"/>
                  </a:moveTo>
                  <a:lnTo>
                    <a:pt x="1218076" y="187959"/>
                  </a:lnTo>
                  <a:lnTo>
                    <a:pt x="1219057" y="191769"/>
                  </a:lnTo>
                  <a:lnTo>
                    <a:pt x="1215604" y="193039"/>
                  </a:lnTo>
                  <a:lnTo>
                    <a:pt x="1238243" y="193039"/>
                  </a:lnTo>
                  <a:lnTo>
                    <a:pt x="1244511" y="191769"/>
                  </a:lnTo>
                  <a:lnTo>
                    <a:pt x="1278256" y="191769"/>
                  </a:lnTo>
                  <a:lnTo>
                    <a:pt x="1279204" y="190499"/>
                  </a:lnTo>
                  <a:lnTo>
                    <a:pt x="1288680" y="190499"/>
                  </a:lnTo>
                  <a:lnTo>
                    <a:pt x="1287023" y="187959"/>
                  </a:lnTo>
                  <a:lnTo>
                    <a:pt x="1222399" y="187959"/>
                  </a:lnTo>
                  <a:lnTo>
                    <a:pt x="1225593" y="179069"/>
                  </a:lnTo>
                  <a:close/>
                </a:path>
                <a:path w="1514475" h="1020445">
                  <a:moveTo>
                    <a:pt x="1199305" y="189904"/>
                  </a:moveTo>
                  <a:lnTo>
                    <a:pt x="1198721" y="190499"/>
                  </a:lnTo>
                  <a:lnTo>
                    <a:pt x="1199170" y="190661"/>
                  </a:lnTo>
                  <a:lnTo>
                    <a:pt x="1199305" y="189904"/>
                  </a:lnTo>
                  <a:close/>
                </a:path>
                <a:path w="1514475" h="1020445">
                  <a:moveTo>
                    <a:pt x="1214599" y="186703"/>
                  </a:moveTo>
                  <a:lnTo>
                    <a:pt x="1214686" y="187251"/>
                  </a:lnTo>
                  <a:lnTo>
                    <a:pt x="1215274" y="187959"/>
                  </a:lnTo>
                  <a:lnTo>
                    <a:pt x="1214599" y="186703"/>
                  </a:lnTo>
                  <a:close/>
                </a:path>
                <a:path w="1514475" h="1020445">
                  <a:moveTo>
                    <a:pt x="1228866" y="182379"/>
                  </a:moveTo>
                  <a:lnTo>
                    <a:pt x="1222399" y="187959"/>
                  </a:lnTo>
                  <a:lnTo>
                    <a:pt x="1287023" y="187959"/>
                  </a:lnTo>
                  <a:lnTo>
                    <a:pt x="1287121" y="186689"/>
                  </a:lnTo>
                  <a:lnTo>
                    <a:pt x="1262919" y="186689"/>
                  </a:lnTo>
                  <a:lnTo>
                    <a:pt x="1259094" y="182879"/>
                  </a:lnTo>
                  <a:lnTo>
                    <a:pt x="1230692" y="182879"/>
                  </a:lnTo>
                  <a:lnTo>
                    <a:pt x="1228866" y="182379"/>
                  </a:lnTo>
                  <a:close/>
                </a:path>
                <a:path w="1514475" h="1020445">
                  <a:moveTo>
                    <a:pt x="1215561" y="184149"/>
                  </a:moveTo>
                  <a:lnTo>
                    <a:pt x="1214599" y="186703"/>
                  </a:lnTo>
                  <a:lnTo>
                    <a:pt x="1217129" y="185419"/>
                  </a:lnTo>
                  <a:lnTo>
                    <a:pt x="1215561" y="184149"/>
                  </a:lnTo>
                  <a:close/>
                </a:path>
                <a:path w="1514475" h="1020445">
                  <a:moveTo>
                    <a:pt x="1156929" y="185419"/>
                  </a:moveTo>
                  <a:lnTo>
                    <a:pt x="1155526" y="186689"/>
                  </a:lnTo>
                  <a:lnTo>
                    <a:pt x="1162428" y="186689"/>
                  </a:lnTo>
                  <a:lnTo>
                    <a:pt x="1156929" y="185419"/>
                  </a:lnTo>
                  <a:close/>
                </a:path>
                <a:path w="1514475" h="1020445">
                  <a:moveTo>
                    <a:pt x="1167634" y="181609"/>
                  </a:moveTo>
                  <a:lnTo>
                    <a:pt x="1165405" y="181609"/>
                  </a:lnTo>
                  <a:lnTo>
                    <a:pt x="1165037" y="186689"/>
                  </a:lnTo>
                  <a:lnTo>
                    <a:pt x="1172174" y="186689"/>
                  </a:lnTo>
                  <a:lnTo>
                    <a:pt x="1171108" y="184149"/>
                  </a:lnTo>
                  <a:lnTo>
                    <a:pt x="1167738" y="184149"/>
                  </a:lnTo>
                  <a:lnTo>
                    <a:pt x="1167002" y="182879"/>
                  </a:lnTo>
                  <a:lnTo>
                    <a:pt x="1167634" y="181609"/>
                  </a:lnTo>
                  <a:close/>
                </a:path>
                <a:path w="1514475" h="1020445">
                  <a:moveTo>
                    <a:pt x="1293129" y="177799"/>
                  </a:moveTo>
                  <a:lnTo>
                    <a:pt x="1266666" y="177799"/>
                  </a:lnTo>
                  <a:lnTo>
                    <a:pt x="1270438" y="181609"/>
                  </a:lnTo>
                  <a:lnTo>
                    <a:pt x="1266920" y="184149"/>
                  </a:lnTo>
                  <a:lnTo>
                    <a:pt x="1262919" y="186689"/>
                  </a:lnTo>
                  <a:lnTo>
                    <a:pt x="1287121" y="186689"/>
                  </a:lnTo>
                  <a:lnTo>
                    <a:pt x="1287415" y="182879"/>
                  </a:lnTo>
                  <a:lnTo>
                    <a:pt x="1293124" y="182879"/>
                  </a:lnTo>
                  <a:lnTo>
                    <a:pt x="1291490" y="181609"/>
                  </a:lnTo>
                  <a:lnTo>
                    <a:pt x="1293129" y="177799"/>
                  </a:lnTo>
                  <a:close/>
                </a:path>
                <a:path w="1514475" h="1020445">
                  <a:moveTo>
                    <a:pt x="1214869" y="177799"/>
                  </a:moveTo>
                  <a:lnTo>
                    <a:pt x="1201308" y="177799"/>
                  </a:lnTo>
                  <a:lnTo>
                    <a:pt x="1201098" y="182879"/>
                  </a:lnTo>
                  <a:lnTo>
                    <a:pt x="1198937" y="184149"/>
                  </a:lnTo>
                  <a:lnTo>
                    <a:pt x="1200622" y="185419"/>
                  </a:lnTo>
                  <a:lnTo>
                    <a:pt x="1202719" y="184149"/>
                  </a:lnTo>
                  <a:lnTo>
                    <a:pt x="1212114" y="184149"/>
                  </a:lnTo>
                  <a:lnTo>
                    <a:pt x="1211060" y="182879"/>
                  </a:lnTo>
                  <a:lnTo>
                    <a:pt x="1214869" y="177799"/>
                  </a:lnTo>
                  <a:close/>
                </a:path>
                <a:path w="1514475" h="1020445">
                  <a:moveTo>
                    <a:pt x="1168265" y="180339"/>
                  </a:moveTo>
                  <a:lnTo>
                    <a:pt x="1165252" y="180339"/>
                  </a:lnTo>
                  <a:lnTo>
                    <a:pt x="1161999" y="184149"/>
                  </a:lnTo>
                  <a:lnTo>
                    <a:pt x="1165405" y="181609"/>
                  </a:lnTo>
                  <a:lnTo>
                    <a:pt x="1167634" y="181609"/>
                  </a:lnTo>
                  <a:lnTo>
                    <a:pt x="1168265" y="180339"/>
                  </a:lnTo>
                  <a:close/>
                </a:path>
                <a:path w="1514475" h="1020445">
                  <a:moveTo>
                    <a:pt x="1170680" y="182040"/>
                  </a:moveTo>
                  <a:lnTo>
                    <a:pt x="1167738" y="184149"/>
                  </a:lnTo>
                  <a:lnTo>
                    <a:pt x="1171108" y="184149"/>
                  </a:lnTo>
                  <a:lnTo>
                    <a:pt x="1170575" y="182879"/>
                  </a:lnTo>
                  <a:lnTo>
                    <a:pt x="1170680" y="182040"/>
                  </a:lnTo>
                  <a:close/>
                </a:path>
                <a:path w="1514475" h="1020445">
                  <a:moveTo>
                    <a:pt x="1293124" y="182879"/>
                  </a:moveTo>
                  <a:lnTo>
                    <a:pt x="1287415" y="182879"/>
                  </a:lnTo>
                  <a:lnTo>
                    <a:pt x="1294758" y="184149"/>
                  </a:lnTo>
                  <a:lnTo>
                    <a:pt x="1293124" y="182879"/>
                  </a:lnTo>
                  <a:close/>
                </a:path>
                <a:path w="1514475" h="1020445">
                  <a:moveTo>
                    <a:pt x="1248721" y="161289"/>
                  </a:moveTo>
                  <a:lnTo>
                    <a:pt x="1245323" y="163837"/>
                  </a:lnTo>
                  <a:lnTo>
                    <a:pt x="1249627" y="167639"/>
                  </a:lnTo>
                  <a:lnTo>
                    <a:pt x="1248794" y="170179"/>
                  </a:lnTo>
                  <a:lnTo>
                    <a:pt x="1243633" y="172651"/>
                  </a:lnTo>
                  <a:lnTo>
                    <a:pt x="1244048" y="175259"/>
                  </a:lnTo>
                  <a:lnTo>
                    <a:pt x="1238591" y="176529"/>
                  </a:lnTo>
                  <a:lnTo>
                    <a:pt x="1233746" y="177799"/>
                  </a:lnTo>
                  <a:lnTo>
                    <a:pt x="1230692" y="182879"/>
                  </a:lnTo>
                  <a:lnTo>
                    <a:pt x="1259094" y="182879"/>
                  </a:lnTo>
                  <a:lnTo>
                    <a:pt x="1262531" y="180339"/>
                  </a:lnTo>
                  <a:lnTo>
                    <a:pt x="1266666" y="177799"/>
                  </a:lnTo>
                  <a:lnTo>
                    <a:pt x="1293129" y="177799"/>
                  </a:lnTo>
                  <a:lnTo>
                    <a:pt x="1294001" y="176529"/>
                  </a:lnTo>
                  <a:lnTo>
                    <a:pt x="1275988" y="176529"/>
                  </a:lnTo>
                  <a:lnTo>
                    <a:pt x="1274589" y="173989"/>
                  </a:lnTo>
                  <a:lnTo>
                    <a:pt x="1280052" y="172719"/>
                  </a:lnTo>
                  <a:lnTo>
                    <a:pt x="1277743" y="170179"/>
                  </a:lnTo>
                  <a:lnTo>
                    <a:pt x="1280186" y="170179"/>
                  </a:lnTo>
                  <a:lnTo>
                    <a:pt x="1283827" y="168222"/>
                  </a:lnTo>
                  <a:lnTo>
                    <a:pt x="1284632" y="166369"/>
                  </a:lnTo>
                  <a:lnTo>
                    <a:pt x="1252000" y="166369"/>
                  </a:lnTo>
                  <a:lnTo>
                    <a:pt x="1248721" y="161289"/>
                  </a:lnTo>
                  <a:close/>
                </a:path>
                <a:path w="1514475" h="1020445">
                  <a:moveTo>
                    <a:pt x="1301887" y="175259"/>
                  </a:moveTo>
                  <a:lnTo>
                    <a:pt x="1294874" y="175259"/>
                  </a:lnTo>
                  <a:lnTo>
                    <a:pt x="1298228" y="179069"/>
                  </a:lnTo>
                  <a:lnTo>
                    <a:pt x="1294963" y="180339"/>
                  </a:lnTo>
                  <a:lnTo>
                    <a:pt x="1297459" y="182879"/>
                  </a:lnTo>
                  <a:lnTo>
                    <a:pt x="1304484" y="179069"/>
                  </a:lnTo>
                  <a:lnTo>
                    <a:pt x="1303615" y="176529"/>
                  </a:lnTo>
                  <a:lnTo>
                    <a:pt x="1301887" y="175259"/>
                  </a:lnTo>
                  <a:close/>
                </a:path>
                <a:path w="1514475" h="1020445">
                  <a:moveTo>
                    <a:pt x="1226918" y="176130"/>
                  </a:moveTo>
                  <a:lnTo>
                    <a:pt x="1226057" y="181609"/>
                  </a:lnTo>
                  <a:lnTo>
                    <a:pt x="1228866" y="182379"/>
                  </a:lnTo>
                  <a:lnTo>
                    <a:pt x="1229758" y="181609"/>
                  </a:lnTo>
                  <a:lnTo>
                    <a:pt x="1226918" y="176130"/>
                  </a:lnTo>
                  <a:close/>
                </a:path>
                <a:path w="1514475" h="1020445">
                  <a:moveTo>
                    <a:pt x="1170776" y="181267"/>
                  </a:moveTo>
                  <a:lnTo>
                    <a:pt x="1170680" y="182040"/>
                  </a:lnTo>
                  <a:lnTo>
                    <a:pt x="1171280" y="181609"/>
                  </a:lnTo>
                  <a:lnTo>
                    <a:pt x="1170776" y="181267"/>
                  </a:lnTo>
                  <a:close/>
                </a:path>
                <a:path w="1514475" h="1020445">
                  <a:moveTo>
                    <a:pt x="1172141" y="176529"/>
                  </a:moveTo>
                  <a:lnTo>
                    <a:pt x="1165680" y="177799"/>
                  </a:lnTo>
                  <a:lnTo>
                    <a:pt x="1170776" y="181267"/>
                  </a:lnTo>
                  <a:lnTo>
                    <a:pt x="1170891" y="180339"/>
                  </a:lnTo>
                  <a:lnTo>
                    <a:pt x="1173148" y="179710"/>
                  </a:lnTo>
                  <a:lnTo>
                    <a:pt x="1173452" y="177538"/>
                  </a:lnTo>
                  <a:lnTo>
                    <a:pt x="1172141" y="176529"/>
                  </a:lnTo>
                  <a:close/>
                </a:path>
                <a:path w="1514475" h="1020445">
                  <a:moveTo>
                    <a:pt x="1182801" y="167639"/>
                  </a:moveTo>
                  <a:lnTo>
                    <a:pt x="1181022" y="168909"/>
                  </a:lnTo>
                  <a:lnTo>
                    <a:pt x="1181756" y="170179"/>
                  </a:lnTo>
                  <a:lnTo>
                    <a:pt x="1178319" y="170179"/>
                  </a:lnTo>
                  <a:lnTo>
                    <a:pt x="1183337" y="176529"/>
                  </a:lnTo>
                  <a:lnTo>
                    <a:pt x="1175901" y="176529"/>
                  </a:lnTo>
                  <a:lnTo>
                    <a:pt x="1177857" y="179069"/>
                  </a:lnTo>
                  <a:lnTo>
                    <a:pt x="1176906" y="180339"/>
                  </a:lnTo>
                  <a:lnTo>
                    <a:pt x="1198634" y="180339"/>
                  </a:lnTo>
                  <a:lnTo>
                    <a:pt x="1201308" y="177799"/>
                  </a:lnTo>
                  <a:lnTo>
                    <a:pt x="1214869" y="177799"/>
                  </a:lnTo>
                  <a:lnTo>
                    <a:pt x="1216774" y="175259"/>
                  </a:lnTo>
                  <a:lnTo>
                    <a:pt x="1226278" y="172719"/>
                  </a:lnTo>
                  <a:lnTo>
                    <a:pt x="1225000" y="171449"/>
                  </a:lnTo>
                  <a:lnTo>
                    <a:pt x="1184993" y="171449"/>
                  </a:lnTo>
                  <a:lnTo>
                    <a:pt x="1183718" y="170179"/>
                  </a:lnTo>
                  <a:lnTo>
                    <a:pt x="1182801" y="167639"/>
                  </a:lnTo>
                  <a:close/>
                </a:path>
                <a:path w="1514475" h="1020445">
                  <a:moveTo>
                    <a:pt x="1173452" y="177538"/>
                  </a:moveTo>
                  <a:lnTo>
                    <a:pt x="1173148" y="179710"/>
                  </a:lnTo>
                  <a:lnTo>
                    <a:pt x="1175443" y="179069"/>
                  </a:lnTo>
                  <a:lnTo>
                    <a:pt x="1173452" y="177538"/>
                  </a:lnTo>
                  <a:close/>
                </a:path>
                <a:path w="1514475" h="1020445">
                  <a:moveTo>
                    <a:pt x="1172076" y="171449"/>
                  </a:moveTo>
                  <a:lnTo>
                    <a:pt x="1174421" y="176529"/>
                  </a:lnTo>
                  <a:lnTo>
                    <a:pt x="1183337" y="176529"/>
                  </a:lnTo>
                  <a:lnTo>
                    <a:pt x="1172076" y="171449"/>
                  </a:lnTo>
                  <a:close/>
                </a:path>
                <a:path w="1514475" h="1020445">
                  <a:moveTo>
                    <a:pt x="1278478" y="175259"/>
                  </a:moveTo>
                  <a:lnTo>
                    <a:pt x="1275988" y="176529"/>
                  </a:lnTo>
                  <a:lnTo>
                    <a:pt x="1279800" y="176529"/>
                  </a:lnTo>
                  <a:lnTo>
                    <a:pt x="1278478" y="175259"/>
                  </a:lnTo>
                  <a:close/>
                </a:path>
                <a:path w="1514475" h="1020445">
                  <a:moveTo>
                    <a:pt x="1283827" y="168222"/>
                  </a:moveTo>
                  <a:lnTo>
                    <a:pt x="1280186" y="170179"/>
                  </a:lnTo>
                  <a:lnTo>
                    <a:pt x="1285074" y="172719"/>
                  </a:lnTo>
                  <a:lnTo>
                    <a:pt x="1283077" y="173989"/>
                  </a:lnTo>
                  <a:lnTo>
                    <a:pt x="1280998" y="175259"/>
                  </a:lnTo>
                  <a:lnTo>
                    <a:pt x="1281814" y="176529"/>
                  </a:lnTo>
                  <a:lnTo>
                    <a:pt x="1294001" y="176529"/>
                  </a:lnTo>
                  <a:lnTo>
                    <a:pt x="1294874" y="175259"/>
                  </a:lnTo>
                  <a:lnTo>
                    <a:pt x="1301887" y="175259"/>
                  </a:lnTo>
                  <a:lnTo>
                    <a:pt x="1303350" y="173989"/>
                  </a:lnTo>
                  <a:lnTo>
                    <a:pt x="1288200" y="173989"/>
                  </a:lnTo>
                  <a:lnTo>
                    <a:pt x="1287670" y="171449"/>
                  </a:lnTo>
                  <a:lnTo>
                    <a:pt x="1287306" y="170179"/>
                  </a:lnTo>
                  <a:lnTo>
                    <a:pt x="1282976" y="170179"/>
                  </a:lnTo>
                  <a:lnTo>
                    <a:pt x="1283827" y="168222"/>
                  </a:lnTo>
                  <a:close/>
                </a:path>
                <a:path w="1514475" h="1020445">
                  <a:moveTo>
                    <a:pt x="1228995" y="167893"/>
                  </a:moveTo>
                  <a:lnTo>
                    <a:pt x="1228543" y="168235"/>
                  </a:lnTo>
                  <a:lnTo>
                    <a:pt x="1225809" y="173989"/>
                  </a:lnTo>
                  <a:lnTo>
                    <a:pt x="1226918" y="176130"/>
                  </a:lnTo>
                  <a:lnTo>
                    <a:pt x="1227653" y="171449"/>
                  </a:lnTo>
                  <a:lnTo>
                    <a:pt x="1231952" y="168909"/>
                  </a:lnTo>
                  <a:lnTo>
                    <a:pt x="1229672" y="168909"/>
                  </a:lnTo>
                  <a:lnTo>
                    <a:pt x="1228995" y="167893"/>
                  </a:lnTo>
                  <a:close/>
                </a:path>
                <a:path w="1514475" h="1020445">
                  <a:moveTo>
                    <a:pt x="1291017" y="163829"/>
                  </a:moveTo>
                  <a:lnTo>
                    <a:pt x="1290829" y="163829"/>
                  </a:lnTo>
                  <a:lnTo>
                    <a:pt x="1291630" y="172719"/>
                  </a:lnTo>
                  <a:lnTo>
                    <a:pt x="1288200" y="173989"/>
                  </a:lnTo>
                  <a:lnTo>
                    <a:pt x="1307449" y="173989"/>
                  </a:lnTo>
                  <a:lnTo>
                    <a:pt x="1319098" y="172719"/>
                  </a:lnTo>
                  <a:lnTo>
                    <a:pt x="1316912" y="170179"/>
                  </a:lnTo>
                  <a:lnTo>
                    <a:pt x="1314306" y="167639"/>
                  </a:lnTo>
                  <a:lnTo>
                    <a:pt x="1314627" y="166369"/>
                  </a:lnTo>
                  <a:lnTo>
                    <a:pt x="1292603" y="166369"/>
                  </a:lnTo>
                  <a:lnTo>
                    <a:pt x="1291921" y="165099"/>
                  </a:lnTo>
                  <a:lnTo>
                    <a:pt x="1291017" y="163829"/>
                  </a:lnTo>
                  <a:close/>
                </a:path>
                <a:path w="1514475" h="1020445">
                  <a:moveTo>
                    <a:pt x="1243036" y="168909"/>
                  </a:moveTo>
                  <a:lnTo>
                    <a:pt x="1243490" y="172719"/>
                  </a:lnTo>
                  <a:lnTo>
                    <a:pt x="1243633" y="172651"/>
                  </a:lnTo>
                  <a:lnTo>
                    <a:pt x="1243036" y="168909"/>
                  </a:lnTo>
                  <a:close/>
                </a:path>
                <a:path w="1514475" h="1020445">
                  <a:moveTo>
                    <a:pt x="1184122" y="165099"/>
                  </a:moveTo>
                  <a:lnTo>
                    <a:pt x="1186591" y="170179"/>
                  </a:lnTo>
                  <a:lnTo>
                    <a:pt x="1184993" y="171449"/>
                  </a:lnTo>
                  <a:lnTo>
                    <a:pt x="1225000" y="171449"/>
                  </a:lnTo>
                  <a:lnTo>
                    <a:pt x="1223721" y="170179"/>
                  </a:lnTo>
                  <a:lnTo>
                    <a:pt x="1187695" y="170179"/>
                  </a:lnTo>
                  <a:lnTo>
                    <a:pt x="1184122" y="165099"/>
                  </a:lnTo>
                  <a:close/>
                </a:path>
                <a:path w="1514475" h="1020445">
                  <a:moveTo>
                    <a:pt x="1202028" y="157479"/>
                  </a:moveTo>
                  <a:lnTo>
                    <a:pt x="1196360" y="160019"/>
                  </a:lnTo>
                  <a:lnTo>
                    <a:pt x="1190852" y="165099"/>
                  </a:lnTo>
                  <a:lnTo>
                    <a:pt x="1187695" y="170179"/>
                  </a:lnTo>
                  <a:lnTo>
                    <a:pt x="1223721" y="170179"/>
                  </a:lnTo>
                  <a:lnTo>
                    <a:pt x="1225121" y="168909"/>
                  </a:lnTo>
                  <a:lnTo>
                    <a:pt x="1226242" y="166369"/>
                  </a:lnTo>
                  <a:lnTo>
                    <a:pt x="1222856" y="163837"/>
                  </a:lnTo>
                  <a:lnTo>
                    <a:pt x="1230176" y="161289"/>
                  </a:lnTo>
                  <a:lnTo>
                    <a:pt x="1235005" y="161289"/>
                  </a:lnTo>
                  <a:lnTo>
                    <a:pt x="1232672" y="158749"/>
                  </a:lnTo>
                  <a:lnTo>
                    <a:pt x="1205661" y="158749"/>
                  </a:lnTo>
                  <a:lnTo>
                    <a:pt x="1202028" y="157479"/>
                  </a:lnTo>
                  <a:close/>
                </a:path>
                <a:path w="1514475" h="1020445">
                  <a:moveTo>
                    <a:pt x="1237056" y="163829"/>
                  </a:moveTo>
                  <a:lnTo>
                    <a:pt x="1234365" y="163829"/>
                  </a:lnTo>
                  <a:lnTo>
                    <a:pt x="1234781" y="165782"/>
                  </a:lnTo>
                  <a:lnTo>
                    <a:pt x="1234799" y="166637"/>
                  </a:lnTo>
                  <a:lnTo>
                    <a:pt x="1234401" y="167639"/>
                  </a:lnTo>
                  <a:lnTo>
                    <a:pt x="1234942" y="170179"/>
                  </a:lnTo>
                  <a:lnTo>
                    <a:pt x="1241009" y="167639"/>
                  </a:lnTo>
                  <a:lnTo>
                    <a:pt x="1237056" y="163829"/>
                  </a:lnTo>
                  <a:close/>
                </a:path>
                <a:path w="1514475" h="1020445">
                  <a:moveTo>
                    <a:pt x="1286776" y="166637"/>
                  </a:moveTo>
                  <a:lnTo>
                    <a:pt x="1283822" y="168235"/>
                  </a:lnTo>
                  <a:lnTo>
                    <a:pt x="1282976" y="170179"/>
                  </a:lnTo>
                  <a:lnTo>
                    <a:pt x="1287306" y="170179"/>
                  </a:lnTo>
                  <a:lnTo>
                    <a:pt x="1286577" y="167639"/>
                  </a:lnTo>
                  <a:lnTo>
                    <a:pt x="1286776" y="166637"/>
                  </a:lnTo>
                  <a:close/>
                </a:path>
                <a:path w="1514475" h="1020445">
                  <a:moveTo>
                    <a:pt x="1249193" y="151129"/>
                  </a:moveTo>
                  <a:lnTo>
                    <a:pt x="1242245" y="151129"/>
                  </a:lnTo>
                  <a:lnTo>
                    <a:pt x="1239662" y="154939"/>
                  </a:lnTo>
                  <a:lnTo>
                    <a:pt x="1241071" y="158749"/>
                  </a:lnTo>
                  <a:lnTo>
                    <a:pt x="1235005" y="161289"/>
                  </a:lnTo>
                  <a:lnTo>
                    <a:pt x="1230176" y="161289"/>
                  </a:lnTo>
                  <a:lnTo>
                    <a:pt x="1227651" y="168909"/>
                  </a:lnTo>
                  <a:lnTo>
                    <a:pt x="1228549" y="168222"/>
                  </a:lnTo>
                  <a:lnTo>
                    <a:pt x="1228826" y="167639"/>
                  </a:lnTo>
                  <a:lnTo>
                    <a:pt x="1229330" y="167639"/>
                  </a:lnTo>
                  <a:lnTo>
                    <a:pt x="1234365" y="163829"/>
                  </a:lnTo>
                  <a:lnTo>
                    <a:pt x="1237056" y="163829"/>
                  </a:lnTo>
                  <a:lnTo>
                    <a:pt x="1235739" y="162559"/>
                  </a:lnTo>
                  <a:lnTo>
                    <a:pt x="1242183" y="160019"/>
                  </a:lnTo>
                  <a:lnTo>
                    <a:pt x="1246647" y="160019"/>
                  </a:lnTo>
                  <a:lnTo>
                    <a:pt x="1247775" y="157479"/>
                  </a:lnTo>
                  <a:lnTo>
                    <a:pt x="1249193" y="151129"/>
                  </a:lnTo>
                  <a:close/>
                </a:path>
                <a:path w="1514475" h="1020445">
                  <a:moveTo>
                    <a:pt x="1230994" y="167639"/>
                  </a:moveTo>
                  <a:lnTo>
                    <a:pt x="1229672" y="168909"/>
                  </a:lnTo>
                  <a:lnTo>
                    <a:pt x="1231952" y="168909"/>
                  </a:lnTo>
                  <a:lnTo>
                    <a:pt x="1230994" y="167639"/>
                  </a:lnTo>
                  <a:close/>
                </a:path>
                <a:path w="1514475" h="1020445">
                  <a:moveTo>
                    <a:pt x="1228826" y="167639"/>
                  </a:moveTo>
                  <a:lnTo>
                    <a:pt x="1228543" y="168235"/>
                  </a:lnTo>
                  <a:lnTo>
                    <a:pt x="1228995" y="167893"/>
                  </a:lnTo>
                  <a:lnTo>
                    <a:pt x="1228826" y="167639"/>
                  </a:lnTo>
                  <a:close/>
                </a:path>
                <a:path w="1514475" h="1020445">
                  <a:moveTo>
                    <a:pt x="1229330" y="167639"/>
                  </a:moveTo>
                  <a:lnTo>
                    <a:pt x="1228826" y="167639"/>
                  </a:lnTo>
                  <a:lnTo>
                    <a:pt x="1228995" y="167893"/>
                  </a:lnTo>
                  <a:lnTo>
                    <a:pt x="1229330" y="167639"/>
                  </a:lnTo>
                  <a:close/>
                </a:path>
                <a:path w="1514475" h="1020445">
                  <a:moveTo>
                    <a:pt x="1244506" y="164075"/>
                  </a:moveTo>
                  <a:lnTo>
                    <a:pt x="1240985" y="165099"/>
                  </a:lnTo>
                  <a:lnTo>
                    <a:pt x="1242625" y="167639"/>
                  </a:lnTo>
                  <a:lnTo>
                    <a:pt x="1244506" y="164075"/>
                  </a:lnTo>
                  <a:close/>
                </a:path>
                <a:path w="1514475" h="1020445">
                  <a:moveTo>
                    <a:pt x="1325513" y="161691"/>
                  </a:moveTo>
                  <a:lnTo>
                    <a:pt x="1322203" y="162157"/>
                  </a:lnTo>
                  <a:lnTo>
                    <a:pt x="1319789" y="163282"/>
                  </a:lnTo>
                  <a:lnTo>
                    <a:pt x="1322451" y="167639"/>
                  </a:lnTo>
                  <a:lnTo>
                    <a:pt x="1327738" y="165099"/>
                  </a:lnTo>
                  <a:lnTo>
                    <a:pt x="1325513" y="161691"/>
                  </a:lnTo>
                  <a:close/>
                </a:path>
                <a:path w="1514475" h="1020445">
                  <a:moveTo>
                    <a:pt x="1289636" y="165099"/>
                  </a:moveTo>
                  <a:lnTo>
                    <a:pt x="1286946" y="165782"/>
                  </a:lnTo>
                  <a:lnTo>
                    <a:pt x="1286776" y="166637"/>
                  </a:lnTo>
                  <a:lnTo>
                    <a:pt x="1289636" y="165099"/>
                  </a:lnTo>
                  <a:close/>
                </a:path>
                <a:path w="1514475" h="1020445">
                  <a:moveTo>
                    <a:pt x="1255741" y="163829"/>
                  </a:moveTo>
                  <a:lnTo>
                    <a:pt x="1252000" y="166369"/>
                  </a:lnTo>
                  <a:lnTo>
                    <a:pt x="1284632" y="166369"/>
                  </a:lnTo>
                  <a:lnTo>
                    <a:pt x="1286946" y="165782"/>
                  </a:lnTo>
                  <a:lnTo>
                    <a:pt x="1287081" y="165099"/>
                  </a:lnTo>
                  <a:lnTo>
                    <a:pt x="1257980" y="165099"/>
                  </a:lnTo>
                  <a:lnTo>
                    <a:pt x="1255741" y="163829"/>
                  </a:lnTo>
                  <a:close/>
                </a:path>
                <a:path w="1514475" h="1020445">
                  <a:moveTo>
                    <a:pt x="1294689" y="164852"/>
                  </a:moveTo>
                  <a:lnTo>
                    <a:pt x="1294008" y="165099"/>
                  </a:lnTo>
                  <a:lnTo>
                    <a:pt x="1292603" y="166369"/>
                  </a:lnTo>
                  <a:lnTo>
                    <a:pt x="1296040" y="166369"/>
                  </a:lnTo>
                  <a:lnTo>
                    <a:pt x="1294689" y="164852"/>
                  </a:lnTo>
                  <a:close/>
                </a:path>
                <a:path w="1514475" h="1020445">
                  <a:moveTo>
                    <a:pt x="1296870" y="164059"/>
                  </a:moveTo>
                  <a:lnTo>
                    <a:pt x="1294689" y="164852"/>
                  </a:lnTo>
                  <a:lnTo>
                    <a:pt x="1296040" y="166369"/>
                  </a:lnTo>
                  <a:lnTo>
                    <a:pt x="1296870" y="164059"/>
                  </a:lnTo>
                  <a:close/>
                </a:path>
                <a:path w="1514475" h="1020445">
                  <a:moveTo>
                    <a:pt x="1307536" y="151129"/>
                  </a:moveTo>
                  <a:lnTo>
                    <a:pt x="1304217" y="156209"/>
                  </a:lnTo>
                  <a:lnTo>
                    <a:pt x="1300994" y="162559"/>
                  </a:lnTo>
                  <a:lnTo>
                    <a:pt x="1296870" y="164059"/>
                  </a:lnTo>
                  <a:lnTo>
                    <a:pt x="1296040" y="166369"/>
                  </a:lnTo>
                  <a:lnTo>
                    <a:pt x="1314627" y="166369"/>
                  </a:lnTo>
                  <a:lnTo>
                    <a:pt x="1315026" y="164852"/>
                  </a:lnTo>
                  <a:lnTo>
                    <a:pt x="1315267" y="164075"/>
                  </a:lnTo>
                  <a:lnTo>
                    <a:pt x="1315300" y="163813"/>
                  </a:lnTo>
                  <a:lnTo>
                    <a:pt x="1311993" y="162559"/>
                  </a:lnTo>
                  <a:lnTo>
                    <a:pt x="1313696" y="161289"/>
                  </a:lnTo>
                  <a:lnTo>
                    <a:pt x="1312826" y="160019"/>
                  </a:lnTo>
                  <a:lnTo>
                    <a:pt x="1315335" y="158749"/>
                  </a:lnTo>
                  <a:lnTo>
                    <a:pt x="1320666" y="158749"/>
                  </a:lnTo>
                  <a:lnTo>
                    <a:pt x="1317268" y="156209"/>
                  </a:lnTo>
                  <a:lnTo>
                    <a:pt x="1321431" y="153669"/>
                  </a:lnTo>
                  <a:lnTo>
                    <a:pt x="1315897" y="153669"/>
                  </a:lnTo>
                  <a:lnTo>
                    <a:pt x="1315286" y="152399"/>
                  </a:lnTo>
                  <a:lnTo>
                    <a:pt x="1314810" y="152399"/>
                  </a:lnTo>
                  <a:lnTo>
                    <a:pt x="1307536" y="151129"/>
                  </a:lnTo>
                  <a:close/>
                </a:path>
                <a:path w="1514475" h="1020445">
                  <a:moveTo>
                    <a:pt x="1259842" y="158749"/>
                  </a:moveTo>
                  <a:lnTo>
                    <a:pt x="1259165" y="158749"/>
                  </a:lnTo>
                  <a:lnTo>
                    <a:pt x="1261223" y="162559"/>
                  </a:lnTo>
                  <a:lnTo>
                    <a:pt x="1257980" y="165099"/>
                  </a:lnTo>
                  <a:lnTo>
                    <a:pt x="1287081" y="165099"/>
                  </a:lnTo>
                  <a:lnTo>
                    <a:pt x="1287334" y="163829"/>
                  </a:lnTo>
                  <a:lnTo>
                    <a:pt x="1291017" y="163829"/>
                  </a:lnTo>
                  <a:lnTo>
                    <a:pt x="1292203" y="162559"/>
                  </a:lnTo>
                  <a:lnTo>
                    <a:pt x="1291521" y="161289"/>
                  </a:lnTo>
                  <a:lnTo>
                    <a:pt x="1297866" y="161289"/>
                  </a:lnTo>
                  <a:lnTo>
                    <a:pt x="1298323" y="160019"/>
                  </a:lnTo>
                  <a:lnTo>
                    <a:pt x="1261169" y="160019"/>
                  </a:lnTo>
                  <a:lnTo>
                    <a:pt x="1259842" y="158749"/>
                  </a:lnTo>
                  <a:close/>
                </a:path>
                <a:path w="1514475" h="1020445">
                  <a:moveTo>
                    <a:pt x="1297866" y="161289"/>
                  </a:moveTo>
                  <a:lnTo>
                    <a:pt x="1291521" y="161289"/>
                  </a:lnTo>
                  <a:lnTo>
                    <a:pt x="1294689" y="164852"/>
                  </a:lnTo>
                  <a:lnTo>
                    <a:pt x="1296826" y="164075"/>
                  </a:lnTo>
                  <a:lnTo>
                    <a:pt x="1296959" y="163813"/>
                  </a:lnTo>
                  <a:lnTo>
                    <a:pt x="1297866" y="161289"/>
                  </a:lnTo>
                  <a:close/>
                </a:path>
                <a:path w="1514475" h="1020445">
                  <a:moveTo>
                    <a:pt x="1244913" y="163304"/>
                  </a:moveTo>
                  <a:lnTo>
                    <a:pt x="1244506" y="164075"/>
                  </a:lnTo>
                  <a:lnTo>
                    <a:pt x="1245323" y="163837"/>
                  </a:lnTo>
                  <a:lnTo>
                    <a:pt x="1244913" y="163304"/>
                  </a:lnTo>
                  <a:close/>
                </a:path>
                <a:path w="1514475" h="1020445">
                  <a:moveTo>
                    <a:pt x="1320666" y="158749"/>
                  </a:moveTo>
                  <a:lnTo>
                    <a:pt x="1315335" y="158749"/>
                  </a:lnTo>
                  <a:lnTo>
                    <a:pt x="1318614" y="163829"/>
                  </a:lnTo>
                  <a:lnTo>
                    <a:pt x="1319789" y="163282"/>
                  </a:lnTo>
                  <a:lnTo>
                    <a:pt x="1319348" y="162559"/>
                  </a:lnTo>
                  <a:lnTo>
                    <a:pt x="1322203" y="162157"/>
                  </a:lnTo>
                  <a:lnTo>
                    <a:pt x="1324065" y="161289"/>
                  </a:lnTo>
                  <a:lnTo>
                    <a:pt x="1320666" y="158749"/>
                  </a:lnTo>
                  <a:close/>
                </a:path>
                <a:path w="1514475" h="1020445">
                  <a:moveTo>
                    <a:pt x="1362241" y="156209"/>
                  </a:moveTo>
                  <a:lnTo>
                    <a:pt x="1358835" y="158749"/>
                  </a:lnTo>
                  <a:lnTo>
                    <a:pt x="1355239" y="161289"/>
                  </a:lnTo>
                  <a:lnTo>
                    <a:pt x="1357784" y="163829"/>
                  </a:lnTo>
                  <a:lnTo>
                    <a:pt x="1359781" y="160019"/>
                  </a:lnTo>
                  <a:lnTo>
                    <a:pt x="1361531" y="160019"/>
                  </a:lnTo>
                  <a:lnTo>
                    <a:pt x="1364214" y="157479"/>
                  </a:lnTo>
                  <a:lnTo>
                    <a:pt x="1362241" y="156209"/>
                  </a:lnTo>
                  <a:close/>
                </a:path>
                <a:path w="1514475" h="1020445">
                  <a:moveTo>
                    <a:pt x="1363323" y="161289"/>
                  </a:moveTo>
                  <a:lnTo>
                    <a:pt x="1362051" y="161650"/>
                  </a:lnTo>
                  <a:lnTo>
                    <a:pt x="1365086" y="163829"/>
                  </a:lnTo>
                  <a:lnTo>
                    <a:pt x="1363323" y="161289"/>
                  </a:lnTo>
                  <a:close/>
                </a:path>
                <a:path w="1514475" h="1020445">
                  <a:moveTo>
                    <a:pt x="1246647" y="160019"/>
                  </a:moveTo>
                  <a:lnTo>
                    <a:pt x="1242183" y="160019"/>
                  </a:lnTo>
                  <a:lnTo>
                    <a:pt x="1244913" y="163304"/>
                  </a:lnTo>
                  <a:lnTo>
                    <a:pt x="1246647" y="160019"/>
                  </a:lnTo>
                  <a:close/>
                </a:path>
                <a:path w="1514475" h="1020445">
                  <a:moveTo>
                    <a:pt x="1322203" y="162157"/>
                  </a:moveTo>
                  <a:lnTo>
                    <a:pt x="1319348" y="162559"/>
                  </a:lnTo>
                  <a:lnTo>
                    <a:pt x="1319789" y="163282"/>
                  </a:lnTo>
                  <a:lnTo>
                    <a:pt x="1322203" y="162157"/>
                  </a:lnTo>
                  <a:close/>
                </a:path>
                <a:path w="1514475" h="1020445">
                  <a:moveTo>
                    <a:pt x="1256860" y="156209"/>
                  </a:moveTo>
                  <a:lnTo>
                    <a:pt x="1252909" y="158749"/>
                  </a:lnTo>
                  <a:lnTo>
                    <a:pt x="1255077" y="162559"/>
                  </a:lnTo>
                  <a:lnTo>
                    <a:pt x="1259165" y="158749"/>
                  </a:lnTo>
                  <a:lnTo>
                    <a:pt x="1259842" y="158749"/>
                  </a:lnTo>
                  <a:lnTo>
                    <a:pt x="1258516" y="157479"/>
                  </a:lnTo>
                  <a:lnTo>
                    <a:pt x="1256860" y="156209"/>
                  </a:lnTo>
                  <a:close/>
                </a:path>
                <a:path w="1514475" h="1020445">
                  <a:moveTo>
                    <a:pt x="1360776" y="160734"/>
                  </a:moveTo>
                  <a:lnTo>
                    <a:pt x="1358847" y="162559"/>
                  </a:lnTo>
                  <a:lnTo>
                    <a:pt x="1362051" y="161650"/>
                  </a:lnTo>
                  <a:lnTo>
                    <a:pt x="1360776" y="160734"/>
                  </a:lnTo>
                  <a:close/>
                </a:path>
                <a:path w="1514475" h="1020445">
                  <a:moveTo>
                    <a:pt x="1325686" y="159244"/>
                  </a:moveTo>
                  <a:lnTo>
                    <a:pt x="1325251" y="161289"/>
                  </a:lnTo>
                  <a:lnTo>
                    <a:pt x="1325513" y="161691"/>
                  </a:lnTo>
                  <a:lnTo>
                    <a:pt x="1328359" y="161289"/>
                  </a:lnTo>
                  <a:lnTo>
                    <a:pt x="1325686" y="159244"/>
                  </a:lnTo>
                  <a:close/>
                </a:path>
                <a:path w="1514475" h="1020445">
                  <a:moveTo>
                    <a:pt x="1361531" y="160019"/>
                  </a:moveTo>
                  <a:lnTo>
                    <a:pt x="1359781" y="160019"/>
                  </a:lnTo>
                  <a:lnTo>
                    <a:pt x="1360776" y="160734"/>
                  </a:lnTo>
                  <a:lnTo>
                    <a:pt x="1361531" y="160019"/>
                  </a:lnTo>
                  <a:close/>
                </a:path>
                <a:path w="1514475" h="1020445">
                  <a:moveTo>
                    <a:pt x="1265642" y="152911"/>
                  </a:moveTo>
                  <a:lnTo>
                    <a:pt x="1264639" y="153669"/>
                  </a:lnTo>
                  <a:lnTo>
                    <a:pt x="1267113" y="156209"/>
                  </a:lnTo>
                  <a:lnTo>
                    <a:pt x="1268111" y="158749"/>
                  </a:lnTo>
                  <a:lnTo>
                    <a:pt x="1261169" y="160019"/>
                  </a:lnTo>
                  <a:lnTo>
                    <a:pt x="1298323" y="160019"/>
                  </a:lnTo>
                  <a:lnTo>
                    <a:pt x="1299040" y="158024"/>
                  </a:lnTo>
                  <a:lnTo>
                    <a:pt x="1298498" y="156209"/>
                  </a:lnTo>
                  <a:lnTo>
                    <a:pt x="1300125" y="154939"/>
                  </a:lnTo>
                  <a:lnTo>
                    <a:pt x="1295420" y="154939"/>
                  </a:lnTo>
                  <a:lnTo>
                    <a:pt x="1294738" y="153669"/>
                  </a:lnTo>
                  <a:lnTo>
                    <a:pt x="1265908" y="153669"/>
                  </a:lnTo>
                  <a:lnTo>
                    <a:pt x="1265642" y="152911"/>
                  </a:lnTo>
                  <a:close/>
                </a:path>
                <a:path w="1514475" h="1020445">
                  <a:moveTo>
                    <a:pt x="1323804" y="154939"/>
                  </a:moveTo>
                  <a:lnTo>
                    <a:pt x="1321720" y="156209"/>
                  </a:lnTo>
                  <a:lnTo>
                    <a:pt x="1325686" y="159244"/>
                  </a:lnTo>
                  <a:lnTo>
                    <a:pt x="1326061" y="157479"/>
                  </a:lnTo>
                  <a:lnTo>
                    <a:pt x="1333886" y="156209"/>
                  </a:lnTo>
                  <a:lnTo>
                    <a:pt x="1324945" y="156209"/>
                  </a:lnTo>
                  <a:lnTo>
                    <a:pt x="1323804" y="154939"/>
                  </a:lnTo>
                  <a:close/>
                </a:path>
                <a:path w="1514475" h="1020445">
                  <a:moveTo>
                    <a:pt x="1210200" y="149859"/>
                  </a:moveTo>
                  <a:lnTo>
                    <a:pt x="1206493" y="149859"/>
                  </a:lnTo>
                  <a:lnTo>
                    <a:pt x="1213737" y="153669"/>
                  </a:lnTo>
                  <a:lnTo>
                    <a:pt x="1205661" y="158749"/>
                  </a:lnTo>
                  <a:lnTo>
                    <a:pt x="1232672" y="158749"/>
                  </a:lnTo>
                  <a:lnTo>
                    <a:pt x="1230768" y="154939"/>
                  </a:lnTo>
                  <a:lnTo>
                    <a:pt x="1231437" y="152399"/>
                  </a:lnTo>
                  <a:lnTo>
                    <a:pt x="1216463" y="152399"/>
                  </a:lnTo>
                  <a:lnTo>
                    <a:pt x="1210200" y="149859"/>
                  </a:lnTo>
                  <a:close/>
                </a:path>
                <a:path w="1514475" h="1020445">
                  <a:moveTo>
                    <a:pt x="1301846" y="154939"/>
                  </a:moveTo>
                  <a:lnTo>
                    <a:pt x="1300149" y="154939"/>
                  </a:lnTo>
                  <a:lnTo>
                    <a:pt x="1299040" y="158024"/>
                  </a:lnTo>
                  <a:lnTo>
                    <a:pt x="1299256" y="158749"/>
                  </a:lnTo>
                  <a:lnTo>
                    <a:pt x="1301846" y="154939"/>
                  </a:lnTo>
                  <a:close/>
                </a:path>
                <a:path w="1514475" h="1020445">
                  <a:moveTo>
                    <a:pt x="1303849" y="152399"/>
                  </a:moveTo>
                  <a:lnTo>
                    <a:pt x="1299608" y="152399"/>
                  </a:lnTo>
                  <a:lnTo>
                    <a:pt x="1300125" y="154939"/>
                  </a:lnTo>
                  <a:lnTo>
                    <a:pt x="1298498" y="156209"/>
                  </a:lnTo>
                  <a:lnTo>
                    <a:pt x="1299040" y="158024"/>
                  </a:lnTo>
                  <a:lnTo>
                    <a:pt x="1300149" y="154939"/>
                  </a:lnTo>
                  <a:lnTo>
                    <a:pt x="1301846" y="154939"/>
                  </a:lnTo>
                  <a:lnTo>
                    <a:pt x="1302710" y="153669"/>
                  </a:lnTo>
                  <a:lnTo>
                    <a:pt x="1303849" y="152399"/>
                  </a:lnTo>
                  <a:close/>
                </a:path>
                <a:path w="1514475" h="1020445">
                  <a:moveTo>
                    <a:pt x="1257159" y="147319"/>
                  </a:moveTo>
                  <a:lnTo>
                    <a:pt x="1254310" y="149859"/>
                  </a:lnTo>
                  <a:lnTo>
                    <a:pt x="1249476" y="149859"/>
                  </a:lnTo>
                  <a:lnTo>
                    <a:pt x="1251821" y="152399"/>
                  </a:lnTo>
                  <a:lnTo>
                    <a:pt x="1253225" y="157479"/>
                  </a:lnTo>
                  <a:lnTo>
                    <a:pt x="1258798" y="149859"/>
                  </a:lnTo>
                  <a:lnTo>
                    <a:pt x="1257159" y="147319"/>
                  </a:lnTo>
                  <a:close/>
                </a:path>
                <a:path w="1514475" h="1020445">
                  <a:moveTo>
                    <a:pt x="1353073" y="138429"/>
                  </a:moveTo>
                  <a:lnTo>
                    <a:pt x="1310107" y="138429"/>
                  </a:lnTo>
                  <a:lnTo>
                    <a:pt x="1313169" y="144779"/>
                  </a:lnTo>
                  <a:lnTo>
                    <a:pt x="1310004" y="149859"/>
                  </a:lnTo>
                  <a:lnTo>
                    <a:pt x="1316955" y="152399"/>
                  </a:lnTo>
                  <a:lnTo>
                    <a:pt x="1315897" y="153669"/>
                  </a:lnTo>
                  <a:lnTo>
                    <a:pt x="1325102" y="153669"/>
                  </a:lnTo>
                  <a:lnTo>
                    <a:pt x="1326753" y="154939"/>
                  </a:lnTo>
                  <a:lnTo>
                    <a:pt x="1324945" y="156209"/>
                  </a:lnTo>
                  <a:lnTo>
                    <a:pt x="1330097" y="156209"/>
                  </a:lnTo>
                  <a:lnTo>
                    <a:pt x="1335788" y="151129"/>
                  </a:lnTo>
                  <a:lnTo>
                    <a:pt x="1342513" y="151129"/>
                  </a:lnTo>
                  <a:lnTo>
                    <a:pt x="1343911" y="149859"/>
                  </a:lnTo>
                  <a:lnTo>
                    <a:pt x="1338023" y="142239"/>
                  </a:lnTo>
                  <a:lnTo>
                    <a:pt x="1336978" y="142239"/>
                  </a:lnTo>
                  <a:lnTo>
                    <a:pt x="1340091" y="139699"/>
                  </a:lnTo>
                  <a:lnTo>
                    <a:pt x="1353755" y="139699"/>
                  </a:lnTo>
                  <a:lnTo>
                    <a:pt x="1353073" y="138429"/>
                  </a:lnTo>
                  <a:close/>
                </a:path>
                <a:path w="1514475" h="1020445">
                  <a:moveTo>
                    <a:pt x="1342513" y="151129"/>
                  </a:moveTo>
                  <a:lnTo>
                    <a:pt x="1335788" y="151129"/>
                  </a:lnTo>
                  <a:lnTo>
                    <a:pt x="1336845" y="152399"/>
                  </a:lnTo>
                  <a:lnTo>
                    <a:pt x="1335195" y="153669"/>
                  </a:lnTo>
                  <a:lnTo>
                    <a:pt x="1336922" y="156209"/>
                  </a:lnTo>
                  <a:lnTo>
                    <a:pt x="1342513" y="151129"/>
                  </a:lnTo>
                  <a:close/>
                </a:path>
                <a:path w="1514475" h="1020445">
                  <a:moveTo>
                    <a:pt x="1271098" y="151024"/>
                  </a:moveTo>
                  <a:lnTo>
                    <a:pt x="1266582" y="152323"/>
                  </a:lnTo>
                  <a:lnTo>
                    <a:pt x="1265908" y="153669"/>
                  </a:lnTo>
                  <a:lnTo>
                    <a:pt x="1296348" y="153669"/>
                  </a:lnTo>
                  <a:lnTo>
                    <a:pt x="1296771" y="154939"/>
                  </a:lnTo>
                  <a:lnTo>
                    <a:pt x="1299608" y="152399"/>
                  </a:lnTo>
                  <a:lnTo>
                    <a:pt x="1303849" y="152399"/>
                  </a:lnTo>
                  <a:lnTo>
                    <a:pt x="1304989" y="151129"/>
                  </a:lnTo>
                  <a:lnTo>
                    <a:pt x="1271111" y="151129"/>
                  </a:lnTo>
                  <a:close/>
                </a:path>
                <a:path w="1514475" h="1020445">
                  <a:moveTo>
                    <a:pt x="1325102" y="153669"/>
                  </a:moveTo>
                  <a:lnTo>
                    <a:pt x="1321431" y="153669"/>
                  </a:lnTo>
                  <a:lnTo>
                    <a:pt x="1323000" y="154939"/>
                  </a:lnTo>
                  <a:lnTo>
                    <a:pt x="1325102" y="153669"/>
                  </a:lnTo>
                  <a:close/>
                </a:path>
                <a:path w="1514475" h="1020445">
                  <a:moveTo>
                    <a:pt x="1253196" y="148589"/>
                  </a:moveTo>
                  <a:lnTo>
                    <a:pt x="1236018" y="148589"/>
                  </a:lnTo>
                  <a:lnTo>
                    <a:pt x="1238004" y="153669"/>
                  </a:lnTo>
                  <a:lnTo>
                    <a:pt x="1242245" y="151129"/>
                  </a:lnTo>
                  <a:lnTo>
                    <a:pt x="1249193" y="151129"/>
                  </a:lnTo>
                  <a:lnTo>
                    <a:pt x="1249476" y="149859"/>
                  </a:lnTo>
                  <a:lnTo>
                    <a:pt x="1254310" y="149859"/>
                  </a:lnTo>
                  <a:lnTo>
                    <a:pt x="1253196" y="148589"/>
                  </a:lnTo>
                  <a:close/>
                </a:path>
                <a:path w="1514475" h="1020445">
                  <a:moveTo>
                    <a:pt x="1266582" y="152323"/>
                  </a:moveTo>
                  <a:lnTo>
                    <a:pt x="1266318" y="152399"/>
                  </a:lnTo>
                  <a:lnTo>
                    <a:pt x="1265642" y="152911"/>
                  </a:lnTo>
                  <a:lnTo>
                    <a:pt x="1265908" y="153669"/>
                  </a:lnTo>
                  <a:lnTo>
                    <a:pt x="1266582" y="152323"/>
                  </a:lnTo>
                  <a:close/>
                </a:path>
                <a:path w="1514475" h="1020445">
                  <a:moveTo>
                    <a:pt x="1266192" y="143509"/>
                  </a:moveTo>
                  <a:lnTo>
                    <a:pt x="1265822" y="144779"/>
                  </a:lnTo>
                  <a:lnTo>
                    <a:pt x="1261324" y="147319"/>
                  </a:lnTo>
                  <a:lnTo>
                    <a:pt x="1264573" y="149859"/>
                  </a:lnTo>
                  <a:lnTo>
                    <a:pt x="1265642" y="152911"/>
                  </a:lnTo>
                  <a:lnTo>
                    <a:pt x="1266318" y="152399"/>
                  </a:lnTo>
                  <a:lnTo>
                    <a:pt x="1266582" y="152323"/>
                  </a:lnTo>
                  <a:lnTo>
                    <a:pt x="1269727" y="146049"/>
                  </a:lnTo>
                  <a:lnTo>
                    <a:pt x="1268554" y="146049"/>
                  </a:lnTo>
                  <a:lnTo>
                    <a:pt x="1267332" y="144779"/>
                  </a:lnTo>
                  <a:lnTo>
                    <a:pt x="1266192" y="143509"/>
                  </a:lnTo>
                  <a:close/>
                </a:path>
                <a:path w="1514475" h="1020445">
                  <a:moveTo>
                    <a:pt x="1222628" y="142239"/>
                  </a:moveTo>
                  <a:lnTo>
                    <a:pt x="1216309" y="146049"/>
                  </a:lnTo>
                  <a:lnTo>
                    <a:pt x="1216463" y="152399"/>
                  </a:lnTo>
                  <a:lnTo>
                    <a:pt x="1231437" y="152399"/>
                  </a:lnTo>
                  <a:lnTo>
                    <a:pt x="1236018" y="148589"/>
                  </a:lnTo>
                  <a:lnTo>
                    <a:pt x="1253196" y="148589"/>
                  </a:lnTo>
                  <a:lnTo>
                    <a:pt x="1252082" y="147319"/>
                  </a:lnTo>
                  <a:lnTo>
                    <a:pt x="1225555" y="147319"/>
                  </a:lnTo>
                  <a:lnTo>
                    <a:pt x="1222628" y="142239"/>
                  </a:lnTo>
                  <a:close/>
                </a:path>
                <a:path w="1514475" h="1020445">
                  <a:moveTo>
                    <a:pt x="1271637" y="150869"/>
                  </a:moveTo>
                  <a:lnTo>
                    <a:pt x="1271098" y="151024"/>
                  </a:lnTo>
                  <a:lnTo>
                    <a:pt x="1271637" y="150869"/>
                  </a:lnTo>
                  <a:close/>
                </a:path>
                <a:path w="1514475" h="1020445">
                  <a:moveTo>
                    <a:pt x="1284160" y="145441"/>
                  </a:moveTo>
                  <a:lnTo>
                    <a:pt x="1283351" y="146049"/>
                  </a:lnTo>
                  <a:lnTo>
                    <a:pt x="1275143" y="149859"/>
                  </a:lnTo>
                  <a:lnTo>
                    <a:pt x="1271637" y="150869"/>
                  </a:lnTo>
                  <a:lnTo>
                    <a:pt x="1271111" y="151129"/>
                  </a:lnTo>
                  <a:lnTo>
                    <a:pt x="1304989" y="151129"/>
                  </a:lnTo>
                  <a:lnTo>
                    <a:pt x="1307268" y="148589"/>
                  </a:lnTo>
                  <a:lnTo>
                    <a:pt x="1301362" y="146049"/>
                  </a:lnTo>
                  <a:lnTo>
                    <a:pt x="1284686" y="146049"/>
                  </a:lnTo>
                  <a:lnTo>
                    <a:pt x="1284160" y="145441"/>
                  </a:lnTo>
                  <a:close/>
                </a:path>
                <a:path w="1514475" h="1020445">
                  <a:moveTo>
                    <a:pt x="1274505" y="147319"/>
                  </a:moveTo>
                  <a:lnTo>
                    <a:pt x="1270936" y="149648"/>
                  </a:lnTo>
                  <a:lnTo>
                    <a:pt x="1271098" y="151024"/>
                  </a:lnTo>
                  <a:lnTo>
                    <a:pt x="1271637" y="150869"/>
                  </a:lnTo>
                  <a:lnTo>
                    <a:pt x="1273672" y="149859"/>
                  </a:lnTo>
                  <a:lnTo>
                    <a:pt x="1272802" y="148589"/>
                  </a:lnTo>
                  <a:lnTo>
                    <a:pt x="1274505" y="147319"/>
                  </a:lnTo>
                  <a:close/>
                </a:path>
                <a:path w="1514475" h="1020445">
                  <a:moveTo>
                    <a:pt x="1270364" y="144779"/>
                  </a:moveTo>
                  <a:lnTo>
                    <a:pt x="1270032" y="145441"/>
                  </a:lnTo>
                  <a:lnTo>
                    <a:pt x="1270007" y="146049"/>
                  </a:lnTo>
                  <a:lnTo>
                    <a:pt x="1270612" y="149859"/>
                  </a:lnTo>
                  <a:lnTo>
                    <a:pt x="1270936" y="149648"/>
                  </a:lnTo>
                  <a:lnTo>
                    <a:pt x="1270364" y="144779"/>
                  </a:lnTo>
                  <a:close/>
                </a:path>
                <a:path w="1514475" h="1020445">
                  <a:moveTo>
                    <a:pt x="1228961" y="139699"/>
                  </a:moveTo>
                  <a:lnTo>
                    <a:pt x="1225889" y="140969"/>
                  </a:lnTo>
                  <a:lnTo>
                    <a:pt x="1225555" y="147319"/>
                  </a:lnTo>
                  <a:lnTo>
                    <a:pt x="1252082" y="147319"/>
                  </a:lnTo>
                  <a:lnTo>
                    <a:pt x="1249854" y="144779"/>
                  </a:lnTo>
                  <a:lnTo>
                    <a:pt x="1230095" y="144779"/>
                  </a:lnTo>
                  <a:lnTo>
                    <a:pt x="1228797" y="142239"/>
                  </a:lnTo>
                  <a:lnTo>
                    <a:pt x="1228972" y="140969"/>
                  </a:lnTo>
                  <a:lnTo>
                    <a:pt x="1228961" y="139699"/>
                  </a:lnTo>
                  <a:close/>
                </a:path>
                <a:path w="1514475" h="1020445">
                  <a:moveTo>
                    <a:pt x="1273784" y="140033"/>
                  </a:moveTo>
                  <a:lnTo>
                    <a:pt x="1268714" y="140608"/>
                  </a:lnTo>
                  <a:lnTo>
                    <a:pt x="1268495" y="140969"/>
                  </a:lnTo>
                  <a:lnTo>
                    <a:pt x="1265523" y="140969"/>
                  </a:lnTo>
                  <a:lnTo>
                    <a:pt x="1270669" y="143509"/>
                  </a:lnTo>
                  <a:lnTo>
                    <a:pt x="1268554" y="146049"/>
                  </a:lnTo>
                  <a:lnTo>
                    <a:pt x="1269727" y="146049"/>
                  </a:lnTo>
                  <a:lnTo>
                    <a:pt x="1269940" y="145626"/>
                  </a:lnTo>
                  <a:lnTo>
                    <a:pt x="1269805" y="144779"/>
                  </a:lnTo>
                  <a:lnTo>
                    <a:pt x="1272999" y="140969"/>
                  </a:lnTo>
                  <a:lnTo>
                    <a:pt x="1268495" y="140969"/>
                  </a:lnTo>
                  <a:lnTo>
                    <a:pt x="1268222" y="140663"/>
                  </a:lnTo>
                  <a:lnTo>
                    <a:pt x="1273255" y="140663"/>
                  </a:lnTo>
                  <a:lnTo>
                    <a:pt x="1273784" y="140033"/>
                  </a:lnTo>
                  <a:close/>
                </a:path>
                <a:path w="1514475" h="1020445">
                  <a:moveTo>
                    <a:pt x="1284680" y="145050"/>
                  </a:moveTo>
                  <a:lnTo>
                    <a:pt x="1284160" y="145441"/>
                  </a:lnTo>
                  <a:lnTo>
                    <a:pt x="1284686" y="146049"/>
                  </a:lnTo>
                  <a:lnTo>
                    <a:pt x="1284680" y="145050"/>
                  </a:lnTo>
                  <a:close/>
                </a:path>
                <a:path w="1514475" h="1020445">
                  <a:moveTo>
                    <a:pt x="1333577" y="105409"/>
                  </a:moveTo>
                  <a:lnTo>
                    <a:pt x="1325954" y="105409"/>
                  </a:lnTo>
                  <a:lnTo>
                    <a:pt x="1329642" y="109211"/>
                  </a:lnTo>
                  <a:lnTo>
                    <a:pt x="1329650" y="109377"/>
                  </a:lnTo>
                  <a:lnTo>
                    <a:pt x="1330873" y="113029"/>
                  </a:lnTo>
                  <a:lnTo>
                    <a:pt x="1332513" y="115569"/>
                  </a:lnTo>
                  <a:lnTo>
                    <a:pt x="1325543" y="116789"/>
                  </a:lnTo>
                  <a:lnTo>
                    <a:pt x="1324836" y="118109"/>
                  </a:lnTo>
                  <a:lnTo>
                    <a:pt x="1323249" y="118109"/>
                  </a:lnTo>
                  <a:lnTo>
                    <a:pt x="1324137" y="120649"/>
                  </a:lnTo>
                  <a:lnTo>
                    <a:pt x="1308623" y="120649"/>
                  </a:lnTo>
                  <a:lnTo>
                    <a:pt x="1313060" y="128269"/>
                  </a:lnTo>
                  <a:lnTo>
                    <a:pt x="1305847" y="129539"/>
                  </a:lnTo>
                  <a:lnTo>
                    <a:pt x="1302452" y="133349"/>
                  </a:lnTo>
                  <a:lnTo>
                    <a:pt x="1301465" y="133349"/>
                  </a:lnTo>
                  <a:lnTo>
                    <a:pt x="1301343" y="137159"/>
                  </a:lnTo>
                  <a:lnTo>
                    <a:pt x="1291798" y="139699"/>
                  </a:lnTo>
                  <a:lnTo>
                    <a:pt x="1284680" y="145050"/>
                  </a:lnTo>
                  <a:lnTo>
                    <a:pt x="1284686" y="146049"/>
                  </a:lnTo>
                  <a:lnTo>
                    <a:pt x="1301362" y="146049"/>
                  </a:lnTo>
                  <a:lnTo>
                    <a:pt x="1304276" y="144779"/>
                  </a:lnTo>
                  <a:lnTo>
                    <a:pt x="1310878" y="144779"/>
                  </a:lnTo>
                  <a:lnTo>
                    <a:pt x="1309363" y="142239"/>
                  </a:lnTo>
                  <a:lnTo>
                    <a:pt x="1305891" y="142239"/>
                  </a:lnTo>
                  <a:lnTo>
                    <a:pt x="1307406" y="140969"/>
                  </a:lnTo>
                  <a:lnTo>
                    <a:pt x="1310107" y="138429"/>
                  </a:lnTo>
                  <a:lnTo>
                    <a:pt x="1353073" y="138429"/>
                  </a:lnTo>
                  <a:lnTo>
                    <a:pt x="1351344" y="135889"/>
                  </a:lnTo>
                  <a:lnTo>
                    <a:pt x="1352807" y="134619"/>
                  </a:lnTo>
                  <a:lnTo>
                    <a:pt x="1365018" y="134619"/>
                  </a:lnTo>
                  <a:lnTo>
                    <a:pt x="1364814" y="132079"/>
                  </a:lnTo>
                  <a:lnTo>
                    <a:pt x="1361906" y="132079"/>
                  </a:lnTo>
                  <a:lnTo>
                    <a:pt x="1363327" y="129539"/>
                  </a:lnTo>
                  <a:lnTo>
                    <a:pt x="1367485" y="128269"/>
                  </a:lnTo>
                  <a:lnTo>
                    <a:pt x="1375276" y="128269"/>
                  </a:lnTo>
                  <a:lnTo>
                    <a:pt x="1374423" y="126999"/>
                  </a:lnTo>
                  <a:lnTo>
                    <a:pt x="1343359" y="126999"/>
                  </a:lnTo>
                  <a:lnTo>
                    <a:pt x="1342842" y="124459"/>
                  </a:lnTo>
                  <a:lnTo>
                    <a:pt x="1344522" y="123189"/>
                  </a:lnTo>
                  <a:lnTo>
                    <a:pt x="1343628" y="120649"/>
                  </a:lnTo>
                  <a:lnTo>
                    <a:pt x="1324137" y="120649"/>
                  </a:lnTo>
                  <a:lnTo>
                    <a:pt x="1320765" y="119379"/>
                  </a:lnTo>
                  <a:lnTo>
                    <a:pt x="1344857" y="119379"/>
                  </a:lnTo>
                  <a:lnTo>
                    <a:pt x="1347316" y="116839"/>
                  </a:lnTo>
                  <a:lnTo>
                    <a:pt x="1385785" y="116839"/>
                  </a:lnTo>
                  <a:lnTo>
                    <a:pt x="1388383" y="115569"/>
                  </a:lnTo>
                  <a:lnTo>
                    <a:pt x="1392370" y="111759"/>
                  </a:lnTo>
                  <a:lnTo>
                    <a:pt x="1394630" y="111759"/>
                  </a:lnTo>
                  <a:lnTo>
                    <a:pt x="1393192" y="110489"/>
                  </a:lnTo>
                  <a:lnTo>
                    <a:pt x="1332729" y="110489"/>
                  </a:lnTo>
                  <a:lnTo>
                    <a:pt x="1333577" y="105409"/>
                  </a:lnTo>
                  <a:close/>
                </a:path>
                <a:path w="1514475" h="1020445">
                  <a:moveTo>
                    <a:pt x="1310878" y="144779"/>
                  </a:moveTo>
                  <a:lnTo>
                    <a:pt x="1304276" y="144779"/>
                  </a:lnTo>
                  <a:lnTo>
                    <a:pt x="1306649" y="146049"/>
                  </a:lnTo>
                  <a:lnTo>
                    <a:pt x="1309334" y="146049"/>
                  </a:lnTo>
                  <a:lnTo>
                    <a:pt x="1310878" y="144779"/>
                  </a:lnTo>
                  <a:close/>
                </a:path>
                <a:path w="1514475" h="1020445">
                  <a:moveTo>
                    <a:pt x="1284646" y="138849"/>
                  </a:moveTo>
                  <a:lnTo>
                    <a:pt x="1282440" y="139699"/>
                  </a:lnTo>
                  <a:lnTo>
                    <a:pt x="1281395" y="142239"/>
                  </a:lnTo>
                  <a:lnTo>
                    <a:pt x="1284160" y="145441"/>
                  </a:lnTo>
                  <a:lnTo>
                    <a:pt x="1284680" y="145050"/>
                  </a:lnTo>
                  <a:lnTo>
                    <a:pt x="1284646" y="138849"/>
                  </a:lnTo>
                  <a:close/>
                </a:path>
                <a:path w="1514475" h="1020445">
                  <a:moveTo>
                    <a:pt x="1262837" y="134619"/>
                  </a:moveTo>
                  <a:lnTo>
                    <a:pt x="1240584" y="134619"/>
                  </a:lnTo>
                  <a:lnTo>
                    <a:pt x="1229147" y="137159"/>
                  </a:lnTo>
                  <a:lnTo>
                    <a:pt x="1230095" y="144779"/>
                  </a:lnTo>
                  <a:lnTo>
                    <a:pt x="1249854" y="144779"/>
                  </a:lnTo>
                  <a:lnTo>
                    <a:pt x="1248740" y="143509"/>
                  </a:lnTo>
                  <a:lnTo>
                    <a:pt x="1257274" y="138429"/>
                  </a:lnTo>
                  <a:lnTo>
                    <a:pt x="1263529" y="138429"/>
                  </a:lnTo>
                  <a:lnTo>
                    <a:pt x="1262837" y="134619"/>
                  </a:lnTo>
                  <a:close/>
                </a:path>
                <a:path w="1514475" h="1020445">
                  <a:moveTo>
                    <a:pt x="1263529" y="138429"/>
                  </a:moveTo>
                  <a:lnTo>
                    <a:pt x="1257274" y="138429"/>
                  </a:lnTo>
                  <a:lnTo>
                    <a:pt x="1259507" y="140969"/>
                  </a:lnTo>
                  <a:lnTo>
                    <a:pt x="1256781" y="142239"/>
                  </a:lnTo>
                  <a:lnTo>
                    <a:pt x="1254726" y="143509"/>
                  </a:lnTo>
                  <a:lnTo>
                    <a:pt x="1257258" y="144779"/>
                  </a:lnTo>
                  <a:lnTo>
                    <a:pt x="1260542" y="144779"/>
                  </a:lnTo>
                  <a:lnTo>
                    <a:pt x="1264048" y="142239"/>
                  </a:lnTo>
                  <a:lnTo>
                    <a:pt x="1265353" y="140969"/>
                  </a:lnTo>
                  <a:lnTo>
                    <a:pt x="1265742" y="139699"/>
                  </a:lnTo>
                  <a:lnTo>
                    <a:pt x="1263760" y="139699"/>
                  </a:lnTo>
                  <a:lnTo>
                    <a:pt x="1263529" y="138429"/>
                  </a:lnTo>
                  <a:close/>
                </a:path>
                <a:path w="1514475" h="1020445">
                  <a:moveTo>
                    <a:pt x="1275325" y="135889"/>
                  </a:moveTo>
                  <a:lnTo>
                    <a:pt x="1271577" y="135889"/>
                  </a:lnTo>
                  <a:lnTo>
                    <a:pt x="1276724" y="139699"/>
                  </a:lnTo>
                  <a:lnTo>
                    <a:pt x="1274228" y="139982"/>
                  </a:lnTo>
                  <a:lnTo>
                    <a:pt x="1276285" y="143509"/>
                  </a:lnTo>
                  <a:lnTo>
                    <a:pt x="1273407" y="143509"/>
                  </a:lnTo>
                  <a:lnTo>
                    <a:pt x="1277343" y="144779"/>
                  </a:lnTo>
                  <a:lnTo>
                    <a:pt x="1276502" y="143509"/>
                  </a:lnTo>
                  <a:lnTo>
                    <a:pt x="1277165" y="138429"/>
                  </a:lnTo>
                  <a:lnTo>
                    <a:pt x="1275325" y="135889"/>
                  </a:lnTo>
                  <a:close/>
                </a:path>
                <a:path w="1514475" h="1020445">
                  <a:moveTo>
                    <a:pt x="1287516" y="135889"/>
                  </a:moveTo>
                  <a:lnTo>
                    <a:pt x="1284630" y="135889"/>
                  </a:lnTo>
                  <a:lnTo>
                    <a:pt x="1285310" y="137555"/>
                  </a:lnTo>
                  <a:lnTo>
                    <a:pt x="1285735" y="138429"/>
                  </a:lnTo>
                  <a:lnTo>
                    <a:pt x="1287222" y="142239"/>
                  </a:lnTo>
                  <a:lnTo>
                    <a:pt x="1286240" y="138429"/>
                  </a:lnTo>
                  <a:lnTo>
                    <a:pt x="1287516" y="135889"/>
                  </a:lnTo>
                  <a:close/>
                </a:path>
                <a:path w="1514475" h="1020445">
                  <a:moveTo>
                    <a:pt x="1308605" y="140969"/>
                  </a:moveTo>
                  <a:lnTo>
                    <a:pt x="1306849" y="142239"/>
                  </a:lnTo>
                  <a:lnTo>
                    <a:pt x="1309363" y="142239"/>
                  </a:lnTo>
                  <a:lnTo>
                    <a:pt x="1308605" y="140969"/>
                  </a:lnTo>
                  <a:close/>
                </a:path>
                <a:path w="1514475" h="1020445">
                  <a:moveTo>
                    <a:pt x="1353755" y="139699"/>
                  </a:moveTo>
                  <a:lnTo>
                    <a:pt x="1344902" y="139699"/>
                  </a:lnTo>
                  <a:lnTo>
                    <a:pt x="1348573" y="142239"/>
                  </a:lnTo>
                  <a:lnTo>
                    <a:pt x="1353755" y="139699"/>
                  </a:lnTo>
                  <a:close/>
                </a:path>
                <a:path w="1514475" h="1020445">
                  <a:moveTo>
                    <a:pt x="1268714" y="140608"/>
                  </a:moveTo>
                  <a:lnTo>
                    <a:pt x="1268222" y="140663"/>
                  </a:lnTo>
                  <a:lnTo>
                    <a:pt x="1268495" y="140969"/>
                  </a:lnTo>
                  <a:lnTo>
                    <a:pt x="1268714" y="140608"/>
                  </a:lnTo>
                  <a:close/>
                </a:path>
                <a:path w="1514475" h="1020445">
                  <a:moveTo>
                    <a:pt x="1248015" y="129539"/>
                  </a:moveTo>
                  <a:lnTo>
                    <a:pt x="1250158" y="132079"/>
                  </a:lnTo>
                  <a:lnTo>
                    <a:pt x="1245360" y="134619"/>
                  </a:lnTo>
                  <a:lnTo>
                    <a:pt x="1262837" y="134619"/>
                  </a:lnTo>
                  <a:lnTo>
                    <a:pt x="1268222" y="140663"/>
                  </a:lnTo>
                  <a:lnTo>
                    <a:pt x="1268714" y="140608"/>
                  </a:lnTo>
                  <a:lnTo>
                    <a:pt x="1271577" y="135889"/>
                  </a:lnTo>
                  <a:lnTo>
                    <a:pt x="1275325" y="135889"/>
                  </a:lnTo>
                  <a:lnTo>
                    <a:pt x="1273486" y="133349"/>
                  </a:lnTo>
                  <a:lnTo>
                    <a:pt x="1275727" y="132079"/>
                  </a:lnTo>
                  <a:lnTo>
                    <a:pt x="1251510" y="132079"/>
                  </a:lnTo>
                  <a:lnTo>
                    <a:pt x="1251421" y="130561"/>
                  </a:lnTo>
                  <a:lnTo>
                    <a:pt x="1248015" y="129539"/>
                  </a:lnTo>
                  <a:close/>
                </a:path>
                <a:path w="1514475" h="1020445">
                  <a:moveTo>
                    <a:pt x="1274064" y="139699"/>
                  </a:moveTo>
                  <a:lnTo>
                    <a:pt x="1273784" y="140033"/>
                  </a:lnTo>
                  <a:lnTo>
                    <a:pt x="1274228" y="139982"/>
                  </a:lnTo>
                  <a:lnTo>
                    <a:pt x="1274064" y="139699"/>
                  </a:lnTo>
                  <a:close/>
                </a:path>
                <a:path w="1514475" h="1020445">
                  <a:moveTo>
                    <a:pt x="1266132" y="138429"/>
                  </a:moveTo>
                  <a:lnTo>
                    <a:pt x="1263760" y="139699"/>
                  </a:lnTo>
                  <a:lnTo>
                    <a:pt x="1265742" y="139699"/>
                  </a:lnTo>
                  <a:lnTo>
                    <a:pt x="1266132" y="138429"/>
                  </a:lnTo>
                  <a:close/>
                </a:path>
                <a:path w="1514475" h="1020445">
                  <a:moveTo>
                    <a:pt x="1278058" y="131279"/>
                  </a:moveTo>
                  <a:lnTo>
                    <a:pt x="1279685" y="139699"/>
                  </a:lnTo>
                  <a:lnTo>
                    <a:pt x="1284500" y="135889"/>
                  </a:lnTo>
                  <a:lnTo>
                    <a:pt x="1287516" y="135889"/>
                  </a:lnTo>
                  <a:lnTo>
                    <a:pt x="1288147" y="134609"/>
                  </a:lnTo>
                  <a:lnTo>
                    <a:pt x="1286517" y="132079"/>
                  </a:lnTo>
                  <a:lnTo>
                    <a:pt x="1280775" y="132079"/>
                  </a:lnTo>
                  <a:lnTo>
                    <a:pt x="1278058" y="131279"/>
                  </a:lnTo>
                  <a:close/>
                </a:path>
                <a:path w="1514475" h="1020445">
                  <a:moveTo>
                    <a:pt x="1293670" y="130809"/>
                  </a:moveTo>
                  <a:lnTo>
                    <a:pt x="1288147" y="134609"/>
                  </a:lnTo>
                  <a:lnTo>
                    <a:pt x="1289577" y="138429"/>
                  </a:lnTo>
                  <a:lnTo>
                    <a:pt x="1291469" y="139699"/>
                  </a:lnTo>
                  <a:lnTo>
                    <a:pt x="1294112" y="138429"/>
                  </a:lnTo>
                  <a:lnTo>
                    <a:pt x="1292472" y="135889"/>
                  </a:lnTo>
                  <a:lnTo>
                    <a:pt x="1296836" y="134619"/>
                  </a:lnTo>
                  <a:lnTo>
                    <a:pt x="1294710" y="134619"/>
                  </a:lnTo>
                  <a:lnTo>
                    <a:pt x="1296015" y="133631"/>
                  </a:lnTo>
                  <a:lnTo>
                    <a:pt x="1293670" y="130809"/>
                  </a:lnTo>
                  <a:close/>
                </a:path>
                <a:path w="1514475" h="1020445">
                  <a:moveTo>
                    <a:pt x="1284631" y="136159"/>
                  </a:moveTo>
                  <a:lnTo>
                    <a:pt x="1284646" y="138849"/>
                  </a:lnTo>
                  <a:lnTo>
                    <a:pt x="1285676" y="138452"/>
                  </a:lnTo>
                  <a:lnTo>
                    <a:pt x="1285310" y="137555"/>
                  </a:lnTo>
                  <a:lnTo>
                    <a:pt x="1284631" y="136159"/>
                  </a:lnTo>
                  <a:close/>
                </a:path>
                <a:path w="1514475" h="1020445">
                  <a:moveTo>
                    <a:pt x="1365018" y="134619"/>
                  </a:moveTo>
                  <a:lnTo>
                    <a:pt x="1352807" y="134619"/>
                  </a:lnTo>
                  <a:lnTo>
                    <a:pt x="1355785" y="135889"/>
                  </a:lnTo>
                  <a:lnTo>
                    <a:pt x="1358036" y="138429"/>
                  </a:lnTo>
                  <a:lnTo>
                    <a:pt x="1360933" y="138429"/>
                  </a:lnTo>
                  <a:lnTo>
                    <a:pt x="1360068" y="137159"/>
                  </a:lnTo>
                  <a:lnTo>
                    <a:pt x="1363511" y="135889"/>
                  </a:lnTo>
                  <a:lnTo>
                    <a:pt x="1365120" y="135889"/>
                  </a:lnTo>
                  <a:lnTo>
                    <a:pt x="1365018" y="134619"/>
                  </a:lnTo>
                  <a:close/>
                </a:path>
                <a:path w="1514475" h="1020445">
                  <a:moveTo>
                    <a:pt x="1284630" y="135889"/>
                  </a:moveTo>
                  <a:lnTo>
                    <a:pt x="1284500" y="135889"/>
                  </a:lnTo>
                  <a:lnTo>
                    <a:pt x="1284631" y="136159"/>
                  </a:lnTo>
                  <a:lnTo>
                    <a:pt x="1284630" y="135889"/>
                  </a:lnTo>
                  <a:close/>
                </a:path>
                <a:path w="1514475" h="1020445">
                  <a:moveTo>
                    <a:pt x="1296015" y="133631"/>
                  </a:moveTo>
                  <a:lnTo>
                    <a:pt x="1294710" y="134619"/>
                  </a:lnTo>
                  <a:lnTo>
                    <a:pt x="1296549" y="134274"/>
                  </a:lnTo>
                  <a:lnTo>
                    <a:pt x="1296015" y="133631"/>
                  </a:lnTo>
                  <a:close/>
                </a:path>
                <a:path w="1514475" h="1020445">
                  <a:moveTo>
                    <a:pt x="1296549" y="134274"/>
                  </a:moveTo>
                  <a:lnTo>
                    <a:pt x="1294710" y="134619"/>
                  </a:lnTo>
                  <a:lnTo>
                    <a:pt x="1296836" y="134619"/>
                  </a:lnTo>
                  <a:lnTo>
                    <a:pt x="1296549" y="134274"/>
                  </a:lnTo>
                  <a:close/>
                </a:path>
                <a:path w="1514475" h="1020445">
                  <a:moveTo>
                    <a:pt x="1375276" y="128269"/>
                  </a:moveTo>
                  <a:lnTo>
                    <a:pt x="1367485" y="128269"/>
                  </a:lnTo>
                  <a:lnTo>
                    <a:pt x="1375305" y="134619"/>
                  </a:lnTo>
                  <a:lnTo>
                    <a:pt x="1377836" y="132079"/>
                  </a:lnTo>
                  <a:lnTo>
                    <a:pt x="1375276" y="128269"/>
                  </a:lnTo>
                  <a:close/>
                </a:path>
                <a:path w="1514475" h="1020445">
                  <a:moveTo>
                    <a:pt x="1298064" y="132079"/>
                  </a:moveTo>
                  <a:lnTo>
                    <a:pt x="1296015" y="133631"/>
                  </a:lnTo>
                  <a:lnTo>
                    <a:pt x="1296549" y="134274"/>
                  </a:lnTo>
                  <a:lnTo>
                    <a:pt x="1301465" y="133349"/>
                  </a:lnTo>
                  <a:lnTo>
                    <a:pt x="1302452" y="133349"/>
                  </a:lnTo>
                  <a:lnTo>
                    <a:pt x="1298064" y="132079"/>
                  </a:lnTo>
                  <a:close/>
                </a:path>
                <a:path w="1514475" h="1020445">
                  <a:moveTo>
                    <a:pt x="1264235" y="115569"/>
                  </a:moveTo>
                  <a:lnTo>
                    <a:pt x="1259518" y="116839"/>
                  </a:lnTo>
                  <a:lnTo>
                    <a:pt x="1257152" y="127975"/>
                  </a:lnTo>
                  <a:lnTo>
                    <a:pt x="1257988" y="128269"/>
                  </a:lnTo>
                  <a:lnTo>
                    <a:pt x="1256966" y="128848"/>
                  </a:lnTo>
                  <a:lnTo>
                    <a:pt x="1256819" y="129539"/>
                  </a:lnTo>
                  <a:lnTo>
                    <a:pt x="1255745" y="129539"/>
                  </a:lnTo>
                  <a:lnTo>
                    <a:pt x="1251510" y="132079"/>
                  </a:lnTo>
                  <a:lnTo>
                    <a:pt x="1275727" y="132079"/>
                  </a:lnTo>
                  <a:lnTo>
                    <a:pt x="1277453" y="131101"/>
                  </a:lnTo>
                  <a:lnTo>
                    <a:pt x="1276464" y="130809"/>
                  </a:lnTo>
                  <a:lnTo>
                    <a:pt x="1271846" y="130809"/>
                  </a:lnTo>
                  <a:lnTo>
                    <a:pt x="1272192" y="129539"/>
                  </a:lnTo>
                  <a:lnTo>
                    <a:pt x="1256819" y="129539"/>
                  </a:lnTo>
                  <a:lnTo>
                    <a:pt x="1256810" y="128936"/>
                  </a:lnTo>
                  <a:lnTo>
                    <a:pt x="1272357" y="128936"/>
                  </a:lnTo>
                  <a:lnTo>
                    <a:pt x="1273232" y="125729"/>
                  </a:lnTo>
                  <a:lnTo>
                    <a:pt x="1293307" y="125729"/>
                  </a:lnTo>
                  <a:lnTo>
                    <a:pt x="1289931" y="123189"/>
                  </a:lnTo>
                  <a:lnTo>
                    <a:pt x="1288803" y="123189"/>
                  </a:lnTo>
                  <a:lnTo>
                    <a:pt x="1288244" y="120649"/>
                  </a:lnTo>
                  <a:lnTo>
                    <a:pt x="1297244" y="116839"/>
                  </a:lnTo>
                  <a:lnTo>
                    <a:pt x="1268438" y="116839"/>
                  </a:lnTo>
                  <a:lnTo>
                    <a:pt x="1264235" y="115569"/>
                  </a:lnTo>
                  <a:close/>
                </a:path>
                <a:path w="1514475" h="1020445">
                  <a:moveTo>
                    <a:pt x="1282615" y="131605"/>
                  </a:moveTo>
                  <a:lnTo>
                    <a:pt x="1280775" y="132079"/>
                  </a:lnTo>
                  <a:lnTo>
                    <a:pt x="1283373" y="132079"/>
                  </a:lnTo>
                  <a:lnTo>
                    <a:pt x="1282615" y="131605"/>
                  </a:lnTo>
                  <a:close/>
                </a:path>
                <a:path w="1514475" h="1020445">
                  <a:moveTo>
                    <a:pt x="1283679" y="131330"/>
                  </a:moveTo>
                  <a:lnTo>
                    <a:pt x="1282615" y="131605"/>
                  </a:lnTo>
                  <a:lnTo>
                    <a:pt x="1283373" y="132079"/>
                  </a:lnTo>
                  <a:lnTo>
                    <a:pt x="1283679" y="131330"/>
                  </a:lnTo>
                  <a:close/>
                </a:path>
                <a:path w="1514475" h="1020445">
                  <a:moveTo>
                    <a:pt x="1285698" y="130809"/>
                  </a:moveTo>
                  <a:lnTo>
                    <a:pt x="1283679" y="131330"/>
                  </a:lnTo>
                  <a:lnTo>
                    <a:pt x="1283373" y="132079"/>
                  </a:lnTo>
                  <a:lnTo>
                    <a:pt x="1286517" y="132079"/>
                  </a:lnTo>
                  <a:lnTo>
                    <a:pt x="1285698" y="130809"/>
                  </a:lnTo>
                  <a:close/>
                </a:path>
                <a:path w="1514475" h="1020445">
                  <a:moveTo>
                    <a:pt x="1285967" y="125729"/>
                  </a:moveTo>
                  <a:lnTo>
                    <a:pt x="1273232" y="125729"/>
                  </a:lnTo>
                  <a:lnTo>
                    <a:pt x="1282615" y="131605"/>
                  </a:lnTo>
                  <a:lnTo>
                    <a:pt x="1283679" y="131330"/>
                  </a:lnTo>
                  <a:lnTo>
                    <a:pt x="1285967" y="125729"/>
                  </a:lnTo>
                  <a:close/>
                </a:path>
                <a:path w="1514475" h="1020445">
                  <a:moveTo>
                    <a:pt x="1277967" y="130809"/>
                  </a:moveTo>
                  <a:lnTo>
                    <a:pt x="1277453" y="131101"/>
                  </a:lnTo>
                  <a:lnTo>
                    <a:pt x="1278058" y="131279"/>
                  </a:lnTo>
                  <a:lnTo>
                    <a:pt x="1277967" y="130809"/>
                  </a:lnTo>
                  <a:close/>
                </a:path>
                <a:path w="1514475" h="1020445">
                  <a:moveTo>
                    <a:pt x="1250772" y="119379"/>
                  </a:moveTo>
                  <a:lnTo>
                    <a:pt x="1246538" y="121919"/>
                  </a:lnTo>
                  <a:lnTo>
                    <a:pt x="1249693" y="125729"/>
                  </a:lnTo>
                  <a:lnTo>
                    <a:pt x="1245205" y="125729"/>
                  </a:lnTo>
                  <a:lnTo>
                    <a:pt x="1245072" y="130809"/>
                  </a:lnTo>
                  <a:lnTo>
                    <a:pt x="1247966" y="129539"/>
                  </a:lnTo>
                  <a:lnTo>
                    <a:pt x="1250363" y="128269"/>
                  </a:lnTo>
                  <a:lnTo>
                    <a:pt x="1251288" y="128269"/>
                  </a:lnTo>
                  <a:lnTo>
                    <a:pt x="1251148" y="125863"/>
                  </a:lnTo>
                  <a:lnTo>
                    <a:pt x="1250768" y="125729"/>
                  </a:lnTo>
                  <a:lnTo>
                    <a:pt x="1251127" y="125499"/>
                  </a:lnTo>
                  <a:lnTo>
                    <a:pt x="1250772" y="119379"/>
                  </a:lnTo>
                  <a:close/>
                </a:path>
                <a:path w="1514475" h="1020445">
                  <a:moveTo>
                    <a:pt x="1251367" y="129621"/>
                  </a:moveTo>
                  <a:lnTo>
                    <a:pt x="1251421" y="130561"/>
                  </a:lnTo>
                  <a:lnTo>
                    <a:pt x="1252250" y="130809"/>
                  </a:lnTo>
                  <a:lnTo>
                    <a:pt x="1251367" y="129621"/>
                  </a:lnTo>
                  <a:close/>
                </a:path>
                <a:path w="1514475" h="1020445">
                  <a:moveTo>
                    <a:pt x="1294996" y="126999"/>
                  </a:moveTo>
                  <a:lnTo>
                    <a:pt x="1290279" y="126999"/>
                  </a:lnTo>
                  <a:lnTo>
                    <a:pt x="1291525" y="130809"/>
                  </a:lnTo>
                  <a:lnTo>
                    <a:pt x="1294996" y="126999"/>
                  </a:lnTo>
                  <a:close/>
                </a:path>
                <a:path w="1514475" h="1020445">
                  <a:moveTo>
                    <a:pt x="1251288" y="128269"/>
                  </a:moveTo>
                  <a:lnTo>
                    <a:pt x="1250363" y="128269"/>
                  </a:lnTo>
                  <a:lnTo>
                    <a:pt x="1251367" y="129621"/>
                  </a:lnTo>
                  <a:lnTo>
                    <a:pt x="1251288" y="128269"/>
                  </a:lnTo>
                  <a:close/>
                </a:path>
                <a:path w="1514475" h="1020445">
                  <a:moveTo>
                    <a:pt x="1256794" y="127850"/>
                  </a:moveTo>
                  <a:lnTo>
                    <a:pt x="1256810" y="128936"/>
                  </a:lnTo>
                  <a:lnTo>
                    <a:pt x="1256966" y="128848"/>
                  </a:lnTo>
                  <a:lnTo>
                    <a:pt x="1257152" y="127975"/>
                  </a:lnTo>
                  <a:lnTo>
                    <a:pt x="1256794" y="127850"/>
                  </a:lnTo>
                  <a:close/>
                </a:path>
                <a:path w="1514475" h="1020445">
                  <a:moveTo>
                    <a:pt x="1293307" y="125729"/>
                  </a:moveTo>
                  <a:lnTo>
                    <a:pt x="1285967" y="125729"/>
                  </a:lnTo>
                  <a:lnTo>
                    <a:pt x="1287383" y="128269"/>
                  </a:lnTo>
                  <a:lnTo>
                    <a:pt x="1290279" y="126999"/>
                  </a:lnTo>
                  <a:lnTo>
                    <a:pt x="1294996" y="126999"/>
                  </a:lnTo>
                  <a:lnTo>
                    <a:pt x="1293307" y="125729"/>
                  </a:lnTo>
                  <a:close/>
                </a:path>
                <a:path w="1514475" h="1020445">
                  <a:moveTo>
                    <a:pt x="1256706" y="121919"/>
                  </a:moveTo>
                  <a:lnTo>
                    <a:pt x="1251127" y="125499"/>
                  </a:lnTo>
                  <a:lnTo>
                    <a:pt x="1251148" y="125863"/>
                  </a:lnTo>
                  <a:lnTo>
                    <a:pt x="1256794" y="127850"/>
                  </a:lnTo>
                  <a:lnTo>
                    <a:pt x="1256706" y="121919"/>
                  </a:lnTo>
                  <a:close/>
                </a:path>
                <a:path w="1514475" h="1020445">
                  <a:moveTo>
                    <a:pt x="1345208" y="121919"/>
                  </a:moveTo>
                  <a:lnTo>
                    <a:pt x="1343359" y="126999"/>
                  </a:lnTo>
                  <a:lnTo>
                    <a:pt x="1374423" y="126999"/>
                  </a:lnTo>
                  <a:lnTo>
                    <a:pt x="1379316" y="125729"/>
                  </a:lnTo>
                  <a:lnTo>
                    <a:pt x="1383221" y="124459"/>
                  </a:lnTo>
                  <a:lnTo>
                    <a:pt x="1351653" y="124459"/>
                  </a:lnTo>
                  <a:lnTo>
                    <a:pt x="1345208" y="121919"/>
                  </a:lnTo>
                  <a:close/>
                </a:path>
                <a:path w="1514475" h="1020445">
                  <a:moveTo>
                    <a:pt x="1251127" y="125499"/>
                  </a:moveTo>
                  <a:lnTo>
                    <a:pt x="1250768" y="125729"/>
                  </a:lnTo>
                  <a:lnTo>
                    <a:pt x="1251148" y="125863"/>
                  </a:lnTo>
                  <a:lnTo>
                    <a:pt x="1251127" y="125499"/>
                  </a:lnTo>
                  <a:close/>
                </a:path>
                <a:path w="1514475" h="1020445">
                  <a:moveTo>
                    <a:pt x="1380589" y="119379"/>
                  </a:moveTo>
                  <a:lnTo>
                    <a:pt x="1352292" y="119379"/>
                  </a:lnTo>
                  <a:lnTo>
                    <a:pt x="1351653" y="124459"/>
                  </a:lnTo>
                  <a:lnTo>
                    <a:pt x="1383221" y="124459"/>
                  </a:lnTo>
                  <a:lnTo>
                    <a:pt x="1380589" y="119379"/>
                  </a:lnTo>
                  <a:close/>
                </a:path>
                <a:path w="1514475" h="1020445">
                  <a:moveTo>
                    <a:pt x="1385785" y="116839"/>
                  </a:moveTo>
                  <a:lnTo>
                    <a:pt x="1347316" y="116839"/>
                  </a:lnTo>
                  <a:lnTo>
                    <a:pt x="1348552" y="123189"/>
                  </a:lnTo>
                  <a:lnTo>
                    <a:pt x="1352292" y="119379"/>
                  </a:lnTo>
                  <a:lnTo>
                    <a:pt x="1380589" y="119379"/>
                  </a:lnTo>
                  <a:lnTo>
                    <a:pt x="1385785" y="116839"/>
                  </a:lnTo>
                  <a:close/>
                </a:path>
                <a:path w="1514475" h="1020445">
                  <a:moveTo>
                    <a:pt x="1399051" y="109745"/>
                  </a:moveTo>
                  <a:lnTo>
                    <a:pt x="1398196" y="112263"/>
                  </a:lnTo>
                  <a:lnTo>
                    <a:pt x="1398104" y="113029"/>
                  </a:lnTo>
                  <a:lnTo>
                    <a:pt x="1399198" y="116839"/>
                  </a:lnTo>
                  <a:lnTo>
                    <a:pt x="1396848" y="118109"/>
                  </a:lnTo>
                  <a:lnTo>
                    <a:pt x="1396267" y="119379"/>
                  </a:lnTo>
                  <a:lnTo>
                    <a:pt x="1396785" y="121919"/>
                  </a:lnTo>
                  <a:lnTo>
                    <a:pt x="1402453" y="118109"/>
                  </a:lnTo>
                  <a:lnTo>
                    <a:pt x="1399051" y="109745"/>
                  </a:lnTo>
                  <a:close/>
                </a:path>
                <a:path w="1514475" h="1020445">
                  <a:moveTo>
                    <a:pt x="1324455" y="116839"/>
                  </a:moveTo>
                  <a:lnTo>
                    <a:pt x="1321704" y="116839"/>
                  </a:lnTo>
                  <a:lnTo>
                    <a:pt x="1319996" y="119379"/>
                  </a:lnTo>
                  <a:lnTo>
                    <a:pt x="1323249" y="118109"/>
                  </a:lnTo>
                  <a:lnTo>
                    <a:pt x="1324836" y="118109"/>
                  </a:lnTo>
                  <a:lnTo>
                    <a:pt x="1324455" y="116839"/>
                  </a:lnTo>
                  <a:close/>
                </a:path>
                <a:path w="1514475" h="1020445">
                  <a:moveTo>
                    <a:pt x="1329591" y="109229"/>
                  </a:moveTo>
                  <a:lnTo>
                    <a:pt x="1322195" y="110489"/>
                  </a:lnTo>
                  <a:lnTo>
                    <a:pt x="1323695" y="114299"/>
                  </a:lnTo>
                  <a:lnTo>
                    <a:pt x="1324836" y="118109"/>
                  </a:lnTo>
                  <a:lnTo>
                    <a:pt x="1325516" y="116839"/>
                  </a:lnTo>
                  <a:lnTo>
                    <a:pt x="1325252" y="116839"/>
                  </a:lnTo>
                  <a:lnTo>
                    <a:pt x="1325543" y="116789"/>
                  </a:lnTo>
                  <a:lnTo>
                    <a:pt x="1329591" y="109229"/>
                  </a:lnTo>
                  <a:close/>
                </a:path>
                <a:path w="1514475" h="1020445">
                  <a:moveTo>
                    <a:pt x="1276004" y="110489"/>
                  </a:moveTo>
                  <a:lnTo>
                    <a:pt x="1272397" y="113029"/>
                  </a:lnTo>
                  <a:lnTo>
                    <a:pt x="1268438" y="116839"/>
                  </a:lnTo>
                  <a:lnTo>
                    <a:pt x="1297244" y="116839"/>
                  </a:lnTo>
                  <a:lnTo>
                    <a:pt x="1307282" y="111759"/>
                  </a:lnTo>
                  <a:lnTo>
                    <a:pt x="1279149" y="111759"/>
                  </a:lnTo>
                  <a:lnTo>
                    <a:pt x="1276004" y="110489"/>
                  </a:lnTo>
                  <a:close/>
                </a:path>
                <a:path w="1514475" h="1020445">
                  <a:moveTo>
                    <a:pt x="1310824" y="111759"/>
                  </a:moveTo>
                  <a:lnTo>
                    <a:pt x="1307282" y="111759"/>
                  </a:lnTo>
                  <a:lnTo>
                    <a:pt x="1310049" y="116839"/>
                  </a:lnTo>
                  <a:lnTo>
                    <a:pt x="1310824" y="111759"/>
                  </a:lnTo>
                  <a:close/>
                </a:path>
                <a:path w="1514475" h="1020445">
                  <a:moveTo>
                    <a:pt x="1325543" y="116789"/>
                  </a:moveTo>
                  <a:lnTo>
                    <a:pt x="1325252" y="116839"/>
                  </a:lnTo>
                  <a:lnTo>
                    <a:pt x="1325516" y="116839"/>
                  </a:lnTo>
                  <a:close/>
                </a:path>
                <a:path w="1514475" h="1020445">
                  <a:moveTo>
                    <a:pt x="1394630" y="111759"/>
                  </a:moveTo>
                  <a:lnTo>
                    <a:pt x="1392370" y="111759"/>
                  </a:lnTo>
                  <a:lnTo>
                    <a:pt x="1393828" y="116839"/>
                  </a:lnTo>
                  <a:lnTo>
                    <a:pt x="1396481" y="113395"/>
                  </a:lnTo>
                  <a:lnTo>
                    <a:pt x="1394630" y="111759"/>
                  </a:lnTo>
                  <a:close/>
                </a:path>
                <a:path w="1514475" h="1020445">
                  <a:moveTo>
                    <a:pt x="1317477" y="80009"/>
                  </a:moveTo>
                  <a:lnTo>
                    <a:pt x="1313143" y="83819"/>
                  </a:lnTo>
                  <a:lnTo>
                    <a:pt x="1317208" y="85089"/>
                  </a:lnTo>
                  <a:lnTo>
                    <a:pt x="1307750" y="86359"/>
                  </a:lnTo>
                  <a:lnTo>
                    <a:pt x="1303709" y="87629"/>
                  </a:lnTo>
                  <a:lnTo>
                    <a:pt x="1310224" y="88899"/>
                  </a:lnTo>
                  <a:lnTo>
                    <a:pt x="1311535" y="88899"/>
                  </a:lnTo>
                  <a:lnTo>
                    <a:pt x="1303566" y="92709"/>
                  </a:lnTo>
                  <a:lnTo>
                    <a:pt x="1296729" y="97789"/>
                  </a:lnTo>
                  <a:lnTo>
                    <a:pt x="1290299" y="101599"/>
                  </a:lnTo>
                  <a:lnTo>
                    <a:pt x="1283553" y="102869"/>
                  </a:lnTo>
                  <a:lnTo>
                    <a:pt x="1279277" y="104139"/>
                  </a:lnTo>
                  <a:lnTo>
                    <a:pt x="1285403" y="105409"/>
                  </a:lnTo>
                  <a:lnTo>
                    <a:pt x="1279149" y="111759"/>
                  </a:lnTo>
                  <a:lnTo>
                    <a:pt x="1310824" y="111759"/>
                  </a:lnTo>
                  <a:lnTo>
                    <a:pt x="1319113" y="115569"/>
                  </a:lnTo>
                  <a:lnTo>
                    <a:pt x="1316785" y="109219"/>
                  </a:lnTo>
                  <a:lnTo>
                    <a:pt x="1319378" y="109211"/>
                  </a:lnTo>
                  <a:lnTo>
                    <a:pt x="1322547" y="107949"/>
                  </a:lnTo>
                  <a:lnTo>
                    <a:pt x="1325954" y="105409"/>
                  </a:lnTo>
                  <a:lnTo>
                    <a:pt x="1333577" y="105409"/>
                  </a:lnTo>
                  <a:lnTo>
                    <a:pt x="1334001" y="102869"/>
                  </a:lnTo>
                  <a:lnTo>
                    <a:pt x="1343723" y="102869"/>
                  </a:lnTo>
                  <a:lnTo>
                    <a:pt x="1342382" y="95249"/>
                  </a:lnTo>
                  <a:lnTo>
                    <a:pt x="1346235" y="92709"/>
                  </a:lnTo>
                  <a:lnTo>
                    <a:pt x="1346764" y="92709"/>
                  </a:lnTo>
                  <a:lnTo>
                    <a:pt x="1345806" y="90169"/>
                  </a:lnTo>
                  <a:lnTo>
                    <a:pt x="1351973" y="86359"/>
                  </a:lnTo>
                  <a:lnTo>
                    <a:pt x="1354070" y="85089"/>
                  </a:lnTo>
                  <a:lnTo>
                    <a:pt x="1353905" y="82549"/>
                  </a:lnTo>
                  <a:lnTo>
                    <a:pt x="1324809" y="82549"/>
                  </a:lnTo>
                  <a:lnTo>
                    <a:pt x="1324211" y="81279"/>
                  </a:lnTo>
                  <a:lnTo>
                    <a:pt x="1319692" y="81279"/>
                  </a:lnTo>
                  <a:lnTo>
                    <a:pt x="1317477" y="80009"/>
                  </a:lnTo>
                  <a:close/>
                </a:path>
                <a:path w="1514475" h="1020445">
                  <a:moveTo>
                    <a:pt x="1397740" y="111759"/>
                  </a:moveTo>
                  <a:lnTo>
                    <a:pt x="1396481" y="113395"/>
                  </a:lnTo>
                  <a:lnTo>
                    <a:pt x="1397505" y="114299"/>
                  </a:lnTo>
                  <a:lnTo>
                    <a:pt x="1398027" y="112761"/>
                  </a:lnTo>
                  <a:lnTo>
                    <a:pt x="1397740" y="111759"/>
                  </a:lnTo>
                  <a:close/>
                </a:path>
                <a:path w="1514475" h="1020445">
                  <a:moveTo>
                    <a:pt x="1402039" y="110711"/>
                  </a:moveTo>
                  <a:lnTo>
                    <a:pt x="1405130" y="114299"/>
                  </a:lnTo>
                  <a:lnTo>
                    <a:pt x="1405371" y="112263"/>
                  </a:lnTo>
                  <a:lnTo>
                    <a:pt x="1402039" y="110711"/>
                  </a:lnTo>
                  <a:close/>
                </a:path>
                <a:path w="1514475" h="1020445">
                  <a:moveTo>
                    <a:pt x="1407605" y="107949"/>
                  </a:moveTo>
                  <a:lnTo>
                    <a:pt x="1405881" y="107949"/>
                  </a:lnTo>
                  <a:lnTo>
                    <a:pt x="1405371" y="112263"/>
                  </a:lnTo>
                  <a:lnTo>
                    <a:pt x="1407016" y="113029"/>
                  </a:lnTo>
                  <a:lnTo>
                    <a:pt x="1407246" y="109211"/>
                  </a:lnTo>
                  <a:lnTo>
                    <a:pt x="1407605" y="107949"/>
                  </a:lnTo>
                  <a:close/>
                </a:path>
                <a:path w="1514475" h="1020445">
                  <a:moveTo>
                    <a:pt x="1400115" y="108478"/>
                  </a:moveTo>
                  <a:lnTo>
                    <a:pt x="1399411" y="108682"/>
                  </a:lnTo>
                  <a:lnTo>
                    <a:pt x="1399176" y="109377"/>
                  </a:lnTo>
                  <a:lnTo>
                    <a:pt x="1402039" y="110711"/>
                  </a:lnTo>
                  <a:lnTo>
                    <a:pt x="1400115" y="108478"/>
                  </a:lnTo>
                  <a:close/>
                </a:path>
                <a:path w="1514475" h="1020445">
                  <a:moveTo>
                    <a:pt x="1335777" y="107949"/>
                  </a:moveTo>
                  <a:lnTo>
                    <a:pt x="1332729" y="110489"/>
                  </a:lnTo>
                  <a:lnTo>
                    <a:pt x="1338016" y="110489"/>
                  </a:lnTo>
                  <a:lnTo>
                    <a:pt x="1335777" y="107949"/>
                  </a:lnTo>
                  <a:close/>
                </a:path>
                <a:path w="1514475" h="1020445">
                  <a:moveTo>
                    <a:pt x="1341104" y="104139"/>
                  </a:moveTo>
                  <a:lnTo>
                    <a:pt x="1339871" y="106679"/>
                  </a:lnTo>
                  <a:lnTo>
                    <a:pt x="1342966" y="106679"/>
                  </a:lnTo>
                  <a:lnTo>
                    <a:pt x="1340700" y="110489"/>
                  </a:lnTo>
                  <a:lnTo>
                    <a:pt x="1393192" y="110489"/>
                  </a:lnTo>
                  <a:lnTo>
                    <a:pt x="1397563" y="109219"/>
                  </a:lnTo>
                  <a:lnTo>
                    <a:pt x="1347492" y="109211"/>
                  </a:lnTo>
                  <a:lnTo>
                    <a:pt x="1341104" y="104139"/>
                  </a:lnTo>
                  <a:close/>
                </a:path>
                <a:path w="1514475" h="1020445">
                  <a:moveTo>
                    <a:pt x="1398837" y="109219"/>
                  </a:moveTo>
                  <a:lnTo>
                    <a:pt x="1399051" y="109745"/>
                  </a:lnTo>
                  <a:lnTo>
                    <a:pt x="1399176" y="109377"/>
                  </a:lnTo>
                  <a:lnTo>
                    <a:pt x="1398837" y="109219"/>
                  </a:lnTo>
                  <a:close/>
                </a:path>
                <a:path w="1514475" h="1020445">
                  <a:moveTo>
                    <a:pt x="1344063" y="99059"/>
                  </a:moveTo>
                  <a:lnTo>
                    <a:pt x="1347503" y="109219"/>
                  </a:lnTo>
                  <a:lnTo>
                    <a:pt x="1397591" y="109211"/>
                  </a:lnTo>
                  <a:lnTo>
                    <a:pt x="1399411" y="108682"/>
                  </a:lnTo>
                  <a:lnTo>
                    <a:pt x="1399660" y="107949"/>
                  </a:lnTo>
                  <a:lnTo>
                    <a:pt x="1401933" y="107949"/>
                  </a:lnTo>
                  <a:lnTo>
                    <a:pt x="1404241" y="105409"/>
                  </a:lnTo>
                  <a:lnTo>
                    <a:pt x="1408329" y="105409"/>
                  </a:lnTo>
                  <a:lnTo>
                    <a:pt x="1410232" y="102869"/>
                  </a:lnTo>
                  <a:lnTo>
                    <a:pt x="1349632" y="102869"/>
                  </a:lnTo>
                  <a:lnTo>
                    <a:pt x="1344063" y="99059"/>
                  </a:lnTo>
                  <a:close/>
                </a:path>
                <a:path w="1514475" h="1020445">
                  <a:moveTo>
                    <a:pt x="1408329" y="105409"/>
                  </a:moveTo>
                  <a:lnTo>
                    <a:pt x="1404241" y="105409"/>
                  </a:lnTo>
                  <a:lnTo>
                    <a:pt x="1404206" y="106679"/>
                  </a:lnTo>
                  <a:lnTo>
                    <a:pt x="1404086" y="108478"/>
                  </a:lnTo>
                  <a:lnTo>
                    <a:pt x="1403965" y="109219"/>
                  </a:lnTo>
                  <a:lnTo>
                    <a:pt x="1405881" y="107949"/>
                  </a:lnTo>
                  <a:lnTo>
                    <a:pt x="1407605" y="107949"/>
                  </a:lnTo>
                  <a:lnTo>
                    <a:pt x="1408329" y="105409"/>
                  </a:lnTo>
                  <a:close/>
                </a:path>
                <a:path w="1514475" h="1020445">
                  <a:moveTo>
                    <a:pt x="1412070" y="103910"/>
                  </a:moveTo>
                  <a:lnTo>
                    <a:pt x="1407244" y="109218"/>
                  </a:lnTo>
                  <a:lnTo>
                    <a:pt x="1411761" y="107949"/>
                  </a:lnTo>
                  <a:lnTo>
                    <a:pt x="1411027" y="106679"/>
                  </a:lnTo>
                  <a:lnTo>
                    <a:pt x="1414462" y="106679"/>
                  </a:lnTo>
                  <a:lnTo>
                    <a:pt x="1412070" y="103910"/>
                  </a:lnTo>
                  <a:close/>
                </a:path>
                <a:path w="1514475" h="1020445">
                  <a:moveTo>
                    <a:pt x="1399660" y="107949"/>
                  </a:moveTo>
                  <a:lnTo>
                    <a:pt x="1399411" y="108682"/>
                  </a:lnTo>
                  <a:lnTo>
                    <a:pt x="1400115" y="108478"/>
                  </a:lnTo>
                  <a:lnTo>
                    <a:pt x="1399660" y="107949"/>
                  </a:lnTo>
                  <a:close/>
                </a:path>
                <a:path w="1514475" h="1020445">
                  <a:moveTo>
                    <a:pt x="1401933" y="107949"/>
                  </a:moveTo>
                  <a:lnTo>
                    <a:pt x="1399660" y="107949"/>
                  </a:lnTo>
                  <a:lnTo>
                    <a:pt x="1400115" y="108478"/>
                  </a:lnTo>
                  <a:lnTo>
                    <a:pt x="1401933" y="107949"/>
                  </a:lnTo>
                  <a:close/>
                </a:path>
                <a:path w="1514475" h="1020445">
                  <a:moveTo>
                    <a:pt x="1411704" y="101960"/>
                  </a:moveTo>
                  <a:lnTo>
                    <a:pt x="1411171" y="102869"/>
                  </a:lnTo>
                  <a:lnTo>
                    <a:pt x="1412070" y="103910"/>
                  </a:lnTo>
                  <a:lnTo>
                    <a:pt x="1413017" y="102869"/>
                  </a:lnTo>
                  <a:lnTo>
                    <a:pt x="1411704" y="101960"/>
                  </a:lnTo>
                  <a:close/>
                </a:path>
                <a:path w="1514475" h="1020445">
                  <a:moveTo>
                    <a:pt x="1346764" y="92709"/>
                  </a:moveTo>
                  <a:lnTo>
                    <a:pt x="1346235" y="92709"/>
                  </a:lnTo>
                  <a:lnTo>
                    <a:pt x="1348609" y="97789"/>
                  </a:lnTo>
                  <a:lnTo>
                    <a:pt x="1351541" y="100329"/>
                  </a:lnTo>
                  <a:lnTo>
                    <a:pt x="1349762" y="100329"/>
                  </a:lnTo>
                  <a:lnTo>
                    <a:pt x="1349268" y="101599"/>
                  </a:lnTo>
                  <a:lnTo>
                    <a:pt x="1349632" y="102869"/>
                  </a:lnTo>
                  <a:lnTo>
                    <a:pt x="1410232" y="102869"/>
                  </a:lnTo>
                  <a:lnTo>
                    <a:pt x="1411183" y="101599"/>
                  </a:lnTo>
                  <a:lnTo>
                    <a:pt x="1411915" y="101599"/>
                  </a:lnTo>
                  <a:lnTo>
                    <a:pt x="1413403" y="99059"/>
                  </a:lnTo>
                  <a:lnTo>
                    <a:pt x="1413567" y="97789"/>
                  </a:lnTo>
                  <a:lnTo>
                    <a:pt x="1351188" y="97789"/>
                  </a:lnTo>
                  <a:lnTo>
                    <a:pt x="1352562" y="95249"/>
                  </a:lnTo>
                  <a:lnTo>
                    <a:pt x="1347722" y="95249"/>
                  </a:lnTo>
                  <a:lnTo>
                    <a:pt x="1346764" y="92709"/>
                  </a:lnTo>
                  <a:close/>
                </a:path>
                <a:path w="1514475" h="1020445">
                  <a:moveTo>
                    <a:pt x="1411915" y="101599"/>
                  </a:moveTo>
                  <a:lnTo>
                    <a:pt x="1411183" y="101599"/>
                  </a:lnTo>
                  <a:lnTo>
                    <a:pt x="1411704" y="101960"/>
                  </a:lnTo>
                  <a:lnTo>
                    <a:pt x="1411915" y="101599"/>
                  </a:lnTo>
                  <a:close/>
                </a:path>
                <a:path w="1514475" h="1020445">
                  <a:moveTo>
                    <a:pt x="1352240" y="96519"/>
                  </a:moveTo>
                  <a:lnTo>
                    <a:pt x="1351188" y="97789"/>
                  </a:lnTo>
                  <a:lnTo>
                    <a:pt x="1357955" y="97789"/>
                  </a:lnTo>
                  <a:lnTo>
                    <a:pt x="1352240" y="96519"/>
                  </a:lnTo>
                  <a:close/>
                </a:path>
                <a:path w="1514475" h="1020445">
                  <a:moveTo>
                    <a:pt x="1357584" y="91439"/>
                  </a:moveTo>
                  <a:lnTo>
                    <a:pt x="1356821" y="92709"/>
                  </a:lnTo>
                  <a:lnTo>
                    <a:pt x="1357555" y="93979"/>
                  </a:lnTo>
                  <a:lnTo>
                    <a:pt x="1359418" y="96519"/>
                  </a:lnTo>
                  <a:lnTo>
                    <a:pt x="1357955" y="97789"/>
                  </a:lnTo>
                  <a:lnTo>
                    <a:pt x="1413567" y="97789"/>
                  </a:lnTo>
                  <a:lnTo>
                    <a:pt x="1413732" y="96519"/>
                  </a:lnTo>
                  <a:lnTo>
                    <a:pt x="1419385" y="96519"/>
                  </a:lnTo>
                  <a:lnTo>
                    <a:pt x="1419786" y="95249"/>
                  </a:lnTo>
                  <a:lnTo>
                    <a:pt x="1363400" y="95249"/>
                  </a:lnTo>
                  <a:lnTo>
                    <a:pt x="1357584" y="91439"/>
                  </a:lnTo>
                  <a:close/>
                </a:path>
                <a:path w="1514475" h="1020445">
                  <a:moveTo>
                    <a:pt x="1419385" y="96519"/>
                  </a:moveTo>
                  <a:lnTo>
                    <a:pt x="1413732" y="96519"/>
                  </a:lnTo>
                  <a:lnTo>
                    <a:pt x="1418983" y="97789"/>
                  </a:lnTo>
                  <a:lnTo>
                    <a:pt x="1419385" y="96519"/>
                  </a:lnTo>
                  <a:close/>
                </a:path>
                <a:path w="1514475" h="1020445">
                  <a:moveTo>
                    <a:pt x="1354623" y="91439"/>
                  </a:moveTo>
                  <a:lnTo>
                    <a:pt x="1350723" y="95249"/>
                  </a:lnTo>
                  <a:lnTo>
                    <a:pt x="1352562" y="95249"/>
                  </a:lnTo>
                  <a:lnTo>
                    <a:pt x="1354623" y="91439"/>
                  </a:lnTo>
                  <a:close/>
                </a:path>
                <a:path w="1514475" h="1020445">
                  <a:moveTo>
                    <a:pt x="1432883" y="78739"/>
                  </a:moveTo>
                  <a:lnTo>
                    <a:pt x="1388938" y="78739"/>
                  </a:lnTo>
                  <a:lnTo>
                    <a:pt x="1389473" y="79215"/>
                  </a:lnTo>
                  <a:lnTo>
                    <a:pt x="1397074" y="81279"/>
                  </a:lnTo>
                  <a:lnTo>
                    <a:pt x="1397745" y="86359"/>
                  </a:lnTo>
                  <a:lnTo>
                    <a:pt x="1400378" y="88899"/>
                  </a:lnTo>
                  <a:lnTo>
                    <a:pt x="1368962" y="88899"/>
                  </a:lnTo>
                  <a:lnTo>
                    <a:pt x="1366196" y="91439"/>
                  </a:lnTo>
                  <a:lnTo>
                    <a:pt x="1363400" y="95249"/>
                  </a:lnTo>
                  <a:lnTo>
                    <a:pt x="1419786" y="95249"/>
                  </a:lnTo>
                  <a:lnTo>
                    <a:pt x="1421915" y="88512"/>
                  </a:lnTo>
                  <a:lnTo>
                    <a:pt x="1420103" y="87629"/>
                  </a:lnTo>
                  <a:lnTo>
                    <a:pt x="1423861" y="83819"/>
                  </a:lnTo>
                  <a:lnTo>
                    <a:pt x="1432138" y="83819"/>
                  </a:lnTo>
                  <a:lnTo>
                    <a:pt x="1428708" y="82549"/>
                  </a:lnTo>
                  <a:lnTo>
                    <a:pt x="1432883" y="78739"/>
                  </a:lnTo>
                  <a:close/>
                </a:path>
                <a:path w="1514475" h="1020445">
                  <a:moveTo>
                    <a:pt x="1422205" y="88653"/>
                  </a:moveTo>
                  <a:lnTo>
                    <a:pt x="1422261" y="93979"/>
                  </a:lnTo>
                  <a:lnTo>
                    <a:pt x="1427923" y="91439"/>
                  </a:lnTo>
                  <a:lnTo>
                    <a:pt x="1425379" y="91439"/>
                  </a:lnTo>
                  <a:lnTo>
                    <a:pt x="1425106" y="90067"/>
                  </a:lnTo>
                  <a:lnTo>
                    <a:pt x="1422205" y="88653"/>
                  </a:lnTo>
                  <a:close/>
                </a:path>
                <a:path w="1514475" h="1020445">
                  <a:moveTo>
                    <a:pt x="1435015" y="87629"/>
                  </a:moveTo>
                  <a:lnTo>
                    <a:pt x="1432345" y="87629"/>
                  </a:lnTo>
                  <a:lnTo>
                    <a:pt x="1430925" y="92709"/>
                  </a:lnTo>
                  <a:lnTo>
                    <a:pt x="1436933" y="90169"/>
                  </a:lnTo>
                  <a:lnTo>
                    <a:pt x="1435015" y="87629"/>
                  </a:lnTo>
                  <a:close/>
                </a:path>
                <a:path w="1514475" h="1020445">
                  <a:moveTo>
                    <a:pt x="1368145" y="87629"/>
                  </a:moveTo>
                  <a:lnTo>
                    <a:pt x="1365196" y="87629"/>
                  </a:lnTo>
                  <a:lnTo>
                    <a:pt x="1363252" y="91439"/>
                  </a:lnTo>
                  <a:lnTo>
                    <a:pt x="1368962" y="88899"/>
                  </a:lnTo>
                  <a:lnTo>
                    <a:pt x="1370383" y="88899"/>
                  </a:lnTo>
                  <a:lnTo>
                    <a:pt x="1368145" y="87629"/>
                  </a:lnTo>
                  <a:close/>
                </a:path>
                <a:path w="1514475" h="1020445">
                  <a:moveTo>
                    <a:pt x="1425106" y="90067"/>
                  </a:moveTo>
                  <a:lnTo>
                    <a:pt x="1425379" y="91439"/>
                  </a:lnTo>
                  <a:lnTo>
                    <a:pt x="1426577" y="90784"/>
                  </a:lnTo>
                  <a:lnTo>
                    <a:pt x="1425106" y="90067"/>
                  </a:lnTo>
                  <a:close/>
                </a:path>
                <a:path w="1514475" h="1020445">
                  <a:moveTo>
                    <a:pt x="1426577" y="90784"/>
                  </a:moveTo>
                  <a:lnTo>
                    <a:pt x="1425379" y="91439"/>
                  </a:lnTo>
                  <a:lnTo>
                    <a:pt x="1427923" y="91439"/>
                  </a:lnTo>
                  <a:lnTo>
                    <a:pt x="1426577" y="90784"/>
                  </a:lnTo>
                  <a:close/>
                </a:path>
                <a:path w="1514475" h="1020445">
                  <a:moveTo>
                    <a:pt x="1432138" y="83819"/>
                  </a:moveTo>
                  <a:lnTo>
                    <a:pt x="1423861" y="83819"/>
                  </a:lnTo>
                  <a:lnTo>
                    <a:pt x="1425106" y="90067"/>
                  </a:lnTo>
                  <a:lnTo>
                    <a:pt x="1426577" y="90784"/>
                  </a:lnTo>
                  <a:lnTo>
                    <a:pt x="1432345" y="87629"/>
                  </a:lnTo>
                  <a:lnTo>
                    <a:pt x="1435015" y="87629"/>
                  </a:lnTo>
                  <a:lnTo>
                    <a:pt x="1432138" y="83819"/>
                  </a:lnTo>
                  <a:close/>
                </a:path>
                <a:path w="1514475" h="1020445">
                  <a:moveTo>
                    <a:pt x="1372556" y="83819"/>
                  </a:moveTo>
                  <a:lnTo>
                    <a:pt x="1369249" y="85089"/>
                  </a:lnTo>
                  <a:lnTo>
                    <a:pt x="1370383" y="88899"/>
                  </a:lnTo>
                  <a:lnTo>
                    <a:pt x="1400378" y="88899"/>
                  </a:lnTo>
                  <a:lnTo>
                    <a:pt x="1398948" y="87629"/>
                  </a:lnTo>
                  <a:lnTo>
                    <a:pt x="1374560" y="87629"/>
                  </a:lnTo>
                  <a:lnTo>
                    <a:pt x="1372556" y="83819"/>
                  </a:lnTo>
                  <a:close/>
                </a:path>
                <a:path w="1514475" h="1020445">
                  <a:moveTo>
                    <a:pt x="1422194" y="87629"/>
                  </a:moveTo>
                  <a:lnTo>
                    <a:pt x="1421915" y="88512"/>
                  </a:lnTo>
                  <a:lnTo>
                    <a:pt x="1422205" y="88653"/>
                  </a:lnTo>
                  <a:lnTo>
                    <a:pt x="1422194" y="87629"/>
                  </a:lnTo>
                  <a:close/>
                </a:path>
                <a:path w="1514475" h="1020445">
                  <a:moveTo>
                    <a:pt x="1379071" y="80009"/>
                  </a:moveTo>
                  <a:lnTo>
                    <a:pt x="1378346" y="80009"/>
                  </a:lnTo>
                  <a:lnTo>
                    <a:pt x="1380110" y="82549"/>
                  </a:lnTo>
                  <a:lnTo>
                    <a:pt x="1378706" y="83819"/>
                  </a:lnTo>
                  <a:lnTo>
                    <a:pt x="1379123" y="85089"/>
                  </a:lnTo>
                  <a:lnTo>
                    <a:pt x="1378066" y="86359"/>
                  </a:lnTo>
                  <a:lnTo>
                    <a:pt x="1374560" y="87629"/>
                  </a:lnTo>
                  <a:lnTo>
                    <a:pt x="1398948" y="87629"/>
                  </a:lnTo>
                  <a:lnTo>
                    <a:pt x="1391798" y="81279"/>
                  </a:lnTo>
                  <a:lnTo>
                    <a:pt x="1380016" y="81279"/>
                  </a:lnTo>
                  <a:lnTo>
                    <a:pt x="1379071" y="80009"/>
                  </a:lnTo>
                  <a:close/>
                </a:path>
                <a:path w="1514475" h="1020445">
                  <a:moveTo>
                    <a:pt x="1376205" y="78010"/>
                  </a:moveTo>
                  <a:lnTo>
                    <a:pt x="1372590" y="80009"/>
                  </a:lnTo>
                  <a:lnTo>
                    <a:pt x="1374019" y="85089"/>
                  </a:lnTo>
                  <a:lnTo>
                    <a:pt x="1378346" y="80009"/>
                  </a:lnTo>
                  <a:lnTo>
                    <a:pt x="1379071" y="80009"/>
                  </a:lnTo>
                  <a:lnTo>
                    <a:pt x="1377920" y="78462"/>
                  </a:lnTo>
                  <a:lnTo>
                    <a:pt x="1376205" y="78010"/>
                  </a:lnTo>
                  <a:close/>
                </a:path>
                <a:path w="1514475" h="1020445">
                  <a:moveTo>
                    <a:pt x="1360965" y="55879"/>
                  </a:moveTo>
                  <a:lnTo>
                    <a:pt x="1359237" y="57149"/>
                  </a:lnTo>
                  <a:lnTo>
                    <a:pt x="1351681" y="64769"/>
                  </a:lnTo>
                  <a:lnTo>
                    <a:pt x="1341279" y="69849"/>
                  </a:lnTo>
                  <a:lnTo>
                    <a:pt x="1331248" y="76199"/>
                  </a:lnTo>
                  <a:lnTo>
                    <a:pt x="1324809" y="82549"/>
                  </a:lnTo>
                  <a:lnTo>
                    <a:pt x="1353905" y="82549"/>
                  </a:lnTo>
                  <a:lnTo>
                    <a:pt x="1353657" y="78739"/>
                  </a:lnTo>
                  <a:lnTo>
                    <a:pt x="1357508" y="78739"/>
                  </a:lnTo>
                  <a:lnTo>
                    <a:pt x="1357450" y="77469"/>
                  </a:lnTo>
                  <a:lnTo>
                    <a:pt x="1359195" y="74929"/>
                  </a:lnTo>
                  <a:lnTo>
                    <a:pt x="1362169" y="74929"/>
                  </a:lnTo>
                  <a:lnTo>
                    <a:pt x="1362190" y="73659"/>
                  </a:lnTo>
                  <a:lnTo>
                    <a:pt x="1368517" y="73659"/>
                  </a:lnTo>
                  <a:lnTo>
                    <a:pt x="1369420" y="67309"/>
                  </a:lnTo>
                  <a:lnTo>
                    <a:pt x="1376417" y="67309"/>
                  </a:lnTo>
                  <a:lnTo>
                    <a:pt x="1376605" y="66039"/>
                  </a:lnTo>
                  <a:lnTo>
                    <a:pt x="1380254" y="66039"/>
                  </a:lnTo>
                  <a:lnTo>
                    <a:pt x="1380868" y="63499"/>
                  </a:lnTo>
                  <a:lnTo>
                    <a:pt x="1382701" y="59689"/>
                  </a:lnTo>
                  <a:lnTo>
                    <a:pt x="1363021" y="59689"/>
                  </a:lnTo>
                  <a:lnTo>
                    <a:pt x="1361934" y="58419"/>
                  </a:lnTo>
                  <a:lnTo>
                    <a:pt x="1360965" y="55879"/>
                  </a:lnTo>
                  <a:close/>
                </a:path>
                <a:path w="1514475" h="1020445">
                  <a:moveTo>
                    <a:pt x="1362169" y="74929"/>
                  </a:moveTo>
                  <a:lnTo>
                    <a:pt x="1359195" y="74929"/>
                  </a:lnTo>
                  <a:lnTo>
                    <a:pt x="1362045" y="82549"/>
                  </a:lnTo>
                  <a:lnTo>
                    <a:pt x="1362169" y="74929"/>
                  </a:lnTo>
                  <a:close/>
                </a:path>
                <a:path w="1514475" h="1020445">
                  <a:moveTo>
                    <a:pt x="1437087" y="77547"/>
                  </a:moveTo>
                  <a:lnTo>
                    <a:pt x="1437326" y="82549"/>
                  </a:lnTo>
                  <a:lnTo>
                    <a:pt x="1441754" y="81279"/>
                  </a:lnTo>
                  <a:lnTo>
                    <a:pt x="1440920" y="81279"/>
                  </a:lnTo>
                  <a:lnTo>
                    <a:pt x="1437087" y="77547"/>
                  </a:lnTo>
                  <a:close/>
                </a:path>
                <a:path w="1514475" h="1020445">
                  <a:moveTo>
                    <a:pt x="1323016" y="78739"/>
                  </a:moveTo>
                  <a:lnTo>
                    <a:pt x="1319692" y="81279"/>
                  </a:lnTo>
                  <a:lnTo>
                    <a:pt x="1324211" y="81279"/>
                  </a:lnTo>
                  <a:lnTo>
                    <a:pt x="1323016" y="78739"/>
                  </a:lnTo>
                  <a:close/>
                </a:path>
                <a:path w="1514475" h="1020445">
                  <a:moveTo>
                    <a:pt x="1357508" y="78739"/>
                  </a:moveTo>
                  <a:lnTo>
                    <a:pt x="1353657" y="78739"/>
                  </a:lnTo>
                  <a:lnTo>
                    <a:pt x="1357622" y="81279"/>
                  </a:lnTo>
                  <a:lnTo>
                    <a:pt x="1357508" y="78739"/>
                  </a:lnTo>
                  <a:close/>
                </a:path>
                <a:path w="1514475" h="1020445">
                  <a:moveTo>
                    <a:pt x="1368517" y="73659"/>
                  </a:moveTo>
                  <a:lnTo>
                    <a:pt x="1362190" y="73659"/>
                  </a:lnTo>
                  <a:lnTo>
                    <a:pt x="1365816" y="76199"/>
                  </a:lnTo>
                  <a:lnTo>
                    <a:pt x="1364617" y="77469"/>
                  </a:lnTo>
                  <a:lnTo>
                    <a:pt x="1363473" y="80009"/>
                  </a:lnTo>
                  <a:lnTo>
                    <a:pt x="1363320" y="81279"/>
                  </a:lnTo>
                  <a:lnTo>
                    <a:pt x="1369788" y="76319"/>
                  </a:lnTo>
                  <a:lnTo>
                    <a:pt x="1369334" y="76199"/>
                  </a:lnTo>
                  <a:lnTo>
                    <a:pt x="1370018" y="76199"/>
                  </a:lnTo>
                  <a:lnTo>
                    <a:pt x="1368517" y="73659"/>
                  </a:lnTo>
                  <a:close/>
                </a:path>
                <a:path w="1514475" h="1020445">
                  <a:moveTo>
                    <a:pt x="1387722" y="78739"/>
                  </a:moveTo>
                  <a:lnTo>
                    <a:pt x="1384802" y="78739"/>
                  </a:lnTo>
                  <a:lnTo>
                    <a:pt x="1380016" y="81279"/>
                  </a:lnTo>
                  <a:lnTo>
                    <a:pt x="1391798" y="81279"/>
                  </a:lnTo>
                  <a:lnTo>
                    <a:pt x="1389473" y="79215"/>
                  </a:lnTo>
                  <a:lnTo>
                    <a:pt x="1387722" y="78739"/>
                  </a:lnTo>
                  <a:close/>
                </a:path>
                <a:path w="1514475" h="1020445">
                  <a:moveTo>
                    <a:pt x="1435406" y="62229"/>
                  </a:moveTo>
                  <a:lnTo>
                    <a:pt x="1436300" y="67309"/>
                  </a:lnTo>
                  <a:lnTo>
                    <a:pt x="1432184" y="71119"/>
                  </a:lnTo>
                  <a:lnTo>
                    <a:pt x="1426305" y="71119"/>
                  </a:lnTo>
                  <a:lnTo>
                    <a:pt x="1420897" y="72389"/>
                  </a:lnTo>
                  <a:lnTo>
                    <a:pt x="1418197" y="78739"/>
                  </a:lnTo>
                  <a:lnTo>
                    <a:pt x="1432883" y="78739"/>
                  </a:lnTo>
                  <a:lnTo>
                    <a:pt x="1436185" y="81279"/>
                  </a:lnTo>
                  <a:lnTo>
                    <a:pt x="1436956" y="78010"/>
                  </a:lnTo>
                  <a:lnTo>
                    <a:pt x="1437007" y="77469"/>
                  </a:lnTo>
                  <a:lnTo>
                    <a:pt x="1444072" y="76225"/>
                  </a:lnTo>
                  <a:lnTo>
                    <a:pt x="1443973" y="73659"/>
                  </a:lnTo>
                  <a:lnTo>
                    <a:pt x="1437422" y="73659"/>
                  </a:lnTo>
                  <a:lnTo>
                    <a:pt x="1435660" y="69849"/>
                  </a:lnTo>
                  <a:lnTo>
                    <a:pt x="1438005" y="68972"/>
                  </a:lnTo>
                  <a:lnTo>
                    <a:pt x="1438231" y="67147"/>
                  </a:lnTo>
                  <a:lnTo>
                    <a:pt x="1435406" y="62229"/>
                  </a:lnTo>
                  <a:close/>
                </a:path>
                <a:path w="1514475" h="1020445">
                  <a:moveTo>
                    <a:pt x="1446183" y="80009"/>
                  </a:moveTo>
                  <a:lnTo>
                    <a:pt x="1440920" y="81279"/>
                  </a:lnTo>
                  <a:lnTo>
                    <a:pt x="1441754" y="81279"/>
                  </a:lnTo>
                  <a:lnTo>
                    <a:pt x="1446183" y="80009"/>
                  </a:lnTo>
                  <a:close/>
                </a:path>
                <a:path w="1514475" h="1020445">
                  <a:moveTo>
                    <a:pt x="1454605" y="76199"/>
                  </a:moveTo>
                  <a:lnTo>
                    <a:pt x="1446634" y="76199"/>
                  </a:lnTo>
                  <a:lnTo>
                    <a:pt x="1444550" y="80009"/>
                  </a:lnTo>
                  <a:lnTo>
                    <a:pt x="1448885" y="78739"/>
                  </a:lnTo>
                  <a:lnTo>
                    <a:pt x="1454605" y="76199"/>
                  </a:lnTo>
                  <a:close/>
                </a:path>
                <a:path w="1514475" h="1020445">
                  <a:moveTo>
                    <a:pt x="1387908" y="71119"/>
                  </a:moveTo>
                  <a:lnTo>
                    <a:pt x="1387722" y="78739"/>
                  </a:lnTo>
                  <a:lnTo>
                    <a:pt x="1389473" y="79215"/>
                  </a:lnTo>
                  <a:lnTo>
                    <a:pt x="1388938" y="78739"/>
                  </a:lnTo>
                  <a:lnTo>
                    <a:pt x="1418197" y="78739"/>
                  </a:lnTo>
                  <a:lnTo>
                    <a:pt x="1417405" y="77469"/>
                  </a:lnTo>
                  <a:lnTo>
                    <a:pt x="1415207" y="77469"/>
                  </a:lnTo>
                  <a:lnTo>
                    <a:pt x="1417159" y="73659"/>
                  </a:lnTo>
                  <a:lnTo>
                    <a:pt x="1393225" y="73659"/>
                  </a:lnTo>
                  <a:lnTo>
                    <a:pt x="1387908" y="71119"/>
                  </a:lnTo>
                  <a:close/>
                </a:path>
                <a:path w="1514475" h="1020445">
                  <a:moveTo>
                    <a:pt x="1378419" y="77469"/>
                  </a:moveTo>
                  <a:lnTo>
                    <a:pt x="1377182" y="77469"/>
                  </a:lnTo>
                  <a:lnTo>
                    <a:pt x="1377920" y="78462"/>
                  </a:lnTo>
                  <a:lnTo>
                    <a:pt x="1378974" y="78739"/>
                  </a:lnTo>
                  <a:lnTo>
                    <a:pt x="1378419" y="77469"/>
                  </a:lnTo>
                  <a:close/>
                </a:path>
                <a:path w="1514475" h="1020445">
                  <a:moveTo>
                    <a:pt x="1377182" y="77469"/>
                  </a:moveTo>
                  <a:lnTo>
                    <a:pt x="1376205" y="78010"/>
                  </a:lnTo>
                  <a:lnTo>
                    <a:pt x="1377920" y="78462"/>
                  </a:lnTo>
                  <a:lnTo>
                    <a:pt x="1377182" y="77469"/>
                  </a:lnTo>
                  <a:close/>
                </a:path>
                <a:path w="1514475" h="1020445">
                  <a:moveTo>
                    <a:pt x="1374645" y="72786"/>
                  </a:moveTo>
                  <a:lnTo>
                    <a:pt x="1371374" y="76737"/>
                  </a:lnTo>
                  <a:lnTo>
                    <a:pt x="1376205" y="78010"/>
                  </a:lnTo>
                  <a:lnTo>
                    <a:pt x="1377182" y="77469"/>
                  </a:lnTo>
                  <a:lnTo>
                    <a:pt x="1378419" y="77469"/>
                  </a:lnTo>
                  <a:lnTo>
                    <a:pt x="1377958" y="76413"/>
                  </a:lnTo>
                  <a:lnTo>
                    <a:pt x="1377892" y="73659"/>
                  </a:lnTo>
                  <a:lnTo>
                    <a:pt x="1375478" y="73659"/>
                  </a:lnTo>
                  <a:lnTo>
                    <a:pt x="1374645" y="72786"/>
                  </a:lnTo>
                  <a:close/>
                </a:path>
                <a:path w="1514475" h="1020445">
                  <a:moveTo>
                    <a:pt x="1370144" y="76413"/>
                  </a:moveTo>
                  <a:lnTo>
                    <a:pt x="1370768" y="77469"/>
                  </a:lnTo>
                  <a:lnTo>
                    <a:pt x="1371374" y="76737"/>
                  </a:lnTo>
                  <a:lnTo>
                    <a:pt x="1370144" y="76413"/>
                  </a:lnTo>
                  <a:close/>
                </a:path>
                <a:path w="1514475" h="1020445">
                  <a:moveTo>
                    <a:pt x="1440071" y="65770"/>
                  </a:moveTo>
                  <a:lnTo>
                    <a:pt x="1438461" y="66039"/>
                  </a:lnTo>
                  <a:lnTo>
                    <a:pt x="1438325" y="67309"/>
                  </a:lnTo>
                  <a:lnTo>
                    <a:pt x="1439054" y="68579"/>
                  </a:lnTo>
                  <a:lnTo>
                    <a:pt x="1438005" y="68972"/>
                  </a:lnTo>
                  <a:lnTo>
                    <a:pt x="1437422" y="73659"/>
                  </a:lnTo>
                  <a:lnTo>
                    <a:pt x="1443973" y="73659"/>
                  </a:lnTo>
                  <a:lnTo>
                    <a:pt x="1444094" y="74929"/>
                  </a:lnTo>
                  <a:lnTo>
                    <a:pt x="1444120" y="77469"/>
                  </a:lnTo>
                  <a:lnTo>
                    <a:pt x="1446634" y="76199"/>
                  </a:lnTo>
                  <a:lnTo>
                    <a:pt x="1454605" y="76199"/>
                  </a:lnTo>
                  <a:lnTo>
                    <a:pt x="1455338" y="69849"/>
                  </a:lnTo>
                  <a:lnTo>
                    <a:pt x="1441486" y="69849"/>
                  </a:lnTo>
                  <a:lnTo>
                    <a:pt x="1440071" y="65770"/>
                  </a:lnTo>
                  <a:close/>
                </a:path>
                <a:path w="1514475" h="1020445">
                  <a:moveTo>
                    <a:pt x="1370018" y="76199"/>
                  </a:moveTo>
                  <a:lnTo>
                    <a:pt x="1369788" y="76319"/>
                  </a:lnTo>
                  <a:lnTo>
                    <a:pt x="1370144" y="76413"/>
                  </a:lnTo>
                  <a:lnTo>
                    <a:pt x="1370018" y="76199"/>
                  </a:lnTo>
                  <a:close/>
                </a:path>
                <a:path w="1514475" h="1020445">
                  <a:moveTo>
                    <a:pt x="1369945" y="76199"/>
                  </a:moveTo>
                  <a:lnTo>
                    <a:pt x="1369334" y="76199"/>
                  </a:lnTo>
                  <a:lnTo>
                    <a:pt x="1369788" y="76319"/>
                  </a:lnTo>
                  <a:lnTo>
                    <a:pt x="1369945" y="76199"/>
                  </a:lnTo>
                  <a:close/>
                </a:path>
                <a:path w="1514475" h="1020445">
                  <a:moveTo>
                    <a:pt x="1374973" y="72389"/>
                  </a:moveTo>
                  <a:lnTo>
                    <a:pt x="1374645" y="72786"/>
                  </a:lnTo>
                  <a:lnTo>
                    <a:pt x="1375478" y="73659"/>
                  </a:lnTo>
                  <a:lnTo>
                    <a:pt x="1375624" y="72673"/>
                  </a:lnTo>
                  <a:lnTo>
                    <a:pt x="1374973" y="72389"/>
                  </a:lnTo>
                  <a:close/>
                </a:path>
                <a:path w="1514475" h="1020445">
                  <a:moveTo>
                    <a:pt x="1375624" y="72673"/>
                  </a:moveTo>
                  <a:lnTo>
                    <a:pt x="1375478" y="73659"/>
                  </a:lnTo>
                  <a:lnTo>
                    <a:pt x="1377892" y="73659"/>
                  </a:lnTo>
                  <a:lnTo>
                    <a:pt x="1375624" y="72673"/>
                  </a:lnTo>
                  <a:close/>
                </a:path>
                <a:path w="1514475" h="1020445">
                  <a:moveTo>
                    <a:pt x="1401747" y="64769"/>
                  </a:moveTo>
                  <a:lnTo>
                    <a:pt x="1397387" y="64769"/>
                  </a:lnTo>
                  <a:lnTo>
                    <a:pt x="1399274" y="67309"/>
                  </a:lnTo>
                  <a:lnTo>
                    <a:pt x="1394005" y="68579"/>
                  </a:lnTo>
                  <a:lnTo>
                    <a:pt x="1393225" y="73659"/>
                  </a:lnTo>
                  <a:lnTo>
                    <a:pt x="1417159" y="73659"/>
                  </a:lnTo>
                  <a:lnTo>
                    <a:pt x="1418460" y="71119"/>
                  </a:lnTo>
                  <a:lnTo>
                    <a:pt x="1425731" y="66039"/>
                  </a:lnTo>
                  <a:lnTo>
                    <a:pt x="1403201" y="66039"/>
                  </a:lnTo>
                  <a:lnTo>
                    <a:pt x="1401747" y="64769"/>
                  </a:lnTo>
                  <a:close/>
                </a:path>
                <a:path w="1514475" h="1020445">
                  <a:moveTo>
                    <a:pt x="1376417" y="67309"/>
                  </a:moveTo>
                  <a:lnTo>
                    <a:pt x="1369420" y="67309"/>
                  </a:lnTo>
                  <a:lnTo>
                    <a:pt x="1374645" y="72786"/>
                  </a:lnTo>
                  <a:lnTo>
                    <a:pt x="1374973" y="72389"/>
                  </a:lnTo>
                  <a:lnTo>
                    <a:pt x="1375666" y="72389"/>
                  </a:lnTo>
                  <a:lnTo>
                    <a:pt x="1376417" y="67309"/>
                  </a:lnTo>
                  <a:close/>
                </a:path>
                <a:path w="1514475" h="1020445">
                  <a:moveTo>
                    <a:pt x="1375666" y="72389"/>
                  </a:moveTo>
                  <a:lnTo>
                    <a:pt x="1374973" y="72389"/>
                  </a:lnTo>
                  <a:lnTo>
                    <a:pt x="1375624" y="72673"/>
                  </a:lnTo>
                  <a:lnTo>
                    <a:pt x="1375666" y="72389"/>
                  </a:lnTo>
                  <a:close/>
                </a:path>
                <a:path w="1514475" h="1020445">
                  <a:moveTo>
                    <a:pt x="1379938" y="67845"/>
                  </a:moveTo>
                  <a:lnTo>
                    <a:pt x="1376024" y="72389"/>
                  </a:lnTo>
                  <a:lnTo>
                    <a:pt x="1379884" y="71119"/>
                  </a:lnTo>
                  <a:lnTo>
                    <a:pt x="1379938" y="67845"/>
                  </a:lnTo>
                  <a:close/>
                </a:path>
                <a:path w="1514475" h="1020445">
                  <a:moveTo>
                    <a:pt x="1459011" y="50799"/>
                  </a:moveTo>
                  <a:lnTo>
                    <a:pt x="1454153" y="53339"/>
                  </a:lnTo>
                  <a:lnTo>
                    <a:pt x="1450395" y="55879"/>
                  </a:lnTo>
                  <a:lnTo>
                    <a:pt x="1450925" y="59689"/>
                  </a:lnTo>
                  <a:lnTo>
                    <a:pt x="1445942" y="60921"/>
                  </a:lnTo>
                  <a:lnTo>
                    <a:pt x="1446660" y="62229"/>
                  </a:lnTo>
                  <a:lnTo>
                    <a:pt x="1444035" y="64769"/>
                  </a:lnTo>
                  <a:lnTo>
                    <a:pt x="1446038" y="64769"/>
                  </a:lnTo>
                  <a:lnTo>
                    <a:pt x="1441486" y="69849"/>
                  </a:lnTo>
                  <a:lnTo>
                    <a:pt x="1461518" y="69849"/>
                  </a:lnTo>
                  <a:lnTo>
                    <a:pt x="1465947" y="66039"/>
                  </a:lnTo>
                  <a:lnTo>
                    <a:pt x="1461382" y="63499"/>
                  </a:lnTo>
                  <a:lnTo>
                    <a:pt x="1465784" y="62360"/>
                  </a:lnTo>
                  <a:lnTo>
                    <a:pt x="1467159" y="60959"/>
                  </a:lnTo>
                  <a:lnTo>
                    <a:pt x="1461228" y="60959"/>
                  </a:lnTo>
                  <a:lnTo>
                    <a:pt x="1457345" y="57149"/>
                  </a:lnTo>
                  <a:lnTo>
                    <a:pt x="1459276" y="54609"/>
                  </a:lnTo>
                  <a:lnTo>
                    <a:pt x="1459243" y="54134"/>
                  </a:lnTo>
                  <a:lnTo>
                    <a:pt x="1457802" y="53339"/>
                  </a:lnTo>
                  <a:lnTo>
                    <a:pt x="1459173" y="53119"/>
                  </a:lnTo>
                  <a:lnTo>
                    <a:pt x="1459011" y="50799"/>
                  </a:lnTo>
                  <a:close/>
                </a:path>
                <a:path w="1514475" h="1020445">
                  <a:moveTo>
                    <a:pt x="1438231" y="67147"/>
                  </a:moveTo>
                  <a:lnTo>
                    <a:pt x="1438005" y="68972"/>
                  </a:lnTo>
                  <a:lnTo>
                    <a:pt x="1439054" y="68579"/>
                  </a:lnTo>
                  <a:lnTo>
                    <a:pt x="1438231" y="67147"/>
                  </a:lnTo>
                  <a:close/>
                </a:path>
                <a:path w="1514475" h="1020445">
                  <a:moveTo>
                    <a:pt x="1391518" y="60959"/>
                  </a:moveTo>
                  <a:lnTo>
                    <a:pt x="1386619" y="62229"/>
                  </a:lnTo>
                  <a:lnTo>
                    <a:pt x="1390884" y="66039"/>
                  </a:lnTo>
                  <a:lnTo>
                    <a:pt x="1392095" y="68579"/>
                  </a:lnTo>
                  <a:lnTo>
                    <a:pt x="1394938" y="66039"/>
                  </a:lnTo>
                  <a:lnTo>
                    <a:pt x="1393111" y="66039"/>
                  </a:lnTo>
                  <a:lnTo>
                    <a:pt x="1391806" y="64769"/>
                  </a:lnTo>
                  <a:lnTo>
                    <a:pt x="1392653" y="63604"/>
                  </a:lnTo>
                  <a:lnTo>
                    <a:pt x="1392740" y="62229"/>
                  </a:lnTo>
                  <a:lnTo>
                    <a:pt x="1391518" y="60959"/>
                  </a:lnTo>
                  <a:close/>
                </a:path>
                <a:path w="1514475" h="1020445">
                  <a:moveTo>
                    <a:pt x="1379981" y="67170"/>
                  </a:moveTo>
                  <a:lnTo>
                    <a:pt x="1379938" y="67845"/>
                  </a:lnTo>
                  <a:lnTo>
                    <a:pt x="1380399" y="67309"/>
                  </a:lnTo>
                  <a:lnTo>
                    <a:pt x="1379981" y="67170"/>
                  </a:lnTo>
                  <a:close/>
                </a:path>
                <a:path w="1514475" h="1020445">
                  <a:moveTo>
                    <a:pt x="1380254" y="66039"/>
                  </a:moveTo>
                  <a:lnTo>
                    <a:pt x="1376605" y="66039"/>
                  </a:lnTo>
                  <a:lnTo>
                    <a:pt x="1379981" y="67170"/>
                  </a:lnTo>
                  <a:lnTo>
                    <a:pt x="1380254" y="66039"/>
                  </a:lnTo>
                  <a:close/>
                </a:path>
                <a:path w="1514475" h="1020445">
                  <a:moveTo>
                    <a:pt x="1395172" y="63499"/>
                  </a:moveTo>
                  <a:lnTo>
                    <a:pt x="1393111" y="66039"/>
                  </a:lnTo>
                  <a:lnTo>
                    <a:pt x="1394938" y="66039"/>
                  </a:lnTo>
                  <a:lnTo>
                    <a:pt x="1396034" y="65471"/>
                  </a:lnTo>
                  <a:lnTo>
                    <a:pt x="1395172" y="63499"/>
                  </a:lnTo>
                  <a:close/>
                </a:path>
                <a:path w="1514475" h="1020445">
                  <a:moveTo>
                    <a:pt x="1396745" y="65103"/>
                  </a:moveTo>
                  <a:lnTo>
                    <a:pt x="1396034" y="65471"/>
                  </a:lnTo>
                  <a:lnTo>
                    <a:pt x="1396283" y="66039"/>
                  </a:lnTo>
                  <a:lnTo>
                    <a:pt x="1396745" y="65103"/>
                  </a:lnTo>
                  <a:close/>
                </a:path>
                <a:path w="1514475" h="1020445">
                  <a:moveTo>
                    <a:pt x="1410351" y="59689"/>
                  </a:moveTo>
                  <a:lnTo>
                    <a:pt x="1403201" y="66039"/>
                  </a:lnTo>
                  <a:lnTo>
                    <a:pt x="1425731" y="66039"/>
                  </a:lnTo>
                  <a:lnTo>
                    <a:pt x="1425229" y="64769"/>
                  </a:lnTo>
                  <a:lnTo>
                    <a:pt x="1411485" y="64769"/>
                  </a:lnTo>
                  <a:lnTo>
                    <a:pt x="1406744" y="63499"/>
                  </a:lnTo>
                  <a:lnTo>
                    <a:pt x="1410803" y="63499"/>
                  </a:lnTo>
                  <a:lnTo>
                    <a:pt x="1410351" y="59689"/>
                  </a:lnTo>
                  <a:close/>
                </a:path>
                <a:path w="1514475" h="1020445">
                  <a:moveTo>
                    <a:pt x="1438842" y="62229"/>
                  </a:moveTo>
                  <a:lnTo>
                    <a:pt x="1438369" y="66039"/>
                  </a:lnTo>
                  <a:lnTo>
                    <a:pt x="1439319" y="63604"/>
                  </a:lnTo>
                  <a:lnTo>
                    <a:pt x="1438842" y="62229"/>
                  </a:lnTo>
                  <a:close/>
                </a:path>
                <a:path w="1514475" h="1020445">
                  <a:moveTo>
                    <a:pt x="1439319" y="63604"/>
                  </a:moveTo>
                  <a:lnTo>
                    <a:pt x="1438461" y="66039"/>
                  </a:lnTo>
                  <a:lnTo>
                    <a:pt x="1440071" y="65770"/>
                  </a:lnTo>
                  <a:lnTo>
                    <a:pt x="1439319" y="63604"/>
                  </a:lnTo>
                  <a:close/>
                </a:path>
                <a:path w="1514475" h="1020445">
                  <a:moveTo>
                    <a:pt x="1446038" y="64769"/>
                  </a:moveTo>
                  <a:lnTo>
                    <a:pt x="1439724" y="64769"/>
                  </a:lnTo>
                  <a:lnTo>
                    <a:pt x="1440071" y="65770"/>
                  </a:lnTo>
                  <a:lnTo>
                    <a:pt x="1446038" y="64769"/>
                  </a:lnTo>
                  <a:close/>
                </a:path>
                <a:path w="1514475" h="1020445">
                  <a:moveTo>
                    <a:pt x="1398964" y="59689"/>
                  </a:moveTo>
                  <a:lnTo>
                    <a:pt x="1396551" y="59689"/>
                  </a:lnTo>
                  <a:lnTo>
                    <a:pt x="1398062" y="62229"/>
                  </a:lnTo>
                  <a:lnTo>
                    <a:pt x="1397483" y="63604"/>
                  </a:lnTo>
                  <a:lnTo>
                    <a:pt x="1396745" y="65103"/>
                  </a:lnTo>
                  <a:lnTo>
                    <a:pt x="1397387" y="64769"/>
                  </a:lnTo>
                  <a:lnTo>
                    <a:pt x="1401747" y="64769"/>
                  </a:lnTo>
                  <a:lnTo>
                    <a:pt x="1400293" y="63499"/>
                  </a:lnTo>
                  <a:lnTo>
                    <a:pt x="1398964" y="59689"/>
                  </a:lnTo>
                  <a:close/>
                </a:path>
                <a:path w="1514475" h="1020445">
                  <a:moveTo>
                    <a:pt x="1425615" y="50799"/>
                  </a:moveTo>
                  <a:lnTo>
                    <a:pt x="1417063" y="54609"/>
                  </a:lnTo>
                  <a:lnTo>
                    <a:pt x="1415749" y="59689"/>
                  </a:lnTo>
                  <a:lnTo>
                    <a:pt x="1411485" y="64769"/>
                  </a:lnTo>
                  <a:lnTo>
                    <a:pt x="1425229" y="64769"/>
                  </a:lnTo>
                  <a:lnTo>
                    <a:pt x="1423221" y="59689"/>
                  </a:lnTo>
                  <a:lnTo>
                    <a:pt x="1428120" y="58419"/>
                  </a:lnTo>
                  <a:lnTo>
                    <a:pt x="1432483" y="58419"/>
                  </a:lnTo>
                  <a:lnTo>
                    <a:pt x="1433195" y="54609"/>
                  </a:lnTo>
                  <a:lnTo>
                    <a:pt x="1432208" y="54609"/>
                  </a:lnTo>
                  <a:lnTo>
                    <a:pt x="1425615" y="50799"/>
                  </a:lnTo>
                  <a:close/>
                </a:path>
                <a:path w="1514475" h="1020445">
                  <a:moveTo>
                    <a:pt x="1443781" y="59689"/>
                  </a:moveTo>
                  <a:lnTo>
                    <a:pt x="1440251" y="60959"/>
                  </a:lnTo>
                  <a:lnTo>
                    <a:pt x="1439319" y="63604"/>
                  </a:lnTo>
                  <a:lnTo>
                    <a:pt x="1439724" y="64769"/>
                  </a:lnTo>
                  <a:lnTo>
                    <a:pt x="1443781" y="59689"/>
                  </a:lnTo>
                  <a:close/>
                </a:path>
                <a:path w="1514475" h="1020445">
                  <a:moveTo>
                    <a:pt x="1432483" y="58419"/>
                  </a:moveTo>
                  <a:lnTo>
                    <a:pt x="1428120" y="58419"/>
                  </a:lnTo>
                  <a:lnTo>
                    <a:pt x="1429960" y="62229"/>
                  </a:lnTo>
                  <a:lnTo>
                    <a:pt x="1431535" y="63499"/>
                  </a:lnTo>
                  <a:lnTo>
                    <a:pt x="1432483" y="58419"/>
                  </a:lnTo>
                  <a:close/>
                </a:path>
                <a:path w="1514475" h="1020445">
                  <a:moveTo>
                    <a:pt x="1466287" y="62229"/>
                  </a:moveTo>
                  <a:lnTo>
                    <a:pt x="1465784" y="62360"/>
                  </a:lnTo>
                  <a:lnTo>
                    <a:pt x="1464665" y="63499"/>
                  </a:lnTo>
                  <a:lnTo>
                    <a:pt x="1466287" y="62229"/>
                  </a:lnTo>
                  <a:close/>
                </a:path>
                <a:path w="1514475" h="1020445">
                  <a:moveTo>
                    <a:pt x="1469533" y="46989"/>
                  </a:moveTo>
                  <a:lnTo>
                    <a:pt x="1465901" y="46989"/>
                  </a:lnTo>
                  <a:lnTo>
                    <a:pt x="1467317" y="50376"/>
                  </a:lnTo>
                  <a:lnTo>
                    <a:pt x="1470026" y="53339"/>
                  </a:lnTo>
                  <a:lnTo>
                    <a:pt x="1466665" y="53339"/>
                  </a:lnTo>
                  <a:lnTo>
                    <a:pt x="1467866" y="59689"/>
                  </a:lnTo>
                  <a:lnTo>
                    <a:pt x="1468407" y="59689"/>
                  </a:lnTo>
                  <a:lnTo>
                    <a:pt x="1469252" y="60959"/>
                  </a:lnTo>
                  <a:lnTo>
                    <a:pt x="1468196" y="62229"/>
                  </a:lnTo>
                  <a:lnTo>
                    <a:pt x="1468612" y="63499"/>
                  </a:lnTo>
                  <a:lnTo>
                    <a:pt x="1474609" y="59689"/>
                  </a:lnTo>
                  <a:lnTo>
                    <a:pt x="1471701" y="57149"/>
                  </a:lnTo>
                  <a:lnTo>
                    <a:pt x="1479483" y="52069"/>
                  </a:lnTo>
                  <a:lnTo>
                    <a:pt x="1476738" y="49529"/>
                  </a:lnTo>
                  <a:lnTo>
                    <a:pt x="1469872" y="49529"/>
                  </a:lnTo>
                  <a:lnTo>
                    <a:pt x="1469533" y="46989"/>
                  </a:lnTo>
                  <a:close/>
                </a:path>
                <a:path w="1514475" h="1020445">
                  <a:moveTo>
                    <a:pt x="1466487" y="58653"/>
                  </a:moveTo>
                  <a:lnTo>
                    <a:pt x="1461228" y="60959"/>
                  </a:lnTo>
                  <a:lnTo>
                    <a:pt x="1467159" y="60959"/>
                  </a:lnTo>
                  <a:lnTo>
                    <a:pt x="1468407" y="59689"/>
                  </a:lnTo>
                  <a:lnTo>
                    <a:pt x="1467866" y="59689"/>
                  </a:lnTo>
                  <a:lnTo>
                    <a:pt x="1466487" y="58653"/>
                  </a:lnTo>
                  <a:close/>
                </a:path>
                <a:path w="1514475" h="1020445">
                  <a:moveTo>
                    <a:pt x="1449132" y="55879"/>
                  </a:moveTo>
                  <a:lnTo>
                    <a:pt x="1444943" y="55879"/>
                  </a:lnTo>
                  <a:lnTo>
                    <a:pt x="1444569" y="58419"/>
                  </a:lnTo>
                  <a:lnTo>
                    <a:pt x="1445882" y="60811"/>
                  </a:lnTo>
                  <a:lnTo>
                    <a:pt x="1449132" y="55879"/>
                  </a:lnTo>
                  <a:close/>
                </a:path>
                <a:path w="1514475" h="1020445">
                  <a:moveTo>
                    <a:pt x="1370314" y="49529"/>
                  </a:moveTo>
                  <a:lnTo>
                    <a:pt x="1373177" y="53339"/>
                  </a:lnTo>
                  <a:lnTo>
                    <a:pt x="1364042" y="54609"/>
                  </a:lnTo>
                  <a:lnTo>
                    <a:pt x="1363021" y="59689"/>
                  </a:lnTo>
                  <a:lnTo>
                    <a:pt x="1382701" y="59689"/>
                  </a:lnTo>
                  <a:lnTo>
                    <a:pt x="1386149" y="58419"/>
                  </a:lnTo>
                  <a:lnTo>
                    <a:pt x="1391603" y="58419"/>
                  </a:lnTo>
                  <a:lnTo>
                    <a:pt x="1390658" y="55879"/>
                  </a:lnTo>
                  <a:lnTo>
                    <a:pt x="1393220" y="54609"/>
                  </a:lnTo>
                  <a:lnTo>
                    <a:pt x="1397472" y="54609"/>
                  </a:lnTo>
                  <a:lnTo>
                    <a:pt x="1398649" y="52069"/>
                  </a:lnTo>
                  <a:lnTo>
                    <a:pt x="1374475" y="52069"/>
                  </a:lnTo>
                  <a:lnTo>
                    <a:pt x="1370314" y="49529"/>
                  </a:lnTo>
                  <a:close/>
                </a:path>
                <a:path w="1514475" h="1020445">
                  <a:moveTo>
                    <a:pt x="1391603" y="58419"/>
                  </a:moveTo>
                  <a:lnTo>
                    <a:pt x="1386149" y="58419"/>
                  </a:lnTo>
                  <a:lnTo>
                    <a:pt x="1388850" y="59689"/>
                  </a:lnTo>
                  <a:lnTo>
                    <a:pt x="1392076" y="59689"/>
                  </a:lnTo>
                  <a:lnTo>
                    <a:pt x="1391603" y="58419"/>
                  </a:lnTo>
                  <a:close/>
                </a:path>
                <a:path w="1514475" h="1020445">
                  <a:moveTo>
                    <a:pt x="1397472" y="54609"/>
                  </a:moveTo>
                  <a:lnTo>
                    <a:pt x="1393220" y="54609"/>
                  </a:lnTo>
                  <a:lnTo>
                    <a:pt x="1394090" y="55879"/>
                  </a:lnTo>
                  <a:lnTo>
                    <a:pt x="1392692" y="59689"/>
                  </a:lnTo>
                  <a:lnTo>
                    <a:pt x="1395705" y="58419"/>
                  </a:lnTo>
                  <a:lnTo>
                    <a:pt x="1397472" y="54609"/>
                  </a:lnTo>
                  <a:close/>
                </a:path>
                <a:path w="1514475" h="1020445">
                  <a:moveTo>
                    <a:pt x="1464426" y="56990"/>
                  </a:moveTo>
                  <a:lnTo>
                    <a:pt x="1464487" y="57149"/>
                  </a:lnTo>
                  <a:lnTo>
                    <a:pt x="1466487" y="58653"/>
                  </a:lnTo>
                  <a:lnTo>
                    <a:pt x="1467020" y="58419"/>
                  </a:lnTo>
                  <a:lnTo>
                    <a:pt x="1464426" y="56990"/>
                  </a:lnTo>
                  <a:close/>
                </a:path>
                <a:path w="1514475" h="1020445">
                  <a:moveTo>
                    <a:pt x="1445148" y="52069"/>
                  </a:moveTo>
                  <a:lnTo>
                    <a:pt x="1436119" y="52069"/>
                  </a:lnTo>
                  <a:lnTo>
                    <a:pt x="1437829" y="53339"/>
                  </a:lnTo>
                  <a:lnTo>
                    <a:pt x="1438981" y="57149"/>
                  </a:lnTo>
                  <a:lnTo>
                    <a:pt x="1445148" y="52069"/>
                  </a:lnTo>
                  <a:close/>
                </a:path>
                <a:path w="1514475" h="1020445">
                  <a:moveTo>
                    <a:pt x="1465685" y="52069"/>
                  </a:moveTo>
                  <a:lnTo>
                    <a:pt x="1459173" y="53119"/>
                  </a:lnTo>
                  <a:lnTo>
                    <a:pt x="1459243" y="54134"/>
                  </a:lnTo>
                  <a:lnTo>
                    <a:pt x="1464426" y="56990"/>
                  </a:lnTo>
                  <a:lnTo>
                    <a:pt x="1463512" y="54609"/>
                  </a:lnTo>
                  <a:lnTo>
                    <a:pt x="1466260" y="53339"/>
                  </a:lnTo>
                  <a:lnTo>
                    <a:pt x="1465685" y="52069"/>
                  </a:lnTo>
                  <a:close/>
                </a:path>
                <a:path w="1514475" h="1020445">
                  <a:moveTo>
                    <a:pt x="1444775" y="43179"/>
                  </a:moveTo>
                  <a:lnTo>
                    <a:pt x="1439393" y="44449"/>
                  </a:lnTo>
                  <a:lnTo>
                    <a:pt x="1434656" y="49529"/>
                  </a:lnTo>
                  <a:lnTo>
                    <a:pt x="1433794" y="54609"/>
                  </a:lnTo>
                  <a:lnTo>
                    <a:pt x="1436119" y="52069"/>
                  </a:lnTo>
                  <a:lnTo>
                    <a:pt x="1455328" y="52069"/>
                  </a:lnTo>
                  <a:lnTo>
                    <a:pt x="1455471" y="48259"/>
                  </a:lnTo>
                  <a:lnTo>
                    <a:pt x="1451545" y="48259"/>
                  </a:lnTo>
                  <a:lnTo>
                    <a:pt x="1447684" y="45719"/>
                  </a:lnTo>
                  <a:lnTo>
                    <a:pt x="1444775" y="43179"/>
                  </a:lnTo>
                  <a:close/>
                </a:path>
                <a:path w="1514475" h="1020445">
                  <a:moveTo>
                    <a:pt x="1459173" y="53119"/>
                  </a:moveTo>
                  <a:lnTo>
                    <a:pt x="1457802" y="53339"/>
                  </a:lnTo>
                  <a:lnTo>
                    <a:pt x="1459243" y="54134"/>
                  </a:lnTo>
                  <a:lnTo>
                    <a:pt x="1459173" y="53119"/>
                  </a:lnTo>
                  <a:close/>
                </a:path>
                <a:path w="1514475" h="1020445">
                  <a:moveTo>
                    <a:pt x="1455328" y="52069"/>
                  </a:moveTo>
                  <a:lnTo>
                    <a:pt x="1445148" y="52069"/>
                  </a:lnTo>
                  <a:lnTo>
                    <a:pt x="1449777" y="53339"/>
                  </a:lnTo>
                  <a:lnTo>
                    <a:pt x="1455328" y="52069"/>
                  </a:lnTo>
                  <a:close/>
                </a:path>
                <a:path w="1514475" h="1020445">
                  <a:moveTo>
                    <a:pt x="1373891" y="45719"/>
                  </a:moveTo>
                  <a:lnTo>
                    <a:pt x="1374475" y="52069"/>
                  </a:lnTo>
                  <a:lnTo>
                    <a:pt x="1398649" y="52069"/>
                  </a:lnTo>
                  <a:lnTo>
                    <a:pt x="1399238" y="50799"/>
                  </a:lnTo>
                  <a:lnTo>
                    <a:pt x="1376935" y="50799"/>
                  </a:lnTo>
                  <a:lnTo>
                    <a:pt x="1373891" y="45719"/>
                  </a:lnTo>
                  <a:close/>
                </a:path>
                <a:path w="1514475" h="1020445">
                  <a:moveTo>
                    <a:pt x="1401553" y="44449"/>
                  </a:moveTo>
                  <a:lnTo>
                    <a:pt x="1377215" y="44449"/>
                  </a:lnTo>
                  <a:lnTo>
                    <a:pt x="1378978" y="48259"/>
                  </a:lnTo>
                  <a:lnTo>
                    <a:pt x="1377492" y="48259"/>
                  </a:lnTo>
                  <a:lnTo>
                    <a:pt x="1377857" y="49529"/>
                  </a:lnTo>
                  <a:lnTo>
                    <a:pt x="1376935" y="50799"/>
                  </a:lnTo>
                  <a:lnTo>
                    <a:pt x="1399238" y="50799"/>
                  </a:lnTo>
                  <a:lnTo>
                    <a:pt x="1399827" y="49529"/>
                  </a:lnTo>
                  <a:lnTo>
                    <a:pt x="1401553" y="44449"/>
                  </a:lnTo>
                  <a:close/>
                </a:path>
                <a:path w="1514475" h="1020445">
                  <a:moveTo>
                    <a:pt x="1413946" y="39369"/>
                  </a:moveTo>
                  <a:lnTo>
                    <a:pt x="1411085" y="39369"/>
                  </a:lnTo>
                  <a:lnTo>
                    <a:pt x="1409199" y="43330"/>
                  </a:lnTo>
                  <a:lnTo>
                    <a:pt x="1406201" y="50799"/>
                  </a:lnTo>
                  <a:lnTo>
                    <a:pt x="1408826" y="48259"/>
                  </a:lnTo>
                  <a:lnTo>
                    <a:pt x="1410428" y="44449"/>
                  </a:lnTo>
                  <a:lnTo>
                    <a:pt x="1415957" y="44449"/>
                  </a:lnTo>
                  <a:lnTo>
                    <a:pt x="1413946" y="39369"/>
                  </a:lnTo>
                  <a:close/>
                </a:path>
                <a:path w="1514475" h="1020445">
                  <a:moveTo>
                    <a:pt x="1466542" y="49529"/>
                  </a:moveTo>
                  <a:lnTo>
                    <a:pt x="1467493" y="50799"/>
                  </a:lnTo>
                  <a:lnTo>
                    <a:pt x="1467317" y="50376"/>
                  </a:lnTo>
                  <a:lnTo>
                    <a:pt x="1466542" y="49529"/>
                  </a:lnTo>
                  <a:close/>
                </a:path>
                <a:path w="1514475" h="1020445">
                  <a:moveTo>
                    <a:pt x="1471511" y="47068"/>
                  </a:moveTo>
                  <a:lnTo>
                    <a:pt x="1469872" y="49529"/>
                  </a:lnTo>
                  <a:lnTo>
                    <a:pt x="1473367" y="49529"/>
                  </a:lnTo>
                  <a:lnTo>
                    <a:pt x="1471511" y="47068"/>
                  </a:lnTo>
                  <a:close/>
                </a:path>
                <a:path w="1514475" h="1020445">
                  <a:moveTo>
                    <a:pt x="1480103" y="40639"/>
                  </a:moveTo>
                  <a:lnTo>
                    <a:pt x="1477125" y="43179"/>
                  </a:lnTo>
                  <a:lnTo>
                    <a:pt x="1475342" y="46899"/>
                  </a:lnTo>
                  <a:lnTo>
                    <a:pt x="1475239" y="47068"/>
                  </a:lnTo>
                  <a:lnTo>
                    <a:pt x="1473367" y="49529"/>
                  </a:lnTo>
                  <a:lnTo>
                    <a:pt x="1476738" y="49529"/>
                  </a:lnTo>
                  <a:lnTo>
                    <a:pt x="1475365" y="48259"/>
                  </a:lnTo>
                  <a:lnTo>
                    <a:pt x="1479748" y="45021"/>
                  </a:lnTo>
                  <a:lnTo>
                    <a:pt x="1479563" y="44449"/>
                  </a:lnTo>
                  <a:lnTo>
                    <a:pt x="1480478" y="44061"/>
                  </a:lnTo>
                  <a:lnTo>
                    <a:pt x="1480103" y="40639"/>
                  </a:lnTo>
                  <a:close/>
                </a:path>
                <a:path w="1514475" h="1020445">
                  <a:moveTo>
                    <a:pt x="1490756" y="30479"/>
                  </a:moveTo>
                  <a:lnTo>
                    <a:pt x="1487685" y="34289"/>
                  </a:lnTo>
                  <a:lnTo>
                    <a:pt x="1485929" y="35559"/>
                  </a:lnTo>
                  <a:lnTo>
                    <a:pt x="1481030" y="36829"/>
                  </a:lnTo>
                  <a:lnTo>
                    <a:pt x="1488545" y="40639"/>
                  </a:lnTo>
                  <a:lnTo>
                    <a:pt x="1480478" y="44061"/>
                  </a:lnTo>
                  <a:lnTo>
                    <a:pt x="1480521" y="44449"/>
                  </a:lnTo>
                  <a:lnTo>
                    <a:pt x="1479748" y="45021"/>
                  </a:lnTo>
                  <a:lnTo>
                    <a:pt x="1481204" y="49529"/>
                  </a:lnTo>
                  <a:lnTo>
                    <a:pt x="1484946" y="48259"/>
                  </a:lnTo>
                  <a:lnTo>
                    <a:pt x="1488488" y="48259"/>
                  </a:lnTo>
                  <a:lnTo>
                    <a:pt x="1491852" y="46166"/>
                  </a:lnTo>
                  <a:lnTo>
                    <a:pt x="1491194" y="44770"/>
                  </a:lnTo>
                  <a:lnTo>
                    <a:pt x="1490731" y="44449"/>
                  </a:lnTo>
                  <a:lnTo>
                    <a:pt x="1490945" y="44241"/>
                  </a:lnTo>
                  <a:lnTo>
                    <a:pt x="1488050" y="38099"/>
                  </a:lnTo>
                  <a:lnTo>
                    <a:pt x="1485507" y="38099"/>
                  </a:lnTo>
                  <a:lnTo>
                    <a:pt x="1487451" y="36829"/>
                  </a:lnTo>
                  <a:lnTo>
                    <a:pt x="1489384" y="36829"/>
                  </a:lnTo>
                  <a:lnTo>
                    <a:pt x="1493260" y="35559"/>
                  </a:lnTo>
                  <a:lnTo>
                    <a:pt x="1490756" y="30479"/>
                  </a:lnTo>
                  <a:close/>
                </a:path>
                <a:path w="1514475" h="1020445">
                  <a:moveTo>
                    <a:pt x="1406552" y="19049"/>
                  </a:moveTo>
                  <a:lnTo>
                    <a:pt x="1404360" y="19049"/>
                  </a:lnTo>
                  <a:lnTo>
                    <a:pt x="1405676" y="21589"/>
                  </a:lnTo>
                  <a:lnTo>
                    <a:pt x="1407445" y="22859"/>
                  </a:lnTo>
                  <a:lnTo>
                    <a:pt x="1404872" y="24129"/>
                  </a:lnTo>
                  <a:lnTo>
                    <a:pt x="1406965" y="27939"/>
                  </a:lnTo>
                  <a:lnTo>
                    <a:pt x="1404392" y="29209"/>
                  </a:lnTo>
                  <a:lnTo>
                    <a:pt x="1396651" y="31749"/>
                  </a:lnTo>
                  <a:lnTo>
                    <a:pt x="1390613" y="36829"/>
                  </a:lnTo>
                  <a:lnTo>
                    <a:pt x="1383245" y="41909"/>
                  </a:lnTo>
                  <a:lnTo>
                    <a:pt x="1371512" y="45719"/>
                  </a:lnTo>
                  <a:lnTo>
                    <a:pt x="1366566" y="48259"/>
                  </a:lnTo>
                  <a:lnTo>
                    <a:pt x="1377215" y="44449"/>
                  </a:lnTo>
                  <a:lnTo>
                    <a:pt x="1401553" y="44449"/>
                  </a:lnTo>
                  <a:lnTo>
                    <a:pt x="1402416" y="41909"/>
                  </a:lnTo>
                  <a:lnTo>
                    <a:pt x="1411085" y="39369"/>
                  </a:lnTo>
                  <a:lnTo>
                    <a:pt x="1413946" y="39369"/>
                  </a:lnTo>
                  <a:lnTo>
                    <a:pt x="1412941" y="36829"/>
                  </a:lnTo>
                  <a:lnTo>
                    <a:pt x="1404970" y="36829"/>
                  </a:lnTo>
                  <a:lnTo>
                    <a:pt x="1405174" y="34289"/>
                  </a:lnTo>
                  <a:lnTo>
                    <a:pt x="1403041" y="30479"/>
                  </a:lnTo>
                  <a:lnTo>
                    <a:pt x="1406478" y="30479"/>
                  </a:lnTo>
                  <a:lnTo>
                    <a:pt x="1405743" y="29209"/>
                  </a:lnTo>
                  <a:lnTo>
                    <a:pt x="1410408" y="28113"/>
                  </a:lnTo>
                  <a:lnTo>
                    <a:pt x="1410438" y="27939"/>
                  </a:lnTo>
                  <a:lnTo>
                    <a:pt x="1409026" y="27939"/>
                  </a:lnTo>
                  <a:lnTo>
                    <a:pt x="1406940" y="24129"/>
                  </a:lnTo>
                  <a:lnTo>
                    <a:pt x="1410817" y="22859"/>
                  </a:lnTo>
                  <a:lnTo>
                    <a:pt x="1412614" y="20319"/>
                  </a:lnTo>
                  <a:lnTo>
                    <a:pt x="1409693" y="20319"/>
                  </a:lnTo>
                  <a:lnTo>
                    <a:pt x="1406552" y="19049"/>
                  </a:lnTo>
                  <a:close/>
                </a:path>
                <a:path w="1514475" h="1020445">
                  <a:moveTo>
                    <a:pt x="1475088" y="33019"/>
                  </a:moveTo>
                  <a:lnTo>
                    <a:pt x="1470139" y="33019"/>
                  </a:lnTo>
                  <a:lnTo>
                    <a:pt x="1468664" y="35559"/>
                  </a:lnTo>
                  <a:lnTo>
                    <a:pt x="1457010" y="35559"/>
                  </a:lnTo>
                  <a:lnTo>
                    <a:pt x="1455091" y="40639"/>
                  </a:lnTo>
                  <a:lnTo>
                    <a:pt x="1454081" y="44449"/>
                  </a:lnTo>
                  <a:lnTo>
                    <a:pt x="1451545" y="48259"/>
                  </a:lnTo>
                  <a:lnTo>
                    <a:pt x="1455471" y="48259"/>
                  </a:lnTo>
                  <a:lnTo>
                    <a:pt x="1455614" y="44449"/>
                  </a:lnTo>
                  <a:lnTo>
                    <a:pt x="1465087" y="36829"/>
                  </a:lnTo>
                  <a:lnTo>
                    <a:pt x="1474161" y="36829"/>
                  </a:lnTo>
                  <a:lnTo>
                    <a:pt x="1475088" y="33019"/>
                  </a:lnTo>
                  <a:close/>
                </a:path>
                <a:path w="1514475" h="1020445">
                  <a:moveTo>
                    <a:pt x="1464790" y="47784"/>
                  </a:moveTo>
                  <a:lnTo>
                    <a:pt x="1464867" y="48259"/>
                  </a:lnTo>
                  <a:lnTo>
                    <a:pt x="1465395" y="48259"/>
                  </a:lnTo>
                  <a:lnTo>
                    <a:pt x="1464790" y="47784"/>
                  </a:lnTo>
                  <a:close/>
                </a:path>
                <a:path w="1514475" h="1020445">
                  <a:moveTo>
                    <a:pt x="1469363" y="45719"/>
                  </a:moveTo>
                  <a:lnTo>
                    <a:pt x="1466217" y="45719"/>
                  </a:lnTo>
                  <a:lnTo>
                    <a:pt x="1463953" y="46899"/>
                  </a:lnTo>
                  <a:lnTo>
                    <a:pt x="1463880" y="47068"/>
                  </a:lnTo>
                  <a:lnTo>
                    <a:pt x="1464790" y="47784"/>
                  </a:lnTo>
                  <a:lnTo>
                    <a:pt x="1464661" y="46989"/>
                  </a:lnTo>
                  <a:lnTo>
                    <a:pt x="1469533" y="46989"/>
                  </a:lnTo>
                  <a:lnTo>
                    <a:pt x="1469363" y="45719"/>
                  </a:lnTo>
                  <a:close/>
                </a:path>
                <a:path w="1514475" h="1020445">
                  <a:moveTo>
                    <a:pt x="1492143" y="45985"/>
                  </a:moveTo>
                  <a:lnTo>
                    <a:pt x="1491852" y="46166"/>
                  </a:lnTo>
                  <a:lnTo>
                    <a:pt x="1492241" y="46989"/>
                  </a:lnTo>
                  <a:lnTo>
                    <a:pt x="1492143" y="45985"/>
                  </a:lnTo>
                  <a:close/>
                </a:path>
                <a:path w="1514475" h="1020445">
                  <a:moveTo>
                    <a:pt x="1473332" y="44449"/>
                  </a:moveTo>
                  <a:lnTo>
                    <a:pt x="1470934" y="45719"/>
                  </a:lnTo>
                  <a:lnTo>
                    <a:pt x="1471519" y="46899"/>
                  </a:lnTo>
                  <a:lnTo>
                    <a:pt x="1473332" y="44449"/>
                  </a:lnTo>
                  <a:close/>
                </a:path>
                <a:path w="1514475" h="1020445">
                  <a:moveTo>
                    <a:pt x="1492084" y="45384"/>
                  </a:moveTo>
                  <a:lnTo>
                    <a:pt x="1492143" y="45985"/>
                  </a:lnTo>
                  <a:lnTo>
                    <a:pt x="1492570" y="45719"/>
                  </a:lnTo>
                  <a:lnTo>
                    <a:pt x="1492084" y="45384"/>
                  </a:lnTo>
                  <a:close/>
                </a:path>
                <a:path w="1514475" h="1020445">
                  <a:moveTo>
                    <a:pt x="1419292" y="38099"/>
                  </a:moveTo>
                  <a:lnTo>
                    <a:pt x="1415957" y="44449"/>
                  </a:lnTo>
                  <a:lnTo>
                    <a:pt x="1410428" y="44449"/>
                  </a:lnTo>
                  <a:lnTo>
                    <a:pt x="1418060" y="45719"/>
                  </a:lnTo>
                  <a:lnTo>
                    <a:pt x="1419110" y="40639"/>
                  </a:lnTo>
                  <a:lnTo>
                    <a:pt x="1419292" y="38099"/>
                  </a:lnTo>
                  <a:close/>
                </a:path>
                <a:path w="1514475" h="1020445">
                  <a:moveTo>
                    <a:pt x="1447702" y="45600"/>
                  </a:moveTo>
                  <a:lnTo>
                    <a:pt x="1447572" y="45719"/>
                  </a:lnTo>
                  <a:lnTo>
                    <a:pt x="1447702" y="45600"/>
                  </a:lnTo>
                  <a:close/>
                </a:path>
                <a:path w="1514475" h="1020445">
                  <a:moveTo>
                    <a:pt x="1448272" y="41872"/>
                  </a:moveTo>
                  <a:lnTo>
                    <a:pt x="1447702" y="45600"/>
                  </a:lnTo>
                  <a:lnTo>
                    <a:pt x="1450333" y="43179"/>
                  </a:lnTo>
                  <a:lnTo>
                    <a:pt x="1448272" y="41872"/>
                  </a:lnTo>
                  <a:close/>
                </a:path>
                <a:path w="1514475" h="1020445">
                  <a:moveTo>
                    <a:pt x="1491884" y="43330"/>
                  </a:moveTo>
                  <a:lnTo>
                    <a:pt x="1491130" y="44061"/>
                  </a:lnTo>
                  <a:lnTo>
                    <a:pt x="1491043" y="44449"/>
                  </a:lnTo>
                  <a:lnTo>
                    <a:pt x="1491194" y="44770"/>
                  </a:lnTo>
                  <a:lnTo>
                    <a:pt x="1492084" y="45384"/>
                  </a:lnTo>
                  <a:lnTo>
                    <a:pt x="1491884" y="43330"/>
                  </a:lnTo>
                  <a:close/>
                </a:path>
                <a:path w="1514475" h="1020445">
                  <a:moveTo>
                    <a:pt x="1480478" y="44061"/>
                  </a:moveTo>
                  <a:lnTo>
                    <a:pt x="1479563" y="44449"/>
                  </a:lnTo>
                  <a:lnTo>
                    <a:pt x="1479748" y="45021"/>
                  </a:lnTo>
                  <a:lnTo>
                    <a:pt x="1480521" y="44449"/>
                  </a:lnTo>
                  <a:lnTo>
                    <a:pt x="1480478" y="44061"/>
                  </a:lnTo>
                  <a:close/>
                </a:path>
                <a:path w="1514475" h="1020445">
                  <a:moveTo>
                    <a:pt x="1495963" y="39369"/>
                  </a:moveTo>
                  <a:lnTo>
                    <a:pt x="1491622" y="40639"/>
                  </a:lnTo>
                  <a:lnTo>
                    <a:pt x="1491884" y="43330"/>
                  </a:lnTo>
                  <a:lnTo>
                    <a:pt x="1495963" y="39369"/>
                  </a:lnTo>
                  <a:close/>
                </a:path>
                <a:path w="1514475" h="1020445">
                  <a:moveTo>
                    <a:pt x="1449626" y="33019"/>
                  </a:moveTo>
                  <a:lnTo>
                    <a:pt x="1448481" y="38099"/>
                  </a:lnTo>
                  <a:lnTo>
                    <a:pt x="1444329" y="39369"/>
                  </a:lnTo>
                  <a:lnTo>
                    <a:pt x="1448272" y="41872"/>
                  </a:lnTo>
                  <a:lnTo>
                    <a:pt x="1449626" y="33019"/>
                  </a:lnTo>
                  <a:close/>
                </a:path>
                <a:path w="1514475" h="1020445">
                  <a:moveTo>
                    <a:pt x="1501565" y="29209"/>
                  </a:moveTo>
                  <a:lnTo>
                    <a:pt x="1498705" y="30479"/>
                  </a:lnTo>
                  <a:lnTo>
                    <a:pt x="1499410" y="33019"/>
                  </a:lnTo>
                  <a:lnTo>
                    <a:pt x="1496872" y="34289"/>
                  </a:lnTo>
                  <a:lnTo>
                    <a:pt x="1498401" y="39369"/>
                  </a:lnTo>
                  <a:lnTo>
                    <a:pt x="1502354" y="36829"/>
                  </a:lnTo>
                  <a:lnTo>
                    <a:pt x="1505391" y="36829"/>
                  </a:lnTo>
                  <a:lnTo>
                    <a:pt x="1505097" y="35559"/>
                  </a:lnTo>
                  <a:lnTo>
                    <a:pt x="1512604" y="34289"/>
                  </a:lnTo>
                  <a:lnTo>
                    <a:pt x="1511149" y="33019"/>
                  </a:lnTo>
                  <a:lnTo>
                    <a:pt x="1502923" y="33019"/>
                  </a:lnTo>
                  <a:lnTo>
                    <a:pt x="1501565" y="29209"/>
                  </a:lnTo>
                  <a:close/>
                </a:path>
                <a:path w="1514475" h="1020445">
                  <a:moveTo>
                    <a:pt x="1505391" y="36829"/>
                  </a:moveTo>
                  <a:lnTo>
                    <a:pt x="1502354" y="36829"/>
                  </a:lnTo>
                  <a:lnTo>
                    <a:pt x="1505132" y="38099"/>
                  </a:lnTo>
                  <a:lnTo>
                    <a:pt x="1504322" y="38099"/>
                  </a:lnTo>
                  <a:lnTo>
                    <a:pt x="1504199" y="39369"/>
                  </a:lnTo>
                  <a:lnTo>
                    <a:pt x="1505979" y="39369"/>
                  </a:lnTo>
                  <a:lnTo>
                    <a:pt x="1505391" y="36829"/>
                  </a:lnTo>
                  <a:close/>
                </a:path>
                <a:path w="1514475" h="1020445">
                  <a:moveTo>
                    <a:pt x="1455934" y="30479"/>
                  </a:moveTo>
                  <a:lnTo>
                    <a:pt x="1453226" y="33019"/>
                  </a:lnTo>
                  <a:lnTo>
                    <a:pt x="1456786" y="34289"/>
                  </a:lnTo>
                  <a:lnTo>
                    <a:pt x="1451965" y="38099"/>
                  </a:lnTo>
                  <a:lnTo>
                    <a:pt x="1457010" y="35559"/>
                  </a:lnTo>
                  <a:lnTo>
                    <a:pt x="1463594" y="35559"/>
                  </a:lnTo>
                  <a:lnTo>
                    <a:pt x="1464649" y="33019"/>
                  </a:lnTo>
                  <a:lnTo>
                    <a:pt x="1460981" y="33019"/>
                  </a:lnTo>
                  <a:lnTo>
                    <a:pt x="1455934" y="30479"/>
                  </a:lnTo>
                  <a:close/>
                </a:path>
                <a:path w="1514475" h="1020445">
                  <a:moveTo>
                    <a:pt x="1474161" y="36829"/>
                  </a:moveTo>
                  <a:lnTo>
                    <a:pt x="1465087" y="36829"/>
                  </a:lnTo>
                  <a:lnTo>
                    <a:pt x="1473852" y="38099"/>
                  </a:lnTo>
                  <a:lnTo>
                    <a:pt x="1474161" y="36829"/>
                  </a:lnTo>
                  <a:close/>
                </a:path>
                <a:path w="1514475" h="1020445">
                  <a:moveTo>
                    <a:pt x="1487451" y="36829"/>
                  </a:moveTo>
                  <a:lnTo>
                    <a:pt x="1485507" y="38099"/>
                  </a:lnTo>
                  <a:lnTo>
                    <a:pt x="1487710" y="37378"/>
                  </a:lnTo>
                  <a:lnTo>
                    <a:pt x="1487451" y="36829"/>
                  </a:lnTo>
                  <a:close/>
                </a:path>
                <a:path w="1514475" h="1020445">
                  <a:moveTo>
                    <a:pt x="1487710" y="37378"/>
                  </a:moveTo>
                  <a:lnTo>
                    <a:pt x="1485507" y="38099"/>
                  </a:lnTo>
                  <a:lnTo>
                    <a:pt x="1488050" y="38099"/>
                  </a:lnTo>
                  <a:lnTo>
                    <a:pt x="1487710" y="37378"/>
                  </a:lnTo>
                  <a:close/>
                </a:path>
                <a:path w="1514475" h="1020445">
                  <a:moveTo>
                    <a:pt x="1489384" y="36829"/>
                  </a:moveTo>
                  <a:lnTo>
                    <a:pt x="1487451" y="36829"/>
                  </a:lnTo>
                  <a:lnTo>
                    <a:pt x="1487710" y="37378"/>
                  </a:lnTo>
                  <a:lnTo>
                    <a:pt x="1489384" y="36829"/>
                  </a:lnTo>
                  <a:close/>
                </a:path>
                <a:path w="1514475" h="1020445">
                  <a:moveTo>
                    <a:pt x="1421297" y="16672"/>
                  </a:moveTo>
                  <a:lnTo>
                    <a:pt x="1413424" y="20319"/>
                  </a:lnTo>
                  <a:lnTo>
                    <a:pt x="1413296" y="25399"/>
                  </a:lnTo>
                  <a:lnTo>
                    <a:pt x="1411104" y="28113"/>
                  </a:lnTo>
                  <a:lnTo>
                    <a:pt x="1411000" y="28356"/>
                  </a:lnTo>
                  <a:lnTo>
                    <a:pt x="1408447" y="35559"/>
                  </a:lnTo>
                  <a:lnTo>
                    <a:pt x="1404970" y="36829"/>
                  </a:lnTo>
                  <a:lnTo>
                    <a:pt x="1412941" y="36829"/>
                  </a:lnTo>
                  <a:lnTo>
                    <a:pt x="1416448" y="35559"/>
                  </a:lnTo>
                  <a:lnTo>
                    <a:pt x="1418104" y="33019"/>
                  </a:lnTo>
                  <a:lnTo>
                    <a:pt x="1419038" y="31749"/>
                  </a:lnTo>
                  <a:lnTo>
                    <a:pt x="1422811" y="31749"/>
                  </a:lnTo>
                  <a:lnTo>
                    <a:pt x="1423878" y="30479"/>
                  </a:lnTo>
                  <a:lnTo>
                    <a:pt x="1428012" y="30479"/>
                  </a:lnTo>
                  <a:lnTo>
                    <a:pt x="1429337" y="25399"/>
                  </a:lnTo>
                  <a:lnTo>
                    <a:pt x="1432105" y="21589"/>
                  </a:lnTo>
                  <a:lnTo>
                    <a:pt x="1424927" y="21589"/>
                  </a:lnTo>
                  <a:lnTo>
                    <a:pt x="1424133" y="20319"/>
                  </a:lnTo>
                  <a:lnTo>
                    <a:pt x="1425813" y="19049"/>
                  </a:lnTo>
                  <a:lnTo>
                    <a:pt x="1424817" y="17779"/>
                  </a:lnTo>
                  <a:lnTo>
                    <a:pt x="1422071" y="17779"/>
                  </a:lnTo>
                  <a:lnTo>
                    <a:pt x="1421297" y="16672"/>
                  </a:lnTo>
                  <a:close/>
                </a:path>
                <a:path w="1514475" h="1020445">
                  <a:moveTo>
                    <a:pt x="1420968" y="35089"/>
                  </a:moveTo>
                  <a:lnTo>
                    <a:pt x="1422716" y="36829"/>
                  </a:lnTo>
                  <a:lnTo>
                    <a:pt x="1423298" y="36223"/>
                  </a:lnTo>
                  <a:lnTo>
                    <a:pt x="1420968" y="35089"/>
                  </a:lnTo>
                  <a:close/>
                </a:path>
                <a:path w="1514475" h="1020445">
                  <a:moveTo>
                    <a:pt x="1428012" y="30479"/>
                  </a:moveTo>
                  <a:lnTo>
                    <a:pt x="1423878" y="30479"/>
                  </a:lnTo>
                  <a:lnTo>
                    <a:pt x="1425153" y="34289"/>
                  </a:lnTo>
                  <a:lnTo>
                    <a:pt x="1423298" y="36223"/>
                  </a:lnTo>
                  <a:lnTo>
                    <a:pt x="1424545" y="36829"/>
                  </a:lnTo>
                  <a:lnTo>
                    <a:pt x="1427349" y="33019"/>
                  </a:lnTo>
                  <a:lnTo>
                    <a:pt x="1428012" y="30479"/>
                  </a:lnTo>
                  <a:close/>
                </a:path>
                <a:path w="1514475" h="1020445">
                  <a:moveTo>
                    <a:pt x="1418890" y="33019"/>
                  </a:moveTo>
                  <a:lnTo>
                    <a:pt x="1419326" y="34289"/>
                  </a:lnTo>
                  <a:lnTo>
                    <a:pt x="1420968" y="35089"/>
                  </a:lnTo>
                  <a:lnTo>
                    <a:pt x="1418890" y="33019"/>
                  </a:lnTo>
                  <a:close/>
                </a:path>
                <a:path w="1514475" h="1020445">
                  <a:moveTo>
                    <a:pt x="1422811" y="31749"/>
                  </a:moveTo>
                  <a:lnTo>
                    <a:pt x="1419038" y="31749"/>
                  </a:lnTo>
                  <a:lnTo>
                    <a:pt x="1420677" y="34289"/>
                  </a:lnTo>
                  <a:lnTo>
                    <a:pt x="1422811" y="31749"/>
                  </a:lnTo>
                  <a:close/>
                </a:path>
                <a:path w="1514475" h="1020445">
                  <a:moveTo>
                    <a:pt x="1485204" y="24129"/>
                  </a:moveTo>
                  <a:lnTo>
                    <a:pt x="1476462" y="24129"/>
                  </a:lnTo>
                  <a:lnTo>
                    <a:pt x="1476729" y="29209"/>
                  </a:lnTo>
                  <a:lnTo>
                    <a:pt x="1466736" y="29209"/>
                  </a:lnTo>
                  <a:lnTo>
                    <a:pt x="1467043" y="34289"/>
                  </a:lnTo>
                  <a:lnTo>
                    <a:pt x="1470139" y="33019"/>
                  </a:lnTo>
                  <a:lnTo>
                    <a:pt x="1475088" y="33019"/>
                  </a:lnTo>
                  <a:lnTo>
                    <a:pt x="1478981" y="30479"/>
                  </a:lnTo>
                  <a:lnTo>
                    <a:pt x="1483306" y="27939"/>
                  </a:lnTo>
                  <a:lnTo>
                    <a:pt x="1485204" y="24129"/>
                  </a:lnTo>
                  <a:close/>
                </a:path>
                <a:path w="1514475" h="1020445">
                  <a:moveTo>
                    <a:pt x="1466231" y="29209"/>
                  </a:moveTo>
                  <a:lnTo>
                    <a:pt x="1462642" y="29209"/>
                  </a:lnTo>
                  <a:lnTo>
                    <a:pt x="1460981" y="33019"/>
                  </a:lnTo>
                  <a:lnTo>
                    <a:pt x="1464649" y="33019"/>
                  </a:lnTo>
                  <a:lnTo>
                    <a:pt x="1466231" y="29209"/>
                  </a:lnTo>
                  <a:close/>
                </a:path>
                <a:path w="1514475" h="1020445">
                  <a:moveTo>
                    <a:pt x="1508239" y="30479"/>
                  </a:moveTo>
                  <a:lnTo>
                    <a:pt x="1505068" y="33019"/>
                  </a:lnTo>
                  <a:lnTo>
                    <a:pt x="1511149" y="33019"/>
                  </a:lnTo>
                  <a:lnTo>
                    <a:pt x="1508239" y="30479"/>
                  </a:lnTo>
                  <a:close/>
                </a:path>
                <a:path w="1514475" h="1020445">
                  <a:moveTo>
                    <a:pt x="1489068" y="21589"/>
                  </a:moveTo>
                  <a:lnTo>
                    <a:pt x="1485945" y="21589"/>
                  </a:lnTo>
                  <a:lnTo>
                    <a:pt x="1483640" y="22859"/>
                  </a:lnTo>
                  <a:lnTo>
                    <a:pt x="1485837" y="22859"/>
                  </a:lnTo>
                  <a:lnTo>
                    <a:pt x="1488669" y="24129"/>
                  </a:lnTo>
                  <a:lnTo>
                    <a:pt x="1484401" y="30479"/>
                  </a:lnTo>
                  <a:lnTo>
                    <a:pt x="1489116" y="27939"/>
                  </a:lnTo>
                  <a:lnTo>
                    <a:pt x="1489068" y="21589"/>
                  </a:lnTo>
                  <a:close/>
                </a:path>
                <a:path w="1514475" h="1020445">
                  <a:moveTo>
                    <a:pt x="1411147" y="27939"/>
                  </a:moveTo>
                  <a:lnTo>
                    <a:pt x="1410408" y="28113"/>
                  </a:lnTo>
                  <a:lnTo>
                    <a:pt x="1410219" y="29209"/>
                  </a:lnTo>
                  <a:lnTo>
                    <a:pt x="1411071" y="28154"/>
                  </a:lnTo>
                  <a:lnTo>
                    <a:pt x="1411147" y="27939"/>
                  </a:lnTo>
                  <a:close/>
                </a:path>
                <a:path w="1514475" h="1020445">
                  <a:moveTo>
                    <a:pt x="1463014" y="28356"/>
                  </a:moveTo>
                  <a:lnTo>
                    <a:pt x="1462394" y="29209"/>
                  </a:lnTo>
                  <a:lnTo>
                    <a:pt x="1462642" y="29209"/>
                  </a:lnTo>
                  <a:lnTo>
                    <a:pt x="1463014" y="28356"/>
                  </a:lnTo>
                  <a:close/>
                </a:path>
                <a:path w="1514475" h="1020445">
                  <a:moveTo>
                    <a:pt x="1464303" y="25399"/>
                  </a:moveTo>
                  <a:lnTo>
                    <a:pt x="1463014" y="28356"/>
                  </a:lnTo>
                  <a:lnTo>
                    <a:pt x="1463316" y="27939"/>
                  </a:lnTo>
                  <a:lnTo>
                    <a:pt x="1465044" y="26669"/>
                  </a:lnTo>
                  <a:lnTo>
                    <a:pt x="1464303" y="25399"/>
                  </a:lnTo>
                  <a:close/>
                </a:path>
                <a:path w="1514475" h="1020445">
                  <a:moveTo>
                    <a:pt x="1410877" y="25399"/>
                  </a:moveTo>
                  <a:lnTo>
                    <a:pt x="1409026" y="27939"/>
                  </a:lnTo>
                  <a:lnTo>
                    <a:pt x="1410438" y="27939"/>
                  </a:lnTo>
                  <a:lnTo>
                    <a:pt x="1410877" y="25399"/>
                  </a:lnTo>
                  <a:close/>
                </a:path>
                <a:path w="1514475" h="1020445">
                  <a:moveTo>
                    <a:pt x="1435757" y="15239"/>
                  </a:moveTo>
                  <a:lnTo>
                    <a:pt x="1431023" y="16509"/>
                  </a:lnTo>
                  <a:lnTo>
                    <a:pt x="1429673" y="20319"/>
                  </a:lnTo>
                  <a:lnTo>
                    <a:pt x="1436593" y="20319"/>
                  </a:lnTo>
                  <a:lnTo>
                    <a:pt x="1432024" y="26669"/>
                  </a:lnTo>
                  <a:lnTo>
                    <a:pt x="1436735" y="25399"/>
                  </a:lnTo>
                  <a:lnTo>
                    <a:pt x="1440277" y="25399"/>
                  </a:lnTo>
                  <a:lnTo>
                    <a:pt x="1435757" y="15239"/>
                  </a:lnTo>
                  <a:close/>
                </a:path>
                <a:path w="1514475" h="1020445">
                  <a:moveTo>
                    <a:pt x="1475380" y="19049"/>
                  </a:moveTo>
                  <a:lnTo>
                    <a:pt x="1473489" y="20319"/>
                  </a:lnTo>
                  <a:lnTo>
                    <a:pt x="1470347" y="20319"/>
                  </a:lnTo>
                  <a:lnTo>
                    <a:pt x="1471273" y="22859"/>
                  </a:lnTo>
                  <a:lnTo>
                    <a:pt x="1468420" y="24129"/>
                  </a:lnTo>
                  <a:lnTo>
                    <a:pt x="1466139" y="25399"/>
                  </a:lnTo>
                  <a:lnTo>
                    <a:pt x="1468780" y="26669"/>
                  </a:lnTo>
                  <a:lnTo>
                    <a:pt x="1469185" y="26669"/>
                  </a:lnTo>
                  <a:lnTo>
                    <a:pt x="1472808" y="24129"/>
                  </a:lnTo>
                  <a:lnTo>
                    <a:pt x="1485204" y="24129"/>
                  </a:lnTo>
                  <a:lnTo>
                    <a:pt x="1485837" y="22859"/>
                  </a:lnTo>
                  <a:lnTo>
                    <a:pt x="1477379" y="22859"/>
                  </a:lnTo>
                  <a:lnTo>
                    <a:pt x="1475380" y="19049"/>
                  </a:lnTo>
                  <a:close/>
                </a:path>
                <a:path w="1514475" h="1020445">
                  <a:moveTo>
                    <a:pt x="1493367" y="16509"/>
                  </a:moveTo>
                  <a:lnTo>
                    <a:pt x="1489725" y="17779"/>
                  </a:lnTo>
                  <a:lnTo>
                    <a:pt x="1488386" y="17779"/>
                  </a:lnTo>
                  <a:lnTo>
                    <a:pt x="1489470" y="18706"/>
                  </a:lnTo>
                  <a:lnTo>
                    <a:pt x="1490554" y="19049"/>
                  </a:lnTo>
                  <a:lnTo>
                    <a:pt x="1489957" y="19378"/>
                  </a:lnTo>
                  <a:lnTo>
                    <a:pt x="1490860" y="22859"/>
                  </a:lnTo>
                  <a:lnTo>
                    <a:pt x="1492881" y="21670"/>
                  </a:lnTo>
                  <a:lnTo>
                    <a:pt x="1492944" y="21493"/>
                  </a:lnTo>
                  <a:lnTo>
                    <a:pt x="1491106" y="19049"/>
                  </a:lnTo>
                  <a:lnTo>
                    <a:pt x="1493349" y="17779"/>
                  </a:lnTo>
                  <a:lnTo>
                    <a:pt x="1493367" y="16509"/>
                  </a:lnTo>
                  <a:close/>
                </a:path>
                <a:path w="1514475" h="1020445">
                  <a:moveTo>
                    <a:pt x="1495308" y="1269"/>
                  </a:moveTo>
                  <a:lnTo>
                    <a:pt x="1498328" y="6349"/>
                  </a:lnTo>
                  <a:lnTo>
                    <a:pt x="1500508" y="11429"/>
                  </a:lnTo>
                  <a:lnTo>
                    <a:pt x="1493012" y="21493"/>
                  </a:lnTo>
                  <a:lnTo>
                    <a:pt x="1492881" y="21670"/>
                  </a:lnTo>
                  <a:lnTo>
                    <a:pt x="1491994" y="22859"/>
                  </a:lnTo>
                  <a:lnTo>
                    <a:pt x="1497204" y="19049"/>
                  </a:lnTo>
                  <a:lnTo>
                    <a:pt x="1500750" y="11429"/>
                  </a:lnTo>
                  <a:lnTo>
                    <a:pt x="1509215" y="11429"/>
                  </a:lnTo>
                  <a:lnTo>
                    <a:pt x="1507064" y="10159"/>
                  </a:lnTo>
                  <a:lnTo>
                    <a:pt x="1506745" y="5079"/>
                  </a:lnTo>
                  <a:lnTo>
                    <a:pt x="1506523" y="5079"/>
                  </a:lnTo>
                  <a:lnTo>
                    <a:pt x="1503322" y="3939"/>
                  </a:lnTo>
                  <a:lnTo>
                    <a:pt x="1502398" y="3809"/>
                  </a:lnTo>
                  <a:lnTo>
                    <a:pt x="1502575" y="3690"/>
                  </a:lnTo>
                  <a:lnTo>
                    <a:pt x="1495308" y="1269"/>
                  </a:lnTo>
                  <a:close/>
                </a:path>
                <a:path w="1514475" h="1020445">
                  <a:moveTo>
                    <a:pt x="1436593" y="20319"/>
                  </a:moveTo>
                  <a:lnTo>
                    <a:pt x="1426337" y="20319"/>
                  </a:lnTo>
                  <a:lnTo>
                    <a:pt x="1424927" y="21589"/>
                  </a:lnTo>
                  <a:lnTo>
                    <a:pt x="1432105" y="21589"/>
                  </a:lnTo>
                  <a:lnTo>
                    <a:pt x="1436593" y="20319"/>
                  </a:lnTo>
                  <a:close/>
                </a:path>
                <a:path w="1514475" h="1020445">
                  <a:moveTo>
                    <a:pt x="1437310" y="14008"/>
                  </a:moveTo>
                  <a:lnTo>
                    <a:pt x="1438866" y="21589"/>
                  </a:lnTo>
                  <a:lnTo>
                    <a:pt x="1442831" y="19049"/>
                  </a:lnTo>
                  <a:lnTo>
                    <a:pt x="1442290" y="17779"/>
                  </a:lnTo>
                  <a:lnTo>
                    <a:pt x="1442794" y="15239"/>
                  </a:lnTo>
                  <a:lnTo>
                    <a:pt x="1438495" y="15239"/>
                  </a:lnTo>
                  <a:lnTo>
                    <a:pt x="1437310" y="14008"/>
                  </a:lnTo>
                  <a:close/>
                </a:path>
                <a:path w="1514475" h="1020445">
                  <a:moveTo>
                    <a:pt x="1486120" y="21493"/>
                  </a:moveTo>
                  <a:lnTo>
                    <a:pt x="1485945" y="21589"/>
                  </a:lnTo>
                  <a:lnTo>
                    <a:pt x="1486120" y="21493"/>
                  </a:lnTo>
                  <a:close/>
                </a:path>
                <a:path w="1514475" h="1020445">
                  <a:moveTo>
                    <a:pt x="1488088" y="18268"/>
                  </a:moveTo>
                  <a:lnTo>
                    <a:pt x="1486120" y="21493"/>
                  </a:lnTo>
                  <a:lnTo>
                    <a:pt x="1489957" y="19378"/>
                  </a:lnTo>
                  <a:lnTo>
                    <a:pt x="1489872" y="19049"/>
                  </a:lnTo>
                  <a:lnTo>
                    <a:pt x="1489470" y="18706"/>
                  </a:lnTo>
                  <a:lnTo>
                    <a:pt x="1488088" y="18268"/>
                  </a:lnTo>
                  <a:close/>
                </a:path>
                <a:path w="1514475" h="1020445">
                  <a:moveTo>
                    <a:pt x="1403411" y="17779"/>
                  </a:moveTo>
                  <a:lnTo>
                    <a:pt x="1402257" y="20319"/>
                  </a:lnTo>
                  <a:lnTo>
                    <a:pt x="1404360" y="19049"/>
                  </a:lnTo>
                  <a:lnTo>
                    <a:pt x="1406552" y="19049"/>
                  </a:lnTo>
                  <a:lnTo>
                    <a:pt x="1403411" y="17779"/>
                  </a:lnTo>
                  <a:close/>
                </a:path>
                <a:path w="1514475" h="1020445">
                  <a:moveTo>
                    <a:pt x="1415309" y="16509"/>
                  </a:moveTo>
                  <a:lnTo>
                    <a:pt x="1410787" y="17779"/>
                  </a:lnTo>
                  <a:lnTo>
                    <a:pt x="1409693" y="20319"/>
                  </a:lnTo>
                  <a:lnTo>
                    <a:pt x="1412614" y="20319"/>
                  </a:lnTo>
                  <a:lnTo>
                    <a:pt x="1415309" y="16509"/>
                  </a:lnTo>
                  <a:close/>
                </a:path>
                <a:path w="1514475" h="1020445">
                  <a:moveTo>
                    <a:pt x="1425366" y="15239"/>
                  </a:moveTo>
                  <a:lnTo>
                    <a:pt x="1427628" y="20319"/>
                  </a:lnTo>
                  <a:lnTo>
                    <a:pt x="1429673" y="20319"/>
                  </a:lnTo>
                  <a:lnTo>
                    <a:pt x="1425366" y="15239"/>
                  </a:lnTo>
                  <a:close/>
                </a:path>
                <a:path w="1514475" h="1020445">
                  <a:moveTo>
                    <a:pt x="1486991" y="13969"/>
                  </a:moveTo>
                  <a:lnTo>
                    <a:pt x="1483756" y="13969"/>
                  </a:lnTo>
                  <a:lnTo>
                    <a:pt x="1482540" y="16509"/>
                  </a:lnTo>
                  <a:lnTo>
                    <a:pt x="1488088" y="18268"/>
                  </a:lnTo>
                  <a:lnTo>
                    <a:pt x="1488386" y="17779"/>
                  </a:lnTo>
                  <a:lnTo>
                    <a:pt x="1489725" y="17779"/>
                  </a:lnTo>
                  <a:lnTo>
                    <a:pt x="1488290" y="15239"/>
                  </a:lnTo>
                  <a:lnTo>
                    <a:pt x="1486991" y="13969"/>
                  </a:lnTo>
                  <a:close/>
                </a:path>
                <a:path w="1514475" h="1020445">
                  <a:moveTo>
                    <a:pt x="1424349" y="15239"/>
                  </a:moveTo>
                  <a:lnTo>
                    <a:pt x="1422071" y="17779"/>
                  </a:lnTo>
                  <a:lnTo>
                    <a:pt x="1424817" y="17779"/>
                  </a:lnTo>
                  <a:lnTo>
                    <a:pt x="1423821" y="16509"/>
                  </a:lnTo>
                  <a:lnTo>
                    <a:pt x="1424349" y="15239"/>
                  </a:lnTo>
                  <a:close/>
                </a:path>
                <a:path w="1514475" h="1020445">
                  <a:moveTo>
                    <a:pt x="1421648" y="16509"/>
                  </a:moveTo>
                  <a:lnTo>
                    <a:pt x="1421183" y="16509"/>
                  </a:lnTo>
                  <a:lnTo>
                    <a:pt x="1421297" y="16672"/>
                  </a:lnTo>
                  <a:lnTo>
                    <a:pt x="1421648" y="16509"/>
                  </a:lnTo>
                  <a:close/>
                </a:path>
                <a:path w="1514475" h="1020445">
                  <a:moveTo>
                    <a:pt x="1416747" y="10159"/>
                  </a:moveTo>
                  <a:lnTo>
                    <a:pt x="1417171" y="16509"/>
                  </a:lnTo>
                  <a:lnTo>
                    <a:pt x="1418951" y="15239"/>
                  </a:lnTo>
                  <a:lnTo>
                    <a:pt x="1420296" y="15239"/>
                  </a:lnTo>
                  <a:lnTo>
                    <a:pt x="1416747" y="10159"/>
                  </a:lnTo>
                  <a:close/>
                </a:path>
                <a:path w="1514475" h="1020445">
                  <a:moveTo>
                    <a:pt x="1420296" y="15239"/>
                  </a:moveTo>
                  <a:lnTo>
                    <a:pt x="1418951" y="15239"/>
                  </a:lnTo>
                  <a:lnTo>
                    <a:pt x="1420232" y="16509"/>
                  </a:lnTo>
                  <a:lnTo>
                    <a:pt x="1421183" y="16509"/>
                  </a:lnTo>
                  <a:lnTo>
                    <a:pt x="1420296" y="15239"/>
                  </a:lnTo>
                  <a:close/>
                </a:path>
                <a:path w="1514475" h="1020445">
                  <a:moveTo>
                    <a:pt x="1438169" y="3809"/>
                  </a:moveTo>
                  <a:lnTo>
                    <a:pt x="1437664" y="3809"/>
                  </a:lnTo>
                  <a:lnTo>
                    <a:pt x="1433930" y="12699"/>
                  </a:lnTo>
                  <a:lnTo>
                    <a:pt x="1433724" y="15239"/>
                  </a:lnTo>
                  <a:lnTo>
                    <a:pt x="1437272" y="13969"/>
                  </a:lnTo>
                  <a:lnTo>
                    <a:pt x="1439275" y="12699"/>
                  </a:lnTo>
                  <a:lnTo>
                    <a:pt x="1442723" y="11429"/>
                  </a:lnTo>
                  <a:lnTo>
                    <a:pt x="1436655" y="11429"/>
                  </a:lnTo>
                  <a:lnTo>
                    <a:pt x="1438722" y="6349"/>
                  </a:lnTo>
                  <a:lnTo>
                    <a:pt x="1438169" y="3809"/>
                  </a:lnTo>
                  <a:close/>
                </a:path>
                <a:path w="1514475" h="1020445">
                  <a:moveTo>
                    <a:pt x="1442253" y="12699"/>
                  </a:moveTo>
                  <a:lnTo>
                    <a:pt x="1440466" y="14008"/>
                  </a:lnTo>
                  <a:lnTo>
                    <a:pt x="1438495" y="15239"/>
                  </a:lnTo>
                  <a:lnTo>
                    <a:pt x="1442794" y="15239"/>
                  </a:lnTo>
                  <a:lnTo>
                    <a:pt x="1442253" y="12699"/>
                  </a:lnTo>
                  <a:close/>
                </a:path>
                <a:path w="1514475" h="1020445">
                  <a:moveTo>
                    <a:pt x="1509215" y="11429"/>
                  </a:moveTo>
                  <a:lnTo>
                    <a:pt x="1500750" y="11429"/>
                  </a:lnTo>
                  <a:lnTo>
                    <a:pt x="1511366" y="12699"/>
                  </a:lnTo>
                  <a:lnTo>
                    <a:pt x="1509215" y="11429"/>
                  </a:lnTo>
                  <a:close/>
                </a:path>
                <a:path w="1514475" h="1020445">
                  <a:moveTo>
                    <a:pt x="1442018" y="8889"/>
                  </a:moveTo>
                  <a:lnTo>
                    <a:pt x="1436655" y="11429"/>
                  </a:lnTo>
                  <a:lnTo>
                    <a:pt x="1442723" y="11429"/>
                  </a:lnTo>
                  <a:lnTo>
                    <a:pt x="1442018" y="8889"/>
                  </a:lnTo>
                  <a:close/>
                </a:path>
                <a:path w="1514475" h="1020445">
                  <a:moveTo>
                    <a:pt x="1430397" y="3809"/>
                  </a:moveTo>
                  <a:lnTo>
                    <a:pt x="1431796" y="8889"/>
                  </a:lnTo>
                  <a:lnTo>
                    <a:pt x="1434730" y="6349"/>
                  </a:lnTo>
                  <a:lnTo>
                    <a:pt x="1434075" y="6349"/>
                  </a:lnTo>
                  <a:lnTo>
                    <a:pt x="1430397" y="3809"/>
                  </a:lnTo>
                  <a:close/>
                </a:path>
                <a:path w="1514475" h="1020445">
                  <a:moveTo>
                    <a:pt x="1512296" y="2539"/>
                  </a:moveTo>
                  <a:lnTo>
                    <a:pt x="1507714" y="4556"/>
                  </a:lnTo>
                  <a:lnTo>
                    <a:pt x="1511446" y="5079"/>
                  </a:lnTo>
                  <a:lnTo>
                    <a:pt x="1510272" y="8889"/>
                  </a:lnTo>
                  <a:lnTo>
                    <a:pt x="1514459" y="6349"/>
                  </a:lnTo>
                  <a:lnTo>
                    <a:pt x="1512296" y="2539"/>
                  </a:lnTo>
                  <a:close/>
                </a:path>
                <a:path w="1514475" h="1020445">
                  <a:moveTo>
                    <a:pt x="1437892" y="2539"/>
                  </a:moveTo>
                  <a:lnTo>
                    <a:pt x="1434075" y="6349"/>
                  </a:lnTo>
                  <a:lnTo>
                    <a:pt x="1434730" y="6349"/>
                  </a:lnTo>
                  <a:lnTo>
                    <a:pt x="1437664" y="3809"/>
                  </a:lnTo>
                  <a:lnTo>
                    <a:pt x="1438169" y="3809"/>
                  </a:lnTo>
                  <a:lnTo>
                    <a:pt x="1437892" y="2539"/>
                  </a:lnTo>
                  <a:close/>
                </a:path>
                <a:path w="1514475" h="1020445">
                  <a:moveTo>
                    <a:pt x="1506619" y="5037"/>
                  </a:moveTo>
                  <a:close/>
                </a:path>
                <a:path w="1514475" h="1020445">
                  <a:moveTo>
                    <a:pt x="1506723" y="4417"/>
                  </a:moveTo>
                  <a:lnTo>
                    <a:pt x="1506619" y="5037"/>
                  </a:lnTo>
                  <a:lnTo>
                    <a:pt x="1507714" y="4556"/>
                  </a:lnTo>
                  <a:lnTo>
                    <a:pt x="1506723" y="4417"/>
                  </a:lnTo>
                  <a:close/>
                </a:path>
                <a:path w="1514475" h="1020445">
                  <a:moveTo>
                    <a:pt x="1508055" y="0"/>
                  </a:moveTo>
                  <a:lnTo>
                    <a:pt x="1502575" y="3690"/>
                  </a:lnTo>
                  <a:lnTo>
                    <a:pt x="1503322" y="3939"/>
                  </a:lnTo>
                  <a:lnTo>
                    <a:pt x="1506723" y="4417"/>
                  </a:lnTo>
                  <a:lnTo>
                    <a:pt x="1508055" y="0"/>
                  </a:lnTo>
                  <a:close/>
                </a:path>
                <a:path w="1514475" h="1020445">
                  <a:moveTo>
                    <a:pt x="1502575" y="3690"/>
                  </a:moveTo>
                  <a:lnTo>
                    <a:pt x="1502398" y="3809"/>
                  </a:lnTo>
                  <a:lnTo>
                    <a:pt x="1503322" y="3939"/>
                  </a:lnTo>
                  <a:lnTo>
                    <a:pt x="1502575" y="3690"/>
                  </a:lnTo>
                  <a:close/>
                </a:path>
                <a:path w="1514475" h="1020445">
                  <a:moveTo>
                    <a:pt x="52528" y="1014677"/>
                  </a:moveTo>
                  <a:lnTo>
                    <a:pt x="47627" y="1014874"/>
                  </a:lnTo>
                  <a:lnTo>
                    <a:pt x="52741" y="1020372"/>
                  </a:lnTo>
                  <a:lnTo>
                    <a:pt x="52528" y="1014677"/>
                  </a:lnTo>
                  <a:close/>
                </a:path>
                <a:path w="1514475" h="1020445">
                  <a:moveTo>
                    <a:pt x="41324" y="1009929"/>
                  </a:moveTo>
                  <a:lnTo>
                    <a:pt x="39408" y="1012114"/>
                  </a:lnTo>
                  <a:lnTo>
                    <a:pt x="39303" y="1012624"/>
                  </a:lnTo>
                  <a:lnTo>
                    <a:pt x="40057" y="1015986"/>
                  </a:lnTo>
                  <a:lnTo>
                    <a:pt x="46408" y="1019981"/>
                  </a:lnTo>
                  <a:lnTo>
                    <a:pt x="45650" y="1016772"/>
                  </a:lnTo>
                  <a:lnTo>
                    <a:pt x="43030" y="1016772"/>
                  </a:lnTo>
                  <a:lnTo>
                    <a:pt x="43757" y="1013742"/>
                  </a:lnTo>
                  <a:lnTo>
                    <a:pt x="45060" y="1012210"/>
                  </a:lnTo>
                  <a:lnTo>
                    <a:pt x="46960" y="1012210"/>
                  </a:lnTo>
                  <a:lnTo>
                    <a:pt x="41324" y="1009929"/>
                  </a:lnTo>
                  <a:close/>
                </a:path>
                <a:path w="1514475" h="1020445">
                  <a:moveTo>
                    <a:pt x="45402" y="1015724"/>
                  </a:moveTo>
                  <a:lnTo>
                    <a:pt x="43030" y="1016772"/>
                  </a:lnTo>
                  <a:lnTo>
                    <a:pt x="45650" y="1016772"/>
                  </a:lnTo>
                  <a:lnTo>
                    <a:pt x="45402" y="1015724"/>
                  </a:lnTo>
                  <a:close/>
                </a:path>
                <a:path w="1514475" h="1020445">
                  <a:moveTo>
                    <a:pt x="46294" y="1013463"/>
                  </a:moveTo>
                  <a:lnTo>
                    <a:pt x="45115" y="1014975"/>
                  </a:lnTo>
                  <a:lnTo>
                    <a:pt x="47627" y="1014874"/>
                  </a:lnTo>
                  <a:lnTo>
                    <a:pt x="46294" y="1013463"/>
                  </a:lnTo>
                  <a:close/>
                </a:path>
                <a:path w="1514475" h="1020445">
                  <a:moveTo>
                    <a:pt x="61596" y="1007141"/>
                  </a:moveTo>
                  <a:lnTo>
                    <a:pt x="56480" y="1008656"/>
                  </a:lnTo>
                  <a:lnTo>
                    <a:pt x="54847" y="1011883"/>
                  </a:lnTo>
                  <a:lnTo>
                    <a:pt x="55182" y="1012068"/>
                  </a:lnTo>
                  <a:lnTo>
                    <a:pt x="55183" y="1012210"/>
                  </a:lnTo>
                  <a:lnTo>
                    <a:pt x="53309" y="1014411"/>
                  </a:lnTo>
                  <a:lnTo>
                    <a:pt x="56211" y="1014193"/>
                  </a:lnTo>
                  <a:lnTo>
                    <a:pt x="54830" y="1012624"/>
                  </a:lnTo>
                  <a:lnTo>
                    <a:pt x="61596" y="1007141"/>
                  </a:lnTo>
                  <a:close/>
                </a:path>
                <a:path w="1514475" h="1020445">
                  <a:moveTo>
                    <a:pt x="46960" y="1012210"/>
                  </a:moveTo>
                  <a:lnTo>
                    <a:pt x="45060" y="1012210"/>
                  </a:lnTo>
                  <a:lnTo>
                    <a:pt x="46294" y="1013463"/>
                  </a:lnTo>
                  <a:lnTo>
                    <a:pt x="47197" y="1012306"/>
                  </a:lnTo>
                  <a:lnTo>
                    <a:pt x="46960" y="1012210"/>
                  </a:lnTo>
                  <a:close/>
                </a:path>
                <a:path w="1514475" h="1020445">
                  <a:moveTo>
                    <a:pt x="54533" y="1011709"/>
                  </a:moveTo>
                  <a:lnTo>
                    <a:pt x="54126" y="1013307"/>
                  </a:lnTo>
                  <a:lnTo>
                    <a:pt x="54847" y="1011883"/>
                  </a:lnTo>
                  <a:lnTo>
                    <a:pt x="54533" y="1011709"/>
                  </a:lnTo>
                  <a:close/>
                </a:path>
                <a:path w="1514475" h="1020445">
                  <a:moveTo>
                    <a:pt x="47383" y="1012068"/>
                  </a:moveTo>
                  <a:lnTo>
                    <a:pt x="47214" y="1012313"/>
                  </a:lnTo>
                  <a:lnTo>
                    <a:pt x="47476" y="1012419"/>
                  </a:lnTo>
                  <a:lnTo>
                    <a:pt x="47383" y="1012068"/>
                  </a:lnTo>
                  <a:close/>
                </a:path>
                <a:path w="1514475" h="1020445">
                  <a:moveTo>
                    <a:pt x="46258" y="1007830"/>
                  </a:moveTo>
                  <a:lnTo>
                    <a:pt x="47383" y="1012068"/>
                  </a:lnTo>
                  <a:lnTo>
                    <a:pt x="50552" y="1008006"/>
                  </a:lnTo>
                  <a:lnTo>
                    <a:pt x="46258" y="1007830"/>
                  </a:lnTo>
                  <a:close/>
                </a:path>
                <a:path w="1514475" h="1020445">
                  <a:moveTo>
                    <a:pt x="55804" y="1005616"/>
                  </a:moveTo>
                  <a:lnTo>
                    <a:pt x="53019" y="1005616"/>
                  </a:lnTo>
                  <a:lnTo>
                    <a:pt x="53549" y="1007141"/>
                  </a:lnTo>
                  <a:lnTo>
                    <a:pt x="53854" y="1008115"/>
                  </a:lnTo>
                  <a:lnTo>
                    <a:pt x="53225" y="1009216"/>
                  </a:lnTo>
                  <a:lnTo>
                    <a:pt x="51446" y="1010002"/>
                  </a:lnTo>
                  <a:lnTo>
                    <a:pt x="54533" y="1011709"/>
                  </a:lnTo>
                  <a:lnTo>
                    <a:pt x="56079" y="1005649"/>
                  </a:lnTo>
                  <a:lnTo>
                    <a:pt x="55891" y="1005649"/>
                  </a:lnTo>
                  <a:close/>
                </a:path>
                <a:path w="1514475" h="1020445">
                  <a:moveTo>
                    <a:pt x="49606" y="1003245"/>
                  </a:moveTo>
                  <a:lnTo>
                    <a:pt x="51158" y="1006570"/>
                  </a:lnTo>
                  <a:lnTo>
                    <a:pt x="53019" y="1005616"/>
                  </a:lnTo>
                  <a:lnTo>
                    <a:pt x="55804" y="1005616"/>
                  </a:lnTo>
                  <a:lnTo>
                    <a:pt x="49606" y="1003245"/>
                  </a:lnTo>
                  <a:close/>
                </a:path>
                <a:path w="1514475" h="1020445">
                  <a:moveTo>
                    <a:pt x="57624" y="1004193"/>
                  </a:moveTo>
                  <a:lnTo>
                    <a:pt x="55891" y="1005649"/>
                  </a:lnTo>
                  <a:lnTo>
                    <a:pt x="56079" y="1005649"/>
                  </a:lnTo>
                  <a:lnTo>
                    <a:pt x="57624" y="1004193"/>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grpSp>
      <p:sp>
        <p:nvSpPr>
          <p:cNvPr id="43" name="object 43"/>
          <p:cNvSpPr txBox="1"/>
          <p:nvPr/>
        </p:nvSpPr>
        <p:spPr>
          <a:xfrm>
            <a:off x="3769171" y="4796937"/>
            <a:ext cx="2982069"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Predicte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4" dirty="0">
                <a:solidFill>
                  <a:srgbClr val="00A2FF"/>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rgbClr val="00A2FF"/>
                </a:solidFill>
                <a:latin typeface="Arial"/>
                <a:cs typeface="Arial"/>
              </a:rPr>
              <a:t>slope</a:t>
            </a:r>
            <a:r>
              <a:rPr sz="1125" b="1" kern="0" spc="14" dirty="0">
                <a:solidFill>
                  <a:srgbClr val="00A2FF"/>
                </a:solidFill>
                <a:latin typeface="Arial"/>
                <a:cs typeface="Arial"/>
              </a:rPr>
              <a:t> </a:t>
            </a:r>
            <a:r>
              <a:rPr sz="1477" kern="0" baseline="3968" dirty="0">
                <a:solidFill>
                  <a:sysClr val="windowText" lastClr="000000"/>
                </a:solidFill>
                <a:latin typeface="Arial"/>
                <a:cs typeface="Arial"/>
              </a:rPr>
              <a:t>x</a:t>
            </a:r>
            <a:r>
              <a:rPr sz="1477" kern="0" spc="84"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grpSp>
        <p:nvGrpSpPr>
          <p:cNvPr id="44" name="object 44"/>
          <p:cNvGrpSpPr/>
          <p:nvPr/>
        </p:nvGrpSpPr>
        <p:grpSpPr>
          <a:xfrm>
            <a:off x="5262109" y="4077254"/>
            <a:ext cx="2827139" cy="721519"/>
            <a:chOff x="5316422" y="5798762"/>
            <a:chExt cx="4020820" cy="1026160"/>
          </a:xfrm>
        </p:grpSpPr>
        <p:sp>
          <p:nvSpPr>
            <p:cNvPr id="45" name="object 45"/>
            <p:cNvSpPr/>
            <p:nvPr/>
          </p:nvSpPr>
          <p:spPr>
            <a:xfrm>
              <a:off x="5373514" y="6447847"/>
              <a:ext cx="774700" cy="327660"/>
            </a:xfrm>
            <a:custGeom>
              <a:avLst/>
              <a:gdLst/>
              <a:ahLst/>
              <a:cxnLst/>
              <a:rect l="l" t="t" r="r" b="b"/>
              <a:pathLst>
                <a:path w="774700" h="327659">
                  <a:moveTo>
                    <a:pt x="0" y="210820"/>
                  </a:moveTo>
                  <a:lnTo>
                    <a:pt x="6686" y="192981"/>
                  </a:lnTo>
                  <a:lnTo>
                    <a:pt x="79018" y="0"/>
                  </a:lnTo>
                  <a:lnTo>
                    <a:pt x="757418" y="318929"/>
                  </a:lnTo>
                  <a:lnTo>
                    <a:pt x="774688" y="32705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6" name="object 46"/>
            <p:cNvSpPr/>
            <p:nvPr/>
          </p:nvSpPr>
          <p:spPr>
            <a:xfrm>
              <a:off x="5316410" y="6572173"/>
              <a:ext cx="928369" cy="252729"/>
            </a:xfrm>
            <a:custGeom>
              <a:avLst/>
              <a:gdLst/>
              <a:ahLst/>
              <a:cxnLst/>
              <a:rect l="l" t="t" r="r" b="b"/>
              <a:pathLst>
                <a:path w="928370" h="252729">
                  <a:moveTo>
                    <a:pt x="156984" y="58839"/>
                  </a:moveTo>
                  <a:lnTo>
                    <a:pt x="63779" y="68656"/>
                  </a:lnTo>
                  <a:lnTo>
                    <a:pt x="0" y="0"/>
                  </a:lnTo>
                  <a:lnTo>
                    <a:pt x="19659" y="186397"/>
                  </a:lnTo>
                  <a:lnTo>
                    <a:pt x="156984" y="58839"/>
                  </a:lnTo>
                  <a:close/>
                </a:path>
                <a:path w="928370" h="252729">
                  <a:moveTo>
                    <a:pt x="928331" y="248119"/>
                  </a:moveTo>
                  <a:lnTo>
                    <a:pt x="812279" y="100939"/>
                  </a:lnTo>
                  <a:lnTo>
                    <a:pt x="814552" y="194627"/>
                  </a:lnTo>
                  <a:lnTo>
                    <a:pt x="740956" y="252653"/>
                  </a:lnTo>
                  <a:lnTo>
                    <a:pt x="928331" y="248119"/>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8671853" y="5836862"/>
              <a:ext cx="627380" cy="627380"/>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48" name="object 48"/>
          <p:cNvSpPr txBox="1"/>
          <p:nvPr/>
        </p:nvSpPr>
        <p:spPr>
          <a:xfrm>
            <a:off x="7753409" y="4130749"/>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sp>
        <p:nvSpPr>
          <p:cNvPr id="50" name="object 50"/>
          <p:cNvSpPr txBox="1"/>
          <p:nvPr/>
        </p:nvSpPr>
        <p:spPr>
          <a:xfrm>
            <a:off x="8135794" y="4051880"/>
            <a:ext cx="2076599" cy="1030595"/>
          </a:xfrm>
          <a:prstGeom prst="rect">
            <a:avLst/>
          </a:prstGeom>
        </p:spPr>
        <p:txBody>
          <a:bodyPr vert="horz" wrap="square" lIns="0" tIns="12502" rIns="0" bIns="0" rtlCol="0">
            <a:spAutoFit/>
          </a:bodyPr>
          <a:lstStyle/>
          <a:p>
            <a:pPr marL="8929" marR="3572" algn="ctr" defTabSz="642915">
              <a:lnSpc>
                <a:spcPct val="97900"/>
              </a:lnSpc>
              <a:spcBef>
                <a:spcPts val="98"/>
              </a:spcBef>
            </a:pPr>
            <a:r>
              <a:rPr sz="1125" kern="0" dirty="0">
                <a:solidFill>
                  <a:sysClr val="windowText" lastClr="000000"/>
                </a:solidFill>
                <a:latin typeface="Arial"/>
                <a:cs typeface="Arial"/>
              </a:rPr>
              <a:t>Now</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know</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what</a:t>
            </a:r>
            <a:r>
              <a:rPr sz="1125" kern="0" spc="46"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mea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ay</a:t>
            </a:r>
            <a:r>
              <a:rPr sz="1125" kern="0" spc="-11" dirty="0">
                <a:solidFill>
                  <a:sysClr val="windowText" lastClr="000000"/>
                </a:solidFill>
                <a:latin typeface="Arial"/>
                <a:cs typeface="Arial"/>
              </a:rPr>
              <a:t> </a:t>
            </a:r>
            <a:r>
              <a:rPr sz="1125" b="1" kern="0" spc="-7" dirty="0">
                <a:solidFill>
                  <a:sysClr val="windowText" lastClr="000000"/>
                </a:solidFill>
                <a:latin typeface="Arial"/>
                <a:cs typeface="Arial"/>
              </a:rPr>
              <a:t>paramete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let’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e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Gradient</a:t>
            </a:r>
            <a:r>
              <a:rPr sz="1125" b="1" kern="0" spc="-18" dirty="0">
                <a:solidFill>
                  <a:sysClr val="windowText" lastClr="000000"/>
                </a:solidFill>
                <a:latin typeface="Arial"/>
                <a:cs typeface="Arial"/>
              </a:rPr>
              <a:t> </a:t>
            </a:r>
            <a:r>
              <a:rPr sz="1125" b="1" kern="0" spc="-7" dirty="0">
                <a:solidFill>
                  <a:sysClr val="windowText" lastClr="000000"/>
                </a:solidFill>
                <a:latin typeface="Arial"/>
                <a:cs typeface="Arial"/>
              </a:rPr>
              <a:t>Descent </a:t>
            </a:r>
            <a:r>
              <a:rPr sz="1125" kern="0" dirty="0">
                <a:solidFill>
                  <a:sysClr val="windowText" lastClr="000000"/>
                </a:solidFill>
                <a:latin typeface="Arial"/>
                <a:cs typeface="Arial"/>
              </a:rPr>
              <a:t>optimiz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ingle </a:t>
            </a:r>
            <a:r>
              <a:rPr sz="1125" b="1" kern="0" spc="-7" dirty="0">
                <a:solidFill>
                  <a:sysClr val="windowText" lastClr="000000"/>
                </a:solidFill>
                <a:latin typeface="Arial"/>
                <a:cs typeface="Arial"/>
              </a:rPr>
              <a:t>paramete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t</a:t>
            </a:r>
            <a:r>
              <a:rPr sz="1125" kern="0" spc="11"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spc="-7" dirty="0">
                <a:solidFill>
                  <a:sysClr val="windowText" lastClr="000000"/>
                </a:solidFill>
                <a:latin typeface="Arial"/>
                <a:cs typeface="Arial"/>
              </a:rPr>
              <a:t>time!!!</a:t>
            </a:r>
            <a:endParaRPr sz="1125" kern="0">
              <a:solidFill>
                <a:sysClr val="windowText" lastClr="000000"/>
              </a:solidFill>
              <a:latin typeface="Arial"/>
              <a:cs typeface="Arial"/>
            </a:endParaRPr>
          </a:p>
        </p:txBody>
      </p:sp>
      <p:grpSp>
        <p:nvGrpSpPr>
          <p:cNvPr id="51" name="object 51"/>
          <p:cNvGrpSpPr/>
          <p:nvPr/>
        </p:nvGrpSpPr>
        <p:grpSpPr>
          <a:xfrm>
            <a:off x="3805818" y="2549155"/>
            <a:ext cx="4570940" cy="995817"/>
            <a:chOff x="3245253" y="3625465"/>
            <a:chExt cx="6500893" cy="1416273"/>
          </a:xfrm>
        </p:grpSpPr>
        <p:pic>
          <p:nvPicPr>
            <p:cNvPr id="52" name="object 52"/>
            <p:cNvPicPr/>
            <p:nvPr/>
          </p:nvPicPr>
          <p:blipFill>
            <a:blip r:embed="rId9" cstate="print"/>
            <a:stretch>
              <a:fillRect/>
            </a:stretch>
          </p:blipFill>
          <p:spPr>
            <a:xfrm>
              <a:off x="3245253" y="3625465"/>
              <a:ext cx="2293148" cy="1416273"/>
            </a:xfrm>
            <a:prstGeom prst="rect">
              <a:avLst/>
            </a:prstGeom>
          </p:spPr>
        </p:pic>
        <p:pic>
          <p:nvPicPr>
            <p:cNvPr id="53" name="object 53"/>
            <p:cNvPicPr/>
            <p:nvPr/>
          </p:nvPicPr>
          <p:blipFill>
            <a:blip r:embed="rId10" cstate="print"/>
            <a:stretch>
              <a:fillRect/>
            </a:stretch>
          </p:blipFill>
          <p:spPr>
            <a:xfrm>
              <a:off x="5714107" y="3625465"/>
              <a:ext cx="2338795" cy="1413564"/>
            </a:xfrm>
            <a:prstGeom prst="rect">
              <a:avLst/>
            </a:prstGeom>
          </p:spPr>
        </p:pic>
        <p:sp>
          <p:nvSpPr>
            <p:cNvPr id="54" name="object 54"/>
            <p:cNvSpPr/>
            <p:nvPr/>
          </p:nvSpPr>
          <p:spPr>
            <a:xfrm>
              <a:off x="8394751" y="3897134"/>
              <a:ext cx="985519" cy="730885"/>
            </a:xfrm>
            <a:custGeom>
              <a:avLst/>
              <a:gdLst/>
              <a:ahLst/>
              <a:cxnLst/>
              <a:rect l="l" t="t" r="r" b="b"/>
              <a:pathLst>
                <a:path w="985520" h="730885">
                  <a:moveTo>
                    <a:pt x="6731" y="644601"/>
                  </a:moveTo>
                  <a:lnTo>
                    <a:pt x="5930" y="644486"/>
                  </a:lnTo>
                  <a:lnTo>
                    <a:pt x="5207" y="644677"/>
                  </a:lnTo>
                  <a:lnTo>
                    <a:pt x="6731" y="644601"/>
                  </a:lnTo>
                  <a:close/>
                </a:path>
                <a:path w="985520" h="730885">
                  <a:moveTo>
                    <a:pt x="7086" y="644169"/>
                  </a:moveTo>
                  <a:lnTo>
                    <a:pt x="4622" y="644296"/>
                  </a:lnTo>
                  <a:lnTo>
                    <a:pt x="5930" y="644486"/>
                  </a:lnTo>
                  <a:lnTo>
                    <a:pt x="7086" y="644169"/>
                  </a:lnTo>
                  <a:close/>
                </a:path>
                <a:path w="985520" h="730885">
                  <a:moveTo>
                    <a:pt x="7340" y="647242"/>
                  </a:moveTo>
                  <a:lnTo>
                    <a:pt x="7073" y="647204"/>
                  </a:lnTo>
                  <a:lnTo>
                    <a:pt x="7340" y="647242"/>
                  </a:lnTo>
                  <a:close/>
                </a:path>
                <a:path w="985520" h="730885">
                  <a:moveTo>
                    <a:pt x="7670" y="644550"/>
                  </a:moveTo>
                  <a:lnTo>
                    <a:pt x="6731" y="644601"/>
                  </a:lnTo>
                  <a:lnTo>
                    <a:pt x="7264" y="644677"/>
                  </a:lnTo>
                  <a:lnTo>
                    <a:pt x="7670" y="644550"/>
                  </a:lnTo>
                  <a:close/>
                </a:path>
                <a:path w="985520" h="730885">
                  <a:moveTo>
                    <a:pt x="8166" y="644804"/>
                  </a:moveTo>
                  <a:lnTo>
                    <a:pt x="7264" y="644677"/>
                  </a:lnTo>
                  <a:lnTo>
                    <a:pt x="6045" y="645058"/>
                  </a:lnTo>
                  <a:lnTo>
                    <a:pt x="6362" y="645058"/>
                  </a:lnTo>
                  <a:lnTo>
                    <a:pt x="8166" y="644804"/>
                  </a:lnTo>
                  <a:close/>
                </a:path>
                <a:path w="985520" h="730885">
                  <a:moveTo>
                    <a:pt x="8204" y="647014"/>
                  </a:moveTo>
                  <a:lnTo>
                    <a:pt x="6248" y="647090"/>
                  </a:lnTo>
                  <a:lnTo>
                    <a:pt x="7073" y="647204"/>
                  </a:lnTo>
                  <a:lnTo>
                    <a:pt x="8204" y="647014"/>
                  </a:lnTo>
                  <a:close/>
                </a:path>
                <a:path w="985520" h="730885">
                  <a:moveTo>
                    <a:pt x="9144" y="641375"/>
                  </a:moveTo>
                  <a:lnTo>
                    <a:pt x="8636" y="641248"/>
                  </a:lnTo>
                  <a:lnTo>
                    <a:pt x="7835" y="641045"/>
                  </a:lnTo>
                  <a:lnTo>
                    <a:pt x="5118" y="641375"/>
                  </a:lnTo>
                  <a:lnTo>
                    <a:pt x="6883" y="641629"/>
                  </a:lnTo>
                  <a:lnTo>
                    <a:pt x="6731" y="641248"/>
                  </a:lnTo>
                  <a:lnTo>
                    <a:pt x="8013" y="641629"/>
                  </a:lnTo>
                  <a:lnTo>
                    <a:pt x="9144" y="641375"/>
                  </a:lnTo>
                  <a:close/>
                </a:path>
                <a:path w="985520" h="730885">
                  <a:moveTo>
                    <a:pt x="9194" y="647344"/>
                  </a:moveTo>
                  <a:lnTo>
                    <a:pt x="7340" y="647242"/>
                  </a:lnTo>
                  <a:lnTo>
                    <a:pt x="8445" y="647382"/>
                  </a:lnTo>
                  <a:lnTo>
                    <a:pt x="9194" y="647344"/>
                  </a:lnTo>
                  <a:close/>
                </a:path>
                <a:path w="985520" h="730885">
                  <a:moveTo>
                    <a:pt x="9309" y="624738"/>
                  </a:moveTo>
                  <a:lnTo>
                    <a:pt x="9144" y="624484"/>
                  </a:lnTo>
                  <a:lnTo>
                    <a:pt x="9042" y="624611"/>
                  </a:lnTo>
                  <a:lnTo>
                    <a:pt x="7480" y="624611"/>
                  </a:lnTo>
                  <a:lnTo>
                    <a:pt x="7670" y="624738"/>
                  </a:lnTo>
                  <a:lnTo>
                    <a:pt x="9309" y="624738"/>
                  </a:lnTo>
                  <a:close/>
                </a:path>
                <a:path w="985520" h="730885">
                  <a:moveTo>
                    <a:pt x="9385" y="624878"/>
                  </a:moveTo>
                  <a:lnTo>
                    <a:pt x="7086" y="625119"/>
                  </a:lnTo>
                  <a:lnTo>
                    <a:pt x="9194" y="625119"/>
                  </a:lnTo>
                  <a:lnTo>
                    <a:pt x="9385" y="624878"/>
                  </a:lnTo>
                  <a:close/>
                </a:path>
                <a:path w="985520" h="730885">
                  <a:moveTo>
                    <a:pt x="9931" y="640867"/>
                  </a:moveTo>
                  <a:lnTo>
                    <a:pt x="7620" y="640994"/>
                  </a:lnTo>
                  <a:lnTo>
                    <a:pt x="7835" y="641045"/>
                  </a:lnTo>
                  <a:lnTo>
                    <a:pt x="8255" y="640994"/>
                  </a:lnTo>
                  <a:lnTo>
                    <a:pt x="9931" y="640867"/>
                  </a:lnTo>
                  <a:close/>
                </a:path>
                <a:path w="985520" h="730885">
                  <a:moveTo>
                    <a:pt x="9982" y="645058"/>
                  </a:moveTo>
                  <a:lnTo>
                    <a:pt x="6362" y="645058"/>
                  </a:lnTo>
                  <a:lnTo>
                    <a:pt x="5461" y="645185"/>
                  </a:lnTo>
                  <a:lnTo>
                    <a:pt x="6934" y="645947"/>
                  </a:lnTo>
                  <a:lnTo>
                    <a:pt x="9677" y="645744"/>
                  </a:lnTo>
                  <a:lnTo>
                    <a:pt x="7670" y="645566"/>
                  </a:lnTo>
                  <a:lnTo>
                    <a:pt x="9982" y="645058"/>
                  </a:lnTo>
                  <a:close/>
                </a:path>
                <a:path w="985520" h="730885">
                  <a:moveTo>
                    <a:pt x="10668" y="624738"/>
                  </a:moveTo>
                  <a:lnTo>
                    <a:pt x="9309" y="624738"/>
                  </a:lnTo>
                  <a:lnTo>
                    <a:pt x="9385" y="624865"/>
                  </a:lnTo>
                  <a:lnTo>
                    <a:pt x="10668" y="624738"/>
                  </a:lnTo>
                  <a:close/>
                </a:path>
                <a:path w="985520" h="730885">
                  <a:moveTo>
                    <a:pt x="10769" y="614324"/>
                  </a:moveTo>
                  <a:lnTo>
                    <a:pt x="10731" y="614070"/>
                  </a:lnTo>
                  <a:lnTo>
                    <a:pt x="10718" y="613943"/>
                  </a:lnTo>
                  <a:lnTo>
                    <a:pt x="9194" y="614070"/>
                  </a:lnTo>
                  <a:lnTo>
                    <a:pt x="9194" y="613816"/>
                  </a:lnTo>
                  <a:lnTo>
                    <a:pt x="8407" y="613816"/>
                  </a:lnTo>
                  <a:lnTo>
                    <a:pt x="8686" y="614222"/>
                  </a:lnTo>
                  <a:lnTo>
                    <a:pt x="8801" y="614832"/>
                  </a:lnTo>
                  <a:lnTo>
                    <a:pt x="9194" y="615213"/>
                  </a:lnTo>
                  <a:lnTo>
                    <a:pt x="9385" y="614832"/>
                  </a:lnTo>
                  <a:lnTo>
                    <a:pt x="9588" y="614832"/>
                  </a:lnTo>
                  <a:lnTo>
                    <a:pt x="10769" y="614324"/>
                  </a:lnTo>
                  <a:close/>
                </a:path>
                <a:path w="985520" h="730885">
                  <a:moveTo>
                    <a:pt x="10896" y="606323"/>
                  </a:moveTo>
                  <a:lnTo>
                    <a:pt x="10668" y="606196"/>
                  </a:lnTo>
                  <a:lnTo>
                    <a:pt x="9982" y="606450"/>
                  </a:lnTo>
                  <a:lnTo>
                    <a:pt x="10833" y="606348"/>
                  </a:lnTo>
                  <a:close/>
                </a:path>
                <a:path w="985520" h="730885">
                  <a:moveTo>
                    <a:pt x="10909" y="645858"/>
                  </a:moveTo>
                  <a:lnTo>
                    <a:pt x="10426" y="645693"/>
                  </a:lnTo>
                  <a:lnTo>
                    <a:pt x="9677" y="645744"/>
                  </a:lnTo>
                  <a:lnTo>
                    <a:pt x="10909" y="645858"/>
                  </a:lnTo>
                  <a:close/>
                </a:path>
                <a:path w="985520" h="730885">
                  <a:moveTo>
                    <a:pt x="11112" y="606450"/>
                  </a:moveTo>
                  <a:lnTo>
                    <a:pt x="10947" y="606336"/>
                  </a:lnTo>
                  <a:lnTo>
                    <a:pt x="11112" y="606450"/>
                  </a:lnTo>
                  <a:close/>
                </a:path>
                <a:path w="985520" h="730885">
                  <a:moveTo>
                    <a:pt x="11595" y="606425"/>
                  </a:moveTo>
                  <a:lnTo>
                    <a:pt x="11023" y="606336"/>
                  </a:lnTo>
                  <a:lnTo>
                    <a:pt x="11455" y="606425"/>
                  </a:lnTo>
                  <a:lnTo>
                    <a:pt x="11595" y="606425"/>
                  </a:lnTo>
                  <a:close/>
                </a:path>
                <a:path w="985520" h="730885">
                  <a:moveTo>
                    <a:pt x="12014" y="605853"/>
                  </a:moveTo>
                  <a:lnTo>
                    <a:pt x="8305" y="605942"/>
                  </a:lnTo>
                  <a:lnTo>
                    <a:pt x="10668" y="606196"/>
                  </a:lnTo>
                  <a:lnTo>
                    <a:pt x="12014" y="605853"/>
                  </a:lnTo>
                  <a:close/>
                </a:path>
                <a:path w="985520" h="730885">
                  <a:moveTo>
                    <a:pt x="12052" y="646836"/>
                  </a:moveTo>
                  <a:lnTo>
                    <a:pt x="9880" y="646836"/>
                  </a:lnTo>
                  <a:lnTo>
                    <a:pt x="4432" y="646328"/>
                  </a:lnTo>
                  <a:lnTo>
                    <a:pt x="1574" y="646836"/>
                  </a:lnTo>
                  <a:lnTo>
                    <a:pt x="3492" y="646963"/>
                  </a:lnTo>
                  <a:lnTo>
                    <a:pt x="8458" y="646963"/>
                  </a:lnTo>
                  <a:lnTo>
                    <a:pt x="8204" y="647014"/>
                  </a:lnTo>
                  <a:lnTo>
                    <a:pt x="12052" y="646849"/>
                  </a:lnTo>
                  <a:close/>
                </a:path>
                <a:path w="985520" h="730885">
                  <a:moveTo>
                    <a:pt x="12217" y="647890"/>
                  </a:moveTo>
                  <a:lnTo>
                    <a:pt x="8445" y="647382"/>
                  </a:lnTo>
                  <a:lnTo>
                    <a:pt x="6934" y="647471"/>
                  </a:lnTo>
                  <a:lnTo>
                    <a:pt x="12103" y="647954"/>
                  </a:lnTo>
                  <a:close/>
                </a:path>
                <a:path w="985520" h="730885">
                  <a:moveTo>
                    <a:pt x="12242" y="615340"/>
                  </a:moveTo>
                  <a:lnTo>
                    <a:pt x="9829" y="615213"/>
                  </a:lnTo>
                  <a:lnTo>
                    <a:pt x="8648" y="615340"/>
                  </a:lnTo>
                  <a:lnTo>
                    <a:pt x="5410" y="615340"/>
                  </a:lnTo>
                  <a:lnTo>
                    <a:pt x="6248" y="615721"/>
                  </a:lnTo>
                  <a:lnTo>
                    <a:pt x="6489" y="615467"/>
                  </a:lnTo>
                  <a:lnTo>
                    <a:pt x="10769" y="615594"/>
                  </a:lnTo>
                  <a:lnTo>
                    <a:pt x="11506" y="615467"/>
                  </a:lnTo>
                  <a:lnTo>
                    <a:pt x="12242" y="615340"/>
                  </a:lnTo>
                  <a:close/>
                </a:path>
                <a:path w="985520" h="730885">
                  <a:moveTo>
                    <a:pt x="12242" y="606577"/>
                  </a:moveTo>
                  <a:lnTo>
                    <a:pt x="11455" y="606425"/>
                  </a:lnTo>
                  <a:lnTo>
                    <a:pt x="11112" y="606450"/>
                  </a:lnTo>
                  <a:lnTo>
                    <a:pt x="11506" y="606958"/>
                  </a:lnTo>
                  <a:lnTo>
                    <a:pt x="12242" y="606577"/>
                  </a:lnTo>
                  <a:close/>
                </a:path>
                <a:path w="985520" h="730885">
                  <a:moveTo>
                    <a:pt x="12534" y="619404"/>
                  </a:moveTo>
                  <a:lnTo>
                    <a:pt x="10033" y="619023"/>
                  </a:lnTo>
                  <a:lnTo>
                    <a:pt x="9931" y="619404"/>
                  </a:lnTo>
                  <a:lnTo>
                    <a:pt x="10871" y="619404"/>
                  </a:lnTo>
                  <a:lnTo>
                    <a:pt x="12534" y="619404"/>
                  </a:lnTo>
                  <a:close/>
                </a:path>
                <a:path w="985520" h="730885">
                  <a:moveTo>
                    <a:pt x="12636" y="614705"/>
                  </a:moveTo>
                  <a:lnTo>
                    <a:pt x="11455" y="614578"/>
                  </a:lnTo>
                  <a:lnTo>
                    <a:pt x="9588" y="614832"/>
                  </a:lnTo>
                  <a:lnTo>
                    <a:pt x="11214" y="614832"/>
                  </a:lnTo>
                  <a:lnTo>
                    <a:pt x="12242" y="615086"/>
                  </a:lnTo>
                  <a:lnTo>
                    <a:pt x="11264" y="614705"/>
                  </a:lnTo>
                  <a:lnTo>
                    <a:pt x="12636" y="614705"/>
                  </a:lnTo>
                  <a:close/>
                </a:path>
                <a:path w="985520" h="730885">
                  <a:moveTo>
                    <a:pt x="12827" y="640803"/>
                  </a:moveTo>
                  <a:lnTo>
                    <a:pt x="12192" y="640740"/>
                  </a:lnTo>
                  <a:lnTo>
                    <a:pt x="11760" y="640765"/>
                  </a:lnTo>
                  <a:lnTo>
                    <a:pt x="12827" y="640803"/>
                  </a:lnTo>
                  <a:close/>
                </a:path>
                <a:path w="985520" h="730885">
                  <a:moveTo>
                    <a:pt x="12928" y="648030"/>
                  </a:moveTo>
                  <a:lnTo>
                    <a:pt x="12103" y="647954"/>
                  </a:lnTo>
                  <a:lnTo>
                    <a:pt x="11798" y="648106"/>
                  </a:lnTo>
                  <a:lnTo>
                    <a:pt x="12928" y="648030"/>
                  </a:lnTo>
                  <a:close/>
                </a:path>
                <a:path w="985520" h="730885">
                  <a:moveTo>
                    <a:pt x="12979" y="663092"/>
                  </a:moveTo>
                  <a:lnTo>
                    <a:pt x="11849" y="662851"/>
                  </a:lnTo>
                  <a:lnTo>
                    <a:pt x="11506" y="662965"/>
                  </a:lnTo>
                  <a:lnTo>
                    <a:pt x="12979" y="663092"/>
                  </a:lnTo>
                  <a:close/>
                </a:path>
                <a:path w="985520" h="730885">
                  <a:moveTo>
                    <a:pt x="12979" y="605840"/>
                  </a:moveTo>
                  <a:lnTo>
                    <a:pt x="12636" y="605688"/>
                  </a:lnTo>
                  <a:lnTo>
                    <a:pt x="12014" y="605853"/>
                  </a:lnTo>
                  <a:lnTo>
                    <a:pt x="12979" y="605840"/>
                  </a:lnTo>
                  <a:close/>
                </a:path>
                <a:path w="985520" h="730885">
                  <a:moveTo>
                    <a:pt x="13246" y="605955"/>
                  </a:moveTo>
                  <a:lnTo>
                    <a:pt x="13081" y="605942"/>
                  </a:lnTo>
                  <a:lnTo>
                    <a:pt x="13246" y="605955"/>
                  </a:lnTo>
                  <a:close/>
                </a:path>
                <a:path w="985520" h="730885">
                  <a:moveTo>
                    <a:pt x="13576" y="623214"/>
                  </a:moveTo>
                  <a:lnTo>
                    <a:pt x="10248" y="623595"/>
                  </a:lnTo>
                  <a:lnTo>
                    <a:pt x="9194" y="623722"/>
                  </a:lnTo>
                  <a:lnTo>
                    <a:pt x="10947" y="623722"/>
                  </a:lnTo>
                  <a:lnTo>
                    <a:pt x="11226" y="623760"/>
                  </a:lnTo>
                  <a:lnTo>
                    <a:pt x="11417" y="623849"/>
                  </a:lnTo>
                  <a:lnTo>
                    <a:pt x="8115" y="623722"/>
                  </a:lnTo>
                  <a:lnTo>
                    <a:pt x="9829" y="624357"/>
                  </a:lnTo>
                  <a:lnTo>
                    <a:pt x="11404" y="624103"/>
                  </a:lnTo>
                  <a:lnTo>
                    <a:pt x="11925" y="623874"/>
                  </a:lnTo>
                  <a:lnTo>
                    <a:pt x="12268" y="623722"/>
                  </a:lnTo>
                  <a:lnTo>
                    <a:pt x="13131" y="623341"/>
                  </a:lnTo>
                  <a:lnTo>
                    <a:pt x="13449" y="623404"/>
                  </a:lnTo>
                  <a:lnTo>
                    <a:pt x="13576" y="623214"/>
                  </a:lnTo>
                  <a:close/>
                </a:path>
                <a:path w="985520" h="730885">
                  <a:moveTo>
                    <a:pt x="13766" y="648741"/>
                  </a:moveTo>
                  <a:lnTo>
                    <a:pt x="12192" y="648614"/>
                  </a:lnTo>
                  <a:lnTo>
                    <a:pt x="13703" y="648106"/>
                  </a:lnTo>
                  <a:lnTo>
                    <a:pt x="13296" y="648055"/>
                  </a:lnTo>
                  <a:lnTo>
                    <a:pt x="13030" y="648106"/>
                  </a:lnTo>
                  <a:lnTo>
                    <a:pt x="12293" y="648360"/>
                  </a:lnTo>
                  <a:lnTo>
                    <a:pt x="10033" y="648360"/>
                  </a:lnTo>
                  <a:lnTo>
                    <a:pt x="9982" y="648614"/>
                  </a:lnTo>
                  <a:lnTo>
                    <a:pt x="12141" y="648614"/>
                  </a:lnTo>
                  <a:lnTo>
                    <a:pt x="11950" y="648868"/>
                  </a:lnTo>
                  <a:lnTo>
                    <a:pt x="13766" y="648741"/>
                  </a:lnTo>
                  <a:close/>
                </a:path>
                <a:path w="985520" h="730885">
                  <a:moveTo>
                    <a:pt x="14147" y="623519"/>
                  </a:moveTo>
                  <a:lnTo>
                    <a:pt x="13449" y="623404"/>
                  </a:lnTo>
                  <a:lnTo>
                    <a:pt x="13322" y="623595"/>
                  </a:lnTo>
                  <a:lnTo>
                    <a:pt x="14147" y="623519"/>
                  </a:lnTo>
                  <a:close/>
                </a:path>
                <a:path w="985520" h="730885">
                  <a:moveTo>
                    <a:pt x="14490" y="668261"/>
                  </a:moveTo>
                  <a:lnTo>
                    <a:pt x="12979" y="668045"/>
                  </a:lnTo>
                  <a:lnTo>
                    <a:pt x="12433" y="668426"/>
                  </a:lnTo>
                  <a:lnTo>
                    <a:pt x="14490" y="668261"/>
                  </a:lnTo>
                  <a:close/>
                </a:path>
                <a:path w="985520" h="730885">
                  <a:moveTo>
                    <a:pt x="14516" y="608901"/>
                  </a:moveTo>
                  <a:lnTo>
                    <a:pt x="13182" y="608228"/>
                  </a:lnTo>
                  <a:lnTo>
                    <a:pt x="12242" y="608736"/>
                  </a:lnTo>
                  <a:lnTo>
                    <a:pt x="13182" y="608736"/>
                  </a:lnTo>
                  <a:lnTo>
                    <a:pt x="12242" y="608990"/>
                  </a:lnTo>
                  <a:lnTo>
                    <a:pt x="14516" y="608901"/>
                  </a:lnTo>
                  <a:close/>
                </a:path>
                <a:path w="985520" h="730885">
                  <a:moveTo>
                    <a:pt x="14554" y="647344"/>
                  </a:moveTo>
                  <a:lnTo>
                    <a:pt x="14211" y="646836"/>
                  </a:lnTo>
                  <a:lnTo>
                    <a:pt x="12052" y="646849"/>
                  </a:lnTo>
                  <a:lnTo>
                    <a:pt x="12293" y="647217"/>
                  </a:lnTo>
                  <a:lnTo>
                    <a:pt x="14554" y="647344"/>
                  </a:lnTo>
                  <a:close/>
                </a:path>
                <a:path w="985520" h="730885">
                  <a:moveTo>
                    <a:pt x="14744" y="668299"/>
                  </a:moveTo>
                  <a:lnTo>
                    <a:pt x="14592" y="668261"/>
                  </a:lnTo>
                  <a:lnTo>
                    <a:pt x="14744" y="668299"/>
                  </a:lnTo>
                  <a:close/>
                </a:path>
                <a:path w="985520" h="730885">
                  <a:moveTo>
                    <a:pt x="14770" y="646963"/>
                  </a:moveTo>
                  <a:lnTo>
                    <a:pt x="14554" y="646963"/>
                  </a:lnTo>
                  <a:lnTo>
                    <a:pt x="14770" y="646963"/>
                  </a:lnTo>
                  <a:close/>
                </a:path>
                <a:path w="985520" h="730885">
                  <a:moveTo>
                    <a:pt x="14846" y="667410"/>
                  </a:moveTo>
                  <a:lnTo>
                    <a:pt x="12979" y="667156"/>
                  </a:lnTo>
                  <a:lnTo>
                    <a:pt x="10871" y="667410"/>
                  </a:lnTo>
                  <a:lnTo>
                    <a:pt x="14846" y="667410"/>
                  </a:lnTo>
                  <a:close/>
                </a:path>
                <a:path w="985520" h="730885">
                  <a:moveTo>
                    <a:pt x="14897" y="635660"/>
                  </a:moveTo>
                  <a:lnTo>
                    <a:pt x="12293" y="635152"/>
                  </a:lnTo>
                  <a:lnTo>
                    <a:pt x="12242" y="635406"/>
                  </a:lnTo>
                  <a:lnTo>
                    <a:pt x="13614" y="635533"/>
                  </a:lnTo>
                  <a:lnTo>
                    <a:pt x="11950" y="635533"/>
                  </a:lnTo>
                  <a:lnTo>
                    <a:pt x="11506" y="635660"/>
                  </a:lnTo>
                  <a:lnTo>
                    <a:pt x="14897" y="635660"/>
                  </a:lnTo>
                  <a:close/>
                </a:path>
                <a:path w="985520" h="730885">
                  <a:moveTo>
                    <a:pt x="15138" y="679348"/>
                  </a:moveTo>
                  <a:lnTo>
                    <a:pt x="14262" y="678967"/>
                  </a:lnTo>
                  <a:lnTo>
                    <a:pt x="13817" y="679348"/>
                  </a:lnTo>
                  <a:lnTo>
                    <a:pt x="15138" y="679348"/>
                  </a:lnTo>
                  <a:close/>
                </a:path>
                <a:path w="985520" h="730885">
                  <a:moveTo>
                    <a:pt x="15341" y="606069"/>
                  </a:moveTo>
                  <a:lnTo>
                    <a:pt x="13246" y="605955"/>
                  </a:lnTo>
                  <a:lnTo>
                    <a:pt x="14109" y="606323"/>
                  </a:lnTo>
                  <a:lnTo>
                    <a:pt x="15341" y="606069"/>
                  </a:lnTo>
                  <a:close/>
                </a:path>
                <a:path w="985520" h="730885">
                  <a:moveTo>
                    <a:pt x="15379" y="679450"/>
                  </a:moveTo>
                  <a:lnTo>
                    <a:pt x="15138" y="679348"/>
                  </a:lnTo>
                  <a:lnTo>
                    <a:pt x="15379" y="679450"/>
                  </a:lnTo>
                  <a:close/>
                </a:path>
                <a:path w="985520" h="730885">
                  <a:moveTo>
                    <a:pt x="15443" y="679475"/>
                  </a:moveTo>
                  <a:close/>
                </a:path>
                <a:path w="985520" h="730885">
                  <a:moveTo>
                    <a:pt x="15481" y="608863"/>
                  </a:moveTo>
                  <a:lnTo>
                    <a:pt x="14516" y="608901"/>
                  </a:lnTo>
                  <a:lnTo>
                    <a:pt x="14935" y="609117"/>
                  </a:lnTo>
                  <a:lnTo>
                    <a:pt x="15481" y="608863"/>
                  </a:lnTo>
                  <a:close/>
                </a:path>
                <a:path w="985520" h="730885">
                  <a:moveTo>
                    <a:pt x="15582" y="646963"/>
                  </a:moveTo>
                  <a:lnTo>
                    <a:pt x="14770" y="646963"/>
                  </a:lnTo>
                  <a:lnTo>
                    <a:pt x="15494" y="647128"/>
                  </a:lnTo>
                  <a:lnTo>
                    <a:pt x="15582" y="646963"/>
                  </a:lnTo>
                  <a:close/>
                </a:path>
                <a:path w="985520" h="730885">
                  <a:moveTo>
                    <a:pt x="15659" y="609028"/>
                  </a:moveTo>
                  <a:lnTo>
                    <a:pt x="15290" y="608990"/>
                  </a:lnTo>
                  <a:lnTo>
                    <a:pt x="15290" y="609206"/>
                  </a:lnTo>
                  <a:lnTo>
                    <a:pt x="15659" y="609028"/>
                  </a:lnTo>
                  <a:close/>
                </a:path>
                <a:path w="985520" h="730885">
                  <a:moveTo>
                    <a:pt x="15684" y="667410"/>
                  </a:moveTo>
                  <a:lnTo>
                    <a:pt x="14846" y="667410"/>
                  </a:lnTo>
                  <a:lnTo>
                    <a:pt x="15608" y="667512"/>
                  </a:lnTo>
                  <a:close/>
                </a:path>
                <a:path w="985520" h="730885">
                  <a:moveTo>
                    <a:pt x="15735" y="637324"/>
                  </a:moveTo>
                  <a:lnTo>
                    <a:pt x="15582" y="637311"/>
                  </a:lnTo>
                  <a:lnTo>
                    <a:pt x="15735" y="637324"/>
                  </a:lnTo>
                  <a:close/>
                </a:path>
                <a:path w="985520" h="730885">
                  <a:moveTo>
                    <a:pt x="15786" y="605688"/>
                  </a:moveTo>
                  <a:lnTo>
                    <a:pt x="15557" y="605561"/>
                  </a:lnTo>
                  <a:lnTo>
                    <a:pt x="15341" y="605434"/>
                  </a:lnTo>
                  <a:lnTo>
                    <a:pt x="13576" y="605434"/>
                  </a:lnTo>
                  <a:lnTo>
                    <a:pt x="10172" y="605561"/>
                  </a:lnTo>
                  <a:lnTo>
                    <a:pt x="12242" y="605688"/>
                  </a:lnTo>
                  <a:lnTo>
                    <a:pt x="12433" y="605561"/>
                  </a:lnTo>
                  <a:lnTo>
                    <a:pt x="13525" y="605688"/>
                  </a:lnTo>
                  <a:lnTo>
                    <a:pt x="13817" y="605815"/>
                  </a:lnTo>
                  <a:lnTo>
                    <a:pt x="12979" y="605840"/>
                  </a:lnTo>
                  <a:lnTo>
                    <a:pt x="13195" y="605929"/>
                  </a:lnTo>
                  <a:lnTo>
                    <a:pt x="15786" y="605688"/>
                  </a:lnTo>
                  <a:close/>
                </a:path>
                <a:path w="985520" h="730885">
                  <a:moveTo>
                    <a:pt x="16344" y="633196"/>
                  </a:moveTo>
                  <a:lnTo>
                    <a:pt x="15875" y="633133"/>
                  </a:lnTo>
                  <a:lnTo>
                    <a:pt x="15633" y="633247"/>
                  </a:lnTo>
                  <a:lnTo>
                    <a:pt x="16344" y="633196"/>
                  </a:lnTo>
                  <a:close/>
                </a:path>
                <a:path w="985520" h="730885">
                  <a:moveTo>
                    <a:pt x="16370" y="606450"/>
                  </a:moveTo>
                  <a:lnTo>
                    <a:pt x="14554" y="606450"/>
                  </a:lnTo>
                  <a:lnTo>
                    <a:pt x="14452" y="606577"/>
                  </a:lnTo>
                  <a:lnTo>
                    <a:pt x="13766" y="606577"/>
                  </a:lnTo>
                  <a:lnTo>
                    <a:pt x="13182" y="606450"/>
                  </a:lnTo>
                  <a:lnTo>
                    <a:pt x="12877" y="606450"/>
                  </a:lnTo>
                  <a:lnTo>
                    <a:pt x="13030" y="606323"/>
                  </a:lnTo>
                  <a:lnTo>
                    <a:pt x="11595" y="606425"/>
                  </a:lnTo>
                  <a:lnTo>
                    <a:pt x="13614" y="606704"/>
                  </a:lnTo>
                  <a:lnTo>
                    <a:pt x="13817" y="606831"/>
                  </a:lnTo>
                  <a:lnTo>
                    <a:pt x="13665" y="606704"/>
                  </a:lnTo>
                  <a:lnTo>
                    <a:pt x="15024" y="606577"/>
                  </a:lnTo>
                  <a:lnTo>
                    <a:pt x="16370" y="606450"/>
                  </a:lnTo>
                  <a:close/>
                </a:path>
                <a:path w="985520" h="730885">
                  <a:moveTo>
                    <a:pt x="16408" y="633183"/>
                  </a:moveTo>
                  <a:lnTo>
                    <a:pt x="15887" y="633133"/>
                  </a:lnTo>
                  <a:lnTo>
                    <a:pt x="16408" y="633183"/>
                  </a:lnTo>
                  <a:close/>
                </a:path>
                <a:path w="985520" h="730885">
                  <a:moveTo>
                    <a:pt x="16560" y="637362"/>
                  </a:moveTo>
                  <a:lnTo>
                    <a:pt x="15735" y="637324"/>
                  </a:lnTo>
                  <a:lnTo>
                    <a:pt x="16154" y="637438"/>
                  </a:lnTo>
                  <a:lnTo>
                    <a:pt x="16560" y="637362"/>
                  </a:lnTo>
                  <a:close/>
                </a:path>
                <a:path w="985520" h="730885">
                  <a:moveTo>
                    <a:pt x="16573" y="679475"/>
                  </a:moveTo>
                  <a:lnTo>
                    <a:pt x="16370" y="679386"/>
                  </a:lnTo>
                  <a:lnTo>
                    <a:pt x="15443" y="679475"/>
                  </a:lnTo>
                  <a:lnTo>
                    <a:pt x="16573" y="679475"/>
                  </a:lnTo>
                  <a:close/>
                </a:path>
                <a:path w="985520" h="730885">
                  <a:moveTo>
                    <a:pt x="16713" y="680872"/>
                  </a:moveTo>
                  <a:lnTo>
                    <a:pt x="15786" y="680872"/>
                  </a:lnTo>
                  <a:lnTo>
                    <a:pt x="16243" y="680999"/>
                  </a:lnTo>
                  <a:lnTo>
                    <a:pt x="16713" y="680872"/>
                  </a:lnTo>
                  <a:close/>
                </a:path>
                <a:path w="985520" h="730885">
                  <a:moveTo>
                    <a:pt x="16814" y="679348"/>
                  </a:moveTo>
                  <a:lnTo>
                    <a:pt x="16268" y="679348"/>
                  </a:lnTo>
                  <a:lnTo>
                    <a:pt x="16814" y="679348"/>
                  </a:lnTo>
                  <a:close/>
                </a:path>
                <a:path w="985520" h="730885">
                  <a:moveTo>
                    <a:pt x="16814" y="648741"/>
                  </a:moveTo>
                  <a:lnTo>
                    <a:pt x="15786" y="648741"/>
                  </a:lnTo>
                  <a:lnTo>
                    <a:pt x="14503" y="648614"/>
                  </a:lnTo>
                  <a:lnTo>
                    <a:pt x="14198" y="648868"/>
                  </a:lnTo>
                  <a:lnTo>
                    <a:pt x="16319" y="648868"/>
                  </a:lnTo>
                  <a:lnTo>
                    <a:pt x="16814" y="648741"/>
                  </a:lnTo>
                  <a:close/>
                </a:path>
                <a:path w="985520" h="730885">
                  <a:moveTo>
                    <a:pt x="17297" y="637349"/>
                  </a:moveTo>
                  <a:lnTo>
                    <a:pt x="16764" y="637311"/>
                  </a:lnTo>
                  <a:lnTo>
                    <a:pt x="16560" y="637362"/>
                  </a:lnTo>
                  <a:lnTo>
                    <a:pt x="17259" y="637387"/>
                  </a:lnTo>
                  <a:close/>
                </a:path>
                <a:path w="985520" h="730885">
                  <a:moveTo>
                    <a:pt x="17360" y="608863"/>
                  </a:moveTo>
                  <a:lnTo>
                    <a:pt x="16027" y="608863"/>
                  </a:lnTo>
                  <a:lnTo>
                    <a:pt x="15659" y="609028"/>
                  </a:lnTo>
                  <a:lnTo>
                    <a:pt x="16535" y="609117"/>
                  </a:lnTo>
                  <a:lnTo>
                    <a:pt x="17360" y="608863"/>
                  </a:lnTo>
                  <a:close/>
                </a:path>
                <a:path w="985520" h="730885">
                  <a:moveTo>
                    <a:pt x="17399" y="614387"/>
                  </a:moveTo>
                  <a:lnTo>
                    <a:pt x="16167" y="614286"/>
                  </a:lnTo>
                  <a:lnTo>
                    <a:pt x="15925" y="614324"/>
                  </a:lnTo>
                  <a:lnTo>
                    <a:pt x="17399" y="614387"/>
                  </a:lnTo>
                  <a:close/>
                </a:path>
                <a:path w="985520" h="730885">
                  <a:moveTo>
                    <a:pt x="17754" y="711492"/>
                  </a:moveTo>
                  <a:lnTo>
                    <a:pt x="17602" y="711479"/>
                  </a:lnTo>
                  <a:lnTo>
                    <a:pt x="17602" y="711606"/>
                  </a:lnTo>
                  <a:lnTo>
                    <a:pt x="17754" y="711492"/>
                  </a:lnTo>
                  <a:close/>
                </a:path>
                <a:path w="985520" h="730885">
                  <a:moveTo>
                    <a:pt x="17805" y="711454"/>
                  </a:moveTo>
                  <a:lnTo>
                    <a:pt x="17602" y="711479"/>
                  </a:lnTo>
                  <a:lnTo>
                    <a:pt x="17767" y="711479"/>
                  </a:lnTo>
                  <a:close/>
                </a:path>
                <a:path w="985520" h="730885">
                  <a:moveTo>
                    <a:pt x="18275" y="637438"/>
                  </a:moveTo>
                  <a:lnTo>
                    <a:pt x="17360" y="637311"/>
                  </a:lnTo>
                  <a:lnTo>
                    <a:pt x="18275" y="637438"/>
                  </a:lnTo>
                  <a:close/>
                </a:path>
                <a:path w="985520" h="730885">
                  <a:moveTo>
                    <a:pt x="18364" y="633031"/>
                  </a:moveTo>
                  <a:lnTo>
                    <a:pt x="16764" y="632739"/>
                  </a:lnTo>
                  <a:lnTo>
                    <a:pt x="15900" y="633133"/>
                  </a:lnTo>
                  <a:lnTo>
                    <a:pt x="16408" y="633183"/>
                  </a:lnTo>
                  <a:lnTo>
                    <a:pt x="18364" y="633031"/>
                  </a:lnTo>
                  <a:close/>
                </a:path>
                <a:path w="985520" h="730885">
                  <a:moveTo>
                    <a:pt x="18529" y="715708"/>
                  </a:moveTo>
                  <a:lnTo>
                    <a:pt x="16370" y="715797"/>
                  </a:lnTo>
                  <a:lnTo>
                    <a:pt x="18402" y="715797"/>
                  </a:lnTo>
                  <a:lnTo>
                    <a:pt x="18529" y="715708"/>
                  </a:lnTo>
                  <a:close/>
                </a:path>
                <a:path w="985520" h="730885">
                  <a:moveTo>
                    <a:pt x="18719" y="633095"/>
                  </a:moveTo>
                  <a:lnTo>
                    <a:pt x="18364" y="633031"/>
                  </a:lnTo>
                  <a:lnTo>
                    <a:pt x="18719" y="633095"/>
                  </a:lnTo>
                  <a:close/>
                </a:path>
                <a:path w="985520" h="730885">
                  <a:moveTo>
                    <a:pt x="18783" y="635533"/>
                  </a:moveTo>
                  <a:lnTo>
                    <a:pt x="17602" y="635406"/>
                  </a:lnTo>
                  <a:lnTo>
                    <a:pt x="16941" y="635660"/>
                  </a:lnTo>
                  <a:lnTo>
                    <a:pt x="18783" y="635533"/>
                  </a:lnTo>
                  <a:close/>
                </a:path>
                <a:path w="985520" h="730885">
                  <a:moveTo>
                    <a:pt x="18999" y="715683"/>
                  </a:moveTo>
                  <a:lnTo>
                    <a:pt x="18783" y="715543"/>
                  </a:lnTo>
                  <a:lnTo>
                    <a:pt x="18529" y="715708"/>
                  </a:lnTo>
                  <a:lnTo>
                    <a:pt x="18999" y="715683"/>
                  </a:lnTo>
                  <a:close/>
                </a:path>
                <a:path w="985520" h="730885">
                  <a:moveTo>
                    <a:pt x="19672" y="689000"/>
                  </a:moveTo>
                  <a:lnTo>
                    <a:pt x="17995" y="689025"/>
                  </a:lnTo>
                  <a:lnTo>
                    <a:pt x="16624" y="689127"/>
                  </a:lnTo>
                  <a:lnTo>
                    <a:pt x="16027" y="689254"/>
                  </a:lnTo>
                  <a:lnTo>
                    <a:pt x="19659" y="689025"/>
                  </a:lnTo>
                  <a:close/>
                </a:path>
                <a:path w="985520" h="730885">
                  <a:moveTo>
                    <a:pt x="19913" y="711479"/>
                  </a:moveTo>
                  <a:lnTo>
                    <a:pt x="17754" y="711492"/>
                  </a:lnTo>
                  <a:lnTo>
                    <a:pt x="19710" y="711606"/>
                  </a:lnTo>
                  <a:lnTo>
                    <a:pt x="19913" y="711479"/>
                  </a:lnTo>
                  <a:close/>
                </a:path>
                <a:path w="985520" h="730885">
                  <a:moveTo>
                    <a:pt x="20307" y="709828"/>
                  </a:moveTo>
                  <a:lnTo>
                    <a:pt x="19913" y="709866"/>
                  </a:lnTo>
                  <a:lnTo>
                    <a:pt x="19913" y="709701"/>
                  </a:lnTo>
                  <a:lnTo>
                    <a:pt x="19913" y="709574"/>
                  </a:lnTo>
                  <a:lnTo>
                    <a:pt x="19037" y="709574"/>
                  </a:lnTo>
                  <a:lnTo>
                    <a:pt x="19037" y="709955"/>
                  </a:lnTo>
                  <a:lnTo>
                    <a:pt x="16573" y="710209"/>
                  </a:lnTo>
                  <a:lnTo>
                    <a:pt x="16865" y="709955"/>
                  </a:lnTo>
                  <a:lnTo>
                    <a:pt x="18389" y="709701"/>
                  </a:lnTo>
                  <a:lnTo>
                    <a:pt x="17792" y="709955"/>
                  </a:lnTo>
                  <a:lnTo>
                    <a:pt x="19037" y="709955"/>
                  </a:lnTo>
                  <a:lnTo>
                    <a:pt x="19037" y="709574"/>
                  </a:lnTo>
                  <a:lnTo>
                    <a:pt x="16078" y="709574"/>
                  </a:lnTo>
                  <a:lnTo>
                    <a:pt x="15875" y="709828"/>
                  </a:lnTo>
                  <a:lnTo>
                    <a:pt x="14554" y="709828"/>
                  </a:lnTo>
                  <a:lnTo>
                    <a:pt x="14554" y="709701"/>
                  </a:lnTo>
                  <a:lnTo>
                    <a:pt x="15138" y="709701"/>
                  </a:lnTo>
                  <a:lnTo>
                    <a:pt x="15290" y="709574"/>
                  </a:lnTo>
                  <a:lnTo>
                    <a:pt x="14452" y="709320"/>
                  </a:lnTo>
                  <a:lnTo>
                    <a:pt x="11353" y="709828"/>
                  </a:lnTo>
                  <a:lnTo>
                    <a:pt x="13030" y="709828"/>
                  </a:lnTo>
                  <a:lnTo>
                    <a:pt x="13716" y="709574"/>
                  </a:lnTo>
                  <a:lnTo>
                    <a:pt x="14427" y="709828"/>
                  </a:lnTo>
                  <a:lnTo>
                    <a:pt x="15138" y="710082"/>
                  </a:lnTo>
                  <a:lnTo>
                    <a:pt x="14554" y="710336"/>
                  </a:lnTo>
                  <a:lnTo>
                    <a:pt x="17399" y="710336"/>
                  </a:lnTo>
                  <a:lnTo>
                    <a:pt x="16764" y="710222"/>
                  </a:lnTo>
                  <a:lnTo>
                    <a:pt x="19126" y="710336"/>
                  </a:lnTo>
                  <a:lnTo>
                    <a:pt x="20015" y="709955"/>
                  </a:lnTo>
                  <a:lnTo>
                    <a:pt x="20307" y="709828"/>
                  </a:lnTo>
                  <a:close/>
                </a:path>
                <a:path w="985520" h="730885">
                  <a:moveTo>
                    <a:pt x="20650" y="715924"/>
                  </a:moveTo>
                  <a:lnTo>
                    <a:pt x="20535" y="715543"/>
                  </a:lnTo>
                  <a:lnTo>
                    <a:pt x="20497" y="715289"/>
                  </a:lnTo>
                  <a:lnTo>
                    <a:pt x="18389" y="715416"/>
                  </a:lnTo>
                  <a:lnTo>
                    <a:pt x="19418" y="715670"/>
                  </a:lnTo>
                  <a:lnTo>
                    <a:pt x="18999" y="715683"/>
                  </a:lnTo>
                  <a:lnTo>
                    <a:pt x="19570" y="716051"/>
                  </a:lnTo>
                  <a:lnTo>
                    <a:pt x="20650" y="715924"/>
                  </a:lnTo>
                  <a:close/>
                </a:path>
                <a:path w="985520" h="730885">
                  <a:moveTo>
                    <a:pt x="20650" y="707161"/>
                  </a:moveTo>
                  <a:lnTo>
                    <a:pt x="16624" y="707161"/>
                  </a:lnTo>
                  <a:lnTo>
                    <a:pt x="18834" y="706399"/>
                  </a:lnTo>
                  <a:lnTo>
                    <a:pt x="19913" y="706272"/>
                  </a:lnTo>
                  <a:lnTo>
                    <a:pt x="15684" y="706272"/>
                  </a:lnTo>
                  <a:lnTo>
                    <a:pt x="16510" y="707161"/>
                  </a:lnTo>
                  <a:lnTo>
                    <a:pt x="16865" y="707542"/>
                  </a:lnTo>
                  <a:lnTo>
                    <a:pt x="20650" y="707161"/>
                  </a:lnTo>
                  <a:close/>
                </a:path>
                <a:path w="985520" h="730885">
                  <a:moveTo>
                    <a:pt x="20650" y="664362"/>
                  </a:moveTo>
                  <a:lnTo>
                    <a:pt x="19126" y="664362"/>
                  </a:lnTo>
                  <a:lnTo>
                    <a:pt x="20650" y="664464"/>
                  </a:lnTo>
                  <a:close/>
                </a:path>
                <a:path w="985520" h="730885">
                  <a:moveTo>
                    <a:pt x="20955" y="664489"/>
                  </a:moveTo>
                  <a:lnTo>
                    <a:pt x="20650" y="664464"/>
                  </a:lnTo>
                  <a:lnTo>
                    <a:pt x="20955" y="664489"/>
                  </a:lnTo>
                  <a:close/>
                </a:path>
                <a:path w="985520" h="730885">
                  <a:moveTo>
                    <a:pt x="21513" y="689000"/>
                  </a:moveTo>
                  <a:lnTo>
                    <a:pt x="20878" y="688936"/>
                  </a:lnTo>
                  <a:lnTo>
                    <a:pt x="19761" y="689025"/>
                  </a:lnTo>
                  <a:lnTo>
                    <a:pt x="20307" y="689127"/>
                  </a:lnTo>
                  <a:lnTo>
                    <a:pt x="20650" y="689254"/>
                  </a:lnTo>
                  <a:lnTo>
                    <a:pt x="20955" y="689241"/>
                  </a:lnTo>
                  <a:lnTo>
                    <a:pt x="21475" y="689038"/>
                  </a:lnTo>
                  <a:close/>
                </a:path>
                <a:path w="985520" h="730885">
                  <a:moveTo>
                    <a:pt x="21932" y="659155"/>
                  </a:moveTo>
                  <a:lnTo>
                    <a:pt x="21831" y="659028"/>
                  </a:lnTo>
                  <a:lnTo>
                    <a:pt x="21729" y="659155"/>
                  </a:lnTo>
                  <a:lnTo>
                    <a:pt x="21932" y="659155"/>
                  </a:lnTo>
                  <a:close/>
                </a:path>
                <a:path w="985520" h="730885">
                  <a:moveTo>
                    <a:pt x="22275" y="710971"/>
                  </a:moveTo>
                  <a:lnTo>
                    <a:pt x="19913" y="710971"/>
                  </a:lnTo>
                  <a:lnTo>
                    <a:pt x="17703" y="711225"/>
                  </a:lnTo>
                  <a:lnTo>
                    <a:pt x="17945" y="711352"/>
                  </a:lnTo>
                  <a:lnTo>
                    <a:pt x="17805" y="711454"/>
                  </a:lnTo>
                  <a:lnTo>
                    <a:pt x="22275" y="710971"/>
                  </a:lnTo>
                  <a:close/>
                </a:path>
                <a:path w="985520" h="730885">
                  <a:moveTo>
                    <a:pt x="22720" y="648055"/>
                  </a:moveTo>
                  <a:lnTo>
                    <a:pt x="21894" y="648081"/>
                  </a:lnTo>
                  <a:lnTo>
                    <a:pt x="22618" y="648106"/>
                  </a:lnTo>
                  <a:close/>
                </a:path>
                <a:path w="985520" h="730885">
                  <a:moveTo>
                    <a:pt x="22885" y="663765"/>
                  </a:moveTo>
                  <a:lnTo>
                    <a:pt x="22567" y="663727"/>
                  </a:lnTo>
                  <a:lnTo>
                    <a:pt x="22212" y="663803"/>
                  </a:lnTo>
                  <a:lnTo>
                    <a:pt x="22885" y="663765"/>
                  </a:lnTo>
                  <a:close/>
                </a:path>
                <a:path w="985520" h="730885">
                  <a:moveTo>
                    <a:pt x="23063" y="608507"/>
                  </a:moveTo>
                  <a:lnTo>
                    <a:pt x="21196" y="608355"/>
                  </a:lnTo>
                  <a:lnTo>
                    <a:pt x="22733" y="608685"/>
                  </a:lnTo>
                  <a:lnTo>
                    <a:pt x="23063" y="608507"/>
                  </a:lnTo>
                  <a:close/>
                </a:path>
                <a:path w="985520" h="730885">
                  <a:moveTo>
                    <a:pt x="23177" y="660171"/>
                  </a:moveTo>
                  <a:lnTo>
                    <a:pt x="22618" y="659917"/>
                  </a:lnTo>
                  <a:lnTo>
                    <a:pt x="23177" y="660171"/>
                  </a:lnTo>
                  <a:close/>
                </a:path>
                <a:path w="985520" h="730885">
                  <a:moveTo>
                    <a:pt x="23774" y="658914"/>
                  </a:moveTo>
                  <a:lnTo>
                    <a:pt x="23253" y="659028"/>
                  </a:lnTo>
                  <a:lnTo>
                    <a:pt x="23456" y="659053"/>
                  </a:lnTo>
                  <a:lnTo>
                    <a:pt x="23698" y="659028"/>
                  </a:lnTo>
                  <a:close/>
                </a:path>
                <a:path w="985520" h="730885">
                  <a:moveTo>
                    <a:pt x="23799" y="608571"/>
                  </a:moveTo>
                  <a:lnTo>
                    <a:pt x="23101" y="608482"/>
                  </a:lnTo>
                  <a:lnTo>
                    <a:pt x="23799" y="608571"/>
                  </a:lnTo>
                  <a:close/>
                </a:path>
                <a:path w="985520" h="730885">
                  <a:moveTo>
                    <a:pt x="24168" y="608990"/>
                  </a:moveTo>
                  <a:lnTo>
                    <a:pt x="22733" y="608685"/>
                  </a:lnTo>
                  <a:lnTo>
                    <a:pt x="22174" y="608990"/>
                  </a:lnTo>
                  <a:lnTo>
                    <a:pt x="24168" y="608990"/>
                  </a:lnTo>
                  <a:close/>
                </a:path>
                <a:path w="985520" h="730885">
                  <a:moveTo>
                    <a:pt x="24193" y="656742"/>
                  </a:moveTo>
                  <a:lnTo>
                    <a:pt x="21348" y="656564"/>
                  </a:lnTo>
                  <a:lnTo>
                    <a:pt x="20967" y="656590"/>
                  </a:lnTo>
                  <a:lnTo>
                    <a:pt x="21539" y="656666"/>
                  </a:lnTo>
                  <a:lnTo>
                    <a:pt x="24003" y="656805"/>
                  </a:lnTo>
                  <a:lnTo>
                    <a:pt x="24193" y="656742"/>
                  </a:lnTo>
                  <a:close/>
                </a:path>
                <a:path w="985520" h="730885">
                  <a:moveTo>
                    <a:pt x="24930" y="640232"/>
                  </a:moveTo>
                  <a:lnTo>
                    <a:pt x="24333" y="640232"/>
                  </a:lnTo>
                  <a:lnTo>
                    <a:pt x="24599" y="640334"/>
                  </a:lnTo>
                  <a:lnTo>
                    <a:pt x="24930" y="640232"/>
                  </a:lnTo>
                  <a:close/>
                </a:path>
                <a:path w="985520" h="730885">
                  <a:moveTo>
                    <a:pt x="25171" y="659472"/>
                  </a:moveTo>
                  <a:lnTo>
                    <a:pt x="24930" y="659409"/>
                  </a:lnTo>
                  <a:lnTo>
                    <a:pt x="23507" y="659041"/>
                  </a:lnTo>
                  <a:lnTo>
                    <a:pt x="23698" y="659409"/>
                  </a:lnTo>
                  <a:lnTo>
                    <a:pt x="23291" y="659066"/>
                  </a:lnTo>
                  <a:lnTo>
                    <a:pt x="22174" y="659155"/>
                  </a:lnTo>
                  <a:lnTo>
                    <a:pt x="21932" y="659155"/>
                  </a:lnTo>
                  <a:lnTo>
                    <a:pt x="22567" y="659917"/>
                  </a:lnTo>
                  <a:lnTo>
                    <a:pt x="22961" y="659536"/>
                  </a:lnTo>
                  <a:lnTo>
                    <a:pt x="23749" y="659536"/>
                  </a:lnTo>
                  <a:lnTo>
                    <a:pt x="23456" y="659790"/>
                  </a:lnTo>
                  <a:lnTo>
                    <a:pt x="24485" y="659790"/>
                  </a:lnTo>
                  <a:lnTo>
                    <a:pt x="25044" y="659536"/>
                  </a:lnTo>
                  <a:lnTo>
                    <a:pt x="25171" y="659472"/>
                  </a:lnTo>
                  <a:close/>
                </a:path>
                <a:path w="985520" h="730885">
                  <a:moveTo>
                    <a:pt x="25222" y="664362"/>
                  </a:moveTo>
                  <a:lnTo>
                    <a:pt x="23799" y="663981"/>
                  </a:lnTo>
                  <a:lnTo>
                    <a:pt x="22567" y="664489"/>
                  </a:lnTo>
                  <a:lnTo>
                    <a:pt x="20955" y="664489"/>
                  </a:lnTo>
                  <a:lnTo>
                    <a:pt x="24625" y="664743"/>
                  </a:lnTo>
                  <a:lnTo>
                    <a:pt x="25222" y="664362"/>
                  </a:lnTo>
                  <a:close/>
                </a:path>
                <a:path w="985520" h="730885">
                  <a:moveTo>
                    <a:pt x="25222" y="614578"/>
                  </a:moveTo>
                  <a:lnTo>
                    <a:pt x="25095" y="614324"/>
                  </a:lnTo>
                  <a:lnTo>
                    <a:pt x="24765" y="614324"/>
                  </a:lnTo>
                  <a:lnTo>
                    <a:pt x="25222" y="614578"/>
                  </a:lnTo>
                  <a:close/>
                </a:path>
                <a:path w="985520" h="730885">
                  <a:moveTo>
                    <a:pt x="25323" y="666648"/>
                  </a:moveTo>
                  <a:lnTo>
                    <a:pt x="25146" y="666635"/>
                  </a:lnTo>
                  <a:lnTo>
                    <a:pt x="25323" y="666648"/>
                  </a:lnTo>
                  <a:close/>
                </a:path>
                <a:path w="985520" h="730885">
                  <a:moveTo>
                    <a:pt x="25374" y="640613"/>
                  </a:moveTo>
                  <a:lnTo>
                    <a:pt x="25247" y="640600"/>
                  </a:lnTo>
                  <a:lnTo>
                    <a:pt x="24599" y="640334"/>
                  </a:lnTo>
                  <a:lnTo>
                    <a:pt x="23698" y="640613"/>
                  </a:lnTo>
                  <a:lnTo>
                    <a:pt x="25171" y="640613"/>
                  </a:lnTo>
                  <a:lnTo>
                    <a:pt x="25374" y="640613"/>
                  </a:lnTo>
                  <a:close/>
                </a:path>
                <a:path w="985520" h="730885">
                  <a:moveTo>
                    <a:pt x="25768" y="696239"/>
                  </a:moveTo>
                  <a:lnTo>
                    <a:pt x="25222" y="695858"/>
                  </a:lnTo>
                  <a:lnTo>
                    <a:pt x="24333" y="695477"/>
                  </a:lnTo>
                  <a:lnTo>
                    <a:pt x="25679" y="696239"/>
                  </a:lnTo>
                  <a:close/>
                </a:path>
                <a:path w="985520" h="730885">
                  <a:moveTo>
                    <a:pt x="25920" y="659612"/>
                  </a:moveTo>
                  <a:lnTo>
                    <a:pt x="25323" y="659409"/>
                  </a:lnTo>
                  <a:lnTo>
                    <a:pt x="25171" y="659472"/>
                  </a:lnTo>
                  <a:lnTo>
                    <a:pt x="25908" y="659663"/>
                  </a:lnTo>
                  <a:close/>
                </a:path>
                <a:path w="985520" h="730885">
                  <a:moveTo>
                    <a:pt x="25933" y="641375"/>
                  </a:moveTo>
                  <a:lnTo>
                    <a:pt x="25742" y="641375"/>
                  </a:lnTo>
                  <a:lnTo>
                    <a:pt x="25933" y="641375"/>
                  </a:lnTo>
                  <a:close/>
                </a:path>
                <a:path w="985520" h="730885">
                  <a:moveTo>
                    <a:pt x="25958" y="640994"/>
                  </a:moveTo>
                  <a:lnTo>
                    <a:pt x="25717" y="641375"/>
                  </a:lnTo>
                  <a:lnTo>
                    <a:pt x="25958" y="640994"/>
                  </a:lnTo>
                  <a:close/>
                </a:path>
                <a:path w="985520" h="730885">
                  <a:moveTo>
                    <a:pt x="26974" y="640308"/>
                  </a:moveTo>
                  <a:lnTo>
                    <a:pt x="26847" y="640232"/>
                  </a:lnTo>
                  <a:lnTo>
                    <a:pt x="25171" y="640232"/>
                  </a:lnTo>
                  <a:lnTo>
                    <a:pt x="25273" y="640575"/>
                  </a:lnTo>
                  <a:lnTo>
                    <a:pt x="26974" y="640308"/>
                  </a:lnTo>
                  <a:close/>
                </a:path>
                <a:path w="985520" h="730885">
                  <a:moveTo>
                    <a:pt x="27089" y="697890"/>
                  </a:moveTo>
                  <a:lnTo>
                    <a:pt x="21336" y="697890"/>
                  </a:lnTo>
                  <a:lnTo>
                    <a:pt x="24485" y="698144"/>
                  </a:lnTo>
                  <a:lnTo>
                    <a:pt x="24587" y="698017"/>
                  </a:lnTo>
                  <a:lnTo>
                    <a:pt x="26149" y="698017"/>
                  </a:lnTo>
                  <a:lnTo>
                    <a:pt x="26009" y="698144"/>
                  </a:lnTo>
                  <a:lnTo>
                    <a:pt x="26746" y="698144"/>
                  </a:lnTo>
                  <a:lnTo>
                    <a:pt x="26911" y="698017"/>
                  </a:lnTo>
                  <a:lnTo>
                    <a:pt x="27089" y="697890"/>
                  </a:lnTo>
                  <a:close/>
                </a:path>
                <a:path w="985520" h="730885">
                  <a:moveTo>
                    <a:pt x="27305" y="708050"/>
                  </a:moveTo>
                  <a:lnTo>
                    <a:pt x="25412" y="708050"/>
                  </a:lnTo>
                  <a:lnTo>
                    <a:pt x="26416" y="708291"/>
                  </a:lnTo>
                  <a:lnTo>
                    <a:pt x="27305" y="708050"/>
                  </a:lnTo>
                  <a:close/>
                </a:path>
                <a:path w="985520" h="730885">
                  <a:moveTo>
                    <a:pt x="27368" y="664235"/>
                  </a:moveTo>
                  <a:lnTo>
                    <a:pt x="25971" y="664095"/>
                  </a:lnTo>
                  <a:lnTo>
                    <a:pt x="25958" y="664235"/>
                  </a:lnTo>
                  <a:lnTo>
                    <a:pt x="27368" y="664235"/>
                  </a:lnTo>
                  <a:close/>
                </a:path>
                <a:path w="985520" h="730885">
                  <a:moveTo>
                    <a:pt x="27381" y="609333"/>
                  </a:moveTo>
                  <a:lnTo>
                    <a:pt x="26746" y="609244"/>
                  </a:lnTo>
                  <a:lnTo>
                    <a:pt x="25463" y="609244"/>
                  </a:lnTo>
                  <a:lnTo>
                    <a:pt x="24676" y="608990"/>
                  </a:lnTo>
                  <a:lnTo>
                    <a:pt x="24168" y="608990"/>
                  </a:lnTo>
                  <a:lnTo>
                    <a:pt x="25361" y="609244"/>
                  </a:lnTo>
                  <a:lnTo>
                    <a:pt x="26543" y="609498"/>
                  </a:lnTo>
                  <a:lnTo>
                    <a:pt x="27381" y="609333"/>
                  </a:lnTo>
                  <a:close/>
                </a:path>
                <a:path w="985520" h="730885">
                  <a:moveTo>
                    <a:pt x="27444" y="696328"/>
                  </a:moveTo>
                  <a:lnTo>
                    <a:pt x="26987" y="696366"/>
                  </a:lnTo>
                  <a:lnTo>
                    <a:pt x="25958" y="696366"/>
                  </a:lnTo>
                  <a:lnTo>
                    <a:pt x="27012" y="696442"/>
                  </a:lnTo>
                  <a:lnTo>
                    <a:pt x="27444" y="696328"/>
                  </a:lnTo>
                  <a:close/>
                </a:path>
                <a:path w="985520" h="730885">
                  <a:moveTo>
                    <a:pt x="27482" y="608863"/>
                  </a:moveTo>
                  <a:lnTo>
                    <a:pt x="23799" y="608571"/>
                  </a:lnTo>
                  <a:lnTo>
                    <a:pt x="26250" y="608863"/>
                  </a:lnTo>
                  <a:lnTo>
                    <a:pt x="27482" y="608863"/>
                  </a:lnTo>
                  <a:close/>
                </a:path>
                <a:path w="985520" h="730885">
                  <a:moveTo>
                    <a:pt x="27559" y="640600"/>
                  </a:moveTo>
                  <a:lnTo>
                    <a:pt x="27470" y="640219"/>
                  </a:lnTo>
                  <a:lnTo>
                    <a:pt x="26974" y="640308"/>
                  </a:lnTo>
                  <a:lnTo>
                    <a:pt x="27559" y="640600"/>
                  </a:lnTo>
                  <a:close/>
                </a:path>
                <a:path w="985520" h="730885">
                  <a:moveTo>
                    <a:pt x="27876" y="697890"/>
                  </a:moveTo>
                  <a:lnTo>
                    <a:pt x="27457" y="697776"/>
                  </a:lnTo>
                  <a:lnTo>
                    <a:pt x="27089" y="697890"/>
                  </a:lnTo>
                  <a:lnTo>
                    <a:pt x="27876" y="697890"/>
                  </a:lnTo>
                  <a:close/>
                </a:path>
                <a:path w="985520" h="730885">
                  <a:moveTo>
                    <a:pt x="27927" y="697636"/>
                  </a:moveTo>
                  <a:lnTo>
                    <a:pt x="26009" y="697382"/>
                  </a:lnTo>
                  <a:lnTo>
                    <a:pt x="27457" y="697776"/>
                  </a:lnTo>
                  <a:lnTo>
                    <a:pt x="27927" y="697636"/>
                  </a:lnTo>
                  <a:close/>
                </a:path>
                <a:path w="985520" h="730885">
                  <a:moveTo>
                    <a:pt x="28028" y="708685"/>
                  </a:moveTo>
                  <a:lnTo>
                    <a:pt x="27495" y="708558"/>
                  </a:lnTo>
                  <a:lnTo>
                    <a:pt x="26416" y="708291"/>
                  </a:lnTo>
                  <a:lnTo>
                    <a:pt x="24485" y="708812"/>
                  </a:lnTo>
                  <a:lnTo>
                    <a:pt x="25958" y="708558"/>
                  </a:lnTo>
                  <a:lnTo>
                    <a:pt x="28028" y="708685"/>
                  </a:lnTo>
                  <a:close/>
                </a:path>
                <a:path w="985520" h="730885">
                  <a:moveTo>
                    <a:pt x="28498" y="720064"/>
                  </a:moveTo>
                  <a:lnTo>
                    <a:pt x="26987" y="720115"/>
                  </a:lnTo>
                  <a:lnTo>
                    <a:pt x="27457" y="720178"/>
                  </a:lnTo>
                  <a:lnTo>
                    <a:pt x="28498" y="720064"/>
                  </a:lnTo>
                  <a:close/>
                </a:path>
                <a:path w="985520" h="730885">
                  <a:moveTo>
                    <a:pt x="28943" y="713676"/>
                  </a:moveTo>
                  <a:lnTo>
                    <a:pt x="28663" y="713638"/>
                  </a:lnTo>
                  <a:lnTo>
                    <a:pt x="27876" y="713638"/>
                  </a:lnTo>
                  <a:lnTo>
                    <a:pt x="27533" y="713765"/>
                  </a:lnTo>
                  <a:lnTo>
                    <a:pt x="28943" y="713676"/>
                  </a:lnTo>
                  <a:close/>
                </a:path>
                <a:path w="985520" h="730885">
                  <a:moveTo>
                    <a:pt x="29197" y="720877"/>
                  </a:moveTo>
                  <a:lnTo>
                    <a:pt x="28168" y="720369"/>
                  </a:lnTo>
                  <a:lnTo>
                    <a:pt x="27482" y="720623"/>
                  </a:lnTo>
                  <a:lnTo>
                    <a:pt x="28422" y="720750"/>
                  </a:lnTo>
                  <a:lnTo>
                    <a:pt x="27482" y="720877"/>
                  </a:lnTo>
                  <a:lnTo>
                    <a:pt x="29197" y="720877"/>
                  </a:lnTo>
                  <a:close/>
                </a:path>
                <a:path w="985520" h="730885">
                  <a:moveTo>
                    <a:pt x="29565" y="696798"/>
                  </a:moveTo>
                  <a:lnTo>
                    <a:pt x="28460" y="696620"/>
                  </a:lnTo>
                  <a:lnTo>
                    <a:pt x="27673" y="696493"/>
                  </a:lnTo>
                  <a:lnTo>
                    <a:pt x="27012" y="696442"/>
                  </a:lnTo>
                  <a:lnTo>
                    <a:pt x="26352" y="696620"/>
                  </a:lnTo>
                  <a:lnTo>
                    <a:pt x="25679" y="696239"/>
                  </a:lnTo>
                  <a:lnTo>
                    <a:pt x="23888" y="696239"/>
                  </a:lnTo>
                  <a:lnTo>
                    <a:pt x="24485" y="696620"/>
                  </a:lnTo>
                  <a:lnTo>
                    <a:pt x="28663" y="697001"/>
                  </a:lnTo>
                  <a:lnTo>
                    <a:pt x="29565" y="696798"/>
                  </a:lnTo>
                  <a:close/>
                </a:path>
                <a:path w="985520" h="730885">
                  <a:moveTo>
                    <a:pt x="29845" y="719734"/>
                  </a:moveTo>
                  <a:lnTo>
                    <a:pt x="29502" y="719582"/>
                  </a:lnTo>
                  <a:lnTo>
                    <a:pt x="29057" y="719607"/>
                  </a:lnTo>
                  <a:lnTo>
                    <a:pt x="29679" y="719721"/>
                  </a:lnTo>
                  <a:lnTo>
                    <a:pt x="29845" y="719734"/>
                  </a:lnTo>
                  <a:close/>
                </a:path>
                <a:path w="985520" h="730885">
                  <a:moveTo>
                    <a:pt x="30035" y="696874"/>
                  </a:moveTo>
                  <a:lnTo>
                    <a:pt x="29959" y="696709"/>
                  </a:lnTo>
                  <a:lnTo>
                    <a:pt x="29565" y="696798"/>
                  </a:lnTo>
                  <a:lnTo>
                    <a:pt x="30035" y="696874"/>
                  </a:lnTo>
                  <a:close/>
                </a:path>
                <a:path w="985520" h="730885">
                  <a:moveTo>
                    <a:pt x="30365" y="719861"/>
                  </a:moveTo>
                  <a:lnTo>
                    <a:pt x="29679" y="719721"/>
                  </a:lnTo>
                  <a:lnTo>
                    <a:pt x="27482" y="719607"/>
                  </a:lnTo>
                  <a:lnTo>
                    <a:pt x="27520" y="719480"/>
                  </a:lnTo>
                  <a:lnTo>
                    <a:pt x="26936" y="719353"/>
                  </a:lnTo>
                  <a:lnTo>
                    <a:pt x="25958" y="719226"/>
                  </a:lnTo>
                  <a:lnTo>
                    <a:pt x="25717" y="719734"/>
                  </a:lnTo>
                  <a:lnTo>
                    <a:pt x="30365" y="719861"/>
                  </a:lnTo>
                  <a:close/>
                </a:path>
                <a:path w="985520" h="730885">
                  <a:moveTo>
                    <a:pt x="30581" y="719861"/>
                  </a:moveTo>
                  <a:lnTo>
                    <a:pt x="30365" y="719861"/>
                  </a:lnTo>
                  <a:lnTo>
                    <a:pt x="30581" y="719861"/>
                  </a:lnTo>
                  <a:close/>
                </a:path>
                <a:path w="985520" h="730885">
                  <a:moveTo>
                    <a:pt x="30683" y="696366"/>
                  </a:moveTo>
                  <a:lnTo>
                    <a:pt x="29794" y="696366"/>
                  </a:lnTo>
                  <a:lnTo>
                    <a:pt x="29959" y="696709"/>
                  </a:lnTo>
                  <a:lnTo>
                    <a:pt x="30454" y="696595"/>
                  </a:lnTo>
                  <a:lnTo>
                    <a:pt x="30683" y="696366"/>
                  </a:lnTo>
                  <a:close/>
                </a:path>
                <a:path w="985520" h="730885">
                  <a:moveTo>
                    <a:pt x="30721" y="699211"/>
                  </a:moveTo>
                  <a:lnTo>
                    <a:pt x="28613" y="699287"/>
                  </a:lnTo>
                  <a:lnTo>
                    <a:pt x="29057" y="699414"/>
                  </a:lnTo>
                  <a:lnTo>
                    <a:pt x="30721" y="699211"/>
                  </a:lnTo>
                  <a:close/>
                </a:path>
                <a:path w="985520" h="730885">
                  <a:moveTo>
                    <a:pt x="30734" y="699820"/>
                  </a:moveTo>
                  <a:lnTo>
                    <a:pt x="30137" y="699795"/>
                  </a:lnTo>
                  <a:lnTo>
                    <a:pt x="30683" y="699909"/>
                  </a:lnTo>
                  <a:close/>
                </a:path>
                <a:path w="985520" h="730885">
                  <a:moveTo>
                    <a:pt x="31076" y="699160"/>
                  </a:moveTo>
                  <a:lnTo>
                    <a:pt x="30721" y="699211"/>
                  </a:lnTo>
                  <a:lnTo>
                    <a:pt x="31051" y="699198"/>
                  </a:lnTo>
                  <a:close/>
                </a:path>
                <a:path w="985520" h="730885">
                  <a:moveTo>
                    <a:pt x="31318" y="666267"/>
                  </a:moveTo>
                  <a:lnTo>
                    <a:pt x="29743" y="666013"/>
                  </a:lnTo>
                  <a:lnTo>
                    <a:pt x="29349" y="666267"/>
                  </a:lnTo>
                  <a:lnTo>
                    <a:pt x="31318" y="666267"/>
                  </a:lnTo>
                  <a:close/>
                </a:path>
                <a:path w="985520" h="730885">
                  <a:moveTo>
                    <a:pt x="31381" y="697725"/>
                  </a:moveTo>
                  <a:lnTo>
                    <a:pt x="30899" y="697509"/>
                  </a:lnTo>
                  <a:lnTo>
                    <a:pt x="30619" y="697382"/>
                  </a:lnTo>
                  <a:lnTo>
                    <a:pt x="30340" y="697255"/>
                  </a:lnTo>
                  <a:lnTo>
                    <a:pt x="29845" y="697636"/>
                  </a:lnTo>
                  <a:lnTo>
                    <a:pt x="30149" y="697712"/>
                  </a:lnTo>
                  <a:lnTo>
                    <a:pt x="29933" y="697839"/>
                  </a:lnTo>
                  <a:lnTo>
                    <a:pt x="30861" y="697992"/>
                  </a:lnTo>
                  <a:lnTo>
                    <a:pt x="30683" y="697763"/>
                  </a:lnTo>
                  <a:lnTo>
                    <a:pt x="31381" y="697725"/>
                  </a:lnTo>
                  <a:close/>
                </a:path>
                <a:path w="985520" h="730885">
                  <a:moveTo>
                    <a:pt x="31407" y="699096"/>
                  </a:moveTo>
                  <a:lnTo>
                    <a:pt x="30505" y="698982"/>
                  </a:lnTo>
                  <a:lnTo>
                    <a:pt x="29984" y="699160"/>
                  </a:lnTo>
                  <a:lnTo>
                    <a:pt x="31407" y="699096"/>
                  </a:lnTo>
                  <a:close/>
                </a:path>
                <a:path w="985520" h="730885">
                  <a:moveTo>
                    <a:pt x="31419" y="698652"/>
                  </a:moveTo>
                  <a:lnTo>
                    <a:pt x="29057" y="698779"/>
                  </a:lnTo>
                  <a:lnTo>
                    <a:pt x="30505" y="698982"/>
                  </a:lnTo>
                  <a:lnTo>
                    <a:pt x="31419" y="698652"/>
                  </a:lnTo>
                  <a:close/>
                </a:path>
                <a:path w="985520" h="730885">
                  <a:moveTo>
                    <a:pt x="31978" y="705827"/>
                  </a:moveTo>
                  <a:lnTo>
                    <a:pt x="31762" y="705891"/>
                  </a:lnTo>
                  <a:lnTo>
                    <a:pt x="31902" y="706018"/>
                  </a:lnTo>
                  <a:lnTo>
                    <a:pt x="31978" y="705827"/>
                  </a:lnTo>
                  <a:close/>
                </a:path>
                <a:path w="985520" h="730885">
                  <a:moveTo>
                    <a:pt x="32105" y="728751"/>
                  </a:moveTo>
                  <a:lnTo>
                    <a:pt x="31470" y="728751"/>
                  </a:lnTo>
                  <a:lnTo>
                    <a:pt x="31318" y="728878"/>
                  </a:lnTo>
                  <a:lnTo>
                    <a:pt x="32105" y="728878"/>
                  </a:lnTo>
                  <a:lnTo>
                    <a:pt x="32105" y="728751"/>
                  </a:lnTo>
                  <a:close/>
                </a:path>
                <a:path w="985520" h="730885">
                  <a:moveTo>
                    <a:pt x="32181" y="696633"/>
                  </a:moveTo>
                  <a:lnTo>
                    <a:pt x="30924" y="696493"/>
                  </a:lnTo>
                  <a:lnTo>
                    <a:pt x="30454" y="696595"/>
                  </a:lnTo>
                  <a:lnTo>
                    <a:pt x="30530" y="696747"/>
                  </a:lnTo>
                  <a:lnTo>
                    <a:pt x="32181" y="696633"/>
                  </a:lnTo>
                  <a:close/>
                </a:path>
                <a:path w="985520" h="730885">
                  <a:moveTo>
                    <a:pt x="32334" y="697687"/>
                  </a:moveTo>
                  <a:lnTo>
                    <a:pt x="31381" y="697725"/>
                  </a:lnTo>
                  <a:lnTo>
                    <a:pt x="32334" y="697687"/>
                  </a:lnTo>
                  <a:close/>
                </a:path>
                <a:path w="985520" h="730885">
                  <a:moveTo>
                    <a:pt x="32461" y="715149"/>
                  </a:moveTo>
                  <a:lnTo>
                    <a:pt x="31267" y="715416"/>
                  </a:lnTo>
                  <a:lnTo>
                    <a:pt x="31508" y="715416"/>
                  </a:lnTo>
                  <a:lnTo>
                    <a:pt x="32461" y="715149"/>
                  </a:lnTo>
                  <a:close/>
                </a:path>
                <a:path w="985520" h="730885">
                  <a:moveTo>
                    <a:pt x="32994" y="715035"/>
                  </a:moveTo>
                  <a:lnTo>
                    <a:pt x="32461" y="715149"/>
                  </a:lnTo>
                  <a:lnTo>
                    <a:pt x="32994" y="715035"/>
                  </a:lnTo>
                  <a:close/>
                </a:path>
                <a:path w="985520" h="730885">
                  <a:moveTo>
                    <a:pt x="33159" y="706018"/>
                  </a:moveTo>
                  <a:lnTo>
                    <a:pt x="32842" y="706018"/>
                  </a:lnTo>
                  <a:lnTo>
                    <a:pt x="33159" y="706018"/>
                  </a:lnTo>
                  <a:close/>
                </a:path>
                <a:path w="985520" h="730885">
                  <a:moveTo>
                    <a:pt x="33299" y="727811"/>
                  </a:moveTo>
                  <a:lnTo>
                    <a:pt x="31902" y="727735"/>
                  </a:lnTo>
                  <a:lnTo>
                    <a:pt x="33299" y="727811"/>
                  </a:lnTo>
                  <a:close/>
                </a:path>
                <a:path w="985520" h="730885">
                  <a:moveTo>
                    <a:pt x="33477" y="722020"/>
                  </a:moveTo>
                  <a:lnTo>
                    <a:pt x="33223" y="721982"/>
                  </a:lnTo>
                  <a:lnTo>
                    <a:pt x="33477" y="722020"/>
                  </a:lnTo>
                  <a:close/>
                </a:path>
                <a:path w="985520" h="730885">
                  <a:moveTo>
                    <a:pt x="34213" y="705510"/>
                  </a:moveTo>
                  <a:lnTo>
                    <a:pt x="32105" y="705510"/>
                  </a:lnTo>
                  <a:lnTo>
                    <a:pt x="31978" y="705827"/>
                  </a:lnTo>
                  <a:lnTo>
                    <a:pt x="32639" y="705637"/>
                  </a:lnTo>
                  <a:lnTo>
                    <a:pt x="33058" y="705942"/>
                  </a:lnTo>
                  <a:lnTo>
                    <a:pt x="33870" y="705637"/>
                  </a:lnTo>
                  <a:lnTo>
                    <a:pt x="34213" y="705510"/>
                  </a:lnTo>
                  <a:close/>
                </a:path>
                <a:path w="985520" h="730885">
                  <a:moveTo>
                    <a:pt x="34290" y="727862"/>
                  </a:moveTo>
                  <a:lnTo>
                    <a:pt x="33299" y="727811"/>
                  </a:lnTo>
                  <a:lnTo>
                    <a:pt x="33972" y="728243"/>
                  </a:lnTo>
                  <a:lnTo>
                    <a:pt x="34264" y="727951"/>
                  </a:lnTo>
                  <a:close/>
                </a:path>
                <a:path w="985520" h="730885">
                  <a:moveTo>
                    <a:pt x="35102" y="725703"/>
                  </a:moveTo>
                  <a:lnTo>
                    <a:pt x="33718" y="725779"/>
                  </a:lnTo>
                  <a:lnTo>
                    <a:pt x="35102" y="725703"/>
                  </a:lnTo>
                  <a:close/>
                </a:path>
                <a:path w="985520" h="730885">
                  <a:moveTo>
                    <a:pt x="36576" y="706907"/>
                  </a:moveTo>
                  <a:lnTo>
                    <a:pt x="36347" y="706805"/>
                  </a:lnTo>
                  <a:lnTo>
                    <a:pt x="34975" y="706843"/>
                  </a:lnTo>
                  <a:lnTo>
                    <a:pt x="36576" y="706907"/>
                  </a:lnTo>
                  <a:close/>
                </a:path>
                <a:path w="985520" h="730885">
                  <a:moveTo>
                    <a:pt x="36817" y="728751"/>
                  </a:moveTo>
                  <a:lnTo>
                    <a:pt x="35788" y="728751"/>
                  </a:lnTo>
                  <a:lnTo>
                    <a:pt x="35890" y="728497"/>
                  </a:lnTo>
                  <a:lnTo>
                    <a:pt x="33083" y="728370"/>
                  </a:lnTo>
                  <a:lnTo>
                    <a:pt x="33426" y="728751"/>
                  </a:lnTo>
                  <a:lnTo>
                    <a:pt x="32105" y="728878"/>
                  </a:lnTo>
                  <a:lnTo>
                    <a:pt x="32893" y="728878"/>
                  </a:lnTo>
                  <a:lnTo>
                    <a:pt x="31559" y="729386"/>
                  </a:lnTo>
                  <a:lnTo>
                    <a:pt x="34366" y="729259"/>
                  </a:lnTo>
                  <a:lnTo>
                    <a:pt x="33921" y="729005"/>
                  </a:lnTo>
                  <a:lnTo>
                    <a:pt x="34658" y="728878"/>
                  </a:lnTo>
                  <a:lnTo>
                    <a:pt x="36677" y="729005"/>
                  </a:lnTo>
                  <a:lnTo>
                    <a:pt x="36817" y="728751"/>
                  </a:lnTo>
                  <a:close/>
                </a:path>
                <a:path w="985520" h="730885">
                  <a:moveTo>
                    <a:pt x="36944" y="711174"/>
                  </a:moveTo>
                  <a:lnTo>
                    <a:pt x="36601" y="711136"/>
                  </a:lnTo>
                  <a:lnTo>
                    <a:pt x="36525" y="711352"/>
                  </a:lnTo>
                  <a:lnTo>
                    <a:pt x="36944" y="711174"/>
                  </a:lnTo>
                  <a:close/>
                </a:path>
                <a:path w="985520" h="730885">
                  <a:moveTo>
                    <a:pt x="37465" y="726084"/>
                  </a:moveTo>
                  <a:lnTo>
                    <a:pt x="36576" y="726084"/>
                  </a:lnTo>
                  <a:lnTo>
                    <a:pt x="37020" y="726109"/>
                  </a:lnTo>
                  <a:lnTo>
                    <a:pt x="37465" y="726084"/>
                  </a:lnTo>
                  <a:close/>
                </a:path>
                <a:path w="985520" h="730885">
                  <a:moveTo>
                    <a:pt x="39484" y="723925"/>
                  </a:moveTo>
                  <a:lnTo>
                    <a:pt x="38239" y="723811"/>
                  </a:lnTo>
                  <a:lnTo>
                    <a:pt x="38696" y="723925"/>
                  </a:lnTo>
                  <a:lnTo>
                    <a:pt x="39484" y="723925"/>
                  </a:lnTo>
                  <a:close/>
                </a:path>
                <a:path w="985520" h="730885">
                  <a:moveTo>
                    <a:pt x="40462" y="724560"/>
                  </a:moveTo>
                  <a:lnTo>
                    <a:pt x="39433" y="724433"/>
                  </a:lnTo>
                  <a:lnTo>
                    <a:pt x="39281" y="724433"/>
                  </a:lnTo>
                  <a:lnTo>
                    <a:pt x="38303" y="724433"/>
                  </a:lnTo>
                  <a:lnTo>
                    <a:pt x="39331" y="724814"/>
                  </a:lnTo>
                  <a:lnTo>
                    <a:pt x="40462" y="724560"/>
                  </a:lnTo>
                  <a:close/>
                </a:path>
                <a:path w="985520" h="730885">
                  <a:moveTo>
                    <a:pt x="40652" y="725830"/>
                  </a:moveTo>
                  <a:lnTo>
                    <a:pt x="38150" y="726084"/>
                  </a:lnTo>
                  <a:lnTo>
                    <a:pt x="39090" y="726084"/>
                  </a:lnTo>
                  <a:lnTo>
                    <a:pt x="38938" y="726211"/>
                  </a:lnTo>
                  <a:lnTo>
                    <a:pt x="37020" y="726109"/>
                  </a:lnTo>
                  <a:lnTo>
                    <a:pt x="35102" y="726211"/>
                  </a:lnTo>
                  <a:lnTo>
                    <a:pt x="35471" y="726084"/>
                  </a:lnTo>
                  <a:lnTo>
                    <a:pt x="35839" y="725957"/>
                  </a:lnTo>
                  <a:lnTo>
                    <a:pt x="32842" y="725830"/>
                  </a:lnTo>
                  <a:lnTo>
                    <a:pt x="32054" y="725830"/>
                  </a:lnTo>
                  <a:lnTo>
                    <a:pt x="31902" y="725703"/>
                  </a:lnTo>
                  <a:lnTo>
                    <a:pt x="31267" y="725703"/>
                  </a:lnTo>
                  <a:lnTo>
                    <a:pt x="31216" y="726211"/>
                  </a:lnTo>
                  <a:lnTo>
                    <a:pt x="32791" y="726084"/>
                  </a:lnTo>
                  <a:lnTo>
                    <a:pt x="32842" y="726719"/>
                  </a:lnTo>
                  <a:lnTo>
                    <a:pt x="35788" y="726719"/>
                  </a:lnTo>
                  <a:lnTo>
                    <a:pt x="35648" y="727075"/>
                  </a:lnTo>
                  <a:lnTo>
                    <a:pt x="33629" y="726973"/>
                  </a:lnTo>
                  <a:lnTo>
                    <a:pt x="33032" y="727227"/>
                  </a:lnTo>
                  <a:lnTo>
                    <a:pt x="32194" y="727430"/>
                  </a:lnTo>
                  <a:lnTo>
                    <a:pt x="32105" y="727735"/>
                  </a:lnTo>
                  <a:lnTo>
                    <a:pt x="33185" y="727735"/>
                  </a:lnTo>
                  <a:lnTo>
                    <a:pt x="37185" y="727862"/>
                  </a:lnTo>
                  <a:lnTo>
                    <a:pt x="36931" y="728002"/>
                  </a:lnTo>
                  <a:lnTo>
                    <a:pt x="36233" y="728243"/>
                  </a:lnTo>
                  <a:lnTo>
                    <a:pt x="38938" y="728243"/>
                  </a:lnTo>
                  <a:lnTo>
                    <a:pt x="38188" y="728002"/>
                  </a:lnTo>
                  <a:lnTo>
                    <a:pt x="38150" y="727862"/>
                  </a:lnTo>
                  <a:lnTo>
                    <a:pt x="38150" y="727735"/>
                  </a:lnTo>
                  <a:lnTo>
                    <a:pt x="38938" y="727481"/>
                  </a:lnTo>
                  <a:lnTo>
                    <a:pt x="35598" y="727735"/>
                  </a:lnTo>
                  <a:lnTo>
                    <a:pt x="36233" y="727138"/>
                  </a:lnTo>
                  <a:lnTo>
                    <a:pt x="37414" y="727227"/>
                  </a:lnTo>
                  <a:lnTo>
                    <a:pt x="37172" y="726973"/>
                  </a:lnTo>
                  <a:lnTo>
                    <a:pt x="36461" y="726719"/>
                  </a:lnTo>
                  <a:lnTo>
                    <a:pt x="35890" y="726592"/>
                  </a:lnTo>
                  <a:lnTo>
                    <a:pt x="37172" y="726465"/>
                  </a:lnTo>
                  <a:lnTo>
                    <a:pt x="37820" y="726719"/>
                  </a:lnTo>
                  <a:lnTo>
                    <a:pt x="38138" y="726592"/>
                  </a:lnTo>
                  <a:lnTo>
                    <a:pt x="38900" y="726719"/>
                  </a:lnTo>
                  <a:lnTo>
                    <a:pt x="39649" y="726338"/>
                  </a:lnTo>
                  <a:lnTo>
                    <a:pt x="39903" y="726211"/>
                  </a:lnTo>
                  <a:lnTo>
                    <a:pt x="40652" y="725830"/>
                  </a:lnTo>
                  <a:close/>
                </a:path>
                <a:path w="985520" h="730885">
                  <a:moveTo>
                    <a:pt x="42621" y="688746"/>
                  </a:moveTo>
                  <a:lnTo>
                    <a:pt x="42456" y="688771"/>
                  </a:lnTo>
                  <a:lnTo>
                    <a:pt x="42621" y="688873"/>
                  </a:lnTo>
                  <a:lnTo>
                    <a:pt x="42621" y="688746"/>
                  </a:lnTo>
                  <a:close/>
                </a:path>
                <a:path w="985520" h="730885">
                  <a:moveTo>
                    <a:pt x="43916" y="607656"/>
                  </a:moveTo>
                  <a:lnTo>
                    <a:pt x="42748" y="607771"/>
                  </a:lnTo>
                  <a:lnTo>
                    <a:pt x="43065" y="607847"/>
                  </a:lnTo>
                  <a:lnTo>
                    <a:pt x="43916" y="607656"/>
                  </a:lnTo>
                  <a:close/>
                </a:path>
                <a:path w="985520" h="730885">
                  <a:moveTo>
                    <a:pt x="44348" y="689102"/>
                  </a:moveTo>
                  <a:lnTo>
                    <a:pt x="44132" y="689038"/>
                  </a:lnTo>
                  <a:lnTo>
                    <a:pt x="44348" y="689102"/>
                  </a:lnTo>
                  <a:close/>
                </a:path>
                <a:path w="985520" h="730885">
                  <a:moveTo>
                    <a:pt x="44437" y="730529"/>
                  </a:moveTo>
                  <a:lnTo>
                    <a:pt x="42773" y="730275"/>
                  </a:lnTo>
                  <a:lnTo>
                    <a:pt x="42773" y="730529"/>
                  </a:lnTo>
                  <a:lnTo>
                    <a:pt x="44437" y="730529"/>
                  </a:lnTo>
                  <a:close/>
                </a:path>
                <a:path w="985520" h="730885">
                  <a:moveTo>
                    <a:pt x="44881" y="727227"/>
                  </a:moveTo>
                  <a:lnTo>
                    <a:pt x="44754" y="727227"/>
                  </a:lnTo>
                  <a:lnTo>
                    <a:pt x="44348" y="727303"/>
                  </a:lnTo>
                  <a:lnTo>
                    <a:pt x="44881" y="727227"/>
                  </a:lnTo>
                  <a:close/>
                </a:path>
                <a:path w="985520" h="730885">
                  <a:moveTo>
                    <a:pt x="45034" y="728624"/>
                  </a:moveTo>
                  <a:lnTo>
                    <a:pt x="44843" y="728624"/>
                  </a:lnTo>
                  <a:lnTo>
                    <a:pt x="45034" y="728624"/>
                  </a:lnTo>
                  <a:close/>
                </a:path>
                <a:path w="985520" h="730885">
                  <a:moveTo>
                    <a:pt x="45212" y="730338"/>
                  </a:moveTo>
                  <a:lnTo>
                    <a:pt x="44437" y="730529"/>
                  </a:lnTo>
                  <a:lnTo>
                    <a:pt x="45034" y="730529"/>
                  </a:lnTo>
                  <a:lnTo>
                    <a:pt x="45212" y="730338"/>
                  </a:lnTo>
                  <a:close/>
                </a:path>
                <a:path w="985520" h="730885">
                  <a:moveTo>
                    <a:pt x="45720" y="727735"/>
                  </a:moveTo>
                  <a:lnTo>
                    <a:pt x="43510" y="727506"/>
                  </a:lnTo>
                  <a:lnTo>
                    <a:pt x="43510" y="728243"/>
                  </a:lnTo>
                  <a:lnTo>
                    <a:pt x="42138" y="728370"/>
                  </a:lnTo>
                  <a:lnTo>
                    <a:pt x="41275" y="728002"/>
                  </a:lnTo>
                  <a:lnTo>
                    <a:pt x="43510" y="728243"/>
                  </a:lnTo>
                  <a:lnTo>
                    <a:pt x="43510" y="727506"/>
                  </a:lnTo>
                  <a:lnTo>
                    <a:pt x="43307" y="727481"/>
                  </a:lnTo>
                  <a:lnTo>
                    <a:pt x="44348" y="727303"/>
                  </a:lnTo>
                  <a:lnTo>
                    <a:pt x="39966" y="727862"/>
                  </a:lnTo>
                  <a:lnTo>
                    <a:pt x="40830" y="727951"/>
                  </a:lnTo>
                  <a:lnTo>
                    <a:pt x="40462" y="728243"/>
                  </a:lnTo>
                  <a:lnTo>
                    <a:pt x="43014" y="728497"/>
                  </a:lnTo>
                  <a:lnTo>
                    <a:pt x="43408" y="728370"/>
                  </a:lnTo>
                  <a:lnTo>
                    <a:pt x="43802" y="728243"/>
                  </a:lnTo>
                  <a:lnTo>
                    <a:pt x="44234" y="728383"/>
                  </a:lnTo>
                  <a:lnTo>
                    <a:pt x="44259" y="728243"/>
                  </a:lnTo>
                  <a:lnTo>
                    <a:pt x="44297" y="728116"/>
                  </a:lnTo>
                  <a:lnTo>
                    <a:pt x="45250" y="727862"/>
                  </a:lnTo>
                  <a:lnTo>
                    <a:pt x="45720" y="727735"/>
                  </a:lnTo>
                  <a:close/>
                </a:path>
                <a:path w="985520" h="730885">
                  <a:moveTo>
                    <a:pt x="45758" y="730199"/>
                  </a:moveTo>
                  <a:lnTo>
                    <a:pt x="45377" y="730148"/>
                  </a:lnTo>
                  <a:lnTo>
                    <a:pt x="45212" y="730338"/>
                  </a:lnTo>
                  <a:lnTo>
                    <a:pt x="45758" y="730199"/>
                  </a:lnTo>
                  <a:close/>
                </a:path>
                <a:path w="985520" h="730885">
                  <a:moveTo>
                    <a:pt x="45783" y="725347"/>
                  </a:moveTo>
                  <a:lnTo>
                    <a:pt x="44348" y="725195"/>
                  </a:lnTo>
                  <a:lnTo>
                    <a:pt x="44399" y="725322"/>
                  </a:lnTo>
                  <a:lnTo>
                    <a:pt x="44488" y="725449"/>
                  </a:lnTo>
                  <a:lnTo>
                    <a:pt x="45783" y="725347"/>
                  </a:lnTo>
                  <a:close/>
                </a:path>
                <a:path w="985520" h="730885">
                  <a:moveTo>
                    <a:pt x="46164" y="639038"/>
                  </a:moveTo>
                  <a:lnTo>
                    <a:pt x="45770" y="638835"/>
                  </a:lnTo>
                  <a:lnTo>
                    <a:pt x="45262" y="638911"/>
                  </a:lnTo>
                  <a:lnTo>
                    <a:pt x="44246" y="639089"/>
                  </a:lnTo>
                  <a:lnTo>
                    <a:pt x="46164" y="639038"/>
                  </a:lnTo>
                  <a:close/>
                </a:path>
                <a:path w="985520" h="730885">
                  <a:moveTo>
                    <a:pt x="46710" y="727481"/>
                  </a:moveTo>
                  <a:lnTo>
                    <a:pt x="45961" y="727608"/>
                  </a:lnTo>
                  <a:lnTo>
                    <a:pt x="46266" y="727608"/>
                  </a:lnTo>
                  <a:lnTo>
                    <a:pt x="46710" y="727481"/>
                  </a:lnTo>
                  <a:close/>
                </a:path>
                <a:path w="985520" h="730885">
                  <a:moveTo>
                    <a:pt x="47002" y="713143"/>
                  </a:moveTo>
                  <a:lnTo>
                    <a:pt x="46482" y="713219"/>
                  </a:lnTo>
                  <a:lnTo>
                    <a:pt x="46748" y="713257"/>
                  </a:lnTo>
                  <a:lnTo>
                    <a:pt x="47002" y="713143"/>
                  </a:lnTo>
                  <a:close/>
                </a:path>
                <a:path w="985520" h="730885">
                  <a:moveTo>
                    <a:pt x="47142" y="709701"/>
                  </a:moveTo>
                  <a:lnTo>
                    <a:pt x="46863" y="709396"/>
                  </a:lnTo>
                  <a:lnTo>
                    <a:pt x="46558" y="709320"/>
                  </a:lnTo>
                  <a:lnTo>
                    <a:pt x="45961" y="709701"/>
                  </a:lnTo>
                  <a:lnTo>
                    <a:pt x="47142" y="709701"/>
                  </a:lnTo>
                  <a:close/>
                </a:path>
                <a:path w="985520" h="730885">
                  <a:moveTo>
                    <a:pt x="47193" y="708431"/>
                  </a:moveTo>
                  <a:lnTo>
                    <a:pt x="45770" y="708304"/>
                  </a:lnTo>
                  <a:lnTo>
                    <a:pt x="47193" y="708431"/>
                  </a:lnTo>
                  <a:close/>
                </a:path>
                <a:path w="985520" h="730885">
                  <a:moveTo>
                    <a:pt x="47485" y="726719"/>
                  </a:moveTo>
                  <a:lnTo>
                    <a:pt x="47345" y="726592"/>
                  </a:lnTo>
                  <a:lnTo>
                    <a:pt x="47129" y="726643"/>
                  </a:lnTo>
                  <a:lnTo>
                    <a:pt x="47485" y="726719"/>
                  </a:lnTo>
                  <a:close/>
                </a:path>
                <a:path w="985520" h="730885">
                  <a:moveTo>
                    <a:pt x="47548" y="701751"/>
                  </a:moveTo>
                  <a:lnTo>
                    <a:pt x="47282" y="701687"/>
                  </a:lnTo>
                  <a:lnTo>
                    <a:pt x="47053" y="701700"/>
                  </a:lnTo>
                  <a:lnTo>
                    <a:pt x="47548" y="701751"/>
                  </a:lnTo>
                  <a:close/>
                </a:path>
                <a:path w="985520" h="730885">
                  <a:moveTo>
                    <a:pt x="47586" y="724052"/>
                  </a:moveTo>
                  <a:lnTo>
                    <a:pt x="44297" y="724052"/>
                  </a:lnTo>
                  <a:lnTo>
                    <a:pt x="44399" y="724179"/>
                  </a:lnTo>
                  <a:lnTo>
                    <a:pt x="47586" y="724179"/>
                  </a:lnTo>
                  <a:lnTo>
                    <a:pt x="47586" y="724052"/>
                  </a:lnTo>
                  <a:close/>
                </a:path>
                <a:path w="985520" h="730885">
                  <a:moveTo>
                    <a:pt x="47688" y="641883"/>
                  </a:moveTo>
                  <a:lnTo>
                    <a:pt x="45821" y="641883"/>
                  </a:lnTo>
                  <a:lnTo>
                    <a:pt x="45377" y="642137"/>
                  </a:lnTo>
                  <a:lnTo>
                    <a:pt x="47358" y="642327"/>
                  </a:lnTo>
                  <a:lnTo>
                    <a:pt x="47688" y="641883"/>
                  </a:lnTo>
                  <a:close/>
                </a:path>
                <a:path w="985520" h="730885">
                  <a:moveTo>
                    <a:pt x="48031" y="710971"/>
                  </a:moveTo>
                  <a:lnTo>
                    <a:pt x="47955" y="710780"/>
                  </a:lnTo>
                  <a:lnTo>
                    <a:pt x="47345" y="710717"/>
                  </a:lnTo>
                  <a:lnTo>
                    <a:pt x="47104" y="710971"/>
                  </a:lnTo>
                  <a:lnTo>
                    <a:pt x="48031" y="710971"/>
                  </a:lnTo>
                  <a:close/>
                </a:path>
                <a:path w="985520" h="730885">
                  <a:moveTo>
                    <a:pt x="48069" y="704354"/>
                  </a:moveTo>
                  <a:lnTo>
                    <a:pt x="47929" y="704240"/>
                  </a:lnTo>
                  <a:lnTo>
                    <a:pt x="46951" y="704265"/>
                  </a:lnTo>
                  <a:lnTo>
                    <a:pt x="48069" y="704354"/>
                  </a:lnTo>
                  <a:close/>
                </a:path>
                <a:path w="985520" h="730885">
                  <a:moveTo>
                    <a:pt x="48082" y="728497"/>
                  </a:moveTo>
                  <a:lnTo>
                    <a:pt x="46951" y="728243"/>
                  </a:lnTo>
                  <a:lnTo>
                    <a:pt x="45135" y="728573"/>
                  </a:lnTo>
                  <a:lnTo>
                    <a:pt x="47536" y="729005"/>
                  </a:lnTo>
                  <a:lnTo>
                    <a:pt x="48082" y="728497"/>
                  </a:lnTo>
                  <a:close/>
                </a:path>
                <a:path w="985520" h="730885">
                  <a:moveTo>
                    <a:pt x="48082" y="726846"/>
                  </a:moveTo>
                  <a:lnTo>
                    <a:pt x="47485" y="726719"/>
                  </a:lnTo>
                  <a:lnTo>
                    <a:pt x="47396" y="726846"/>
                  </a:lnTo>
                  <a:lnTo>
                    <a:pt x="48082" y="726846"/>
                  </a:lnTo>
                  <a:close/>
                </a:path>
                <a:path w="985520" h="730885">
                  <a:moveTo>
                    <a:pt x="48082" y="642391"/>
                  </a:moveTo>
                  <a:lnTo>
                    <a:pt x="47358" y="642327"/>
                  </a:lnTo>
                  <a:lnTo>
                    <a:pt x="47104" y="642442"/>
                  </a:lnTo>
                  <a:lnTo>
                    <a:pt x="48082" y="642391"/>
                  </a:lnTo>
                  <a:close/>
                </a:path>
                <a:path w="985520" h="730885">
                  <a:moveTo>
                    <a:pt x="48133" y="722401"/>
                  </a:moveTo>
                  <a:lnTo>
                    <a:pt x="47472" y="722058"/>
                  </a:lnTo>
                  <a:lnTo>
                    <a:pt x="46710" y="722274"/>
                  </a:lnTo>
                  <a:lnTo>
                    <a:pt x="48133" y="722401"/>
                  </a:lnTo>
                  <a:close/>
                </a:path>
                <a:path w="985520" h="730885">
                  <a:moveTo>
                    <a:pt x="48323" y="726211"/>
                  </a:moveTo>
                  <a:lnTo>
                    <a:pt x="48209" y="726084"/>
                  </a:lnTo>
                  <a:lnTo>
                    <a:pt x="48082" y="725957"/>
                  </a:lnTo>
                  <a:lnTo>
                    <a:pt x="46659" y="726084"/>
                  </a:lnTo>
                  <a:lnTo>
                    <a:pt x="46113" y="725703"/>
                  </a:lnTo>
                  <a:lnTo>
                    <a:pt x="45821" y="726084"/>
                  </a:lnTo>
                  <a:lnTo>
                    <a:pt x="44589" y="725830"/>
                  </a:lnTo>
                  <a:lnTo>
                    <a:pt x="43014" y="725576"/>
                  </a:lnTo>
                  <a:lnTo>
                    <a:pt x="41986" y="725322"/>
                  </a:lnTo>
                  <a:lnTo>
                    <a:pt x="44297" y="725195"/>
                  </a:lnTo>
                  <a:lnTo>
                    <a:pt x="44437" y="725195"/>
                  </a:lnTo>
                  <a:lnTo>
                    <a:pt x="46088" y="725322"/>
                  </a:lnTo>
                  <a:lnTo>
                    <a:pt x="47586" y="725208"/>
                  </a:lnTo>
                  <a:lnTo>
                    <a:pt x="47586" y="724306"/>
                  </a:lnTo>
                  <a:lnTo>
                    <a:pt x="43561" y="724306"/>
                  </a:lnTo>
                  <a:lnTo>
                    <a:pt x="42049" y="724306"/>
                  </a:lnTo>
                  <a:lnTo>
                    <a:pt x="42278" y="724814"/>
                  </a:lnTo>
                  <a:lnTo>
                    <a:pt x="40360" y="724941"/>
                  </a:lnTo>
                  <a:lnTo>
                    <a:pt x="39878" y="725233"/>
                  </a:lnTo>
                  <a:lnTo>
                    <a:pt x="42722" y="725703"/>
                  </a:lnTo>
                  <a:lnTo>
                    <a:pt x="43459" y="726465"/>
                  </a:lnTo>
                  <a:lnTo>
                    <a:pt x="40462" y="726973"/>
                  </a:lnTo>
                  <a:lnTo>
                    <a:pt x="44754" y="727227"/>
                  </a:lnTo>
                  <a:lnTo>
                    <a:pt x="45453" y="726973"/>
                  </a:lnTo>
                  <a:lnTo>
                    <a:pt x="45821" y="726846"/>
                  </a:lnTo>
                  <a:lnTo>
                    <a:pt x="43903" y="726719"/>
                  </a:lnTo>
                  <a:lnTo>
                    <a:pt x="43408" y="726973"/>
                  </a:lnTo>
                  <a:lnTo>
                    <a:pt x="42773" y="726719"/>
                  </a:lnTo>
                  <a:lnTo>
                    <a:pt x="44348" y="726465"/>
                  </a:lnTo>
                  <a:lnTo>
                    <a:pt x="46164" y="726846"/>
                  </a:lnTo>
                  <a:lnTo>
                    <a:pt x="47129" y="726643"/>
                  </a:lnTo>
                  <a:lnTo>
                    <a:pt x="46342" y="726465"/>
                  </a:lnTo>
                  <a:lnTo>
                    <a:pt x="45770" y="726338"/>
                  </a:lnTo>
                  <a:lnTo>
                    <a:pt x="48323" y="726211"/>
                  </a:lnTo>
                  <a:close/>
                </a:path>
                <a:path w="985520" h="730885">
                  <a:moveTo>
                    <a:pt x="48374" y="706272"/>
                  </a:moveTo>
                  <a:lnTo>
                    <a:pt x="47574" y="706069"/>
                  </a:lnTo>
                  <a:lnTo>
                    <a:pt x="47294" y="706272"/>
                  </a:lnTo>
                  <a:lnTo>
                    <a:pt x="48374" y="706272"/>
                  </a:lnTo>
                  <a:close/>
                </a:path>
                <a:path w="985520" h="730885">
                  <a:moveTo>
                    <a:pt x="48425" y="707161"/>
                  </a:moveTo>
                  <a:lnTo>
                    <a:pt x="46659" y="706907"/>
                  </a:lnTo>
                  <a:lnTo>
                    <a:pt x="45427" y="707097"/>
                  </a:lnTo>
                  <a:lnTo>
                    <a:pt x="48425" y="707161"/>
                  </a:lnTo>
                  <a:close/>
                </a:path>
                <a:path w="985520" h="730885">
                  <a:moveTo>
                    <a:pt x="48691" y="721461"/>
                  </a:moveTo>
                  <a:lnTo>
                    <a:pt x="48399" y="721423"/>
                  </a:lnTo>
                  <a:lnTo>
                    <a:pt x="48133" y="721512"/>
                  </a:lnTo>
                  <a:lnTo>
                    <a:pt x="48691" y="721461"/>
                  </a:lnTo>
                  <a:close/>
                </a:path>
                <a:path w="985520" h="730885">
                  <a:moveTo>
                    <a:pt x="48806" y="664044"/>
                  </a:moveTo>
                  <a:lnTo>
                    <a:pt x="48526" y="663981"/>
                  </a:lnTo>
                  <a:lnTo>
                    <a:pt x="48361" y="663930"/>
                  </a:lnTo>
                  <a:lnTo>
                    <a:pt x="47929" y="664108"/>
                  </a:lnTo>
                  <a:lnTo>
                    <a:pt x="48806" y="664044"/>
                  </a:lnTo>
                  <a:close/>
                </a:path>
                <a:path w="985520" h="730885">
                  <a:moveTo>
                    <a:pt x="48818" y="630326"/>
                  </a:moveTo>
                  <a:lnTo>
                    <a:pt x="48323" y="630072"/>
                  </a:lnTo>
                  <a:lnTo>
                    <a:pt x="48082" y="629945"/>
                  </a:lnTo>
                  <a:lnTo>
                    <a:pt x="47586" y="629691"/>
                  </a:lnTo>
                  <a:lnTo>
                    <a:pt x="17106" y="629691"/>
                  </a:lnTo>
                  <a:lnTo>
                    <a:pt x="14579" y="629691"/>
                  </a:lnTo>
                  <a:lnTo>
                    <a:pt x="14503" y="629818"/>
                  </a:lnTo>
                  <a:lnTo>
                    <a:pt x="15189" y="630072"/>
                  </a:lnTo>
                  <a:lnTo>
                    <a:pt x="17754" y="629945"/>
                  </a:lnTo>
                  <a:lnTo>
                    <a:pt x="17614" y="630199"/>
                  </a:lnTo>
                  <a:lnTo>
                    <a:pt x="46799" y="630199"/>
                  </a:lnTo>
                  <a:lnTo>
                    <a:pt x="45872" y="630580"/>
                  </a:lnTo>
                  <a:lnTo>
                    <a:pt x="47294" y="630580"/>
                  </a:lnTo>
                  <a:lnTo>
                    <a:pt x="46888" y="630199"/>
                  </a:lnTo>
                  <a:lnTo>
                    <a:pt x="46748" y="630072"/>
                  </a:lnTo>
                  <a:lnTo>
                    <a:pt x="48818" y="630707"/>
                  </a:lnTo>
                  <a:lnTo>
                    <a:pt x="48818" y="630326"/>
                  </a:lnTo>
                  <a:close/>
                </a:path>
                <a:path w="985520" h="730885">
                  <a:moveTo>
                    <a:pt x="48844" y="642264"/>
                  </a:moveTo>
                  <a:lnTo>
                    <a:pt x="48031" y="642010"/>
                  </a:lnTo>
                  <a:lnTo>
                    <a:pt x="47485" y="642264"/>
                  </a:lnTo>
                  <a:lnTo>
                    <a:pt x="48844" y="642264"/>
                  </a:lnTo>
                  <a:close/>
                </a:path>
                <a:path w="985520" h="730885">
                  <a:moveTo>
                    <a:pt x="48869" y="727481"/>
                  </a:moveTo>
                  <a:lnTo>
                    <a:pt x="46266" y="727608"/>
                  </a:lnTo>
                  <a:lnTo>
                    <a:pt x="45821" y="727735"/>
                  </a:lnTo>
                  <a:lnTo>
                    <a:pt x="48082" y="727735"/>
                  </a:lnTo>
                  <a:lnTo>
                    <a:pt x="48171" y="727595"/>
                  </a:lnTo>
                  <a:lnTo>
                    <a:pt x="48869" y="727481"/>
                  </a:lnTo>
                  <a:close/>
                </a:path>
                <a:path w="985520" h="730885">
                  <a:moveTo>
                    <a:pt x="48920" y="725703"/>
                  </a:moveTo>
                  <a:lnTo>
                    <a:pt x="47345" y="725449"/>
                  </a:lnTo>
                  <a:lnTo>
                    <a:pt x="47586" y="725449"/>
                  </a:lnTo>
                  <a:lnTo>
                    <a:pt x="47586" y="725271"/>
                  </a:lnTo>
                  <a:lnTo>
                    <a:pt x="46012" y="725335"/>
                  </a:lnTo>
                  <a:lnTo>
                    <a:pt x="45783" y="725347"/>
                  </a:lnTo>
                  <a:lnTo>
                    <a:pt x="48920" y="725703"/>
                  </a:lnTo>
                  <a:close/>
                </a:path>
                <a:path w="985520" h="730885">
                  <a:moveTo>
                    <a:pt x="49263" y="636943"/>
                  </a:moveTo>
                  <a:lnTo>
                    <a:pt x="47688" y="637057"/>
                  </a:lnTo>
                  <a:lnTo>
                    <a:pt x="48869" y="637184"/>
                  </a:lnTo>
                  <a:lnTo>
                    <a:pt x="49263" y="636943"/>
                  </a:lnTo>
                  <a:close/>
                </a:path>
                <a:path w="985520" h="730885">
                  <a:moveTo>
                    <a:pt x="49504" y="636930"/>
                  </a:moveTo>
                  <a:lnTo>
                    <a:pt x="49288" y="636930"/>
                  </a:lnTo>
                  <a:lnTo>
                    <a:pt x="49504" y="636930"/>
                  </a:lnTo>
                  <a:close/>
                </a:path>
                <a:path w="985520" h="730885">
                  <a:moveTo>
                    <a:pt x="49568" y="708787"/>
                  </a:moveTo>
                  <a:lnTo>
                    <a:pt x="49225" y="708698"/>
                  </a:lnTo>
                  <a:lnTo>
                    <a:pt x="49060" y="708812"/>
                  </a:lnTo>
                  <a:lnTo>
                    <a:pt x="49568" y="708787"/>
                  </a:lnTo>
                  <a:close/>
                </a:path>
                <a:path w="985520" h="730885">
                  <a:moveTo>
                    <a:pt x="49568" y="703453"/>
                  </a:moveTo>
                  <a:lnTo>
                    <a:pt x="48526" y="703097"/>
                  </a:lnTo>
                  <a:lnTo>
                    <a:pt x="49403" y="703478"/>
                  </a:lnTo>
                  <a:lnTo>
                    <a:pt x="49568" y="703453"/>
                  </a:lnTo>
                  <a:close/>
                </a:path>
                <a:path w="985520" h="730885">
                  <a:moveTo>
                    <a:pt x="49606" y="711098"/>
                  </a:moveTo>
                  <a:lnTo>
                    <a:pt x="48082" y="711352"/>
                  </a:lnTo>
                  <a:lnTo>
                    <a:pt x="49072" y="711352"/>
                  </a:lnTo>
                  <a:lnTo>
                    <a:pt x="49606" y="711098"/>
                  </a:lnTo>
                  <a:close/>
                </a:path>
                <a:path w="985520" h="730885">
                  <a:moveTo>
                    <a:pt x="49606" y="708431"/>
                  </a:moveTo>
                  <a:lnTo>
                    <a:pt x="48082" y="708431"/>
                  </a:lnTo>
                  <a:lnTo>
                    <a:pt x="49225" y="708698"/>
                  </a:lnTo>
                  <a:lnTo>
                    <a:pt x="49606" y="708431"/>
                  </a:lnTo>
                  <a:close/>
                </a:path>
                <a:path w="985520" h="730885">
                  <a:moveTo>
                    <a:pt x="49657" y="726719"/>
                  </a:moveTo>
                  <a:lnTo>
                    <a:pt x="46558" y="727100"/>
                  </a:lnTo>
                  <a:lnTo>
                    <a:pt x="46685" y="727430"/>
                  </a:lnTo>
                  <a:lnTo>
                    <a:pt x="49657" y="726719"/>
                  </a:lnTo>
                  <a:close/>
                </a:path>
                <a:path w="985520" h="730885">
                  <a:moveTo>
                    <a:pt x="49707" y="719353"/>
                  </a:moveTo>
                  <a:lnTo>
                    <a:pt x="47244" y="719353"/>
                  </a:lnTo>
                  <a:lnTo>
                    <a:pt x="48628" y="719734"/>
                  </a:lnTo>
                  <a:lnTo>
                    <a:pt x="49707" y="719734"/>
                  </a:lnTo>
                  <a:lnTo>
                    <a:pt x="49707" y="719353"/>
                  </a:lnTo>
                  <a:close/>
                </a:path>
                <a:path w="985520" h="730885">
                  <a:moveTo>
                    <a:pt x="49796" y="710082"/>
                  </a:moveTo>
                  <a:lnTo>
                    <a:pt x="48818" y="709320"/>
                  </a:lnTo>
                  <a:lnTo>
                    <a:pt x="46799" y="709320"/>
                  </a:lnTo>
                  <a:lnTo>
                    <a:pt x="49796" y="710082"/>
                  </a:lnTo>
                  <a:close/>
                </a:path>
                <a:path w="985520" h="730885">
                  <a:moveTo>
                    <a:pt x="49898" y="729640"/>
                  </a:moveTo>
                  <a:lnTo>
                    <a:pt x="44691" y="729640"/>
                  </a:lnTo>
                  <a:lnTo>
                    <a:pt x="42176" y="728624"/>
                  </a:lnTo>
                  <a:lnTo>
                    <a:pt x="42494" y="728751"/>
                  </a:lnTo>
                  <a:lnTo>
                    <a:pt x="43510" y="728751"/>
                  </a:lnTo>
                  <a:lnTo>
                    <a:pt x="43561" y="728878"/>
                  </a:lnTo>
                  <a:lnTo>
                    <a:pt x="44297" y="729005"/>
                  </a:lnTo>
                  <a:lnTo>
                    <a:pt x="44183" y="728751"/>
                  </a:lnTo>
                  <a:lnTo>
                    <a:pt x="44843" y="728624"/>
                  </a:lnTo>
                  <a:lnTo>
                    <a:pt x="44970" y="728599"/>
                  </a:lnTo>
                  <a:lnTo>
                    <a:pt x="45135" y="728573"/>
                  </a:lnTo>
                  <a:lnTo>
                    <a:pt x="44500" y="728459"/>
                  </a:lnTo>
                  <a:lnTo>
                    <a:pt x="44234" y="728383"/>
                  </a:lnTo>
                  <a:lnTo>
                    <a:pt x="44005" y="728370"/>
                  </a:lnTo>
                  <a:lnTo>
                    <a:pt x="44119" y="728624"/>
                  </a:lnTo>
                  <a:lnTo>
                    <a:pt x="44170" y="728751"/>
                  </a:lnTo>
                  <a:lnTo>
                    <a:pt x="44119" y="728624"/>
                  </a:lnTo>
                  <a:lnTo>
                    <a:pt x="43903" y="728624"/>
                  </a:lnTo>
                  <a:lnTo>
                    <a:pt x="42227" y="728497"/>
                  </a:lnTo>
                  <a:lnTo>
                    <a:pt x="41986" y="728751"/>
                  </a:lnTo>
                  <a:lnTo>
                    <a:pt x="42113" y="728751"/>
                  </a:lnTo>
                  <a:lnTo>
                    <a:pt x="41986" y="729005"/>
                  </a:lnTo>
                  <a:lnTo>
                    <a:pt x="44589" y="729640"/>
                  </a:lnTo>
                  <a:lnTo>
                    <a:pt x="41008" y="730148"/>
                  </a:lnTo>
                  <a:lnTo>
                    <a:pt x="43116" y="730021"/>
                  </a:lnTo>
                  <a:lnTo>
                    <a:pt x="45669" y="730148"/>
                  </a:lnTo>
                  <a:lnTo>
                    <a:pt x="46202" y="730084"/>
                  </a:lnTo>
                  <a:lnTo>
                    <a:pt x="45758" y="730199"/>
                  </a:lnTo>
                  <a:lnTo>
                    <a:pt x="47345" y="730402"/>
                  </a:lnTo>
                  <a:lnTo>
                    <a:pt x="47015" y="729983"/>
                  </a:lnTo>
                  <a:lnTo>
                    <a:pt x="47790" y="729894"/>
                  </a:lnTo>
                  <a:lnTo>
                    <a:pt x="49898" y="729640"/>
                  </a:lnTo>
                  <a:close/>
                </a:path>
                <a:path w="985520" h="730885">
                  <a:moveTo>
                    <a:pt x="50050" y="710971"/>
                  </a:moveTo>
                  <a:lnTo>
                    <a:pt x="49822" y="710907"/>
                  </a:lnTo>
                  <a:lnTo>
                    <a:pt x="47929" y="710717"/>
                  </a:lnTo>
                  <a:lnTo>
                    <a:pt x="50050" y="710971"/>
                  </a:lnTo>
                  <a:close/>
                </a:path>
                <a:path w="985520" h="730885">
                  <a:moveTo>
                    <a:pt x="50050" y="632739"/>
                  </a:moveTo>
                  <a:lnTo>
                    <a:pt x="47345" y="632739"/>
                  </a:lnTo>
                  <a:lnTo>
                    <a:pt x="46621" y="632853"/>
                  </a:lnTo>
                  <a:lnTo>
                    <a:pt x="48691" y="632853"/>
                  </a:lnTo>
                  <a:lnTo>
                    <a:pt x="50050" y="632739"/>
                  </a:lnTo>
                  <a:close/>
                </a:path>
                <a:path w="985520" h="730885">
                  <a:moveTo>
                    <a:pt x="50101" y="712114"/>
                  </a:moveTo>
                  <a:lnTo>
                    <a:pt x="48844" y="712012"/>
                  </a:lnTo>
                  <a:lnTo>
                    <a:pt x="50101" y="712114"/>
                  </a:lnTo>
                  <a:close/>
                </a:path>
                <a:path w="985520" h="730885">
                  <a:moveTo>
                    <a:pt x="50495" y="702081"/>
                  </a:moveTo>
                  <a:lnTo>
                    <a:pt x="47548" y="701751"/>
                  </a:lnTo>
                  <a:lnTo>
                    <a:pt x="48272" y="701954"/>
                  </a:lnTo>
                  <a:lnTo>
                    <a:pt x="48768" y="701954"/>
                  </a:lnTo>
                  <a:lnTo>
                    <a:pt x="48133" y="702208"/>
                  </a:lnTo>
                  <a:lnTo>
                    <a:pt x="50495" y="702081"/>
                  </a:lnTo>
                  <a:close/>
                </a:path>
                <a:path w="985520" h="730885">
                  <a:moveTo>
                    <a:pt x="51231" y="663879"/>
                  </a:moveTo>
                  <a:lnTo>
                    <a:pt x="48806" y="664044"/>
                  </a:lnTo>
                  <a:lnTo>
                    <a:pt x="49060" y="664108"/>
                  </a:lnTo>
                  <a:lnTo>
                    <a:pt x="50393" y="664235"/>
                  </a:lnTo>
                  <a:lnTo>
                    <a:pt x="51231" y="663879"/>
                  </a:lnTo>
                  <a:close/>
                </a:path>
                <a:path w="985520" h="730885">
                  <a:moveTo>
                    <a:pt x="51574" y="663727"/>
                  </a:moveTo>
                  <a:lnTo>
                    <a:pt x="48895" y="663727"/>
                  </a:lnTo>
                  <a:lnTo>
                    <a:pt x="48552" y="663981"/>
                  </a:lnTo>
                  <a:lnTo>
                    <a:pt x="51295" y="663854"/>
                  </a:lnTo>
                  <a:lnTo>
                    <a:pt x="51574" y="663727"/>
                  </a:lnTo>
                  <a:close/>
                </a:path>
                <a:path w="985520" h="730885">
                  <a:moveTo>
                    <a:pt x="51574" y="663219"/>
                  </a:moveTo>
                  <a:lnTo>
                    <a:pt x="50393" y="663219"/>
                  </a:lnTo>
                  <a:lnTo>
                    <a:pt x="51473" y="662965"/>
                  </a:lnTo>
                  <a:lnTo>
                    <a:pt x="51231" y="662965"/>
                  </a:lnTo>
                  <a:lnTo>
                    <a:pt x="50698" y="662965"/>
                  </a:lnTo>
                  <a:lnTo>
                    <a:pt x="49758" y="663219"/>
                  </a:lnTo>
                  <a:lnTo>
                    <a:pt x="50533" y="663346"/>
                  </a:lnTo>
                  <a:lnTo>
                    <a:pt x="51574" y="663219"/>
                  </a:lnTo>
                  <a:close/>
                </a:path>
                <a:path w="985520" h="730885">
                  <a:moveTo>
                    <a:pt x="51650" y="643115"/>
                  </a:moveTo>
                  <a:lnTo>
                    <a:pt x="51079" y="643051"/>
                  </a:lnTo>
                  <a:lnTo>
                    <a:pt x="51473" y="643128"/>
                  </a:lnTo>
                  <a:lnTo>
                    <a:pt x="51612" y="643128"/>
                  </a:lnTo>
                  <a:close/>
                </a:path>
                <a:path w="985520" h="730885">
                  <a:moveTo>
                    <a:pt x="51816" y="707656"/>
                  </a:moveTo>
                  <a:lnTo>
                    <a:pt x="51409" y="707555"/>
                  </a:lnTo>
                  <a:lnTo>
                    <a:pt x="50393" y="707288"/>
                  </a:lnTo>
                  <a:lnTo>
                    <a:pt x="49898" y="707161"/>
                  </a:lnTo>
                  <a:lnTo>
                    <a:pt x="48425" y="707161"/>
                  </a:lnTo>
                  <a:lnTo>
                    <a:pt x="50190" y="707415"/>
                  </a:lnTo>
                  <a:lnTo>
                    <a:pt x="50317" y="707745"/>
                  </a:lnTo>
                  <a:lnTo>
                    <a:pt x="50050" y="707796"/>
                  </a:lnTo>
                  <a:lnTo>
                    <a:pt x="50330" y="707771"/>
                  </a:lnTo>
                  <a:lnTo>
                    <a:pt x="50977" y="707796"/>
                  </a:lnTo>
                  <a:lnTo>
                    <a:pt x="51473" y="707682"/>
                  </a:lnTo>
                  <a:lnTo>
                    <a:pt x="51663" y="707669"/>
                  </a:lnTo>
                  <a:lnTo>
                    <a:pt x="51816" y="707656"/>
                  </a:lnTo>
                  <a:close/>
                </a:path>
                <a:path w="985520" h="730885">
                  <a:moveTo>
                    <a:pt x="51866" y="637184"/>
                  </a:moveTo>
                  <a:lnTo>
                    <a:pt x="51816" y="637057"/>
                  </a:lnTo>
                  <a:lnTo>
                    <a:pt x="51320" y="637057"/>
                  </a:lnTo>
                  <a:lnTo>
                    <a:pt x="50393" y="637184"/>
                  </a:lnTo>
                  <a:lnTo>
                    <a:pt x="51079" y="636930"/>
                  </a:lnTo>
                  <a:lnTo>
                    <a:pt x="49504" y="636803"/>
                  </a:lnTo>
                  <a:lnTo>
                    <a:pt x="49999" y="637438"/>
                  </a:lnTo>
                  <a:lnTo>
                    <a:pt x="51803" y="637324"/>
                  </a:lnTo>
                  <a:lnTo>
                    <a:pt x="51866" y="637184"/>
                  </a:lnTo>
                  <a:close/>
                </a:path>
                <a:path w="985520" h="730885">
                  <a:moveTo>
                    <a:pt x="51917" y="710717"/>
                  </a:moveTo>
                  <a:lnTo>
                    <a:pt x="51181" y="710603"/>
                  </a:lnTo>
                  <a:lnTo>
                    <a:pt x="51396" y="710463"/>
                  </a:lnTo>
                  <a:lnTo>
                    <a:pt x="51676" y="710336"/>
                  </a:lnTo>
                  <a:lnTo>
                    <a:pt x="49657" y="710463"/>
                  </a:lnTo>
                  <a:lnTo>
                    <a:pt x="47942" y="710349"/>
                  </a:lnTo>
                  <a:lnTo>
                    <a:pt x="49822" y="710907"/>
                  </a:lnTo>
                  <a:lnTo>
                    <a:pt x="50380" y="710971"/>
                  </a:lnTo>
                  <a:lnTo>
                    <a:pt x="50101" y="710844"/>
                  </a:lnTo>
                  <a:lnTo>
                    <a:pt x="51917" y="710717"/>
                  </a:lnTo>
                  <a:close/>
                </a:path>
                <a:path w="985520" h="730885">
                  <a:moveTo>
                    <a:pt x="51917" y="639089"/>
                  </a:moveTo>
                  <a:lnTo>
                    <a:pt x="51231" y="638708"/>
                  </a:lnTo>
                  <a:lnTo>
                    <a:pt x="50393" y="638708"/>
                  </a:lnTo>
                  <a:lnTo>
                    <a:pt x="50190" y="638454"/>
                  </a:lnTo>
                  <a:lnTo>
                    <a:pt x="48133" y="638454"/>
                  </a:lnTo>
                  <a:lnTo>
                    <a:pt x="46558" y="638327"/>
                  </a:lnTo>
                  <a:lnTo>
                    <a:pt x="46964" y="638530"/>
                  </a:lnTo>
                  <a:lnTo>
                    <a:pt x="47345" y="638708"/>
                  </a:lnTo>
                  <a:lnTo>
                    <a:pt x="50444" y="638835"/>
                  </a:lnTo>
                  <a:lnTo>
                    <a:pt x="51917" y="639089"/>
                  </a:lnTo>
                  <a:close/>
                </a:path>
                <a:path w="985520" h="730885">
                  <a:moveTo>
                    <a:pt x="51968" y="638708"/>
                  </a:moveTo>
                  <a:lnTo>
                    <a:pt x="51231" y="638708"/>
                  </a:lnTo>
                  <a:lnTo>
                    <a:pt x="51968" y="638708"/>
                  </a:lnTo>
                  <a:close/>
                </a:path>
                <a:path w="985520" h="730885">
                  <a:moveTo>
                    <a:pt x="52019" y="662838"/>
                  </a:moveTo>
                  <a:lnTo>
                    <a:pt x="51142" y="662851"/>
                  </a:lnTo>
                  <a:lnTo>
                    <a:pt x="50787" y="662940"/>
                  </a:lnTo>
                  <a:lnTo>
                    <a:pt x="51574" y="662940"/>
                  </a:lnTo>
                  <a:lnTo>
                    <a:pt x="52019" y="662838"/>
                  </a:lnTo>
                  <a:close/>
                </a:path>
                <a:path w="985520" h="730885">
                  <a:moveTo>
                    <a:pt x="52019" y="643153"/>
                  </a:moveTo>
                  <a:lnTo>
                    <a:pt x="51574" y="643153"/>
                  </a:lnTo>
                  <a:lnTo>
                    <a:pt x="50927" y="643153"/>
                  </a:lnTo>
                  <a:lnTo>
                    <a:pt x="51993" y="643305"/>
                  </a:lnTo>
                  <a:lnTo>
                    <a:pt x="52019" y="643153"/>
                  </a:lnTo>
                  <a:close/>
                </a:path>
                <a:path w="985520" h="730885">
                  <a:moveTo>
                    <a:pt x="52146" y="678853"/>
                  </a:moveTo>
                  <a:lnTo>
                    <a:pt x="51765" y="678840"/>
                  </a:lnTo>
                  <a:lnTo>
                    <a:pt x="52146" y="678853"/>
                  </a:lnTo>
                  <a:close/>
                </a:path>
                <a:path w="985520" h="730885">
                  <a:moveTo>
                    <a:pt x="52158" y="719861"/>
                  </a:moveTo>
                  <a:lnTo>
                    <a:pt x="51993" y="719874"/>
                  </a:lnTo>
                  <a:lnTo>
                    <a:pt x="52158" y="719861"/>
                  </a:lnTo>
                  <a:close/>
                </a:path>
                <a:path w="985520" h="730885">
                  <a:moveTo>
                    <a:pt x="52806" y="661949"/>
                  </a:moveTo>
                  <a:lnTo>
                    <a:pt x="51435" y="661873"/>
                  </a:lnTo>
                  <a:lnTo>
                    <a:pt x="52806" y="661949"/>
                  </a:lnTo>
                  <a:close/>
                </a:path>
                <a:path w="985520" h="730885">
                  <a:moveTo>
                    <a:pt x="52895" y="606831"/>
                  </a:moveTo>
                  <a:lnTo>
                    <a:pt x="50965" y="606755"/>
                  </a:lnTo>
                  <a:lnTo>
                    <a:pt x="52895" y="606831"/>
                  </a:lnTo>
                  <a:close/>
                </a:path>
                <a:path w="985520" h="730885">
                  <a:moveTo>
                    <a:pt x="53174" y="720344"/>
                  </a:moveTo>
                  <a:lnTo>
                    <a:pt x="52260" y="719912"/>
                  </a:lnTo>
                  <a:lnTo>
                    <a:pt x="51968" y="720242"/>
                  </a:lnTo>
                  <a:lnTo>
                    <a:pt x="53174" y="720344"/>
                  </a:lnTo>
                  <a:close/>
                </a:path>
                <a:path w="985520" h="730885">
                  <a:moveTo>
                    <a:pt x="53276" y="643458"/>
                  </a:moveTo>
                  <a:lnTo>
                    <a:pt x="51993" y="643305"/>
                  </a:lnTo>
                  <a:lnTo>
                    <a:pt x="51968" y="643661"/>
                  </a:lnTo>
                  <a:lnTo>
                    <a:pt x="53276" y="643458"/>
                  </a:lnTo>
                  <a:close/>
                </a:path>
                <a:path w="985520" h="730885">
                  <a:moveTo>
                    <a:pt x="53289" y="639851"/>
                  </a:moveTo>
                  <a:lnTo>
                    <a:pt x="52971" y="639826"/>
                  </a:lnTo>
                  <a:lnTo>
                    <a:pt x="51816" y="639851"/>
                  </a:lnTo>
                  <a:lnTo>
                    <a:pt x="53289" y="639851"/>
                  </a:lnTo>
                  <a:close/>
                </a:path>
                <a:path w="985520" h="730885">
                  <a:moveTo>
                    <a:pt x="53403" y="720356"/>
                  </a:moveTo>
                  <a:lnTo>
                    <a:pt x="53174" y="720344"/>
                  </a:lnTo>
                  <a:lnTo>
                    <a:pt x="53403" y="720356"/>
                  </a:lnTo>
                  <a:close/>
                </a:path>
                <a:path w="985520" h="730885">
                  <a:moveTo>
                    <a:pt x="53441" y="661568"/>
                  </a:moveTo>
                  <a:lnTo>
                    <a:pt x="52260" y="661568"/>
                  </a:lnTo>
                  <a:lnTo>
                    <a:pt x="52768" y="661924"/>
                  </a:lnTo>
                  <a:lnTo>
                    <a:pt x="53441" y="661949"/>
                  </a:lnTo>
                  <a:lnTo>
                    <a:pt x="53441" y="661568"/>
                  </a:lnTo>
                  <a:close/>
                </a:path>
                <a:path w="985520" h="730885">
                  <a:moveTo>
                    <a:pt x="53492" y="720877"/>
                  </a:moveTo>
                  <a:lnTo>
                    <a:pt x="51028" y="721004"/>
                  </a:lnTo>
                  <a:lnTo>
                    <a:pt x="49657" y="721004"/>
                  </a:lnTo>
                  <a:lnTo>
                    <a:pt x="49898" y="721258"/>
                  </a:lnTo>
                  <a:lnTo>
                    <a:pt x="49504" y="721385"/>
                  </a:lnTo>
                  <a:lnTo>
                    <a:pt x="48691" y="721461"/>
                  </a:lnTo>
                  <a:lnTo>
                    <a:pt x="52552" y="722020"/>
                  </a:lnTo>
                  <a:lnTo>
                    <a:pt x="51917" y="721639"/>
                  </a:lnTo>
                  <a:lnTo>
                    <a:pt x="50634" y="721639"/>
                  </a:lnTo>
                  <a:lnTo>
                    <a:pt x="49999" y="721512"/>
                  </a:lnTo>
                  <a:lnTo>
                    <a:pt x="49657" y="721385"/>
                  </a:lnTo>
                  <a:lnTo>
                    <a:pt x="50685" y="721385"/>
                  </a:lnTo>
                  <a:lnTo>
                    <a:pt x="50342" y="721131"/>
                  </a:lnTo>
                  <a:lnTo>
                    <a:pt x="51181" y="721131"/>
                  </a:lnTo>
                  <a:lnTo>
                    <a:pt x="51320" y="721258"/>
                  </a:lnTo>
                  <a:lnTo>
                    <a:pt x="52705" y="721258"/>
                  </a:lnTo>
                  <a:lnTo>
                    <a:pt x="52959" y="721131"/>
                  </a:lnTo>
                  <a:lnTo>
                    <a:pt x="53492" y="720877"/>
                  </a:lnTo>
                  <a:close/>
                </a:path>
                <a:path w="985520" h="730885">
                  <a:moveTo>
                    <a:pt x="53936" y="643547"/>
                  </a:moveTo>
                  <a:lnTo>
                    <a:pt x="53632" y="643407"/>
                  </a:lnTo>
                  <a:lnTo>
                    <a:pt x="53276" y="643458"/>
                  </a:lnTo>
                  <a:lnTo>
                    <a:pt x="53936" y="643547"/>
                  </a:lnTo>
                  <a:close/>
                </a:path>
                <a:path w="985520" h="730885">
                  <a:moveTo>
                    <a:pt x="54178" y="626770"/>
                  </a:moveTo>
                  <a:lnTo>
                    <a:pt x="52362" y="626643"/>
                  </a:lnTo>
                  <a:lnTo>
                    <a:pt x="52158" y="626770"/>
                  </a:lnTo>
                  <a:lnTo>
                    <a:pt x="48818" y="626643"/>
                  </a:lnTo>
                  <a:lnTo>
                    <a:pt x="47586" y="626262"/>
                  </a:lnTo>
                  <a:lnTo>
                    <a:pt x="14503" y="626262"/>
                  </a:lnTo>
                  <a:lnTo>
                    <a:pt x="12484" y="626262"/>
                  </a:lnTo>
                  <a:lnTo>
                    <a:pt x="12242" y="626516"/>
                  </a:lnTo>
                  <a:lnTo>
                    <a:pt x="12534" y="626897"/>
                  </a:lnTo>
                  <a:lnTo>
                    <a:pt x="16268" y="626770"/>
                  </a:lnTo>
                  <a:lnTo>
                    <a:pt x="16027" y="627278"/>
                  </a:lnTo>
                  <a:lnTo>
                    <a:pt x="10083" y="627151"/>
                  </a:lnTo>
                  <a:lnTo>
                    <a:pt x="16573" y="627786"/>
                  </a:lnTo>
                  <a:lnTo>
                    <a:pt x="12979" y="628294"/>
                  </a:lnTo>
                  <a:lnTo>
                    <a:pt x="16129" y="628167"/>
                  </a:lnTo>
                  <a:lnTo>
                    <a:pt x="17106" y="628929"/>
                  </a:lnTo>
                  <a:lnTo>
                    <a:pt x="14503" y="629056"/>
                  </a:lnTo>
                  <a:lnTo>
                    <a:pt x="15633" y="629056"/>
                  </a:lnTo>
                  <a:lnTo>
                    <a:pt x="15240" y="629310"/>
                  </a:lnTo>
                  <a:lnTo>
                    <a:pt x="15290" y="629564"/>
                  </a:lnTo>
                  <a:lnTo>
                    <a:pt x="16624" y="629564"/>
                  </a:lnTo>
                  <a:lnTo>
                    <a:pt x="17208" y="629437"/>
                  </a:lnTo>
                  <a:lnTo>
                    <a:pt x="17551" y="629564"/>
                  </a:lnTo>
                  <a:lnTo>
                    <a:pt x="47599" y="629564"/>
                  </a:lnTo>
                  <a:lnTo>
                    <a:pt x="47612" y="629437"/>
                  </a:lnTo>
                  <a:lnTo>
                    <a:pt x="47637" y="629183"/>
                  </a:lnTo>
                  <a:lnTo>
                    <a:pt x="45770" y="628421"/>
                  </a:lnTo>
                  <a:lnTo>
                    <a:pt x="47485" y="628421"/>
                  </a:lnTo>
                  <a:lnTo>
                    <a:pt x="48082" y="628167"/>
                  </a:lnTo>
                  <a:lnTo>
                    <a:pt x="48374" y="628040"/>
                  </a:lnTo>
                  <a:lnTo>
                    <a:pt x="48971" y="627786"/>
                  </a:lnTo>
                  <a:lnTo>
                    <a:pt x="48082" y="627786"/>
                  </a:lnTo>
                  <a:lnTo>
                    <a:pt x="47739" y="628040"/>
                  </a:lnTo>
                  <a:lnTo>
                    <a:pt x="45186" y="627532"/>
                  </a:lnTo>
                  <a:lnTo>
                    <a:pt x="45034" y="627278"/>
                  </a:lnTo>
                  <a:lnTo>
                    <a:pt x="48818" y="627151"/>
                  </a:lnTo>
                  <a:lnTo>
                    <a:pt x="52412" y="626770"/>
                  </a:lnTo>
                  <a:lnTo>
                    <a:pt x="54178" y="626770"/>
                  </a:lnTo>
                  <a:close/>
                </a:path>
                <a:path w="985520" h="730885">
                  <a:moveTo>
                    <a:pt x="54229" y="643026"/>
                  </a:moveTo>
                  <a:lnTo>
                    <a:pt x="52260" y="642772"/>
                  </a:lnTo>
                  <a:lnTo>
                    <a:pt x="51803" y="643026"/>
                  </a:lnTo>
                  <a:lnTo>
                    <a:pt x="54229" y="643026"/>
                  </a:lnTo>
                  <a:close/>
                </a:path>
                <a:path w="985520" h="730885">
                  <a:moveTo>
                    <a:pt x="54330" y="636676"/>
                  </a:moveTo>
                  <a:lnTo>
                    <a:pt x="53441" y="636676"/>
                  </a:lnTo>
                  <a:lnTo>
                    <a:pt x="53340" y="636854"/>
                  </a:lnTo>
                  <a:lnTo>
                    <a:pt x="52654" y="636930"/>
                  </a:lnTo>
                  <a:lnTo>
                    <a:pt x="52654" y="636803"/>
                  </a:lnTo>
                  <a:lnTo>
                    <a:pt x="51917" y="636803"/>
                  </a:lnTo>
                  <a:lnTo>
                    <a:pt x="51968" y="637057"/>
                  </a:lnTo>
                  <a:lnTo>
                    <a:pt x="54178" y="637057"/>
                  </a:lnTo>
                  <a:lnTo>
                    <a:pt x="54076" y="636930"/>
                  </a:lnTo>
                  <a:lnTo>
                    <a:pt x="54330" y="636676"/>
                  </a:lnTo>
                  <a:close/>
                </a:path>
                <a:path w="985520" h="730885">
                  <a:moveTo>
                    <a:pt x="54914" y="641629"/>
                  </a:moveTo>
                  <a:lnTo>
                    <a:pt x="52654" y="641629"/>
                  </a:lnTo>
                  <a:lnTo>
                    <a:pt x="52755" y="641464"/>
                  </a:lnTo>
                  <a:lnTo>
                    <a:pt x="53047" y="641375"/>
                  </a:lnTo>
                  <a:lnTo>
                    <a:pt x="53441" y="641248"/>
                  </a:lnTo>
                  <a:lnTo>
                    <a:pt x="52108" y="641375"/>
                  </a:lnTo>
                  <a:lnTo>
                    <a:pt x="51473" y="641121"/>
                  </a:lnTo>
                  <a:lnTo>
                    <a:pt x="51130" y="641248"/>
                  </a:lnTo>
                  <a:lnTo>
                    <a:pt x="50838" y="641883"/>
                  </a:lnTo>
                  <a:lnTo>
                    <a:pt x="54914" y="641629"/>
                  </a:lnTo>
                  <a:close/>
                </a:path>
                <a:path w="985520" h="730885">
                  <a:moveTo>
                    <a:pt x="54965" y="643661"/>
                  </a:moveTo>
                  <a:lnTo>
                    <a:pt x="53936" y="643547"/>
                  </a:lnTo>
                  <a:lnTo>
                    <a:pt x="54762" y="643915"/>
                  </a:lnTo>
                  <a:lnTo>
                    <a:pt x="54965" y="643661"/>
                  </a:lnTo>
                  <a:close/>
                </a:path>
                <a:path w="985520" h="730885">
                  <a:moveTo>
                    <a:pt x="55041" y="639762"/>
                  </a:moveTo>
                  <a:lnTo>
                    <a:pt x="54483" y="639787"/>
                  </a:lnTo>
                  <a:lnTo>
                    <a:pt x="54178" y="639851"/>
                  </a:lnTo>
                  <a:lnTo>
                    <a:pt x="55041" y="639762"/>
                  </a:lnTo>
                  <a:close/>
                </a:path>
                <a:path w="985520" h="730885">
                  <a:moveTo>
                    <a:pt x="56489" y="607593"/>
                  </a:moveTo>
                  <a:lnTo>
                    <a:pt x="56324" y="607555"/>
                  </a:lnTo>
                  <a:lnTo>
                    <a:pt x="56489" y="607593"/>
                  </a:lnTo>
                  <a:close/>
                </a:path>
                <a:path w="985520" h="730885">
                  <a:moveTo>
                    <a:pt x="56578" y="639559"/>
                  </a:moveTo>
                  <a:lnTo>
                    <a:pt x="56502" y="639254"/>
                  </a:lnTo>
                  <a:lnTo>
                    <a:pt x="55994" y="639216"/>
                  </a:lnTo>
                  <a:lnTo>
                    <a:pt x="56578" y="639559"/>
                  </a:lnTo>
                  <a:close/>
                </a:path>
                <a:path w="985520" h="730885">
                  <a:moveTo>
                    <a:pt x="56642" y="636854"/>
                  </a:moveTo>
                  <a:lnTo>
                    <a:pt x="54419" y="636930"/>
                  </a:lnTo>
                  <a:lnTo>
                    <a:pt x="56489" y="637057"/>
                  </a:lnTo>
                  <a:lnTo>
                    <a:pt x="56642" y="636854"/>
                  </a:lnTo>
                  <a:close/>
                </a:path>
                <a:path w="985520" h="730885">
                  <a:moveTo>
                    <a:pt x="56680" y="609371"/>
                  </a:moveTo>
                  <a:lnTo>
                    <a:pt x="56197" y="609371"/>
                  </a:lnTo>
                  <a:lnTo>
                    <a:pt x="56578" y="609473"/>
                  </a:lnTo>
                  <a:close/>
                </a:path>
                <a:path w="985520" h="730885">
                  <a:moveTo>
                    <a:pt x="56896" y="636854"/>
                  </a:moveTo>
                  <a:lnTo>
                    <a:pt x="56680" y="636803"/>
                  </a:lnTo>
                  <a:lnTo>
                    <a:pt x="56896" y="636854"/>
                  </a:lnTo>
                  <a:close/>
                </a:path>
                <a:path w="985520" h="730885">
                  <a:moveTo>
                    <a:pt x="57162" y="610590"/>
                  </a:moveTo>
                  <a:lnTo>
                    <a:pt x="56934" y="610641"/>
                  </a:lnTo>
                  <a:lnTo>
                    <a:pt x="57162" y="610590"/>
                  </a:lnTo>
                  <a:close/>
                </a:path>
                <a:path w="985520" h="730885">
                  <a:moveTo>
                    <a:pt x="57226" y="609625"/>
                  </a:moveTo>
                  <a:lnTo>
                    <a:pt x="56578" y="609473"/>
                  </a:lnTo>
                  <a:lnTo>
                    <a:pt x="56388" y="609625"/>
                  </a:lnTo>
                  <a:lnTo>
                    <a:pt x="57226" y="609625"/>
                  </a:lnTo>
                  <a:close/>
                </a:path>
                <a:path w="985520" h="730885">
                  <a:moveTo>
                    <a:pt x="57277" y="639978"/>
                  </a:moveTo>
                  <a:lnTo>
                    <a:pt x="56629" y="639597"/>
                  </a:lnTo>
                  <a:lnTo>
                    <a:pt x="55638" y="639508"/>
                  </a:lnTo>
                  <a:lnTo>
                    <a:pt x="55803" y="639470"/>
                  </a:lnTo>
                  <a:lnTo>
                    <a:pt x="54673" y="639343"/>
                  </a:lnTo>
                  <a:lnTo>
                    <a:pt x="52412" y="639089"/>
                  </a:lnTo>
                  <a:lnTo>
                    <a:pt x="49657" y="639343"/>
                  </a:lnTo>
                  <a:lnTo>
                    <a:pt x="50101" y="639470"/>
                  </a:lnTo>
                  <a:lnTo>
                    <a:pt x="52552" y="639343"/>
                  </a:lnTo>
                  <a:lnTo>
                    <a:pt x="52654" y="639597"/>
                  </a:lnTo>
                  <a:lnTo>
                    <a:pt x="49314" y="639470"/>
                  </a:lnTo>
                  <a:lnTo>
                    <a:pt x="52971" y="639826"/>
                  </a:lnTo>
                  <a:lnTo>
                    <a:pt x="54483" y="639787"/>
                  </a:lnTo>
                  <a:lnTo>
                    <a:pt x="55257" y="639597"/>
                  </a:lnTo>
                  <a:lnTo>
                    <a:pt x="55410" y="639559"/>
                  </a:lnTo>
                  <a:lnTo>
                    <a:pt x="56489" y="639724"/>
                  </a:lnTo>
                  <a:lnTo>
                    <a:pt x="55460" y="639724"/>
                  </a:lnTo>
                  <a:lnTo>
                    <a:pt x="55041" y="639762"/>
                  </a:lnTo>
                  <a:lnTo>
                    <a:pt x="56591" y="639724"/>
                  </a:lnTo>
                  <a:lnTo>
                    <a:pt x="57277" y="639978"/>
                  </a:lnTo>
                  <a:close/>
                </a:path>
                <a:path w="985520" h="730885">
                  <a:moveTo>
                    <a:pt x="57531" y="610514"/>
                  </a:moveTo>
                  <a:lnTo>
                    <a:pt x="56984" y="610514"/>
                  </a:lnTo>
                  <a:lnTo>
                    <a:pt x="57264" y="610565"/>
                  </a:lnTo>
                  <a:lnTo>
                    <a:pt x="57531" y="610514"/>
                  </a:lnTo>
                  <a:close/>
                </a:path>
                <a:path w="985520" h="730885">
                  <a:moveTo>
                    <a:pt x="57772" y="607466"/>
                  </a:moveTo>
                  <a:lnTo>
                    <a:pt x="57226" y="606958"/>
                  </a:lnTo>
                  <a:lnTo>
                    <a:pt x="55803" y="606958"/>
                  </a:lnTo>
                  <a:lnTo>
                    <a:pt x="54673" y="607085"/>
                  </a:lnTo>
                  <a:lnTo>
                    <a:pt x="54178" y="607212"/>
                  </a:lnTo>
                  <a:lnTo>
                    <a:pt x="54762" y="607212"/>
                  </a:lnTo>
                  <a:lnTo>
                    <a:pt x="56324" y="607555"/>
                  </a:lnTo>
                  <a:lnTo>
                    <a:pt x="57772" y="607466"/>
                  </a:lnTo>
                  <a:close/>
                </a:path>
                <a:path w="985520" h="730885">
                  <a:moveTo>
                    <a:pt x="58013" y="638708"/>
                  </a:moveTo>
                  <a:lnTo>
                    <a:pt x="56972" y="638581"/>
                  </a:lnTo>
                  <a:lnTo>
                    <a:pt x="56730" y="638454"/>
                  </a:lnTo>
                  <a:lnTo>
                    <a:pt x="55702" y="638454"/>
                  </a:lnTo>
                  <a:lnTo>
                    <a:pt x="56832" y="638835"/>
                  </a:lnTo>
                  <a:lnTo>
                    <a:pt x="53289" y="638543"/>
                  </a:lnTo>
                  <a:lnTo>
                    <a:pt x="54279" y="638454"/>
                  </a:lnTo>
                  <a:lnTo>
                    <a:pt x="52654" y="638327"/>
                  </a:lnTo>
                  <a:lnTo>
                    <a:pt x="51917" y="638454"/>
                  </a:lnTo>
                  <a:lnTo>
                    <a:pt x="51955" y="638644"/>
                  </a:lnTo>
                  <a:lnTo>
                    <a:pt x="52692" y="638581"/>
                  </a:lnTo>
                  <a:lnTo>
                    <a:pt x="53441" y="638835"/>
                  </a:lnTo>
                  <a:lnTo>
                    <a:pt x="55460" y="638835"/>
                  </a:lnTo>
                  <a:lnTo>
                    <a:pt x="57912" y="638962"/>
                  </a:lnTo>
                  <a:lnTo>
                    <a:pt x="58013" y="638708"/>
                  </a:lnTo>
                  <a:close/>
                </a:path>
                <a:path w="985520" h="730885">
                  <a:moveTo>
                    <a:pt x="58547" y="610768"/>
                  </a:moveTo>
                  <a:lnTo>
                    <a:pt x="58356" y="610514"/>
                  </a:lnTo>
                  <a:lnTo>
                    <a:pt x="57518" y="610565"/>
                  </a:lnTo>
                  <a:lnTo>
                    <a:pt x="57391" y="610590"/>
                  </a:lnTo>
                  <a:lnTo>
                    <a:pt x="58305" y="610768"/>
                  </a:lnTo>
                  <a:lnTo>
                    <a:pt x="58547" y="610768"/>
                  </a:lnTo>
                  <a:close/>
                </a:path>
                <a:path w="985520" h="730885">
                  <a:moveTo>
                    <a:pt x="58750" y="641248"/>
                  </a:moveTo>
                  <a:lnTo>
                    <a:pt x="57327" y="641375"/>
                  </a:lnTo>
                  <a:lnTo>
                    <a:pt x="57073" y="641121"/>
                  </a:lnTo>
                  <a:lnTo>
                    <a:pt x="55702" y="641248"/>
                  </a:lnTo>
                  <a:lnTo>
                    <a:pt x="55549" y="641375"/>
                  </a:lnTo>
                  <a:lnTo>
                    <a:pt x="56591" y="641375"/>
                  </a:lnTo>
                  <a:lnTo>
                    <a:pt x="56489" y="641629"/>
                  </a:lnTo>
                  <a:lnTo>
                    <a:pt x="54914" y="641629"/>
                  </a:lnTo>
                  <a:lnTo>
                    <a:pt x="55702" y="642264"/>
                  </a:lnTo>
                  <a:lnTo>
                    <a:pt x="57226" y="642010"/>
                  </a:lnTo>
                  <a:lnTo>
                    <a:pt x="56896" y="641629"/>
                  </a:lnTo>
                  <a:lnTo>
                    <a:pt x="56832" y="641502"/>
                  </a:lnTo>
                  <a:lnTo>
                    <a:pt x="58750" y="641248"/>
                  </a:lnTo>
                  <a:close/>
                </a:path>
                <a:path w="985520" h="730885">
                  <a:moveTo>
                    <a:pt x="59309" y="644779"/>
                  </a:moveTo>
                  <a:lnTo>
                    <a:pt x="58331" y="644893"/>
                  </a:lnTo>
                  <a:lnTo>
                    <a:pt x="59207" y="644829"/>
                  </a:lnTo>
                  <a:close/>
                </a:path>
                <a:path w="985520" h="730885">
                  <a:moveTo>
                    <a:pt x="59385" y="644931"/>
                  </a:moveTo>
                  <a:lnTo>
                    <a:pt x="58013" y="644931"/>
                  </a:lnTo>
                  <a:lnTo>
                    <a:pt x="59385" y="644931"/>
                  </a:lnTo>
                  <a:close/>
                </a:path>
                <a:path w="985520" h="730885">
                  <a:moveTo>
                    <a:pt x="59410" y="639292"/>
                  </a:moveTo>
                  <a:lnTo>
                    <a:pt x="59334" y="638962"/>
                  </a:lnTo>
                  <a:lnTo>
                    <a:pt x="58204" y="639343"/>
                  </a:lnTo>
                  <a:lnTo>
                    <a:pt x="56489" y="639216"/>
                  </a:lnTo>
                  <a:lnTo>
                    <a:pt x="59143" y="639470"/>
                  </a:lnTo>
                  <a:lnTo>
                    <a:pt x="59334" y="639343"/>
                  </a:lnTo>
                  <a:close/>
                </a:path>
                <a:path w="985520" h="730885">
                  <a:moveTo>
                    <a:pt x="59486" y="610768"/>
                  </a:moveTo>
                  <a:lnTo>
                    <a:pt x="58547" y="610768"/>
                  </a:lnTo>
                  <a:lnTo>
                    <a:pt x="58851" y="611149"/>
                  </a:lnTo>
                  <a:lnTo>
                    <a:pt x="59486" y="610768"/>
                  </a:lnTo>
                  <a:close/>
                </a:path>
                <a:path w="985520" h="730885">
                  <a:moveTo>
                    <a:pt x="59486" y="610514"/>
                  </a:moveTo>
                  <a:lnTo>
                    <a:pt x="58699" y="610273"/>
                  </a:lnTo>
                  <a:lnTo>
                    <a:pt x="57531" y="610514"/>
                  </a:lnTo>
                  <a:lnTo>
                    <a:pt x="58356" y="610514"/>
                  </a:lnTo>
                  <a:lnTo>
                    <a:pt x="59486" y="610514"/>
                  </a:lnTo>
                  <a:close/>
                </a:path>
                <a:path w="985520" h="730885">
                  <a:moveTo>
                    <a:pt x="59537" y="637184"/>
                  </a:moveTo>
                  <a:lnTo>
                    <a:pt x="59118" y="636943"/>
                  </a:lnTo>
                  <a:lnTo>
                    <a:pt x="59143" y="636676"/>
                  </a:lnTo>
                  <a:lnTo>
                    <a:pt x="58013" y="636549"/>
                  </a:lnTo>
                  <a:lnTo>
                    <a:pt x="58115" y="636676"/>
                  </a:lnTo>
                  <a:lnTo>
                    <a:pt x="58140" y="636803"/>
                  </a:lnTo>
                  <a:lnTo>
                    <a:pt x="56896" y="636854"/>
                  </a:lnTo>
                  <a:lnTo>
                    <a:pt x="58508" y="637184"/>
                  </a:lnTo>
                  <a:lnTo>
                    <a:pt x="59537" y="637184"/>
                  </a:lnTo>
                  <a:close/>
                </a:path>
                <a:path w="985520" h="730885">
                  <a:moveTo>
                    <a:pt x="59677" y="644677"/>
                  </a:moveTo>
                  <a:lnTo>
                    <a:pt x="59232" y="644652"/>
                  </a:lnTo>
                  <a:lnTo>
                    <a:pt x="59677" y="644677"/>
                  </a:lnTo>
                  <a:close/>
                </a:path>
                <a:path w="985520" h="730885">
                  <a:moveTo>
                    <a:pt x="60375" y="725703"/>
                  </a:moveTo>
                  <a:lnTo>
                    <a:pt x="56781" y="725576"/>
                  </a:lnTo>
                  <a:lnTo>
                    <a:pt x="56489" y="725830"/>
                  </a:lnTo>
                  <a:lnTo>
                    <a:pt x="57619" y="725957"/>
                  </a:lnTo>
                  <a:lnTo>
                    <a:pt x="58407" y="725957"/>
                  </a:lnTo>
                  <a:lnTo>
                    <a:pt x="59537" y="726084"/>
                  </a:lnTo>
                  <a:lnTo>
                    <a:pt x="59461" y="725779"/>
                  </a:lnTo>
                  <a:lnTo>
                    <a:pt x="60375" y="725703"/>
                  </a:lnTo>
                  <a:close/>
                </a:path>
                <a:path w="985520" h="730885">
                  <a:moveTo>
                    <a:pt x="60490" y="644639"/>
                  </a:moveTo>
                  <a:lnTo>
                    <a:pt x="59423" y="644766"/>
                  </a:lnTo>
                  <a:lnTo>
                    <a:pt x="59385" y="644931"/>
                  </a:lnTo>
                  <a:lnTo>
                    <a:pt x="60007" y="644931"/>
                  </a:lnTo>
                  <a:lnTo>
                    <a:pt x="59753" y="644829"/>
                  </a:lnTo>
                  <a:lnTo>
                    <a:pt x="60490" y="644639"/>
                  </a:lnTo>
                  <a:close/>
                </a:path>
                <a:path w="985520" h="730885">
                  <a:moveTo>
                    <a:pt x="60858" y="710780"/>
                  </a:moveTo>
                  <a:lnTo>
                    <a:pt x="60401" y="710755"/>
                  </a:lnTo>
                  <a:lnTo>
                    <a:pt x="60744" y="710806"/>
                  </a:lnTo>
                  <a:close/>
                </a:path>
                <a:path w="985520" h="730885">
                  <a:moveTo>
                    <a:pt x="60858" y="646963"/>
                  </a:moveTo>
                  <a:lnTo>
                    <a:pt x="59093" y="646328"/>
                  </a:lnTo>
                  <a:lnTo>
                    <a:pt x="58851" y="646074"/>
                  </a:lnTo>
                  <a:lnTo>
                    <a:pt x="58547" y="645820"/>
                  </a:lnTo>
                  <a:lnTo>
                    <a:pt x="56883" y="645820"/>
                  </a:lnTo>
                  <a:lnTo>
                    <a:pt x="55854" y="645947"/>
                  </a:lnTo>
                  <a:lnTo>
                    <a:pt x="55499" y="646201"/>
                  </a:lnTo>
                  <a:lnTo>
                    <a:pt x="57670" y="646074"/>
                  </a:lnTo>
                  <a:lnTo>
                    <a:pt x="57619" y="646709"/>
                  </a:lnTo>
                  <a:lnTo>
                    <a:pt x="57073" y="646709"/>
                  </a:lnTo>
                  <a:lnTo>
                    <a:pt x="60858" y="646963"/>
                  </a:lnTo>
                  <a:close/>
                </a:path>
                <a:path w="985520" h="730885">
                  <a:moveTo>
                    <a:pt x="61595" y="644931"/>
                  </a:moveTo>
                  <a:lnTo>
                    <a:pt x="60007" y="644931"/>
                  </a:lnTo>
                  <a:lnTo>
                    <a:pt x="60960" y="645312"/>
                  </a:lnTo>
                  <a:lnTo>
                    <a:pt x="61595" y="644931"/>
                  </a:lnTo>
                  <a:close/>
                </a:path>
                <a:path w="985520" h="730885">
                  <a:moveTo>
                    <a:pt x="61645" y="703694"/>
                  </a:moveTo>
                  <a:lnTo>
                    <a:pt x="61125" y="703618"/>
                  </a:lnTo>
                  <a:lnTo>
                    <a:pt x="61645" y="703694"/>
                  </a:lnTo>
                  <a:close/>
                </a:path>
                <a:path w="985520" h="730885">
                  <a:moveTo>
                    <a:pt x="61671" y="723595"/>
                  </a:moveTo>
                  <a:lnTo>
                    <a:pt x="61061" y="723544"/>
                  </a:lnTo>
                  <a:lnTo>
                    <a:pt x="61328" y="723646"/>
                  </a:lnTo>
                  <a:lnTo>
                    <a:pt x="61455" y="723671"/>
                  </a:lnTo>
                  <a:lnTo>
                    <a:pt x="61671" y="723595"/>
                  </a:lnTo>
                  <a:close/>
                </a:path>
                <a:path w="985520" h="730885">
                  <a:moveTo>
                    <a:pt x="61696" y="710412"/>
                  </a:moveTo>
                  <a:lnTo>
                    <a:pt x="61493" y="710399"/>
                  </a:lnTo>
                  <a:lnTo>
                    <a:pt x="61112" y="710463"/>
                  </a:lnTo>
                  <a:lnTo>
                    <a:pt x="61696" y="710412"/>
                  </a:lnTo>
                  <a:close/>
                </a:path>
                <a:path w="985520" h="730885">
                  <a:moveTo>
                    <a:pt x="62141" y="689381"/>
                  </a:moveTo>
                  <a:lnTo>
                    <a:pt x="61798" y="689254"/>
                  </a:lnTo>
                  <a:lnTo>
                    <a:pt x="62077" y="689381"/>
                  </a:lnTo>
                  <a:close/>
                </a:path>
                <a:path w="985520" h="730885">
                  <a:moveTo>
                    <a:pt x="62382" y="651408"/>
                  </a:moveTo>
                  <a:lnTo>
                    <a:pt x="61163" y="651535"/>
                  </a:lnTo>
                  <a:lnTo>
                    <a:pt x="61493" y="651408"/>
                  </a:lnTo>
                  <a:lnTo>
                    <a:pt x="60325" y="651408"/>
                  </a:lnTo>
                  <a:lnTo>
                    <a:pt x="59982" y="651408"/>
                  </a:lnTo>
                  <a:lnTo>
                    <a:pt x="62039" y="651789"/>
                  </a:lnTo>
                  <a:lnTo>
                    <a:pt x="62268" y="651535"/>
                  </a:lnTo>
                  <a:lnTo>
                    <a:pt x="62382" y="651408"/>
                  </a:lnTo>
                  <a:close/>
                </a:path>
                <a:path w="985520" h="730885">
                  <a:moveTo>
                    <a:pt x="62382" y="649579"/>
                  </a:moveTo>
                  <a:lnTo>
                    <a:pt x="61937" y="649528"/>
                  </a:lnTo>
                  <a:lnTo>
                    <a:pt x="61201" y="649630"/>
                  </a:lnTo>
                  <a:lnTo>
                    <a:pt x="62382" y="649579"/>
                  </a:lnTo>
                  <a:close/>
                </a:path>
                <a:path w="985520" h="730885">
                  <a:moveTo>
                    <a:pt x="62496" y="672071"/>
                  </a:moveTo>
                  <a:lnTo>
                    <a:pt x="62293" y="672084"/>
                  </a:lnTo>
                  <a:lnTo>
                    <a:pt x="62433" y="672109"/>
                  </a:lnTo>
                  <a:close/>
                </a:path>
                <a:path w="985520" h="730885">
                  <a:moveTo>
                    <a:pt x="62585" y="625627"/>
                  </a:moveTo>
                  <a:lnTo>
                    <a:pt x="60617" y="625627"/>
                  </a:lnTo>
                  <a:lnTo>
                    <a:pt x="61061" y="625373"/>
                  </a:lnTo>
                  <a:lnTo>
                    <a:pt x="61506" y="625119"/>
                  </a:lnTo>
                  <a:lnTo>
                    <a:pt x="59537" y="625373"/>
                  </a:lnTo>
                  <a:lnTo>
                    <a:pt x="59334" y="625119"/>
                  </a:lnTo>
                  <a:lnTo>
                    <a:pt x="58013" y="625119"/>
                  </a:lnTo>
                  <a:lnTo>
                    <a:pt x="57962" y="625373"/>
                  </a:lnTo>
                  <a:lnTo>
                    <a:pt x="58750" y="625500"/>
                  </a:lnTo>
                  <a:lnTo>
                    <a:pt x="56629" y="625500"/>
                  </a:lnTo>
                  <a:lnTo>
                    <a:pt x="56489" y="625627"/>
                  </a:lnTo>
                  <a:lnTo>
                    <a:pt x="58407" y="625754"/>
                  </a:lnTo>
                  <a:lnTo>
                    <a:pt x="61302" y="625754"/>
                  </a:lnTo>
                  <a:lnTo>
                    <a:pt x="62585" y="625627"/>
                  </a:lnTo>
                  <a:close/>
                </a:path>
                <a:path w="985520" h="730885">
                  <a:moveTo>
                    <a:pt x="63373" y="644296"/>
                  </a:moveTo>
                  <a:lnTo>
                    <a:pt x="60820" y="644550"/>
                  </a:lnTo>
                  <a:lnTo>
                    <a:pt x="60490" y="644639"/>
                  </a:lnTo>
                  <a:lnTo>
                    <a:pt x="63373" y="644296"/>
                  </a:lnTo>
                  <a:close/>
                </a:path>
                <a:path w="985520" h="730885">
                  <a:moveTo>
                    <a:pt x="63373" y="619277"/>
                  </a:moveTo>
                  <a:lnTo>
                    <a:pt x="60566" y="618388"/>
                  </a:lnTo>
                  <a:lnTo>
                    <a:pt x="58750" y="618134"/>
                  </a:lnTo>
                  <a:lnTo>
                    <a:pt x="59537" y="618007"/>
                  </a:lnTo>
                  <a:lnTo>
                    <a:pt x="61112" y="617753"/>
                  </a:lnTo>
                  <a:lnTo>
                    <a:pt x="61798" y="617245"/>
                  </a:lnTo>
                  <a:lnTo>
                    <a:pt x="58750" y="617118"/>
                  </a:lnTo>
                  <a:lnTo>
                    <a:pt x="61506" y="616991"/>
                  </a:lnTo>
                  <a:lnTo>
                    <a:pt x="56984" y="616610"/>
                  </a:lnTo>
                  <a:lnTo>
                    <a:pt x="59486" y="616483"/>
                  </a:lnTo>
                  <a:lnTo>
                    <a:pt x="59296" y="616737"/>
                  </a:lnTo>
                  <a:lnTo>
                    <a:pt x="60515" y="616864"/>
                  </a:lnTo>
                  <a:lnTo>
                    <a:pt x="61010" y="616610"/>
                  </a:lnTo>
                  <a:lnTo>
                    <a:pt x="60744" y="616483"/>
                  </a:lnTo>
                  <a:lnTo>
                    <a:pt x="60477" y="616356"/>
                  </a:lnTo>
                  <a:lnTo>
                    <a:pt x="59677" y="615975"/>
                  </a:lnTo>
                  <a:lnTo>
                    <a:pt x="59055" y="615213"/>
                  </a:lnTo>
                  <a:lnTo>
                    <a:pt x="58940" y="615086"/>
                  </a:lnTo>
                  <a:lnTo>
                    <a:pt x="61010" y="614705"/>
                  </a:lnTo>
                  <a:lnTo>
                    <a:pt x="57962" y="614451"/>
                  </a:lnTo>
                  <a:lnTo>
                    <a:pt x="58750" y="614070"/>
                  </a:lnTo>
                  <a:lnTo>
                    <a:pt x="60274" y="613816"/>
                  </a:lnTo>
                  <a:lnTo>
                    <a:pt x="59182" y="613714"/>
                  </a:lnTo>
                  <a:lnTo>
                    <a:pt x="59436" y="613689"/>
                  </a:lnTo>
                  <a:lnTo>
                    <a:pt x="60464" y="613308"/>
                  </a:lnTo>
                  <a:lnTo>
                    <a:pt x="61163" y="613054"/>
                  </a:lnTo>
                  <a:lnTo>
                    <a:pt x="59486" y="612927"/>
                  </a:lnTo>
                  <a:lnTo>
                    <a:pt x="59829" y="613181"/>
                  </a:lnTo>
                  <a:lnTo>
                    <a:pt x="58813" y="613232"/>
                  </a:lnTo>
                  <a:lnTo>
                    <a:pt x="58813" y="613740"/>
                  </a:lnTo>
                  <a:lnTo>
                    <a:pt x="58305" y="613943"/>
                  </a:lnTo>
                  <a:lnTo>
                    <a:pt x="57962" y="613816"/>
                  </a:lnTo>
                  <a:lnTo>
                    <a:pt x="58813" y="613740"/>
                  </a:lnTo>
                  <a:lnTo>
                    <a:pt x="58813" y="613232"/>
                  </a:lnTo>
                  <a:lnTo>
                    <a:pt x="56629" y="613308"/>
                  </a:lnTo>
                  <a:lnTo>
                    <a:pt x="56438" y="613054"/>
                  </a:lnTo>
                  <a:lnTo>
                    <a:pt x="57962" y="613054"/>
                  </a:lnTo>
                  <a:lnTo>
                    <a:pt x="57416" y="612800"/>
                  </a:lnTo>
                  <a:lnTo>
                    <a:pt x="59486" y="612800"/>
                  </a:lnTo>
                  <a:lnTo>
                    <a:pt x="58254" y="612419"/>
                  </a:lnTo>
                  <a:lnTo>
                    <a:pt x="59931" y="612292"/>
                  </a:lnTo>
                  <a:lnTo>
                    <a:pt x="58750" y="611911"/>
                  </a:lnTo>
                  <a:lnTo>
                    <a:pt x="58407" y="612165"/>
                  </a:lnTo>
                  <a:lnTo>
                    <a:pt x="57416" y="612292"/>
                  </a:lnTo>
                  <a:lnTo>
                    <a:pt x="55702" y="612419"/>
                  </a:lnTo>
                  <a:lnTo>
                    <a:pt x="57111" y="612165"/>
                  </a:lnTo>
                  <a:lnTo>
                    <a:pt x="57810" y="612038"/>
                  </a:lnTo>
                  <a:lnTo>
                    <a:pt x="55702" y="611784"/>
                  </a:lnTo>
                  <a:lnTo>
                    <a:pt x="59194" y="611911"/>
                  </a:lnTo>
                  <a:lnTo>
                    <a:pt x="58470" y="611784"/>
                  </a:lnTo>
                  <a:lnTo>
                    <a:pt x="57023" y="611530"/>
                  </a:lnTo>
                  <a:lnTo>
                    <a:pt x="57607" y="611403"/>
                  </a:lnTo>
                  <a:lnTo>
                    <a:pt x="58750" y="611149"/>
                  </a:lnTo>
                  <a:lnTo>
                    <a:pt x="56337" y="610895"/>
                  </a:lnTo>
                  <a:lnTo>
                    <a:pt x="56464" y="610641"/>
                  </a:lnTo>
                  <a:lnTo>
                    <a:pt x="56819" y="610616"/>
                  </a:lnTo>
                  <a:lnTo>
                    <a:pt x="56375" y="610514"/>
                  </a:lnTo>
                  <a:lnTo>
                    <a:pt x="55359" y="610285"/>
                  </a:lnTo>
                  <a:lnTo>
                    <a:pt x="55651" y="610260"/>
                  </a:lnTo>
                  <a:lnTo>
                    <a:pt x="55676" y="610133"/>
                  </a:lnTo>
                  <a:lnTo>
                    <a:pt x="55702" y="610006"/>
                  </a:lnTo>
                  <a:lnTo>
                    <a:pt x="56591" y="610006"/>
                  </a:lnTo>
                  <a:lnTo>
                    <a:pt x="56146" y="610133"/>
                  </a:lnTo>
                  <a:lnTo>
                    <a:pt x="55702" y="610133"/>
                  </a:lnTo>
                  <a:lnTo>
                    <a:pt x="56438" y="610514"/>
                  </a:lnTo>
                  <a:lnTo>
                    <a:pt x="57467" y="610133"/>
                  </a:lnTo>
                  <a:lnTo>
                    <a:pt x="58623" y="610247"/>
                  </a:lnTo>
                  <a:lnTo>
                    <a:pt x="58254" y="610133"/>
                  </a:lnTo>
                  <a:lnTo>
                    <a:pt x="60121" y="609879"/>
                  </a:lnTo>
                  <a:lnTo>
                    <a:pt x="57962" y="609625"/>
                  </a:lnTo>
                  <a:lnTo>
                    <a:pt x="58801" y="610006"/>
                  </a:lnTo>
                  <a:lnTo>
                    <a:pt x="57099" y="609879"/>
                  </a:lnTo>
                  <a:lnTo>
                    <a:pt x="55410" y="609752"/>
                  </a:lnTo>
                  <a:lnTo>
                    <a:pt x="54914" y="609625"/>
                  </a:lnTo>
                  <a:lnTo>
                    <a:pt x="54965" y="609371"/>
                  </a:lnTo>
                  <a:lnTo>
                    <a:pt x="56197" y="609371"/>
                  </a:lnTo>
                  <a:lnTo>
                    <a:pt x="60223" y="609244"/>
                  </a:lnTo>
                  <a:lnTo>
                    <a:pt x="57962" y="609117"/>
                  </a:lnTo>
                  <a:lnTo>
                    <a:pt x="57962" y="609244"/>
                  </a:lnTo>
                  <a:lnTo>
                    <a:pt x="56629" y="609244"/>
                  </a:lnTo>
                  <a:lnTo>
                    <a:pt x="56438" y="609117"/>
                  </a:lnTo>
                  <a:lnTo>
                    <a:pt x="57962" y="609117"/>
                  </a:lnTo>
                  <a:lnTo>
                    <a:pt x="60172" y="609117"/>
                  </a:lnTo>
                  <a:lnTo>
                    <a:pt x="59715" y="608990"/>
                  </a:lnTo>
                  <a:lnTo>
                    <a:pt x="57416" y="608355"/>
                  </a:lnTo>
                  <a:lnTo>
                    <a:pt x="55651" y="608609"/>
                  </a:lnTo>
                  <a:lnTo>
                    <a:pt x="56680" y="608609"/>
                  </a:lnTo>
                  <a:lnTo>
                    <a:pt x="56629" y="608863"/>
                  </a:lnTo>
                  <a:lnTo>
                    <a:pt x="55651" y="608990"/>
                  </a:lnTo>
                  <a:lnTo>
                    <a:pt x="54470" y="608863"/>
                  </a:lnTo>
                  <a:lnTo>
                    <a:pt x="54127" y="608990"/>
                  </a:lnTo>
                  <a:lnTo>
                    <a:pt x="53848" y="609015"/>
                  </a:lnTo>
                  <a:lnTo>
                    <a:pt x="53848" y="610400"/>
                  </a:lnTo>
                  <a:lnTo>
                    <a:pt x="53441" y="610514"/>
                  </a:lnTo>
                  <a:lnTo>
                    <a:pt x="52019" y="610514"/>
                  </a:lnTo>
                  <a:lnTo>
                    <a:pt x="53848" y="610400"/>
                  </a:lnTo>
                  <a:lnTo>
                    <a:pt x="53848" y="609015"/>
                  </a:lnTo>
                  <a:lnTo>
                    <a:pt x="52603" y="609117"/>
                  </a:lnTo>
                  <a:lnTo>
                    <a:pt x="52082" y="609244"/>
                  </a:lnTo>
                  <a:lnTo>
                    <a:pt x="51079" y="609371"/>
                  </a:lnTo>
                  <a:lnTo>
                    <a:pt x="51155" y="608990"/>
                  </a:lnTo>
                  <a:lnTo>
                    <a:pt x="51181" y="608863"/>
                  </a:lnTo>
                  <a:lnTo>
                    <a:pt x="53835" y="608736"/>
                  </a:lnTo>
                  <a:lnTo>
                    <a:pt x="54762" y="608736"/>
                  </a:lnTo>
                  <a:lnTo>
                    <a:pt x="54470" y="608863"/>
                  </a:lnTo>
                  <a:lnTo>
                    <a:pt x="55156" y="608609"/>
                  </a:lnTo>
                  <a:lnTo>
                    <a:pt x="54025" y="608609"/>
                  </a:lnTo>
                  <a:lnTo>
                    <a:pt x="53213" y="608609"/>
                  </a:lnTo>
                  <a:lnTo>
                    <a:pt x="53047" y="608736"/>
                  </a:lnTo>
                  <a:lnTo>
                    <a:pt x="51079" y="608736"/>
                  </a:lnTo>
                  <a:lnTo>
                    <a:pt x="51371" y="608482"/>
                  </a:lnTo>
                  <a:lnTo>
                    <a:pt x="53263" y="608571"/>
                  </a:lnTo>
                  <a:lnTo>
                    <a:pt x="53949" y="608571"/>
                  </a:lnTo>
                  <a:lnTo>
                    <a:pt x="55283" y="608571"/>
                  </a:lnTo>
                  <a:lnTo>
                    <a:pt x="55854" y="608355"/>
                  </a:lnTo>
                  <a:lnTo>
                    <a:pt x="53784" y="608469"/>
                  </a:lnTo>
                  <a:lnTo>
                    <a:pt x="53606" y="608355"/>
                  </a:lnTo>
                  <a:lnTo>
                    <a:pt x="53200" y="608101"/>
                  </a:lnTo>
                  <a:lnTo>
                    <a:pt x="52603" y="607720"/>
                  </a:lnTo>
                  <a:lnTo>
                    <a:pt x="50342" y="608101"/>
                  </a:lnTo>
                  <a:lnTo>
                    <a:pt x="50342" y="623849"/>
                  </a:lnTo>
                  <a:lnTo>
                    <a:pt x="49707" y="623976"/>
                  </a:lnTo>
                  <a:lnTo>
                    <a:pt x="47790" y="624103"/>
                  </a:lnTo>
                  <a:lnTo>
                    <a:pt x="48768" y="624154"/>
                  </a:lnTo>
                  <a:lnTo>
                    <a:pt x="47294" y="624230"/>
                  </a:lnTo>
                  <a:lnTo>
                    <a:pt x="47294" y="623849"/>
                  </a:lnTo>
                  <a:lnTo>
                    <a:pt x="48628" y="623976"/>
                  </a:lnTo>
                  <a:lnTo>
                    <a:pt x="49657" y="623849"/>
                  </a:lnTo>
                  <a:lnTo>
                    <a:pt x="50342" y="623849"/>
                  </a:lnTo>
                  <a:lnTo>
                    <a:pt x="50342" y="608101"/>
                  </a:lnTo>
                  <a:lnTo>
                    <a:pt x="49606" y="607974"/>
                  </a:lnTo>
                  <a:lnTo>
                    <a:pt x="50457" y="607720"/>
                  </a:lnTo>
                  <a:lnTo>
                    <a:pt x="50888" y="607593"/>
                  </a:lnTo>
                  <a:lnTo>
                    <a:pt x="54127" y="607720"/>
                  </a:lnTo>
                  <a:lnTo>
                    <a:pt x="56438" y="607847"/>
                  </a:lnTo>
                  <a:lnTo>
                    <a:pt x="56337" y="607593"/>
                  </a:lnTo>
                  <a:lnTo>
                    <a:pt x="51523" y="607466"/>
                  </a:lnTo>
                  <a:lnTo>
                    <a:pt x="50050" y="607212"/>
                  </a:lnTo>
                  <a:lnTo>
                    <a:pt x="49606" y="606704"/>
                  </a:lnTo>
                  <a:lnTo>
                    <a:pt x="50965" y="606755"/>
                  </a:lnTo>
                  <a:lnTo>
                    <a:pt x="51130" y="606450"/>
                  </a:lnTo>
                  <a:lnTo>
                    <a:pt x="53390" y="606450"/>
                  </a:lnTo>
                  <a:lnTo>
                    <a:pt x="54470" y="606450"/>
                  </a:lnTo>
                  <a:lnTo>
                    <a:pt x="55943" y="606450"/>
                  </a:lnTo>
                  <a:lnTo>
                    <a:pt x="56438" y="606323"/>
                  </a:lnTo>
                  <a:lnTo>
                    <a:pt x="55308" y="606196"/>
                  </a:lnTo>
                  <a:lnTo>
                    <a:pt x="56680" y="606069"/>
                  </a:lnTo>
                  <a:lnTo>
                    <a:pt x="55702" y="605815"/>
                  </a:lnTo>
                  <a:lnTo>
                    <a:pt x="53784" y="605815"/>
                  </a:lnTo>
                  <a:lnTo>
                    <a:pt x="53543" y="605891"/>
                  </a:lnTo>
                  <a:lnTo>
                    <a:pt x="53543" y="606196"/>
                  </a:lnTo>
                  <a:lnTo>
                    <a:pt x="53441" y="606386"/>
                  </a:lnTo>
                  <a:lnTo>
                    <a:pt x="50495" y="606196"/>
                  </a:lnTo>
                  <a:lnTo>
                    <a:pt x="53543" y="606196"/>
                  </a:lnTo>
                  <a:lnTo>
                    <a:pt x="53543" y="605891"/>
                  </a:lnTo>
                  <a:lnTo>
                    <a:pt x="53340" y="605942"/>
                  </a:lnTo>
                  <a:lnTo>
                    <a:pt x="51917" y="606069"/>
                  </a:lnTo>
                  <a:lnTo>
                    <a:pt x="52057" y="605955"/>
                  </a:lnTo>
                  <a:lnTo>
                    <a:pt x="53149" y="605815"/>
                  </a:lnTo>
                  <a:lnTo>
                    <a:pt x="53441" y="605688"/>
                  </a:lnTo>
                  <a:lnTo>
                    <a:pt x="51282" y="605561"/>
                  </a:lnTo>
                  <a:lnTo>
                    <a:pt x="45034" y="605561"/>
                  </a:lnTo>
                  <a:lnTo>
                    <a:pt x="44297" y="605815"/>
                  </a:lnTo>
                  <a:lnTo>
                    <a:pt x="44348" y="606069"/>
                  </a:lnTo>
                  <a:lnTo>
                    <a:pt x="42773" y="605815"/>
                  </a:lnTo>
                  <a:lnTo>
                    <a:pt x="42430" y="606450"/>
                  </a:lnTo>
                  <a:lnTo>
                    <a:pt x="44577" y="606069"/>
                  </a:lnTo>
                  <a:lnTo>
                    <a:pt x="46012" y="605815"/>
                  </a:lnTo>
                  <a:lnTo>
                    <a:pt x="46558" y="606069"/>
                  </a:lnTo>
                  <a:lnTo>
                    <a:pt x="43357" y="606323"/>
                  </a:lnTo>
                  <a:lnTo>
                    <a:pt x="47586" y="606196"/>
                  </a:lnTo>
                  <a:lnTo>
                    <a:pt x="47294" y="606577"/>
                  </a:lnTo>
                  <a:lnTo>
                    <a:pt x="47142" y="606704"/>
                  </a:lnTo>
                  <a:lnTo>
                    <a:pt x="46850" y="606742"/>
                  </a:lnTo>
                  <a:lnTo>
                    <a:pt x="46850" y="607339"/>
                  </a:lnTo>
                  <a:lnTo>
                    <a:pt x="46507" y="607720"/>
                  </a:lnTo>
                  <a:lnTo>
                    <a:pt x="45580" y="607720"/>
                  </a:lnTo>
                  <a:lnTo>
                    <a:pt x="45580" y="608355"/>
                  </a:lnTo>
                  <a:lnTo>
                    <a:pt x="44018" y="608355"/>
                  </a:lnTo>
                  <a:lnTo>
                    <a:pt x="44018" y="613473"/>
                  </a:lnTo>
                  <a:lnTo>
                    <a:pt x="43510" y="613943"/>
                  </a:lnTo>
                  <a:lnTo>
                    <a:pt x="41783" y="613943"/>
                  </a:lnTo>
                  <a:lnTo>
                    <a:pt x="42672" y="613562"/>
                  </a:lnTo>
                  <a:lnTo>
                    <a:pt x="41249" y="613562"/>
                  </a:lnTo>
                  <a:lnTo>
                    <a:pt x="44018" y="613473"/>
                  </a:lnTo>
                  <a:lnTo>
                    <a:pt x="44018" y="608355"/>
                  </a:lnTo>
                  <a:lnTo>
                    <a:pt x="43459" y="608355"/>
                  </a:lnTo>
                  <a:lnTo>
                    <a:pt x="43459" y="609879"/>
                  </a:lnTo>
                  <a:lnTo>
                    <a:pt x="40703" y="610387"/>
                  </a:lnTo>
                  <a:lnTo>
                    <a:pt x="42773" y="610768"/>
                  </a:lnTo>
                  <a:lnTo>
                    <a:pt x="42773" y="612927"/>
                  </a:lnTo>
                  <a:lnTo>
                    <a:pt x="42291" y="613384"/>
                  </a:lnTo>
                  <a:lnTo>
                    <a:pt x="38595" y="613308"/>
                  </a:lnTo>
                  <a:lnTo>
                    <a:pt x="39497" y="612800"/>
                  </a:lnTo>
                  <a:lnTo>
                    <a:pt x="39712" y="612686"/>
                  </a:lnTo>
                  <a:lnTo>
                    <a:pt x="38836" y="612546"/>
                  </a:lnTo>
                  <a:lnTo>
                    <a:pt x="38328" y="612686"/>
                  </a:lnTo>
                  <a:lnTo>
                    <a:pt x="38150" y="612800"/>
                  </a:lnTo>
                  <a:lnTo>
                    <a:pt x="37515" y="612165"/>
                  </a:lnTo>
                  <a:lnTo>
                    <a:pt x="39712" y="612686"/>
                  </a:lnTo>
                  <a:lnTo>
                    <a:pt x="40754" y="612927"/>
                  </a:lnTo>
                  <a:lnTo>
                    <a:pt x="42773" y="612927"/>
                  </a:lnTo>
                  <a:lnTo>
                    <a:pt x="42773" y="610768"/>
                  </a:lnTo>
                  <a:lnTo>
                    <a:pt x="39674" y="611403"/>
                  </a:lnTo>
                  <a:lnTo>
                    <a:pt x="39179" y="610641"/>
                  </a:lnTo>
                  <a:lnTo>
                    <a:pt x="39268" y="610768"/>
                  </a:lnTo>
                  <a:lnTo>
                    <a:pt x="40411" y="610768"/>
                  </a:lnTo>
                  <a:lnTo>
                    <a:pt x="40017" y="610641"/>
                  </a:lnTo>
                  <a:lnTo>
                    <a:pt x="38836" y="610260"/>
                  </a:lnTo>
                  <a:lnTo>
                    <a:pt x="38442" y="610133"/>
                  </a:lnTo>
                  <a:lnTo>
                    <a:pt x="38214" y="610069"/>
                  </a:lnTo>
                  <a:lnTo>
                    <a:pt x="38214" y="610768"/>
                  </a:lnTo>
                  <a:lnTo>
                    <a:pt x="35344" y="611149"/>
                  </a:lnTo>
                  <a:lnTo>
                    <a:pt x="33578" y="610768"/>
                  </a:lnTo>
                  <a:lnTo>
                    <a:pt x="33477" y="610514"/>
                  </a:lnTo>
                  <a:lnTo>
                    <a:pt x="33286" y="610387"/>
                  </a:lnTo>
                  <a:lnTo>
                    <a:pt x="34315" y="610260"/>
                  </a:lnTo>
                  <a:lnTo>
                    <a:pt x="36677" y="610387"/>
                  </a:lnTo>
                  <a:lnTo>
                    <a:pt x="35598" y="610641"/>
                  </a:lnTo>
                  <a:lnTo>
                    <a:pt x="34315" y="610768"/>
                  </a:lnTo>
                  <a:lnTo>
                    <a:pt x="38214" y="610768"/>
                  </a:lnTo>
                  <a:lnTo>
                    <a:pt x="38214" y="610069"/>
                  </a:lnTo>
                  <a:lnTo>
                    <a:pt x="38049" y="610006"/>
                  </a:lnTo>
                  <a:lnTo>
                    <a:pt x="40513" y="609625"/>
                  </a:lnTo>
                  <a:lnTo>
                    <a:pt x="40284" y="609523"/>
                  </a:lnTo>
                  <a:lnTo>
                    <a:pt x="41884" y="609257"/>
                  </a:lnTo>
                  <a:lnTo>
                    <a:pt x="38836" y="610260"/>
                  </a:lnTo>
                  <a:lnTo>
                    <a:pt x="40411" y="610133"/>
                  </a:lnTo>
                  <a:lnTo>
                    <a:pt x="40170" y="609879"/>
                  </a:lnTo>
                  <a:lnTo>
                    <a:pt x="43459" y="609879"/>
                  </a:lnTo>
                  <a:lnTo>
                    <a:pt x="43459" y="608355"/>
                  </a:lnTo>
                  <a:lnTo>
                    <a:pt x="42722" y="608355"/>
                  </a:lnTo>
                  <a:lnTo>
                    <a:pt x="43903" y="608228"/>
                  </a:lnTo>
                  <a:lnTo>
                    <a:pt x="43713" y="608025"/>
                  </a:lnTo>
                  <a:lnTo>
                    <a:pt x="45580" y="608355"/>
                  </a:lnTo>
                  <a:lnTo>
                    <a:pt x="45580" y="607720"/>
                  </a:lnTo>
                  <a:lnTo>
                    <a:pt x="44983" y="607720"/>
                  </a:lnTo>
                  <a:lnTo>
                    <a:pt x="45097" y="607593"/>
                  </a:lnTo>
                  <a:lnTo>
                    <a:pt x="46850" y="607339"/>
                  </a:lnTo>
                  <a:lnTo>
                    <a:pt x="46850" y="606742"/>
                  </a:lnTo>
                  <a:lnTo>
                    <a:pt x="45770" y="606831"/>
                  </a:lnTo>
                  <a:lnTo>
                    <a:pt x="45770" y="607339"/>
                  </a:lnTo>
                  <a:lnTo>
                    <a:pt x="45326" y="607339"/>
                  </a:lnTo>
                  <a:lnTo>
                    <a:pt x="44640" y="607339"/>
                  </a:lnTo>
                  <a:lnTo>
                    <a:pt x="43522" y="606894"/>
                  </a:lnTo>
                  <a:lnTo>
                    <a:pt x="44297" y="606958"/>
                  </a:lnTo>
                  <a:lnTo>
                    <a:pt x="45326" y="607085"/>
                  </a:lnTo>
                  <a:lnTo>
                    <a:pt x="45770" y="607339"/>
                  </a:lnTo>
                  <a:lnTo>
                    <a:pt x="45770" y="606831"/>
                  </a:lnTo>
                  <a:lnTo>
                    <a:pt x="42824" y="606577"/>
                  </a:lnTo>
                  <a:lnTo>
                    <a:pt x="42722" y="606831"/>
                  </a:lnTo>
                  <a:lnTo>
                    <a:pt x="43383" y="606882"/>
                  </a:lnTo>
                  <a:lnTo>
                    <a:pt x="43510" y="607339"/>
                  </a:lnTo>
                  <a:lnTo>
                    <a:pt x="43700" y="607593"/>
                  </a:lnTo>
                  <a:lnTo>
                    <a:pt x="44475" y="607529"/>
                  </a:lnTo>
                  <a:lnTo>
                    <a:pt x="43916" y="607656"/>
                  </a:lnTo>
                  <a:lnTo>
                    <a:pt x="44538" y="607593"/>
                  </a:lnTo>
                  <a:lnTo>
                    <a:pt x="44246" y="607847"/>
                  </a:lnTo>
                  <a:lnTo>
                    <a:pt x="43561" y="607847"/>
                  </a:lnTo>
                  <a:lnTo>
                    <a:pt x="43065" y="607847"/>
                  </a:lnTo>
                  <a:lnTo>
                    <a:pt x="42773" y="607847"/>
                  </a:lnTo>
                  <a:lnTo>
                    <a:pt x="42011" y="607847"/>
                  </a:lnTo>
                  <a:lnTo>
                    <a:pt x="42748" y="607771"/>
                  </a:lnTo>
                  <a:lnTo>
                    <a:pt x="41935" y="607593"/>
                  </a:lnTo>
                  <a:lnTo>
                    <a:pt x="41148" y="607847"/>
                  </a:lnTo>
                  <a:lnTo>
                    <a:pt x="40754" y="607974"/>
                  </a:lnTo>
                  <a:lnTo>
                    <a:pt x="41262" y="607923"/>
                  </a:lnTo>
                  <a:lnTo>
                    <a:pt x="41694" y="608228"/>
                  </a:lnTo>
                  <a:lnTo>
                    <a:pt x="40005" y="609396"/>
                  </a:lnTo>
                  <a:lnTo>
                    <a:pt x="39865" y="609333"/>
                  </a:lnTo>
                  <a:lnTo>
                    <a:pt x="39674" y="609244"/>
                  </a:lnTo>
                  <a:lnTo>
                    <a:pt x="39331" y="609625"/>
                  </a:lnTo>
                  <a:lnTo>
                    <a:pt x="36474" y="608736"/>
                  </a:lnTo>
                  <a:lnTo>
                    <a:pt x="35839" y="608990"/>
                  </a:lnTo>
                  <a:lnTo>
                    <a:pt x="37414" y="609244"/>
                  </a:lnTo>
                  <a:lnTo>
                    <a:pt x="37592" y="609523"/>
                  </a:lnTo>
                  <a:lnTo>
                    <a:pt x="38150" y="609879"/>
                  </a:lnTo>
                  <a:lnTo>
                    <a:pt x="35839" y="609879"/>
                  </a:lnTo>
                  <a:lnTo>
                    <a:pt x="35737" y="610006"/>
                  </a:lnTo>
                  <a:lnTo>
                    <a:pt x="35991" y="610133"/>
                  </a:lnTo>
                  <a:lnTo>
                    <a:pt x="35102" y="610133"/>
                  </a:lnTo>
                  <a:lnTo>
                    <a:pt x="35458" y="609879"/>
                  </a:lnTo>
                  <a:lnTo>
                    <a:pt x="35648" y="609752"/>
                  </a:lnTo>
                  <a:lnTo>
                    <a:pt x="33235" y="609498"/>
                  </a:lnTo>
                  <a:lnTo>
                    <a:pt x="35102" y="609244"/>
                  </a:lnTo>
                  <a:lnTo>
                    <a:pt x="33578" y="609244"/>
                  </a:lnTo>
                  <a:lnTo>
                    <a:pt x="33477" y="609117"/>
                  </a:lnTo>
                  <a:lnTo>
                    <a:pt x="32842" y="609117"/>
                  </a:lnTo>
                  <a:lnTo>
                    <a:pt x="32816" y="609371"/>
                  </a:lnTo>
                  <a:lnTo>
                    <a:pt x="32943" y="609498"/>
                  </a:lnTo>
                  <a:lnTo>
                    <a:pt x="32054" y="609498"/>
                  </a:lnTo>
                  <a:lnTo>
                    <a:pt x="31508" y="609244"/>
                  </a:lnTo>
                  <a:lnTo>
                    <a:pt x="29298" y="609117"/>
                  </a:lnTo>
                  <a:lnTo>
                    <a:pt x="29006" y="608863"/>
                  </a:lnTo>
                  <a:lnTo>
                    <a:pt x="27482" y="608863"/>
                  </a:lnTo>
                  <a:lnTo>
                    <a:pt x="29057" y="608990"/>
                  </a:lnTo>
                  <a:lnTo>
                    <a:pt x="27381" y="609333"/>
                  </a:lnTo>
                  <a:lnTo>
                    <a:pt x="27673" y="609371"/>
                  </a:lnTo>
                  <a:lnTo>
                    <a:pt x="27038" y="609752"/>
                  </a:lnTo>
                  <a:lnTo>
                    <a:pt x="26746" y="609790"/>
                  </a:lnTo>
                  <a:lnTo>
                    <a:pt x="26746" y="610387"/>
                  </a:lnTo>
                  <a:lnTo>
                    <a:pt x="26746" y="614070"/>
                  </a:lnTo>
                  <a:lnTo>
                    <a:pt x="26352" y="614324"/>
                  </a:lnTo>
                  <a:lnTo>
                    <a:pt x="25615" y="614451"/>
                  </a:lnTo>
                  <a:lnTo>
                    <a:pt x="25450" y="614502"/>
                  </a:lnTo>
                  <a:lnTo>
                    <a:pt x="25958" y="615213"/>
                  </a:lnTo>
                  <a:lnTo>
                    <a:pt x="22961" y="615213"/>
                  </a:lnTo>
                  <a:lnTo>
                    <a:pt x="23075" y="615086"/>
                  </a:lnTo>
                  <a:lnTo>
                    <a:pt x="23304" y="614832"/>
                  </a:lnTo>
                  <a:lnTo>
                    <a:pt x="22593" y="614832"/>
                  </a:lnTo>
                  <a:lnTo>
                    <a:pt x="24498" y="614324"/>
                  </a:lnTo>
                  <a:lnTo>
                    <a:pt x="24765" y="614324"/>
                  </a:lnTo>
                  <a:lnTo>
                    <a:pt x="24638" y="614286"/>
                  </a:lnTo>
                  <a:lnTo>
                    <a:pt x="24485" y="614324"/>
                  </a:lnTo>
                  <a:lnTo>
                    <a:pt x="24536" y="614197"/>
                  </a:lnTo>
                  <a:lnTo>
                    <a:pt x="22517" y="614286"/>
                  </a:lnTo>
                  <a:lnTo>
                    <a:pt x="22517" y="614578"/>
                  </a:lnTo>
                  <a:lnTo>
                    <a:pt x="21551" y="614451"/>
                  </a:lnTo>
                  <a:lnTo>
                    <a:pt x="21551" y="614832"/>
                  </a:lnTo>
                  <a:lnTo>
                    <a:pt x="19126" y="614832"/>
                  </a:lnTo>
                  <a:lnTo>
                    <a:pt x="19062" y="614705"/>
                  </a:lnTo>
                  <a:lnTo>
                    <a:pt x="18961" y="614502"/>
                  </a:lnTo>
                  <a:lnTo>
                    <a:pt x="19126" y="614578"/>
                  </a:lnTo>
                  <a:lnTo>
                    <a:pt x="20650" y="614705"/>
                  </a:lnTo>
                  <a:lnTo>
                    <a:pt x="21513" y="614641"/>
                  </a:lnTo>
                  <a:lnTo>
                    <a:pt x="21551" y="614832"/>
                  </a:lnTo>
                  <a:lnTo>
                    <a:pt x="21551" y="614451"/>
                  </a:lnTo>
                  <a:lnTo>
                    <a:pt x="19812" y="614197"/>
                  </a:lnTo>
                  <a:lnTo>
                    <a:pt x="21386" y="614197"/>
                  </a:lnTo>
                  <a:lnTo>
                    <a:pt x="21424" y="614324"/>
                  </a:lnTo>
                  <a:lnTo>
                    <a:pt x="22517" y="614578"/>
                  </a:lnTo>
                  <a:lnTo>
                    <a:pt x="22517" y="614286"/>
                  </a:lnTo>
                  <a:lnTo>
                    <a:pt x="21437" y="614324"/>
                  </a:lnTo>
                  <a:lnTo>
                    <a:pt x="21437" y="614197"/>
                  </a:lnTo>
                  <a:lnTo>
                    <a:pt x="21437" y="613943"/>
                  </a:lnTo>
                  <a:lnTo>
                    <a:pt x="22567" y="614070"/>
                  </a:lnTo>
                  <a:lnTo>
                    <a:pt x="24828" y="613943"/>
                  </a:lnTo>
                  <a:lnTo>
                    <a:pt x="24714" y="614070"/>
                  </a:lnTo>
                  <a:lnTo>
                    <a:pt x="24676" y="614273"/>
                  </a:lnTo>
                  <a:lnTo>
                    <a:pt x="24980" y="614197"/>
                  </a:lnTo>
                  <a:lnTo>
                    <a:pt x="25095" y="614324"/>
                  </a:lnTo>
                  <a:lnTo>
                    <a:pt x="25222" y="614324"/>
                  </a:lnTo>
                  <a:lnTo>
                    <a:pt x="25222" y="614197"/>
                  </a:lnTo>
                  <a:lnTo>
                    <a:pt x="25222" y="614070"/>
                  </a:lnTo>
                  <a:lnTo>
                    <a:pt x="26746" y="614070"/>
                  </a:lnTo>
                  <a:lnTo>
                    <a:pt x="26746" y="610387"/>
                  </a:lnTo>
                  <a:lnTo>
                    <a:pt x="26060" y="610387"/>
                  </a:lnTo>
                  <a:lnTo>
                    <a:pt x="26060" y="613181"/>
                  </a:lnTo>
                  <a:lnTo>
                    <a:pt x="25958" y="613435"/>
                  </a:lnTo>
                  <a:lnTo>
                    <a:pt x="24244" y="613562"/>
                  </a:lnTo>
                  <a:lnTo>
                    <a:pt x="23647" y="613689"/>
                  </a:lnTo>
                  <a:lnTo>
                    <a:pt x="24485" y="613689"/>
                  </a:lnTo>
                  <a:lnTo>
                    <a:pt x="25514" y="613816"/>
                  </a:lnTo>
                  <a:lnTo>
                    <a:pt x="24434" y="613943"/>
                  </a:lnTo>
                  <a:lnTo>
                    <a:pt x="21602" y="613435"/>
                  </a:lnTo>
                  <a:lnTo>
                    <a:pt x="20891" y="613308"/>
                  </a:lnTo>
                  <a:lnTo>
                    <a:pt x="20701" y="613435"/>
                  </a:lnTo>
                  <a:lnTo>
                    <a:pt x="20650" y="614070"/>
                  </a:lnTo>
                  <a:lnTo>
                    <a:pt x="18237" y="614197"/>
                  </a:lnTo>
                  <a:lnTo>
                    <a:pt x="18821" y="614451"/>
                  </a:lnTo>
                  <a:lnTo>
                    <a:pt x="17399" y="614387"/>
                  </a:lnTo>
                  <a:lnTo>
                    <a:pt x="17602" y="614705"/>
                  </a:lnTo>
                  <a:lnTo>
                    <a:pt x="17259" y="614705"/>
                  </a:lnTo>
                  <a:lnTo>
                    <a:pt x="17259" y="619912"/>
                  </a:lnTo>
                  <a:lnTo>
                    <a:pt x="14262" y="620293"/>
                  </a:lnTo>
                  <a:lnTo>
                    <a:pt x="16865" y="620420"/>
                  </a:lnTo>
                  <a:lnTo>
                    <a:pt x="16764" y="620674"/>
                  </a:lnTo>
                  <a:lnTo>
                    <a:pt x="14452" y="620483"/>
                  </a:lnTo>
                  <a:lnTo>
                    <a:pt x="14452" y="621690"/>
                  </a:lnTo>
                  <a:lnTo>
                    <a:pt x="13766" y="621753"/>
                  </a:lnTo>
                  <a:lnTo>
                    <a:pt x="13766" y="622198"/>
                  </a:lnTo>
                  <a:lnTo>
                    <a:pt x="12407" y="622439"/>
                  </a:lnTo>
                  <a:lnTo>
                    <a:pt x="11899" y="622325"/>
                  </a:lnTo>
                  <a:lnTo>
                    <a:pt x="11645" y="622503"/>
                  </a:lnTo>
                  <a:lnTo>
                    <a:pt x="11163" y="622833"/>
                  </a:lnTo>
                  <a:lnTo>
                    <a:pt x="10718" y="622579"/>
                  </a:lnTo>
                  <a:lnTo>
                    <a:pt x="11645" y="622503"/>
                  </a:lnTo>
                  <a:lnTo>
                    <a:pt x="11849" y="622325"/>
                  </a:lnTo>
                  <a:lnTo>
                    <a:pt x="10820" y="621944"/>
                  </a:lnTo>
                  <a:lnTo>
                    <a:pt x="13766" y="622198"/>
                  </a:lnTo>
                  <a:lnTo>
                    <a:pt x="13766" y="621753"/>
                  </a:lnTo>
                  <a:lnTo>
                    <a:pt x="13030" y="621817"/>
                  </a:lnTo>
                  <a:lnTo>
                    <a:pt x="12141" y="621690"/>
                  </a:lnTo>
                  <a:lnTo>
                    <a:pt x="12103" y="621398"/>
                  </a:lnTo>
                  <a:lnTo>
                    <a:pt x="14452" y="621690"/>
                  </a:lnTo>
                  <a:lnTo>
                    <a:pt x="14452" y="620483"/>
                  </a:lnTo>
                  <a:lnTo>
                    <a:pt x="13817" y="620420"/>
                  </a:lnTo>
                  <a:lnTo>
                    <a:pt x="13639" y="620293"/>
                  </a:lnTo>
                  <a:lnTo>
                    <a:pt x="13474" y="620166"/>
                  </a:lnTo>
                  <a:lnTo>
                    <a:pt x="15189" y="620166"/>
                  </a:lnTo>
                  <a:lnTo>
                    <a:pt x="14554" y="619912"/>
                  </a:lnTo>
                  <a:lnTo>
                    <a:pt x="17259" y="619912"/>
                  </a:lnTo>
                  <a:lnTo>
                    <a:pt x="17259" y="614705"/>
                  </a:lnTo>
                  <a:lnTo>
                    <a:pt x="17005" y="614705"/>
                  </a:lnTo>
                  <a:lnTo>
                    <a:pt x="17005" y="618388"/>
                  </a:lnTo>
                  <a:lnTo>
                    <a:pt x="16306" y="618705"/>
                  </a:lnTo>
                  <a:lnTo>
                    <a:pt x="15951" y="618693"/>
                  </a:lnTo>
                  <a:lnTo>
                    <a:pt x="15951" y="618858"/>
                  </a:lnTo>
                  <a:lnTo>
                    <a:pt x="15582" y="619023"/>
                  </a:lnTo>
                  <a:lnTo>
                    <a:pt x="15290" y="619404"/>
                  </a:lnTo>
                  <a:lnTo>
                    <a:pt x="13716" y="619404"/>
                  </a:lnTo>
                  <a:lnTo>
                    <a:pt x="14605" y="619023"/>
                  </a:lnTo>
                  <a:lnTo>
                    <a:pt x="13030" y="619023"/>
                  </a:lnTo>
                  <a:lnTo>
                    <a:pt x="15951" y="618858"/>
                  </a:lnTo>
                  <a:lnTo>
                    <a:pt x="15951" y="618693"/>
                  </a:lnTo>
                  <a:lnTo>
                    <a:pt x="15176" y="618642"/>
                  </a:lnTo>
                  <a:lnTo>
                    <a:pt x="10325" y="618388"/>
                  </a:lnTo>
                  <a:lnTo>
                    <a:pt x="13766" y="618388"/>
                  </a:lnTo>
                  <a:lnTo>
                    <a:pt x="12979" y="618261"/>
                  </a:lnTo>
                  <a:lnTo>
                    <a:pt x="11506" y="618261"/>
                  </a:lnTo>
                  <a:lnTo>
                    <a:pt x="10769" y="618261"/>
                  </a:lnTo>
                  <a:lnTo>
                    <a:pt x="9982" y="618261"/>
                  </a:lnTo>
                  <a:lnTo>
                    <a:pt x="9982" y="618388"/>
                  </a:lnTo>
                  <a:lnTo>
                    <a:pt x="8458" y="618388"/>
                  </a:lnTo>
                  <a:lnTo>
                    <a:pt x="8610" y="618261"/>
                  </a:lnTo>
                  <a:lnTo>
                    <a:pt x="7721" y="618261"/>
                  </a:lnTo>
                  <a:lnTo>
                    <a:pt x="7721" y="618007"/>
                  </a:lnTo>
                  <a:lnTo>
                    <a:pt x="9144" y="618134"/>
                  </a:lnTo>
                  <a:lnTo>
                    <a:pt x="10718" y="618007"/>
                  </a:lnTo>
                  <a:lnTo>
                    <a:pt x="12293" y="617880"/>
                  </a:lnTo>
                  <a:lnTo>
                    <a:pt x="14224" y="617562"/>
                  </a:lnTo>
                  <a:lnTo>
                    <a:pt x="15341" y="617753"/>
                  </a:lnTo>
                  <a:lnTo>
                    <a:pt x="13868" y="617753"/>
                  </a:lnTo>
                  <a:lnTo>
                    <a:pt x="13614" y="617880"/>
                  </a:lnTo>
                  <a:lnTo>
                    <a:pt x="12293" y="617880"/>
                  </a:lnTo>
                  <a:lnTo>
                    <a:pt x="11760" y="618134"/>
                  </a:lnTo>
                  <a:lnTo>
                    <a:pt x="13004" y="618134"/>
                  </a:lnTo>
                  <a:lnTo>
                    <a:pt x="13030" y="618007"/>
                  </a:lnTo>
                  <a:lnTo>
                    <a:pt x="17005" y="618388"/>
                  </a:lnTo>
                  <a:lnTo>
                    <a:pt x="17005" y="614705"/>
                  </a:lnTo>
                  <a:lnTo>
                    <a:pt x="15341" y="614705"/>
                  </a:lnTo>
                  <a:lnTo>
                    <a:pt x="15049" y="614451"/>
                  </a:lnTo>
                  <a:lnTo>
                    <a:pt x="14719" y="614426"/>
                  </a:lnTo>
                  <a:lnTo>
                    <a:pt x="15290" y="614260"/>
                  </a:lnTo>
                  <a:lnTo>
                    <a:pt x="16167" y="614286"/>
                  </a:lnTo>
                  <a:lnTo>
                    <a:pt x="17602" y="614070"/>
                  </a:lnTo>
                  <a:lnTo>
                    <a:pt x="15760" y="614121"/>
                  </a:lnTo>
                  <a:lnTo>
                    <a:pt x="17653" y="613562"/>
                  </a:lnTo>
                  <a:lnTo>
                    <a:pt x="20650" y="614070"/>
                  </a:lnTo>
                  <a:lnTo>
                    <a:pt x="20650" y="613422"/>
                  </a:lnTo>
                  <a:lnTo>
                    <a:pt x="20231" y="613308"/>
                  </a:lnTo>
                  <a:lnTo>
                    <a:pt x="18338" y="612800"/>
                  </a:lnTo>
                  <a:lnTo>
                    <a:pt x="19418" y="612800"/>
                  </a:lnTo>
                  <a:lnTo>
                    <a:pt x="19621" y="612673"/>
                  </a:lnTo>
                  <a:lnTo>
                    <a:pt x="20599" y="612800"/>
                  </a:lnTo>
                  <a:lnTo>
                    <a:pt x="20789" y="612673"/>
                  </a:lnTo>
                  <a:lnTo>
                    <a:pt x="21196" y="612419"/>
                  </a:lnTo>
                  <a:lnTo>
                    <a:pt x="19710" y="612292"/>
                  </a:lnTo>
                  <a:lnTo>
                    <a:pt x="19812" y="612038"/>
                  </a:lnTo>
                  <a:lnTo>
                    <a:pt x="19862" y="611911"/>
                  </a:lnTo>
                  <a:lnTo>
                    <a:pt x="19723" y="611911"/>
                  </a:lnTo>
                  <a:lnTo>
                    <a:pt x="20866" y="611784"/>
                  </a:lnTo>
                  <a:lnTo>
                    <a:pt x="22021" y="611657"/>
                  </a:lnTo>
                  <a:lnTo>
                    <a:pt x="22098" y="611886"/>
                  </a:lnTo>
                  <a:lnTo>
                    <a:pt x="21971" y="612038"/>
                  </a:lnTo>
                  <a:lnTo>
                    <a:pt x="20891" y="612038"/>
                  </a:lnTo>
                  <a:lnTo>
                    <a:pt x="20599" y="612165"/>
                  </a:lnTo>
                  <a:lnTo>
                    <a:pt x="22275" y="612419"/>
                  </a:lnTo>
                  <a:lnTo>
                    <a:pt x="22326" y="612927"/>
                  </a:lnTo>
                  <a:lnTo>
                    <a:pt x="25222" y="612927"/>
                  </a:lnTo>
                  <a:lnTo>
                    <a:pt x="25019" y="613181"/>
                  </a:lnTo>
                  <a:lnTo>
                    <a:pt x="26060" y="613181"/>
                  </a:lnTo>
                  <a:lnTo>
                    <a:pt x="26060" y="610387"/>
                  </a:lnTo>
                  <a:lnTo>
                    <a:pt x="25590" y="610387"/>
                  </a:lnTo>
                  <a:lnTo>
                    <a:pt x="25082" y="610311"/>
                  </a:lnTo>
                  <a:lnTo>
                    <a:pt x="26746" y="610387"/>
                  </a:lnTo>
                  <a:lnTo>
                    <a:pt x="26746" y="609790"/>
                  </a:lnTo>
                  <a:lnTo>
                    <a:pt x="25958" y="609879"/>
                  </a:lnTo>
                  <a:lnTo>
                    <a:pt x="24333" y="609752"/>
                  </a:lnTo>
                  <a:lnTo>
                    <a:pt x="23939" y="609498"/>
                  </a:lnTo>
                  <a:lnTo>
                    <a:pt x="23749" y="609371"/>
                  </a:lnTo>
                  <a:lnTo>
                    <a:pt x="21386" y="609371"/>
                  </a:lnTo>
                  <a:lnTo>
                    <a:pt x="20993" y="609625"/>
                  </a:lnTo>
                  <a:lnTo>
                    <a:pt x="20053" y="609879"/>
                  </a:lnTo>
                  <a:lnTo>
                    <a:pt x="22174" y="610006"/>
                  </a:lnTo>
                  <a:lnTo>
                    <a:pt x="23355" y="609498"/>
                  </a:lnTo>
                  <a:lnTo>
                    <a:pt x="24053" y="610171"/>
                  </a:lnTo>
                  <a:lnTo>
                    <a:pt x="23698" y="610133"/>
                  </a:lnTo>
                  <a:lnTo>
                    <a:pt x="23545" y="610514"/>
                  </a:lnTo>
                  <a:lnTo>
                    <a:pt x="25463" y="610768"/>
                  </a:lnTo>
                  <a:lnTo>
                    <a:pt x="22174" y="610768"/>
                  </a:lnTo>
                  <a:lnTo>
                    <a:pt x="21094" y="611276"/>
                  </a:lnTo>
                  <a:lnTo>
                    <a:pt x="23799" y="611149"/>
                  </a:lnTo>
                  <a:lnTo>
                    <a:pt x="23698" y="611403"/>
                  </a:lnTo>
                  <a:lnTo>
                    <a:pt x="20548" y="611276"/>
                  </a:lnTo>
                  <a:lnTo>
                    <a:pt x="22275" y="611657"/>
                  </a:lnTo>
                  <a:lnTo>
                    <a:pt x="19126" y="611403"/>
                  </a:lnTo>
                  <a:lnTo>
                    <a:pt x="18961" y="611568"/>
                  </a:lnTo>
                  <a:lnTo>
                    <a:pt x="18288" y="611314"/>
                  </a:lnTo>
                  <a:lnTo>
                    <a:pt x="19812" y="611403"/>
                  </a:lnTo>
                  <a:lnTo>
                    <a:pt x="20447" y="611276"/>
                  </a:lnTo>
                  <a:lnTo>
                    <a:pt x="20916" y="611149"/>
                  </a:lnTo>
                  <a:lnTo>
                    <a:pt x="21386" y="611022"/>
                  </a:lnTo>
                  <a:lnTo>
                    <a:pt x="18237" y="611149"/>
                  </a:lnTo>
                  <a:lnTo>
                    <a:pt x="18808" y="610895"/>
                  </a:lnTo>
                  <a:lnTo>
                    <a:pt x="19138" y="610743"/>
                  </a:lnTo>
                  <a:lnTo>
                    <a:pt x="19304" y="610666"/>
                  </a:lnTo>
                  <a:lnTo>
                    <a:pt x="19685" y="610387"/>
                  </a:lnTo>
                  <a:lnTo>
                    <a:pt x="19824" y="610247"/>
                  </a:lnTo>
                  <a:lnTo>
                    <a:pt x="19024" y="610006"/>
                  </a:lnTo>
                  <a:lnTo>
                    <a:pt x="20205" y="609752"/>
                  </a:lnTo>
                  <a:lnTo>
                    <a:pt x="20434" y="609498"/>
                  </a:lnTo>
                  <a:lnTo>
                    <a:pt x="20650" y="609244"/>
                  </a:lnTo>
                  <a:lnTo>
                    <a:pt x="18846" y="609155"/>
                  </a:lnTo>
                  <a:lnTo>
                    <a:pt x="18846" y="610603"/>
                  </a:lnTo>
                  <a:lnTo>
                    <a:pt x="16814" y="610450"/>
                  </a:lnTo>
                  <a:lnTo>
                    <a:pt x="16814" y="611022"/>
                  </a:lnTo>
                  <a:lnTo>
                    <a:pt x="15836" y="611022"/>
                  </a:lnTo>
                  <a:lnTo>
                    <a:pt x="16471" y="610895"/>
                  </a:lnTo>
                  <a:lnTo>
                    <a:pt x="16814" y="611022"/>
                  </a:lnTo>
                  <a:lnTo>
                    <a:pt x="16814" y="610450"/>
                  </a:lnTo>
                  <a:lnTo>
                    <a:pt x="16078" y="610387"/>
                  </a:lnTo>
                  <a:lnTo>
                    <a:pt x="18440" y="610387"/>
                  </a:lnTo>
                  <a:lnTo>
                    <a:pt x="18846" y="610603"/>
                  </a:lnTo>
                  <a:lnTo>
                    <a:pt x="18846" y="609155"/>
                  </a:lnTo>
                  <a:lnTo>
                    <a:pt x="18186" y="609117"/>
                  </a:lnTo>
                  <a:lnTo>
                    <a:pt x="17754" y="609371"/>
                  </a:lnTo>
                  <a:lnTo>
                    <a:pt x="16814" y="609498"/>
                  </a:lnTo>
                  <a:lnTo>
                    <a:pt x="17360" y="609244"/>
                  </a:lnTo>
                  <a:lnTo>
                    <a:pt x="15290" y="609244"/>
                  </a:lnTo>
                  <a:lnTo>
                    <a:pt x="14935" y="609117"/>
                  </a:lnTo>
                  <a:lnTo>
                    <a:pt x="14351" y="609371"/>
                  </a:lnTo>
                  <a:lnTo>
                    <a:pt x="16027" y="609498"/>
                  </a:lnTo>
                  <a:lnTo>
                    <a:pt x="10769" y="609752"/>
                  </a:lnTo>
                  <a:lnTo>
                    <a:pt x="14503" y="611022"/>
                  </a:lnTo>
                  <a:lnTo>
                    <a:pt x="15735" y="611022"/>
                  </a:lnTo>
                  <a:lnTo>
                    <a:pt x="15925" y="611276"/>
                  </a:lnTo>
                  <a:lnTo>
                    <a:pt x="15290" y="611403"/>
                  </a:lnTo>
                  <a:lnTo>
                    <a:pt x="16814" y="611403"/>
                  </a:lnTo>
                  <a:lnTo>
                    <a:pt x="17208" y="611403"/>
                  </a:lnTo>
                  <a:lnTo>
                    <a:pt x="17551" y="611530"/>
                  </a:lnTo>
                  <a:lnTo>
                    <a:pt x="16713" y="611657"/>
                  </a:lnTo>
                  <a:lnTo>
                    <a:pt x="18808" y="611746"/>
                  </a:lnTo>
                  <a:lnTo>
                    <a:pt x="18681" y="611886"/>
                  </a:lnTo>
                  <a:lnTo>
                    <a:pt x="14655" y="611784"/>
                  </a:lnTo>
                  <a:lnTo>
                    <a:pt x="16090" y="611530"/>
                  </a:lnTo>
                  <a:lnTo>
                    <a:pt x="14452" y="611530"/>
                  </a:lnTo>
                  <a:lnTo>
                    <a:pt x="13030" y="611530"/>
                  </a:lnTo>
                  <a:lnTo>
                    <a:pt x="14351" y="611784"/>
                  </a:lnTo>
                  <a:lnTo>
                    <a:pt x="16078" y="612292"/>
                  </a:lnTo>
                  <a:lnTo>
                    <a:pt x="13919" y="612292"/>
                  </a:lnTo>
                  <a:lnTo>
                    <a:pt x="13766" y="612419"/>
                  </a:lnTo>
                  <a:lnTo>
                    <a:pt x="14998" y="612546"/>
                  </a:lnTo>
                  <a:lnTo>
                    <a:pt x="15455" y="612660"/>
                  </a:lnTo>
                  <a:lnTo>
                    <a:pt x="14503" y="612800"/>
                  </a:lnTo>
                  <a:lnTo>
                    <a:pt x="15582" y="612800"/>
                  </a:lnTo>
                  <a:lnTo>
                    <a:pt x="16814" y="612673"/>
                  </a:lnTo>
                  <a:lnTo>
                    <a:pt x="17551" y="613308"/>
                  </a:lnTo>
                  <a:lnTo>
                    <a:pt x="14401" y="613054"/>
                  </a:lnTo>
                  <a:lnTo>
                    <a:pt x="16078" y="613562"/>
                  </a:lnTo>
                  <a:lnTo>
                    <a:pt x="14503" y="613435"/>
                  </a:lnTo>
                  <a:lnTo>
                    <a:pt x="14554" y="613181"/>
                  </a:lnTo>
                  <a:lnTo>
                    <a:pt x="13030" y="613435"/>
                  </a:lnTo>
                  <a:lnTo>
                    <a:pt x="12395" y="613816"/>
                  </a:lnTo>
                  <a:lnTo>
                    <a:pt x="13868" y="613943"/>
                  </a:lnTo>
                  <a:lnTo>
                    <a:pt x="14554" y="614070"/>
                  </a:lnTo>
                  <a:lnTo>
                    <a:pt x="14084" y="614172"/>
                  </a:lnTo>
                  <a:lnTo>
                    <a:pt x="15582" y="614184"/>
                  </a:lnTo>
                  <a:lnTo>
                    <a:pt x="13957" y="614197"/>
                  </a:lnTo>
                  <a:lnTo>
                    <a:pt x="13182" y="614197"/>
                  </a:lnTo>
                  <a:lnTo>
                    <a:pt x="13830" y="614184"/>
                  </a:lnTo>
                  <a:lnTo>
                    <a:pt x="13030" y="614070"/>
                  </a:lnTo>
                  <a:lnTo>
                    <a:pt x="13030" y="614197"/>
                  </a:lnTo>
                  <a:lnTo>
                    <a:pt x="14389" y="614413"/>
                  </a:lnTo>
                  <a:lnTo>
                    <a:pt x="13030" y="614324"/>
                  </a:lnTo>
                  <a:lnTo>
                    <a:pt x="14998" y="615086"/>
                  </a:lnTo>
                  <a:lnTo>
                    <a:pt x="11696" y="615213"/>
                  </a:lnTo>
                  <a:lnTo>
                    <a:pt x="12242" y="615340"/>
                  </a:lnTo>
                  <a:lnTo>
                    <a:pt x="15290" y="615975"/>
                  </a:lnTo>
                  <a:lnTo>
                    <a:pt x="14846" y="615937"/>
                  </a:lnTo>
                  <a:lnTo>
                    <a:pt x="14846" y="616356"/>
                  </a:lnTo>
                  <a:lnTo>
                    <a:pt x="13030" y="616356"/>
                  </a:lnTo>
                  <a:lnTo>
                    <a:pt x="13119" y="616229"/>
                  </a:lnTo>
                  <a:lnTo>
                    <a:pt x="13208" y="616102"/>
                  </a:lnTo>
                  <a:lnTo>
                    <a:pt x="13296" y="615975"/>
                  </a:lnTo>
                  <a:lnTo>
                    <a:pt x="14846" y="616356"/>
                  </a:lnTo>
                  <a:lnTo>
                    <a:pt x="14846" y="615937"/>
                  </a:lnTo>
                  <a:lnTo>
                    <a:pt x="13411" y="615797"/>
                  </a:lnTo>
                  <a:lnTo>
                    <a:pt x="12852" y="615746"/>
                  </a:lnTo>
                  <a:lnTo>
                    <a:pt x="12585" y="615721"/>
                  </a:lnTo>
                  <a:lnTo>
                    <a:pt x="6985" y="615975"/>
                  </a:lnTo>
                  <a:lnTo>
                    <a:pt x="6146" y="615848"/>
                  </a:lnTo>
                  <a:lnTo>
                    <a:pt x="6261" y="615721"/>
                  </a:lnTo>
                  <a:lnTo>
                    <a:pt x="5753" y="615721"/>
                  </a:lnTo>
                  <a:lnTo>
                    <a:pt x="4622" y="615975"/>
                  </a:lnTo>
                  <a:lnTo>
                    <a:pt x="6591" y="616229"/>
                  </a:lnTo>
                  <a:lnTo>
                    <a:pt x="10871" y="616356"/>
                  </a:lnTo>
                  <a:lnTo>
                    <a:pt x="11518" y="616229"/>
                  </a:lnTo>
                  <a:lnTo>
                    <a:pt x="11849" y="616102"/>
                  </a:lnTo>
                  <a:lnTo>
                    <a:pt x="11468" y="616254"/>
                  </a:lnTo>
                  <a:lnTo>
                    <a:pt x="10528" y="616610"/>
                  </a:lnTo>
                  <a:lnTo>
                    <a:pt x="12293" y="616610"/>
                  </a:lnTo>
                  <a:lnTo>
                    <a:pt x="12141" y="616229"/>
                  </a:lnTo>
                  <a:lnTo>
                    <a:pt x="13423" y="616737"/>
                  </a:lnTo>
                  <a:lnTo>
                    <a:pt x="14554" y="616483"/>
                  </a:lnTo>
                  <a:lnTo>
                    <a:pt x="16129" y="616737"/>
                  </a:lnTo>
                  <a:lnTo>
                    <a:pt x="13182" y="617372"/>
                  </a:lnTo>
                  <a:lnTo>
                    <a:pt x="13792" y="617486"/>
                  </a:lnTo>
                  <a:lnTo>
                    <a:pt x="9385" y="617372"/>
                  </a:lnTo>
                  <a:lnTo>
                    <a:pt x="9296" y="617118"/>
                  </a:lnTo>
                  <a:lnTo>
                    <a:pt x="9245" y="616991"/>
                  </a:lnTo>
                  <a:lnTo>
                    <a:pt x="9042" y="617118"/>
                  </a:lnTo>
                  <a:lnTo>
                    <a:pt x="7569" y="617118"/>
                  </a:lnTo>
                  <a:lnTo>
                    <a:pt x="6934" y="616991"/>
                  </a:lnTo>
                  <a:lnTo>
                    <a:pt x="8166" y="617372"/>
                  </a:lnTo>
                  <a:lnTo>
                    <a:pt x="6146" y="617626"/>
                  </a:lnTo>
                  <a:lnTo>
                    <a:pt x="8458" y="617880"/>
                  </a:lnTo>
                  <a:lnTo>
                    <a:pt x="6146" y="617880"/>
                  </a:lnTo>
                  <a:lnTo>
                    <a:pt x="8013" y="618388"/>
                  </a:lnTo>
                  <a:lnTo>
                    <a:pt x="7226" y="618388"/>
                  </a:lnTo>
                  <a:lnTo>
                    <a:pt x="5410" y="618769"/>
                  </a:lnTo>
                  <a:lnTo>
                    <a:pt x="6731" y="618896"/>
                  </a:lnTo>
                  <a:lnTo>
                    <a:pt x="10769" y="618642"/>
                  </a:lnTo>
                  <a:lnTo>
                    <a:pt x="13081" y="618642"/>
                  </a:lnTo>
                  <a:lnTo>
                    <a:pt x="12052" y="618769"/>
                  </a:lnTo>
                  <a:lnTo>
                    <a:pt x="12534" y="619404"/>
                  </a:lnTo>
                  <a:lnTo>
                    <a:pt x="13131" y="619404"/>
                  </a:lnTo>
                  <a:lnTo>
                    <a:pt x="13081" y="619785"/>
                  </a:lnTo>
                  <a:lnTo>
                    <a:pt x="10668" y="619785"/>
                  </a:lnTo>
                  <a:lnTo>
                    <a:pt x="10731" y="619658"/>
                  </a:lnTo>
                  <a:lnTo>
                    <a:pt x="10871" y="619404"/>
                  </a:lnTo>
                  <a:lnTo>
                    <a:pt x="7721" y="619531"/>
                  </a:lnTo>
                  <a:lnTo>
                    <a:pt x="7226" y="619912"/>
                  </a:lnTo>
                  <a:lnTo>
                    <a:pt x="10477" y="619658"/>
                  </a:lnTo>
                  <a:lnTo>
                    <a:pt x="8458" y="620039"/>
                  </a:lnTo>
                  <a:lnTo>
                    <a:pt x="12395" y="620039"/>
                  </a:lnTo>
                  <a:lnTo>
                    <a:pt x="12293" y="620293"/>
                  </a:lnTo>
                  <a:lnTo>
                    <a:pt x="10528" y="620166"/>
                  </a:lnTo>
                  <a:lnTo>
                    <a:pt x="11404" y="620420"/>
                  </a:lnTo>
                  <a:lnTo>
                    <a:pt x="9982" y="620420"/>
                  </a:lnTo>
                  <a:lnTo>
                    <a:pt x="9639" y="620293"/>
                  </a:lnTo>
                  <a:lnTo>
                    <a:pt x="9144" y="620166"/>
                  </a:lnTo>
                  <a:lnTo>
                    <a:pt x="8458" y="620166"/>
                  </a:lnTo>
                  <a:lnTo>
                    <a:pt x="9042" y="620674"/>
                  </a:lnTo>
                  <a:lnTo>
                    <a:pt x="9004" y="620801"/>
                  </a:lnTo>
                  <a:lnTo>
                    <a:pt x="8458" y="621309"/>
                  </a:lnTo>
                  <a:lnTo>
                    <a:pt x="11010" y="621055"/>
                  </a:lnTo>
                  <a:lnTo>
                    <a:pt x="11658" y="621271"/>
                  </a:lnTo>
                  <a:lnTo>
                    <a:pt x="11353" y="621309"/>
                  </a:lnTo>
                  <a:lnTo>
                    <a:pt x="10769" y="621309"/>
                  </a:lnTo>
                  <a:lnTo>
                    <a:pt x="10033" y="622198"/>
                  </a:lnTo>
                  <a:lnTo>
                    <a:pt x="7226" y="622706"/>
                  </a:lnTo>
                  <a:lnTo>
                    <a:pt x="10769" y="623468"/>
                  </a:lnTo>
                  <a:lnTo>
                    <a:pt x="10744" y="623214"/>
                  </a:lnTo>
                  <a:lnTo>
                    <a:pt x="10617" y="623087"/>
                  </a:lnTo>
                  <a:lnTo>
                    <a:pt x="11506" y="623087"/>
                  </a:lnTo>
                  <a:lnTo>
                    <a:pt x="11658" y="623214"/>
                  </a:lnTo>
                  <a:lnTo>
                    <a:pt x="11506" y="623341"/>
                  </a:lnTo>
                  <a:lnTo>
                    <a:pt x="12242" y="623341"/>
                  </a:lnTo>
                  <a:lnTo>
                    <a:pt x="12141" y="623087"/>
                  </a:lnTo>
                  <a:lnTo>
                    <a:pt x="12141" y="622833"/>
                  </a:lnTo>
                  <a:lnTo>
                    <a:pt x="12433" y="622757"/>
                  </a:lnTo>
                  <a:lnTo>
                    <a:pt x="14058" y="623087"/>
                  </a:lnTo>
                  <a:lnTo>
                    <a:pt x="17551" y="623214"/>
                  </a:lnTo>
                  <a:lnTo>
                    <a:pt x="14147" y="623519"/>
                  </a:lnTo>
                  <a:lnTo>
                    <a:pt x="16027" y="623849"/>
                  </a:lnTo>
                  <a:lnTo>
                    <a:pt x="12344" y="623697"/>
                  </a:lnTo>
                  <a:lnTo>
                    <a:pt x="11925" y="623874"/>
                  </a:lnTo>
                  <a:lnTo>
                    <a:pt x="17551" y="624738"/>
                  </a:lnTo>
                  <a:lnTo>
                    <a:pt x="12979" y="624484"/>
                  </a:lnTo>
                  <a:lnTo>
                    <a:pt x="12738" y="624738"/>
                  </a:lnTo>
                  <a:lnTo>
                    <a:pt x="12725" y="624878"/>
                  </a:lnTo>
                  <a:lnTo>
                    <a:pt x="12903" y="624967"/>
                  </a:lnTo>
                  <a:lnTo>
                    <a:pt x="15786" y="624738"/>
                  </a:lnTo>
                  <a:lnTo>
                    <a:pt x="15290" y="624814"/>
                  </a:lnTo>
                  <a:lnTo>
                    <a:pt x="15290" y="625119"/>
                  </a:lnTo>
                  <a:lnTo>
                    <a:pt x="15138" y="625246"/>
                  </a:lnTo>
                  <a:lnTo>
                    <a:pt x="13766" y="625373"/>
                  </a:lnTo>
                  <a:lnTo>
                    <a:pt x="13233" y="625119"/>
                  </a:lnTo>
                  <a:lnTo>
                    <a:pt x="13919" y="625119"/>
                  </a:lnTo>
                  <a:lnTo>
                    <a:pt x="15138" y="624992"/>
                  </a:lnTo>
                  <a:lnTo>
                    <a:pt x="15290" y="625119"/>
                  </a:lnTo>
                  <a:lnTo>
                    <a:pt x="15290" y="624814"/>
                  </a:lnTo>
                  <a:lnTo>
                    <a:pt x="13182" y="625094"/>
                  </a:lnTo>
                  <a:lnTo>
                    <a:pt x="12966" y="624992"/>
                  </a:lnTo>
                  <a:lnTo>
                    <a:pt x="12636" y="624840"/>
                  </a:lnTo>
                  <a:lnTo>
                    <a:pt x="12433" y="624738"/>
                  </a:lnTo>
                  <a:lnTo>
                    <a:pt x="9525" y="624865"/>
                  </a:lnTo>
                  <a:lnTo>
                    <a:pt x="10718" y="624992"/>
                  </a:lnTo>
                  <a:lnTo>
                    <a:pt x="10083" y="625500"/>
                  </a:lnTo>
                  <a:lnTo>
                    <a:pt x="13081" y="625373"/>
                  </a:lnTo>
                  <a:lnTo>
                    <a:pt x="14097" y="626008"/>
                  </a:lnTo>
                  <a:lnTo>
                    <a:pt x="51181" y="626008"/>
                  </a:lnTo>
                  <a:lnTo>
                    <a:pt x="47294" y="625754"/>
                  </a:lnTo>
                  <a:lnTo>
                    <a:pt x="49212" y="625754"/>
                  </a:lnTo>
                  <a:lnTo>
                    <a:pt x="49707" y="625627"/>
                  </a:lnTo>
                  <a:lnTo>
                    <a:pt x="50342" y="625373"/>
                  </a:lnTo>
                  <a:lnTo>
                    <a:pt x="48577" y="625500"/>
                  </a:lnTo>
                  <a:lnTo>
                    <a:pt x="45770" y="625627"/>
                  </a:lnTo>
                  <a:lnTo>
                    <a:pt x="45961" y="625373"/>
                  </a:lnTo>
                  <a:lnTo>
                    <a:pt x="44932" y="625373"/>
                  </a:lnTo>
                  <a:lnTo>
                    <a:pt x="45034" y="625119"/>
                  </a:lnTo>
                  <a:lnTo>
                    <a:pt x="51523" y="624992"/>
                  </a:lnTo>
                  <a:lnTo>
                    <a:pt x="43408" y="624611"/>
                  </a:lnTo>
                  <a:lnTo>
                    <a:pt x="49606" y="624484"/>
                  </a:lnTo>
                  <a:lnTo>
                    <a:pt x="49669" y="624230"/>
                  </a:lnTo>
                  <a:lnTo>
                    <a:pt x="50342" y="624230"/>
                  </a:lnTo>
                  <a:lnTo>
                    <a:pt x="50571" y="624103"/>
                  </a:lnTo>
                  <a:lnTo>
                    <a:pt x="51028" y="623849"/>
                  </a:lnTo>
                  <a:lnTo>
                    <a:pt x="56781" y="625119"/>
                  </a:lnTo>
                  <a:lnTo>
                    <a:pt x="59486" y="624357"/>
                  </a:lnTo>
                  <a:lnTo>
                    <a:pt x="56680" y="624357"/>
                  </a:lnTo>
                  <a:lnTo>
                    <a:pt x="56438" y="624230"/>
                  </a:lnTo>
                  <a:lnTo>
                    <a:pt x="57467" y="623849"/>
                  </a:lnTo>
                  <a:lnTo>
                    <a:pt x="59778" y="624103"/>
                  </a:lnTo>
                  <a:lnTo>
                    <a:pt x="59486" y="624230"/>
                  </a:lnTo>
                  <a:lnTo>
                    <a:pt x="60617" y="623976"/>
                  </a:lnTo>
                  <a:lnTo>
                    <a:pt x="59728" y="623722"/>
                  </a:lnTo>
                  <a:lnTo>
                    <a:pt x="62534" y="623849"/>
                  </a:lnTo>
                  <a:lnTo>
                    <a:pt x="63322" y="623214"/>
                  </a:lnTo>
                  <a:lnTo>
                    <a:pt x="61353" y="623722"/>
                  </a:lnTo>
                  <a:lnTo>
                    <a:pt x="60274" y="623468"/>
                  </a:lnTo>
                  <a:lnTo>
                    <a:pt x="62166" y="622338"/>
                  </a:lnTo>
                  <a:lnTo>
                    <a:pt x="62382" y="621944"/>
                  </a:lnTo>
                  <a:lnTo>
                    <a:pt x="62458" y="621817"/>
                  </a:lnTo>
                  <a:lnTo>
                    <a:pt x="62839" y="621055"/>
                  </a:lnTo>
                  <a:lnTo>
                    <a:pt x="62979" y="620801"/>
                  </a:lnTo>
                  <a:lnTo>
                    <a:pt x="62750" y="620674"/>
                  </a:lnTo>
                  <a:lnTo>
                    <a:pt x="61404" y="619912"/>
                  </a:lnTo>
                  <a:lnTo>
                    <a:pt x="61175" y="619785"/>
                  </a:lnTo>
                  <a:lnTo>
                    <a:pt x="60274" y="619277"/>
                  </a:lnTo>
                  <a:lnTo>
                    <a:pt x="63373" y="619277"/>
                  </a:lnTo>
                  <a:close/>
                </a:path>
                <a:path w="985520" h="730885">
                  <a:moveTo>
                    <a:pt x="63474" y="674484"/>
                  </a:moveTo>
                  <a:lnTo>
                    <a:pt x="63233" y="674420"/>
                  </a:lnTo>
                  <a:lnTo>
                    <a:pt x="63474" y="674484"/>
                  </a:lnTo>
                  <a:close/>
                </a:path>
                <a:path w="985520" h="730885">
                  <a:moveTo>
                    <a:pt x="63792" y="723887"/>
                  </a:moveTo>
                  <a:lnTo>
                    <a:pt x="63550" y="723811"/>
                  </a:lnTo>
                  <a:lnTo>
                    <a:pt x="62687" y="723798"/>
                  </a:lnTo>
                  <a:lnTo>
                    <a:pt x="63792" y="723887"/>
                  </a:lnTo>
                  <a:close/>
                </a:path>
                <a:path w="985520" h="730885">
                  <a:moveTo>
                    <a:pt x="64008" y="691819"/>
                  </a:moveTo>
                  <a:lnTo>
                    <a:pt x="63614" y="691794"/>
                  </a:lnTo>
                  <a:lnTo>
                    <a:pt x="63817" y="691870"/>
                  </a:lnTo>
                  <a:lnTo>
                    <a:pt x="64008" y="691819"/>
                  </a:lnTo>
                  <a:close/>
                </a:path>
                <a:path w="985520" h="730885">
                  <a:moveTo>
                    <a:pt x="64008" y="674522"/>
                  </a:moveTo>
                  <a:lnTo>
                    <a:pt x="63614" y="674522"/>
                  </a:lnTo>
                  <a:lnTo>
                    <a:pt x="63474" y="674484"/>
                  </a:lnTo>
                  <a:lnTo>
                    <a:pt x="63665" y="674649"/>
                  </a:lnTo>
                  <a:lnTo>
                    <a:pt x="64008" y="674522"/>
                  </a:lnTo>
                  <a:close/>
                </a:path>
                <a:path w="985520" h="730885">
                  <a:moveTo>
                    <a:pt x="64096" y="720826"/>
                  </a:moveTo>
                  <a:lnTo>
                    <a:pt x="63373" y="721004"/>
                  </a:lnTo>
                  <a:lnTo>
                    <a:pt x="63868" y="721004"/>
                  </a:lnTo>
                  <a:lnTo>
                    <a:pt x="64096" y="720826"/>
                  </a:lnTo>
                  <a:close/>
                </a:path>
                <a:path w="985520" h="730885">
                  <a:moveTo>
                    <a:pt x="64401" y="649503"/>
                  </a:moveTo>
                  <a:lnTo>
                    <a:pt x="62382" y="649579"/>
                  </a:lnTo>
                  <a:lnTo>
                    <a:pt x="63906" y="649757"/>
                  </a:lnTo>
                  <a:lnTo>
                    <a:pt x="64401" y="649503"/>
                  </a:lnTo>
                  <a:close/>
                </a:path>
                <a:path w="985520" h="730885">
                  <a:moveTo>
                    <a:pt x="64643" y="650646"/>
                  </a:moveTo>
                  <a:lnTo>
                    <a:pt x="63169" y="650646"/>
                  </a:lnTo>
                  <a:lnTo>
                    <a:pt x="63119" y="650773"/>
                  </a:lnTo>
                  <a:lnTo>
                    <a:pt x="62433" y="650900"/>
                  </a:lnTo>
                  <a:lnTo>
                    <a:pt x="64643" y="650646"/>
                  </a:lnTo>
                  <a:close/>
                </a:path>
                <a:path w="985520" h="730885">
                  <a:moveTo>
                    <a:pt x="64897" y="720623"/>
                  </a:moveTo>
                  <a:lnTo>
                    <a:pt x="64846" y="720242"/>
                  </a:lnTo>
                  <a:lnTo>
                    <a:pt x="64096" y="720826"/>
                  </a:lnTo>
                  <a:lnTo>
                    <a:pt x="64897" y="720623"/>
                  </a:lnTo>
                  <a:close/>
                </a:path>
                <a:path w="985520" h="730885">
                  <a:moveTo>
                    <a:pt x="65570" y="689102"/>
                  </a:moveTo>
                  <a:lnTo>
                    <a:pt x="65074" y="689038"/>
                  </a:lnTo>
                  <a:lnTo>
                    <a:pt x="65570" y="689102"/>
                  </a:lnTo>
                  <a:close/>
                </a:path>
                <a:path w="985520" h="730885">
                  <a:moveTo>
                    <a:pt x="65633" y="694715"/>
                  </a:moveTo>
                  <a:lnTo>
                    <a:pt x="65493" y="694474"/>
                  </a:lnTo>
                  <a:lnTo>
                    <a:pt x="65633" y="694715"/>
                  </a:lnTo>
                  <a:close/>
                </a:path>
                <a:path w="985520" h="730885">
                  <a:moveTo>
                    <a:pt x="65684" y="724052"/>
                  </a:moveTo>
                  <a:lnTo>
                    <a:pt x="63792" y="723887"/>
                  </a:lnTo>
                  <a:lnTo>
                    <a:pt x="64998" y="724306"/>
                  </a:lnTo>
                  <a:lnTo>
                    <a:pt x="65684" y="724052"/>
                  </a:lnTo>
                  <a:close/>
                </a:path>
                <a:path w="985520" h="730885">
                  <a:moveTo>
                    <a:pt x="66217" y="695591"/>
                  </a:moveTo>
                  <a:lnTo>
                    <a:pt x="64503" y="695477"/>
                  </a:lnTo>
                  <a:lnTo>
                    <a:pt x="62687" y="695477"/>
                  </a:lnTo>
                  <a:lnTo>
                    <a:pt x="62585" y="695731"/>
                  </a:lnTo>
                  <a:lnTo>
                    <a:pt x="63957" y="695858"/>
                  </a:lnTo>
                  <a:lnTo>
                    <a:pt x="66001" y="695642"/>
                  </a:lnTo>
                  <a:lnTo>
                    <a:pt x="66217" y="695591"/>
                  </a:lnTo>
                  <a:close/>
                </a:path>
                <a:path w="985520" h="730885">
                  <a:moveTo>
                    <a:pt x="66268" y="671728"/>
                  </a:moveTo>
                  <a:lnTo>
                    <a:pt x="64744" y="671728"/>
                  </a:lnTo>
                  <a:lnTo>
                    <a:pt x="64744" y="671601"/>
                  </a:lnTo>
                  <a:lnTo>
                    <a:pt x="63957" y="671474"/>
                  </a:lnTo>
                  <a:lnTo>
                    <a:pt x="63271" y="671855"/>
                  </a:lnTo>
                  <a:lnTo>
                    <a:pt x="62826" y="671855"/>
                  </a:lnTo>
                  <a:lnTo>
                    <a:pt x="62496" y="672071"/>
                  </a:lnTo>
                  <a:lnTo>
                    <a:pt x="66268" y="671728"/>
                  </a:lnTo>
                  <a:close/>
                </a:path>
                <a:path w="985520" h="730885">
                  <a:moveTo>
                    <a:pt x="66294" y="688314"/>
                  </a:moveTo>
                  <a:lnTo>
                    <a:pt x="65239" y="688365"/>
                  </a:lnTo>
                  <a:lnTo>
                    <a:pt x="65481" y="688403"/>
                  </a:lnTo>
                  <a:lnTo>
                    <a:pt x="66078" y="688365"/>
                  </a:lnTo>
                  <a:lnTo>
                    <a:pt x="66294" y="688314"/>
                  </a:lnTo>
                  <a:close/>
                </a:path>
                <a:path w="985520" h="730885">
                  <a:moveTo>
                    <a:pt x="66421" y="710463"/>
                  </a:moveTo>
                  <a:lnTo>
                    <a:pt x="63868" y="710463"/>
                  </a:lnTo>
                  <a:lnTo>
                    <a:pt x="64897" y="710209"/>
                  </a:lnTo>
                  <a:lnTo>
                    <a:pt x="62636" y="709955"/>
                  </a:lnTo>
                  <a:lnTo>
                    <a:pt x="62826" y="710209"/>
                  </a:lnTo>
                  <a:lnTo>
                    <a:pt x="62484" y="710336"/>
                  </a:lnTo>
                  <a:lnTo>
                    <a:pt x="61696" y="710412"/>
                  </a:lnTo>
                  <a:lnTo>
                    <a:pt x="63195" y="710514"/>
                  </a:lnTo>
                  <a:lnTo>
                    <a:pt x="60947" y="710780"/>
                  </a:lnTo>
                  <a:lnTo>
                    <a:pt x="63373" y="710971"/>
                  </a:lnTo>
                  <a:lnTo>
                    <a:pt x="63576" y="710539"/>
                  </a:lnTo>
                  <a:lnTo>
                    <a:pt x="66128" y="710717"/>
                  </a:lnTo>
                  <a:lnTo>
                    <a:pt x="66421" y="710463"/>
                  </a:lnTo>
                  <a:close/>
                </a:path>
                <a:path w="985520" h="730885">
                  <a:moveTo>
                    <a:pt x="66421" y="695604"/>
                  </a:moveTo>
                  <a:lnTo>
                    <a:pt x="66217" y="695591"/>
                  </a:lnTo>
                  <a:lnTo>
                    <a:pt x="66421" y="695604"/>
                  </a:lnTo>
                  <a:close/>
                </a:path>
                <a:path w="985520" h="730885">
                  <a:moveTo>
                    <a:pt x="66421" y="695604"/>
                  </a:moveTo>
                  <a:lnTo>
                    <a:pt x="66001" y="695642"/>
                  </a:lnTo>
                  <a:lnTo>
                    <a:pt x="65684" y="695731"/>
                  </a:lnTo>
                  <a:lnTo>
                    <a:pt x="66154" y="695731"/>
                  </a:lnTo>
                  <a:lnTo>
                    <a:pt x="66421" y="695604"/>
                  </a:lnTo>
                  <a:close/>
                </a:path>
                <a:path w="985520" h="730885">
                  <a:moveTo>
                    <a:pt x="66433" y="678141"/>
                  </a:moveTo>
                  <a:lnTo>
                    <a:pt x="66255" y="678129"/>
                  </a:lnTo>
                  <a:lnTo>
                    <a:pt x="65087" y="678205"/>
                  </a:lnTo>
                  <a:lnTo>
                    <a:pt x="66319" y="678332"/>
                  </a:lnTo>
                  <a:lnTo>
                    <a:pt x="66433" y="678141"/>
                  </a:lnTo>
                  <a:close/>
                </a:path>
                <a:path w="985520" h="730885">
                  <a:moveTo>
                    <a:pt x="66471" y="678078"/>
                  </a:moveTo>
                  <a:lnTo>
                    <a:pt x="65417" y="678091"/>
                  </a:lnTo>
                  <a:lnTo>
                    <a:pt x="66255" y="678129"/>
                  </a:lnTo>
                  <a:lnTo>
                    <a:pt x="66446" y="678116"/>
                  </a:lnTo>
                  <a:close/>
                </a:path>
                <a:path w="985520" h="730885">
                  <a:moveTo>
                    <a:pt x="66662" y="725703"/>
                  </a:moveTo>
                  <a:lnTo>
                    <a:pt x="64109" y="725576"/>
                  </a:lnTo>
                  <a:lnTo>
                    <a:pt x="64300" y="726084"/>
                  </a:lnTo>
                  <a:lnTo>
                    <a:pt x="63004" y="725830"/>
                  </a:lnTo>
                  <a:lnTo>
                    <a:pt x="61061" y="725449"/>
                  </a:lnTo>
                  <a:lnTo>
                    <a:pt x="60375" y="725703"/>
                  </a:lnTo>
                  <a:lnTo>
                    <a:pt x="60426" y="725957"/>
                  </a:lnTo>
                  <a:lnTo>
                    <a:pt x="59982" y="726084"/>
                  </a:lnTo>
                  <a:lnTo>
                    <a:pt x="61010" y="726211"/>
                  </a:lnTo>
                  <a:lnTo>
                    <a:pt x="61595" y="725830"/>
                  </a:lnTo>
                  <a:lnTo>
                    <a:pt x="63322" y="726084"/>
                  </a:lnTo>
                  <a:lnTo>
                    <a:pt x="64846" y="726211"/>
                  </a:lnTo>
                  <a:lnTo>
                    <a:pt x="64731" y="726084"/>
                  </a:lnTo>
                  <a:lnTo>
                    <a:pt x="64503" y="725830"/>
                  </a:lnTo>
                  <a:lnTo>
                    <a:pt x="66662" y="725703"/>
                  </a:lnTo>
                  <a:close/>
                </a:path>
                <a:path w="985520" h="730885">
                  <a:moveTo>
                    <a:pt x="66763" y="682523"/>
                  </a:moveTo>
                  <a:lnTo>
                    <a:pt x="65582" y="682269"/>
                  </a:lnTo>
                  <a:lnTo>
                    <a:pt x="65786" y="682561"/>
                  </a:lnTo>
                  <a:lnTo>
                    <a:pt x="66763" y="682523"/>
                  </a:lnTo>
                  <a:close/>
                </a:path>
                <a:path w="985520" h="730885">
                  <a:moveTo>
                    <a:pt x="66789" y="678154"/>
                  </a:moveTo>
                  <a:lnTo>
                    <a:pt x="66573" y="678103"/>
                  </a:lnTo>
                  <a:lnTo>
                    <a:pt x="66446" y="678116"/>
                  </a:lnTo>
                  <a:lnTo>
                    <a:pt x="66789" y="678154"/>
                  </a:lnTo>
                  <a:close/>
                </a:path>
                <a:path w="985520" h="730885">
                  <a:moveTo>
                    <a:pt x="66954" y="678078"/>
                  </a:moveTo>
                  <a:lnTo>
                    <a:pt x="66471" y="678078"/>
                  </a:lnTo>
                  <a:lnTo>
                    <a:pt x="66954" y="678078"/>
                  </a:lnTo>
                  <a:close/>
                </a:path>
                <a:path w="985520" h="730885">
                  <a:moveTo>
                    <a:pt x="67056" y="682269"/>
                  </a:moveTo>
                  <a:lnTo>
                    <a:pt x="65709" y="682117"/>
                  </a:lnTo>
                  <a:lnTo>
                    <a:pt x="67056" y="682269"/>
                  </a:lnTo>
                  <a:close/>
                </a:path>
                <a:path w="985520" h="730885">
                  <a:moveTo>
                    <a:pt x="67157" y="695350"/>
                  </a:moveTo>
                  <a:lnTo>
                    <a:pt x="65532" y="695350"/>
                  </a:lnTo>
                  <a:lnTo>
                    <a:pt x="66306" y="695566"/>
                  </a:lnTo>
                  <a:lnTo>
                    <a:pt x="67157" y="695350"/>
                  </a:lnTo>
                  <a:close/>
                </a:path>
                <a:path w="985520" h="730885">
                  <a:moveTo>
                    <a:pt x="67157" y="655853"/>
                  </a:moveTo>
                  <a:lnTo>
                    <a:pt x="66167" y="655472"/>
                  </a:lnTo>
                  <a:lnTo>
                    <a:pt x="66522" y="655396"/>
                  </a:lnTo>
                  <a:lnTo>
                    <a:pt x="65430" y="655472"/>
                  </a:lnTo>
                  <a:lnTo>
                    <a:pt x="64109" y="655726"/>
                  </a:lnTo>
                  <a:lnTo>
                    <a:pt x="65138" y="655726"/>
                  </a:lnTo>
                  <a:lnTo>
                    <a:pt x="65582" y="655853"/>
                  </a:lnTo>
                  <a:lnTo>
                    <a:pt x="67157" y="655853"/>
                  </a:lnTo>
                  <a:close/>
                </a:path>
                <a:path w="985520" h="730885">
                  <a:moveTo>
                    <a:pt x="67170" y="681621"/>
                  </a:moveTo>
                  <a:lnTo>
                    <a:pt x="66560" y="681507"/>
                  </a:lnTo>
                  <a:lnTo>
                    <a:pt x="67056" y="681634"/>
                  </a:lnTo>
                  <a:close/>
                </a:path>
                <a:path w="985520" h="730885">
                  <a:moveTo>
                    <a:pt x="67259" y="655345"/>
                  </a:moveTo>
                  <a:lnTo>
                    <a:pt x="67119" y="655269"/>
                  </a:lnTo>
                  <a:lnTo>
                    <a:pt x="66522" y="655396"/>
                  </a:lnTo>
                  <a:lnTo>
                    <a:pt x="67259" y="655345"/>
                  </a:lnTo>
                  <a:close/>
                </a:path>
                <a:path w="985520" h="730885">
                  <a:moveTo>
                    <a:pt x="67551" y="724687"/>
                  </a:moveTo>
                  <a:lnTo>
                    <a:pt x="64897" y="724433"/>
                  </a:lnTo>
                  <a:lnTo>
                    <a:pt x="64744" y="724560"/>
                  </a:lnTo>
                  <a:lnTo>
                    <a:pt x="63373" y="724687"/>
                  </a:lnTo>
                  <a:lnTo>
                    <a:pt x="67551" y="724687"/>
                  </a:lnTo>
                  <a:close/>
                </a:path>
                <a:path w="985520" h="730885">
                  <a:moveTo>
                    <a:pt x="67843" y="678205"/>
                  </a:moveTo>
                  <a:lnTo>
                    <a:pt x="66789" y="678154"/>
                  </a:lnTo>
                  <a:lnTo>
                    <a:pt x="67551" y="678332"/>
                  </a:lnTo>
                  <a:lnTo>
                    <a:pt x="67843" y="678205"/>
                  </a:lnTo>
                  <a:close/>
                </a:path>
                <a:path w="985520" h="730885">
                  <a:moveTo>
                    <a:pt x="68084" y="668934"/>
                  </a:moveTo>
                  <a:lnTo>
                    <a:pt x="67741" y="668553"/>
                  </a:lnTo>
                  <a:lnTo>
                    <a:pt x="66319" y="668553"/>
                  </a:lnTo>
                  <a:lnTo>
                    <a:pt x="66128" y="668680"/>
                  </a:lnTo>
                  <a:lnTo>
                    <a:pt x="66954" y="668807"/>
                  </a:lnTo>
                  <a:lnTo>
                    <a:pt x="65392" y="668807"/>
                  </a:lnTo>
                  <a:lnTo>
                    <a:pt x="68084" y="668934"/>
                  </a:lnTo>
                  <a:close/>
                </a:path>
                <a:path w="985520" h="730885">
                  <a:moveTo>
                    <a:pt x="68580" y="688111"/>
                  </a:moveTo>
                  <a:lnTo>
                    <a:pt x="67157" y="688111"/>
                  </a:lnTo>
                  <a:lnTo>
                    <a:pt x="66294" y="688314"/>
                  </a:lnTo>
                  <a:lnTo>
                    <a:pt x="67894" y="688238"/>
                  </a:lnTo>
                  <a:lnTo>
                    <a:pt x="67691" y="688492"/>
                  </a:lnTo>
                  <a:lnTo>
                    <a:pt x="68287" y="688238"/>
                  </a:lnTo>
                  <a:lnTo>
                    <a:pt x="68580" y="688111"/>
                  </a:lnTo>
                  <a:close/>
                </a:path>
                <a:path w="985520" h="730885">
                  <a:moveTo>
                    <a:pt x="68580" y="653694"/>
                  </a:moveTo>
                  <a:lnTo>
                    <a:pt x="67157" y="653567"/>
                  </a:lnTo>
                  <a:lnTo>
                    <a:pt x="64109" y="653440"/>
                  </a:lnTo>
                  <a:lnTo>
                    <a:pt x="64274" y="653503"/>
                  </a:lnTo>
                  <a:lnTo>
                    <a:pt x="63080" y="653313"/>
                  </a:lnTo>
                  <a:lnTo>
                    <a:pt x="62534" y="653567"/>
                  </a:lnTo>
                  <a:lnTo>
                    <a:pt x="61112" y="653567"/>
                  </a:lnTo>
                  <a:lnTo>
                    <a:pt x="63271" y="653948"/>
                  </a:lnTo>
                  <a:lnTo>
                    <a:pt x="64554" y="653605"/>
                  </a:lnTo>
                  <a:lnTo>
                    <a:pt x="65138" y="653821"/>
                  </a:lnTo>
                  <a:lnTo>
                    <a:pt x="65633" y="654075"/>
                  </a:lnTo>
                  <a:lnTo>
                    <a:pt x="65189" y="654075"/>
                  </a:lnTo>
                  <a:lnTo>
                    <a:pt x="64744" y="654202"/>
                  </a:lnTo>
                  <a:lnTo>
                    <a:pt x="65633" y="654202"/>
                  </a:lnTo>
                  <a:lnTo>
                    <a:pt x="65773" y="654075"/>
                  </a:lnTo>
                  <a:lnTo>
                    <a:pt x="67157" y="654075"/>
                  </a:lnTo>
                  <a:lnTo>
                    <a:pt x="66713" y="653694"/>
                  </a:lnTo>
                  <a:lnTo>
                    <a:pt x="68580" y="653694"/>
                  </a:lnTo>
                  <a:close/>
                </a:path>
                <a:path w="985520" h="730885">
                  <a:moveTo>
                    <a:pt x="69418" y="691921"/>
                  </a:moveTo>
                  <a:lnTo>
                    <a:pt x="68821" y="691794"/>
                  </a:lnTo>
                  <a:lnTo>
                    <a:pt x="68529" y="691794"/>
                  </a:lnTo>
                  <a:lnTo>
                    <a:pt x="68681" y="691667"/>
                  </a:lnTo>
                  <a:lnTo>
                    <a:pt x="64846" y="691667"/>
                  </a:lnTo>
                  <a:lnTo>
                    <a:pt x="64008" y="691819"/>
                  </a:lnTo>
                  <a:lnTo>
                    <a:pt x="65633" y="691921"/>
                  </a:lnTo>
                  <a:lnTo>
                    <a:pt x="64985" y="692277"/>
                  </a:lnTo>
                  <a:lnTo>
                    <a:pt x="65532" y="692175"/>
                  </a:lnTo>
                  <a:lnTo>
                    <a:pt x="64846" y="692556"/>
                  </a:lnTo>
                  <a:lnTo>
                    <a:pt x="66268" y="692556"/>
                  </a:lnTo>
                  <a:lnTo>
                    <a:pt x="67398" y="692429"/>
                  </a:lnTo>
                  <a:lnTo>
                    <a:pt x="67894" y="692302"/>
                  </a:lnTo>
                  <a:lnTo>
                    <a:pt x="66560" y="692302"/>
                  </a:lnTo>
                  <a:lnTo>
                    <a:pt x="66167" y="692175"/>
                  </a:lnTo>
                  <a:lnTo>
                    <a:pt x="66370" y="691921"/>
                  </a:lnTo>
                  <a:lnTo>
                    <a:pt x="69316" y="692175"/>
                  </a:lnTo>
                  <a:lnTo>
                    <a:pt x="69418" y="691921"/>
                  </a:lnTo>
                  <a:close/>
                </a:path>
                <a:path w="985520" h="730885">
                  <a:moveTo>
                    <a:pt x="69418" y="688365"/>
                  </a:moveTo>
                  <a:lnTo>
                    <a:pt x="67691" y="688492"/>
                  </a:lnTo>
                  <a:lnTo>
                    <a:pt x="68922" y="688619"/>
                  </a:lnTo>
                  <a:lnTo>
                    <a:pt x="69418" y="688365"/>
                  </a:lnTo>
                  <a:close/>
                </a:path>
                <a:path w="985520" h="730885">
                  <a:moveTo>
                    <a:pt x="69418" y="686333"/>
                  </a:moveTo>
                  <a:lnTo>
                    <a:pt x="67792" y="686206"/>
                  </a:lnTo>
                  <a:lnTo>
                    <a:pt x="67411" y="686333"/>
                  </a:lnTo>
                  <a:lnTo>
                    <a:pt x="69418" y="686333"/>
                  </a:lnTo>
                  <a:close/>
                </a:path>
                <a:path w="985520" h="730885">
                  <a:moveTo>
                    <a:pt x="69418" y="681761"/>
                  </a:moveTo>
                  <a:lnTo>
                    <a:pt x="68084" y="681507"/>
                  </a:lnTo>
                  <a:lnTo>
                    <a:pt x="67170" y="681621"/>
                  </a:lnTo>
                  <a:lnTo>
                    <a:pt x="69316" y="682015"/>
                  </a:lnTo>
                  <a:lnTo>
                    <a:pt x="69418" y="681761"/>
                  </a:lnTo>
                  <a:close/>
                </a:path>
                <a:path w="985520" h="730885">
                  <a:moveTo>
                    <a:pt x="69469" y="656742"/>
                  </a:moveTo>
                  <a:lnTo>
                    <a:pt x="67843" y="656615"/>
                  </a:lnTo>
                  <a:lnTo>
                    <a:pt x="67843" y="656488"/>
                  </a:lnTo>
                  <a:lnTo>
                    <a:pt x="68681" y="656361"/>
                  </a:lnTo>
                  <a:lnTo>
                    <a:pt x="67551" y="656488"/>
                  </a:lnTo>
                  <a:lnTo>
                    <a:pt x="64744" y="656234"/>
                  </a:lnTo>
                  <a:lnTo>
                    <a:pt x="64897" y="656488"/>
                  </a:lnTo>
                  <a:lnTo>
                    <a:pt x="66522" y="656488"/>
                  </a:lnTo>
                  <a:lnTo>
                    <a:pt x="69024" y="656869"/>
                  </a:lnTo>
                  <a:lnTo>
                    <a:pt x="69469" y="656742"/>
                  </a:lnTo>
                  <a:close/>
                </a:path>
                <a:path w="985520" h="730885">
                  <a:moveTo>
                    <a:pt x="69469" y="654837"/>
                  </a:moveTo>
                  <a:lnTo>
                    <a:pt x="66421" y="654837"/>
                  </a:lnTo>
                  <a:lnTo>
                    <a:pt x="67119" y="655269"/>
                  </a:lnTo>
                  <a:lnTo>
                    <a:pt x="67945" y="655091"/>
                  </a:lnTo>
                  <a:lnTo>
                    <a:pt x="69469" y="654837"/>
                  </a:lnTo>
                  <a:close/>
                </a:path>
                <a:path w="985520" h="730885">
                  <a:moveTo>
                    <a:pt x="69570" y="674268"/>
                  </a:moveTo>
                  <a:lnTo>
                    <a:pt x="64947" y="674395"/>
                  </a:lnTo>
                  <a:lnTo>
                    <a:pt x="65532" y="674395"/>
                  </a:lnTo>
                  <a:lnTo>
                    <a:pt x="65532" y="674649"/>
                  </a:lnTo>
                  <a:lnTo>
                    <a:pt x="66916" y="674649"/>
                  </a:lnTo>
                  <a:lnTo>
                    <a:pt x="67945" y="674776"/>
                  </a:lnTo>
                  <a:lnTo>
                    <a:pt x="68630" y="674776"/>
                  </a:lnTo>
                  <a:lnTo>
                    <a:pt x="69570" y="674268"/>
                  </a:lnTo>
                  <a:close/>
                </a:path>
                <a:path w="985520" h="730885">
                  <a:moveTo>
                    <a:pt x="70205" y="694588"/>
                  </a:moveTo>
                  <a:lnTo>
                    <a:pt x="69176" y="693953"/>
                  </a:lnTo>
                  <a:lnTo>
                    <a:pt x="65481" y="694461"/>
                  </a:lnTo>
                  <a:lnTo>
                    <a:pt x="67843" y="694715"/>
                  </a:lnTo>
                  <a:lnTo>
                    <a:pt x="67945" y="694842"/>
                  </a:lnTo>
                  <a:lnTo>
                    <a:pt x="67005" y="694842"/>
                  </a:lnTo>
                  <a:lnTo>
                    <a:pt x="67157" y="694969"/>
                  </a:lnTo>
                  <a:lnTo>
                    <a:pt x="69075" y="694969"/>
                  </a:lnTo>
                  <a:lnTo>
                    <a:pt x="69570" y="694842"/>
                  </a:lnTo>
                  <a:lnTo>
                    <a:pt x="70205" y="694588"/>
                  </a:lnTo>
                  <a:close/>
                </a:path>
                <a:path w="985520" h="730885">
                  <a:moveTo>
                    <a:pt x="70307" y="689127"/>
                  </a:moveTo>
                  <a:lnTo>
                    <a:pt x="70205" y="689000"/>
                  </a:lnTo>
                  <a:lnTo>
                    <a:pt x="68630" y="688873"/>
                  </a:lnTo>
                  <a:lnTo>
                    <a:pt x="65570" y="689102"/>
                  </a:lnTo>
                  <a:lnTo>
                    <a:pt x="66954" y="689254"/>
                  </a:lnTo>
                  <a:lnTo>
                    <a:pt x="69469" y="689381"/>
                  </a:lnTo>
                  <a:lnTo>
                    <a:pt x="69265" y="689254"/>
                  </a:lnTo>
                  <a:lnTo>
                    <a:pt x="70307" y="689127"/>
                  </a:lnTo>
                  <a:close/>
                </a:path>
                <a:path w="985520" h="730885">
                  <a:moveTo>
                    <a:pt x="70396" y="664489"/>
                  </a:moveTo>
                  <a:lnTo>
                    <a:pt x="68072" y="664730"/>
                  </a:lnTo>
                  <a:lnTo>
                    <a:pt x="68478" y="664743"/>
                  </a:lnTo>
                  <a:lnTo>
                    <a:pt x="70396" y="664489"/>
                  </a:lnTo>
                  <a:close/>
                </a:path>
                <a:path w="985520" h="730885">
                  <a:moveTo>
                    <a:pt x="70548" y="682523"/>
                  </a:moveTo>
                  <a:lnTo>
                    <a:pt x="69469" y="682523"/>
                  </a:lnTo>
                  <a:lnTo>
                    <a:pt x="69265" y="682650"/>
                  </a:lnTo>
                  <a:lnTo>
                    <a:pt x="67792" y="682650"/>
                  </a:lnTo>
                  <a:lnTo>
                    <a:pt x="67157" y="682777"/>
                  </a:lnTo>
                  <a:lnTo>
                    <a:pt x="68529" y="683158"/>
                  </a:lnTo>
                  <a:lnTo>
                    <a:pt x="67297" y="683285"/>
                  </a:lnTo>
                  <a:lnTo>
                    <a:pt x="69469" y="683285"/>
                  </a:lnTo>
                  <a:lnTo>
                    <a:pt x="70104" y="683031"/>
                  </a:lnTo>
                  <a:lnTo>
                    <a:pt x="68389" y="683031"/>
                  </a:lnTo>
                  <a:lnTo>
                    <a:pt x="68732" y="682777"/>
                  </a:lnTo>
                  <a:lnTo>
                    <a:pt x="69519" y="682777"/>
                  </a:lnTo>
                  <a:lnTo>
                    <a:pt x="70548" y="682523"/>
                  </a:lnTo>
                  <a:close/>
                </a:path>
                <a:path w="985520" h="730885">
                  <a:moveTo>
                    <a:pt x="70942" y="697509"/>
                  </a:moveTo>
                  <a:lnTo>
                    <a:pt x="69862" y="697382"/>
                  </a:lnTo>
                  <a:lnTo>
                    <a:pt x="69075" y="697382"/>
                  </a:lnTo>
                  <a:lnTo>
                    <a:pt x="68681" y="697128"/>
                  </a:lnTo>
                  <a:lnTo>
                    <a:pt x="66319" y="697382"/>
                  </a:lnTo>
                  <a:lnTo>
                    <a:pt x="57861" y="697268"/>
                  </a:lnTo>
                  <a:lnTo>
                    <a:pt x="57861" y="708812"/>
                  </a:lnTo>
                  <a:lnTo>
                    <a:pt x="57175" y="708787"/>
                  </a:lnTo>
                  <a:lnTo>
                    <a:pt x="57175" y="711860"/>
                  </a:lnTo>
                  <a:lnTo>
                    <a:pt x="55651" y="711936"/>
                  </a:lnTo>
                  <a:lnTo>
                    <a:pt x="55651" y="712876"/>
                  </a:lnTo>
                  <a:lnTo>
                    <a:pt x="54571" y="713511"/>
                  </a:lnTo>
                  <a:lnTo>
                    <a:pt x="54025" y="714400"/>
                  </a:lnTo>
                  <a:lnTo>
                    <a:pt x="51079" y="714273"/>
                  </a:lnTo>
                  <a:lnTo>
                    <a:pt x="52997" y="714527"/>
                  </a:lnTo>
                  <a:lnTo>
                    <a:pt x="49314" y="714908"/>
                  </a:lnTo>
                  <a:lnTo>
                    <a:pt x="52603" y="715035"/>
                  </a:lnTo>
                  <a:lnTo>
                    <a:pt x="51917" y="715137"/>
                  </a:lnTo>
                  <a:lnTo>
                    <a:pt x="51917" y="717067"/>
                  </a:lnTo>
                  <a:lnTo>
                    <a:pt x="51473" y="717321"/>
                  </a:lnTo>
                  <a:lnTo>
                    <a:pt x="49009" y="717321"/>
                  </a:lnTo>
                  <a:lnTo>
                    <a:pt x="47294" y="717448"/>
                  </a:lnTo>
                  <a:lnTo>
                    <a:pt x="47447" y="717321"/>
                  </a:lnTo>
                  <a:lnTo>
                    <a:pt x="47142" y="717194"/>
                  </a:lnTo>
                  <a:lnTo>
                    <a:pt x="46558" y="717194"/>
                  </a:lnTo>
                  <a:lnTo>
                    <a:pt x="49847" y="717067"/>
                  </a:lnTo>
                  <a:lnTo>
                    <a:pt x="45262" y="716864"/>
                  </a:lnTo>
                  <a:lnTo>
                    <a:pt x="45262" y="720534"/>
                  </a:lnTo>
                  <a:lnTo>
                    <a:pt x="43014" y="720877"/>
                  </a:lnTo>
                  <a:lnTo>
                    <a:pt x="41770" y="720750"/>
                  </a:lnTo>
                  <a:lnTo>
                    <a:pt x="41351" y="720712"/>
                  </a:lnTo>
                  <a:lnTo>
                    <a:pt x="41351" y="722401"/>
                  </a:lnTo>
                  <a:lnTo>
                    <a:pt x="39547" y="722274"/>
                  </a:lnTo>
                  <a:lnTo>
                    <a:pt x="38201" y="722147"/>
                  </a:lnTo>
                  <a:lnTo>
                    <a:pt x="38938" y="722147"/>
                  </a:lnTo>
                  <a:lnTo>
                    <a:pt x="39090" y="722020"/>
                  </a:lnTo>
                  <a:lnTo>
                    <a:pt x="39725" y="722020"/>
                  </a:lnTo>
                  <a:lnTo>
                    <a:pt x="41351" y="722401"/>
                  </a:lnTo>
                  <a:lnTo>
                    <a:pt x="41351" y="720712"/>
                  </a:lnTo>
                  <a:lnTo>
                    <a:pt x="41008" y="720674"/>
                  </a:lnTo>
                  <a:lnTo>
                    <a:pt x="42494" y="720623"/>
                  </a:lnTo>
                  <a:lnTo>
                    <a:pt x="45262" y="720534"/>
                  </a:lnTo>
                  <a:lnTo>
                    <a:pt x="45262" y="716864"/>
                  </a:lnTo>
                  <a:lnTo>
                    <a:pt x="44399" y="716813"/>
                  </a:lnTo>
                  <a:lnTo>
                    <a:pt x="48082" y="716686"/>
                  </a:lnTo>
                  <a:lnTo>
                    <a:pt x="47345" y="716432"/>
                  </a:lnTo>
                  <a:lnTo>
                    <a:pt x="46850" y="716686"/>
                  </a:lnTo>
                  <a:lnTo>
                    <a:pt x="46329" y="716559"/>
                  </a:lnTo>
                  <a:lnTo>
                    <a:pt x="45821" y="716432"/>
                  </a:lnTo>
                  <a:lnTo>
                    <a:pt x="46558" y="716178"/>
                  </a:lnTo>
                  <a:lnTo>
                    <a:pt x="47879" y="716178"/>
                  </a:lnTo>
                  <a:lnTo>
                    <a:pt x="48082" y="715924"/>
                  </a:lnTo>
                  <a:lnTo>
                    <a:pt x="50533" y="716305"/>
                  </a:lnTo>
                  <a:lnTo>
                    <a:pt x="48031" y="716813"/>
                  </a:lnTo>
                  <a:lnTo>
                    <a:pt x="51917" y="717067"/>
                  </a:lnTo>
                  <a:lnTo>
                    <a:pt x="51917" y="715137"/>
                  </a:lnTo>
                  <a:lnTo>
                    <a:pt x="51777" y="715149"/>
                  </a:lnTo>
                  <a:lnTo>
                    <a:pt x="51739" y="715289"/>
                  </a:lnTo>
                  <a:lnTo>
                    <a:pt x="51866" y="715670"/>
                  </a:lnTo>
                  <a:lnTo>
                    <a:pt x="49364" y="715797"/>
                  </a:lnTo>
                  <a:lnTo>
                    <a:pt x="50584" y="715289"/>
                  </a:lnTo>
                  <a:lnTo>
                    <a:pt x="49314" y="715289"/>
                  </a:lnTo>
                  <a:lnTo>
                    <a:pt x="49314" y="715797"/>
                  </a:lnTo>
                  <a:lnTo>
                    <a:pt x="47294" y="715670"/>
                  </a:lnTo>
                  <a:lnTo>
                    <a:pt x="45770" y="715670"/>
                  </a:lnTo>
                  <a:lnTo>
                    <a:pt x="47256" y="715289"/>
                  </a:lnTo>
                  <a:lnTo>
                    <a:pt x="49314" y="715797"/>
                  </a:lnTo>
                  <a:lnTo>
                    <a:pt x="49314" y="715289"/>
                  </a:lnTo>
                  <a:lnTo>
                    <a:pt x="48755" y="715289"/>
                  </a:lnTo>
                  <a:lnTo>
                    <a:pt x="47498" y="715213"/>
                  </a:lnTo>
                  <a:lnTo>
                    <a:pt x="47637" y="715162"/>
                  </a:lnTo>
                  <a:lnTo>
                    <a:pt x="48031" y="715035"/>
                  </a:lnTo>
                  <a:lnTo>
                    <a:pt x="47739" y="714908"/>
                  </a:lnTo>
                  <a:lnTo>
                    <a:pt x="47104" y="715035"/>
                  </a:lnTo>
                  <a:lnTo>
                    <a:pt x="45770" y="715035"/>
                  </a:lnTo>
                  <a:lnTo>
                    <a:pt x="47142" y="714908"/>
                  </a:lnTo>
                  <a:lnTo>
                    <a:pt x="48641" y="714527"/>
                  </a:lnTo>
                  <a:lnTo>
                    <a:pt x="50152" y="714146"/>
                  </a:lnTo>
                  <a:lnTo>
                    <a:pt x="45770" y="714146"/>
                  </a:lnTo>
                  <a:lnTo>
                    <a:pt x="46062" y="714019"/>
                  </a:lnTo>
                  <a:lnTo>
                    <a:pt x="46355" y="713892"/>
                  </a:lnTo>
                  <a:lnTo>
                    <a:pt x="46951" y="713638"/>
                  </a:lnTo>
                  <a:lnTo>
                    <a:pt x="46710" y="713511"/>
                  </a:lnTo>
                  <a:lnTo>
                    <a:pt x="46215" y="713257"/>
                  </a:lnTo>
                  <a:lnTo>
                    <a:pt x="46482" y="713219"/>
                  </a:lnTo>
                  <a:lnTo>
                    <a:pt x="45872" y="713130"/>
                  </a:lnTo>
                  <a:lnTo>
                    <a:pt x="44983" y="713003"/>
                  </a:lnTo>
                  <a:lnTo>
                    <a:pt x="46583" y="712622"/>
                  </a:lnTo>
                  <a:lnTo>
                    <a:pt x="48082" y="712622"/>
                  </a:lnTo>
                  <a:lnTo>
                    <a:pt x="47536" y="712876"/>
                  </a:lnTo>
                  <a:lnTo>
                    <a:pt x="47002" y="713143"/>
                  </a:lnTo>
                  <a:lnTo>
                    <a:pt x="48031" y="713003"/>
                  </a:lnTo>
                  <a:lnTo>
                    <a:pt x="47955" y="712876"/>
                  </a:lnTo>
                  <a:lnTo>
                    <a:pt x="49606" y="712876"/>
                  </a:lnTo>
                  <a:lnTo>
                    <a:pt x="49606" y="712749"/>
                  </a:lnTo>
                  <a:lnTo>
                    <a:pt x="49606" y="712368"/>
                  </a:lnTo>
                  <a:lnTo>
                    <a:pt x="51866" y="712368"/>
                  </a:lnTo>
                  <a:lnTo>
                    <a:pt x="52235" y="712216"/>
                  </a:lnTo>
                  <a:lnTo>
                    <a:pt x="52476" y="712127"/>
                  </a:lnTo>
                  <a:lnTo>
                    <a:pt x="54127" y="712622"/>
                  </a:lnTo>
                  <a:lnTo>
                    <a:pt x="52311" y="712495"/>
                  </a:lnTo>
                  <a:lnTo>
                    <a:pt x="52501" y="712749"/>
                  </a:lnTo>
                  <a:lnTo>
                    <a:pt x="50342" y="712749"/>
                  </a:lnTo>
                  <a:lnTo>
                    <a:pt x="50888" y="713003"/>
                  </a:lnTo>
                  <a:lnTo>
                    <a:pt x="53835" y="712876"/>
                  </a:lnTo>
                  <a:lnTo>
                    <a:pt x="55651" y="712876"/>
                  </a:lnTo>
                  <a:lnTo>
                    <a:pt x="55651" y="711936"/>
                  </a:lnTo>
                  <a:lnTo>
                    <a:pt x="52578" y="712076"/>
                  </a:lnTo>
                  <a:lnTo>
                    <a:pt x="52806" y="711987"/>
                  </a:lnTo>
                  <a:lnTo>
                    <a:pt x="54419" y="711860"/>
                  </a:lnTo>
                  <a:lnTo>
                    <a:pt x="55702" y="711606"/>
                  </a:lnTo>
                  <a:lnTo>
                    <a:pt x="57175" y="711860"/>
                  </a:lnTo>
                  <a:lnTo>
                    <a:pt x="57175" y="708787"/>
                  </a:lnTo>
                  <a:lnTo>
                    <a:pt x="56591" y="708761"/>
                  </a:lnTo>
                  <a:lnTo>
                    <a:pt x="56591" y="709701"/>
                  </a:lnTo>
                  <a:lnTo>
                    <a:pt x="56438" y="710463"/>
                  </a:lnTo>
                  <a:lnTo>
                    <a:pt x="56286" y="710463"/>
                  </a:lnTo>
                  <a:lnTo>
                    <a:pt x="56286" y="710844"/>
                  </a:lnTo>
                  <a:lnTo>
                    <a:pt x="54025" y="710920"/>
                  </a:lnTo>
                  <a:lnTo>
                    <a:pt x="54178" y="710717"/>
                  </a:lnTo>
                  <a:lnTo>
                    <a:pt x="56286" y="710844"/>
                  </a:lnTo>
                  <a:lnTo>
                    <a:pt x="56286" y="710463"/>
                  </a:lnTo>
                  <a:lnTo>
                    <a:pt x="54864" y="710463"/>
                  </a:lnTo>
                  <a:lnTo>
                    <a:pt x="54940" y="710336"/>
                  </a:lnTo>
                  <a:lnTo>
                    <a:pt x="54914" y="710082"/>
                  </a:lnTo>
                  <a:lnTo>
                    <a:pt x="53441" y="710082"/>
                  </a:lnTo>
                  <a:lnTo>
                    <a:pt x="52895" y="710336"/>
                  </a:lnTo>
                  <a:lnTo>
                    <a:pt x="52666" y="710603"/>
                  </a:lnTo>
                  <a:lnTo>
                    <a:pt x="53771" y="710920"/>
                  </a:lnTo>
                  <a:lnTo>
                    <a:pt x="52832" y="710946"/>
                  </a:lnTo>
                  <a:lnTo>
                    <a:pt x="53289" y="710844"/>
                  </a:lnTo>
                  <a:lnTo>
                    <a:pt x="50444" y="710971"/>
                  </a:lnTo>
                  <a:lnTo>
                    <a:pt x="51092" y="711352"/>
                  </a:lnTo>
                  <a:lnTo>
                    <a:pt x="52412" y="711047"/>
                  </a:lnTo>
                  <a:lnTo>
                    <a:pt x="53441" y="711352"/>
                  </a:lnTo>
                  <a:lnTo>
                    <a:pt x="50533" y="711479"/>
                  </a:lnTo>
                  <a:lnTo>
                    <a:pt x="51092" y="711352"/>
                  </a:lnTo>
                  <a:lnTo>
                    <a:pt x="49110" y="711352"/>
                  </a:lnTo>
                  <a:lnTo>
                    <a:pt x="50888" y="711606"/>
                  </a:lnTo>
                  <a:lnTo>
                    <a:pt x="54178" y="711606"/>
                  </a:lnTo>
                  <a:lnTo>
                    <a:pt x="54025" y="711860"/>
                  </a:lnTo>
                  <a:lnTo>
                    <a:pt x="50050" y="711733"/>
                  </a:lnTo>
                  <a:lnTo>
                    <a:pt x="50342" y="712114"/>
                  </a:lnTo>
                  <a:lnTo>
                    <a:pt x="50101" y="712114"/>
                  </a:lnTo>
                  <a:lnTo>
                    <a:pt x="49453" y="712114"/>
                  </a:lnTo>
                  <a:lnTo>
                    <a:pt x="49453" y="712368"/>
                  </a:lnTo>
                  <a:lnTo>
                    <a:pt x="47650" y="712368"/>
                  </a:lnTo>
                  <a:lnTo>
                    <a:pt x="48183" y="712241"/>
                  </a:lnTo>
                  <a:lnTo>
                    <a:pt x="47561" y="712050"/>
                  </a:lnTo>
                  <a:lnTo>
                    <a:pt x="48501" y="712127"/>
                  </a:lnTo>
                  <a:lnTo>
                    <a:pt x="49453" y="712368"/>
                  </a:lnTo>
                  <a:lnTo>
                    <a:pt x="49453" y="712114"/>
                  </a:lnTo>
                  <a:lnTo>
                    <a:pt x="48818" y="712114"/>
                  </a:lnTo>
                  <a:lnTo>
                    <a:pt x="47447" y="712025"/>
                  </a:lnTo>
                  <a:lnTo>
                    <a:pt x="46863" y="711847"/>
                  </a:lnTo>
                  <a:lnTo>
                    <a:pt x="48844" y="712012"/>
                  </a:lnTo>
                  <a:lnTo>
                    <a:pt x="48818" y="711847"/>
                  </a:lnTo>
                  <a:lnTo>
                    <a:pt x="48082" y="711606"/>
                  </a:lnTo>
                  <a:lnTo>
                    <a:pt x="46355" y="711695"/>
                  </a:lnTo>
                  <a:lnTo>
                    <a:pt x="44399" y="711098"/>
                  </a:lnTo>
                  <a:lnTo>
                    <a:pt x="47307" y="710590"/>
                  </a:lnTo>
                  <a:lnTo>
                    <a:pt x="48031" y="710463"/>
                  </a:lnTo>
                  <a:lnTo>
                    <a:pt x="47840" y="710209"/>
                  </a:lnTo>
                  <a:lnTo>
                    <a:pt x="46164" y="710336"/>
                  </a:lnTo>
                  <a:lnTo>
                    <a:pt x="44983" y="710336"/>
                  </a:lnTo>
                  <a:lnTo>
                    <a:pt x="45377" y="710082"/>
                  </a:lnTo>
                  <a:lnTo>
                    <a:pt x="45961" y="709701"/>
                  </a:lnTo>
                  <a:lnTo>
                    <a:pt x="44983" y="709701"/>
                  </a:lnTo>
                  <a:lnTo>
                    <a:pt x="44983" y="709574"/>
                  </a:lnTo>
                  <a:lnTo>
                    <a:pt x="44983" y="709447"/>
                  </a:lnTo>
                  <a:lnTo>
                    <a:pt x="46316" y="709320"/>
                  </a:lnTo>
                  <a:lnTo>
                    <a:pt x="45770" y="709066"/>
                  </a:lnTo>
                  <a:lnTo>
                    <a:pt x="48818" y="709066"/>
                  </a:lnTo>
                  <a:lnTo>
                    <a:pt x="48717" y="708685"/>
                  </a:lnTo>
                  <a:lnTo>
                    <a:pt x="45961" y="708812"/>
                  </a:lnTo>
                  <a:lnTo>
                    <a:pt x="44983" y="708685"/>
                  </a:lnTo>
                  <a:lnTo>
                    <a:pt x="45758" y="708304"/>
                  </a:lnTo>
                  <a:lnTo>
                    <a:pt x="44246" y="708177"/>
                  </a:lnTo>
                  <a:lnTo>
                    <a:pt x="45427" y="707923"/>
                  </a:lnTo>
                  <a:lnTo>
                    <a:pt x="45669" y="707796"/>
                  </a:lnTo>
                  <a:lnTo>
                    <a:pt x="46164" y="707542"/>
                  </a:lnTo>
                  <a:lnTo>
                    <a:pt x="44983" y="707161"/>
                  </a:lnTo>
                  <a:lnTo>
                    <a:pt x="45427" y="707097"/>
                  </a:lnTo>
                  <a:lnTo>
                    <a:pt x="45212" y="706780"/>
                  </a:lnTo>
                  <a:lnTo>
                    <a:pt x="45034" y="706526"/>
                  </a:lnTo>
                  <a:lnTo>
                    <a:pt x="47586" y="707034"/>
                  </a:lnTo>
                  <a:lnTo>
                    <a:pt x="46634" y="706526"/>
                  </a:lnTo>
                  <a:lnTo>
                    <a:pt x="46164" y="706272"/>
                  </a:lnTo>
                  <a:lnTo>
                    <a:pt x="44272" y="706145"/>
                  </a:lnTo>
                  <a:lnTo>
                    <a:pt x="44348" y="706018"/>
                  </a:lnTo>
                  <a:lnTo>
                    <a:pt x="44437" y="705891"/>
                  </a:lnTo>
                  <a:lnTo>
                    <a:pt x="47396" y="706018"/>
                  </a:lnTo>
                  <a:lnTo>
                    <a:pt x="47574" y="706069"/>
                  </a:lnTo>
                  <a:lnTo>
                    <a:pt x="50050" y="706018"/>
                  </a:lnTo>
                  <a:lnTo>
                    <a:pt x="51765" y="706653"/>
                  </a:lnTo>
                  <a:lnTo>
                    <a:pt x="50355" y="707275"/>
                  </a:lnTo>
                  <a:lnTo>
                    <a:pt x="54330" y="707034"/>
                  </a:lnTo>
                  <a:lnTo>
                    <a:pt x="51473" y="707542"/>
                  </a:lnTo>
                  <a:lnTo>
                    <a:pt x="51816" y="707656"/>
                  </a:lnTo>
                  <a:lnTo>
                    <a:pt x="52171" y="707656"/>
                  </a:lnTo>
                  <a:lnTo>
                    <a:pt x="52044" y="707644"/>
                  </a:lnTo>
                  <a:lnTo>
                    <a:pt x="54914" y="707415"/>
                  </a:lnTo>
                  <a:lnTo>
                    <a:pt x="54127" y="707923"/>
                  </a:lnTo>
                  <a:lnTo>
                    <a:pt x="52260" y="707669"/>
                  </a:lnTo>
                  <a:lnTo>
                    <a:pt x="51866" y="707669"/>
                  </a:lnTo>
                  <a:lnTo>
                    <a:pt x="51663" y="707669"/>
                  </a:lnTo>
                  <a:lnTo>
                    <a:pt x="51600" y="707796"/>
                  </a:lnTo>
                  <a:lnTo>
                    <a:pt x="51866" y="708050"/>
                  </a:lnTo>
                  <a:lnTo>
                    <a:pt x="50736" y="708050"/>
                  </a:lnTo>
                  <a:lnTo>
                    <a:pt x="49949" y="707923"/>
                  </a:lnTo>
                  <a:lnTo>
                    <a:pt x="48818" y="707923"/>
                  </a:lnTo>
                  <a:lnTo>
                    <a:pt x="48323" y="708304"/>
                  </a:lnTo>
                  <a:lnTo>
                    <a:pt x="51714" y="708177"/>
                  </a:lnTo>
                  <a:lnTo>
                    <a:pt x="51130" y="708685"/>
                  </a:lnTo>
                  <a:lnTo>
                    <a:pt x="49568" y="708787"/>
                  </a:lnTo>
                  <a:lnTo>
                    <a:pt x="50241" y="708939"/>
                  </a:lnTo>
                  <a:lnTo>
                    <a:pt x="51079" y="709193"/>
                  </a:lnTo>
                  <a:lnTo>
                    <a:pt x="53390" y="709447"/>
                  </a:lnTo>
                  <a:lnTo>
                    <a:pt x="51968" y="709574"/>
                  </a:lnTo>
                  <a:lnTo>
                    <a:pt x="49657" y="709447"/>
                  </a:lnTo>
                  <a:lnTo>
                    <a:pt x="51130" y="710082"/>
                  </a:lnTo>
                  <a:lnTo>
                    <a:pt x="52654" y="710082"/>
                  </a:lnTo>
                  <a:lnTo>
                    <a:pt x="52158" y="709828"/>
                  </a:lnTo>
                  <a:lnTo>
                    <a:pt x="56591" y="709701"/>
                  </a:lnTo>
                  <a:lnTo>
                    <a:pt x="56591" y="708761"/>
                  </a:lnTo>
                  <a:lnTo>
                    <a:pt x="55016" y="708685"/>
                  </a:lnTo>
                  <a:lnTo>
                    <a:pt x="54965" y="709066"/>
                  </a:lnTo>
                  <a:lnTo>
                    <a:pt x="54229" y="708812"/>
                  </a:lnTo>
                  <a:lnTo>
                    <a:pt x="52158" y="708685"/>
                  </a:lnTo>
                  <a:lnTo>
                    <a:pt x="52654" y="708177"/>
                  </a:lnTo>
                  <a:lnTo>
                    <a:pt x="56337" y="708177"/>
                  </a:lnTo>
                  <a:lnTo>
                    <a:pt x="57226" y="708304"/>
                  </a:lnTo>
                  <a:lnTo>
                    <a:pt x="57861" y="708812"/>
                  </a:lnTo>
                  <a:lnTo>
                    <a:pt x="57861" y="697268"/>
                  </a:lnTo>
                  <a:lnTo>
                    <a:pt x="57518" y="697255"/>
                  </a:lnTo>
                  <a:lnTo>
                    <a:pt x="60274" y="696747"/>
                  </a:lnTo>
                  <a:lnTo>
                    <a:pt x="59829" y="697001"/>
                  </a:lnTo>
                  <a:lnTo>
                    <a:pt x="60566" y="697128"/>
                  </a:lnTo>
                  <a:lnTo>
                    <a:pt x="62585" y="697001"/>
                  </a:lnTo>
                  <a:lnTo>
                    <a:pt x="62712" y="696747"/>
                  </a:lnTo>
                  <a:lnTo>
                    <a:pt x="62776" y="696620"/>
                  </a:lnTo>
                  <a:lnTo>
                    <a:pt x="61163" y="696493"/>
                  </a:lnTo>
                  <a:lnTo>
                    <a:pt x="61087" y="696239"/>
                  </a:lnTo>
                  <a:lnTo>
                    <a:pt x="61061" y="696112"/>
                  </a:lnTo>
                  <a:lnTo>
                    <a:pt x="63474" y="696112"/>
                  </a:lnTo>
                  <a:lnTo>
                    <a:pt x="63715" y="696366"/>
                  </a:lnTo>
                  <a:lnTo>
                    <a:pt x="66370" y="696239"/>
                  </a:lnTo>
                  <a:lnTo>
                    <a:pt x="66522" y="696112"/>
                  </a:lnTo>
                  <a:lnTo>
                    <a:pt x="67894" y="696112"/>
                  </a:lnTo>
                  <a:lnTo>
                    <a:pt x="67741" y="695985"/>
                  </a:lnTo>
                  <a:lnTo>
                    <a:pt x="67449" y="695731"/>
                  </a:lnTo>
                  <a:lnTo>
                    <a:pt x="66154" y="695731"/>
                  </a:lnTo>
                  <a:lnTo>
                    <a:pt x="65633" y="695985"/>
                  </a:lnTo>
                  <a:lnTo>
                    <a:pt x="61849" y="695985"/>
                  </a:lnTo>
                  <a:lnTo>
                    <a:pt x="61696" y="695731"/>
                  </a:lnTo>
                  <a:lnTo>
                    <a:pt x="60325" y="695223"/>
                  </a:lnTo>
                  <a:lnTo>
                    <a:pt x="59982" y="695096"/>
                  </a:lnTo>
                  <a:lnTo>
                    <a:pt x="61112" y="695096"/>
                  </a:lnTo>
                  <a:lnTo>
                    <a:pt x="61988" y="695223"/>
                  </a:lnTo>
                  <a:lnTo>
                    <a:pt x="62484" y="695477"/>
                  </a:lnTo>
                  <a:lnTo>
                    <a:pt x="62687" y="695477"/>
                  </a:lnTo>
                  <a:lnTo>
                    <a:pt x="64897" y="695350"/>
                  </a:lnTo>
                  <a:lnTo>
                    <a:pt x="64579" y="695096"/>
                  </a:lnTo>
                  <a:lnTo>
                    <a:pt x="64249" y="694842"/>
                  </a:lnTo>
                  <a:lnTo>
                    <a:pt x="61506" y="694715"/>
                  </a:lnTo>
                  <a:lnTo>
                    <a:pt x="60325" y="694334"/>
                  </a:lnTo>
                  <a:lnTo>
                    <a:pt x="61010" y="693826"/>
                  </a:lnTo>
                  <a:lnTo>
                    <a:pt x="60769" y="693318"/>
                  </a:lnTo>
                  <a:lnTo>
                    <a:pt x="60528" y="692810"/>
                  </a:lnTo>
                  <a:lnTo>
                    <a:pt x="60464" y="692683"/>
                  </a:lnTo>
                  <a:lnTo>
                    <a:pt x="64109" y="692810"/>
                  </a:lnTo>
                  <a:lnTo>
                    <a:pt x="63779" y="692683"/>
                  </a:lnTo>
                  <a:lnTo>
                    <a:pt x="63449" y="692556"/>
                  </a:lnTo>
                  <a:lnTo>
                    <a:pt x="63119" y="692429"/>
                  </a:lnTo>
                  <a:lnTo>
                    <a:pt x="63030" y="692556"/>
                  </a:lnTo>
                  <a:lnTo>
                    <a:pt x="62585" y="692175"/>
                  </a:lnTo>
                  <a:lnTo>
                    <a:pt x="64947" y="692302"/>
                  </a:lnTo>
                  <a:lnTo>
                    <a:pt x="64681" y="692175"/>
                  </a:lnTo>
                  <a:lnTo>
                    <a:pt x="64325" y="692048"/>
                  </a:lnTo>
                  <a:lnTo>
                    <a:pt x="63817" y="691870"/>
                  </a:lnTo>
                  <a:lnTo>
                    <a:pt x="63614" y="691921"/>
                  </a:lnTo>
                  <a:lnTo>
                    <a:pt x="62585" y="692048"/>
                  </a:lnTo>
                  <a:lnTo>
                    <a:pt x="62585" y="691921"/>
                  </a:lnTo>
                  <a:lnTo>
                    <a:pt x="61849" y="691921"/>
                  </a:lnTo>
                  <a:lnTo>
                    <a:pt x="63169" y="691794"/>
                  </a:lnTo>
                  <a:lnTo>
                    <a:pt x="61747" y="691286"/>
                  </a:lnTo>
                  <a:lnTo>
                    <a:pt x="63373" y="691286"/>
                  </a:lnTo>
                  <a:lnTo>
                    <a:pt x="63119" y="691413"/>
                  </a:lnTo>
                  <a:lnTo>
                    <a:pt x="64401" y="691540"/>
                  </a:lnTo>
                  <a:lnTo>
                    <a:pt x="64897" y="691413"/>
                  </a:lnTo>
                  <a:lnTo>
                    <a:pt x="64503" y="691413"/>
                  </a:lnTo>
                  <a:lnTo>
                    <a:pt x="64236" y="691286"/>
                  </a:lnTo>
                  <a:lnTo>
                    <a:pt x="63982" y="691159"/>
                  </a:lnTo>
                  <a:lnTo>
                    <a:pt x="56489" y="691159"/>
                  </a:lnTo>
                  <a:lnTo>
                    <a:pt x="56489" y="704240"/>
                  </a:lnTo>
                  <a:lnTo>
                    <a:pt x="54724" y="704316"/>
                  </a:lnTo>
                  <a:lnTo>
                    <a:pt x="54724" y="705637"/>
                  </a:lnTo>
                  <a:lnTo>
                    <a:pt x="53682" y="705510"/>
                  </a:lnTo>
                  <a:lnTo>
                    <a:pt x="52654" y="705383"/>
                  </a:lnTo>
                  <a:lnTo>
                    <a:pt x="52654" y="705256"/>
                  </a:lnTo>
                  <a:lnTo>
                    <a:pt x="51968" y="705256"/>
                  </a:lnTo>
                  <a:lnTo>
                    <a:pt x="51130" y="705510"/>
                  </a:lnTo>
                  <a:lnTo>
                    <a:pt x="50292" y="705510"/>
                  </a:lnTo>
                  <a:lnTo>
                    <a:pt x="50888" y="705383"/>
                  </a:lnTo>
                  <a:lnTo>
                    <a:pt x="50698" y="705256"/>
                  </a:lnTo>
                  <a:lnTo>
                    <a:pt x="50431" y="705065"/>
                  </a:lnTo>
                  <a:lnTo>
                    <a:pt x="51282" y="705129"/>
                  </a:lnTo>
                  <a:lnTo>
                    <a:pt x="54178" y="705256"/>
                  </a:lnTo>
                  <a:lnTo>
                    <a:pt x="54724" y="705637"/>
                  </a:lnTo>
                  <a:lnTo>
                    <a:pt x="54724" y="704316"/>
                  </a:lnTo>
                  <a:lnTo>
                    <a:pt x="53340" y="704367"/>
                  </a:lnTo>
                  <a:lnTo>
                    <a:pt x="53733" y="704240"/>
                  </a:lnTo>
                  <a:lnTo>
                    <a:pt x="51130" y="703859"/>
                  </a:lnTo>
                  <a:lnTo>
                    <a:pt x="51739" y="703732"/>
                  </a:lnTo>
                  <a:lnTo>
                    <a:pt x="52946" y="703478"/>
                  </a:lnTo>
                  <a:lnTo>
                    <a:pt x="55359" y="704113"/>
                  </a:lnTo>
                  <a:lnTo>
                    <a:pt x="56489" y="704240"/>
                  </a:lnTo>
                  <a:lnTo>
                    <a:pt x="56489" y="691159"/>
                  </a:lnTo>
                  <a:lnTo>
                    <a:pt x="55994" y="691159"/>
                  </a:lnTo>
                  <a:lnTo>
                    <a:pt x="55994" y="701192"/>
                  </a:lnTo>
                  <a:lnTo>
                    <a:pt x="52857" y="701192"/>
                  </a:lnTo>
                  <a:lnTo>
                    <a:pt x="53047" y="701065"/>
                  </a:lnTo>
                  <a:lnTo>
                    <a:pt x="54178" y="701065"/>
                  </a:lnTo>
                  <a:lnTo>
                    <a:pt x="51968" y="700938"/>
                  </a:lnTo>
                  <a:lnTo>
                    <a:pt x="51981" y="701192"/>
                  </a:lnTo>
                  <a:lnTo>
                    <a:pt x="52311" y="701573"/>
                  </a:lnTo>
                  <a:lnTo>
                    <a:pt x="52552" y="701408"/>
                  </a:lnTo>
                  <a:lnTo>
                    <a:pt x="52768" y="701255"/>
                  </a:lnTo>
                  <a:lnTo>
                    <a:pt x="52679" y="701446"/>
                  </a:lnTo>
                  <a:lnTo>
                    <a:pt x="53441" y="701700"/>
                  </a:lnTo>
                  <a:lnTo>
                    <a:pt x="49314" y="701573"/>
                  </a:lnTo>
                  <a:lnTo>
                    <a:pt x="53733" y="701954"/>
                  </a:lnTo>
                  <a:lnTo>
                    <a:pt x="51917" y="701903"/>
                  </a:lnTo>
                  <a:lnTo>
                    <a:pt x="51917" y="703097"/>
                  </a:lnTo>
                  <a:lnTo>
                    <a:pt x="49568" y="703453"/>
                  </a:lnTo>
                  <a:lnTo>
                    <a:pt x="50393" y="703732"/>
                  </a:lnTo>
                  <a:lnTo>
                    <a:pt x="49060" y="703478"/>
                  </a:lnTo>
                  <a:lnTo>
                    <a:pt x="48183" y="703859"/>
                  </a:lnTo>
                  <a:lnTo>
                    <a:pt x="46558" y="703986"/>
                  </a:lnTo>
                  <a:lnTo>
                    <a:pt x="46850" y="704113"/>
                  </a:lnTo>
                  <a:lnTo>
                    <a:pt x="49657" y="704113"/>
                  </a:lnTo>
                  <a:lnTo>
                    <a:pt x="49453" y="704240"/>
                  </a:lnTo>
                  <a:lnTo>
                    <a:pt x="48323" y="704367"/>
                  </a:lnTo>
                  <a:lnTo>
                    <a:pt x="48069" y="704354"/>
                  </a:lnTo>
                  <a:lnTo>
                    <a:pt x="48577" y="704748"/>
                  </a:lnTo>
                  <a:lnTo>
                    <a:pt x="51130" y="704494"/>
                  </a:lnTo>
                  <a:lnTo>
                    <a:pt x="49606" y="705002"/>
                  </a:lnTo>
                  <a:lnTo>
                    <a:pt x="49987" y="705027"/>
                  </a:lnTo>
                  <a:lnTo>
                    <a:pt x="47294" y="705256"/>
                  </a:lnTo>
                  <a:lnTo>
                    <a:pt x="43116" y="705002"/>
                  </a:lnTo>
                  <a:lnTo>
                    <a:pt x="43510" y="704367"/>
                  </a:lnTo>
                  <a:lnTo>
                    <a:pt x="46951" y="704265"/>
                  </a:lnTo>
                  <a:lnTo>
                    <a:pt x="46558" y="704240"/>
                  </a:lnTo>
                  <a:lnTo>
                    <a:pt x="45923" y="703859"/>
                  </a:lnTo>
                  <a:lnTo>
                    <a:pt x="45885" y="703732"/>
                  </a:lnTo>
                  <a:lnTo>
                    <a:pt x="45847" y="703605"/>
                  </a:lnTo>
                  <a:lnTo>
                    <a:pt x="45821" y="703478"/>
                  </a:lnTo>
                  <a:lnTo>
                    <a:pt x="45491" y="703503"/>
                  </a:lnTo>
                  <a:lnTo>
                    <a:pt x="45821" y="703351"/>
                  </a:lnTo>
                  <a:lnTo>
                    <a:pt x="44196" y="703224"/>
                  </a:lnTo>
                  <a:lnTo>
                    <a:pt x="43611" y="703351"/>
                  </a:lnTo>
                  <a:lnTo>
                    <a:pt x="42087" y="703351"/>
                  </a:lnTo>
                  <a:lnTo>
                    <a:pt x="44780" y="703567"/>
                  </a:lnTo>
                  <a:lnTo>
                    <a:pt x="42773" y="703732"/>
                  </a:lnTo>
                  <a:lnTo>
                    <a:pt x="42545" y="703605"/>
                  </a:lnTo>
                  <a:lnTo>
                    <a:pt x="42087" y="703351"/>
                  </a:lnTo>
                  <a:lnTo>
                    <a:pt x="41986" y="713511"/>
                  </a:lnTo>
                  <a:lnTo>
                    <a:pt x="41046" y="713511"/>
                  </a:lnTo>
                  <a:lnTo>
                    <a:pt x="41046" y="716559"/>
                  </a:lnTo>
                  <a:lnTo>
                    <a:pt x="38392" y="716432"/>
                  </a:lnTo>
                  <a:lnTo>
                    <a:pt x="38938" y="716686"/>
                  </a:lnTo>
                  <a:lnTo>
                    <a:pt x="37020" y="716559"/>
                  </a:lnTo>
                  <a:lnTo>
                    <a:pt x="39865" y="716178"/>
                  </a:lnTo>
                  <a:lnTo>
                    <a:pt x="40462" y="716178"/>
                  </a:lnTo>
                  <a:lnTo>
                    <a:pt x="41046" y="716559"/>
                  </a:lnTo>
                  <a:lnTo>
                    <a:pt x="41046" y="713511"/>
                  </a:lnTo>
                  <a:lnTo>
                    <a:pt x="39319" y="713511"/>
                  </a:lnTo>
                  <a:lnTo>
                    <a:pt x="39319" y="716089"/>
                  </a:lnTo>
                  <a:lnTo>
                    <a:pt x="38201" y="715924"/>
                  </a:lnTo>
                  <a:lnTo>
                    <a:pt x="39179" y="715924"/>
                  </a:lnTo>
                  <a:lnTo>
                    <a:pt x="39319" y="716089"/>
                  </a:lnTo>
                  <a:lnTo>
                    <a:pt x="39319" y="713511"/>
                  </a:lnTo>
                  <a:lnTo>
                    <a:pt x="38887" y="713511"/>
                  </a:lnTo>
                  <a:lnTo>
                    <a:pt x="38442" y="713384"/>
                  </a:lnTo>
                  <a:lnTo>
                    <a:pt x="37566" y="713130"/>
                  </a:lnTo>
                  <a:lnTo>
                    <a:pt x="34366" y="713384"/>
                  </a:lnTo>
                  <a:lnTo>
                    <a:pt x="34213" y="713257"/>
                  </a:lnTo>
                  <a:lnTo>
                    <a:pt x="35102" y="713257"/>
                  </a:lnTo>
                  <a:lnTo>
                    <a:pt x="41109" y="712812"/>
                  </a:lnTo>
                  <a:lnTo>
                    <a:pt x="39674" y="713003"/>
                  </a:lnTo>
                  <a:lnTo>
                    <a:pt x="38938" y="713130"/>
                  </a:lnTo>
                  <a:lnTo>
                    <a:pt x="39128" y="713257"/>
                  </a:lnTo>
                  <a:lnTo>
                    <a:pt x="41249" y="713257"/>
                  </a:lnTo>
                  <a:lnTo>
                    <a:pt x="41249" y="713130"/>
                  </a:lnTo>
                  <a:lnTo>
                    <a:pt x="41884" y="713130"/>
                  </a:lnTo>
                  <a:lnTo>
                    <a:pt x="41986" y="713511"/>
                  </a:lnTo>
                  <a:lnTo>
                    <a:pt x="41986" y="703351"/>
                  </a:lnTo>
                  <a:lnTo>
                    <a:pt x="41744" y="703351"/>
                  </a:lnTo>
                  <a:lnTo>
                    <a:pt x="44437" y="702970"/>
                  </a:lnTo>
                  <a:lnTo>
                    <a:pt x="41249" y="702970"/>
                  </a:lnTo>
                  <a:lnTo>
                    <a:pt x="44348" y="702462"/>
                  </a:lnTo>
                  <a:lnTo>
                    <a:pt x="48183" y="702716"/>
                  </a:lnTo>
                  <a:lnTo>
                    <a:pt x="51917" y="703097"/>
                  </a:lnTo>
                  <a:lnTo>
                    <a:pt x="51917" y="701903"/>
                  </a:lnTo>
                  <a:lnTo>
                    <a:pt x="49657" y="701827"/>
                  </a:lnTo>
                  <a:lnTo>
                    <a:pt x="51079" y="702081"/>
                  </a:lnTo>
                  <a:lnTo>
                    <a:pt x="49733" y="702208"/>
                  </a:lnTo>
                  <a:lnTo>
                    <a:pt x="49657" y="702462"/>
                  </a:lnTo>
                  <a:lnTo>
                    <a:pt x="48082" y="702462"/>
                  </a:lnTo>
                  <a:lnTo>
                    <a:pt x="48133" y="702208"/>
                  </a:lnTo>
                  <a:lnTo>
                    <a:pt x="46558" y="702081"/>
                  </a:lnTo>
                  <a:lnTo>
                    <a:pt x="44196" y="701954"/>
                  </a:lnTo>
                  <a:lnTo>
                    <a:pt x="48272" y="701954"/>
                  </a:lnTo>
                  <a:lnTo>
                    <a:pt x="47053" y="701827"/>
                  </a:lnTo>
                  <a:lnTo>
                    <a:pt x="45821" y="701700"/>
                  </a:lnTo>
                  <a:lnTo>
                    <a:pt x="46507" y="701573"/>
                  </a:lnTo>
                  <a:lnTo>
                    <a:pt x="46875" y="701573"/>
                  </a:lnTo>
                  <a:lnTo>
                    <a:pt x="47282" y="701687"/>
                  </a:lnTo>
                  <a:lnTo>
                    <a:pt x="48869" y="701573"/>
                  </a:lnTo>
                  <a:lnTo>
                    <a:pt x="47307" y="701497"/>
                  </a:lnTo>
                  <a:lnTo>
                    <a:pt x="46405" y="701446"/>
                  </a:lnTo>
                  <a:lnTo>
                    <a:pt x="47193" y="701484"/>
                  </a:lnTo>
                  <a:lnTo>
                    <a:pt x="50393" y="701319"/>
                  </a:lnTo>
                  <a:lnTo>
                    <a:pt x="50114" y="701065"/>
                  </a:lnTo>
                  <a:lnTo>
                    <a:pt x="49707" y="700684"/>
                  </a:lnTo>
                  <a:lnTo>
                    <a:pt x="46316" y="701065"/>
                  </a:lnTo>
                  <a:lnTo>
                    <a:pt x="45872" y="700608"/>
                  </a:lnTo>
                  <a:lnTo>
                    <a:pt x="45948" y="701281"/>
                  </a:lnTo>
                  <a:lnTo>
                    <a:pt x="46113" y="701319"/>
                  </a:lnTo>
                  <a:lnTo>
                    <a:pt x="45872" y="701281"/>
                  </a:lnTo>
                  <a:lnTo>
                    <a:pt x="45821" y="701573"/>
                  </a:lnTo>
                  <a:lnTo>
                    <a:pt x="43599" y="701281"/>
                  </a:lnTo>
                  <a:lnTo>
                    <a:pt x="44945" y="701306"/>
                  </a:lnTo>
                  <a:lnTo>
                    <a:pt x="45821" y="701319"/>
                  </a:lnTo>
                  <a:lnTo>
                    <a:pt x="45466" y="701192"/>
                  </a:lnTo>
                  <a:lnTo>
                    <a:pt x="44805" y="701065"/>
                  </a:lnTo>
                  <a:lnTo>
                    <a:pt x="43510" y="700811"/>
                  </a:lnTo>
                  <a:lnTo>
                    <a:pt x="45821" y="700557"/>
                  </a:lnTo>
                  <a:lnTo>
                    <a:pt x="47980" y="700557"/>
                  </a:lnTo>
                  <a:lnTo>
                    <a:pt x="48082" y="700430"/>
                  </a:lnTo>
                  <a:lnTo>
                    <a:pt x="49009" y="700430"/>
                  </a:lnTo>
                  <a:lnTo>
                    <a:pt x="48768" y="700557"/>
                  </a:lnTo>
                  <a:lnTo>
                    <a:pt x="48869" y="700684"/>
                  </a:lnTo>
                  <a:lnTo>
                    <a:pt x="49707" y="700684"/>
                  </a:lnTo>
                  <a:lnTo>
                    <a:pt x="49504" y="700557"/>
                  </a:lnTo>
                  <a:lnTo>
                    <a:pt x="49657" y="700430"/>
                  </a:lnTo>
                  <a:lnTo>
                    <a:pt x="50241" y="700430"/>
                  </a:lnTo>
                  <a:lnTo>
                    <a:pt x="50342" y="700557"/>
                  </a:lnTo>
                  <a:lnTo>
                    <a:pt x="51130" y="700557"/>
                  </a:lnTo>
                  <a:lnTo>
                    <a:pt x="50901" y="700430"/>
                  </a:lnTo>
                  <a:lnTo>
                    <a:pt x="50660" y="700303"/>
                  </a:lnTo>
                  <a:lnTo>
                    <a:pt x="50431" y="700176"/>
                  </a:lnTo>
                  <a:lnTo>
                    <a:pt x="50228" y="700074"/>
                  </a:lnTo>
                  <a:lnTo>
                    <a:pt x="50419" y="700049"/>
                  </a:lnTo>
                  <a:lnTo>
                    <a:pt x="52654" y="699795"/>
                  </a:lnTo>
                  <a:lnTo>
                    <a:pt x="50533" y="700176"/>
                  </a:lnTo>
                  <a:lnTo>
                    <a:pt x="53555" y="700557"/>
                  </a:lnTo>
                  <a:lnTo>
                    <a:pt x="54178" y="700811"/>
                  </a:lnTo>
                  <a:lnTo>
                    <a:pt x="54419" y="701065"/>
                  </a:lnTo>
                  <a:lnTo>
                    <a:pt x="54178" y="701065"/>
                  </a:lnTo>
                  <a:lnTo>
                    <a:pt x="55994" y="701192"/>
                  </a:lnTo>
                  <a:lnTo>
                    <a:pt x="55994" y="691159"/>
                  </a:lnTo>
                  <a:lnTo>
                    <a:pt x="54279" y="691159"/>
                  </a:lnTo>
                  <a:lnTo>
                    <a:pt x="54279" y="697763"/>
                  </a:lnTo>
                  <a:lnTo>
                    <a:pt x="51155" y="697839"/>
                  </a:lnTo>
                  <a:lnTo>
                    <a:pt x="51625" y="697636"/>
                  </a:lnTo>
                  <a:lnTo>
                    <a:pt x="51917" y="697509"/>
                  </a:lnTo>
                  <a:lnTo>
                    <a:pt x="54279" y="697763"/>
                  </a:lnTo>
                  <a:lnTo>
                    <a:pt x="54279" y="691159"/>
                  </a:lnTo>
                  <a:lnTo>
                    <a:pt x="50393" y="691159"/>
                  </a:lnTo>
                  <a:lnTo>
                    <a:pt x="50393" y="698398"/>
                  </a:lnTo>
                  <a:lnTo>
                    <a:pt x="50050" y="698373"/>
                  </a:lnTo>
                  <a:lnTo>
                    <a:pt x="50050" y="699668"/>
                  </a:lnTo>
                  <a:lnTo>
                    <a:pt x="49491" y="700049"/>
                  </a:lnTo>
                  <a:lnTo>
                    <a:pt x="48082" y="700049"/>
                  </a:lnTo>
                  <a:lnTo>
                    <a:pt x="47688" y="699795"/>
                  </a:lnTo>
                  <a:lnTo>
                    <a:pt x="47345" y="699795"/>
                  </a:lnTo>
                  <a:lnTo>
                    <a:pt x="47345" y="699922"/>
                  </a:lnTo>
                  <a:lnTo>
                    <a:pt x="47294" y="700049"/>
                  </a:lnTo>
                  <a:lnTo>
                    <a:pt x="45821" y="700049"/>
                  </a:lnTo>
                  <a:lnTo>
                    <a:pt x="45478" y="700049"/>
                  </a:lnTo>
                  <a:lnTo>
                    <a:pt x="44297" y="700557"/>
                  </a:lnTo>
                  <a:lnTo>
                    <a:pt x="42176" y="700557"/>
                  </a:lnTo>
                  <a:lnTo>
                    <a:pt x="42481" y="699922"/>
                  </a:lnTo>
                  <a:lnTo>
                    <a:pt x="43561" y="699795"/>
                  </a:lnTo>
                  <a:lnTo>
                    <a:pt x="45326" y="699922"/>
                  </a:lnTo>
                  <a:lnTo>
                    <a:pt x="44983" y="699795"/>
                  </a:lnTo>
                  <a:lnTo>
                    <a:pt x="47345" y="699922"/>
                  </a:lnTo>
                  <a:lnTo>
                    <a:pt x="47345" y="699795"/>
                  </a:lnTo>
                  <a:lnTo>
                    <a:pt x="45770" y="699795"/>
                  </a:lnTo>
                  <a:lnTo>
                    <a:pt x="46558" y="699668"/>
                  </a:lnTo>
                  <a:lnTo>
                    <a:pt x="47345" y="699541"/>
                  </a:lnTo>
                  <a:lnTo>
                    <a:pt x="46113" y="699668"/>
                  </a:lnTo>
                  <a:lnTo>
                    <a:pt x="45034" y="699668"/>
                  </a:lnTo>
                  <a:lnTo>
                    <a:pt x="45034" y="699287"/>
                  </a:lnTo>
                  <a:lnTo>
                    <a:pt x="46405" y="699414"/>
                  </a:lnTo>
                  <a:lnTo>
                    <a:pt x="46532" y="699287"/>
                  </a:lnTo>
                  <a:lnTo>
                    <a:pt x="46659" y="699160"/>
                  </a:lnTo>
                  <a:lnTo>
                    <a:pt x="48082" y="699287"/>
                  </a:lnTo>
                  <a:lnTo>
                    <a:pt x="46558" y="699287"/>
                  </a:lnTo>
                  <a:lnTo>
                    <a:pt x="50050" y="699668"/>
                  </a:lnTo>
                  <a:lnTo>
                    <a:pt x="50050" y="698373"/>
                  </a:lnTo>
                  <a:lnTo>
                    <a:pt x="47294" y="698144"/>
                  </a:lnTo>
                  <a:lnTo>
                    <a:pt x="49161" y="698017"/>
                  </a:lnTo>
                  <a:lnTo>
                    <a:pt x="50393" y="698398"/>
                  </a:lnTo>
                  <a:lnTo>
                    <a:pt x="50393" y="691159"/>
                  </a:lnTo>
                  <a:lnTo>
                    <a:pt x="45821" y="691159"/>
                  </a:lnTo>
                  <a:lnTo>
                    <a:pt x="45821" y="694080"/>
                  </a:lnTo>
                  <a:lnTo>
                    <a:pt x="45618" y="694334"/>
                  </a:lnTo>
                  <a:lnTo>
                    <a:pt x="44869" y="694080"/>
                  </a:lnTo>
                  <a:lnTo>
                    <a:pt x="44488" y="693953"/>
                  </a:lnTo>
                  <a:lnTo>
                    <a:pt x="42773" y="694080"/>
                  </a:lnTo>
                  <a:lnTo>
                    <a:pt x="43116" y="693953"/>
                  </a:lnTo>
                  <a:lnTo>
                    <a:pt x="42430" y="693445"/>
                  </a:lnTo>
                  <a:lnTo>
                    <a:pt x="41986" y="693445"/>
                  </a:lnTo>
                  <a:lnTo>
                    <a:pt x="41986" y="701255"/>
                  </a:lnTo>
                  <a:lnTo>
                    <a:pt x="41986" y="701573"/>
                  </a:lnTo>
                  <a:lnTo>
                    <a:pt x="41249" y="701446"/>
                  </a:lnTo>
                  <a:lnTo>
                    <a:pt x="41198" y="701319"/>
                  </a:lnTo>
                  <a:lnTo>
                    <a:pt x="39141" y="701268"/>
                  </a:lnTo>
                  <a:lnTo>
                    <a:pt x="38201" y="701192"/>
                  </a:lnTo>
                  <a:lnTo>
                    <a:pt x="41986" y="701255"/>
                  </a:lnTo>
                  <a:lnTo>
                    <a:pt x="41986" y="693445"/>
                  </a:lnTo>
                  <a:lnTo>
                    <a:pt x="40462" y="693445"/>
                  </a:lnTo>
                  <a:lnTo>
                    <a:pt x="37363" y="693318"/>
                  </a:lnTo>
                  <a:lnTo>
                    <a:pt x="38620" y="693191"/>
                  </a:lnTo>
                  <a:lnTo>
                    <a:pt x="41643" y="692886"/>
                  </a:lnTo>
                  <a:lnTo>
                    <a:pt x="41351" y="693064"/>
                  </a:lnTo>
                  <a:lnTo>
                    <a:pt x="42430" y="693445"/>
                  </a:lnTo>
                  <a:lnTo>
                    <a:pt x="44348" y="693699"/>
                  </a:lnTo>
                  <a:lnTo>
                    <a:pt x="45821" y="694080"/>
                  </a:lnTo>
                  <a:lnTo>
                    <a:pt x="45821" y="691159"/>
                  </a:lnTo>
                  <a:lnTo>
                    <a:pt x="45377" y="691159"/>
                  </a:lnTo>
                  <a:lnTo>
                    <a:pt x="45377" y="691540"/>
                  </a:lnTo>
                  <a:lnTo>
                    <a:pt x="44589" y="691654"/>
                  </a:lnTo>
                  <a:lnTo>
                    <a:pt x="44589" y="692810"/>
                  </a:lnTo>
                  <a:lnTo>
                    <a:pt x="44145" y="693064"/>
                  </a:lnTo>
                  <a:lnTo>
                    <a:pt x="44297" y="693191"/>
                  </a:lnTo>
                  <a:lnTo>
                    <a:pt x="42913" y="693318"/>
                  </a:lnTo>
                  <a:lnTo>
                    <a:pt x="42672" y="693064"/>
                  </a:lnTo>
                  <a:lnTo>
                    <a:pt x="43218" y="693064"/>
                  </a:lnTo>
                  <a:lnTo>
                    <a:pt x="43561" y="692810"/>
                  </a:lnTo>
                  <a:lnTo>
                    <a:pt x="44589" y="692810"/>
                  </a:lnTo>
                  <a:lnTo>
                    <a:pt x="44589" y="691654"/>
                  </a:lnTo>
                  <a:lnTo>
                    <a:pt x="44437" y="691667"/>
                  </a:lnTo>
                  <a:lnTo>
                    <a:pt x="44297" y="692048"/>
                  </a:lnTo>
                  <a:lnTo>
                    <a:pt x="43167" y="692048"/>
                  </a:lnTo>
                  <a:lnTo>
                    <a:pt x="41986" y="691934"/>
                  </a:lnTo>
                  <a:lnTo>
                    <a:pt x="41986" y="692683"/>
                  </a:lnTo>
                  <a:lnTo>
                    <a:pt x="39725" y="692810"/>
                  </a:lnTo>
                  <a:lnTo>
                    <a:pt x="39827" y="692683"/>
                  </a:lnTo>
                  <a:lnTo>
                    <a:pt x="41986" y="692683"/>
                  </a:lnTo>
                  <a:lnTo>
                    <a:pt x="41986" y="691934"/>
                  </a:lnTo>
                  <a:lnTo>
                    <a:pt x="41986" y="691667"/>
                  </a:lnTo>
                  <a:lnTo>
                    <a:pt x="43611" y="691667"/>
                  </a:lnTo>
                  <a:lnTo>
                    <a:pt x="43535" y="691540"/>
                  </a:lnTo>
                  <a:lnTo>
                    <a:pt x="43510" y="691286"/>
                  </a:lnTo>
                  <a:lnTo>
                    <a:pt x="45377" y="691540"/>
                  </a:lnTo>
                  <a:lnTo>
                    <a:pt x="45377" y="691159"/>
                  </a:lnTo>
                  <a:lnTo>
                    <a:pt x="23355" y="691159"/>
                  </a:lnTo>
                  <a:lnTo>
                    <a:pt x="19748" y="691159"/>
                  </a:lnTo>
                  <a:lnTo>
                    <a:pt x="18923" y="692048"/>
                  </a:lnTo>
                  <a:lnTo>
                    <a:pt x="22415" y="692175"/>
                  </a:lnTo>
                  <a:lnTo>
                    <a:pt x="22174" y="692810"/>
                  </a:lnTo>
                  <a:lnTo>
                    <a:pt x="21285" y="692810"/>
                  </a:lnTo>
                  <a:lnTo>
                    <a:pt x="20993" y="692683"/>
                  </a:lnTo>
                  <a:lnTo>
                    <a:pt x="20650" y="692810"/>
                  </a:lnTo>
                  <a:lnTo>
                    <a:pt x="21386" y="693064"/>
                  </a:lnTo>
                  <a:lnTo>
                    <a:pt x="22326" y="693318"/>
                  </a:lnTo>
                  <a:lnTo>
                    <a:pt x="23647" y="693445"/>
                  </a:lnTo>
                  <a:lnTo>
                    <a:pt x="21780" y="693572"/>
                  </a:lnTo>
                  <a:lnTo>
                    <a:pt x="21285" y="693445"/>
                  </a:lnTo>
                  <a:lnTo>
                    <a:pt x="20650" y="693572"/>
                  </a:lnTo>
                  <a:lnTo>
                    <a:pt x="22910" y="693953"/>
                  </a:lnTo>
                  <a:lnTo>
                    <a:pt x="25565" y="693953"/>
                  </a:lnTo>
                  <a:lnTo>
                    <a:pt x="27482" y="694334"/>
                  </a:lnTo>
                  <a:lnTo>
                    <a:pt x="25615" y="694715"/>
                  </a:lnTo>
                  <a:lnTo>
                    <a:pt x="26987" y="694588"/>
                  </a:lnTo>
                  <a:lnTo>
                    <a:pt x="24434" y="694842"/>
                  </a:lnTo>
                  <a:lnTo>
                    <a:pt x="24282" y="694715"/>
                  </a:lnTo>
                  <a:lnTo>
                    <a:pt x="23202" y="694588"/>
                  </a:lnTo>
                  <a:lnTo>
                    <a:pt x="22910" y="694715"/>
                  </a:lnTo>
                  <a:lnTo>
                    <a:pt x="25069" y="694969"/>
                  </a:lnTo>
                  <a:lnTo>
                    <a:pt x="27724" y="695096"/>
                  </a:lnTo>
                  <a:lnTo>
                    <a:pt x="28270" y="695223"/>
                  </a:lnTo>
                  <a:lnTo>
                    <a:pt x="28321" y="694969"/>
                  </a:lnTo>
                  <a:lnTo>
                    <a:pt x="28067" y="694842"/>
                  </a:lnTo>
                  <a:lnTo>
                    <a:pt x="27482" y="694715"/>
                  </a:lnTo>
                  <a:lnTo>
                    <a:pt x="29057" y="694715"/>
                  </a:lnTo>
                  <a:lnTo>
                    <a:pt x="29044" y="694588"/>
                  </a:lnTo>
                  <a:lnTo>
                    <a:pt x="29006" y="694334"/>
                  </a:lnTo>
                  <a:lnTo>
                    <a:pt x="30530" y="694588"/>
                  </a:lnTo>
                  <a:lnTo>
                    <a:pt x="29895" y="694334"/>
                  </a:lnTo>
                  <a:lnTo>
                    <a:pt x="29667" y="694080"/>
                  </a:lnTo>
                  <a:lnTo>
                    <a:pt x="29705" y="693699"/>
                  </a:lnTo>
                  <a:lnTo>
                    <a:pt x="29794" y="693572"/>
                  </a:lnTo>
                  <a:lnTo>
                    <a:pt x="32245" y="693699"/>
                  </a:lnTo>
                  <a:lnTo>
                    <a:pt x="30378" y="693191"/>
                  </a:lnTo>
                  <a:lnTo>
                    <a:pt x="32842" y="693318"/>
                  </a:lnTo>
                  <a:lnTo>
                    <a:pt x="32245" y="693826"/>
                  </a:lnTo>
                  <a:lnTo>
                    <a:pt x="33972" y="693953"/>
                  </a:lnTo>
                  <a:lnTo>
                    <a:pt x="33578" y="694334"/>
                  </a:lnTo>
                  <a:lnTo>
                    <a:pt x="30924" y="694334"/>
                  </a:lnTo>
                  <a:lnTo>
                    <a:pt x="32296" y="694715"/>
                  </a:lnTo>
                  <a:lnTo>
                    <a:pt x="32842" y="694842"/>
                  </a:lnTo>
                  <a:lnTo>
                    <a:pt x="32842" y="695858"/>
                  </a:lnTo>
                  <a:lnTo>
                    <a:pt x="31407" y="695934"/>
                  </a:lnTo>
                  <a:lnTo>
                    <a:pt x="31724" y="695858"/>
                  </a:lnTo>
                  <a:lnTo>
                    <a:pt x="31953" y="695807"/>
                  </a:lnTo>
                  <a:lnTo>
                    <a:pt x="32689" y="695731"/>
                  </a:lnTo>
                  <a:lnTo>
                    <a:pt x="32842" y="695858"/>
                  </a:lnTo>
                  <a:lnTo>
                    <a:pt x="32842" y="694842"/>
                  </a:lnTo>
                  <a:lnTo>
                    <a:pt x="31318" y="694842"/>
                  </a:lnTo>
                  <a:lnTo>
                    <a:pt x="31864" y="695223"/>
                  </a:lnTo>
                  <a:lnTo>
                    <a:pt x="29794" y="695096"/>
                  </a:lnTo>
                  <a:lnTo>
                    <a:pt x="29248" y="695477"/>
                  </a:lnTo>
                  <a:lnTo>
                    <a:pt x="31115" y="695477"/>
                  </a:lnTo>
                  <a:lnTo>
                    <a:pt x="30645" y="695680"/>
                  </a:lnTo>
                  <a:lnTo>
                    <a:pt x="28028" y="695604"/>
                  </a:lnTo>
                  <a:lnTo>
                    <a:pt x="26797" y="695731"/>
                  </a:lnTo>
                  <a:lnTo>
                    <a:pt x="29349" y="695731"/>
                  </a:lnTo>
                  <a:lnTo>
                    <a:pt x="27724" y="696239"/>
                  </a:lnTo>
                  <a:lnTo>
                    <a:pt x="27444" y="696328"/>
                  </a:lnTo>
                  <a:lnTo>
                    <a:pt x="29679" y="696150"/>
                  </a:lnTo>
                  <a:lnTo>
                    <a:pt x="30581" y="696112"/>
                  </a:lnTo>
                  <a:lnTo>
                    <a:pt x="31026" y="696010"/>
                  </a:lnTo>
                  <a:lnTo>
                    <a:pt x="33680" y="696112"/>
                  </a:lnTo>
                  <a:lnTo>
                    <a:pt x="33578" y="696239"/>
                  </a:lnTo>
                  <a:lnTo>
                    <a:pt x="31026" y="696112"/>
                  </a:lnTo>
                  <a:lnTo>
                    <a:pt x="32346" y="696620"/>
                  </a:lnTo>
                  <a:lnTo>
                    <a:pt x="32181" y="696633"/>
                  </a:lnTo>
                  <a:lnTo>
                    <a:pt x="34366" y="696874"/>
                  </a:lnTo>
                  <a:lnTo>
                    <a:pt x="32397" y="697255"/>
                  </a:lnTo>
                  <a:lnTo>
                    <a:pt x="32791" y="697382"/>
                  </a:lnTo>
                  <a:lnTo>
                    <a:pt x="30619" y="697382"/>
                  </a:lnTo>
                  <a:lnTo>
                    <a:pt x="32346" y="697509"/>
                  </a:lnTo>
                  <a:lnTo>
                    <a:pt x="32893" y="697636"/>
                  </a:lnTo>
                  <a:lnTo>
                    <a:pt x="32334" y="697687"/>
                  </a:lnTo>
                  <a:lnTo>
                    <a:pt x="33578" y="697636"/>
                  </a:lnTo>
                  <a:lnTo>
                    <a:pt x="32893" y="698017"/>
                  </a:lnTo>
                  <a:lnTo>
                    <a:pt x="31762" y="698093"/>
                  </a:lnTo>
                  <a:lnTo>
                    <a:pt x="30975" y="698144"/>
                  </a:lnTo>
                  <a:lnTo>
                    <a:pt x="30861" y="698004"/>
                  </a:lnTo>
                  <a:lnTo>
                    <a:pt x="29845" y="697890"/>
                  </a:lnTo>
                  <a:lnTo>
                    <a:pt x="28714" y="697763"/>
                  </a:lnTo>
                  <a:lnTo>
                    <a:pt x="28321" y="698144"/>
                  </a:lnTo>
                  <a:lnTo>
                    <a:pt x="28905" y="698271"/>
                  </a:lnTo>
                  <a:lnTo>
                    <a:pt x="29197" y="698271"/>
                  </a:lnTo>
                  <a:lnTo>
                    <a:pt x="29057" y="698398"/>
                  </a:lnTo>
                  <a:lnTo>
                    <a:pt x="31864" y="698398"/>
                  </a:lnTo>
                  <a:lnTo>
                    <a:pt x="32105" y="698525"/>
                  </a:lnTo>
                  <a:lnTo>
                    <a:pt x="28117" y="698652"/>
                  </a:lnTo>
                  <a:lnTo>
                    <a:pt x="31419" y="698652"/>
                  </a:lnTo>
                  <a:lnTo>
                    <a:pt x="33731" y="698652"/>
                  </a:lnTo>
                  <a:lnTo>
                    <a:pt x="32893" y="699033"/>
                  </a:lnTo>
                  <a:lnTo>
                    <a:pt x="31407" y="699096"/>
                  </a:lnTo>
                  <a:lnTo>
                    <a:pt x="31864" y="699160"/>
                  </a:lnTo>
                  <a:lnTo>
                    <a:pt x="31051" y="699198"/>
                  </a:lnTo>
                  <a:lnTo>
                    <a:pt x="30734" y="699820"/>
                  </a:lnTo>
                  <a:lnTo>
                    <a:pt x="31419" y="700049"/>
                  </a:lnTo>
                  <a:lnTo>
                    <a:pt x="29057" y="700430"/>
                  </a:lnTo>
                  <a:lnTo>
                    <a:pt x="33426" y="700430"/>
                  </a:lnTo>
                  <a:lnTo>
                    <a:pt x="30378" y="700811"/>
                  </a:lnTo>
                  <a:lnTo>
                    <a:pt x="33629" y="700938"/>
                  </a:lnTo>
                  <a:lnTo>
                    <a:pt x="32550" y="701065"/>
                  </a:lnTo>
                  <a:lnTo>
                    <a:pt x="31711" y="701192"/>
                  </a:lnTo>
                  <a:lnTo>
                    <a:pt x="30581" y="701192"/>
                  </a:lnTo>
                  <a:lnTo>
                    <a:pt x="30378" y="700938"/>
                  </a:lnTo>
                  <a:lnTo>
                    <a:pt x="29057" y="700938"/>
                  </a:lnTo>
                  <a:lnTo>
                    <a:pt x="29057" y="701319"/>
                  </a:lnTo>
                  <a:lnTo>
                    <a:pt x="30924" y="701446"/>
                  </a:lnTo>
                  <a:lnTo>
                    <a:pt x="34137" y="701192"/>
                  </a:lnTo>
                  <a:lnTo>
                    <a:pt x="35737" y="701065"/>
                  </a:lnTo>
                  <a:lnTo>
                    <a:pt x="35153" y="701827"/>
                  </a:lnTo>
                  <a:lnTo>
                    <a:pt x="32054" y="701700"/>
                  </a:lnTo>
                  <a:lnTo>
                    <a:pt x="31711" y="701954"/>
                  </a:lnTo>
                  <a:lnTo>
                    <a:pt x="30581" y="702208"/>
                  </a:lnTo>
                  <a:lnTo>
                    <a:pt x="27927" y="702208"/>
                  </a:lnTo>
                  <a:lnTo>
                    <a:pt x="30632" y="701954"/>
                  </a:lnTo>
                  <a:lnTo>
                    <a:pt x="29057" y="701827"/>
                  </a:lnTo>
                  <a:lnTo>
                    <a:pt x="27292" y="702208"/>
                  </a:lnTo>
                  <a:lnTo>
                    <a:pt x="30581" y="702589"/>
                  </a:lnTo>
                  <a:lnTo>
                    <a:pt x="29451" y="702970"/>
                  </a:lnTo>
                  <a:lnTo>
                    <a:pt x="30784" y="703567"/>
                  </a:lnTo>
                  <a:lnTo>
                    <a:pt x="29845" y="704240"/>
                  </a:lnTo>
                  <a:lnTo>
                    <a:pt x="31267" y="704342"/>
                  </a:lnTo>
                  <a:lnTo>
                    <a:pt x="31648" y="704367"/>
                  </a:lnTo>
                  <a:lnTo>
                    <a:pt x="31699" y="704164"/>
                  </a:lnTo>
                  <a:lnTo>
                    <a:pt x="31661" y="703605"/>
                  </a:lnTo>
                  <a:lnTo>
                    <a:pt x="32893" y="704113"/>
                  </a:lnTo>
                  <a:lnTo>
                    <a:pt x="32791" y="704240"/>
                  </a:lnTo>
                  <a:lnTo>
                    <a:pt x="31699" y="704164"/>
                  </a:lnTo>
                  <a:lnTo>
                    <a:pt x="31711" y="704367"/>
                  </a:lnTo>
                  <a:lnTo>
                    <a:pt x="41389" y="704240"/>
                  </a:lnTo>
                  <a:lnTo>
                    <a:pt x="39827" y="704608"/>
                  </a:lnTo>
                  <a:lnTo>
                    <a:pt x="39827" y="711987"/>
                  </a:lnTo>
                  <a:lnTo>
                    <a:pt x="39331" y="712114"/>
                  </a:lnTo>
                  <a:lnTo>
                    <a:pt x="38938" y="712114"/>
                  </a:lnTo>
                  <a:lnTo>
                    <a:pt x="38938" y="712368"/>
                  </a:lnTo>
                  <a:lnTo>
                    <a:pt x="37960" y="712368"/>
                  </a:lnTo>
                  <a:lnTo>
                    <a:pt x="37807" y="712368"/>
                  </a:lnTo>
                  <a:lnTo>
                    <a:pt x="37706" y="712114"/>
                  </a:lnTo>
                  <a:lnTo>
                    <a:pt x="37922" y="712330"/>
                  </a:lnTo>
                  <a:lnTo>
                    <a:pt x="38557" y="712114"/>
                  </a:lnTo>
                  <a:lnTo>
                    <a:pt x="38938" y="711987"/>
                  </a:lnTo>
                  <a:lnTo>
                    <a:pt x="39827" y="711987"/>
                  </a:lnTo>
                  <a:lnTo>
                    <a:pt x="39827" y="704608"/>
                  </a:lnTo>
                  <a:lnTo>
                    <a:pt x="38595" y="704900"/>
                  </a:lnTo>
                  <a:lnTo>
                    <a:pt x="38595" y="707288"/>
                  </a:lnTo>
                  <a:lnTo>
                    <a:pt x="37655" y="707593"/>
                  </a:lnTo>
                  <a:lnTo>
                    <a:pt x="37655" y="712558"/>
                  </a:lnTo>
                  <a:lnTo>
                    <a:pt x="33477" y="712368"/>
                  </a:lnTo>
                  <a:lnTo>
                    <a:pt x="32296" y="712317"/>
                  </a:lnTo>
                  <a:lnTo>
                    <a:pt x="32296" y="712876"/>
                  </a:lnTo>
                  <a:lnTo>
                    <a:pt x="32105" y="713003"/>
                  </a:lnTo>
                  <a:lnTo>
                    <a:pt x="30314" y="713003"/>
                  </a:lnTo>
                  <a:lnTo>
                    <a:pt x="31318" y="712749"/>
                  </a:lnTo>
                  <a:lnTo>
                    <a:pt x="31369" y="712876"/>
                  </a:lnTo>
                  <a:lnTo>
                    <a:pt x="32296" y="712876"/>
                  </a:lnTo>
                  <a:lnTo>
                    <a:pt x="32296" y="712317"/>
                  </a:lnTo>
                  <a:lnTo>
                    <a:pt x="30683" y="712241"/>
                  </a:lnTo>
                  <a:lnTo>
                    <a:pt x="34569" y="711682"/>
                  </a:lnTo>
                  <a:lnTo>
                    <a:pt x="36639" y="712127"/>
                  </a:lnTo>
                  <a:lnTo>
                    <a:pt x="37566" y="712495"/>
                  </a:lnTo>
                  <a:lnTo>
                    <a:pt x="37655" y="707593"/>
                  </a:lnTo>
                  <a:lnTo>
                    <a:pt x="37414" y="707669"/>
                  </a:lnTo>
                  <a:lnTo>
                    <a:pt x="37414" y="709447"/>
                  </a:lnTo>
                  <a:lnTo>
                    <a:pt x="37414" y="710463"/>
                  </a:lnTo>
                  <a:lnTo>
                    <a:pt x="37414" y="710971"/>
                  </a:lnTo>
                  <a:lnTo>
                    <a:pt x="36944" y="711174"/>
                  </a:lnTo>
                  <a:lnTo>
                    <a:pt x="37414" y="711225"/>
                  </a:lnTo>
                  <a:lnTo>
                    <a:pt x="36677" y="711479"/>
                  </a:lnTo>
                  <a:lnTo>
                    <a:pt x="37414" y="711606"/>
                  </a:lnTo>
                  <a:lnTo>
                    <a:pt x="35102" y="711606"/>
                  </a:lnTo>
                  <a:lnTo>
                    <a:pt x="35153" y="711479"/>
                  </a:lnTo>
                  <a:lnTo>
                    <a:pt x="36677" y="711479"/>
                  </a:lnTo>
                  <a:lnTo>
                    <a:pt x="35382" y="711352"/>
                  </a:lnTo>
                  <a:lnTo>
                    <a:pt x="32791" y="711098"/>
                  </a:lnTo>
                  <a:lnTo>
                    <a:pt x="32842" y="710844"/>
                  </a:lnTo>
                  <a:lnTo>
                    <a:pt x="36601" y="711136"/>
                  </a:lnTo>
                  <a:lnTo>
                    <a:pt x="36677" y="710844"/>
                  </a:lnTo>
                  <a:lnTo>
                    <a:pt x="37414" y="710971"/>
                  </a:lnTo>
                  <a:lnTo>
                    <a:pt x="37414" y="710463"/>
                  </a:lnTo>
                  <a:lnTo>
                    <a:pt x="36626" y="710603"/>
                  </a:lnTo>
                  <a:lnTo>
                    <a:pt x="34366" y="710717"/>
                  </a:lnTo>
                  <a:lnTo>
                    <a:pt x="34518" y="710463"/>
                  </a:lnTo>
                  <a:lnTo>
                    <a:pt x="33629" y="710463"/>
                  </a:lnTo>
                  <a:lnTo>
                    <a:pt x="34124" y="710336"/>
                  </a:lnTo>
                  <a:lnTo>
                    <a:pt x="35344" y="710336"/>
                  </a:lnTo>
                  <a:lnTo>
                    <a:pt x="35153" y="710082"/>
                  </a:lnTo>
                  <a:lnTo>
                    <a:pt x="36576" y="710082"/>
                  </a:lnTo>
                  <a:lnTo>
                    <a:pt x="35648" y="710463"/>
                  </a:lnTo>
                  <a:lnTo>
                    <a:pt x="37414" y="710463"/>
                  </a:lnTo>
                  <a:lnTo>
                    <a:pt x="37414" y="709447"/>
                  </a:lnTo>
                  <a:lnTo>
                    <a:pt x="34658" y="709574"/>
                  </a:lnTo>
                  <a:lnTo>
                    <a:pt x="34493" y="709320"/>
                  </a:lnTo>
                  <a:lnTo>
                    <a:pt x="34391" y="709066"/>
                  </a:lnTo>
                  <a:lnTo>
                    <a:pt x="34366" y="708939"/>
                  </a:lnTo>
                  <a:lnTo>
                    <a:pt x="37172" y="708812"/>
                  </a:lnTo>
                  <a:lnTo>
                    <a:pt x="37299" y="709066"/>
                  </a:lnTo>
                  <a:lnTo>
                    <a:pt x="37414" y="709447"/>
                  </a:lnTo>
                  <a:lnTo>
                    <a:pt x="37414" y="707669"/>
                  </a:lnTo>
                  <a:lnTo>
                    <a:pt x="32994" y="707796"/>
                  </a:lnTo>
                  <a:lnTo>
                    <a:pt x="32054" y="706907"/>
                  </a:lnTo>
                  <a:lnTo>
                    <a:pt x="34975" y="706843"/>
                  </a:lnTo>
                  <a:lnTo>
                    <a:pt x="33629" y="706780"/>
                  </a:lnTo>
                  <a:lnTo>
                    <a:pt x="34734" y="706653"/>
                  </a:lnTo>
                  <a:lnTo>
                    <a:pt x="35712" y="706551"/>
                  </a:lnTo>
                  <a:lnTo>
                    <a:pt x="36347" y="706805"/>
                  </a:lnTo>
                  <a:lnTo>
                    <a:pt x="37414" y="706780"/>
                  </a:lnTo>
                  <a:lnTo>
                    <a:pt x="36918" y="706907"/>
                  </a:lnTo>
                  <a:lnTo>
                    <a:pt x="36233" y="707161"/>
                  </a:lnTo>
                  <a:lnTo>
                    <a:pt x="37414" y="707161"/>
                  </a:lnTo>
                  <a:lnTo>
                    <a:pt x="37312" y="707288"/>
                  </a:lnTo>
                  <a:lnTo>
                    <a:pt x="35153" y="707288"/>
                  </a:lnTo>
                  <a:lnTo>
                    <a:pt x="34810" y="707542"/>
                  </a:lnTo>
                  <a:lnTo>
                    <a:pt x="38595" y="707288"/>
                  </a:lnTo>
                  <a:lnTo>
                    <a:pt x="38595" y="704900"/>
                  </a:lnTo>
                  <a:lnTo>
                    <a:pt x="37414" y="705180"/>
                  </a:lnTo>
                  <a:lnTo>
                    <a:pt x="37414" y="706272"/>
                  </a:lnTo>
                  <a:lnTo>
                    <a:pt x="35394" y="706399"/>
                  </a:lnTo>
                  <a:lnTo>
                    <a:pt x="35661" y="706513"/>
                  </a:lnTo>
                  <a:lnTo>
                    <a:pt x="34290" y="706399"/>
                  </a:lnTo>
                  <a:lnTo>
                    <a:pt x="33756" y="706361"/>
                  </a:lnTo>
                  <a:lnTo>
                    <a:pt x="34086" y="706170"/>
                  </a:lnTo>
                  <a:lnTo>
                    <a:pt x="37414" y="706272"/>
                  </a:lnTo>
                  <a:lnTo>
                    <a:pt x="37414" y="705180"/>
                  </a:lnTo>
                  <a:lnTo>
                    <a:pt x="33820" y="706018"/>
                  </a:lnTo>
                  <a:lnTo>
                    <a:pt x="33159" y="706018"/>
                  </a:lnTo>
                  <a:lnTo>
                    <a:pt x="33324" y="706132"/>
                  </a:lnTo>
                  <a:lnTo>
                    <a:pt x="33604" y="706348"/>
                  </a:lnTo>
                  <a:lnTo>
                    <a:pt x="32740" y="706272"/>
                  </a:lnTo>
                  <a:lnTo>
                    <a:pt x="31318" y="706018"/>
                  </a:lnTo>
                  <a:lnTo>
                    <a:pt x="31584" y="705942"/>
                  </a:lnTo>
                  <a:lnTo>
                    <a:pt x="29845" y="705256"/>
                  </a:lnTo>
                  <a:lnTo>
                    <a:pt x="27482" y="705637"/>
                  </a:lnTo>
                  <a:lnTo>
                    <a:pt x="27889" y="706018"/>
                  </a:lnTo>
                  <a:lnTo>
                    <a:pt x="27952" y="706170"/>
                  </a:lnTo>
                  <a:lnTo>
                    <a:pt x="25374" y="707034"/>
                  </a:lnTo>
                  <a:lnTo>
                    <a:pt x="28270" y="706780"/>
                  </a:lnTo>
                  <a:lnTo>
                    <a:pt x="27482" y="706780"/>
                  </a:lnTo>
                  <a:lnTo>
                    <a:pt x="27330" y="706653"/>
                  </a:lnTo>
                  <a:lnTo>
                    <a:pt x="28270" y="706653"/>
                  </a:lnTo>
                  <a:lnTo>
                    <a:pt x="29400" y="707161"/>
                  </a:lnTo>
                  <a:lnTo>
                    <a:pt x="27533" y="707415"/>
                  </a:lnTo>
                  <a:lnTo>
                    <a:pt x="26136" y="707644"/>
                  </a:lnTo>
                  <a:lnTo>
                    <a:pt x="27774" y="707923"/>
                  </a:lnTo>
                  <a:lnTo>
                    <a:pt x="27305" y="708050"/>
                  </a:lnTo>
                  <a:lnTo>
                    <a:pt x="27482" y="708050"/>
                  </a:lnTo>
                  <a:lnTo>
                    <a:pt x="28028" y="708685"/>
                  </a:lnTo>
                  <a:lnTo>
                    <a:pt x="28371" y="709066"/>
                  </a:lnTo>
                  <a:lnTo>
                    <a:pt x="26504" y="709066"/>
                  </a:lnTo>
                  <a:lnTo>
                    <a:pt x="28270" y="709701"/>
                  </a:lnTo>
                  <a:lnTo>
                    <a:pt x="25514" y="709574"/>
                  </a:lnTo>
                  <a:lnTo>
                    <a:pt x="24193" y="710336"/>
                  </a:lnTo>
                  <a:lnTo>
                    <a:pt x="27533" y="710336"/>
                  </a:lnTo>
                  <a:lnTo>
                    <a:pt x="29298" y="710463"/>
                  </a:lnTo>
                  <a:lnTo>
                    <a:pt x="26746" y="710844"/>
                  </a:lnTo>
                  <a:lnTo>
                    <a:pt x="29159" y="710844"/>
                  </a:lnTo>
                  <a:lnTo>
                    <a:pt x="29895" y="710971"/>
                  </a:lnTo>
                  <a:lnTo>
                    <a:pt x="30530" y="711225"/>
                  </a:lnTo>
                  <a:lnTo>
                    <a:pt x="28422" y="711352"/>
                  </a:lnTo>
                  <a:lnTo>
                    <a:pt x="28562" y="711098"/>
                  </a:lnTo>
                  <a:lnTo>
                    <a:pt x="26746" y="711098"/>
                  </a:lnTo>
                  <a:lnTo>
                    <a:pt x="26746" y="711733"/>
                  </a:lnTo>
                  <a:lnTo>
                    <a:pt x="27673" y="711733"/>
                  </a:lnTo>
                  <a:lnTo>
                    <a:pt x="28905" y="711606"/>
                  </a:lnTo>
                  <a:lnTo>
                    <a:pt x="29057" y="711733"/>
                  </a:lnTo>
                  <a:lnTo>
                    <a:pt x="27571" y="712012"/>
                  </a:lnTo>
                  <a:lnTo>
                    <a:pt x="25463" y="712749"/>
                  </a:lnTo>
                  <a:lnTo>
                    <a:pt x="26746" y="712749"/>
                  </a:lnTo>
                  <a:lnTo>
                    <a:pt x="29794" y="712368"/>
                  </a:lnTo>
                  <a:lnTo>
                    <a:pt x="29438" y="713003"/>
                  </a:lnTo>
                  <a:lnTo>
                    <a:pt x="29362" y="713130"/>
                  </a:lnTo>
                  <a:lnTo>
                    <a:pt x="29210" y="713143"/>
                  </a:lnTo>
                  <a:lnTo>
                    <a:pt x="29362" y="713130"/>
                  </a:lnTo>
                  <a:lnTo>
                    <a:pt x="29362" y="713003"/>
                  </a:lnTo>
                  <a:lnTo>
                    <a:pt x="29057" y="713003"/>
                  </a:lnTo>
                  <a:lnTo>
                    <a:pt x="28981" y="713130"/>
                  </a:lnTo>
                  <a:lnTo>
                    <a:pt x="26746" y="713130"/>
                  </a:lnTo>
                  <a:lnTo>
                    <a:pt x="26352" y="713638"/>
                  </a:lnTo>
                  <a:lnTo>
                    <a:pt x="27876" y="713638"/>
                  </a:lnTo>
                  <a:lnTo>
                    <a:pt x="28905" y="713257"/>
                  </a:lnTo>
                  <a:lnTo>
                    <a:pt x="28765" y="713511"/>
                  </a:lnTo>
                  <a:lnTo>
                    <a:pt x="32689" y="713257"/>
                  </a:lnTo>
                  <a:lnTo>
                    <a:pt x="32842" y="713638"/>
                  </a:lnTo>
                  <a:lnTo>
                    <a:pt x="31762" y="713638"/>
                  </a:lnTo>
                  <a:lnTo>
                    <a:pt x="31559" y="713765"/>
                  </a:lnTo>
                  <a:lnTo>
                    <a:pt x="30530" y="713892"/>
                  </a:lnTo>
                  <a:lnTo>
                    <a:pt x="30581" y="713765"/>
                  </a:lnTo>
                  <a:lnTo>
                    <a:pt x="31508" y="713765"/>
                  </a:lnTo>
                  <a:lnTo>
                    <a:pt x="31318" y="713511"/>
                  </a:lnTo>
                  <a:lnTo>
                    <a:pt x="28943" y="713676"/>
                  </a:lnTo>
                  <a:lnTo>
                    <a:pt x="29794" y="713765"/>
                  </a:lnTo>
                  <a:lnTo>
                    <a:pt x="28168" y="714273"/>
                  </a:lnTo>
                  <a:lnTo>
                    <a:pt x="29057" y="714019"/>
                  </a:lnTo>
                  <a:lnTo>
                    <a:pt x="29794" y="714527"/>
                  </a:lnTo>
                  <a:lnTo>
                    <a:pt x="28816" y="714527"/>
                  </a:lnTo>
                  <a:lnTo>
                    <a:pt x="28714" y="714400"/>
                  </a:lnTo>
                  <a:lnTo>
                    <a:pt x="27482" y="714400"/>
                  </a:lnTo>
                  <a:lnTo>
                    <a:pt x="28270" y="715035"/>
                  </a:lnTo>
                  <a:lnTo>
                    <a:pt x="32880" y="715035"/>
                  </a:lnTo>
                  <a:lnTo>
                    <a:pt x="33337" y="714908"/>
                  </a:lnTo>
                  <a:lnTo>
                    <a:pt x="33578" y="715289"/>
                  </a:lnTo>
                  <a:lnTo>
                    <a:pt x="32499" y="715543"/>
                  </a:lnTo>
                  <a:lnTo>
                    <a:pt x="30086" y="715670"/>
                  </a:lnTo>
                  <a:lnTo>
                    <a:pt x="29794" y="716051"/>
                  </a:lnTo>
                  <a:lnTo>
                    <a:pt x="31902" y="716051"/>
                  </a:lnTo>
                  <a:lnTo>
                    <a:pt x="32054" y="716178"/>
                  </a:lnTo>
                  <a:lnTo>
                    <a:pt x="31165" y="716305"/>
                  </a:lnTo>
                  <a:lnTo>
                    <a:pt x="29197" y="716305"/>
                  </a:lnTo>
                  <a:lnTo>
                    <a:pt x="28270" y="716559"/>
                  </a:lnTo>
                  <a:lnTo>
                    <a:pt x="29451" y="716559"/>
                  </a:lnTo>
                  <a:lnTo>
                    <a:pt x="28765" y="716813"/>
                  </a:lnTo>
                  <a:lnTo>
                    <a:pt x="28270" y="716813"/>
                  </a:lnTo>
                  <a:lnTo>
                    <a:pt x="30187" y="716940"/>
                  </a:lnTo>
                  <a:lnTo>
                    <a:pt x="30632" y="716813"/>
                  </a:lnTo>
                  <a:lnTo>
                    <a:pt x="31318" y="716940"/>
                  </a:lnTo>
                  <a:lnTo>
                    <a:pt x="31216" y="717321"/>
                  </a:lnTo>
                  <a:lnTo>
                    <a:pt x="25958" y="717448"/>
                  </a:lnTo>
                  <a:lnTo>
                    <a:pt x="26746" y="717829"/>
                  </a:lnTo>
                  <a:lnTo>
                    <a:pt x="29794" y="717829"/>
                  </a:lnTo>
                  <a:lnTo>
                    <a:pt x="28765" y="718083"/>
                  </a:lnTo>
                  <a:lnTo>
                    <a:pt x="28270" y="718337"/>
                  </a:lnTo>
                  <a:lnTo>
                    <a:pt x="31216" y="718464"/>
                  </a:lnTo>
                  <a:lnTo>
                    <a:pt x="30632" y="718972"/>
                  </a:lnTo>
                  <a:lnTo>
                    <a:pt x="31318" y="719353"/>
                  </a:lnTo>
                  <a:lnTo>
                    <a:pt x="28956" y="719353"/>
                  </a:lnTo>
                  <a:lnTo>
                    <a:pt x="29502" y="719582"/>
                  </a:lnTo>
                  <a:lnTo>
                    <a:pt x="31813" y="719480"/>
                  </a:lnTo>
                  <a:lnTo>
                    <a:pt x="30645" y="719912"/>
                  </a:lnTo>
                  <a:lnTo>
                    <a:pt x="30454" y="719874"/>
                  </a:lnTo>
                  <a:lnTo>
                    <a:pt x="28498" y="720064"/>
                  </a:lnTo>
                  <a:lnTo>
                    <a:pt x="30378" y="720013"/>
                  </a:lnTo>
                  <a:lnTo>
                    <a:pt x="30213" y="720064"/>
                  </a:lnTo>
                  <a:lnTo>
                    <a:pt x="30556" y="720369"/>
                  </a:lnTo>
                  <a:lnTo>
                    <a:pt x="29197" y="720115"/>
                  </a:lnTo>
                  <a:lnTo>
                    <a:pt x="29057" y="720369"/>
                  </a:lnTo>
                  <a:lnTo>
                    <a:pt x="27457" y="720178"/>
                  </a:lnTo>
                  <a:lnTo>
                    <a:pt x="26746" y="720242"/>
                  </a:lnTo>
                  <a:lnTo>
                    <a:pt x="28422" y="720369"/>
                  </a:lnTo>
                  <a:lnTo>
                    <a:pt x="29794" y="720623"/>
                  </a:lnTo>
                  <a:lnTo>
                    <a:pt x="30530" y="720877"/>
                  </a:lnTo>
                  <a:lnTo>
                    <a:pt x="30035" y="720877"/>
                  </a:lnTo>
                  <a:lnTo>
                    <a:pt x="30721" y="721131"/>
                  </a:lnTo>
                  <a:lnTo>
                    <a:pt x="32054" y="721258"/>
                  </a:lnTo>
                  <a:lnTo>
                    <a:pt x="30187" y="721512"/>
                  </a:lnTo>
                  <a:lnTo>
                    <a:pt x="33223" y="721982"/>
                  </a:lnTo>
                  <a:lnTo>
                    <a:pt x="34163" y="721893"/>
                  </a:lnTo>
                  <a:lnTo>
                    <a:pt x="34315" y="722274"/>
                  </a:lnTo>
                  <a:lnTo>
                    <a:pt x="31292" y="722160"/>
                  </a:lnTo>
                  <a:lnTo>
                    <a:pt x="31026" y="722147"/>
                  </a:lnTo>
                  <a:lnTo>
                    <a:pt x="31419" y="722147"/>
                  </a:lnTo>
                  <a:lnTo>
                    <a:pt x="33121" y="721995"/>
                  </a:lnTo>
                  <a:lnTo>
                    <a:pt x="30530" y="721766"/>
                  </a:lnTo>
                  <a:lnTo>
                    <a:pt x="30035" y="722274"/>
                  </a:lnTo>
                  <a:lnTo>
                    <a:pt x="31013" y="722185"/>
                  </a:lnTo>
                  <a:lnTo>
                    <a:pt x="30822" y="722655"/>
                  </a:lnTo>
                  <a:lnTo>
                    <a:pt x="29006" y="722401"/>
                  </a:lnTo>
                  <a:lnTo>
                    <a:pt x="28321" y="722782"/>
                  </a:lnTo>
                  <a:lnTo>
                    <a:pt x="32397" y="722782"/>
                  </a:lnTo>
                  <a:lnTo>
                    <a:pt x="33578" y="722655"/>
                  </a:lnTo>
                  <a:lnTo>
                    <a:pt x="34213" y="723036"/>
                  </a:lnTo>
                  <a:lnTo>
                    <a:pt x="32156" y="723163"/>
                  </a:lnTo>
                  <a:lnTo>
                    <a:pt x="33337" y="723277"/>
                  </a:lnTo>
                  <a:lnTo>
                    <a:pt x="31216" y="723163"/>
                  </a:lnTo>
                  <a:lnTo>
                    <a:pt x="29895" y="723798"/>
                  </a:lnTo>
                  <a:lnTo>
                    <a:pt x="31267" y="723417"/>
                  </a:lnTo>
                  <a:lnTo>
                    <a:pt x="33769" y="723290"/>
                  </a:lnTo>
                  <a:lnTo>
                    <a:pt x="32385" y="723785"/>
                  </a:lnTo>
                  <a:lnTo>
                    <a:pt x="33578" y="723925"/>
                  </a:lnTo>
                  <a:lnTo>
                    <a:pt x="31813" y="723798"/>
                  </a:lnTo>
                  <a:lnTo>
                    <a:pt x="31864" y="723925"/>
                  </a:lnTo>
                  <a:lnTo>
                    <a:pt x="30530" y="723671"/>
                  </a:lnTo>
                  <a:lnTo>
                    <a:pt x="29895" y="723925"/>
                  </a:lnTo>
                  <a:lnTo>
                    <a:pt x="29591" y="724433"/>
                  </a:lnTo>
                  <a:lnTo>
                    <a:pt x="32054" y="724687"/>
                  </a:lnTo>
                  <a:lnTo>
                    <a:pt x="30581" y="725068"/>
                  </a:lnTo>
                  <a:lnTo>
                    <a:pt x="30480" y="725449"/>
                  </a:lnTo>
                  <a:lnTo>
                    <a:pt x="32842" y="725322"/>
                  </a:lnTo>
                  <a:lnTo>
                    <a:pt x="32600" y="725436"/>
                  </a:lnTo>
                  <a:lnTo>
                    <a:pt x="32486" y="725576"/>
                  </a:lnTo>
                  <a:lnTo>
                    <a:pt x="32842" y="725830"/>
                  </a:lnTo>
                  <a:lnTo>
                    <a:pt x="33718" y="725779"/>
                  </a:lnTo>
                  <a:lnTo>
                    <a:pt x="34366" y="725449"/>
                  </a:lnTo>
                  <a:lnTo>
                    <a:pt x="36969" y="725322"/>
                  </a:lnTo>
                  <a:lnTo>
                    <a:pt x="37401" y="725512"/>
                  </a:lnTo>
                  <a:lnTo>
                    <a:pt x="35102" y="725703"/>
                  </a:lnTo>
                  <a:lnTo>
                    <a:pt x="36131" y="725703"/>
                  </a:lnTo>
                  <a:lnTo>
                    <a:pt x="35839" y="725957"/>
                  </a:lnTo>
                  <a:lnTo>
                    <a:pt x="36626" y="725957"/>
                  </a:lnTo>
                  <a:lnTo>
                    <a:pt x="37338" y="725703"/>
                  </a:lnTo>
                  <a:lnTo>
                    <a:pt x="37693" y="725576"/>
                  </a:lnTo>
                  <a:lnTo>
                    <a:pt x="38938" y="725576"/>
                  </a:lnTo>
                  <a:lnTo>
                    <a:pt x="39014" y="725449"/>
                  </a:lnTo>
                  <a:lnTo>
                    <a:pt x="39103" y="725322"/>
                  </a:lnTo>
                  <a:lnTo>
                    <a:pt x="39039" y="724941"/>
                  </a:lnTo>
                  <a:lnTo>
                    <a:pt x="37414" y="724814"/>
                  </a:lnTo>
                  <a:lnTo>
                    <a:pt x="38303" y="724433"/>
                  </a:lnTo>
                  <a:lnTo>
                    <a:pt x="37604" y="724433"/>
                  </a:lnTo>
                  <a:lnTo>
                    <a:pt x="37515" y="724306"/>
                  </a:lnTo>
                  <a:lnTo>
                    <a:pt x="37414" y="724179"/>
                  </a:lnTo>
                  <a:lnTo>
                    <a:pt x="38493" y="723925"/>
                  </a:lnTo>
                  <a:lnTo>
                    <a:pt x="39281" y="724433"/>
                  </a:lnTo>
                  <a:lnTo>
                    <a:pt x="39674" y="724179"/>
                  </a:lnTo>
                  <a:lnTo>
                    <a:pt x="38696" y="723925"/>
                  </a:lnTo>
                  <a:lnTo>
                    <a:pt x="38176" y="723811"/>
                  </a:lnTo>
                  <a:lnTo>
                    <a:pt x="36436" y="724306"/>
                  </a:lnTo>
                  <a:lnTo>
                    <a:pt x="35890" y="723925"/>
                  </a:lnTo>
                  <a:lnTo>
                    <a:pt x="37757" y="723925"/>
                  </a:lnTo>
                  <a:lnTo>
                    <a:pt x="38163" y="723811"/>
                  </a:lnTo>
                  <a:lnTo>
                    <a:pt x="40411" y="723798"/>
                  </a:lnTo>
                  <a:lnTo>
                    <a:pt x="38201" y="723671"/>
                  </a:lnTo>
                  <a:lnTo>
                    <a:pt x="37414" y="723544"/>
                  </a:lnTo>
                  <a:lnTo>
                    <a:pt x="37160" y="723709"/>
                  </a:lnTo>
                  <a:lnTo>
                    <a:pt x="35394" y="723544"/>
                  </a:lnTo>
                  <a:lnTo>
                    <a:pt x="37401" y="723544"/>
                  </a:lnTo>
                  <a:lnTo>
                    <a:pt x="35001" y="723163"/>
                  </a:lnTo>
                  <a:lnTo>
                    <a:pt x="41440" y="722782"/>
                  </a:lnTo>
                  <a:lnTo>
                    <a:pt x="41490" y="723036"/>
                  </a:lnTo>
                  <a:lnTo>
                    <a:pt x="45085" y="723163"/>
                  </a:lnTo>
                  <a:lnTo>
                    <a:pt x="44297" y="723544"/>
                  </a:lnTo>
                  <a:lnTo>
                    <a:pt x="41249" y="723544"/>
                  </a:lnTo>
                  <a:lnTo>
                    <a:pt x="44094" y="723925"/>
                  </a:lnTo>
                  <a:lnTo>
                    <a:pt x="48133" y="723671"/>
                  </a:lnTo>
                  <a:lnTo>
                    <a:pt x="48666" y="723036"/>
                  </a:lnTo>
                  <a:lnTo>
                    <a:pt x="46748" y="722782"/>
                  </a:lnTo>
                  <a:lnTo>
                    <a:pt x="45821" y="722274"/>
                  </a:lnTo>
                  <a:lnTo>
                    <a:pt x="47371" y="722058"/>
                  </a:lnTo>
                  <a:lnTo>
                    <a:pt x="47180" y="721893"/>
                  </a:lnTo>
                  <a:lnTo>
                    <a:pt x="45529" y="721004"/>
                  </a:lnTo>
                  <a:lnTo>
                    <a:pt x="48399" y="721423"/>
                  </a:lnTo>
                  <a:lnTo>
                    <a:pt x="49263" y="721131"/>
                  </a:lnTo>
                  <a:lnTo>
                    <a:pt x="48183" y="721004"/>
                  </a:lnTo>
                  <a:lnTo>
                    <a:pt x="47104" y="720877"/>
                  </a:lnTo>
                  <a:lnTo>
                    <a:pt x="49657" y="720623"/>
                  </a:lnTo>
                  <a:lnTo>
                    <a:pt x="46723" y="720407"/>
                  </a:lnTo>
                  <a:lnTo>
                    <a:pt x="47396" y="720242"/>
                  </a:lnTo>
                  <a:lnTo>
                    <a:pt x="47193" y="719734"/>
                  </a:lnTo>
                  <a:lnTo>
                    <a:pt x="46609" y="719734"/>
                  </a:lnTo>
                  <a:lnTo>
                    <a:pt x="46659" y="719607"/>
                  </a:lnTo>
                  <a:lnTo>
                    <a:pt x="46012" y="719607"/>
                  </a:lnTo>
                  <a:lnTo>
                    <a:pt x="45872" y="719480"/>
                  </a:lnTo>
                  <a:lnTo>
                    <a:pt x="46113" y="719226"/>
                  </a:lnTo>
                  <a:lnTo>
                    <a:pt x="48234" y="719226"/>
                  </a:lnTo>
                  <a:lnTo>
                    <a:pt x="48920" y="719099"/>
                  </a:lnTo>
                  <a:lnTo>
                    <a:pt x="46609" y="718972"/>
                  </a:lnTo>
                  <a:lnTo>
                    <a:pt x="47929" y="718845"/>
                  </a:lnTo>
                  <a:lnTo>
                    <a:pt x="48920" y="718718"/>
                  </a:lnTo>
                  <a:lnTo>
                    <a:pt x="47840" y="718464"/>
                  </a:lnTo>
                  <a:lnTo>
                    <a:pt x="47053" y="718845"/>
                  </a:lnTo>
                  <a:lnTo>
                    <a:pt x="46609" y="718591"/>
                  </a:lnTo>
                  <a:lnTo>
                    <a:pt x="46062" y="718337"/>
                  </a:lnTo>
                  <a:lnTo>
                    <a:pt x="49212" y="718083"/>
                  </a:lnTo>
                  <a:lnTo>
                    <a:pt x="48920" y="717956"/>
                  </a:lnTo>
                  <a:lnTo>
                    <a:pt x="47980" y="717956"/>
                  </a:lnTo>
                  <a:lnTo>
                    <a:pt x="46748" y="718083"/>
                  </a:lnTo>
                  <a:lnTo>
                    <a:pt x="46609" y="717956"/>
                  </a:lnTo>
                  <a:lnTo>
                    <a:pt x="48272" y="717575"/>
                  </a:lnTo>
                  <a:lnTo>
                    <a:pt x="48374" y="717448"/>
                  </a:lnTo>
                  <a:lnTo>
                    <a:pt x="49707" y="717956"/>
                  </a:lnTo>
                  <a:lnTo>
                    <a:pt x="49314" y="717575"/>
                  </a:lnTo>
                  <a:lnTo>
                    <a:pt x="50342" y="717448"/>
                  </a:lnTo>
                  <a:lnTo>
                    <a:pt x="52755" y="717448"/>
                  </a:lnTo>
                  <a:lnTo>
                    <a:pt x="53047" y="717956"/>
                  </a:lnTo>
                  <a:lnTo>
                    <a:pt x="52603" y="718083"/>
                  </a:lnTo>
                  <a:lnTo>
                    <a:pt x="55753" y="718337"/>
                  </a:lnTo>
                  <a:lnTo>
                    <a:pt x="53200" y="718464"/>
                  </a:lnTo>
                  <a:lnTo>
                    <a:pt x="55105" y="718591"/>
                  </a:lnTo>
                  <a:lnTo>
                    <a:pt x="55753" y="718845"/>
                  </a:lnTo>
                  <a:lnTo>
                    <a:pt x="51714" y="718718"/>
                  </a:lnTo>
                  <a:lnTo>
                    <a:pt x="55600" y="719099"/>
                  </a:lnTo>
                  <a:lnTo>
                    <a:pt x="53492" y="719226"/>
                  </a:lnTo>
                  <a:lnTo>
                    <a:pt x="52654" y="718845"/>
                  </a:lnTo>
                  <a:lnTo>
                    <a:pt x="51917" y="718845"/>
                  </a:lnTo>
                  <a:lnTo>
                    <a:pt x="52158" y="719353"/>
                  </a:lnTo>
                  <a:lnTo>
                    <a:pt x="51523" y="719353"/>
                  </a:lnTo>
                  <a:lnTo>
                    <a:pt x="51701" y="719480"/>
                  </a:lnTo>
                  <a:lnTo>
                    <a:pt x="52603" y="719353"/>
                  </a:lnTo>
                  <a:lnTo>
                    <a:pt x="53492" y="719353"/>
                  </a:lnTo>
                  <a:lnTo>
                    <a:pt x="56286" y="719734"/>
                  </a:lnTo>
                  <a:lnTo>
                    <a:pt x="52247" y="719848"/>
                  </a:lnTo>
                  <a:lnTo>
                    <a:pt x="51701" y="719480"/>
                  </a:lnTo>
                  <a:lnTo>
                    <a:pt x="48920" y="719861"/>
                  </a:lnTo>
                  <a:lnTo>
                    <a:pt x="50406" y="719912"/>
                  </a:lnTo>
                  <a:lnTo>
                    <a:pt x="51181" y="719988"/>
                  </a:lnTo>
                  <a:lnTo>
                    <a:pt x="52019" y="719886"/>
                  </a:lnTo>
                  <a:lnTo>
                    <a:pt x="52158" y="719861"/>
                  </a:lnTo>
                  <a:lnTo>
                    <a:pt x="52298" y="719912"/>
                  </a:lnTo>
                  <a:lnTo>
                    <a:pt x="55016" y="720242"/>
                  </a:lnTo>
                  <a:lnTo>
                    <a:pt x="53403" y="720356"/>
                  </a:lnTo>
                  <a:lnTo>
                    <a:pt x="54813" y="720496"/>
                  </a:lnTo>
                  <a:lnTo>
                    <a:pt x="55753" y="720750"/>
                  </a:lnTo>
                  <a:lnTo>
                    <a:pt x="55308" y="721004"/>
                  </a:lnTo>
                  <a:lnTo>
                    <a:pt x="54178" y="721131"/>
                  </a:lnTo>
                  <a:lnTo>
                    <a:pt x="53441" y="721385"/>
                  </a:lnTo>
                  <a:lnTo>
                    <a:pt x="55257" y="721385"/>
                  </a:lnTo>
                  <a:lnTo>
                    <a:pt x="55016" y="721639"/>
                  </a:lnTo>
                  <a:lnTo>
                    <a:pt x="53238" y="721385"/>
                  </a:lnTo>
                  <a:lnTo>
                    <a:pt x="52705" y="721639"/>
                  </a:lnTo>
                  <a:lnTo>
                    <a:pt x="55803" y="722185"/>
                  </a:lnTo>
                  <a:lnTo>
                    <a:pt x="57772" y="722655"/>
                  </a:lnTo>
                  <a:lnTo>
                    <a:pt x="56489" y="723163"/>
                  </a:lnTo>
                  <a:lnTo>
                    <a:pt x="53238" y="722528"/>
                  </a:lnTo>
                  <a:lnTo>
                    <a:pt x="53441" y="722782"/>
                  </a:lnTo>
                  <a:lnTo>
                    <a:pt x="54965" y="723036"/>
                  </a:lnTo>
                  <a:lnTo>
                    <a:pt x="52019" y="723417"/>
                  </a:lnTo>
                  <a:lnTo>
                    <a:pt x="54178" y="723671"/>
                  </a:lnTo>
                  <a:lnTo>
                    <a:pt x="55016" y="723798"/>
                  </a:lnTo>
                  <a:lnTo>
                    <a:pt x="53340" y="723290"/>
                  </a:lnTo>
                  <a:lnTo>
                    <a:pt x="57277" y="723417"/>
                  </a:lnTo>
                  <a:lnTo>
                    <a:pt x="57150" y="723544"/>
                  </a:lnTo>
                  <a:lnTo>
                    <a:pt x="57073" y="723709"/>
                  </a:lnTo>
                  <a:lnTo>
                    <a:pt x="57378" y="723925"/>
                  </a:lnTo>
                  <a:lnTo>
                    <a:pt x="56489" y="723925"/>
                  </a:lnTo>
                  <a:lnTo>
                    <a:pt x="49999" y="724052"/>
                  </a:lnTo>
                  <a:lnTo>
                    <a:pt x="58597" y="724687"/>
                  </a:lnTo>
                  <a:lnTo>
                    <a:pt x="58775" y="725195"/>
                  </a:lnTo>
                  <a:lnTo>
                    <a:pt x="57772" y="725449"/>
                  </a:lnTo>
                  <a:lnTo>
                    <a:pt x="56489" y="724941"/>
                  </a:lnTo>
                  <a:lnTo>
                    <a:pt x="55753" y="725322"/>
                  </a:lnTo>
                  <a:lnTo>
                    <a:pt x="54724" y="725449"/>
                  </a:lnTo>
                  <a:lnTo>
                    <a:pt x="60172" y="725576"/>
                  </a:lnTo>
                  <a:lnTo>
                    <a:pt x="60617" y="725449"/>
                  </a:lnTo>
                  <a:lnTo>
                    <a:pt x="61061" y="725322"/>
                  </a:lnTo>
                  <a:lnTo>
                    <a:pt x="59931" y="725068"/>
                  </a:lnTo>
                  <a:lnTo>
                    <a:pt x="62928" y="724941"/>
                  </a:lnTo>
                  <a:lnTo>
                    <a:pt x="60325" y="724941"/>
                  </a:lnTo>
                  <a:lnTo>
                    <a:pt x="60515" y="724814"/>
                  </a:lnTo>
                  <a:lnTo>
                    <a:pt x="60325" y="724687"/>
                  </a:lnTo>
                  <a:lnTo>
                    <a:pt x="61061" y="724687"/>
                  </a:lnTo>
                  <a:lnTo>
                    <a:pt x="61252" y="724814"/>
                  </a:lnTo>
                  <a:lnTo>
                    <a:pt x="62725" y="724814"/>
                  </a:lnTo>
                  <a:lnTo>
                    <a:pt x="63373" y="724941"/>
                  </a:lnTo>
                  <a:lnTo>
                    <a:pt x="62979" y="724687"/>
                  </a:lnTo>
                  <a:lnTo>
                    <a:pt x="63373" y="724687"/>
                  </a:lnTo>
                  <a:lnTo>
                    <a:pt x="63817" y="724306"/>
                  </a:lnTo>
                  <a:lnTo>
                    <a:pt x="64109" y="724052"/>
                  </a:lnTo>
                  <a:lnTo>
                    <a:pt x="62090" y="723925"/>
                  </a:lnTo>
                  <a:lnTo>
                    <a:pt x="57404" y="723938"/>
                  </a:lnTo>
                  <a:lnTo>
                    <a:pt x="58013" y="724052"/>
                  </a:lnTo>
                  <a:lnTo>
                    <a:pt x="56489" y="724052"/>
                  </a:lnTo>
                  <a:lnTo>
                    <a:pt x="57023" y="724306"/>
                  </a:lnTo>
                  <a:lnTo>
                    <a:pt x="54965" y="724179"/>
                  </a:lnTo>
                  <a:lnTo>
                    <a:pt x="54724" y="724052"/>
                  </a:lnTo>
                  <a:lnTo>
                    <a:pt x="57404" y="723938"/>
                  </a:lnTo>
                  <a:lnTo>
                    <a:pt x="62090" y="723925"/>
                  </a:lnTo>
                  <a:lnTo>
                    <a:pt x="61328" y="723646"/>
                  </a:lnTo>
                  <a:lnTo>
                    <a:pt x="59753" y="723290"/>
                  </a:lnTo>
                  <a:lnTo>
                    <a:pt x="59194" y="723163"/>
                  </a:lnTo>
                  <a:lnTo>
                    <a:pt x="59537" y="722909"/>
                  </a:lnTo>
                  <a:lnTo>
                    <a:pt x="60223" y="723036"/>
                  </a:lnTo>
                  <a:lnTo>
                    <a:pt x="62585" y="723036"/>
                  </a:lnTo>
                  <a:lnTo>
                    <a:pt x="61645" y="723290"/>
                  </a:lnTo>
                  <a:lnTo>
                    <a:pt x="62585" y="723290"/>
                  </a:lnTo>
                  <a:lnTo>
                    <a:pt x="61671" y="723595"/>
                  </a:lnTo>
                  <a:lnTo>
                    <a:pt x="62585" y="723671"/>
                  </a:lnTo>
                  <a:lnTo>
                    <a:pt x="62039" y="723544"/>
                  </a:lnTo>
                  <a:lnTo>
                    <a:pt x="64109" y="723544"/>
                  </a:lnTo>
                  <a:lnTo>
                    <a:pt x="63550" y="723785"/>
                  </a:lnTo>
                  <a:lnTo>
                    <a:pt x="70104" y="723671"/>
                  </a:lnTo>
                  <a:lnTo>
                    <a:pt x="67208" y="723417"/>
                  </a:lnTo>
                  <a:lnTo>
                    <a:pt x="67005" y="723544"/>
                  </a:lnTo>
                  <a:lnTo>
                    <a:pt x="65519" y="723544"/>
                  </a:lnTo>
                  <a:lnTo>
                    <a:pt x="64897" y="723671"/>
                  </a:lnTo>
                  <a:lnTo>
                    <a:pt x="64770" y="723544"/>
                  </a:lnTo>
                  <a:lnTo>
                    <a:pt x="64643" y="723417"/>
                  </a:lnTo>
                  <a:lnTo>
                    <a:pt x="62826" y="723417"/>
                  </a:lnTo>
                  <a:lnTo>
                    <a:pt x="62585" y="723163"/>
                  </a:lnTo>
                  <a:lnTo>
                    <a:pt x="63741" y="722909"/>
                  </a:lnTo>
                  <a:lnTo>
                    <a:pt x="66078" y="722401"/>
                  </a:lnTo>
                  <a:lnTo>
                    <a:pt x="59829" y="721893"/>
                  </a:lnTo>
                  <a:lnTo>
                    <a:pt x="60845" y="721639"/>
                  </a:lnTo>
                  <a:lnTo>
                    <a:pt x="63373" y="721004"/>
                  </a:lnTo>
                  <a:lnTo>
                    <a:pt x="61849" y="721004"/>
                  </a:lnTo>
                  <a:lnTo>
                    <a:pt x="61849" y="720877"/>
                  </a:lnTo>
                  <a:lnTo>
                    <a:pt x="61252" y="720877"/>
                  </a:lnTo>
                  <a:lnTo>
                    <a:pt x="61112" y="720750"/>
                  </a:lnTo>
                  <a:lnTo>
                    <a:pt x="63817" y="720750"/>
                  </a:lnTo>
                  <a:lnTo>
                    <a:pt x="61010" y="720623"/>
                  </a:lnTo>
                  <a:lnTo>
                    <a:pt x="62191" y="720496"/>
                  </a:lnTo>
                  <a:lnTo>
                    <a:pt x="63373" y="720369"/>
                  </a:lnTo>
                  <a:lnTo>
                    <a:pt x="60960" y="720496"/>
                  </a:lnTo>
                  <a:lnTo>
                    <a:pt x="63131" y="719874"/>
                  </a:lnTo>
                  <a:lnTo>
                    <a:pt x="61112" y="719607"/>
                  </a:lnTo>
                  <a:lnTo>
                    <a:pt x="63271" y="719607"/>
                  </a:lnTo>
                  <a:lnTo>
                    <a:pt x="63360" y="719480"/>
                  </a:lnTo>
                  <a:lnTo>
                    <a:pt x="62318" y="719226"/>
                  </a:lnTo>
                  <a:lnTo>
                    <a:pt x="60744" y="718845"/>
                  </a:lnTo>
                  <a:lnTo>
                    <a:pt x="60223" y="718718"/>
                  </a:lnTo>
                  <a:lnTo>
                    <a:pt x="64452" y="717194"/>
                  </a:lnTo>
                  <a:lnTo>
                    <a:pt x="61849" y="716559"/>
                  </a:lnTo>
                  <a:lnTo>
                    <a:pt x="63766" y="716559"/>
                  </a:lnTo>
                  <a:lnTo>
                    <a:pt x="63715" y="716305"/>
                  </a:lnTo>
                  <a:lnTo>
                    <a:pt x="64897" y="716178"/>
                  </a:lnTo>
                  <a:lnTo>
                    <a:pt x="64401" y="715797"/>
                  </a:lnTo>
                  <a:lnTo>
                    <a:pt x="62636" y="715924"/>
                  </a:lnTo>
                  <a:lnTo>
                    <a:pt x="63195" y="715797"/>
                  </a:lnTo>
                  <a:lnTo>
                    <a:pt x="64897" y="715416"/>
                  </a:lnTo>
                  <a:lnTo>
                    <a:pt x="65392" y="715035"/>
                  </a:lnTo>
                  <a:lnTo>
                    <a:pt x="63220" y="715416"/>
                  </a:lnTo>
                  <a:lnTo>
                    <a:pt x="62636" y="715416"/>
                  </a:lnTo>
                  <a:lnTo>
                    <a:pt x="63715" y="714654"/>
                  </a:lnTo>
                  <a:lnTo>
                    <a:pt x="62966" y="714400"/>
                  </a:lnTo>
                  <a:lnTo>
                    <a:pt x="61455" y="713892"/>
                  </a:lnTo>
                  <a:lnTo>
                    <a:pt x="64160" y="713257"/>
                  </a:lnTo>
                  <a:lnTo>
                    <a:pt x="64998" y="713003"/>
                  </a:lnTo>
                  <a:lnTo>
                    <a:pt x="62433" y="713257"/>
                  </a:lnTo>
                  <a:lnTo>
                    <a:pt x="61988" y="712876"/>
                  </a:lnTo>
                  <a:lnTo>
                    <a:pt x="61849" y="712749"/>
                  </a:lnTo>
                  <a:lnTo>
                    <a:pt x="65290" y="712749"/>
                  </a:lnTo>
                  <a:lnTo>
                    <a:pt x="64566" y="712622"/>
                  </a:lnTo>
                  <a:lnTo>
                    <a:pt x="60223" y="711860"/>
                  </a:lnTo>
                  <a:lnTo>
                    <a:pt x="64160" y="711733"/>
                  </a:lnTo>
                  <a:lnTo>
                    <a:pt x="64490" y="711479"/>
                  </a:lnTo>
                  <a:lnTo>
                    <a:pt x="64604" y="711352"/>
                  </a:lnTo>
                  <a:lnTo>
                    <a:pt x="61937" y="710971"/>
                  </a:lnTo>
                  <a:lnTo>
                    <a:pt x="61036" y="710844"/>
                  </a:lnTo>
                  <a:lnTo>
                    <a:pt x="60744" y="710806"/>
                  </a:lnTo>
                  <a:lnTo>
                    <a:pt x="60426" y="710844"/>
                  </a:lnTo>
                  <a:lnTo>
                    <a:pt x="60121" y="710717"/>
                  </a:lnTo>
                  <a:lnTo>
                    <a:pt x="60401" y="710742"/>
                  </a:lnTo>
                  <a:lnTo>
                    <a:pt x="60515" y="710463"/>
                  </a:lnTo>
                  <a:lnTo>
                    <a:pt x="60667" y="710336"/>
                  </a:lnTo>
                  <a:lnTo>
                    <a:pt x="61531" y="710387"/>
                  </a:lnTo>
                  <a:lnTo>
                    <a:pt x="61823" y="710336"/>
                  </a:lnTo>
                  <a:lnTo>
                    <a:pt x="62534" y="710209"/>
                  </a:lnTo>
                  <a:lnTo>
                    <a:pt x="60667" y="710209"/>
                  </a:lnTo>
                  <a:lnTo>
                    <a:pt x="61112" y="709828"/>
                  </a:lnTo>
                  <a:lnTo>
                    <a:pt x="61823" y="709701"/>
                  </a:lnTo>
                  <a:lnTo>
                    <a:pt x="62534" y="709574"/>
                  </a:lnTo>
                  <a:lnTo>
                    <a:pt x="63842" y="709066"/>
                  </a:lnTo>
                  <a:lnTo>
                    <a:pt x="64503" y="708812"/>
                  </a:lnTo>
                  <a:lnTo>
                    <a:pt x="61112" y="708558"/>
                  </a:lnTo>
                  <a:lnTo>
                    <a:pt x="62191" y="708558"/>
                  </a:lnTo>
                  <a:lnTo>
                    <a:pt x="63423" y="708685"/>
                  </a:lnTo>
                  <a:lnTo>
                    <a:pt x="63588" y="708558"/>
                  </a:lnTo>
                  <a:lnTo>
                    <a:pt x="63766" y="708431"/>
                  </a:lnTo>
                  <a:lnTo>
                    <a:pt x="61061" y="708177"/>
                  </a:lnTo>
                  <a:lnTo>
                    <a:pt x="64160" y="708177"/>
                  </a:lnTo>
                  <a:lnTo>
                    <a:pt x="64185" y="708050"/>
                  </a:lnTo>
                  <a:lnTo>
                    <a:pt x="64211" y="707923"/>
                  </a:lnTo>
                  <a:lnTo>
                    <a:pt x="64249" y="707669"/>
                  </a:lnTo>
                  <a:lnTo>
                    <a:pt x="61595" y="707542"/>
                  </a:lnTo>
                  <a:lnTo>
                    <a:pt x="62458" y="707415"/>
                  </a:lnTo>
                  <a:lnTo>
                    <a:pt x="63309" y="707288"/>
                  </a:lnTo>
                  <a:lnTo>
                    <a:pt x="64160" y="707161"/>
                  </a:lnTo>
                  <a:lnTo>
                    <a:pt x="65087" y="706907"/>
                  </a:lnTo>
                  <a:lnTo>
                    <a:pt x="61747" y="707288"/>
                  </a:lnTo>
                  <a:lnTo>
                    <a:pt x="61785" y="707034"/>
                  </a:lnTo>
                  <a:lnTo>
                    <a:pt x="61849" y="706653"/>
                  </a:lnTo>
                  <a:lnTo>
                    <a:pt x="64058" y="706653"/>
                  </a:lnTo>
                  <a:lnTo>
                    <a:pt x="63906" y="705891"/>
                  </a:lnTo>
                  <a:lnTo>
                    <a:pt x="63855" y="705637"/>
                  </a:lnTo>
                  <a:lnTo>
                    <a:pt x="63817" y="705383"/>
                  </a:lnTo>
                  <a:lnTo>
                    <a:pt x="61849" y="705129"/>
                  </a:lnTo>
                  <a:lnTo>
                    <a:pt x="65036" y="705129"/>
                  </a:lnTo>
                  <a:lnTo>
                    <a:pt x="61988" y="705002"/>
                  </a:lnTo>
                  <a:lnTo>
                    <a:pt x="61849" y="704875"/>
                  </a:lnTo>
                  <a:lnTo>
                    <a:pt x="64008" y="704875"/>
                  </a:lnTo>
                  <a:lnTo>
                    <a:pt x="64160" y="704748"/>
                  </a:lnTo>
                  <a:lnTo>
                    <a:pt x="63220" y="704748"/>
                  </a:lnTo>
                  <a:lnTo>
                    <a:pt x="63690" y="704621"/>
                  </a:lnTo>
                  <a:lnTo>
                    <a:pt x="64160" y="704494"/>
                  </a:lnTo>
                  <a:lnTo>
                    <a:pt x="60375" y="704621"/>
                  </a:lnTo>
                  <a:lnTo>
                    <a:pt x="61569" y="704494"/>
                  </a:lnTo>
                  <a:lnTo>
                    <a:pt x="62776" y="704367"/>
                  </a:lnTo>
                  <a:lnTo>
                    <a:pt x="63982" y="704240"/>
                  </a:lnTo>
                  <a:lnTo>
                    <a:pt x="65189" y="704113"/>
                  </a:lnTo>
                  <a:lnTo>
                    <a:pt x="62636" y="704113"/>
                  </a:lnTo>
                  <a:lnTo>
                    <a:pt x="62382" y="704240"/>
                  </a:lnTo>
                  <a:lnTo>
                    <a:pt x="60566" y="704240"/>
                  </a:lnTo>
                  <a:lnTo>
                    <a:pt x="60325" y="704113"/>
                  </a:lnTo>
                  <a:lnTo>
                    <a:pt x="63030" y="703986"/>
                  </a:lnTo>
                  <a:lnTo>
                    <a:pt x="63373" y="703986"/>
                  </a:lnTo>
                  <a:lnTo>
                    <a:pt x="64350" y="703478"/>
                  </a:lnTo>
                  <a:lnTo>
                    <a:pt x="62826" y="703605"/>
                  </a:lnTo>
                  <a:lnTo>
                    <a:pt x="63373" y="703351"/>
                  </a:lnTo>
                  <a:lnTo>
                    <a:pt x="62877" y="703097"/>
                  </a:lnTo>
                  <a:lnTo>
                    <a:pt x="62979" y="703351"/>
                  </a:lnTo>
                  <a:lnTo>
                    <a:pt x="62750" y="703326"/>
                  </a:lnTo>
                  <a:lnTo>
                    <a:pt x="62750" y="703605"/>
                  </a:lnTo>
                  <a:lnTo>
                    <a:pt x="61645" y="703694"/>
                  </a:lnTo>
                  <a:lnTo>
                    <a:pt x="61899" y="703732"/>
                  </a:lnTo>
                  <a:lnTo>
                    <a:pt x="61607" y="703859"/>
                  </a:lnTo>
                  <a:lnTo>
                    <a:pt x="58940" y="703605"/>
                  </a:lnTo>
                  <a:lnTo>
                    <a:pt x="61061" y="703605"/>
                  </a:lnTo>
                  <a:lnTo>
                    <a:pt x="61087" y="703478"/>
                  </a:lnTo>
                  <a:lnTo>
                    <a:pt x="61061" y="703351"/>
                  </a:lnTo>
                  <a:lnTo>
                    <a:pt x="61988" y="703351"/>
                  </a:lnTo>
                  <a:lnTo>
                    <a:pt x="62750" y="703605"/>
                  </a:lnTo>
                  <a:lnTo>
                    <a:pt x="62750" y="703326"/>
                  </a:lnTo>
                  <a:lnTo>
                    <a:pt x="61061" y="703097"/>
                  </a:lnTo>
                  <a:lnTo>
                    <a:pt x="61595" y="702970"/>
                  </a:lnTo>
                  <a:lnTo>
                    <a:pt x="63322" y="702716"/>
                  </a:lnTo>
                  <a:lnTo>
                    <a:pt x="63373" y="702589"/>
                  </a:lnTo>
                  <a:lnTo>
                    <a:pt x="61950" y="702462"/>
                  </a:lnTo>
                  <a:lnTo>
                    <a:pt x="61074" y="701954"/>
                  </a:lnTo>
                  <a:lnTo>
                    <a:pt x="60858" y="701827"/>
                  </a:lnTo>
                  <a:lnTo>
                    <a:pt x="61137" y="701700"/>
                  </a:lnTo>
                  <a:lnTo>
                    <a:pt x="63563" y="700557"/>
                  </a:lnTo>
                  <a:lnTo>
                    <a:pt x="60325" y="699922"/>
                  </a:lnTo>
                  <a:lnTo>
                    <a:pt x="61353" y="699922"/>
                  </a:lnTo>
                  <a:lnTo>
                    <a:pt x="61747" y="699795"/>
                  </a:lnTo>
                  <a:lnTo>
                    <a:pt x="63322" y="699795"/>
                  </a:lnTo>
                  <a:lnTo>
                    <a:pt x="61950" y="699414"/>
                  </a:lnTo>
                  <a:lnTo>
                    <a:pt x="62725" y="699541"/>
                  </a:lnTo>
                  <a:lnTo>
                    <a:pt x="62420" y="699414"/>
                  </a:lnTo>
                  <a:lnTo>
                    <a:pt x="61798" y="699160"/>
                  </a:lnTo>
                  <a:lnTo>
                    <a:pt x="64846" y="699160"/>
                  </a:lnTo>
                  <a:lnTo>
                    <a:pt x="65151" y="699033"/>
                  </a:lnTo>
                  <a:lnTo>
                    <a:pt x="65773" y="698779"/>
                  </a:lnTo>
                  <a:lnTo>
                    <a:pt x="67106" y="698779"/>
                  </a:lnTo>
                  <a:lnTo>
                    <a:pt x="65824" y="698754"/>
                  </a:lnTo>
                  <a:lnTo>
                    <a:pt x="66078" y="698652"/>
                  </a:lnTo>
                  <a:lnTo>
                    <a:pt x="65024" y="698741"/>
                  </a:lnTo>
                  <a:lnTo>
                    <a:pt x="64566" y="698741"/>
                  </a:lnTo>
                  <a:lnTo>
                    <a:pt x="61556" y="699033"/>
                  </a:lnTo>
                  <a:lnTo>
                    <a:pt x="61798" y="698779"/>
                  </a:lnTo>
                  <a:lnTo>
                    <a:pt x="64566" y="698779"/>
                  </a:lnTo>
                  <a:lnTo>
                    <a:pt x="60172" y="698652"/>
                  </a:lnTo>
                  <a:lnTo>
                    <a:pt x="60274" y="698271"/>
                  </a:lnTo>
                  <a:lnTo>
                    <a:pt x="61302" y="698271"/>
                  </a:lnTo>
                  <a:lnTo>
                    <a:pt x="61747" y="698144"/>
                  </a:lnTo>
                  <a:lnTo>
                    <a:pt x="63322" y="698144"/>
                  </a:lnTo>
                  <a:lnTo>
                    <a:pt x="63271" y="697763"/>
                  </a:lnTo>
                  <a:lnTo>
                    <a:pt x="59677" y="697763"/>
                  </a:lnTo>
                  <a:lnTo>
                    <a:pt x="60604" y="697509"/>
                  </a:lnTo>
                  <a:lnTo>
                    <a:pt x="61061" y="697382"/>
                  </a:lnTo>
                  <a:lnTo>
                    <a:pt x="61353" y="697509"/>
                  </a:lnTo>
                  <a:lnTo>
                    <a:pt x="70942" y="697509"/>
                  </a:lnTo>
                  <a:close/>
                </a:path>
                <a:path w="985520" h="730885">
                  <a:moveTo>
                    <a:pt x="70993" y="662076"/>
                  </a:moveTo>
                  <a:lnTo>
                    <a:pt x="70396" y="661949"/>
                  </a:lnTo>
                  <a:lnTo>
                    <a:pt x="69469" y="662076"/>
                  </a:lnTo>
                  <a:lnTo>
                    <a:pt x="69392" y="661924"/>
                  </a:lnTo>
                  <a:lnTo>
                    <a:pt x="69418" y="661695"/>
                  </a:lnTo>
                  <a:lnTo>
                    <a:pt x="68681" y="661695"/>
                  </a:lnTo>
                  <a:lnTo>
                    <a:pt x="68922" y="661949"/>
                  </a:lnTo>
                  <a:lnTo>
                    <a:pt x="68580" y="662076"/>
                  </a:lnTo>
                  <a:lnTo>
                    <a:pt x="67945" y="662203"/>
                  </a:lnTo>
                  <a:lnTo>
                    <a:pt x="68973" y="662203"/>
                  </a:lnTo>
                  <a:lnTo>
                    <a:pt x="70205" y="662330"/>
                  </a:lnTo>
                  <a:lnTo>
                    <a:pt x="70154" y="662203"/>
                  </a:lnTo>
                  <a:lnTo>
                    <a:pt x="70993" y="662076"/>
                  </a:lnTo>
                  <a:close/>
                </a:path>
                <a:path w="985520" h="730885">
                  <a:moveTo>
                    <a:pt x="72364" y="659282"/>
                  </a:moveTo>
                  <a:lnTo>
                    <a:pt x="70002" y="658901"/>
                  </a:lnTo>
                  <a:lnTo>
                    <a:pt x="68821" y="659282"/>
                  </a:lnTo>
                  <a:lnTo>
                    <a:pt x="62382" y="659536"/>
                  </a:lnTo>
                  <a:lnTo>
                    <a:pt x="63030" y="659028"/>
                  </a:lnTo>
                  <a:lnTo>
                    <a:pt x="62090" y="658774"/>
                  </a:lnTo>
                  <a:lnTo>
                    <a:pt x="60121" y="658647"/>
                  </a:lnTo>
                  <a:lnTo>
                    <a:pt x="63030" y="658647"/>
                  </a:lnTo>
                  <a:lnTo>
                    <a:pt x="63906" y="658774"/>
                  </a:lnTo>
                  <a:lnTo>
                    <a:pt x="63906" y="658647"/>
                  </a:lnTo>
                  <a:lnTo>
                    <a:pt x="63906" y="658520"/>
                  </a:lnTo>
                  <a:lnTo>
                    <a:pt x="63906" y="658393"/>
                  </a:lnTo>
                  <a:lnTo>
                    <a:pt x="62585" y="658266"/>
                  </a:lnTo>
                  <a:lnTo>
                    <a:pt x="61950" y="658520"/>
                  </a:lnTo>
                  <a:lnTo>
                    <a:pt x="61595" y="658393"/>
                  </a:lnTo>
                  <a:lnTo>
                    <a:pt x="62369" y="658266"/>
                  </a:lnTo>
                  <a:lnTo>
                    <a:pt x="63906" y="658012"/>
                  </a:lnTo>
                  <a:lnTo>
                    <a:pt x="61556" y="657885"/>
                  </a:lnTo>
                  <a:lnTo>
                    <a:pt x="62039" y="658139"/>
                  </a:lnTo>
                  <a:lnTo>
                    <a:pt x="60858" y="658266"/>
                  </a:lnTo>
                  <a:lnTo>
                    <a:pt x="60032" y="657758"/>
                  </a:lnTo>
                  <a:lnTo>
                    <a:pt x="59829" y="657631"/>
                  </a:lnTo>
                  <a:lnTo>
                    <a:pt x="64604" y="657885"/>
                  </a:lnTo>
                  <a:lnTo>
                    <a:pt x="65430" y="657504"/>
                  </a:lnTo>
                  <a:lnTo>
                    <a:pt x="61302" y="657504"/>
                  </a:lnTo>
                  <a:lnTo>
                    <a:pt x="60858" y="657250"/>
                  </a:lnTo>
                  <a:lnTo>
                    <a:pt x="62433" y="657123"/>
                  </a:lnTo>
                  <a:lnTo>
                    <a:pt x="64503" y="656996"/>
                  </a:lnTo>
                  <a:lnTo>
                    <a:pt x="64643" y="656742"/>
                  </a:lnTo>
                  <a:lnTo>
                    <a:pt x="64211" y="656488"/>
                  </a:lnTo>
                  <a:lnTo>
                    <a:pt x="61061" y="656742"/>
                  </a:lnTo>
                  <a:lnTo>
                    <a:pt x="60858" y="656488"/>
                  </a:lnTo>
                  <a:lnTo>
                    <a:pt x="61798" y="656488"/>
                  </a:lnTo>
                  <a:lnTo>
                    <a:pt x="60858" y="656234"/>
                  </a:lnTo>
                  <a:lnTo>
                    <a:pt x="62826" y="656234"/>
                  </a:lnTo>
                  <a:lnTo>
                    <a:pt x="63169" y="656107"/>
                  </a:lnTo>
                  <a:lnTo>
                    <a:pt x="61988" y="655980"/>
                  </a:lnTo>
                  <a:lnTo>
                    <a:pt x="62636" y="655726"/>
                  </a:lnTo>
                  <a:lnTo>
                    <a:pt x="61950" y="655726"/>
                  </a:lnTo>
                  <a:lnTo>
                    <a:pt x="61010" y="655599"/>
                  </a:lnTo>
                  <a:lnTo>
                    <a:pt x="59143" y="655345"/>
                  </a:lnTo>
                  <a:lnTo>
                    <a:pt x="60858" y="655218"/>
                  </a:lnTo>
                  <a:lnTo>
                    <a:pt x="61849" y="655218"/>
                  </a:lnTo>
                  <a:lnTo>
                    <a:pt x="61556" y="655472"/>
                  </a:lnTo>
                  <a:lnTo>
                    <a:pt x="62382" y="655472"/>
                  </a:lnTo>
                  <a:lnTo>
                    <a:pt x="62141" y="655218"/>
                  </a:lnTo>
                  <a:lnTo>
                    <a:pt x="62344" y="655091"/>
                  </a:lnTo>
                  <a:lnTo>
                    <a:pt x="62534" y="654964"/>
                  </a:lnTo>
                  <a:lnTo>
                    <a:pt x="63169" y="654837"/>
                  </a:lnTo>
                  <a:lnTo>
                    <a:pt x="57861" y="654837"/>
                  </a:lnTo>
                  <a:lnTo>
                    <a:pt x="62039" y="654329"/>
                  </a:lnTo>
                  <a:lnTo>
                    <a:pt x="61366" y="654202"/>
                  </a:lnTo>
                  <a:lnTo>
                    <a:pt x="52793" y="654202"/>
                  </a:lnTo>
                  <a:lnTo>
                    <a:pt x="52793" y="658393"/>
                  </a:lnTo>
                  <a:lnTo>
                    <a:pt x="51485" y="658266"/>
                  </a:lnTo>
                  <a:lnTo>
                    <a:pt x="50177" y="658139"/>
                  </a:lnTo>
                  <a:lnTo>
                    <a:pt x="48869" y="658012"/>
                  </a:lnTo>
                  <a:lnTo>
                    <a:pt x="49364" y="657758"/>
                  </a:lnTo>
                  <a:lnTo>
                    <a:pt x="50584" y="657885"/>
                  </a:lnTo>
                  <a:lnTo>
                    <a:pt x="50393" y="658139"/>
                  </a:lnTo>
                  <a:lnTo>
                    <a:pt x="52654" y="657758"/>
                  </a:lnTo>
                  <a:lnTo>
                    <a:pt x="52705" y="657885"/>
                  </a:lnTo>
                  <a:lnTo>
                    <a:pt x="52793" y="658393"/>
                  </a:lnTo>
                  <a:lnTo>
                    <a:pt x="52793" y="654202"/>
                  </a:lnTo>
                  <a:lnTo>
                    <a:pt x="52654" y="654202"/>
                  </a:lnTo>
                  <a:lnTo>
                    <a:pt x="52654" y="657250"/>
                  </a:lnTo>
                  <a:lnTo>
                    <a:pt x="52654" y="657504"/>
                  </a:lnTo>
                  <a:lnTo>
                    <a:pt x="51676" y="657504"/>
                  </a:lnTo>
                  <a:lnTo>
                    <a:pt x="51244" y="657377"/>
                  </a:lnTo>
                  <a:lnTo>
                    <a:pt x="52654" y="657250"/>
                  </a:lnTo>
                  <a:lnTo>
                    <a:pt x="52654" y="654202"/>
                  </a:lnTo>
                  <a:lnTo>
                    <a:pt x="50266" y="654202"/>
                  </a:lnTo>
                  <a:lnTo>
                    <a:pt x="50266" y="657161"/>
                  </a:lnTo>
                  <a:lnTo>
                    <a:pt x="49657" y="657377"/>
                  </a:lnTo>
                  <a:lnTo>
                    <a:pt x="48768" y="657377"/>
                  </a:lnTo>
                  <a:lnTo>
                    <a:pt x="49212" y="657250"/>
                  </a:lnTo>
                  <a:lnTo>
                    <a:pt x="48869" y="657250"/>
                  </a:lnTo>
                  <a:lnTo>
                    <a:pt x="49555" y="656869"/>
                  </a:lnTo>
                  <a:lnTo>
                    <a:pt x="50266" y="657161"/>
                  </a:lnTo>
                  <a:lnTo>
                    <a:pt x="50266" y="654202"/>
                  </a:lnTo>
                  <a:lnTo>
                    <a:pt x="48628" y="654202"/>
                  </a:lnTo>
                  <a:lnTo>
                    <a:pt x="48628" y="659028"/>
                  </a:lnTo>
                  <a:lnTo>
                    <a:pt x="48234" y="659053"/>
                  </a:lnTo>
                  <a:lnTo>
                    <a:pt x="45224" y="659155"/>
                  </a:lnTo>
                  <a:lnTo>
                    <a:pt x="45618" y="658901"/>
                  </a:lnTo>
                  <a:lnTo>
                    <a:pt x="31762" y="658901"/>
                  </a:lnTo>
                  <a:lnTo>
                    <a:pt x="31762" y="661441"/>
                  </a:lnTo>
                  <a:lnTo>
                    <a:pt x="30886" y="661758"/>
                  </a:lnTo>
                  <a:lnTo>
                    <a:pt x="28816" y="661695"/>
                  </a:lnTo>
                  <a:lnTo>
                    <a:pt x="29794" y="661441"/>
                  </a:lnTo>
                  <a:lnTo>
                    <a:pt x="31762" y="661441"/>
                  </a:lnTo>
                  <a:lnTo>
                    <a:pt x="31762" y="658901"/>
                  </a:lnTo>
                  <a:lnTo>
                    <a:pt x="25717" y="658901"/>
                  </a:lnTo>
                  <a:lnTo>
                    <a:pt x="23888" y="658901"/>
                  </a:lnTo>
                  <a:lnTo>
                    <a:pt x="26009" y="659282"/>
                  </a:lnTo>
                  <a:lnTo>
                    <a:pt x="25920" y="659612"/>
                  </a:lnTo>
                  <a:lnTo>
                    <a:pt x="26454" y="659790"/>
                  </a:lnTo>
                  <a:lnTo>
                    <a:pt x="30581" y="659536"/>
                  </a:lnTo>
                  <a:lnTo>
                    <a:pt x="28562" y="659917"/>
                  </a:lnTo>
                  <a:lnTo>
                    <a:pt x="23177" y="660171"/>
                  </a:lnTo>
                  <a:lnTo>
                    <a:pt x="23749" y="660425"/>
                  </a:lnTo>
                  <a:lnTo>
                    <a:pt x="28270" y="660044"/>
                  </a:lnTo>
                  <a:lnTo>
                    <a:pt x="29400" y="660552"/>
                  </a:lnTo>
                  <a:lnTo>
                    <a:pt x="30187" y="660679"/>
                  </a:lnTo>
                  <a:lnTo>
                    <a:pt x="29006" y="661060"/>
                  </a:lnTo>
                  <a:lnTo>
                    <a:pt x="28803" y="660806"/>
                  </a:lnTo>
                  <a:lnTo>
                    <a:pt x="28714" y="660679"/>
                  </a:lnTo>
                  <a:lnTo>
                    <a:pt x="27546" y="660768"/>
                  </a:lnTo>
                  <a:lnTo>
                    <a:pt x="27698" y="660679"/>
                  </a:lnTo>
                  <a:lnTo>
                    <a:pt x="27927" y="660552"/>
                  </a:lnTo>
                  <a:lnTo>
                    <a:pt x="27063" y="660552"/>
                  </a:lnTo>
                  <a:lnTo>
                    <a:pt x="27063" y="660806"/>
                  </a:lnTo>
                  <a:lnTo>
                    <a:pt x="25615" y="660920"/>
                  </a:lnTo>
                  <a:lnTo>
                    <a:pt x="26746" y="661187"/>
                  </a:lnTo>
                  <a:lnTo>
                    <a:pt x="25615" y="661187"/>
                  </a:lnTo>
                  <a:lnTo>
                    <a:pt x="25514" y="660768"/>
                  </a:lnTo>
                  <a:lnTo>
                    <a:pt x="25222" y="660679"/>
                  </a:lnTo>
                  <a:lnTo>
                    <a:pt x="26454" y="660806"/>
                  </a:lnTo>
                  <a:lnTo>
                    <a:pt x="27063" y="660806"/>
                  </a:lnTo>
                  <a:lnTo>
                    <a:pt x="27063" y="660552"/>
                  </a:lnTo>
                  <a:lnTo>
                    <a:pt x="26009" y="660552"/>
                  </a:lnTo>
                  <a:lnTo>
                    <a:pt x="25958" y="660425"/>
                  </a:lnTo>
                  <a:lnTo>
                    <a:pt x="24930" y="660425"/>
                  </a:lnTo>
                  <a:lnTo>
                    <a:pt x="23012" y="660933"/>
                  </a:lnTo>
                  <a:lnTo>
                    <a:pt x="24485" y="660933"/>
                  </a:lnTo>
                  <a:lnTo>
                    <a:pt x="23304" y="661187"/>
                  </a:lnTo>
                  <a:lnTo>
                    <a:pt x="23152" y="661073"/>
                  </a:lnTo>
                  <a:lnTo>
                    <a:pt x="22961" y="661441"/>
                  </a:lnTo>
                  <a:lnTo>
                    <a:pt x="20307" y="661187"/>
                  </a:lnTo>
                  <a:lnTo>
                    <a:pt x="19913" y="660933"/>
                  </a:lnTo>
                  <a:lnTo>
                    <a:pt x="22021" y="660933"/>
                  </a:lnTo>
                  <a:lnTo>
                    <a:pt x="23126" y="661060"/>
                  </a:lnTo>
                  <a:lnTo>
                    <a:pt x="22961" y="660933"/>
                  </a:lnTo>
                  <a:lnTo>
                    <a:pt x="22275" y="660425"/>
                  </a:lnTo>
                  <a:lnTo>
                    <a:pt x="21386" y="660298"/>
                  </a:lnTo>
                  <a:lnTo>
                    <a:pt x="19126" y="660298"/>
                  </a:lnTo>
                  <a:lnTo>
                    <a:pt x="20294" y="660171"/>
                  </a:lnTo>
                  <a:lnTo>
                    <a:pt x="22504" y="659930"/>
                  </a:lnTo>
                  <a:lnTo>
                    <a:pt x="22123" y="659790"/>
                  </a:lnTo>
                  <a:lnTo>
                    <a:pt x="21437" y="659536"/>
                  </a:lnTo>
                  <a:lnTo>
                    <a:pt x="21729" y="659155"/>
                  </a:lnTo>
                  <a:lnTo>
                    <a:pt x="21285" y="659155"/>
                  </a:lnTo>
                  <a:lnTo>
                    <a:pt x="21729" y="659028"/>
                  </a:lnTo>
                  <a:lnTo>
                    <a:pt x="22174" y="659028"/>
                  </a:lnTo>
                  <a:lnTo>
                    <a:pt x="22021" y="658901"/>
                  </a:lnTo>
                  <a:lnTo>
                    <a:pt x="20650" y="658520"/>
                  </a:lnTo>
                  <a:lnTo>
                    <a:pt x="22567" y="658647"/>
                  </a:lnTo>
                  <a:lnTo>
                    <a:pt x="23888" y="658647"/>
                  </a:lnTo>
                  <a:lnTo>
                    <a:pt x="23037" y="658520"/>
                  </a:lnTo>
                  <a:lnTo>
                    <a:pt x="22174" y="658393"/>
                  </a:lnTo>
                  <a:lnTo>
                    <a:pt x="24384" y="658012"/>
                  </a:lnTo>
                  <a:lnTo>
                    <a:pt x="23774" y="658914"/>
                  </a:lnTo>
                  <a:lnTo>
                    <a:pt x="25019" y="658647"/>
                  </a:lnTo>
                  <a:lnTo>
                    <a:pt x="25222" y="658266"/>
                  </a:lnTo>
                  <a:lnTo>
                    <a:pt x="26644" y="658139"/>
                  </a:lnTo>
                  <a:lnTo>
                    <a:pt x="25844" y="658799"/>
                  </a:lnTo>
                  <a:lnTo>
                    <a:pt x="25996" y="658799"/>
                  </a:lnTo>
                  <a:lnTo>
                    <a:pt x="26746" y="658520"/>
                  </a:lnTo>
                  <a:lnTo>
                    <a:pt x="26593" y="658647"/>
                  </a:lnTo>
                  <a:lnTo>
                    <a:pt x="28511" y="658647"/>
                  </a:lnTo>
                  <a:lnTo>
                    <a:pt x="25996" y="658799"/>
                  </a:lnTo>
                  <a:lnTo>
                    <a:pt x="45783" y="658799"/>
                  </a:lnTo>
                  <a:lnTo>
                    <a:pt x="48158" y="659041"/>
                  </a:lnTo>
                  <a:lnTo>
                    <a:pt x="48628" y="659028"/>
                  </a:lnTo>
                  <a:lnTo>
                    <a:pt x="48628" y="654202"/>
                  </a:lnTo>
                  <a:lnTo>
                    <a:pt x="28956" y="654202"/>
                  </a:lnTo>
                  <a:lnTo>
                    <a:pt x="28956" y="657377"/>
                  </a:lnTo>
                  <a:lnTo>
                    <a:pt x="26111" y="657504"/>
                  </a:lnTo>
                  <a:lnTo>
                    <a:pt x="25806" y="657504"/>
                  </a:lnTo>
                  <a:lnTo>
                    <a:pt x="25565" y="657504"/>
                  </a:lnTo>
                  <a:lnTo>
                    <a:pt x="26009" y="657631"/>
                  </a:lnTo>
                  <a:lnTo>
                    <a:pt x="23850" y="657504"/>
                  </a:lnTo>
                  <a:lnTo>
                    <a:pt x="24460" y="657377"/>
                  </a:lnTo>
                  <a:lnTo>
                    <a:pt x="25069" y="657250"/>
                  </a:lnTo>
                  <a:lnTo>
                    <a:pt x="22174" y="657377"/>
                  </a:lnTo>
                  <a:lnTo>
                    <a:pt x="21488" y="657123"/>
                  </a:lnTo>
                  <a:lnTo>
                    <a:pt x="22174" y="656742"/>
                  </a:lnTo>
                  <a:lnTo>
                    <a:pt x="21539" y="656666"/>
                  </a:lnTo>
                  <a:lnTo>
                    <a:pt x="20650" y="656615"/>
                  </a:lnTo>
                  <a:lnTo>
                    <a:pt x="20967" y="656590"/>
                  </a:lnTo>
                  <a:lnTo>
                    <a:pt x="20104" y="656488"/>
                  </a:lnTo>
                  <a:lnTo>
                    <a:pt x="21348" y="656564"/>
                  </a:lnTo>
                  <a:lnTo>
                    <a:pt x="22453" y="656488"/>
                  </a:lnTo>
                  <a:lnTo>
                    <a:pt x="24257" y="656361"/>
                  </a:lnTo>
                  <a:lnTo>
                    <a:pt x="27876" y="656107"/>
                  </a:lnTo>
                  <a:lnTo>
                    <a:pt x="24485" y="656361"/>
                  </a:lnTo>
                  <a:lnTo>
                    <a:pt x="25019" y="656488"/>
                  </a:lnTo>
                  <a:lnTo>
                    <a:pt x="26797" y="656615"/>
                  </a:lnTo>
                  <a:lnTo>
                    <a:pt x="24777" y="656742"/>
                  </a:lnTo>
                  <a:lnTo>
                    <a:pt x="24930" y="656856"/>
                  </a:lnTo>
                  <a:lnTo>
                    <a:pt x="24003" y="656805"/>
                  </a:lnTo>
                  <a:lnTo>
                    <a:pt x="22961" y="657123"/>
                  </a:lnTo>
                  <a:lnTo>
                    <a:pt x="23939" y="656996"/>
                  </a:lnTo>
                  <a:lnTo>
                    <a:pt x="24142" y="656869"/>
                  </a:lnTo>
                  <a:lnTo>
                    <a:pt x="24942" y="656869"/>
                  </a:lnTo>
                  <a:lnTo>
                    <a:pt x="25793" y="657491"/>
                  </a:lnTo>
                  <a:lnTo>
                    <a:pt x="26746" y="657250"/>
                  </a:lnTo>
                  <a:lnTo>
                    <a:pt x="28956" y="657377"/>
                  </a:lnTo>
                  <a:lnTo>
                    <a:pt x="28956" y="654202"/>
                  </a:lnTo>
                  <a:lnTo>
                    <a:pt x="26847" y="654202"/>
                  </a:lnTo>
                  <a:lnTo>
                    <a:pt x="26847" y="655980"/>
                  </a:lnTo>
                  <a:lnTo>
                    <a:pt x="26009" y="656107"/>
                  </a:lnTo>
                  <a:lnTo>
                    <a:pt x="23850" y="656107"/>
                  </a:lnTo>
                  <a:lnTo>
                    <a:pt x="23698" y="656234"/>
                  </a:lnTo>
                  <a:lnTo>
                    <a:pt x="21932" y="656361"/>
                  </a:lnTo>
                  <a:lnTo>
                    <a:pt x="22860" y="655980"/>
                  </a:lnTo>
                  <a:lnTo>
                    <a:pt x="21386" y="655980"/>
                  </a:lnTo>
                  <a:lnTo>
                    <a:pt x="21577" y="655853"/>
                  </a:lnTo>
                  <a:lnTo>
                    <a:pt x="22910" y="655853"/>
                  </a:lnTo>
                  <a:lnTo>
                    <a:pt x="22961" y="655726"/>
                  </a:lnTo>
                  <a:lnTo>
                    <a:pt x="24142" y="655726"/>
                  </a:lnTo>
                  <a:lnTo>
                    <a:pt x="23596" y="656107"/>
                  </a:lnTo>
                  <a:lnTo>
                    <a:pt x="26009" y="655980"/>
                  </a:lnTo>
                  <a:lnTo>
                    <a:pt x="26111" y="655853"/>
                  </a:lnTo>
                  <a:lnTo>
                    <a:pt x="25222" y="655853"/>
                  </a:lnTo>
                  <a:lnTo>
                    <a:pt x="25781" y="655726"/>
                  </a:lnTo>
                  <a:lnTo>
                    <a:pt x="26352" y="655599"/>
                  </a:lnTo>
                  <a:lnTo>
                    <a:pt x="26847" y="655980"/>
                  </a:lnTo>
                  <a:lnTo>
                    <a:pt x="26847" y="654202"/>
                  </a:lnTo>
                  <a:lnTo>
                    <a:pt x="25019" y="654202"/>
                  </a:lnTo>
                  <a:lnTo>
                    <a:pt x="23698" y="654202"/>
                  </a:lnTo>
                  <a:lnTo>
                    <a:pt x="23850" y="654329"/>
                  </a:lnTo>
                  <a:lnTo>
                    <a:pt x="26009" y="654329"/>
                  </a:lnTo>
                  <a:lnTo>
                    <a:pt x="25463" y="654456"/>
                  </a:lnTo>
                  <a:lnTo>
                    <a:pt x="25120" y="654710"/>
                  </a:lnTo>
                  <a:lnTo>
                    <a:pt x="26009" y="654837"/>
                  </a:lnTo>
                  <a:lnTo>
                    <a:pt x="24777" y="655091"/>
                  </a:lnTo>
                  <a:lnTo>
                    <a:pt x="23888" y="654456"/>
                  </a:lnTo>
                  <a:lnTo>
                    <a:pt x="22961" y="654329"/>
                  </a:lnTo>
                  <a:lnTo>
                    <a:pt x="22961" y="654075"/>
                  </a:lnTo>
                  <a:lnTo>
                    <a:pt x="23723" y="654126"/>
                  </a:lnTo>
                  <a:lnTo>
                    <a:pt x="24904" y="654126"/>
                  </a:lnTo>
                  <a:lnTo>
                    <a:pt x="60947" y="654126"/>
                  </a:lnTo>
                  <a:lnTo>
                    <a:pt x="59334" y="653821"/>
                  </a:lnTo>
                  <a:lnTo>
                    <a:pt x="60223" y="653694"/>
                  </a:lnTo>
                  <a:lnTo>
                    <a:pt x="61112" y="653567"/>
                  </a:lnTo>
                  <a:lnTo>
                    <a:pt x="60121" y="653567"/>
                  </a:lnTo>
                  <a:lnTo>
                    <a:pt x="58204" y="653059"/>
                  </a:lnTo>
                  <a:lnTo>
                    <a:pt x="61112" y="653059"/>
                  </a:lnTo>
                  <a:lnTo>
                    <a:pt x="60820" y="653186"/>
                  </a:lnTo>
                  <a:lnTo>
                    <a:pt x="61645" y="653313"/>
                  </a:lnTo>
                  <a:lnTo>
                    <a:pt x="63030" y="653059"/>
                  </a:lnTo>
                  <a:lnTo>
                    <a:pt x="63715" y="652932"/>
                  </a:lnTo>
                  <a:lnTo>
                    <a:pt x="61010" y="652932"/>
                  </a:lnTo>
                  <a:lnTo>
                    <a:pt x="60121" y="652805"/>
                  </a:lnTo>
                  <a:lnTo>
                    <a:pt x="61988" y="652805"/>
                  </a:lnTo>
                  <a:lnTo>
                    <a:pt x="62484" y="652678"/>
                  </a:lnTo>
                  <a:lnTo>
                    <a:pt x="63906" y="652551"/>
                  </a:lnTo>
                  <a:lnTo>
                    <a:pt x="64617" y="652170"/>
                  </a:lnTo>
                  <a:lnTo>
                    <a:pt x="65341" y="651789"/>
                  </a:lnTo>
                  <a:lnTo>
                    <a:pt x="62039" y="651789"/>
                  </a:lnTo>
                  <a:lnTo>
                    <a:pt x="61201" y="651789"/>
                  </a:lnTo>
                  <a:lnTo>
                    <a:pt x="59334" y="651408"/>
                  </a:lnTo>
                  <a:lnTo>
                    <a:pt x="59982" y="651408"/>
                  </a:lnTo>
                  <a:lnTo>
                    <a:pt x="60185" y="651344"/>
                  </a:lnTo>
                  <a:lnTo>
                    <a:pt x="60032" y="651281"/>
                  </a:lnTo>
                  <a:lnTo>
                    <a:pt x="60858" y="651154"/>
                  </a:lnTo>
                  <a:lnTo>
                    <a:pt x="60185" y="651344"/>
                  </a:lnTo>
                  <a:lnTo>
                    <a:pt x="61645" y="651344"/>
                  </a:lnTo>
                  <a:lnTo>
                    <a:pt x="62484" y="651027"/>
                  </a:lnTo>
                  <a:lnTo>
                    <a:pt x="64350" y="651027"/>
                  </a:lnTo>
                  <a:lnTo>
                    <a:pt x="63817" y="651281"/>
                  </a:lnTo>
                  <a:lnTo>
                    <a:pt x="66167" y="651154"/>
                  </a:lnTo>
                  <a:lnTo>
                    <a:pt x="66433" y="651027"/>
                  </a:lnTo>
                  <a:lnTo>
                    <a:pt x="66700" y="650900"/>
                  </a:lnTo>
                  <a:lnTo>
                    <a:pt x="66954" y="650773"/>
                  </a:lnTo>
                  <a:lnTo>
                    <a:pt x="62433" y="650900"/>
                  </a:lnTo>
                  <a:lnTo>
                    <a:pt x="62242" y="650773"/>
                  </a:lnTo>
                  <a:lnTo>
                    <a:pt x="62484" y="650519"/>
                  </a:lnTo>
                  <a:lnTo>
                    <a:pt x="61595" y="650519"/>
                  </a:lnTo>
                  <a:lnTo>
                    <a:pt x="60960" y="650646"/>
                  </a:lnTo>
                  <a:lnTo>
                    <a:pt x="59143" y="650646"/>
                  </a:lnTo>
                  <a:lnTo>
                    <a:pt x="57810" y="650773"/>
                  </a:lnTo>
                  <a:lnTo>
                    <a:pt x="59778" y="650519"/>
                  </a:lnTo>
                  <a:lnTo>
                    <a:pt x="59143" y="650392"/>
                  </a:lnTo>
                  <a:lnTo>
                    <a:pt x="57861" y="650138"/>
                  </a:lnTo>
                  <a:lnTo>
                    <a:pt x="60858" y="650392"/>
                  </a:lnTo>
                  <a:lnTo>
                    <a:pt x="60515" y="650138"/>
                  </a:lnTo>
                  <a:lnTo>
                    <a:pt x="60172" y="649884"/>
                  </a:lnTo>
                  <a:lnTo>
                    <a:pt x="60680" y="649757"/>
                  </a:lnTo>
                  <a:lnTo>
                    <a:pt x="61188" y="649630"/>
                  </a:lnTo>
                  <a:lnTo>
                    <a:pt x="61696" y="649503"/>
                  </a:lnTo>
                  <a:lnTo>
                    <a:pt x="61937" y="649528"/>
                  </a:lnTo>
                  <a:lnTo>
                    <a:pt x="63169" y="649376"/>
                  </a:lnTo>
                  <a:lnTo>
                    <a:pt x="60515" y="649376"/>
                  </a:lnTo>
                  <a:lnTo>
                    <a:pt x="59093" y="649503"/>
                  </a:lnTo>
                  <a:lnTo>
                    <a:pt x="58089" y="649376"/>
                  </a:lnTo>
                  <a:lnTo>
                    <a:pt x="57073" y="649249"/>
                  </a:lnTo>
                  <a:lnTo>
                    <a:pt x="58508" y="649249"/>
                  </a:lnTo>
                  <a:lnTo>
                    <a:pt x="58991" y="648995"/>
                  </a:lnTo>
                  <a:lnTo>
                    <a:pt x="60858" y="648995"/>
                  </a:lnTo>
                  <a:lnTo>
                    <a:pt x="60883" y="648741"/>
                  </a:lnTo>
                  <a:lnTo>
                    <a:pt x="60909" y="648487"/>
                  </a:lnTo>
                  <a:lnTo>
                    <a:pt x="58356" y="648360"/>
                  </a:lnTo>
                  <a:lnTo>
                    <a:pt x="56286" y="648106"/>
                  </a:lnTo>
                  <a:lnTo>
                    <a:pt x="59880" y="648233"/>
                  </a:lnTo>
                  <a:lnTo>
                    <a:pt x="58432" y="648106"/>
                  </a:lnTo>
                  <a:lnTo>
                    <a:pt x="56984" y="647979"/>
                  </a:lnTo>
                  <a:lnTo>
                    <a:pt x="59334" y="647725"/>
                  </a:lnTo>
                  <a:lnTo>
                    <a:pt x="58356" y="647598"/>
                  </a:lnTo>
                  <a:lnTo>
                    <a:pt x="55308" y="647725"/>
                  </a:lnTo>
                  <a:lnTo>
                    <a:pt x="56286" y="647344"/>
                  </a:lnTo>
                  <a:lnTo>
                    <a:pt x="58356" y="647598"/>
                  </a:lnTo>
                  <a:lnTo>
                    <a:pt x="59537" y="647725"/>
                  </a:lnTo>
                  <a:lnTo>
                    <a:pt x="58610" y="647344"/>
                  </a:lnTo>
                  <a:lnTo>
                    <a:pt x="58000" y="647090"/>
                  </a:lnTo>
                  <a:lnTo>
                    <a:pt x="57696" y="646963"/>
                  </a:lnTo>
                  <a:lnTo>
                    <a:pt x="57073" y="646709"/>
                  </a:lnTo>
                  <a:lnTo>
                    <a:pt x="54762" y="646709"/>
                  </a:lnTo>
                  <a:lnTo>
                    <a:pt x="54940" y="646455"/>
                  </a:lnTo>
                  <a:lnTo>
                    <a:pt x="55029" y="646328"/>
                  </a:lnTo>
                  <a:lnTo>
                    <a:pt x="55105" y="646201"/>
                  </a:lnTo>
                  <a:lnTo>
                    <a:pt x="45275" y="646201"/>
                  </a:lnTo>
                  <a:lnTo>
                    <a:pt x="45275" y="647344"/>
                  </a:lnTo>
                  <a:lnTo>
                    <a:pt x="44881" y="647471"/>
                  </a:lnTo>
                  <a:lnTo>
                    <a:pt x="44348" y="647471"/>
                  </a:lnTo>
                  <a:lnTo>
                    <a:pt x="44246" y="647344"/>
                  </a:lnTo>
                  <a:lnTo>
                    <a:pt x="43700" y="647217"/>
                  </a:lnTo>
                  <a:lnTo>
                    <a:pt x="43205" y="647179"/>
                  </a:lnTo>
                  <a:lnTo>
                    <a:pt x="45034" y="647090"/>
                  </a:lnTo>
                  <a:lnTo>
                    <a:pt x="45275" y="647344"/>
                  </a:lnTo>
                  <a:lnTo>
                    <a:pt x="45275" y="646201"/>
                  </a:lnTo>
                  <a:lnTo>
                    <a:pt x="22809" y="646201"/>
                  </a:lnTo>
                  <a:lnTo>
                    <a:pt x="22910" y="646074"/>
                  </a:lnTo>
                  <a:lnTo>
                    <a:pt x="24091" y="646074"/>
                  </a:lnTo>
                  <a:lnTo>
                    <a:pt x="22821" y="646188"/>
                  </a:lnTo>
                  <a:lnTo>
                    <a:pt x="55067" y="646188"/>
                  </a:lnTo>
                  <a:lnTo>
                    <a:pt x="54813" y="646074"/>
                  </a:lnTo>
                  <a:lnTo>
                    <a:pt x="54521" y="645947"/>
                  </a:lnTo>
                  <a:lnTo>
                    <a:pt x="53200" y="645820"/>
                  </a:lnTo>
                  <a:lnTo>
                    <a:pt x="54864" y="645693"/>
                  </a:lnTo>
                  <a:lnTo>
                    <a:pt x="55803" y="645439"/>
                  </a:lnTo>
                  <a:lnTo>
                    <a:pt x="58547" y="645566"/>
                  </a:lnTo>
                  <a:lnTo>
                    <a:pt x="57531" y="645439"/>
                  </a:lnTo>
                  <a:lnTo>
                    <a:pt x="56515" y="645312"/>
                  </a:lnTo>
                  <a:lnTo>
                    <a:pt x="55499" y="645185"/>
                  </a:lnTo>
                  <a:lnTo>
                    <a:pt x="58635" y="644804"/>
                  </a:lnTo>
                  <a:lnTo>
                    <a:pt x="59270" y="644728"/>
                  </a:lnTo>
                  <a:lnTo>
                    <a:pt x="59143" y="644652"/>
                  </a:lnTo>
                  <a:lnTo>
                    <a:pt x="57023" y="644550"/>
                  </a:lnTo>
                  <a:lnTo>
                    <a:pt x="56908" y="644702"/>
                  </a:lnTo>
                  <a:lnTo>
                    <a:pt x="56781" y="644804"/>
                  </a:lnTo>
                  <a:lnTo>
                    <a:pt x="55499" y="644804"/>
                  </a:lnTo>
                  <a:lnTo>
                    <a:pt x="56197" y="644550"/>
                  </a:lnTo>
                  <a:lnTo>
                    <a:pt x="56629" y="644423"/>
                  </a:lnTo>
                  <a:lnTo>
                    <a:pt x="58547" y="644423"/>
                  </a:lnTo>
                  <a:lnTo>
                    <a:pt x="59143" y="644652"/>
                  </a:lnTo>
                  <a:lnTo>
                    <a:pt x="59105" y="644423"/>
                  </a:lnTo>
                  <a:lnTo>
                    <a:pt x="59042" y="644296"/>
                  </a:lnTo>
                  <a:lnTo>
                    <a:pt x="58902" y="644042"/>
                  </a:lnTo>
                  <a:lnTo>
                    <a:pt x="59143" y="644042"/>
                  </a:lnTo>
                  <a:lnTo>
                    <a:pt x="59639" y="644296"/>
                  </a:lnTo>
                  <a:lnTo>
                    <a:pt x="60096" y="644042"/>
                  </a:lnTo>
                  <a:lnTo>
                    <a:pt x="60325" y="643915"/>
                  </a:lnTo>
                  <a:lnTo>
                    <a:pt x="57670" y="643534"/>
                  </a:lnTo>
                  <a:lnTo>
                    <a:pt x="55549" y="643915"/>
                  </a:lnTo>
                  <a:lnTo>
                    <a:pt x="54178" y="644296"/>
                  </a:lnTo>
                  <a:lnTo>
                    <a:pt x="51130" y="644296"/>
                  </a:lnTo>
                  <a:lnTo>
                    <a:pt x="51181" y="644169"/>
                  </a:lnTo>
                  <a:lnTo>
                    <a:pt x="50787" y="644042"/>
                  </a:lnTo>
                  <a:lnTo>
                    <a:pt x="50393" y="643915"/>
                  </a:lnTo>
                  <a:lnTo>
                    <a:pt x="53936" y="643915"/>
                  </a:lnTo>
                  <a:lnTo>
                    <a:pt x="47447" y="643661"/>
                  </a:lnTo>
                  <a:lnTo>
                    <a:pt x="48323" y="643407"/>
                  </a:lnTo>
                  <a:lnTo>
                    <a:pt x="48768" y="643280"/>
                  </a:lnTo>
                  <a:lnTo>
                    <a:pt x="49657" y="643026"/>
                  </a:lnTo>
                  <a:lnTo>
                    <a:pt x="48082" y="643280"/>
                  </a:lnTo>
                  <a:lnTo>
                    <a:pt x="45275" y="643026"/>
                  </a:lnTo>
                  <a:lnTo>
                    <a:pt x="46609" y="643407"/>
                  </a:lnTo>
                  <a:lnTo>
                    <a:pt x="45275" y="643331"/>
                  </a:lnTo>
                  <a:lnTo>
                    <a:pt x="45275" y="645058"/>
                  </a:lnTo>
                  <a:lnTo>
                    <a:pt x="44932" y="645185"/>
                  </a:lnTo>
                  <a:lnTo>
                    <a:pt x="44297" y="645312"/>
                  </a:lnTo>
                  <a:lnTo>
                    <a:pt x="42964" y="645312"/>
                  </a:lnTo>
                  <a:lnTo>
                    <a:pt x="43586" y="645185"/>
                  </a:lnTo>
                  <a:lnTo>
                    <a:pt x="44196" y="645058"/>
                  </a:lnTo>
                  <a:lnTo>
                    <a:pt x="44297" y="644931"/>
                  </a:lnTo>
                  <a:lnTo>
                    <a:pt x="42964" y="644931"/>
                  </a:lnTo>
                  <a:lnTo>
                    <a:pt x="42773" y="645185"/>
                  </a:lnTo>
                  <a:lnTo>
                    <a:pt x="40703" y="645058"/>
                  </a:lnTo>
                  <a:lnTo>
                    <a:pt x="41211" y="644931"/>
                  </a:lnTo>
                  <a:lnTo>
                    <a:pt x="42722" y="644550"/>
                  </a:lnTo>
                  <a:lnTo>
                    <a:pt x="45034" y="644804"/>
                  </a:lnTo>
                  <a:lnTo>
                    <a:pt x="45275" y="645058"/>
                  </a:lnTo>
                  <a:lnTo>
                    <a:pt x="45275" y="643331"/>
                  </a:lnTo>
                  <a:lnTo>
                    <a:pt x="44437" y="643280"/>
                  </a:lnTo>
                  <a:lnTo>
                    <a:pt x="44640" y="643534"/>
                  </a:lnTo>
                  <a:lnTo>
                    <a:pt x="42773" y="643534"/>
                  </a:lnTo>
                  <a:lnTo>
                    <a:pt x="43891" y="643305"/>
                  </a:lnTo>
                  <a:lnTo>
                    <a:pt x="43840" y="643026"/>
                  </a:lnTo>
                  <a:lnTo>
                    <a:pt x="43751" y="642899"/>
                  </a:lnTo>
                  <a:lnTo>
                    <a:pt x="46609" y="643026"/>
                  </a:lnTo>
                  <a:lnTo>
                    <a:pt x="46659" y="642772"/>
                  </a:lnTo>
                  <a:lnTo>
                    <a:pt x="46532" y="642708"/>
                  </a:lnTo>
                  <a:lnTo>
                    <a:pt x="46405" y="642772"/>
                  </a:lnTo>
                  <a:lnTo>
                    <a:pt x="46291" y="642632"/>
                  </a:lnTo>
                  <a:lnTo>
                    <a:pt x="46532" y="642708"/>
                  </a:lnTo>
                  <a:lnTo>
                    <a:pt x="46850" y="642569"/>
                  </a:lnTo>
                  <a:lnTo>
                    <a:pt x="51079" y="643051"/>
                  </a:lnTo>
                  <a:lnTo>
                    <a:pt x="50393" y="642899"/>
                  </a:lnTo>
                  <a:lnTo>
                    <a:pt x="50952" y="642772"/>
                  </a:lnTo>
                  <a:lnTo>
                    <a:pt x="51523" y="642645"/>
                  </a:lnTo>
                  <a:lnTo>
                    <a:pt x="49110" y="642772"/>
                  </a:lnTo>
                  <a:lnTo>
                    <a:pt x="49758" y="642518"/>
                  </a:lnTo>
                  <a:lnTo>
                    <a:pt x="50393" y="642264"/>
                  </a:lnTo>
                  <a:lnTo>
                    <a:pt x="48844" y="642264"/>
                  </a:lnTo>
                  <a:lnTo>
                    <a:pt x="49657" y="642518"/>
                  </a:lnTo>
                  <a:lnTo>
                    <a:pt x="46951" y="642518"/>
                  </a:lnTo>
                  <a:lnTo>
                    <a:pt x="47104" y="642442"/>
                  </a:lnTo>
                  <a:lnTo>
                    <a:pt x="45821" y="642518"/>
                  </a:lnTo>
                  <a:lnTo>
                    <a:pt x="45872" y="642264"/>
                  </a:lnTo>
                  <a:lnTo>
                    <a:pt x="45275" y="642302"/>
                  </a:lnTo>
                  <a:lnTo>
                    <a:pt x="45275" y="642899"/>
                  </a:lnTo>
                  <a:lnTo>
                    <a:pt x="42773" y="642772"/>
                  </a:lnTo>
                  <a:lnTo>
                    <a:pt x="42773" y="642645"/>
                  </a:lnTo>
                  <a:lnTo>
                    <a:pt x="42176" y="642645"/>
                  </a:lnTo>
                  <a:lnTo>
                    <a:pt x="42037" y="642518"/>
                  </a:lnTo>
                  <a:lnTo>
                    <a:pt x="42964" y="642518"/>
                  </a:lnTo>
                  <a:lnTo>
                    <a:pt x="44196" y="642645"/>
                  </a:lnTo>
                  <a:lnTo>
                    <a:pt x="44348" y="642518"/>
                  </a:lnTo>
                  <a:lnTo>
                    <a:pt x="44323" y="642645"/>
                  </a:lnTo>
                  <a:lnTo>
                    <a:pt x="45275" y="642899"/>
                  </a:lnTo>
                  <a:lnTo>
                    <a:pt x="45275" y="642302"/>
                  </a:lnTo>
                  <a:lnTo>
                    <a:pt x="44145" y="642366"/>
                  </a:lnTo>
                  <a:lnTo>
                    <a:pt x="43357" y="642391"/>
                  </a:lnTo>
                  <a:lnTo>
                    <a:pt x="43980" y="642429"/>
                  </a:lnTo>
                  <a:lnTo>
                    <a:pt x="44132" y="642429"/>
                  </a:lnTo>
                  <a:lnTo>
                    <a:pt x="43980" y="642366"/>
                  </a:lnTo>
                  <a:lnTo>
                    <a:pt x="43408" y="642137"/>
                  </a:lnTo>
                  <a:lnTo>
                    <a:pt x="41490" y="642518"/>
                  </a:lnTo>
                  <a:lnTo>
                    <a:pt x="41300" y="642010"/>
                  </a:lnTo>
                  <a:lnTo>
                    <a:pt x="42722" y="642010"/>
                  </a:lnTo>
                  <a:lnTo>
                    <a:pt x="42964" y="642137"/>
                  </a:lnTo>
                  <a:lnTo>
                    <a:pt x="43408" y="642137"/>
                  </a:lnTo>
                  <a:lnTo>
                    <a:pt x="44348" y="642137"/>
                  </a:lnTo>
                  <a:lnTo>
                    <a:pt x="45008" y="642010"/>
                  </a:lnTo>
                  <a:lnTo>
                    <a:pt x="45669" y="641883"/>
                  </a:lnTo>
                  <a:lnTo>
                    <a:pt x="45326" y="641883"/>
                  </a:lnTo>
                  <a:lnTo>
                    <a:pt x="43751" y="641883"/>
                  </a:lnTo>
                  <a:lnTo>
                    <a:pt x="44424" y="641756"/>
                  </a:lnTo>
                  <a:lnTo>
                    <a:pt x="45085" y="641629"/>
                  </a:lnTo>
                  <a:lnTo>
                    <a:pt x="43751" y="641629"/>
                  </a:lnTo>
                  <a:lnTo>
                    <a:pt x="43116" y="641756"/>
                  </a:lnTo>
                  <a:lnTo>
                    <a:pt x="42773" y="641629"/>
                  </a:lnTo>
                  <a:lnTo>
                    <a:pt x="45135" y="641540"/>
                  </a:lnTo>
                  <a:lnTo>
                    <a:pt x="45326" y="641883"/>
                  </a:lnTo>
                  <a:lnTo>
                    <a:pt x="47345" y="641756"/>
                  </a:lnTo>
                  <a:lnTo>
                    <a:pt x="48869" y="641883"/>
                  </a:lnTo>
                  <a:lnTo>
                    <a:pt x="49364" y="641756"/>
                  </a:lnTo>
                  <a:lnTo>
                    <a:pt x="49847" y="641629"/>
                  </a:lnTo>
                  <a:lnTo>
                    <a:pt x="48475" y="641502"/>
                  </a:lnTo>
                  <a:lnTo>
                    <a:pt x="49606" y="641375"/>
                  </a:lnTo>
                  <a:lnTo>
                    <a:pt x="49657" y="641502"/>
                  </a:lnTo>
                  <a:lnTo>
                    <a:pt x="50393" y="641502"/>
                  </a:lnTo>
                  <a:lnTo>
                    <a:pt x="50419" y="641375"/>
                  </a:lnTo>
                  <a:lnTo>
                    <a:pt x="50444" y="641248"/>
                  </a:lnTo>
                  <a:lnTo>
                    <a:pt x="45618" y="641121"/>
                  </a:lnTo>
                  <a:lnTo>
                    <a:pt x="45821" y="641248"/>
                  </a:lnTo>
                  <a:lnTo>
                    <a:pt x="46799" y="641248"/>
                  </a:lnTo>
                  <a:lnTo>
                    <a:pt x="46799" y="641502"/>
                  </a:lnTo>
                  <a:lnTo>
                    <a:pt x="46266" y="641502"/>
                  </a:lnTo>
                  <a:lnTo>
                    <a:pt x="45745" y="641464"/>
                  </a:lnTo>
                  <a:lnTo>
                    <a:pt x="45034" y="641375"/>
                  </a:lnTo>
                  <a:lnTo>
                    <a:pt x="40652" y="641121"/>
                  </a:lnTo>
                  <a:lnTo>
                    <a:pt x="43561" y="640867"/>
                  </a:lnTo>
                  <a:lnTo>
                    <a:pt x="48475" y="641121"/>
                  </a:lnTo>
                  <a:lnTo>
                    <a:pt x="44577" y="640867"/>
                  </a:lnTo>
                  <a:lnTo>
                    <a:pt x="42621" y="640740"/>
                  </a:lnTo>
                  <a:lnTo>
                    <a:pt x="47345" y="640486"/>
                  </a:lnTo>
                  <a:lnTo>
                    <a:pt x="46012" y="640486"/>
                  </a:lnTo>
                  <a:lnTo>
                    <a:pt x="42875" y="640613"/>
                  </a:lnTo>
                  <a:lnTo>
                    <a:pt x="42773" y="640359"/>
                  </a:lnTo>
                  <a:lnTo>
                    <a:pt x="48768" y="640486"/>
                  </a:lnTo>
                  <a:lnTo>
                    <a:pt x="48564" y="640359"/>
                  </a:lnTo>
                  <a:lnTo>
                    <a:pt x="48145" y="640105"/>
                  </a:lnTo>
                  <a:lnTo>
                    <a:pt x="47510" y="639724"/>
                  </a:lnTo>
                  <a:lnTo>
                    <a:pt x="48704" y="639724"/>
                  </a:lnTo>
                  <a:lnTo>
                    <a:pt x="51917" y="640232"/>
                  </a:lnTo>
                  <a:lnTo>
                    <a:pt x="51816" y="639851"/>
                  </a:lnTo>
                  <a:lnTo>
                    <a:pt x="51130" y="639851"/>
                  </a:lnTo>
                  <a:lnTo>
                    <a:pt x="48818" y="639660"/>
                  </a:lnTo>
                  <a:lnTo>
                    <a:pt x="48818" y="639470"/>
                  </a:lnTo>
                  <a:lnTo>
                    <a:pt x="48818" y="639343"/>
                  </a:lnTo>
                  <a:lnTo>
                    <a:pt x="48361" y="639318"/>
                  </a:lnTo>
                  <a:lnTo>
                    <a:pt x="48818" y="638962"/>
                  </a:lnTo>
                  <a:lnTo>
                    <a:pt x="48006" y="638987"/>
                  </a:lnTo>
                  <a:lnTo>
                    <a:pt x="48006" y="639610"/>
                  </a:lnTo>
                  <a:lnTo>
                    <a:pt x="47498" y="639711"/>
                  </a:lnTo>
                  <a:lnTo>
                    <a:pt x="45529" y="640105"/>
                  </a:lnTo>
                  <a:lnTo>
                    <a:pt x="45364" y="639978"/>
                  </a:lnTo>
                  <a:lnTo>
                    <a:pt x="45199" y="639851"/>
                  </a:lnTo>
                  <a:lnTo>
                    <a:pt x="45034" y="639724"/>
                  </a:lnTo>
                  <a:lnTo>
                    <a:pt x="47434" y="639724"/>
                  </a:lnTo>
                  <a:lnTo>
                    <a:pt x="47307" y="639597"/>
                  </a:lnTo>
                  <a:lnTo>
                    <a:pt x="47104" y="639470"/>
                  </a:lnTo>
                  <a:lnTo>
                    <a:pt x="48006" y="639610"/>
                  </a:lnTo>
                  <a:lnTo>
                    <a:pt x="48006" y="638987"/>
                  </a:lnTo>
                  <a:lnTo>
                    <a:pt x="46164" y="639038"/>
                  </a:lnTo>
                  <a:lnTo>
                    <a:pt x="47929" y="639292"/>
                  </a:lnTo>
                  <a:lnTo>
                    <a:pt x="46507" y="639216"/>
                  </a:lnTo>
                  <a:lnTo>
                    <a:pt x="44983" y="639343"/>
                  </a:lnTo>
                  <a:lnTo>
                    <a:pt x="44246" y="639216"/>
                  </a:lnTo>
                  <a:lnTo>
                    <a:pt x="44196" y="639089"/>
                  </a:lnTo>
                  <a:lnTo>
                    <a:pt x="44831" y="638962"/>
                  </a:lnTo>
                  <a:lnTo>
                    <a:pt x="45643" y="638835"/>
                  </a:lnTo>
                  <a:lnTo>
                    <a:pt x="46342" y="638708"/>
                  </a:lnTo>
                  <a:lnTo>
                    <a:pt x="47015" y="638581"/>
                  </a:lnTo>
                  <a:lnTo>
                    <a:pt x="45034" y="638708"/>
                  </a:lnTo>
                  <a:lnTo>
                    <a:pt x="44056" y="638454"/>
                  </a:lnTo>
                  <a:lnTo>
                    <a:pt x="43561" y="638327"/>
                  </a:lnTo>
                  <a:lnTo>
                    <a:pt x="47244" y="638073"/>
                  </a:lnTo>
                  <a:lnTo>
                    <a:pt x="44246" y="638073"/>
                  </a:lnTo>
                  <a:lnTo>
                    <a:pt x="44297" y="637946"/>
                  </a:lnTo>
                  <a:lnTo>
                    <a:pt x="44348" y="637819"/>
                  </a:lnTo>
                  <a:lnTo>
                    <a:pt x="46799" y="637946"/>
                  </a:lnTo>
                  <a:lnTo>
                    <a:pt x="46685" y="637819"/>
                  </a:lnTo>
                  <a:lnTo>
                    <a:pt x="46558" y="637692"/>
                  </a:lnTo>
                  <a:lnTo>
                    <a:pt x="44437" y="637311"/>
                  </a:lnTo>
                  <a:lnTo>
                    <a:pt x="30137" y="637324"/>
                  </a:lnTo>
                  <a:lnTo>
                    <a:pt x="28854" y="637540"/>
                  </a:lnTo>
                  <a:lnTo>
                    <a:pt x="28854" y="639978"/>
                  </a:lnTo>
                  <a:lnTo>
                    <a:pt x="27673" y="640537"/>
                  </a:lnTo>
                  <a:lnTo>
                    <a:pt x="27520" y="640613"/>
                  </a:lnTo>
                  <a:lnTo>
                    <a:pt x="25933" y="641375"/>
                  </a:lnTo>
                  <a:lnTo>
                    <a:pt x="28219" y="641375"/>
                  </a:lnTo>
                  <a:lnTo>
                    <a:pt x="26746" y="641883"/>
                  </a:lnTo>
                  <a:lnTo>
                    <a:pt x="26746" y="642645"/>
                  </a:lnTo>
                  <a:lnTo>
                    <a:pt x="25806" y="642899"/>
                  </a:lnTo>
                  <a:lnTo>
                    <a:pt x="26060" y="642899"/>
                  </a:lnTo>
                  <a:lnTo>
                    <a:pt x="25958" y="643280"/>
                  </a:lnTo>
                  <a:lnTo>
                    <a:pt x="25958" y="644042"/>
                  </a:lnTo>
                  <a:lnTo>
                    <a:pt x="24726" y="644042"/>
                  </a:lnTo>
                  <a:lnTo>
                    <a:pt x="24726" y="645439"/>
                  </a:lnTo>
                  <a:lnTo>
                    <a:pt x="22961" y="645566"/>
                  </a:lnTo>
                  <a:lnTo>
                    <a:pt x="22174" y="646201"/>
                  </a:lnTo>
                  <a:lnTo>
                    <a:pt x="22618" y="646201"/>
                  </a:lnTo>
                  <a:lnTo>
                    <a:pt x="22961" y="646328"/>
                  </a:lnTo>
                  <a:lnTo>
                    <a:pt x="21564" y="646201"/>
                  </a:lnTo>
                  <a:lnTo>
                    <a:pt x="20154" y="646074"/>
                  </a:lnTo>
                  <a:lnTo>
                    <a:pt x="21234" y="645947"/>
                  </a:lnTo>
                  <a:lnTo>
                    <a:pt x="20650" y="645312"/>
                  </a:lnTo>
                  <a:lnTo>
                    <a:pt x="22174" y="645312"/>
                  </a:lnTo>
                  <a:lnTo>
                    <a:pt x="22174" y="645185"/>
                  </a:lnTo>
                  <a:lnTo>
                    <a:pt x="22174" y="644931"/>
                  </a:lnTo>
                  <a:lnTo>
                    <a:pt x="24726" y="645439"/>
                  </a:lnTo>
                  <a:lnTo>
                    <a:pt x="24726" y="644042"/>
                  </a:lnTo>
                  <a:lnTo>
                    <a:pt x="23749" y="644042"/>
                  </a:lnTo>
                  <a:lnTo>
                    <a:pt x="24041" y="643788"/>
                  </a:lnTo>
                  <a:lnTo>
                    <a:pt x="24218" y="643636"/>
                  </a:lnTo>
                  <a:lnTo>
                    <a:pt x="25615" y="643534"/>
                  </a:lnTo>
                  <a:lnTo>
                    <a:pt x="25958" y="644042"/>
                  </a:lnTo>
                  <a:lnTo>
                    <a:pt x="25958" y="643280"/>
                  </a:lnTo>
                  <a:lnTo>
                    <a:pt x="24295" y="643572"/>
                  </a:lnTo>
                  <a:lnTo>
                    <a:pt x="24485" y="643407"/>
                  </a:lnTo>
                  <a:lnTo>
                    <a:pt x="23939" y="643432"/>
                  </a:lnTo>
                  <a:lnTo>
                    <a:pt x="24536" y="643153"/>
                  </a:lnTo>
                  <a:lnTo>
                    <a:pt x="25958" y="643280"/>
                  </a:lnTo>
                  <a:lnTo>
                    <a:pt x="25958" y="642924"/>
                  </a:lnTo>
                  <a:lnTo>
                    <a:pt x="24930" y="643153"/>
                  </a:lnTo>
                  <a:lnTo>
                    <a:pt x="24485" y="643026"/>
                  </a:lnTo>
                  <a:lnTo>
                    <a:pt x="23647" y="643026"/>
                  </a:lnTo>
                  <a:lnTo>
                    <a:pt x="23837" y="643128"/>
                  </a:lnTo>
                  <a:lnTo>
                    <a:pt x="23939" y="643280"/>
                  </a:lnTo>
                  <a:lnTo>
                    <a:pt x="23164" y="643280"/>
                  </a:lnTo>
                  <a:lnTo>
                    <a:pt x="23164" y="643458"/>
                  </a:lnTo>
                  <a:lnTo>
                    <a:pt x="21386" y="643534"/>
                  </a:lnTo>
                  <a:lnTo>
                    <a:pt x="22237" y="643407"/>
                  </a:lnTo>
                  <a:lnTo>
                    <a:pt x="22936" y="643305"/>
                  </a:lnTo>
                  <a:lnTo>
                    <a:pt x="23164" y="643458"/>
                  </a:lnTo>
                  <a:lnTo>
                    <a:pt x="23164" y="643280"/>
                  </a:lnTo>
                  <a:lnTo>
                    <a:pt x="23812" y="643178"/>
                  </a:lnTo>
                  <a:lnTo>
                    <a:pt x="22466" y="642708"/>
                  </a:lnTo>
                  <a:lnTo>
                    <a:pt x="23406" y="642772"/>
                  </a:lnTo>
                  <a:lnTo>
                    <a:pt x="23736" y="642518"/>
                  </a:lnTo>
                  <a:lnTo>
                    <a:pt x="23901" y="642391"/>
                  </a:lnTo>
                  <a:lnTo>
                    <a:pt x="24066" y="642264"/>
                  </a:lnTo>
                  <a:lnTo>
                    <a:pt x="24409" y="642010"/>
                  </a:lnTo>
                  <a:lnTo>
                    <a:pt x="24574" y="641883"/>
                  </a:lnTo>
                  <a:lnTo>
                    <a:pt x="24549" y="642010"/>
                  </a:lnTo>
                  <a:lnTo>
                    <a:pt x="25222" y="642518"/>
                  </a:lnTo>
                  <a:lnTo>
                    <a:pt x="26746" y="642645"/>
                  </a:lnTo>
                  <a:lnTo>
                    <a:pt x="26746" y="641883"/>
                  </a:lnTo>
                  <a:lnTo>
                    <a:pt x="25717" y="641883"/>
                  </a:lnTo>
                  <a:lnTo>
                    <a:pt x="26111" y="641629"/>
                  </a:lnTo>
                  <a:lnTo>
                    <a:pt x="26060" y="641502"/>
                  </a:lnTo>
                  <a:lnTo>
                    <a:pt x="26009" y="641375"/>
                  </a:lnTo>
                  <a:lnTo>
                    <a:pt x="25844" y="641413"/>
                  </a:lnTo>
                  <a:lnTo>
                    <a:pt x="25666" y="641502"/>
                  </a:lnTo>
                  <a:lnTo>
                    <a:pt x="25069" y="641502"/>
                  </a:lnTo>
                  <a:lnTo>
                    <a:pt x="24041" y="641629"/>
                  </a:lnTo>
                  <a:lnTo>
                    <a:pt x="25019" y="641502"/>
                  </a:lnTo>
                  <a:lnTo>
                    <a:pt x="24942" y="641375"/>
                  </a:lnTo>
                  <a:lnTo>
                    <a:pt x="24815" y="641248"/>
                  </a:lnTo>
                  <a:lnTo>
                    <a:pt x="24434" y="640867"/>
                  </a:lnTo>
                  <a:lnTo>
                    <a:pt x="22961" y="640867"/>
                  </a:lnTo>
                  <a:lnTo>
                    <a:pt x="23355" y="640613"/>
                  </a:lnTo>
                  <a:lnTo>
                    <a:pt x="22123" y="640359"/>
                  </a:lnTo>
                  <a:lnTo>
                    <a:pt x="21336" y="640321"/>
                  </a:lnTo>
                  <a:lnTo>
                    <a:pt x="21336" y="641756"/>
                  </a:lnTo>
                  <a:lnTo>
                    <a:pt x="19913" y="642264"/>
                  </a:lnTo>
                  <a:lnTo>
                    <a:pt x="18630" y="642010"/>
                  </a:lnTo>
                  <a:lnTo>
                    <a:pt x="17551" y="641756"/>
                  </a:lnTo>
                  <a:lnTo>
                    <a:pt x="17589" y="641502"/>
                  </a:lnTo>
                  <a:lnTo>
                    <a:pt x="17602" y="641375"/>
                  </a:lnTo>
                  <a:lnTo>
                    <a:pt x="19126" y="641629"/>
                  </a:lnTo>
                  <a:lnTo>
                    <a:pt x="21336" y="641756"/>
                  </a:lnTo>
                  <a:lnTo>
                    <a:pt x="21336" y="640321"/>
                  </a:lnTo>
                  <a:lnTo>
                    <a:pt x="21285" y="640994"/>
                  </a:lnTo>
                  <a:lnTo>
                    <a:pt x="19862" y="641248"/>
                  </a:lnTo>
                  <a:lnTo>
                    <a:pt x="17945" y="641121"/>
                  </a:lnTo>
                  <a:lnTo>
                    <a:pt x="18503" y="640867"/>
                  </a:lnTo>
                  <a:lnTo>
                    <a:pt x="18783" y="640740"/>
                  </a:lnTo>
                  <a:lnTo>
                    <a:pt x="16370" y="640740"/>
                  </a:lnTo>
                  <a:lnTo>
                    <a:pt x="16179" y="640575"/>
                  </a:lnTo>
                  <a:lnTo>
                    <a:pt x="16179" y="640740"/>
                  </a:lnTo>
                  <a:lnTo>
                    <a:pt x="16078" y="640867"/>
                  </a:lnTo>
                  <a:lnTo>
                    <a:pt x="15836" y="640842"/>
                  </a:lnTo>
                  <a:lnTo>
                    <a:pt x="15836" y="644550"/>
                  </a:lnTo>
                  <a:lnTo>
                    <a:pt x="14795" y="644423"/>
                  </a:lnTo>
                  <a:lnTo>
                    <a:pt x="11696" y="644042"/>
                  </a:lnTo>
                  <a:lnTo>
                    <a:pt x="12242" y="644423"/>
                  </a:lnTo>
                  <a:lnTo>
                    <a:pt x="11214" y="644423"/>
                  </a:lnTo>
                  <a:lnTo>
                    <a:pt x="11010" y="644169"/>
                  </a:lnTo>
                  <a:lnTo>
                    <a:pt x="10769" y="643864"/>
                  </a:lnTo>
                  <a:lnTo>
                    <a:pt x="14554" y="644169"/>
                  </a:lnTo>
                  <a:lnTo>
                    <a:pt x="15290" y="644169"/>
                  </a:lnTo>
                  <a:lnTo>
                    <a:pt x="15836" y="644550"/>
                  </a:lnTo>
                  <a:lnTo>
                    <a:pt x="15836" y="640842"/>
                  </a:lnTo>
                  <a:lnTo>
                    <a:pt x="14947" y="640740"/>
                  </a:lnTo>
                  <a:lnTo>
                    <a:pt x="16179" y="640740"/>
                  </a:lnTo>
                  <a:lnTo>
                    <a:pt x="16179" y="640575"/>
                  </a:lnTo>
                  <a:lnTo>
                    <a:pt x="16370" y="640613"/>
                  </a:lnTo>
                  <a:lnTo>
                    <a:pt x="19240" y="640613"/>
                  </a:lnTo>
                  <a:lnTo>
                    <a:pt x="19672" y="640740"/>
                  </a:lnTo>
                  <a:lnTo>
                    <a:pt x="19532" y="640613"/>
                  </a:lnTo>
                  <a:lnTo>
                    <a:pt x="19126" y="640232"/>
                  </a:lnTo>
                  <a:lnTo>
                    <a:pt x="19126" y="640575"/>
                  </a:lnTo>
                  <a:lnTo>
                    <a:pt x="17602" y="640486"/>
                  </a:lnTo>
                  <a:lnTo>
                    <a:pt x="17602" y="640105"/>
                  </a:lnTo>
                  <a:lnTo>
                    <a:pt x="19126" y="640575"/>
                  </a:lnTo>
                  <a:lnTo>
                    <a:pt x="19126" y="640232"/>
                  </a:lnTo>
                  <a:lnTo>
                    <a:pt x="20104" y="640486"/>
                  </a:lnTo>
                  <a:lnTo>
                    <a:pt x="21285" y="640994"/>
                  </a:lnTo>
                  <a:lnTo>
                    <a:pt x="21285" y="640321"/>
                  </a:lnTo>
                  <a:lnTo>
                    <a:pt x="19862" y="640232"/>
                  </a:lnTo>
                  <a:lnTo>
                    <a:pt x="24333" y="640232"/>
                  </a:lnTo>
                  <a:lnTo>
                    <a:pt x="23990" y="640105"/>
                  </a:lnTo>
                  <a:lnTo>
                    <a:pt x="24434" y="639978"/>
                  </a:lnTo>
                  <a:lnTo>
                    <a:pt x="25768" y="640105"/>
                  </a:lnTo>
                  <a:lnTo>
                    <a:pt x="26797" y="639978"/>
                  </a:lnTo>
                  <a:lnTo>
                    <a:pt x="27432" y="640105"/>
                  </a:lnTo>
                  <a:lnTo>
                    <a:pt x="28854" y="639978"/>
                  </a:lnTo>
                  <a:lnTo>
                    <a:pt x="28854" y="637540"/>
                  </a:lnTo>
                  <a:lnTo>
                    <a:pt x="28270" y="637628"/>
                  </a:lnTo>
                  <a:lnTo>
                    <a:pt x="28270" y="638200"/>
                  </a:lnTo>
                  <a:lnTo>
                    <a:pt x="27876" y="638454"/>
                  </a:lnTo>
                  <a:lnTo>
                    <a:pt x="25704" y="638086"/>
                  </a:lnTo>
                  <a:lnTo>
                    <a:pt x="28270" y="638200"/>
                  </a:lnTo>
                  <a:lnTo>
                    <a:pt x="28270" y="637628"/>
                  </a:lnTo>
                  <a:lnTo>
                    <a:pt x="27025" y="637819"/>
                  </a:lnTo>
                  <a:lnTo>
                    <a:pt x="25527" y="638060"/>
                  </a:lnTo>
                  <a:lnTo>
                    <a:pt x="25222" y="638086"/>
                  </a:lnTo>
                  <a:lnTo>
                    <a:pt x="25222" y="639470"/>
                  </a:lnTo>
                  <a:lnTo>
                    <a:pt x="24980" y="639597"/>
                  </a:lnTo>
                  <a:lnTo>
                    <a:pt x="22174" y="639597"/>
                  </a:lnTo>
                  <a:lnTo>
                    <a:pt x="24041" y="639343"/>
                  </a:lnTo>
                  <a:lnTo>
                    <a:pt x="25222" y="639470"/>
                  </a:lnTo>
                  <a:lnTo>
                    <a:pt x="25222" y="638086"/>
                  </a:lnTo>
                  <a:lnTo>
                    <a:pt x="23799" y="638086"/>
                  </a:lnTo>
                  <a:lnTo>
                    <a:pt x="23799" y="638962"/>
                  </a:lnTo>
                  <a:lnTo>
                    <a:pt x="22961" y="638962"/>
                  </a:lnTo>
                  <a:lnTo>
                    <a:pt x="22809" y="639343"/>
                  </a:lnTo>
                  <a:lnTo>
                    <a:pt x="21043" y="639343"/>
                  </a:lnTo>
                  <a:lnTo>
                    <a:pt x="21170" y="639216"/>
                  </a:lnTo>
                  <a:lnTo>
                    <a:pt x="21437" y="638962"/>
                  </a:lnTo>
                  <a:lnTo>
                    <a:pt x="22758" y="638962"/>
                  </a:lnTo>
                  <a:lnTo>
                    <a:pt x="22961" y="638835"/>
                  </a:lnTo>
                  <a:lnTo>
                    <a:pt x="23799" y="638962"/>
                  </a:lnTo>
                  <a:lnTo>
                    <a:pt x="23799" y="638086"/>
                  </a:lnTo>
                  <a:lnTo>
                    <a:pt x="22783" y="638086"/>
                  </a:lnTo>
                  <a:lnTo>
                    <a:pt x="21488" y="638708"/>
                  </a:lnTo>
                  <a:lnTo>
                    <a:pt x="19100" y="638581"/>
                  </a:lnTo>
                  <a:lnTo>
                    <a:pt x="18427" y="638390"/>
                  </a:lnTo>
                  <a:lnTo>
                    <a:pt x="17818" y="638200"/>
                  </a:lnTo>
                  <a:lnTo>
                    <a:pt x="17449" y="638073"/>
                  </a:lnTo>
                  <a:lnTo>
                    <a:pt x="15341" y="637946"/>
                  </a:lnTo>
                  <a:lnTo>
                    <a:pt x="17373" y="637692"/>
                  </a:lnTo>
                  <a:lnTo>
                    <a:pt x="18389" y="637565"/>
                  </a:lnTo>
                  <a:lnTo>
                    <a:pt x="18427" y="638390"/>
                  </a:lnTo>
                  <a:lnTo>
                    <a:pt x="18656" y="638454"/>
                  </a:lnTo>
                  <a:lnTo>
                    <a:pt x="21437" y="638454"/>
                  </a:lnTo>
                  <a:lnTo>
                    <a:pt x="22783" y="638086"/>
                  </a:lnTo>
                  <a:lnTo>
                    <a:pt x="25412" y="638073"/>
                  </a:lnTo>
                  <a:lnTo>
                    <a:pt x="24879" y="637946"/>
                  </a:lnTo>
                  <a:lnTo>
                    <a:pt x="21437" y="637946"/>
                  </a:lnTo>
                  <a:lnTo>
                    <a:pt x="21094" y="637692"/>
                  </a:lnTo>
                  <a:lnTo>
                    <a:pt x="21932" y="637692"/>
                  </a:lnTo>
                  <a:lnTo>
                    <a:pt x="22174" y="637565"/>
                  </a:lnTo>
                  <a:lnTo>
                    <a:pt x="23698" y="637565"/>
                  </a:lnTo>
                  <a:lnTo>
                    <a:pt x="23888" y="637819"/>
                  </a:lnTo>
                  <a:lnTo>
                    <a:pt x="25222" y="637946"/>
                  </a:lnTo>
                  <a:lnTo>
                    <a:pt x="26212" y="637946"/>
                  </a:lnTo>
                  <a:lnTo>
                    <a:pt x="27025" y="637819"/>
                  </a:lnTo>
                  <a:lnTo>
                    <a:pt x="24676" y="637565"/>
                  </a:lnTo>
                  <a:lnTo>
                    <a:pt x="30137" y="637324"/>
                  </a:lnTo>
                  <a:lnTo>
                    <a:pt x="44437" y="637311"/>
                  </a:lnTo>
                  <a:lnTo>
                    <a:pt x="47739" y="637438"/>
                  </a:lnTo>
                  <a:lnTo>
                    <a:pt x="46964" y="637184"/>
                  </a:lnTo>
                  <a:lnTo>
                    <a:pt x="45821" y="636803"/>
                  </a:lnTo>
                  <a:lnTo>
                    <a:pt x="47929" y="636727"/>
                  </a:lnTo>
                  <a:lnTo>
                    <a:pt x="48082" y="636930"/>
                  </a:lnTo>
                  <a:lnTo>
                    <a:pt x="49288" y="636930"/>
                  </a:lnTo>
                  <a:lnTo>
                    <a:pt x="49479" y="636803"/>
                  </a:lnTo>
                  <a:lnTo>
                    <a:pt x="48387" y="636714"/>
                  </a:lnTo>
                  <a:lnTo>
                    <a:pt x="47879" y="636676"/>
                  </a:lnTo>
                  <a:lnTo>
                    <a:pt x="45034" y="636803"/>
                  </a:lnTo>
                  <a:lnTo>
                    <a:pt x="45034" y="636676"/>
                  </a:lnTo>
                  <a:lnTo>
                    <a:pt x="45034" y="636549"/>
                  </a:lnTo>
                  <a:lnTo>
                    <a:pt x="48869" y="636549"/>
                  </a:lnTo>
                  <a:lnTo>
                    <a:pt x="46799" y="636422"/>
                  </a:lnTo>
                  <a:lnTo>
                    <a:pt x="46545" y="636295"/>
                  </a:lnTo>
                  <a:lnTo>
                    <a:pt x="45770" y="635914"/>
                  </a:lnTo>
                  <a:lnTo>
                    <a:pt x="48082" y="635406"/>
                  </a:lnTo>
                  <a:lnTo>
                    <a:pt x="47396" y="635279"/>
                  </a:lnTo>
                  <a:lnTo>
                    <a:pt x="45275" y="635406"/>
                  </a:lnTo>
                  <a:lnTo>
                    <a:pt x="45821" y="635025"/>
                  </a:lnTo>
                  <a:lnTo>
                    <a:pt x="49060" y="634771"/>
                  </a:lnTo>
                  <a:lnTo>
                    <a:pt x="45427" y="634390"/>
                  </a:lnTo>
                  <a:lnTo>
                    <a:pt x="48869" y="633882"/>
                  </a:lnTo>
                  <a:lnTo>
                    <a:pt x="47104" y="633882"/>
                  </a:lnTo>
                  <a:lnTo>
                    <a:pt x="47104" y="633755"/>
                  </a:lnTo>
                  <a:lnTo>
                    <a:pt x="47104" y="633628"/>
                  </a:lnTo>
                  <a:lnTo>
                    <a:pt x="48082" y="633501"/>
                  </a:lnTo>
                  <a:lnTo>
                    <a:pt x="47320" y="633412"/>
                  </a:lnTo>
                  <a:lnTo>
                    <a:pt x="48082" y="633120"/>
                  </a:lnTo>
                  <a:lnTo>
                    <a:pt x="46507" y="633120"/>
                  </a:lnTo>
                  <a:lnTo>
                    <a:pt x="46913" y="633387"/>
                  </a:lnTo>
                  <a:lnTo>
                    <a:pt x="47104" y="633501"/>
                  </a:lnTo>
                  <a:lnTo>
                    <a:pt x="46913" y="633387"/>
                  </a:lnTo>
                  <a:lnTo>
                    <a:pt x="44145" y="633628"/>
                  </a:lnTo>
                  <a:lnTo>
                    <a:pt x="44297" y="633374"/>
                  </a:lnTo>
                  <a:lnTo>
                    <a:pt x="45402" y="633247"/>
                  </a:lnTo>
                  <a:lnTo>
                    <a:pt x="46507" y="633120"/>
                  </a:lnTo>
                  <a:lnTo>
                    <a:pt x="45720" y="633120"/>
                  </a:lnTo>
                  <a:lnTo>
                    <a:pt x="48602" y="632866"/>
                  </a:lnTo>
                  <a:lnTo>
                    <a:pt x="46710" y="632866"/>
                  </a:lnTo>
                  <a:lnTo>
                    <a:pt x="46570" y="632866"/>
                  </a:lnTo>
                  <a:lnTo>
                    <a:pt x="45034" y="633120"/>
                  </a:lnTo>
                  <a:lnTo>
                    <a:pt x="45034" y="632993"/>
                  </a:lnTo>
                  <a:lnTo>
                    <a:pt x="43700" y="632993"/>
                  </a:lnTo>
                  <a:lnTo>
                    <a:pt x="43510" y="632866"/>
                  </a:lnTo>
                  <a:lnTo>
                    <a:pt x="46570" y="632866"/>
                  </a:lnTo>
                  <a:lnTo>
                    <a:pt x="44005" y="632612"/>
                  </a:lnTo>
                  <a:lnTo>
                    <a:pt x="43510" y="632485"/>
                  </a:lnTo>
                  <a:lnTo>
                    <a:pt x="44831" y="632612"/>
                  </a:lnTo>
                  <a:lnTo>
                    <a:pt x="45872" y="632485"/>
                  </a:lnTo>
                  <a:lnTo>
                    <a:pt x="46558" y="632485"/>
                  </a:lnTo>
                  <a:lnTo>
                    <a:pt x="46532" y="632358"/>
                  </a:lnTo>
                  <a:lnTo>
                    <a:pt x="46507" y="632231"/>
                  </a:lnTo>
                  <a:lnTo>
                    <a:pt x="46710" y="632104"/>
                  </a:lnTo>
                  <a:lnTo>
                    <a:pt x="47294" y="631977"/>
                  </a:lnTo>
                  <a:lnTo>
                    <a:pt x="46609" y="631812"/>
                  </a:lnTo>
                  <a:lnTo>
                    <a:pt x="50977" y="631723"/>
                  </a:lnTo>
                  <a:lnTo>
                    <a:pt x="45986" y="631532"/>
                  </a:lnTo>
                  <a:lnTo>
                    <a:pt x="45986" y="631825"/>
                  </a:lnTo>
                  <a:lnTo>
                    <a:pt x="45427" y="632104"/>
                  </a:lnTo>
                  <a:lnTo>
                    <a:pt x="45034" y="631850"/>
                  </a:lnTo>
                  <a:lnTo>
                    <a:pt x="45986" y="631825"/>
                  </a:lnTo>
                  <a:lnTo>
                    <a:pt x="45986" y="631532"/>
                  </a:lnTo>
                  <a:lnTo>
                    <a:pt x="44348" y="631469"/>
                  </a:lnTo>
                  <a:lnTo>
                    <a:pt x="45275" y="631342"/>
                  </a:lnTo>
                  <a:lnTo>
                    <a:pt x="48082" y="630961"/>
                  </a:lnTo>
                  <a:lnTo>
                    <a:pt x="46316" y="630834"/>
                  </a:lnTo>
                  <a:lnTo>
                    <a:pt x="45275" y="630580"/>
                  </a:lnTo>
                  <a:lnTo>
                    <a:pt x="45110" y="630326"/>
                  </a:lnTo>
                  <a:lnTo>
                    <a:pt x="26009" y="630326"/>
                  </a:lnTo>
                  <a:lnTo>
                    <a:pt x="26009" y="637057"/>
                  </a:lnTo>
                  <a:lnTo>
                    <a:pt x="25717" y="637184"/>
                  </a:lnTo>
                  <a:lnTo>
                    <a:pt x="24625" y="637057"/>
                  </a:lnTo>
                  <a:lnTo>
                    <a:pt x="24485" y="636930"/>
                  </a:lnTo>
                  <a:lnTo>
                    <a:pt x="22148" y="637311"/>
                  </a:lnTo>
                  <a:lnTo>
                    <a:pt x="20802" y="636676"/>
                  </a:lnTo>
                  <a:lnTo>
                    <a:pt x="18834" y="636676"/>
                  </a:lnTo>
                  <a:lnTo>
                    <a:pt x="18389" y="636676"/>
                  </a:lnTo>
                  <a:lnTo>
                    <a:pt x="20358" y="636803"/>
                  </a:lnTo>
                  <a:lnTo>
                    <a:pt x="19202" y="637298"/>
                  </a:lnTo>
                  <a:lnTo>
                    <a:pt x="19913" y="637438"/>
                  </a:lnTo>
                  <a:lnTo>
                    <a:pt x="19367" y="637565"/>
                  </a:lnTo>
                  <a:lnTo>
                    <a:pt x="18275" y="637438"/>
                  </a:lnTo>
                  <a:lnTo>
                    <a:pt x="17259" y="637387"/>
                  </a:lnTo>
                  <a:lnTo>
                    <a:pt x="16865" y="637692"/>
                  </a:lnTo>
                  <a:lnTo>
                    <a:pt x="14947" y="637692"/>
                  </a:lnTo>
                  <a:lnTo>
                    <a:pt x="16154" y="637438"/>
                  </a:lnTo>
                  <a:lnTo>
                    <a:pt x="14503" y="637438"/>
                  </a:lnTo>
                  <a:lnTo>
                    <a:pt x="15011" y="637120"/>
                  </a:lnTo>
                  <a:lnTo>
                    <a:pt x="15671" y="637298"/>
                  </a:lnTo>
                  <a:lnTo>
                    <a:pt x="17780" y="637057"/>
                  </a:lnTo>
                  <a:lnTo>
                    <a:pt x="18884" y="636930"/>
                  </a:lnTo>
                  <a:lnTo>
                    <a:pt x="16078" y="636930"/>
                  </a:lnTo>
                  <a:lnTo>
                    <a:pt x="15786" y="636676"/>
                  </a:lnTo>
                  <a:lnTo>
                    <a:pt x="15481" y="636422"/>
                  </a:lnTo>
                  <a:lnTo>
                    <a:pt x="17399" y="636295"/>
                  </a:lnTo>
                  <a:lnTo>
                    <a:pt x="19862" y="636295"/>
                  </a:lnTo>
                  <a:lnTo>
                    <a:pt x="18834" y="636676"/>
                  </a:lnTo>
                  <a:lnTo>
                    <a:pt x="22860" y="636422"/>
                  </a:lnTo>
                  <a:lnTo>
                    <a:pt x="22174" y="636930"/>
                  </a:lnTo>
                  <a:lnTo>
                    <a:pt x="22910" y="636930"/>
                  </a:lnTo>
                  <a:lnTo>
                    <a:pt x="22910" y="636714"/>
                  </a:lnTo>
                  <a:lnTo>
                    <a:pt x="24485" y="636676"/>
                  </a:lnTo>
                  <a:lnTo>
                    <a:pt x="24980" y="636930"/>
                  </a:lnTo>
                  <a:lnTo>
                    <a:pt x="26009" y="637057"/>
                  </a:lnTo>
                  <a:lnTo>
                    <a:pt x="26009" y="630326"/>
                  </a:lnTo>
                  <a:lnTo>
                    <a:pt x="20599" y="630326"/>
                  </a:lnTo>
                  <a:lnTo>
                    <a:pt x="20599" y="635025"/>
                  </a:lnTo>
                  <a:lnTo>
                    <a:pt x="18897" y="635317"/>
                  </a:lnTo>
                  <a:lnTo>
                    <a:pt x="18237" y="635025"/>
                  </a:lnTo>
                  <a:lnTo>
                    <a:pt x="20599" y="635025"/>
                  </a:lnTo>
                  <a:lnTo>
                    <a:pt x="20599" y="630326"/>
                  </a:lnTo>
                  <a:lnTo>
                    <a:pt x="17551" y="630326"/>
                  </a:lnTo>
                  <a:lnTo>
                    <a:pt x="15481" y="630326"/>
                  </a:lnTo>
                  <a:lnTo>
                    <a:pt x="14503" y="630326"/>
                  </a:lnTo>
                  <a:lnTo>
                    <a:pt x="15443" y="630707"/>
                  </a:lnTo>
                  <a:lnTo>
                    <a:pt x="15341" y="630961"/>
                  </a:lnTo>
                  <a:lnTo>
                    <a:pt x="12979" y="630707"/>
                  </a:lnTo>
                  <a:lnTo>
                    <a:pt x="12585" y="631215"/>
                  </a:lnTo>
                  <a:lnTo>
                    <a:pt x="16967" y="630961"/>
                  </a:lnTo>
                  <a:lnTo>
                    <a:pt x="16764" y="631342"/>
                  </a:lnTo>
                  <a:lnTo>
                    <a:pt x="15684" y="631215"/>
                  </a:lnTo>
                  <a:lnTo>
                    <a:pt x="14897" y="631215"/>
                  </a:lnTo>
                  <a:lnTo>
                    <a:pt x="14503" y="631469"/>
                  </a:lnTo>
                  <a:lnTo>
                    <a:pt x="16370" y="631723"/>
                  </a:lnTo>
                  <a:lnTo>
                    <a:pt x="18288" y="631723"/>
                  </a:lnTo>
                  <a:lnTo>
                    <a:pt x="16268" y="631850"/>
                  </a:lnTo>
                  <a:lnTo>
                    <a:pt x="15925" y="631850"/>
                  </a:lnTo>
                  <a:lnTo>
                    <a:pt x="16764" y="632231"/>
                  </a:lnTo>
                  <a:lnTo>
                    <a:pt x="13716" y="632231"/>
                  </a:lnTo>
                  <a:lnTo>
                    <a:pt x="13868" y="632358"/>
                  </a:lnTo>
                  <a:lnTo>
                    <a:pt x="13423" y="632612"/>
                  </a:lnTo>
                  <a:lnTo>
                    <a:pt x="14452" y="632612"/>
                  </a:lnTo>
                  <a:lnTo>
                    <a:pt x="13957" y="632358"/>
                  </a:lnTo>
                  <a:lnTo>
                    <a:pt x="16027" y="632485"/>
                  </a:lnTo>
                  <a:lnTo>
                    <a:pt x="16764" y="632358"/>
                  </a:lnTo>
                  <a:lnTo>
                    <a:pt x="17157" y="632612"/>
                  </a:lnTo>
                  <a:lnTo>
                    <a:pt x="18643" y="633018"/>
                  </a:lnTo>
                  <a:lnTo>
                    <a:pt x="18884" y="632993"/>
                  </a:lnTo>
                  <a:lnTo>
                    <a:pt x="19519" y="633247"/>
                  </a:lnTo>
                  <a:lnTo>
                    <a:pt x="18719" y="633095"/>
                  </a:lnTo>
                  <a:lnTo>
                    <a:pt x="18288" y="633374"/>
                  </a:lnTo>
                  <a:lnTo>
                    <a:pt x="16408" y="633183"/>
                  </a:lnTo>
                  <a:lnTo>
                    <a:pt x="17945" y="633374"/>
                  </a:lnTo>
                  <a:lnTo>
                    <a:pt x="17551" y="633755"/>
                  </a:lnTo>
                  <a:lnTo>
                    <a:pt x="14452" y="633628"/>
                  </a:lnTo>
                  <a:lnTo>
                    <a:pt x="17157" y="633882"/>
                  </a:lnTo>
                  <a:lnTo>
                    <a:pt x="16814" y="634136"/>
                  </a:lnTo>
                  <a:lnTo>
                    <a:pt x="13919" y="634136"/>
                  </a:lnTo>
                  <a:lnTo>
                    <a:pt x="13766" y="634390"/>
                  </a:lnTo>
                  <a:lnTo>
                    <a:pt x="15100" y="634390"/>
                  </a:lnTo>
                  <a:lnTo>
                    <a:pt x="15532" y="634517"/>
                  </a:lnTo>
                  <a:lnTo>
                    <a:pt x="15290" y="634771"/>
                  </a:lnTo>
                  <a:lnTo>
                    <a:pt x="14160" y="634771"/>
                  </a:lnTo>
                  <a:lnTo>
                    <a:pt x="12877" y="634263"/>
                  </a:lnTo>
                  <a:lnTo>
                    <a:pt x="12979" y="634771"/>
                  </a:lnTo>
                  <a:lnTo>
                    <a:pt x="14058" y="634898"/>
                  </a:lnTo>
                  <a:lnTo>
                    <a:pt x="16624" y="634898"/>
                  </a:lnTo>
                  <a:lnTo>
                    <a:pt x="16814" y="635279"/>
                  </a:lnTo>
                  <a:lnTo>
                    <a:pt x="18529" y="635381"/>
                  </a:lnTo>
                  <a:lnTo>
                    <a:pt x="18338" y="635406"/>
                  </a:lnTo>
                  <a:lnTo>
                    <a:pt x="19126" y="635406"/>
                  </a:lnTo>
                  <a:lnTo>
                    <a:pt x="20104" y="635406"/>
                  </a:lnTo>
                  <a:lnTo>
                    <a:pt x="20599" y="635914"/>
                  </a:lnTo>
                  <a:lnTo>
                    <a:pt x="17449" y="635736"/>
                  </a:lnTo>
                  <a:lnTo>
                    <a:pt x="18338" y="635660"/>
                  </a:lnTo>
                  <a:lnTo>
                    <a:pt x="16941" y="635660"/>
                  </a:lnTo>
                  <a:lnTo>
                    <a:pt x="16268" y="635660"/>
                  </a:lnTo>
                  <a:lnTo>
                    <a:pt x="16002" y="635863"/>
                  </a:lnTo>
                  <a:lnTo>
                    <a:pt x="16395" y="635863"/>
                  </a:lnTo>
                  <a:lnTo>
                    <a:pt x="16687" y="635863"/>
                  </a:lnTo>
                  <a:lnTo>
                    <a:pt x="16268" y="635914"/>
                  </a:lnTo>
                  <a:lnTo>
                    <a:pt x="15938" y="635914"/>
                  </a:lnTo>
                  <a:lnTo>
                    <a:pt x="15608" y="635787"/>
                  </a:lnTo>
                  <a:lnTo>
                    <a:pt x="14897" y="635660"/>
                  </a:lnTo>
                  <a:lnTo>
                    <a:pt x="10375" y="636295"/>
                  </a:lnTo>
                  <a:lnTo>
                    <a:pt x="12242" y="636295"/>
                  </a:lnTo>
                  <a:lnTo>
                    <a:pt x="13373" y="636168"/>
                  </a:lnTo>
                  <a:lnTo>
                    <a:pt x="13423" y="635914"/>
                  </a:lnTo>
                  <a:lnTo>
                    <a:pt x="14554" y="635787"/>
                  </a:lnTo>
                  <a:lnTo>
                    <a:pt x="14846" y="635914"/>
                  </a:lnTo>
                  <a:lnTo>
                    <a:pt x="15481" y="635914"/>
                  </a:lnTo>
                  <a:lnTo>
                    <a:pt x="14554" y="636168"/>
                  </a:lnTo>
                  <a:lnTo>
                    <a:pt x="15697" y="636104"/>
                  </a:lnTo>
                  <a:lnTo>
                    <a:pt x="14947" y="636676"/>
                  </a:lnTo>
                  <a:lnTo>
                    <a:pt x="14287" y="636549"/>
                  </a:lnTo>
                  <a:lnTo>
                    <a:pt x="12979" y="636295"/>
                  </a:lnTo>
                  <a:lnTo>
                    <a:pt x="13081" y="636422"/>
                  </a:lnTo>
                  <a:lnTo>
                    <a:pt x="9829" y="636549"/>
                  </a:lnTo>
                  <a:lnTo>
                    <a:pt x="12192" y="636676"/>
                  </a:lnTo>
                  <a:lnTo>
                    <a:pt x="12738" y="636549"/>
                  </a:lnTo>
                  <a:lnTo>
                    <a:pt x="14744" y="636803"/>
                  </a:lnTo>
                  <a:lnTo>
                    <a:pt x="15240" y="636803"/>
                  </a:lnTo>
                  <a:lnTo>
                    <a:pt x="14795" y="637057"/>
                  </a:lnTo>
                  <a:lnTo>
                    <a:pt x="13271" y="637057"/>
                  </a:lnTo>
                  <a:lnTo>
                    <a:pt x="13271" y="639216"/>
                  </a:lnTo>
                  <a:lnTo>
                    <a:pt x="9931" y="639089"/>
                  </a:lnTo>
                  <a:lnTo>
                    <a:pt x="11696" y="638860"/>
                  </a:lnTo>
                  <a:lnTo>
                    <a:pt x="13271" y="639216"/>
                  </a:lnTo>
                  <a:lnTo>
                    <a:pt x="13271" y="637057"/>
                  </a:lnTo>
                  <a:lnTo>
                    <a:pt x="12979" y="637057"/>
                  </a:lnTo>
                  <a:lnTo>
                    <a:pt x="12979" y="638073"/>
                  </a:lnTo>
                  <a:lnTo>
                    <a:pt x="12827" y="638200"/>
                  </a:lnTo>
                  <a:lnTo>
                    <a:pt x="12192" y="638200"/>
                  </a:lnTo>
                  <a:lnTo>
                    <a:pt x="12395" y="638073"/>
                  </a:lnTo>
                  <a:lnTo>
                    <a:pt x="12979" y="638073"/>
                  </a:lnTo>
                  <a:lnTo>
                    <a:pt x="12979" y="637057"/>
                  </a:lnTo>
                  <a:lnTo>
                    <a:pt x="11455" y="636930"/>
                  </a:lnTo>
                  <a:lnTo>
                    <a:pt x="10134" y="637565"/>
                  </a:lnTo>
                  <a:lnTo>
                    <a:pt x="10744" y="637882"/>
                  </a:lnTo>
                  <a:lnTo>
                    <a:pt x="8699" y="637819"/>
                  </a:lnTo>
                  <a:lnTo>
                    <a:pt x="8407" y="638073"/>
                  </a:lnTo>
                  <a:lnTo>
                    <a:pt x="10820" y="638073"/>
                  </a:lnTo>
                  <a:lnTo>
                    <a:pt x="12192" y="638454"/>
                  </a:lnTo>
                  <a:lnTo>
                    <a:pt x="9931" y="638454"/>
                  </a:lnTo>
                  <a:lnTo>
                    <a:pt x="11391" y="638784"/>
                  </a:lnTo>
                  <a:lnTo>
                    <a:pt x="8255" y="638454"/>
                  </a:lnTo>
                  <a:lnTo>
                    <a:pt x="6883" y="638708"/>
                  </a:lnTo>
                  <a:lnTo>
                    <a:pt x="8953" y="638962"/>
                  </a:lnTo>
                  <a:lnTo>
                    <a:pt x="10223" y="639470"/>
                  </a:lnTo>
                  <a:lnTo>
                    <a:pt x="12192" y="639343"/>
                  </a:lnTo>
                  <a:lnTo>
                    <a:pt x="11277" y="639508"/>
                  </a:lnTo>
                  <a:lnTo>
                    <a:pt x="11277" y="640232"/>
                  </a:lnTo>
                  <a:lnTo>
                    <a:pt x="10033" y="640105"/>
                  </a:lnTo>
                  <a:lnTo>
                    <a:pt x="11112" y="640105"/>
                  </a:lnTo>
                  <a:lnTo>
                    <a:pt x="11277" y="640232"/>
                  </a:lnTo>
                  <a:lnTo>
                    <a:pt x="11277" y="639508"/>
                  </a:lnTo>
                  <a:lnTo>
                    <a:pt x="9931" y="639724"/>
                  </a:lnTo>
                  <a:lnTo>
                    <a:pt x="9931" y="639851"/>
                  </a:lnTo>
                  <a:lnTo>
                    <a:pt x="9779" y="640105"/>
                  </a:lnTo>
                  <a:lnTo>
                    <a:pt x="8788" y="640105"/>
                  </a:lnTo>
                  <a:lnTo>
                    <a:pt x="9931" y="639851"/>
                  </a:lnTo>
                  <a:lnTo>
                    <a:pt x="9931" y="639724"/>
                  </a:lnTo>
                  <a:lnTo>
                    <a:pt x="7772" y="639724"/>
                  </a:lnTo>
                  <a:lnTo>
                    <a:pt x="7861" y="639597"/>
                  </a:lnTo>
                  <a:lnTo>
                    <a:pt x="7962" y="639470"/>
                  </a:lnTo>
                  <a:lnTo>
                    <a:pt x="6096" y="639597"/>
                  </a:lnTo>
                  <a:lnTo>
                    <a:pt x="6146" y="639787"/>
                  </a:lnTo>
                  <a:lnTo>
                    <a:pt x="5803" y="639978"/>
                  </a:lnTo>
                  <a:lnTo>
                    <a:pt x="6883" y="639978"/>
                  </a:lnTo>
                  <a:lnTo>
                    <a:pt x="7124" y="639597"/>
                  </a:lnTo>
                  <a:lnTo>
                    <a:pt x="7988" y="640105"/>
                  </a:lnTo>
                  <a:lnTo>
                    <a:pt x="7620" y="640105"/>
                  </a:lnTo>
                  <a:lnTo>
                    <a:pt x="7175" y="640613"/>
                  </a:lnTo>
                  <a:lnTo>
                    <a:pt x="9982" y="640486"/>
                  </a:lnTo>
                  <a:lnTo>
                    <a:pt x="10668" y="640359"/>
                  </a:lnTo>
                  <a:lnTo>
                    <a:pt x="11277" y="640245"/>
                  </a:lnTo>
                  <a:lnTo>
                    <a:pt x="11455" y="640359"/>
                  </a:lnTo>
                  <a:lnTo>
                    <a:pt x="10668" y="640359"/>
                  </a:lnTo>
                  <a:lnTo>
                    <a:pt x="10528" y="640486"/>
                  </a:lnTo>
                  <a:lnTo>
                    <a:pt x="9982" y="640486"/>
                  </a:lnTo>
                  <a:lnTo>
                    <a:pt x="9931" y="640867"/>
                  </a:lnTo>
                  <a:lnTo>
                    <a:pt x="11760" y="640765"/>
                  </a:lnTo>
                  <a:lnTo>
                    <a:pt x="11112" y="640740"/>
                  </a:lnTo>
                  <a:lnTo>
                    <a:pt x="11455" y="640486"/>
                  </a:lnTo>
                  <a:lnTo>
                    <a:pt x="13030" y="640105"/>
                  </a:lnTo>
                  <a:lnTo>
                    <a:pt x="14262" y="640232"/>
                  </a:lnTo>
                  <a:lnTo>
                    <a:pt x="15290" y="640232"/>
                  </a:lnTo>
                  <a:lnTo>
                    <a:pt x="14211" y="640486"/>
                  </a:lnTo>
                  <a:lnTo>
                    <a:pt x="13716" y="640486"/>
                  </a:lnTo>
                  <a:lnTo>
                    <a:pt x="14516" y="640867"/>
                  </a:lnTo>
                  <a:lnTo>
                    <a:pt x="12827" y="640803"/>
                  </a:lnTo>
                  <a:lnTo>
                    <a:pt x="13474" y="640867"/>
                  </a:lnTo>
                  <a:lnTo>
                    <a:pt x="14401" y="641248"/>
                  </a:lnTo>
                  <a:lnTo>
                    <a:pt x="11455" y="641248"/>
                  </a:lnTo>
                  <a:lnTo>
                    <a:pt x="11214" y="641121"/>
                  </a:lnTo>
                  <a:lnTo>
                    <a:pt x="12484" y="641121"/>
                  </a:lnTo>
                  <a:lnTo>
                    <a:pt x="12979" y="640994"/>
                  </a:lnTo>
                  <a:lnTo>
                    <a:pt x="10426" y="640994"/>
                  </a:lnTo>
                  <a:lnTo>
                    <a:pt x="9931" y="641248"/>
                  </a:lnTo>
                  <a:lnTo>
                    <a:pt x="11607" y="641375"/>
                  </a:lnTo>
                  <a:lnTo>
                    <a:pt x="9779" y="641756"/>
                  </a:lnTo>
                  <a:lnTo>
                    <a:pt x="12979" y="641502"/>
                  </a:lnTo>
                  <a:lnTo>
                    <a:pt x="11557" y="641756"/>
                  </a:lnTo>
                  <a:lnTo>
                    <a:pt x="13957" y="642137"/>
                  </a:lnTo>
                  <a:lnTo>
                    <a:pt x="12242" y="642391"/>
                  </a:lnTo>
                  <a:lnTo>
                    <a:pt x="11950" y="642137"/>
                  </a:lnTo>
                  <a:lnTo>
                    <a:pt x="11061" y="641883"/>
                  </a:lnTo>
                  <a:lnTo>
                    <a:pt x="9194" y="641756"/>
                  </a:lnTo>
                  <a:lnTo>
                    <a:pt x="8216" y="642010"/>
                  </a:lnTo>
                  <a:lnTo>
                    <a:pt x="10871" y="642264"/>
                  </a:lnTo>
                  <a:lnTo>
                    <a:pt x="9194" y="642391"/>
                  </a:lnTo>
                  <a:lnTo>
                    <a:pt x="7124" y="642264"/>
                  </a:lnTo>
                  <a:lnTo>
                    <a:pt x="7823" y="641883"/>
                  </a:lnTo>
                  <a:lnTo>
                    <a:pt x="6146" y="641756"/>
                  </a:lnTo>
                  <a:lnTo>
                    <a:pt x="3784" y="642137"/>
                  </a:lnTo>
                  <a:lnTo>
                    <a:pt x="5359" y="642264"/>
                  </a:lnTo>
                  <a:lnTo>
                    <a:pt x="5727" y="642366"/>
                  </a:lnTo>
                  <a:lnTo>
                    <a:pt x="5753" y="642645"/>
                  </a:lnTo>
                  <a:lnTo>
                    <a:pt x="6883" y="642772"/>
                  </a:lnTo>
                  <a:lnTo>
                    <a:pt x="7124" y="642518"/>
                  </a:lnTo>
                  <a:lnTo>
                    <a:pt x="10223" y="642772"/>
                  </a:lnTo>
                  <a:lnTo>
                    <a:pt x="10718" y="642899"/>
                  </a:lnTo>
                  <a:lnTo>
                    <a:pt x="10668" y="643026"/>
                  </a:lnTo>
                  <a:lnTo>
                    <a:pt x="10604" y="643851"/>
                  </a:lnTo>
                  <a:lnTo>
                    <a:pt x="9982" y="644169"/>
                  </a:lnTo>
                  <a:lnTo>
                    <a:pt x="8724" y="643788"/>
                  </a:lnTo>
                  <a:lnTo>
                    <a:pt x="8305" y="643661"/>
                  </a:lnTo>
                  <a:lnTo>
                    <a:pt x="10604" y="643851"/>
                  </a:lnTo>
                  <a:lnTo>
                    <a:pt x="10604" y="643115"/>
                  </a:lnTo>
                  <a:lnTo>
                    <a:pt x="10172" y="643280"/>
                  </a:lnTo>
                  <a:lnTo>
                    <a:pt x="9194" y="643407"/>
                  </a:lnTo>
                  <a:lnTo>
                    <a:pt x="10134" y="643026"/>
                  </a:lnTo>
                  <a:lnTo>
                    <a:pt x="6985" y="642772"/>
                  </a:lnTo>
                  <a:lnTo>
                    <a:pt x="6883" y="643026"/>
                  </a:lnTo>
                  <a:lnTo>
                    <a:pt x="8216" y="643026"/>
                  </a:lnTo>
                  <a:lnTo>
                    <a:pt x="6540" y="643153"/>
                  </a:lnTo>
                  <a:lnTo>
                    <a:pt x="6096" y="643280"/>
                  </a:lnTo>
                  <a:lnTo>
                    <a:pt x="7518" y="643280"/>
                  </a:lnTo>
                  <a:lnTo>
                    <a:pt x="6591" y="643661"/>
                  </a:lnTo>
                  <a:lnTo>
                    <a:pt x="6337" y="643534"/>
                  </a:lnTo>
                  <a:lnTo>
                    <a:pt x="5321" y="643547"/>
                  </a:lnTo>
                  <a:lnTo>
                    <a:pt x="4622" y="643661"/>
                  </a:lnTo>
                  <a:lnTo>
                    <a:pt x="1282" y="644042"/>
                  </a:lnTo>
                  <a:lnTo>
                    <a:pt x="4572" y="644169"/>
                  </a:lnTo>
                  <a:lnTo>
                    <a:pt x="4470" y="643788"/>
                  </a:lnTo>
                  <a:lnTo>
                    <a:pt x="5359" y="643788"/>
                  </a:lnTo>
                  <a:lnTo>
                    <a:pt x="8699" y="644423"/>
                  </a:lnTo>
                  <a:lnTo>
                    <a:pt x="11493" y="644677"/>
                  </a:lnTo>
                  <a:lnTo>
                    <a:pt x="12979" y="645312"/>
                  </a:lnTo>
                  <a:lnTo>
                    <a:pt x="13131" y="645185"/>
                  </a:lnTo>
                  <a:lnTo>
                    <a:pt x="14503" y="645185"/>
                  </a:lnTo>
                  <a:lnTo>
                    <a:pt x="14744" y="645693"/>
                  </a:lnTo>
                  <a:lnTo>
                    <a:pt x="15925" y="645947"/>
                  </a:lnTo>
                  <a:lnTo>
                    <a:pt x="17551" y="645947"/>
                  </a:lnTo>
                  <a:lnTo>
                    <a:pt x="17157" y="646201"/>
                  </a:lnTo>
                  <a:lnTo>
                    <a:pt x="14503" y="646455"/>
                  </a:lnTo>
                  <a:lnTo>
                    <a:pt x="13220" y="646201"/>
                  </a:lnTo>
                  <a:lnTo>
                    <a:pt x="15392" y="646074"/>
                  </a:lnTo>
                  <a:lnTo>
                    <a:pt x="13766" y="645947"/>
                  </a:lnTo>
                  <a:lnTo>
                    <a:pt x="13271" y="646074"/>
                  </a:lnTo>
                  <a:lnTo>
                    <a:pt x="10909" y="645858"/>
                  </a:lnTo>
                  <a:lnTo>
                    <a:pt x="12636" y="646455"/>
                  </a:lnTo>
                  <a:lnTo>
                    <a:pt x="9385" y="646201"/>
                  </a:lnTo>
                  <a:lnTo>
                    <a:pt x="9982" y="646582"/>
                  </a:lnTo>
                  <a:lnTo>
                    <a:pt x="11899" y="646709"/>
                  </a:lnTo>
                  <a:lnTo>
                    <a:pt x="12344" y="646582"/>
                  </a:lnTo>
                  <a:lnTo>
                    <a:pt x="13030" y="646709"/>
                  </a:lnTo>
                  <a:lnTo>
                    <a:pt x="12052" y="646836"/>
                  </a:lnTo>
                  <a:lnTo>
                    <a:pt x="14211" y="646836"/>
                  </a:lnTo>
                  <a:lnTo>
                    <a:pt x="14655" y="646938"/>
                  </a:lnTo>
                  <a:lnTo>
                    <a:pt x="15024" y="646836"/>
                  </a:lnTo>
                  <a:lnTo>
                    <a:pt x="15976" y="646582"/>
                  </a:lnTo>
                  <a:lnTo>
                    <a:pt x="16383" y="646455"/>
                  </a:lnTo>
                  <a:lnTo>
                    <a:pt x="17208" y="646201"/>
                  </a:lnTo>
                  <a:lnTo>
                    <a:pt x="20650" y="646201"/>
                  </a:lnTo>
                  <a:lnTo>
                    <a:pt x="20891" y="646709"/>
                  </a:lnTo>
                  <a:lnTo>
                    <a:pt x="22961" y="646455"/>
                  </a:lnTo>
                  <a:lnTo>
                    <a:pt x="24485" y="646582"/>
                  </a:lnTo>
                  <a:lnTo>
                    <a:pt x="44208" y="646582"/>
                  </a:lnTo>
                  <a:lnTo>
                    <a:pt x="44932" y="646455"/>
                  </a:lnTo>
                  <a:lnTo>
                    <a:pt x="43573" y="646874"/>
                  </a:lnTo>
                  <a:lnTo>
                    <a:pt x="43281" y="646836"/>
                  </a:lnTo>
                  <a:lnTo>
                    <a:pt x="43281" y="646963"/>
                  </a:lnTo>
                  <a:lnTo>
                    <a:pt x="42710" y="647141"/>
                  </a:lnTo>
                  <a:lnTo>
                    <a:pt x="41986" y="647090"/>
                  </a:lnTo>
                  <a:lnTo>
                    <a:pt x="41986" y="646963"/>
                  </a:lnTo>
                  <a:lnTo>
                    <a:pt x="43281" y="646963"/>
                  </a:lnTo>
                  <a:lnTo>
                    <a:pt x="43281" y="646836"/>
                  </a:lnTo>
                  <a:lnTo>
                    <a:pt x="42773" y="646836"/>
                  </a:lnTo>
                  <a:lnTo>
                    <a:pt x="43497" y="646709"/>
                  </a:lnTo>
                  <a:lnTo>
                    <a:pt x="29197" y="646709"/>
                  </a:lnTo>
                  <a:lnTo>
                    <a:pt x="29197" y="654075"/>
                  </a:lnTo>
                  <a:lnTo>
                    <a:pt x="24841" y="654075"/>
                  </a:lnTo>
                  <a:lnTo>
                    <a:pt x="24485" y="653821"/>
                  </a:lnTo>
                  <a:lnTo>
                    <a:pt x="25717" y="653948"/>
                  </a:lnTo>
                  <a:lnTo>
                    <a:pt x="26746" y="653948"/>
                  </a:lnTo>
                  <a:lnTo>
                    <a:pt x="29197" y="654075"/>
                  </a:lnTo>
                  <a:lnTo>
                    <a:pt x="29197" y="646709"/>
                  </a:lnTo>
                  <a:lnTo>
                    <a:pt x="27533" y="646709"/>
                  </a:lnTo>
                  <a:lnTo>
                    <a:pt x="27533" y="652678"/>
                  </a:lnTo>
                  <a:lnTo>
                    <a:pt x="27292" y="652805"/>
                  </a:lnTo>
                  <a:lnTo>
                    <a:pt x="25920" y="653122"/>
                  </a:lnTo>
                  <a:lnTo>
                    <a:pt x="25666" y="652932"/>
                  </a:lnTo>
                  <a:lnTo>
                    <a:pt x="26504" y="652805"/>
                  </a:lnTo>
                  <a:lnTo>
                    <a:pt x="26746" y="652678"/>
                  </a:lnTo>
                  <a:lnTo>
                    <a:pt x="25806" y="652805"/>
                  </a:lnTo>
                  <a:lnTo>
                    <a:pt x="25171" y="652805"/>
                  </a:lnTo>
                  <a:lnTo>
                    <a:pt x="25222" y="653059"/>
                  </a:lnTo>
                  <a:lnTo>
                    <a:pt x="23596" y="653059"/>
                  </a:lnTo>
                  <a:lnTo>
                    <a:pt x="25692" y="653173"/>
                  </a:lnTo>
                  <a:lnTo>
                    <a:pt x="26009" y="653186"/>
                  </a:lnTo>
                  <a:lnTo>
                    <a:pt x="27533" y="653186"/>
                  </a:lnTo>
                  <a:lnTo>
                    <a:pt x="25717" y="653567"/>
                  </a:lnTo>
                  <a:lnTo>
                    <a:pt x="23698" y="653186"/>
                  </a:lnTo>
                  <a:lnTo>
                    <a:pt x="23698" y="653694"/>
                  </a:lnTo>
                  <a:lnTo>
                    <a:pt x="22860" y="653694"/>
                  </a:lnTo>
                  <a:lnTo>
                    <a:pt x="23202" y="653567"/>
                  </a:lnTo>
                  <a:lnTo>
                    <a:pt x="22174" y="653567"/>
                  </a:lnTo>
                  <a:lnTo>
                    <a:pt x="23596" y="653059"/>
                  </a:lnTo>
                  <a:lnTo>
                    <a:pt x="21932" y="653059"/>
                  </a:lnTo>
                  <a:lnTo>
                    <a:pt x="22009" y="652932"/>
                  </a:lnTo>
                  <a:lnTo>
                    <a:pt x="22174" y="652678"/>
                  </a:lnTo>
                  <a:lnTo>
                    <a:pt x="24142" y="652551"/>
                  </a:lnTo>
                  <a:lnTo>
                    <a:pt x="25908" y="652678"/>
                  </a:lnTo>
                  <a:lnTo>
                    <a:pt x="26746" y="652678"/>
                  </a:lnTo>
                  <a:lnTo>
                    <a:pt x="27533" y="652678"/>
                  </a:lnTo>
                  <a:lnTo>
                    <a:pt x="27533" y="646709"/>
                  </a:lnTo>
                  <a:lnTo>
                    <a:pt x="26009" y="646709"/>
                  </a:lnTo>
                  <a:lnTo>
                    <a:pt x="26009" y="648995"/>
                  </a:lnTo>
                  <a:lnTo>
                    <a:pt x="25908" y="649249"/>
                  </a:lnTo>
                  <a:lnTo>
                    <a:pt x="22174" y="649249"/>
                  </a:lnTo>
                  <a:lnTo>
                    <a:pt x="22758" y="649122"/>
                  </a:lnTo>
                  <a:lnTo>
                    <a:pt x="23012" y="648995"/>
                  </a:lnTo>
                  <a:lnTo>
                    <a:pt x="22961" y="648741"/>
                  </a:lnTo>
                  <a:lnTo>
                    <a:pt x="24142" y="648868"/>
                  </a:lnTo>
                  <a:lnTo>
                    <a:pt x="23596" y="649122"/>
                  </a:lnTo>
                  <a:lnTo>
                    <a:pt x="26009" y="648995"/>
                  </a:lnTo>
                  <a:lnTo>
                    <a:pt x="26009" y="646709"/>
                  </a:lnTo>
                  <a:lnTo>
                    <a:pt x="24333" y="646709"/>
                  </a:lnTo>
                  <a:lnTo>
                    <a:pt x="23698" y="646709"/>
                  </a:lnTo>
                  <a:lnTo>
                    <a:pt x="21094" y="646709"/>
                  </a:lnTo>
                  <a:lnTo>
                    <a:pt x="23190" y="647179"/>
                  </a:lnTo>
                  <a:lnTo>
                    <a:pt x="22174" y="647471"/>
                  </a:lnTo>
                  <a:lnTo>
                    <a:pt x="21386" y="647471"/>
                  </a:lnTo>
                  <a:lnTo>
                    <a:pt x="22669" y="647598"/>
                  </a:lnTo>
                  <a:lnTo>
                    <a:pt x="23698" y="647598"/>
                  </a:lnTo>
                  <a:lnTo>
                    <a:pt x="22720" y="648055"/>
                  </a:lnTo>
                  <a:lnTo>
                    <a:pt x="25222" y="647979"/>
                  </a:lnTo>
                  <a:lnTo>
                    <a:pt x="25171" y="648233"/>
                  </a:lnTo>
                  <a:lnTo>
                    <a:pt x="22961" y="648233"/>
                  </a:lnTo>
                  <a:lnTo>
                    <a:pt x="22961" y="648487"/>
                  </a:lnTo>
                  <a:lnTo>
                    <a:pt x="22161" y="648360"/>
                  </a:lnTo>
                  <a:lnTo>
                    <a:pt x="22961" y="648487"/>
                  </a:lnTo>
                  <a:lnTo>
                    <a:pt x="22961" y="648233"/>
                  </a:lnTo>
                  <a:lnTo>
                    <a:pt x="22021" y="648233"/>
                  </a:lnTo>
                  <a:lnTo>
                    <a:pt x="21907" y="648106"/>
                  </a:lnTo>
                  <a:lnTo>
                    <a:pt x="20993" y="648106"/>
                  </a:lnTo>
                  <a:lnTo>
                    <a:pt x="21894" y="648081"/>
                  </a:lnTo>
                  <a:lnTo>
                    <a:pt x="21704" y="647852"/>
                  </a:lnTo>
                  <a:lnTo>
                    <a:pt x="21488" y="647598"/>
                  </a:lnTo>
                  <a:lnTo>
                    <a:pt x="21386" y="647471"/>
                  </a:lnTo>
                  <a:lnTo>
                    <a:pt x="20307" y="647471"/>
                  </a:lnTo>
                  <a:lnTo>
                    <a:pt x="20650" y="646836"/>
                  </a:lnTo>
                  <a:lnTo>
                    <a:pt x="19862" y="647471"/>
                  </a:lnTo>
                  <a:lnTo>
                    <a:pt x="18338" y="647369"/>
                  </a:lnTo>
                  <a:lnTo>
                    <a:pt x="17653" y="647344"/>
                  </a:lnTo>
                  <a:lnTo>
                    <a:pt x="17005" y="647230"/>
                  </a:lnTo>
                  <a:lnTo>
                    <a:pt x="16878" y="647217"/>
                  </a:lnTo>
                  <a:lnTo>
                    <a:pt x="17005" y="647230"/>
                  </a:lnTo>
                  <a:lnTo>
                    <a:pt x="17602" y="647090"/>
                  </a:lnTo>
                  <a:lnTo>
                    <a:pt x="17614" y="647242"/>
                  </a:lnTo>
                  <a:lnTo>
                    <a:pt x="18338" y="647471"/>
                  </a:lnTo>
                  <a:lnTo>
                    <a:pt x="18148" y="647344"/>
                  </a:lnTo>
                  <a:lnTo>
                    <a:pt x="18859" y="647090"/>
                  </a:lnTo>
                  <a:lnTo>
                    <a:pt x="19570" y="646836"/>
                  </a:lnTo>
                  <a:lnTo>
                    <a:pt x="19126" y="646455"/>
                  </a:lnTo>
                  <a:lnTo>
                    <a:pt x="17056" y="646582"/>
                  </a:lnTo>
                  <a:lnTo>
                    <a:pt x="17208" y="646963"/>
                  </a:lnTo>
                  <a:lnTo>
                    <a:pt x="15582" y="646963"/>
                  </a:lnTo>
                  <a:lnTo>
                    <a:pt x="15582" y="647141"/>
                  </a:lnTo>
                  <a:lnTo>
                    <a:pt x="16471" y="647344"/>
                  </a:lnTo>
                  <a:lnTo>
                    <a:pt x="15494" y="647128"/>
                  </a:lnTo>
                  <a:lnTo>
                    <a:pt x="15049" y="647852"/>
                  </a:lnTo>
                  <a:lnTo>
                    <a:pt x="13030" y="647471"/>
                  </a:lnTo>
                  <a:lnTo>
                    <a:pt x="12217" y="647890"/>
                  </a:lnTo>
                  <a:lnTo>
                    <a:pt x="12928" y="648030"/>
                  </a:lnTo>
                  <a:lnTo>
                    <a:pt x="13296" y="648055"/>
                  </a:lnTo>
                  <a:lnTo>
                    <a:pt x="13728" y="648093"/>
                  </a:lnTo>
                  <a:lnTo>
                    <a:pt x="14224" y="647928"/>
                  </a:lnTo>
                  <a:lnTo>
                    <a:pt x="13563" y="648017"/>
                  </a:lnTo>
                  <a:lnTo>
                    <a:pt x="13373" y="648042"/>
                  </a:lnTo>
                  <a:lnTo>
                    <a:pt x="13106" y="648017"/>
                  </a:lnTo>
                  <a:lnTo>
                    <a:pt x="13868" y="647954"/>
                  </a:lnTo>
                  <a:lnTo>
                    <a:pt x="14224" y="647928"/>
                  </a:lnTo>
                  <a:lnTo>
                    <a:pt x="18834" y="647598"/>
                  </a:lnTo>
                  <a:lnTo>
                    <a:pt x="18364" y="648081"/>
                  </a:lnTo>
                  <a:lnTo>
                    <a:pt x="17729" y="648017"/>
                  </a:lnTo>
                  <a:lnTo>
                    <a:pt x="16713" y="647852"/>
                  </a:lnTo>
                  <a:lnTo>
                    <a:pt x="15633" y="648233"/>
                  </a:lnTo>
                  <a:lnTo>
                    <a:pt x="16078" y="648614"/>
                  </a:lnTo>
                  <a:lnTo>
                    <a:pt x="17602" y="648614"/>
                  </a:lnTo>
                  <a:lnTo>
                    <a:pt x="18719" y="648106"/>
                  </a:lnTo>
                  <a:lnTo>
                    <a:pt x="19278" y="647852"/>
                  </a:lnTo>
                  <a:lnTo>
                    <a:pt x="21374" y="648233"/>
                  </a:lnTo>
                  <a:lnTo>
                    <a:pt x="20256" y="648233"/>
                  </a:lnTo>
                  <a:lnTo>
                    <a:pt x="21107" y="648309"/>
                  </a:lnTo>
                  <a:lnTo>
                    <a:pt x="19913" y="648576"/>
                  </a:lnTo>
                  <a:lnTo>
                    <a:pt x="19913" y="658901"/>
                  </a:lnTo>
                  <a:lnTo>
                    <a:pt x="19913" y="659028"/>
                  </a:lnTo>
                  <a:lnTo>
                    <a:pt x="17208" y="658901"/>
                  </a:lnTo>
                  <a:lnTo>
                    <a:pt x="19913" y="658901"/>
                  </a:lnTo>
                  <a:lnTo>
                    <a:pt x="19913" y="648576"/>
                  </a:lnTo>
                  <a:lnTo>
                    <a:pt x="19710" y="648614"/>
                  </a:lnTo>
                  <a:lnTo>
                    <a:pt x="18491" y="648614"/>
                  </a:lnTo>
                  <a:lnTo>
                    <a:pt x="18884" y="648995"/>
                  </a:lnTo>
                  <a:lnTo>
                    <a:pt x="19862" y="649376"/>
                  </a:lnTo>
                  <a:lnTo>
                    <a:pt x="18097" y="649249"/>
                  </a:lnTo>
                  <a:lnTo>
                    <a:pt x="18148" y="649122"/>
                  </a:lnTo>
                  <a:lnTo>
                    <a:pt x="16814" y="649376"/>
                  </a:lnTo>
                  <a:lnTo>
                    <a:pt x="15836" y="649249"/>
                  </a:lnTo>
                  <a:lnTo>
                    <a:pt x="15836" y="648995"/>
                  </a:lnTo>
                  <a:lnTo>
                    <a:pt x="14706" y="648995"/>
                  </a:lnTo>
                  <a:lnTo>
                    <a:pt x="14706" y="649757"/>
                  </a:lnTo>
                  <a:lnTo>
                    <a:pt x="13373" y="650265"/>
                  </a:lnTo>
                  <a:lnTo>
                    <a:pt x="13766" y="650392"/>
                  </a:lnTo>
                  <a:lnTo>
                    <a:pt x="13030" y="650392"/>
                  </a:lnTo>
                  <a:lnTo>
                    <a:pt x="13182" y="650265"/>
                  </a:lnTo>
                  <a:lnTo>
                    <a:pt x="13030" y="650138"/>
                  </a:lnTo>
                  <a:lnTo>
                    <a:pt x="11658" y="650265"/>
                  </a:lnTo>
                  <a:lnTo>
                    <a:pt x="11506" y="650392"/>
                  </a:lnTo>
                  <a:lnTo>
                    <a:pt x="9740" y="650265"/>
                  </a:lnTo>
                  <a:lnTo>
                    <a:pt x="9740" y="654456"/>
                  </a:lnTo>
                  <a:lnTo>
                    <a:pt x="5410" y="654710"/>
                  </a:lnTo>
                  <a:lnTo>
                    <a:pt x="8407" y="654837"/>
                  </a:lnTo>
                  <a:lnTo>
                    <a:pt x="8255" y="654964"/>
                  </a:lnTo>
                  <a:lnTo>
                    <a:pt x="6832" y="655091"/>
                  </a:lnTo>
                  <a:lnTo>
                    <a:pt x="3048" y="654710"/>
                  </a:lnTo>
                  <a:lnTo>
                    <a:pt x="4051" y="654481"/>
                  </a:lnTo>
                  <a:lnTo>
                    <a:pt x="5359" y="654583"/>
                  </a:lnTo>
                  <a:lnTo>
                    <a:pt x="5549" y="654329"/>
                  </a:lnTo>
                  <a:lnTo>
                    <a:pt x="5651" y="654202"/>
                  </a:lnTo>
                  <a:lnTo>
                    <a:pt x="4038" y="654075"/>
                  </a:lnTo>
                  <a:lnTo>
                    <a:pt x="3543" y="653948"/>
                  </a:lnTo>
                  <a:lnTo>
                    <a:pt x="7620" y="653948"/>
                  </a:lnTo>
                  <a:lnTo>
                    <a:pt x="9740" y="654456"/>
                  </a:lnTo>
                  <a:lnTo>
                    <a:pt x="9740" y="650265"/>
                  </a:lnTo>
                  <a:lnTo>
                    <a:pt x="12827" y="650011"/>
                  </a:lnTo>
                  <a:lnTo>
                    <a:pt x="13030" y="649884"/>
                  </a:lnTo>
                  <a:lnTo>
                    <a:pt x="14706" y="649757"/>
                  </a:lnTo>
                  <a:lnTo>
                    <a:pt x="14706" y="648995"/>
                  </a:lnTo>
                  <a:lnTo>
                    <a:pt x="14058" y="648995"/>
                  </a:lnTo>
                  <a:lnTo>
                    <a:pt x="12242" y="648995"/>
                  </a:lnTo>
                  <a:lnTo>
                    <a:pt x="13271" y="649122"/>
                  </a:lnTo>
                  <a:lnTo>
                    <a:pt x="13220" y="649376"/>
                  </a:lnTo>
                  <a:lnTo>
                    <a:pt x="14503" y="649503"/>
                  </a:lnTo>
                  <a:lnTo>
                    <a:pt x="13766" y="649503"/>
                  </a:lnTo>
                  <a:lnTo>
                    <a:pt x="13614" y="649630"/>
                  </a:lnTo>
                  <a:lnTo>
                    <a:pt x="12979" y="649630"/>
                  </a:lnTo>
                  <a:lnTo>
                    <a:pt x="12738" y="649122"/>
                  </a:lnTo>
                  <a:lnTo>
                    <a:pt x="9779" y="649630"/>
                  </a:lnTo>
                  <a:lnTo>
                    <a:pt x="9194" y="649376"/>
                  </a:lnTo>
                  <a:lnTo>
                    <a:pt x="9296" y="649122"/>
                  </a:lnTo>
                  <a:lnTo>
                    <a:pt x="11696" y="649249"/>
                  </a:lnTo>
                  <a:lnTo>
                    <a:pt x="11582" y="649122"/>
                  </a:lnTo>
                  <a:lnTo>
                    <a:pt x="11455" y="648995"/>
                  </a:lnTo>
                  <a:lnTo>
                    <a:pt x="8509" y="648741"/>
                  </a:lnTo>
                  <a:lnTo>
                    <a:pt x="8458" y="649249"/>
                  </a:lnTo>
                  <a:lnTo>
                    <a:pt x="6146" y="649376"/>
                  </a:lnTo>
                  <a:lnTo>
                    <a:pt x="4279" y="649122"/>
                  </a:lnTo>
                  <a:lnTo>
                    <a:pt x="7429" y="648868"/>
                  </a:lnTo>
                  <a:lnTo>
                    <a:pt x="4622" y="648741"/>
                  </a:lnTo>
                  <a:lnTo>
                    <a:pt x="1917" y="649122"/>
                  </a:lnTo>
                  <a:lnTo>
                    <a:pt x="3733" y="649503"/>
                  </a:lnTo>
                  <a:lnTo>
                    <a:pt x="4622" y="649884"/>
                  </a:lnTo>
                  <a:lnTo>
                    <a:pt x="1422" y="649884"/>
                  </a:lnTo>
                  <a:lnTo>
                    <a:pt x="5359" y="650519"/>
                  </a:lnTo>
                  <a:lnTo>
                    <a:pt x="1524" y="650646"/>
                  </a:lnTo>
                  <a:lnTo>
                    <a:pt x="3289" y="650773"/>
                  </a:lnTo>
                  <a:lnTo>
                    <a:pt x="3835" y="650900"/>
                  </a:lnTo>
                  <a:lnTo>
                    <a:pt x="1333" y="651027"/>
                  </a:lnTo>
                  <a:lnTo>
                    <a:pt x="4673" y="651154"/>
                  </a:lnTo>
                  <a:lnTo>
                    <a:pt x="1524" y="651154"/>
                  </a:lnTo>
                  <a:lnTo>
                    <a:pt x="2806" y="651535"/>
                  </a:lnTo>
                  <a:lnTo>
                    <a:pt x="2755" y="651662"/>
                  </a:lnTo>
                  <a:lnTo>
                    <a:pt x="1524" y="652297"/>
                  </a:lnTo>
                  <a:lnTo>
                    <a:pt x="4330" y="652424"/>
                  </a:lnTo>
                  <a:lnTo>
                    <a:pt x="6146" y="652424"/>
                  </a:lnTo>
                  <a:lnTo>
                    <a:pt x="6489" y="652297"/>
                  </a:lnTo>
                  <a:lnTo>
                    <a:pt x="6934" y="652170"/>
                  </a:lnTo>
                  <a:lnTo>
                    <a:pt x="7670" y="652170"/>
                  </a:lnTo>
                  <a:lnTo>
                    <a:pt x="7912" y="652932"/>
                  </a:lnTo>
                  <a:lnTo>
                    <a:pt x="1524" y="652424"/>
                  </a:lnTo>
                  <a:lnTo>
                    <a:pt x="5359" y="652932"/>
                  </a:lnTo>
                  <a:lnTo>
                    <a:pt x="4127" y="652932"/>
                  </a:lnTo>
                  <a:lnTo>
                    <a:pt x="1422" y="652551"/>
                  </a:lnTo>
                  <a:lnTo>
                    <a:pt x="787" y="652805"/>
                  </a:lnTo>
                  <a:lnTo>
                    <a:pt x="3683" y="653313"/>
                  </a:lnTo>
                  <a:lnTo>
                    <a:pt x="990" y="653948"/>
                  </a:lnTo>
                  <a:lnTo>
                    <a:pt x="2616" y="653948"/>
                  </a:lnTo>
                  <a:lnTo>
                    <a:pt x="1333" y="654329"/>
                  </a:lnTo>
                  <a:lnTo>
                    <a:pt x="3492" y="654837"/>
                  </a:lnTo>
                  <a:lnTo>
                    <a:pt x="0" y="654837"/>
                  </a:lnTo>
                  <a:lnTo>
                    <a:pt x="1384" y="655091"/>
                  </a:lnTo>
                  <a:lnTo>
                    <a:pt x="4572" y="655345"/>
                  </a:lnTo>
                  <a:lnTo>
                    <a:pt x="2908" y="655345"/>
                  </a:lnTo>
                  <a:lnTo>
                    <a:pt x="2120" y="655980"/>
                  </a:lnTo>
                  <a:lnTo>
                    <a:pt x="4572" y="656107"/>
                  </a:lnTo>
                  <a:lnTo>
                    <a:pt x="3835" y="655599"/>
                  </a:lnTo>
                  <a:lnTo>
                    <a:pt x="6731" y="655218"/>
                  </a:lnTo>
                  <a:lnTo>
                    <a:pt x="8407" y="655599"/>
                  </a:lnTo>
                  <a:lnTo>
                    <a:pt x="6642" y="656615"/>
                  </a:lnTo>
                  <a:lnTo>
                    <a:pt x="10960" y="657123"/>
                  </a:lnTo>
                  <a:lnTo>
                    <a:pt x="8407" y="658012"/>
                  </a:lnTo>
                  <a:lnTo>
                    <a:pt x="11214" y="658012"/>
                  </a:lnTo>
                  <a:lnTo>
                    <a:pt x="11404" y="658139"/>
                  </a:lnTo>
                  <a:lnTo>
                    <a:pt x="9093" y="658139"/>
                  </a:lnTo>
                  <a:lnTo>
                    <a:pt x="8407" y="658266"/>
                  </a:lnTo>
                  <a:lnTo>
                    <a:pt x="8648" y="658520"/>
                  </a:lnTo>
                  <a:lnTo>
                    <a:pt x="9588" y="658647"/>
                  </a:lnTo>
                  <a:lnTo>
                    <a:pt x="9144" y="659028"/>
                  </a:lnTo>
                  <a:lnTo>
                    <a:pt x="13030" y="659028"/>
                  </a:lnTo>
                  <a:lnTo>
                    <a:pt x="13716" y="659282"/>
                  </a:lnTo>
                  <a:lnTo>
                    <a:pt x="11404" y="659409"/>
                  </a:lnTo>
                  <a:lnTo>
                    <a:pt x="6781" y="659790"/>
                  </a:lnTo>
                  <a:lnTo>
                    <a:pt x="7620" y="659917"/>
                  </a:lnTo>
                  <a:lnTo>
                    <a:pt x="7721" y="659790"/>
                  </a:lnTo>
                  <a:lnTo>
                    <a:pt x="10617" y="660044"/>
                  </a:lnTo>
                  <a:lnTo>
                    <a:pt x="10668" y="660171"/>
                  </a:lnTo>
                  <a:lnTo>
                    <a:pt x="7429" y="660044"/>
                  </a:lnTo>
                  <a:lnTo>
                    <a:pt x="13220" y="661187"/>
                  </a:lnTo>
                  <a:lnTo>
                    <a:pt x="9931" y="660933"/>
                  </a:lnTo>
                  <a:lnTo>
                    <a:pt x="9880" y="661314"/>
                  </a:lnTo>
                  <a:lnTo>
                    <a:pt x="11112" y="661568"/>
                  </a:lnTo>
                  <a:lnTo>
                    <a:pt x="12242" y="661568"/>
                  </a:lnTo>
                  <a:lnTo>
                    <a:pt x="11798" y="661695"/>
                  </a:lnTo>
                  <a:lnTo>
                    <a:pt x="11112" y="661822"/>
                  </a:lnTo>
                  <a:lnTo>
                    <a:pt x="10668" y="662076"/>
                  </a:lnTo>
                  <a:lnTo>
                    <a:pt x="14058" y="662076"/>
                  </a:lnTo>
                  <a:lnTo>
                    <a:pt x="11874" y="662838"/>
                  </a:lnTo>
                  <a:lnTo>
                    <a:pt x="15532" y="662711"/>
                  </a:lnTo>
                  <a:lnTo>
                    <a:pt x="15290" y="662965"/>
                  </a:lnTo>
                  <a:lnTo>
                    <a:pt x="13525" y="663092"/>
                  </a:lnTo>
                  <a:lnTo>
                    <a:pt x="11722" y="663803"/>
                  </a:lnTo>
                  <a:lnTo>
                    <a:pt x="12242" y="663981"/>
                  </a:lnTo>
                  <a:lnTo>
                    <a:pt x="13208" y="663981"/>
                  </a:lnTo>
                  <a:lnTo>
                    <a:pt x="15290" y="663854"/>
                  </a:lnTo>
                  <a:lnTo>
                    <a:pt x="15570" y="663727"/>
                  </a:lnTo>
                  <a:lnTo>
                    <a:pt x="16027" y="663473"/>
                  </a:lnTo>
                  <a:lnTo>
                    <a:pt x="16471" y="664108"/>
                  </a:lnTo>
                  <a:lnTo>
                    <a:pt x="12877" y="664108"/>
                  </a:lnTo>
                  <a:lnTo>
                    <a:pt x="10668" y="664362"/>
                  </a:lnTo>
                  <a:lnTo>
                    <a:pt x="13919" y="664362"/>
                  </a:lnTo>
                  <a:lnTo>
                    <a:pt x="11214" y="664616"/>
                  </a:lnTo>
                  <a:lnTo>
                    <a:pt x="10668" y="664743"/>
                  </a:lnTo>
                  <a:lnTo>
                    <a:pt x="12242" y="664870"/>
                  </a:lnTo>
                  <a:lnTo>
                    <a:pt x="11658" y="664616"/>
                  </a:lnTo>
                  <a:lnTo>
                    <a:pt x="13716" y="664743"/>
                  </a:lnTo>
                  <a:lnTo>
                    <a:pt x="14058" y="664870"/>
                  </a:lnTo>
                  <a:lnTo>
                    <a:pt x="15392" y="664997"/>
                  </a:lnTo>
                  <a:lnTo>
                    <a:pt x="15290" y="665251"/>
                  </a:lnTo>
                  <a:lnTo>
                    <a:pt x="12738" y="665124"/>
                  </a:lnTo>
                  <a:lnTo>
                    <a:pt x="14503" y="665632"/>
                  </a:lnTo>
                  <a:lnTo>
                    <a:pt x="12776" y="665645"/>
                  </a:lnTo>
                  <a:lnTo>
                    <a:pt x="11798" y="665759"/>
                  </a:lnTo>
                  <a:lnTo>
                    <a:pt x="11455" y="666013"/>
                  </a:lnTo>
                  <a:lnTo>
                    <a:pt x="15481" y="665759"/>
                  </a:lnTo>
                  <a:lnTo>
                    <a:pt x="15786" y="667537"/>
                  </a:lnTo>
                  <a:lnTo>
                    <a:pt x="15608" y="667512"/>
                  </a:lnTo>
                  <a:lnTo>
                    <a:pt x="15290" y="667918"/>
                  </a:lnTo>
                  <a:lnTo>
                    <a:pt x="13868" y="668045"/>
                  </a:lnTo>
                  <a:lnTo>
                    <a:pt x="14592" y="668261"/>
                  </a:lnTo>
                  <a:lnTo>
                    <a:pt x="15633" y="668172"/>
                  </a:lnTo>
                  <a:lnTo>
                    <a:pt x="14554" y="668553"/>
                  </a:lnTo>
                  <a:lnTo>
                    <a:pt x="11658" y="668426"/>
                  </a:lnTo>
                  <a:lnTo>
                    <a:pt x="15240" y="669061"/>
                  </a:lnTo>
                  <a:lnTo>
                    <a:pt x="11455" y="668934"/>
                  </a:lnTo>
                  <a:lnTo>
                    <a:pt x="15786" y="669188"/>
                  </a:lnTo>
                  <a:lnTo>
                    <a:pt x="10172" y="669442"/>
                  </a:lnTo>
                  <a:lnTo>
                    <a:pt x="13766" y="669823"/>
                  </a:lnTo>
                  <a:lnTo>
                    <a:pt x="13030" y="669823"/>
                  </a:lnTo>
                  <a:lnTo>
                    <a:pt x="12877" y="669950"/>
                  </a:lnTo>
                  <a:lnTo>
                    <a:pt x="11163" y="670077"/>
                  </a:lnTo>
                  <a:lnTo>
                    <a:pt x="10375" y="669569"/>
                  </a:lnTo>
                  <a:lnTo>
                    <a:pt x="9982" y="669823"/>
                  </a:lnTo>
                  <a:lnTo>
                    <a:pt x="11125" y="670077"/>
                  </a:lnTo>
                  <a:lnTo>
                    <a:pt x="11696" y="670204"/>
                  </a:lnTo>
                  <a:lnTo>
                    <a:pt x="12433" y="670077"/>
                  </a:lnTo>
                  <a:lnTo>
                    <a:pt x="13766" y="670077"/>
                  </a:lnTo>
                  <a:lnTo>
                    <a:pt x="12776" y="670966"/>
                  </a:lnTo>
                  <a:lnTo>
                    <a:pt x="12738" y="671220"/>
                  </a:lnTo>
                  <a:lnTo>
                    <a:pt x="14503" y="673506"/>
                  </a:lnTo>
                  <a:lnTo>
                    <a:pt x="13423" y="673379"/>
                  </a:lnTo>
                  <a:lnTo>
                    <a:pt x="12636" y="673379"/>
                  </a:lnTo>
                  <a:lnTo>
                    <a:pt x="12242" y="673633"/>
                  </a:lnTo>
                  <a:lnTo>
                    <a:pt x="16814" y="674014"/>
                  </a:lnTo>
                  <a:lnTo>
                    <a:pt x="14554" y="675284"/>
                  </a:lnTo>
                  <a:lnTo>
                    <a:pt x="12979" y="675538"/>
                  </a:lnTo>
                  <a:lnTo>
                    <a:pt x="15976" y="675665"/>
                  </a:lnTo>
                  <a:lnTo>
                    <a:pt x="13030" y="676300"/>
                  </a:lnTo>
                  <a:lnTo>
                    <a:pt x="14503" y="676427"/>
                  </a:lnTo>
                  <a:lnTo>
                    <a:pt x="14262" y="676300"/>
                  </a:lnTo>
                  <a:lnTo>
                    <a:pt x="16713" y="676046"/>
                  </a:lnTo>
                  <a:lnTo>
                    <a:pt x="16814" y="676300"/>
                  </a:lnTo>
                  <a:lnTo>
                    <a:pt x="13817" y="676554"/>
                  </a:lnTo>
                  <a:lnTo>
                    <a:pt x="15836" y="676681"/>
                  </a:lnTo>
                  <a:lnTo>
                    <a:pt x="13766" y="677062"/>
                  </a:lnTo>
                  <a:lnTo>
                    <a:pt x="16764" y="677189"/>
                  </a:lnTo>
                  <a:lnTo>
                    <a:pt x="13576" y="677951"/>
                  </a:lnTo>
                  <a:lnTo>
                    <a:pt x="15290" y="677824"/>
                  </a:lnTo>
                  <a:lnTo>
                    <a:pt x="18338" y="677570"/>
                  </a:lnTo>
                  <a:lnTo>
                    <a:pt x="18338" y="677697"/>
                  </a:lnTo>
                  <a:lnTo>
                    <a:pt x="19126" y="677951"/>
                  </a:lnTo>
                  <a:lnTo>
                    <a:pt x="16268" y="677951"/>
                  </a:lnTo>
                  <a:lnTo>
                    <a:pt x="16662" y="678078"/>
                  </a:lnTo>
                  <a:lnTo>
                    <a:pt x="15290" y="677824"/>
                  </a:lnTo>
                  <a:lnTo>
                    <a:pt x="17259" y="678586"/>
                  </a:lnTo>
                  <a:lnTo>
                    <a:pt x="14846" y="678713"/>
                  </a:lnTo>
                  <a:lnTo>
                    <a:pt x="16814" y="679348"/>
                  </a:lnTo>
                  <a:lnTo>
                    <a:pt x="19126" y="679348"/>
                  </a:lnTo>
                  <a:lnTo>
                    <a:pt x="18592" y="679488"/>
                  </a:lnTo>
                  <a:lnTo>
                    <a:pt x="14503" y="679729"/>
                  </a:lnTo>
                  <a:lnTo>
                    <a:pt x="16814" y="679983"/>
                  </a:lnTo>
                  <a:lnTo>
                    <a:pt x="18148" y="679729"/>
                  </a:lnTo>
                  <a:lnTo>
                    <a:pt x="16713" y="680872"/>
                  </a:lnTo>
                  <a:lnTo>
                    <a:pt x="17602" y="680872"/>
                  </a:lnTo>
                  <a:lnTo>
                    <a:pt x="17297" y="681304"/>
                  </a:lnTo>
                  <a:lnTo>
                    <a:pt x="16243" y="680999"/>
                  </a:lnTo>
                  <a:lnTo>
                    <a:pt x="15290" y="681253"/>
                  </a:lnTo>
                  <a:lnTo>
                    <a:pt x="17208" y="681431"/>
                  </a:lnTo>
                  <a:lnTo>
                    <a:pt x="17119" y="681558"/>
                  </a:lnTo>
                  <a:lnTo>
                    <a:pt x="15290" y="681634"/>
                  </a:lnTo>
                  <a:lnTo>
                    <a:pt x="16027" y="682015"/>
                  </a:lnTo>
                  <a:lnTo>
                    <a:pt x="17602" y="682142"/>
                  </a:lnTo>
                  <a:lnTo>
                    <a:pt x="16078" y="682523"/>
                  </a:lnTo>
                  <a:lnTo>
                    <a:pt x="17157" y="682777"/>
                  </a:lnTo>
                  <a:lnTo>
                    <a:pt x="17945" y="682396"/>
                  </a:lnTo>
                  <a:lnTo>
                    <a:pt x="18338" y="682650"/>
                  </a:lnTo>
                  <a:lnTo>
                    <a:pt x="17602" y="682777"/>
                  </a:lnTo>
                  <a:lnTo>
                    <a:pt x="16268" y="682904"/>
                  </a:lnTo>
                  <a:lnTo>
                    <a:pt x="16078" y="683158"/>
                  </a:lnTo>
                  <a:lnTo>
                    <a:pt x="21145" y="683666"/>
                  </a:lnTo>
                  <a:lnTo>
                    <a:pt x="13081" y="685190"/>
                  </a:lnTo>
                  <a:lnTo>
                    <a:pt x="18503" y="685647"/>
                  </a:lnTo>
                  <a:lnTo>
                    <a:pt x="17360" y="685952"/>
                  </a:lnTo>
                  <a:lnTo>
                    <a:pt x="17602" y="686333"/>
                  </a:lnTo>
                  <a:lnTo>
                    <a:pt x="19761" y="686333"/>
                  </a:lnTo>
                  <a:lnTo>
                    <a:pt x="19913" y="686460"/>
                  </a:lnTo>
                  <a:lnTo>
                    <a:pt x="18237" y="686460"/>
                  </a:lnTo>
                  <a:lnTo>
                    <a:pt x="17449" y="686587"/>
                  </a:lnTo>
                  <a:lnTo>
                    <a:pt x="17602" y="686841"/>
                  </a:lnTo>
                  <a:lnTo>
                    <a:pt x="18491" y="686841"/>
                  </a:lnTo>
                  <a:lnTo>
                    <a:pt x="19761" y="686714"/>
                  </a:lnTo>
                  <a:lnTo>
                    <a:pt x="19913" y="686968"/>
                  </a:lnTo>
                  <a:lnTo>
                    <a:pt x="17056" y="686968"/>
                  </a:lnTo>
                  <a:lnTo>
                    <a:pt x="19812" y="687349"/>
                  </a:lnTo>
                  <a:lnTo>
                    <a:pt x="18338" y="687476"/>
                  </a:lnTo>
                  <a:lnTo>
                    <a:pt x="20942" y="687603"/>
                  </a:lnTo>
                  <a:lnTo>
                    <a:pt x="19621" y="687095"/>
                  </a:lnTo>
                  <a:lnTo>
                    <a:pt x="21386" y="686968"/>
                  </a:lnTo>
                  <a:lnTo>
                    <a:pt x="23063" y="687603"/>
                  </a:lnTo>
                  <a:lnTo>
                    <a:pt x="20358" y="687730"/>
                  </a:lnTo>
                  <a:lnTo>
                    <a:pt x="21386" y="688111"/>
                  </a:lnTo>
                  <a:lnTo>
                    <a:pt x="21628" y="687984"/>
                  </a:lnTo>
                  <a:lnTo>
                    <a:pt x="23749" y="688365"/>
                  </a:lnTo>
                  <a:lnTo>
                    <a:pt x="21678" y="688365"/>
                  </a:lnTo>
                  <a:lnTo>
                    <a:pt x="20751" y="688619"/>
                  </a:lnTo>
                  <a:lnTo>
                    <a:pt x="19126" y="688365"/>
                  </a:lnTo>
                  <a:lnTo>
                    <a:pt x="19227" y="688619"/>
                  </a:lnTo>
                  <a:lnTo>
                    <a:pt x="18834" y="688873"/>
                  </a:lnTo>
                  <a:lnTo>
                    <a:pt x="19862" y="688873"/>
                  </a:lnTo>
                  <a:lnTo>
                    <a:pt x="19913" y="688619"/>
                  </a:lnTo>
                  <a:lnTo>
                    <a:pt x="20650" y="688619"/>
                  </a:lnTo>
                  <a:lnTo>
                    <a:pt x="20154" y="688873"/>
                  </a:lnTo>
                  <a:lnTo>
                    <a:pt x="20878" y="688936"/>
                  </a:lnTo>
                  <a:lnTo>
                    <a:pt x="21932" y="688873"/>
                  </a:lnTo>
                  <a:lnTo>
                    <a:pt x="21742" y="688936"/>
                  </a:lnTo>
                  <a:lnTo>
                    <a:pt x="22860" y="689127"/>
                  </a:lnTo>
                  <a:lnTo>
                    <a:pt x="20955" y="689241"/>
                  </a:lnTo>
                  <a:lnTo>
                    <a:pt x="19227" y="689889"/>
                  </a:lnTo>
                  <a:lnTo>
                    <a:pt x="17602" y="689889"/>
                  </a:lnTo>
                  <a:lnTo>
                    <a:pt x="21285" y="690016"/>
                  </a:lnTo>
                  <a:lnTo>
                    <a:pt x="22910" y="690016"/>
                  </a:lnTo>
                  <a:lnTo>
                    <a:pt x="23202" y="690397"/>
                  </a:lnTo>
                  <a:lnTo>
                    <a:pt x="20599" y="690397"/>
                  </a:lnTo>
                  <a:lnTo>
                    <a:pt x="19862" y="690651"/>
                  </a:lnTo>
                  <a:lnTo>
                    <a:pt x="22567" y="690524"/>
                  </a:lnTo>
                  <a:lnTo>
                    <a:pt x="24625" y="690397"/>
                  </a:lnTo>
                  <a:lnTo>
                    <a:pt x="25958" y="690778"/>
                  </a:lnTo>
                  <a:lnTo>
                    <a:pt x="22860" y="690778"/>
                  </a:lnTo>
                  <a:lnTo>
                    <a:pt x="23190" y="691032"/>
                  </a:lnTo>
                  <a:lnTo>
                    <a:pt x="42672" y="691032"/>
                  </a:lnTo>
                  <a:lnTo>
                    <a:pt x="42900" y="690841"/>
                  </a:lnTo>
                  <a:lnTo>
                    <a:pt x="43510" y="691032"/>
                  </a:lnTo>
                  <a:lnTo>
                    <a:pt x="46113" y="691032"/>
                  </a:lnTo>
                  <a:lnTo>
                    <a:pt x="43586" y="690778"/>
                  </a:lnTo>
                  <a:lnTo>
                    <a:pt x="44005" y="690651"/>
                  </a:lnTo>
                  <a:lnTo>
                    <a:pt x="45770" y="690651"/>
                  </a:lnTo>
                  <a:lnTo>
                    <a:pt x="46113" y="691032"/>
                  </a:lnTo>
                  <a:lnTo>
                    <a:pt x="63715" y="691032"/>
                  </a:lnTo>
                  <a:lnTo>
                    <a:pt x="64897" y="690905"/>
                  </a:lnTo>
                  <a:lnTo>
                    <a:pt x="66078" y="691286"/>
                  </a:lnTo>
                  <a:lnTo>
                    <a:pt x="66217" y="691159"/>
                  </a:lnTo>
                  <a:lnTo>
                    <a:pt x="68681" y="691413"/>
                  </a:lnTo>
                  <a:lnTo>
                    <a:pt x="68973" y="691159"/>
                  </a:lnTo>
                  <a:lnTo>
                    <a:pt x="69126" y="691032"/>
                  </a:lnTo>
                  <a:lnTo>
                    <a:pt x="69265" y="690905"/>
                  </a:lnTo>
                  <a:lnTo>
                    <a:pt x="66217" y="691032"/>
                  </a:lnTo>
                  <a:lnTo>
                    <a:pt x="66459" y="690905"/>
                  </a:lnTo>
                  <a:lnTo>
                    <a:pt x="67157" y="690524"/>
                  </a:lnTo>
                  <a:lnTo>
                    <a:pt x="63474" y="690524"/>
                  </a:lnTo>
                  <a:lnTo>
                    <a:pt x="62585" y="690651"/>
                  </a:lnTo>
                  <a:lnTo>
                    <a:pt x="58064" y="690270"/>
                  </a:lnTo>
                  <a:lnTo>
                    <a:pt x="58775" y="690143"/>
                  </a:lnTo>
                  <a:lnTo>
                    <a:pt x="59486" y="690016"/>
                  </a:lnTo>
                  <a:lnTo>
                    <a:pt x="61620" y="689635"/>
                  </a:lnTo>
                  <a:lnTo>
                    <a:pt x="62344" y="689508"/>
                  </a:lnTo>
                  <a:lnTo>
                    <a:pt x="62077" y="689381"/>
                  </a:lnTo>
                  <a:lnTo>
                    <a:pt x="58991" y="689635"/>
                  </a:lnTo>
                  <a:lnTo>
                    <a:pt x="58750" y="689381"/>
                  </a:lnTo>
                  <a:lnTo>
                    <a:pt x="59778" y="689381"/>
                  </a:lnTo>
                  <a:lnTo>
                    <a:pt x="59486" y="689127"/>
                  </a:lnTo>
                  <a:lnTo>
                    <a:pt x="60325" y="689127"/>
                  </a:lnTo>
                  <a:lnTo>
                    <a:pt x="64693" y="689000"/>
                  </a:lnTo>
                  <a:lnTo>
                    <a:pt x="65074" y="689038"/>
                  </a:lnTo>
                  <a:lnTo>
                    <a:pt x="64846" y="688873"/>
                  </a:lnTo>
                  <a:lnTo>
                    <a:pt x="68529" y="688873"/>
                  </a:lnTo>
                  <a:lnTo>
                    <a:pt x="66890" y="688619"/>
                  </a:lnTo>
                  <a:lnTo>
                    <a:pt x="65481" y="688403"/>
                  </a:lnTo>
                  <a:lnTo>
                    <a:pt x="64008" y="688492"/>
                  </a:lnTo>
                  <a:lnTo>
                    <a:pt x="64109" y="688619"/>
                  </a:lnTo>
                  <a:lnTo>
                    <a:pt x="63868" y="688365"/>
                  </a:lnTo>
                  <a:lnTo>
                    <a:pt x="62039" y="688873"/>
                  </a:lnTo>
                  <a:lnTo>
                    <a:pt x="61798" y="688365"/>
                  </a:lnTo>
                  <a:lnTo>
                    <a:pt x="63373" y="688238"/>
                  </a:lnTo>
                  <a:lnTo>
                    <a:pt x="65633" y="688111"/>
                  </a:lnTo>
                  <a:lnTo>
                    <a:pt x="65582" y="687730"/>
                  </a:lnTo>
                  <a:lnTo>
                    <a:pt x="65138" y="687603"/>
                  </a:lnTo>
                  <a:lnTo>
                    <a:pt x="62636" y="687730"/>
                  </a:lnTo>
                  <a:lnTo>
                    <a:pt x="62534" y="687476"/>
                  </a:lnTo>
                  <a:lnTo>
                    <a:pt x="64897" y="687603"/>
                  </a:lnTo>
                  <a:lnTo>
                    <a:pt x="65011" y="687476"/>
                  </a:lnTo>
                  <a:lnTo>
                    <a:pt x="65138" y="687349"/>
                  </a:lnTo>
                  <a:lnTo>
                    <a:pt x="65265" y="687222"/>
                  </a:lnTo>
                  <a:lnTo>
                    <a:pt x="65392" y="687095"/>
                  </a:lnTo>
                  <a:lnTo>
                    <a:pt x="64909" y="687158"/>
                  </a:lnTo>
                  <a:lnTo>
                    <a:pt x="67411" y="686333"/>
                  </a:lnTo>
                  <a:lnTo>
                    <a:pt x="64516" y="686333"/>
                  </a:lnTo>
                  <a:lnTo>
                    <a:pt x="64516" y="687197"/>
                  </a:lnTo>
                  <a:lnTo>
                    <a:pt x="63322" y="687349"/>
                  </a:lnTo>
                  <a:lnTo>
                    <a:pt x="63258" y="687197"/>
                  </a:lnTo>
                  <a:lnTo>
                    <a:pt x="62534" y="686968"/>
                  </a:lnTo>
                  <a:lnTo>
                    <a:pt x="64516" y="687197"/>
                  </a:lnTo>
                  <a:lnTo>
                    <a:pt x="64516" y="686333"/>
                  </a:lnTo>
                  <a:lnTo>
                    <a:pt x="63373" y="686333"/>
                  </a:lnTo>
                  <a:lnTo>
                    <a:pt x="62534" y="686206"/>
                  </a:lnTo>
                  <a:lnTo>
                    <a:pt x="65239" y="685952"/>
                  </a:lnTo>
                  <a:lnTo>
                    <a:pt x="63119" y="685698"/>
                  </a:lnTo>
                  <a:lnTo>
                    <a:pt x="63169" y="685571"/>
                  </a:lnTo>
                  <a:lnTo>
                    <a:pt x="63271" y="685317"/>
                  </a:lnTo>
                  <a:lnTo>
                    <a:pt x="63322" y="685190"/>
                  </a:lnTo>
                  <a:lnTo>
                    <a:pt x="66268" y="685190"/>
                  </a:lnTo>
                  <a:lnTo>
                    <a:pt x="63563" y="685063"/>
                  </a:lnTo>
                  <a:lnTo>
                    <a:pt x="64058" y="684809"/>
                  </a:lnTo>
                  <a:lnTo>
                    <a:pt x="65392" y="684809"/>
                  </a:lnTo>
                  <a:lnTo>
                    <a:pt x="66027" y="685063"/>
                  </a:lnTo>
                  <a:lnTo>
                    <a:pt x="66370" y="684809"/>
                  </a:lnTo>
                  <a:lnTo>
                    <a:pt x="65189" y="684555"/>
                  </a:lnTo>
                  <a:lnTo>
                    <a:pt x="64058" y="684428"/>
                  </a:lnTo>
                  <a:lnTo>
                    <a:pt x="64109" y="684301"/>
                  </a:lnTo>
                  <a:lnTo>
                    <a:pt x="63906" y="684174"/>
                  </a:lnTo>
                  <a:lnTo>
                    <a:pt x="63322" y="684047"/>
                  </a:lnTo>
                  <a:lnTo>
                    <a:pt x="64350" y="684047"/>
                  </a:lnTo>
                  <a:lnTo>
                    <a:pt x="65582" y="684174"/>
                  </a:lnTo>
                  <a:lnTo>
                    <a:pt x="65138" y="684047"/>
                  </a:lnTo>
                  <a:lnTo>
                    <a:pt x="63817" y="683666"/>
                  </a:lnTo>
                  <a:lnTo>
                    <a:pt x="62928" y="683412"/>
                  </a:lnTo>
                  <a:lnTo>
                    <a:pt x="66027" y="682904"/>
                  </a:lnTo>
                  <a:lnTo>
                    <a:pt x="65938" y="682777"/>
                  </a:lnTo>
                  <a:lnTo>
                    <a:pt x="65849" y="682650"/>
                  </a:lnTo>
                  <a:lnTo>
                    <a:pt x="63030" y="682650"/>
                  </a:lnTo>
                  <a:lnTo>
                    <a:pt x="63322" y="682396"/>
                  </a:lnTo>
                  <a:lnTo>
                    <a:pt x="63665" y="682269"/>
                  </a:lnTo>
                  <a:lnTo>
                    <a:pt x="64109" y="682142"/>
                  </a:lnTo>
                  <a:lnTo>
                    <a:pt x="64846" y="682015"/>
                  </a:lnTo>
                  <a:lnTo>
                    <a:pt x="65709" y="682117"/>
                  </a:lnTo>
                  <a:lnTo>
                    <a:pt x="65582" y="681888"/>
                  </a:lnTo>
                  <a:lnTo>
                    <a:pt x="65913" y="681761"/>
                  </a:lnTo>
                  <a:lnTo>
                    <a:pt x="66497" y="681532"/>
                  </a:lnTo>
                  <a:lnTo>
                    <a:pt x="66370" y="681507"/>
                  </a:lnTo>
                  <a:lnTo>
                    <a:pt x="66370" y="681126"/>
                  </a:lnTo>
                  <a:lnTo>
                    <a:pt x="67691" y="681380"/>
                  </a:lnTo>
                  <a:lnTo>
                    <a:pt x="68681" y="681126"/>
                  </a:lnTo>
                  <a:lnTo>
                    <a:pt x="69418" y="680872"/>
                  </a:lnTo>
                  <a:lnTo>
                    <a:pt x="66713" y="681126"/>
                  </a:lnTo>
                  <a:lnTo>
                    <a:pt x="66167" y="680999"/>
                  </a:lnTo>
                  <a:lnTo>
                    <a:pt x="66789" y="680745"/>
                  </a:lnTo>
                  <a:lnTo>
                    <a:pt x="67106" y="680618"/>
                  </a:lnTo>
                  <a:lnTo>
                    <a:pt x="65773" y="680491"/>
                  </a:lnTo>
                  <a:lnTo>
                    <a:pt x="65138" y="680745"/>
                  </a:lnTo>
                  <a:lnTo>
                    <a:pt x="64820" y="680618"/>
                  </a:lnTo>
                  <a:lnTo>
                    <a:pt x="64503" y="680491"/>
                  </a:lnTo>
                  <a:lnTo>
                    <a:pt x="66700" y="680237"/>
                  </a:lnTo>
                  <a:lnTo>
                    <a:pt x="67792" y="680110"/>
                  </a:lnTo>
                  <a:lnTo>
                    <a:pt x="66687" y="679983"/>
                  </a:lnTo>
                  <a:lnTo>
                    <a:pt x="65582" y="679856"/>
                  </a:lnTo>
                  <a:lnTo>
                    <a:pt x="65392" y="679983"/>
                  </a:lnTo>
                  <a:lnTo>
                    <a:pt x="64058" y="679983"/>
                  </a:lnTo>
                  <a:lnTo>
                    <a:pt x="64922" y="679856"/>
                  </a:lnTo>
                  <a:lnTo>
                    <a:pt x="61010" y="679856"/>
                  </a:lnTo>
                  <a:lnTo>
                    <a:pt x="58902" y="679856"/>
                  </a:lnTo>
                  <a:lnTo>
                    <a:pt x="59537" y="680237"/>
                  </a:lnTo>
                  <a:lnTo>
                    <a:pt x="59537" y="682396"/>
                  </a:lnTo>
                  <a:lnTo>
                    <a:pt x="59537" y="684428"/>
                  </a:lnTo>
                  <a:lnTo>
                    <a:pt x="58407" y="684809"/>
                  </a:lnTo>
                  <a:lnTo>
                    <a:pt x="57492" y="684555"/>
                  </a:lnTo>
                  <a:lnTo>
                    <a:pt x="59537" y="684428"/>
                  </a:lnTo>
                  <a:lnTo>
                    <a:pt x="59537" y="682396"/>
                  </a:lnTo>
                  <a:lnTo>
                    <a:pt x="59334" y="682777"/>
                  </a:lnTo>
                  <a:lnTo>
                    <a:pt x="58496" y="682396"/>
                  </a:lnTo>
                  <a:lnTo>
                    <a:pt x="58204" y="682269"/>
                  </a:lnTo>
                  <a:lnTo>
                    <a:pt x="57226" y="682345"/>
                  </a:lnTo>
                  <a:lnTo>
                    <a:pt x="57226" y="684174"/>
                  </a:lnTo>
                  <a:lnTo>
                    <a:pt x="57035" y="684428"/>
                  </a:lnTo>
                  <a:lnTo>
                    <a:pt x="56591" y="684301"/>
                  </a:lnTo>
                  <a:lnTo>
                    <a:pt x="56159" y="684326"/>
                  </a:lnTo>
                  <a:lnTo>
                    <a:pt x="55702" y="684174"/>
                  </a:lnTo>
                  <a:lnTo>
                    <a:pt x="55702" y="684047"/>
                  </a:lnTo>
                  <a:lnTo>
                    <a:pt x="57226" y="684174"/>
                  </a:lnTo>
                  <a:lnTo>
                    <a:pt x="57226" y="682345"/>
                  </a:lnTo>
                  <a:lnTo>
                    <a:pt x="56489" y="682396"/>
                  </a:lnTo>
                  <a:lnTo>
                    <a:pt x="56438" y="681888"/>
                  </a:lnTo>
                  <a:lnTo>
                    <a:pt x="56388" y="681761"/>
                  </a:lnTo>
                  <a:lnTo>
                    <a:pt x="58801" y="681761"/>
                  </a:lnTo>
                  <a:lnTo>
                    <a:pt x="57226" y="682142"/>
                  </a:lnTo>
                  <a:lnTo>
                    <a:pt x="59537" y="682396"/>
                  </a:lnTo>
                  <a:lnTo>
                    <a:pt x="59537" y="680237"/>
                  </a:lnTo>
                  <a:lnTo>
                    <a:pt x="58305" y="680110"/>
                  </a:lnTo>
                  <a:lnTo>
                    <a:pt x="57226" y="680110"/>
                  </a:lnTo>
                  <a:lnTo>
                    <a:pt x="56857" y="679856"/>
                  </a:lnTo>
                  <a:lnTo>
                    <a:pt x="56489" y="679602"/>
                  </a:lnTo>
                  <a:lnTo>
                    <a:pt x="59867" y="679792"/>
                  </a:lnTo>
                  <a:lnTo>
                    <a:pt x="61010" y="679792"/>
                  </a:lnTo>
                  <a:lnTo>
                    <a:pt x="65354" y="679792"/>
                  </a:lnTo>
                  <a:lnTo>
                    <a:pt x="65773" y="679729"/>
                  </a:lnTo>
                  <a:lnTo>
                    <a:pt x="62776" y="679500"/>
                  </a:lnTo>
                  <a:lnTo>
                    <a:pt x="61023" y="679716"/>
                  </a:lnTo>
                  <a:lnTo>
                    <a:pt x="61061" y="679475"/>
                  </a:lnTo>
                  <a:lnTo>
                    <a:pt x="62776" y="679602"/>
                  </a:lnTo>
                  <a:lnTo>
                    <a:pt x="62484" y="679475"/>
                  </a:lnTo>
                  <a:lnTo>
                    <a:pt x="61747" y="679221"/>
                  </a:lnTo>
                  <a:lnTo>
                    <a:pt x="63665" y="679475"/>
                  </a:lnTo>
                  <a:lnTo>
                    <a:pt x="65481" y="679348"/>
                  </a:lnTo>
                  <a:lnTo>
                    <a:pt x="67056" y="679475"/>
                  </a:lnTo>
                  <a:lnTo>
                    <a:pt x="66357" y="679348"/>
                  </a:lnTo>
                  <a:lnTo>
                    <a:pt x="65646" y="679221"/>
                  </a:lnTo>
                  <a:lnTo>
                    <a:pt x="64947" y="679094"/>
                  </a:lnTo>
                  <a:lnTo>
                    <a:pt x="67602" y="678840"/>
                  </a:lnTo>
                  <a:lnTo>
                    <a:pt x="64795" y="678586"/>
                  </a:lnTo>
                  <a:lnTo>
                    <a:pt x="65430" y="678967"/>
                  </a:lnTo>
                  <a:lnTo>
                    <a:pt x="61925" y="678713"/>
                  </a:lnTo>
                  <a:lnTo>
                    <a:pt x="60172" y="678586"/>
                  </a:lnTo>
                  <a:lnTo>
                    <a:pt x="60223" y="678332"/>
                  </a:lnTo>
                  <a:lnTo>
                    <a:pt x="62585" y="678332"/>
                  </a:lnTo>
                  <a:lnTo>
                    <a:pt x="61950" y="678713"/>
                  </a:lnTo>
                  <a:lnTo>
                    <a:pt x="64795" y="678586"/>
                  </a:lnTo>
                  <a:lnTo>
                    <a:pt x="66662" y="678459"/>
                  </a:lnTo>
                  <a:lnTo>
                    <a:pt x="63220" y="678205"/>
                  </a:lnTo>
                  <a:lnTo>
                    <a:pt x="65417" y="678091"/>
                  </a:lnTo>
                  <a:lnTo>
                    <a:pt x="65290" y="678078"/>
                  </a:lnTo>
                  <a:lnTo>
                    <a:pt x="68681" y="677951"/>
                  </a:lnTo>
                  <a:lnTo>
                    <a:pt x="68580" y="677824"/>
                  </a:lnTo>
                  <a:lnTo>
                    <a:pt x="67945" y="677697"/>
                  </a:lnTo>
                  <a:lnTo>
                    <a:pt x="64554" y="677316"/>
                  </a:lnTo>
                  <a:lnTo>
                    <a:pt x="66319" y="677189"/>
                  </a:lnTo>
                  <a:lnTo>
                    <a:pt x="67297" y="677189"/>
                  </a:lnTo>
                  <a:lnTo>
                    <a:pt x="67005" y="677443"/>
                  </a:lnTo>
                  <a:lnTo>
                    <a:pt x="67843" y="677443"/>
                  </a:lnTo>
                  <a:lnTo>
                    <a:pt x="69316" y="676808"/>
                  </a:lnTo>
                  <a:lnTo>
                    <a:pt x="65824" y="676681"/>
                  </a:lnTo>
                  <a:lnTo>
                    <a:pt x="67475" y="676300"/>
                  </a:lnTo>
                  <a:lnTo>
                    <a:pt x="68580" y="676046"/>
                  </a:lnTo>
                  <a:lnTo>
                    <a:pt x="67500" y="676046"/>
                  </a:lnTo>
                  <a:lnTo>
                    <a:pt x="66687" y="675919"/>
                  </a:lnTo>
                  <a:lnTo>
                    <a:pt x="66319" y="675792"/>
                  </a:lnTo>
                  <a:lnTo>
                    <a:pt x="67652" y="675792"/>
                  </a:lnTo>
                  <a:lnTo>
                    <a:pt x="68237" y="675665"/>
                  </a:lnTo>
                  <a:lnTo>
                    <a:pt x="68580" y="675538"/>
                  </a:lnTo>
                  <a:lnTo>
                    <a:pt x="66217" y="675030"/>
                  </a:lnTo>
                  <a:lnTo>
                    <a:pt x="65989" y="674903"/>
                  </a:lnTo>
                  <a:lnTo>
                    <a:pt x="65532" y="674649"/>
                  </a:lnTo>
                  <a:lnTo>
                    <a:pt x="63614" y="674776"/>
                  </a:lnTo>
                  <a:lnTo>
                    <a:pt x="62585" y="674903"/>
                  </a:lnTo>
                  <a:lnTo>
                    <a:pt x="62484" y="674522"/>
                  </a:lnTo>
                  <a:lnTo>
                    <a:pt x="63233" y="674420"/>
                  </a:lnTo>
                  <a:lnTo>
                    <a:pt x="63373" y="674395"/>
                  </a:lnTo>
                  <a:lnTo>
                    <a:pt x="64947" y="674395"/>
                  </a:lnTo>
                  <a:lnTo>
                    <a:pt x="65646" y="674268"/>
                  </a:lnTo>
                  <a:lnTo>
                    <a:pt x="66357" y="674141"/>
                  </a:lnTo>
                  <a:lnTo>
                    <a:pt x="67056" y="674014"/>
                  </a:lnTo>
                  <a:lnTo>
                    <a:pt x="63474" y="674014"/>
                  </a:lnTo>
                  <a:lnTo>
                    <a:pt x="62534" y="673887"/>
                  </a:lnTo>
                  <a:lnTo>
                    <a:pt x="61353" y="674027"/>
                  </a:lnTo>
                  <a:lnTo>
                    <a:pt x="61353" y="674903"/>
                  </a:lnTo>
                  <a:lnTo>
                    <a:pt x="57378" y="675157"/>
                  </a:lnTo>
                  <a:lnTo>
                    <a:pt x="56388" y="675284"/>
                  </a:lnTo>
                  <a:lnTo>
                    <a:pt x="56388" y="677189"/>
                  </a:lnTo>
                  <a:lnTo>
                    <a:pt x="55702" y="677189"/>
                  </a:lnTo>
                  <a:lnTo>
                    <a:pt x="55702" y="678967"/>
                  </a:lnTo>
                  <a:lnTo>
                    <a:pt x="55092" y="679069"/>
                  </a:lnTo>
                  <a:lnTo>
                    <a:pt x="55092" y="684377"/>
                  </a:lnTo>
                  <a:lnTo>
                    <a:pt x="54178" y="684428"/>
                  </a:lnTo>
                  <a:lnTo>
                    <a:pt x="54279" y="684301"/>
                  </a:lnTo>
                  <a:lnTo>
                    <a:pt x="55092" y="684377"/>
                  </a:lnTo>
                  <a:lnTo>
                    <a:pt x="55092" y="679069"/>
                  </a:lnTo>
                  <a:lnTo>
                    <a:pt x="54914" y="679094"/>
                  </a:lnTo>
                  <a:lnTo>
                    <a:pt x="54965" y="679348"/>
                  </a:lnTo>
                  <a:lnTo>
                    <a:pt x="52895" y="679348"/>
                  </a:lnTo>
                  <a:lnTo>
                    <a:pt x="53441" y="679094"/>
                  </a:lnTo>
                  <a:lnTo>
                    <a:pt x="51917" y="679094"/>
                  </a:lnTo>
                  <a:lnTo>
                    <a:pt x="51841" y="678967"/>
                  </a:lnTo>
                  <a:lnTo>
                    <a:pt x="48666" y="678853"/>
                  </a:lnTo>
                  <a:lnTo>
                    <a:pt x="49657" y="679348"/>
                  </a:lnTo>
                  <a:lnTo>
                    <a:pt x="49568" y="689381"/>
                  </a:lnTo>
                  <a:lnTo>
                    <a:pt x="47485" y="689635"/>
                  </a:lnTo>
                  <a:lnTo>
                    <a:pt x="45034" y="689838"/>
                  </a:lnTo>
                  <a:lnTo>
                    <a:pt x="45034" y="690270"/>
                  </a:lnTo>
                  <a:lnTo>
                    <a:pt x="44932" y="690524"/>
                  </a:lnTo>
                  <a:lnTo>
                    <a:pt x="43700" y="690638"/>
                  </a:lnTo>
                  <a:lnTo>
                    <a:pt x="41249" y="690524"/>
                  </a:lnTo>
                  <a:lnTo>
                    <a:pt x="42037" y="690270"/>
                  </a:lnTo>
                  <a:lnTo>
                    <a:pt x="41986" y="690143"/>
                  </a:lnTo>
                  <a:lnTo>
                    <a:pt x="42672" y="690270"/>
                  </a:lnTo>
                  <a:lnTo>
                    <a:pt x="45034" y="690270"/>
                  </a:lnTo>
                  <a:lnTo>
                    <a:pt x="45034" y="689838"/>
                  </a:lnTo>
                  <a:lnTo>
                    <a:pt x="42773" y="690016"/>
                  </a:lnTo>
                  <a:lnTo>
                    <a:pt x="40652" y="690016"/>
                  </a:lnTo>
                  <a:lnTo>
                    <a:pt x="42722" y="689635"/>
                  </a:lnTo>
                  <a:lnTo>
                    <a:pt x="41833" y="689508"/>
                  </a:lnTo>
                  <a:lnTo>
                    <a:pt x="40513" y="689381"/>
                  </a:lnTo>
                  <a:lnTo>
                    <a:pt x="40309" y="689254"/>
                  </a:lnTo>
                  <a:lnTo>
                    <a:pt x="40119" y="689127"/>
                  </a:lnTo>
                  <a:lnTo>
                    <a:pt x="44005" y="689025"/>
                  </a:lnTo>
                  <a:lnTo>
                    <a:pt x="44246" y="689025"/>
                  </a:lnTo>
                  <a:lnTo>
                    <a:pt x="44424" y="689025"/>
                  </a:lnTo>
                  <a:lnTo>
                    <a:pt x="45186" y="689381"/>
                  </a:lnTo>
                  <a:lnTo>
                    <a:pt x="48234" y="689381"/>
                  </a:lnTo>
                  <a:lnTo>
                    <a:pt x="47980" y="689254"/>
                  </a:lnTo>
                  <a:lnTo>
                    <a:pt x="48082" y="689127"/>
                  </a:lnTo>
                  <a:lnTo>
                    <a:pt x="48920" y="689127"/>
                  </a:lnTo>
                  <a:lnTo>
                    <a:pt x="48628" y="689381"/>
                  </a:lnTo>
                  <a:lnTo>
                    <a:pt x="49568" y="689381"/>
                  </a:lnTo>
                  <a:lnTo>
                    <a:pt x="49568" y="679335"/>
                  </a:lnTo>
                  <a:lnTo>
                    <a:pt x="47879" y="679094"/>
                  </a:lnTo>
                  <a:lnTo>
                    <a:pt x="48501" y="678954"/>
                  </a:lnTo>
                  <a:lnTo>
                    <a:pt x="48666" y="678853"/>
                  </a:lnTo>
                  <a:lnTo>
                    <a:pt x="48869" y="678713"/>
                  </a:lnTo>
                  <a:lnTo>
                    <a:pt x="52654" y="678713"/>
                  </a:lnTo>
                  <a:lnTo>
                    <a:pt x="52146" y="678853"/>
                  </a:lnTo>
                  <a:lnTo>
                    <a:pt x="54622" y="678967"/>
                  </a:lnTo>
                  <a:lnTo>
                    <a:pt x="55702" y="678967"/>
                  </a:lnTo>
                  <a:lnTo>
                    <a:pt x="55702" y="677189"/>
                  </a:lnTo>
                  <a:lnTo>
                    <a:pt x="55206" y="677189"/>
                  </a:lnTo>
                  <a:lnTo>
                    <a:pt x="55206" y="677951"/>
                  </a:lnTo>
                  <a:lnTo>
                    <a:pt x="54178" y="677570"/>
                  </a:lnTo>
                  <a:lnTo>
                    <a:pt x="52552" y="677697"/>
                  </a:lnTo>
                  <a:lnTo>
                    <a:pt x="54724" y="677824"/>
                  </a:lnTo>
                  <a:lnTo>
                    <a:pt x="53441" y="678205"/>
                  </a:lnTo>
                  <a:lnTo>
                    <a:pt x="51816" y="678078"/>
                  </a:lnTo>
                  <a:lnTo>
                    <a:pt x="52171" y="677824"/>
                  </a:lnTo>
                  <a:lnTo>
                    <a:pt x="52527" y="677570"/>
                  </a:lnTo>
                  <a:lnTo>
                    <a:pt x="52705" y="677443"/>
                  </a:lnTo>
                  <a:lnTo>
                    <a:pt x="53441" y="677316"/>
                  </a:lnTo>
                  <a:lnTo>
                    <a:pt x="55206" y="677189"/>
                  </a:lnTo>
                  <a:lnTo>
                    <a:pt x="53047" y="677189"/>
                  </a:lnTo>
                  <a:lnTo>
                    <a:pt x="53441" y="677062"/>
                  </a:lnTo>
                  <a:lnTo>
                    <a:pt x="50888" y="677062"/>
                  </a:lnTo>
                  <a:lnTo>
                    <a:pt x="50393" y="677189"/>
                  </a:lnTo>
                  <a:lnTo>
                    <a:pt x="47879" y="677062"/>
                  </a:lnTo>
                  <a:lnTo>
                    <a:pt x="51968" y="676935"/>
                  </a:lnTo>
                  <a:lnTo>
                    <a:pt x="51130" y="676681"/>
                  </a:lnTo>
                  <a:lnTo>
                    <a:pt x="52501" y="676808"/>
                  </a:lnTo>
                  <a:lnTo>
                    <a:pt x="53492" y="676935"/>
                  </a:lnTo>
                  <a:lnTo>
                    <a:pt x="54178" y="677062"/>
                  </a:lnTo>
                  <a:lnTo>
                    <a:pt x="56388" y="677189"/>
                  </a:lnTo>
                  <a:lnTo>
                    <a:pt x="56388" y="675284"/>
                  </a:lnTo>
                  <a:lnTo>
                    <a:pt x="56146" y="675309"/>
                  </a:lnTo>
                  <a:lnTo>
                    <a:pt x="56146" y="675792"/>
                  </a:lnTo>
                  <a:lnTo>
                    <a:pt x="54356" y="675868"/>
                  </a:lnTo>
                  <a:lnTo>
                    <a:pt x="54178" y="675792"/>
                  </a:lnTo>
                  <a:lnTo>
                    <a:pt x="54178" y="676173"/>
                  </a:lnTo>
                  <a:lnTo>
                    <a:pt x="52108" y="676300"/>
                  </a:lnTo>
                  <a:lnTo>
                    <a:pt x="52476" y="676046"/>
                  </a:lnTo>
                  <a:lnTo>
                    <a:pt x="52654" y="675919"/>
                  </a:lnTo>
                  <a:lnTo>
                    <a:pt x="51130" y="675919"/>
                  </a:lnTo>
                  <a:lnTo>
                    <a:pt x="50584" y="675665"/>
                  </a:lnTo>
                  <a:lnTo>
                    <a:pt x="53301" y="675919"/>
                  </a:lnTo>
                  <a:lnTo>
                    <a:pt x="53149" y="675919"/>
                  </a:lnTo>
                  <a:lnTo>
                    <a:pt x="54178" y="676173"/>
                  </a:lnTo>
                  <a:lnTo>
                    <a:pt x="54178" y="675792"/>
                  </a:lnTo>
                  <a:lnTo>
                    <a:pt x="56146" y="675792"/>
                  </a:lnTo>
                  <a:lnTo>
                    <a:pt x="56146" y="675309"/>
                  </a:lnTo>
                  <a:lnTo>
                    <a:pt x="54178" y="675538"/>
                  </a:lnTo>
                  <a:lnTo>
                    <a:pt x="54622" y="675030"/>
                  </a:lnTo>
                  <a:lnTo>
                    <a:pt x="59385" y="674649"/>
                  </a:lnTo>
                  <a:lnTo>
                    <a:pt x="57962" y="674395"/>
                  </a:lnTo>
                  <a:lnTo>
                    <a:pt x="58229" y="674268"/>
                  </a:lnTo>
                  <a:lnTo>
                    <a:pt x="58750" y="674014"/>
                  </a:lnTo>
                  <a:lnTo>
                    <a:pt x="59537" y="674522"/>
                  </a:lnTo>
                  <a:lnTo>
                    <a:pt x="61061" y="674522"/>
                  </a:lnTo>
                  <a:lnTo>
                    <a:pt x="60909" y="674268"/>
                  </a:lnTo>
                  <a:lnTo>
                    <a:pt x="61061" y="674268"/>
                  </a:lnTo>
                  <a:lnTo>
                    <a:pt x="61353" y="674903"/>
                  </a:lnTo>
                  <a:lnTo>
                    <a:pt x="61353" y="674027"/>
                  </a:lnTo>
                  <a:lnTo>
                    <a:pt x="60223" y="674141"/>
                  </a:lnTo>
                  <a:lnTo>
                    <a:pt x="60769" y="673887"/>
                  </a:lnTo>
                  <a:lnTo>
                    <a:pt x="62039" y="673633"/>
                  </a:lnTo>
                  <a:lnTo>
                    <a:pt x="64008" y="673506"/>
                  </a:lnTo>
                  <a:lnTo>
                    <a:pt x="63715" y="673887"/>
                  </a:lnTo>
                  <a:lnTo>
                    <a:pt x="66522" y="673760"/>
                  </a:lnTo>
                  <a:lnTo>
                    <a:pt x="67792" y="673887"/>
                  </a:lnTo>
                  <a:lnTo>
                    <a:pt x="67691" y="673760"/>
                  </a:lnTo>
                  <a:lnTo>
                    <a:pt x="67602" y="673633"/>
                  </a:lnTo>
                  <a:lnTo>
                    <a:pt x="68821" y="673633"/>
                  </a:lnTo>
                  <a:lnTo>
                    <a:pt x="69316" y="673506"/>
                  </a:lnTo>
                  <a:lnTo>
                    <a:pt x="67652" y="673252"/>
                  </a:lnTo>
                  <a:lnTo>
                    <a:pt x="67360" y="673315"/>
                  </a:lnTo>
                  <a:lnTo>
                    <a:pt x="66128" y="673557"/>
                  </a:lnTo>
                  <a:lnTo>
                    <a:pt x="65138" y="673760"/>
                  </a:lnTo>
                  <a:lnTo>
                    <a:pt x="64744" y="673379"/>
                  </a:lnTo>
                  <a:lnTo>
                    <a:pt x="66128" y="673557"/>
                  </a:lnTo>
                  <a:lnTo>
                    <a:pt x="67017" y="673379"/>
                  </a:lnTo>
                  <a:lnTo>
                    <a:pt x="67360" y="673315"/>
                  </a:lnTo>
                  <a:lnTo>
                    <a:pt x="67233" y="673125"/>
                  </a:lnTo>
                  <a:lnTo>
                    <a:pt x="67157" y="672998"/>
                  </a:lnTo>
                  <a:lnTo>
                    <a:pt x="66713" y="672871"/>
                  </a:lnTo>
                  <a:lnTo>
                    <a:pt x="66268" y="672744"/>
                  </a:lnTo>
                  <a:lnTo>
                    <a:pt x="67348" y="672744"/>
                  </a:lnTo>
                  <a:lnTo>
                    <a:pt x="67551" y="672871"/>
                  </a:lnTo>
                  <a:lnTo>
                    <a:pt x="68580" y="672744"/>
                  </a:lnTo>
                  <a:lnTo>
                    <a:pt x="68872" y="672617"/>
                  </a:lnTo>
                  <a:lnTo>
                    <a:pt x="70002" y="672109"/>
                  </a:lnTo>
                  <a:lnTo>
                    <a:pt x="64897" y="672109"/>
                  </a:lnTo>
                  <a:lnTo>
                    <a:pt x="64160" y="672490"/>
                  </a:lnTo>
                  <a:lnTo>
                    <a:pt x="64109" y="673252"/>
                  </a:lnTo>
                  <a:lnTo>
                    <a:pt x="62979" y="673379"/>
                  </a:lnTo>
                  <a:lnTo>
                    <a:pt x="62242" y="673506"/>
                  </a:lnTo>
                  <a:lnTo>
                    <a:pt x="60325" y="673506"/>
                  </a:lnTo>
                  <a:lnTo>
                    <a:pt x="60617" y="673379"/>
                  </a:lnTo>
                  <a:lnTo>
                    <a:pt x="58801" y="673379"/>
                  </a:lnTo>
                  <a:lnTo>
                    <a:pt x="60071" y="673125"/>
                  </a:lnTo>
                  <a:lnTo>
                    <a:pt x="61556" y="673379"/>
                  </a:lnTo>
                  <a:lnTo>
                    <a:pt x="64109" y="673252"/>
                  </a:lnTo>
                  <a:lnTo>
                    <a:pt x="64109" y="672503"/>
                  </a:lnTo>
                  <a:lnTo>
                    <a:pt x="61950" y="672617"/>
                  </a:lnTo>
                  <a:lnTo>
                    <a:pt x="59537" y="672617"/>
                  </a:lnTo>
                  <a:lnTo>
                    <a:pt x="59436" y="672363"/>
                  </a:lnTo>
                  <a:lnTo>
                    <a:pt x="59042" y="672236"/>
                  </a:lnTo>
                  <a:lnTo>
                    <a:pt x="58013" y="672109"/>
                  </a:lnTo>
                  <a:lnTo>
                    <a:pt x="58889" y="671855"/>
                  </a:lnTo>
                  <a:lnTo>
                    <a:pt x="59334" y="671728"/>
                  </a:lnTo>
                  <a:lnTo>
                    <a:pt x="59677" y="672490"/>
                  </a:lnTo>
                  <a:lnTo>
                    <a:pt x="62293" y="672490"/>
                  </a:lnTo>
                  <a:lnTo>
                    <a:pt x="62585" y="672109"/>
                  </a:lnTo>
                  <a:lnTo>
                    <a:pt x="62433" y="672109"/>
                  </a:lnTo>
                  <a:lnTo>
                    <a:pt x="62039" y="672109"/>
                  </a:lnTo>
                  <a:lnTo>
                    <a:pt x="62293" y="672084"/>
                  </a:lnTo>
                  <a:lnTo>
                    <a:pt x="60909" y="671855"/>
                  </a:lnTo>
                  <a:lnTo>
                    <a:pt x="62344" y="671855"/>
                  </a:lnTo>
                  <a:lnTo>
                    <a:pt x="62534" y="671728"/>
                  </a:lnTo>
                  <a:lnTo>
                    <a:pt x="61645" y="671601"/>
                  </a:lnTo>
                  <a:lnTo>
                    <a:pt x="63080" y="671474"/>
                  </a:lnTo>
                  <a:lnTo>
                    <a:pt x="63957" y="671474"/>
                  </a:lnTo>
                  <a:lnTo>
                    <a:pt x="66522" y="671474"/>
                  </a:lnTo>
                  <a:lnTo>
                    <a:pt x="68529" y="671220"/>
                  </a:lnTo>
                  <a:lnTo>
                    <a:pt x="66370" y="671220"/>
                  </a:lnTo>
                  <a:lnTo>
                    <a:pt x="66217" y="671093"/>
                  </a:lnTo>
                  <a:lnTo>
                    <a:pt x="68186" y="670966"/>
                  </a:lnTo>
                  <a:lnTo>
                    <a:pt x="62293" y="671220"/>
                  </a:lnTo>
                  <a:lnTo>
                    <a:pt x="62953" y="670839"/>
                  </a:lnTo>
                  <a:lnTo>
                    <a:pt x="63169" y="670712"/>
                  </a:lnTo>
                  <a:lnTo>
                    <a:pt x="64058" y="670712"/>
                  </a:lnTo>
                  <a:lnTo>
                    <a:pt x="65239" y="670839"/>
                  </a:lnTo>
                  <a:lnTo>
                    <a:pt x="66954" y="670839"/>
                  </a:lnTo>
                  <a:lnTo>
                    <a:pt x="67284" y="670712"/>
                  </a:lnTo>
                  <a:lnTo>
                    <a:pt x="67614" y="670585"/>
                  </a:lnTo>
                  <a:lnTo>
                    <a:pt x="67945" y="670458"/>
                  </a:lnTo>
                  <a:lnTo>
                    <a:pt x="66865" y="670585"/>
                  </a:lnTo>
                  <a:lnTo>
                    <a:pt x="67741" y="670204"/>
                  </a:lnTo>
                  <a:lnTo>
                    <a:pt x="63957" y="670077"/>
                  </a:lnTo>
                  <a:lnTo>
                    <a:pt x="63817" y="670052"/>
                  </a:lnTo>
                  <a:lnTo>
                    <a:pt x="65633" y="669823"/>
                  </a:lnTo>
                  <a:lnTo>
                    <a:pt x="66217" y="669696"/>
                  </a:lnTo>
                  <a:lnTo>
                    <a:pt x="65735" y="669442"/>
                  </a:lnTo>
                  <a:lnTo>
                    <a:pt x="63779" y="669607"/>
                  </a:lnTo>
                  <a:lnTo>
                    <a:pt x="63779" y="670102"/>
                  </a:lnTo>
                  <a:lnTo>
                    <a:pt x="63220" y="670458"/>
                  </a:lnTo>
                  <a:lnTo>
                    <a:pt x="61798" y="670547"/>
                  </a:lnTo>
                  <a:lnTo>
                    <a:pt x="61798" y="671220"/>
                  </a:lnTo>
                  <a:lnTo>
                    <a:pt x="61595" y="671347"/>
                  </a:lnTo>
                  <a:lnTo>
                    <a:pt x="58750" y="671347"/>
                  </a:lnTo>
                  <a:lnTo>
                    <a:pt x="58902" y="671093"/>
                  </a:lnTo>
                  <a:lnTo>
                    <a:pt x="58305" y="671093"/>
                  </a:lnTo>
                  <a:lnTo>
                    <a:pt x="58305" y="671728"/>
                  </a:lnTo>
                  <a:lnTo>
                    <a:pt x="57467" y="671728"/>
                  </a:lnTo>
                  <a:lnTo>
                    <a:pt x="57251" y="671957"/>
                  </a:lnTo>
                  <a:lnTo>
                    <a:pt x="58254" y="671855"/>
                  </a:lnTo>
                  <a:lnTo>
                    <a:pt x="57416" y="671969"/>
                  </a:lnTo>
                  <a:lnTo>
                    <a:pt x="57416" y="673506"/>
                  </a:lnTo>
                  <a:lnTo>
                    <a:pt x="55943" y="673633"/>
                  </a:lnTo>
                  <a:lnTo>
                    <a:pt x="57226" y="673633"/>
                  </a:lnTo>
                  <a:lnTo>
                    <a:pt x="56489" y="674014"/>
                  </a:lnTo>
                  <a:lnTo>
                    <a:pt x="54673" y="673633"/>
                  </a:lnTo>
                  <a:lnTo>
                    <a:pt x="54178" y="673506"/>
                  </a:lnTo>
                  <a:lnTo>
                    <a:pt x="54724" y="673379"/>
                  </a:lnTo>
                  <a:lnTo>
                    <a:pt x="57226" y="673379"/>
                  </a:lnTo>
                  <a:lnTo>
                    <a:pt x="57416" y="673506"/>
                  </a:lnTo>
                  <a:lnTo>
                    <a:pt x="57416" y="671969"/>
                  </a:lnTo>
                  <a:lnTo>
                    <a:pt x="57226" y="671982"/>
                  </a:lnTo>
                  <a:lnTo>
                    <a:pt x="54965" y="672249"/>
                  </a:lnTo>
                  <a:lnTo>
                    <a:pt x="54965" y="672490"/>
                  </a:lnTo>
                  <a:lnTo>
                    <a:pt x="53441" y="672871"/>
                  </a:lnTo>
                  <a:lnTo>
                    <a:pt x="53441" y="673506"/>
                  </a:lnTo>
                  <a:lnTo>
                    <a:pt x="53441" y="674268"/>
                  </a:lnTo>
                  <a:lnTo>
                    <a:pt x="51231" y="674268"/>
                  </a:lnTo>
                  <a:lnTo>
                    <a:pt x="49758" y="673506"/>
                  </a:lnTo>
                  <a:lnTo>
                    <a:pt x="53441" y="673506"/>
                  </a:lnTo>
                  <a:lnTo>
                    <a:pt x="53441" y="672871"/>
                  </a:lnTo>
                  <a:lnTo>
                    <a:pt x="53543" y="672490"/>
                  </a:lnTo>
                  <a:lnTo>
                    <a:pt x="54965" y="672490"/>
                  </a:lnTo>
                  <a:lnTo>
                    <a:pt x="54965" y="672249"/>
                  </a:lnTo>
                  <a:lnTo>
                    <a:pt x="54698" y="672274"/>
                  </a:lnTo>
                  <a:lnTo>
                    <a:pt x="54762" y="672109"/>
                  </a:lnTo>
                  <a:lnTo>
                    <a:pt x="55702" y="672109"/>
                  </a:lnTo>
                  <a:lnTo>
                    <a:pt x="57111" y="671969"/>
                  </a:lnTo>
                  <a:lnTo>
                    <a:pt x="56045" y="671855"/>
                  </a:lnTo>
                  <a:lnTo>
                    <a:pt x="55460" y="671728"/>
                  </a:lnTo>
                  <a:lnTo>
                    <a:pt x="54864" y="671601"/>
                  </a:lnTo>
                  <a:lnTo>
                    <a:pt x="54254" y="671474"/>
                  </a:lnTo>
                  <a:lnTo>
                    <a:pt x="54254" y="672325"/>
                  </a:lnTo>
                  <a:lnTo>
                    <a:pt x="53568" y="672401"/>
                  </a:lnTo>
                  <a:lnTo>
                    <a:pt x="53543" y="672249"/>
                  </a:lnTo>
                  <a:lnTo>
                    <a:pt x="51181" y="672490"/>
                  </a:lnTo>
                  <a:lnTo>
                    <a:pt x="52603" y="672236"/>
                  </a:lnTo>
                  <a:lnTo>
                    <a:pt x="50533" y="672109"/>
                  </a:lnTo>
                  <a:lnTo>
                    <a:pt x="51917" y="671728"/>
                  </a:lnTo>
                  <a:lnTo>
                    <a:pt x="53581" y="671728"/>
                  </a:lnTo>
                  <a:lnTo>
                    <a:pt x="53543" y="672249"/>
                  </a:lnTo>
                  <a:lnTo>
                    <a:pt x="53746" y="672274"/>
                  </a:lnTo>
                  <a:lnTo>
                    <a:pt x="54254" y="672325"/>
                  </a:lnTo>
                  <a:lnTo>
                    <a:pt x="54254" y="671474"/>
                  </a:lnTo>
                  <a:lnTo>
                    <a:pt x="53682" y="671347"/>
                  </a:lnTo>
                  <a:lnTo>
                    <a:pt x="52654" y="671601"/>
                  </a:lnTo>
                  <a:lnTo>
                    <a:pt x="51625" y="671474"/>
                  </a:lnTo>
                  <a:lnTo>
                    <a:pt x="51231" y="671347"/>
                  </a:lnTo>
                  <a:lnTo>
                    <a:pt x="51130" y="671093"/>
                  </a:lnTo>
                  <a:lnTo>
                    <a:pt x="54368" y="671347"/>
                  </a:lnTo>
                  <a:lnTo>
                    <a:pt x="52844" y="671093"/>
                  </a:lnTo>
                  <a:lnTo>
                    <a:pt x="51320" y="670839"/>
                  </a:lnTo>
                  <a:lnTo>
                    <a:pt x="51231" y="670712"/>
                  </a:lnTo>
                  <a:lnTo>
                    <a:pt x="51130" y="670585"/>
                  </a:lnTo>
                  <a:lnTo>
                    <a:pt x="52654" y="670585"/>
                  </a:lnTo>
                  <a:lnTo>
                    <a:pt x="52654" y="670839"/>
                  </a:lnTo>
                  <a:lnTo>
                    <a:pt x="53047" y="670712"/>
                  </a:lnTo>
                  <a:lnTo>
                    <a:pt x="57810" y="671347"/>
                  </a:lnTo>
                  <a:lnTo>
                    <a:pt x="54178" y="671093"/>
                  </a:lnTo>
                  <a:lnTo>
                    <a:pt x="55016" y="671347"/>
                  </a:lnTo>
                  <a:lnTo>
                    <a:pt x="54965" y="671474"/>
                  </a:lnTo>
                  <a:lnTo>
                    <a:pt x="57023" y="671474"/>
                  </a:lnTo>
                  <a:lnTo>
                    <a:pt x="56489" y="671347"/>
                  </a:lnTo>
                  <a:lnTo>
                    <a:pt x="57962" y="671474"/>
                  </a:lnTo>
                  <a:lnTo>
                    <a:pt x="58305" y="671728"/>
                  </a:lnTo>
                  <a:lnTo>
                    <a:pt x="58305" y="671093"/>
                  </a:lnTo>
                  <a:lnTo>
                    <a:pt x="57861" y="671093"/>
                  </a:lnTo>
                  <a:lnTo>
                    <a:pt x="58013" y="670839"/>
                  </a:lnTo>
                  <a:lnTo>
                    <a:pt x="60325" y="670839"/>
                  </a:lnTo>
                  <a:lnTo>
                    <a:pt x="60515" y="671093"/>
                  </a:lnTo>
                  <a:lnTo>
                    <a:pt x="59588" y="671093"/>
                  </a:lnTo>
                  <a:lnTo>
                    <a:pt x="59588" y="671220"/>
                  </a:lnTo>
                  <a:lnTo>
                    <a:pt x="61798" y="671220"/>
                  </a:lnTo>
                  <a:lnTo>
                    <a:pt x="61798" y="670547"/>
                  </a:lnTo>
                  <a:lnTo>
                    <a:pt x="60858" y="670585"/>
                  </a:lnTo>
                  <a:lnTo>
                    <a:pt x="61506" y="670331"/>
                  </a:lnTo>
                  <a:lnTo>
                    <a:pt x="63779" y="670102"/>
                  </a:lnTo>
                  <a:lnTo>
                    <a:pt x="63779" y="669607"/>
                  </a:lnTo>
                  <a:lnTo>
                    <a:pt x="62585" y="669696"/>
                  </a:lnTo>
                  <a:lnTo>
                    <a:pt x="62382" y="669442"/>
                  </a:lnTo>
                  <a:lnTo>
                    <a:pt x="63080" y="669188"/>
                  </a:lnTo>
                  <a:lnTo>
                    <a:pt x="65087" y="669061"/>
                  </a:lnTo>
                  <a:lnTo>
                    <a:pt x="66217" y="669315"/>
                  </a:lnTo>
                  <a:lnTo>
                    <a:pt x="65595" y="668934"/>
                  </a:lnTo>
                  <a:lnTo>
                    <a:pt x="65392" y="668807"/>
                  </a:lnTo>
                  <a:lnTo>
                    <a:pt x="64846" y="668807"/>
                  </a:lnTo>
                  <a:lnTo>
                    <a:pt x="64693" y="668680"/>
                  </a:lnTo>
                  <a:lnTo>
                    <a:pt x="66713" y="668426"/>
                  </a:lnTo>
                  <a:lnTo>
                    <a:pt x="66865" y="667918"/>
                  </a:lnTo>
                  <a:lnTo>
                    <a:pt x="68478" y="667664"/>
                  </a:lnTo>
                  <a:lnTo>
                    <a:pt x="65163" y="667283"/>
                  </a:lnTo>
                  <a:lnTo>
                    <a:pt x="64058" y="667156"/>
                  </a:lnTo>
                  <a:lnTo>
                    <a:pt x="68351" y="666648"/>
                  </a:lnTo>
                  <a:lnTo>
                    <a:pt x="69418" y="666521"/>
                  </a:lnTo>
                  <a:lnTo>
                    <a:pt x="68580" y="666267"/>
                  </a:lnTo>
                  <a:lnTo>
                    <a:pt x="67741" y="666013"/>
                  </a:lnTo>
                  <a:lnTo>
                    <a:pt x="65290" y="666267"/>
                  </a:lnTo>
                  <a:lnTo>
                    <a:pt x="67017" y="665505"/>
                  </a:lnTo>
                  <a:lnTo>
                    <a:pt x="67297" y="665378"/>
                  </a:lnTo>
                  <a:lnTo>
                    <a:pt x="64693" y="665124"/>
                  </a:lnTo>
                  <a:lnTo>
                    <a:pt x="65430" y="664997"/>
                  </a:lnTo>
                  <a:lnTo>
                    <a:pt x="68072" y="664730"/>
                  </a:lnTo>
                  <a:lnTo>
                    <a:pt x="65087" y="664616"/>
                  </a:lnTo>
                  <a:lnTo>
                    <a:pt x="66319" y="664362"/>
                  </a:lnTo>
                  <a:lnTo>
                    <a:pt x="65430" y="664108"/>
                  </a:lnTo>
                  <a:lnTo>
                    <a:pt x="67741" y="664108"/>
                  </a:lnTo>
                  <a:lnTo>
                    <a:pt x="67843" y="663981"/>
                  </a:lnTo>
                  <a:lnTo>
                    <a:pt x="68033" y="663727"/>
                  </a:lnTo>
                  <a:lnTo>
                    <a:pt x="68135" y="663600"/>
                  </a:lnTo>
                  <a:lnTo>
                    <a:pt x="66027" y="663473"/>
                  </a:lnTo>
                  <a:lnTo>
                    <a:pt x="63906" y="663346"/>
                  </a:lnTo>
                  <a:lnTo>
                    <a:pt x="64249" y="663219"/>
                  </a:lnTo>
                  <a:lnTo>
                    <a:pt x="65582" y="662711"/>
                  </a:lnTo>
                  <a:lnTo>
                    <a:pt x="62090" y="661949"/>
                  </a:lnTo>
                  <a:lnTo>
                    <a:pt x="62966" y="661695"/>
                  </a:lnTo>
                  <a:lnTo>
                    <a:pt x="58013" y="661695"/>
                  </a:lnTo>
                  <a:lnTo>
                    <a:pt x="58013" y="663727"/>
                  </a:lnTo>
                  <a:lnTo>
                    <a:pt x="57327" y="663981"/>
                  </a:lnTo>
                  <a:lnTo>
                    <a:pt x="55511" y="663892"/>
                  </a:lnTo>
                  <a:lnTo>
                    <a:pt x="58013" y="663727"/>
                  </a:lnTo>
                  <a:lnTo>
                    <a:pt x="58013" y="661695"/>
                  </a:lnTo>
                  <a:lnTo>
                    <a:pt x="54876" y="661695"/>
                  </a:lnTo>
                  <a:lnTo>
                    <a:pt x="54673" y="661695"/>
                  </a:lnTo>
                  <a:lnTo>
                    <a:pt x="57226" y="661822"/>
                  </a:lnTo>
                  <a:lnTo>
                    <a:pt x="56146" y="662203"/>
                  </a:lnTo>
                  <a:lnTo>
                    <a:pt x="54724" y="662203"/>
                  </a:lnTo>
                  <a:lnTo>
                    <a:pt x="54724" y="670077"/>
                  </a:lnTo>
                  <a:lnTo>
                    <a:pt x="53187" y="670458"/>
                  </a:lnTo>
                  <a:lnTo>
                    <a:pt x="50393" y="670204"/>
                  </a:lnTo>
                  <a:lnTo>
                    <a:pt x="52654" y="669950"/>
                  </a:lnTo>
                  <a:lnTo>
                    <a:pt x="54724" y="670077"/>
                  </a:lnTo>
                  <a:lnTo>
                    <a:pt x="54724" y="662203"/>
                  </a:lnTo>
                  <a:lnTo>
                    <a:pt x="54521" y="662203"/>
                  </a:lnTo>
                  <a:lnTo>
                    <a:pt x="54521" y="664997"/>
                  </a:lnTo>
                  <a:lnTo>
                    <a:pt x="54178" y="665251"/>
                  </a:lnTo>
                  <a:lnTo>
                    <a:pt x="53492" y="665302"/>
                  </a:lnTo>
                  <a:lnTo>
                    <a:pt x="53492" y="666648"/>
                  </a:lnTo>
                  <a:lnTo>
                    <a:pt x="49606" y="666521"/>
                  </a:lnTo>
                  <a:lnTo>
                    <a:pt x="49364" y="666394"/>
                  </a:lnTo>
                  <a:lnTo>
                    <a:pt x="45923" y="666394"/>
                  </a:lnTo>
                  <a:lnTo>
                    <a:pt x="45923" y="688873"/>
                  </a:lnTo>
                  <a:lnTo>
                    <a:pt x="44030" y="688873"/>
                  </a:lnTo>
                  <a:lnTo>
                    <a:pt x="43903" y="688784"/>
                  </a:lnTo>
                  <a:lnTo>
                    <a:pt x="43903" y="689000"/>
                  </a:lnTo>
                  <a:lnTo>
                    <a:pt x="41249" y="689000"/>
                  </a:lnTo>
                  <a:lnTo>
                    <a:pt x="41935" y="688873"/>
                  </a:lnTo>
                  <a:lnTo>
                    <a:pt x="42456" y="688771"/>
                  </a:lnTo>
                  <a:lnTo>
                    <a:pt x="41986" y="688492"/>
                  </a:lnTo>
                  <a:lnTo>
                    <a:pt x="43903" y="689000"/>
                  </a:lnTo>
                  <a:lnTo>
                    <a:pt x="43903" y="688784"/>
                  </a:lnTo>
                  <a:lnTo>
                    <a:pt x="43497" y="688492"/>
                  </a:lnTo>
                  <a:lnTo>
                    <a:pt x="43307" y="688365"/>
                  </a:lnTo>
                  <a:lnTo>
                    <a:pt x="45821" y="688238"/>
                  </a:lnTo>
                  <a:lnTo>
                    <a:pt x="45923" y="688873"/>
                  </a:lnTo>
                  <a:lnTo>
                    <a:pt x="45923" y="666394"/>
                  </a:lnTo>
                  <a:lnTo>
                    <a:pt x="37261" y="666394"/>
                  </a:lnTo>
                  <a:lnTo>
                    <a:pt x="37261" y="682396"/>
                  </a:lnTo>
                  <a:lnTo>
                    <a:pt x="37211" y="683666"/>
                  </a:lnTo>
                  <a:lnTo>
                    <a:pt x="37211" y="685952"/>
                  </a:lnTo>
                  <a:lnTo>
                    <a:pt x="36677" y="686460"/>
                  </a:lnTo>
                  <a:lnTo>
                    <a:pt x="35890" y="686549"/>
                  </a:lnTo>
                  <a:lnTo>
                    <a:pt x="35890" y="686968"/>
                  </a:lnTo>
                  <a:lnTo>
                    <a:pt x="35890" y="688111"/>
                  </a:lnTo>
                  <a:lnTo>
                    <a:pt x="35001" y="688238"/>
                  </a:lnTo>
                  <a:lnTo>
                    <a:pt x="34925" y="689660"/>
                  </a:lnTo>
                  <a:lnTo>
                    <a:pt x="33921" y="690016"/>
                  </a:lnTo>
                  <a:lnTo>
                    <a:pt x="34366" y="690397"/>
                  </a:lnTo>
                  <a:lnTo>
                    <a:pt x="30822" y="690270"/>
                  </a:lnTo>
                  <a:lnTo>
                    <a:pt x="34925" y="689660"/>
                  </a:lnTo>
                  <a:lnTo>
                    <a:pt x="34925" y="688238"/>
                  </a:lnTo>
                  <a:lnTo>
                    <a:pt x="34861" y="689470"/>
                  </a:lnTo>
                  <a:lnTo>
                    <a:pt x="33553" y="689432"/>
                  </a:lnTo>
                  <a:lnTo>
                    <a:pt x="34861" y="689470"/>
                  </a:lnTo>
                  <a:lnTo>
                    <a:pt x="34861" y="688238"/>
                  </a:lnTo>
                  <a:lnTo>
                    <a:pt x="33439" y="688238"/>
                  </a:lnTo>
                  <a:lnTo>
                    <a:pt x="33464" y="688403"/>
                  </a:lnTo>
                  <a:lnTo>
                    <a:pt x="33578" y="688619"/>
                  </a:lnTo>
                  <a:lnTo>
                    <a:pt x="33020" y="688619"/>
                  </a:lnTo>
                  <a:lnTo>
                    <a:pt x="33020" y="689406"/>
                  </a:lnTo>
                  <a:lnTo>
                    <a:pt x="32105" y="689381"/>
                  </a:lnTo>
                  <a:lnTo>
                    <a:pt x="32346" y="689254"/>
                  </a:lnTo>
                  <a:lnTo>
                    <a:pt x="33020" y="689406"/>
                  </a:lnTo>
                  <a:lnTo>
                    <a:pt x="33020" y="688619"/>
                  </a:lnTo>
                  <a:lnTo>
                    <a:pt x="32448" y="688619"/>
                  </a:lnTo>
                  <a:lnTo>
                    <a:pt x="33426" y="688251"/>
                  </a:lnTo>
                  <a:lnTo>
                    <a:pt x="33997" y="688022"/>
                  </a:lnTo>
                  <a:lnTo>
                    <a:pt x="35890" y="688111"/>
                  </a:lnTo>
                  <a:lnTo>
                    <a:pt x="35890" y="686968"/>
                  </a:lnTo>
                  <a:lnTo>
                    <a:pt x="35788" y="687222"/>
                  </a:lnTo>
                  <a:lnTo>
                    <a:pt x="35433" y="687336"/>
                  </a:lnTo>
                  <a:lnTo>
                    <a:pt x="34124" y="687730"/>
                  </a:lnTo>
                  <a:lnTo>
                    <a:pt x="34531" y="687603"/>
                  </a:lnTo>
                  <a:lnTo>
                    <a:pt x="35433" y="687336"/>
                  </a:lnTo>
                  <a:lnTo>
                    <a:pt x="32943" y="687197"/>
                  </a:lnTo>
                  <a:lnTo>
                    <a:pt x="32943" y="688111"/>
                  </a:lnTo>
                  <a:lnTo>
                    <a:pt x="31610" y="688251"/>
                  </a:lnTo>
                  <a:lnTo>
                    <a:pt x="31318" y="688365"/>
                  </a:lnTo>
                  <a:lnTo>
                    <a:pt x="29591" y="688365"/>
                  </a:lnTo>
                  <a:lnTo>
                    <a:pt x="30187" y="687984"/>
                  </a:lnTo>
                  <a:lnTo>
                    <a:pt x="30581" y="687730"/>
                  </a:lnTo>
                  <a:lnTo>
                    <a:pt x="32842" y="687857"/>
                  </a:lnTo>
                  <a:lnTo>
                    <a:pt x="32943" y="688111"/>
                  </a:lnTo>
                  <a:lnTo>
                    <a:pt x="32943" y="687197"/>
                  </a:lnTo>
                  <a:lnTo>
                    <a:pt x="31318" y="687095"/>
                  </a:lnTo>
                  <a:lnTo>
                    <a:pt x="30289" y="687222"/>
                  </a:lnTo>
                  <a:lnTo>
                    <a:pt x="29895" y="687603"/>
                  </a:lnTo>
                  <a:lnTo>
                    <a:pt x="29794" y="687095"/>
                  </a:lnTo>
                  <a:lnTo>
                    <a:pt x="30924" y="686968"/>
                  </a:lnTo>
                  <a:lnTo>
                    <a:pt x="35001" y="687222"/>
                  </a:lnTo>
                  <a:lnTo>
                    <a:pt x="33578" y="686968"/>
                  </a:lnTo>
                  <a:lnTo>
                    <a:pt x="33921" y="686714"/>
                  </a:lnTo>
                  <a:lnTo>
                    <a:pt x="34556" y="686968"/>
                  </a:lnTo>
                  <a:lnTo>
                    <a:pt x="35890" y="686968"/>
                  </a:lnTo>
                  <a:lnTo>
                    <a:pt x="35890" y="686549"/>
                  </a:lnTo>
                  <a:lnTo>
                    <a:pt x="34366" y="686714"/>
                  </a:lnTo>
                  <a:lnTo>
                    <a:pt x="31115" y="686460"/>
                  </a:lnTo>
                  <a:lnTo>
                    <a:pt x="31978" y="685825"/>
                  </a:lnTo>
                  <a:lnTo>
                    <a:pt x="32156" y="685698"/>
                  </a:lnTo>
                  <a:lnTo>
                    <a:pt x="35153" y="685571"/>
                  </a:lnTo>
                  <a:lnTo>
                    <a:pt x="37211" y="685952"/>
                  </a:lnTo>
                  <a:lnTo>
                    <a:pt x="37211" y="683666"/>
                  </a:lnTo>
                  <a:lnTo>
                    <a:pt x="34607" y="684301"/>
                  </a:lnTo>
                  <a:lnTo>
                    <a:pt x="36677" y="684301"/>
                  </a:lnTo>
                  <a:lnTo>
                    <a:pt x="36677" y="684936"/>
                  </a:lnTo>
                  <a:lnTo>
                    <a:pt x="36525" y="685063"/>
                  </a:lnTo>
                  <a:lnTo>
                    <a:pt x="35890" y="685063"/>
                  </a:lnTo>
                  <a:lnTo>
                    <a:pt x="35890" y="684936"/>
                  </a:lnTo>
                  <a:lnTo>
                    <a:pt x="36677" y="684936"/>
                  </a:lnTo>
                  <a:lnTo>
                    <a:pt x="36677" y="684301"/>
                  </a:lnTo>
                  <a:lnTo>
                    <a:pt x="36474" y="684428"/>
                  </a:lnTo>
                  <a:lnTo>
                    <a:pt x="35191" y="684352"/>
                  </a:lnTo>
                  <a:lnTo>
                    <a:pt x="35191" y="685266"/>
                  </a:lnTo>
                  <a:lnTo>
                    <a:pt x="31711" y="685063"/>
                  </a:lnTo>
                  <a:lnTo>
                    <a:pt x="29845" y="685063"/>
                  </a:lnTo>
                  <a:lnTo>
                    <a:pt x="31559" y="684428"/>
                  </a:lnTo>
                  <a:lnTo>
                    <a:pt x="34163" y="684936"/>
                  </a:lnTo>
                  <a:lnTo>
                    <a:pt x="35001" y="684936"/>
                  </a:lnTo>
                  <a:lnTo>
                    <a:pt x="35128" y="685063"/>
                  </a:lnTo>
                  <a:lnTo>
                    <a:pt x="35191" y="685266"/>
                  </a:lnTo>
                  <a:lnTo>
                    <a:pt x="35191" y="684352"/>
                  </a:lnTo>
                  <a:lnTo>
                    <a:pt x="34366" y="684301"/>
                  </a:lnTo>
                  <a:lnTo>
                    <a:pt x="34366" y="684428"/>
                  </a:lnTo>
                  <a:lnTo>
                    <a:pt x="33235" y="684428"/>
                  </a:lnTo>
                  <a:lnTo>
                    <a:pt x="33261" y="684072"/>
                  </a:lnTo>
                  <a:lnTo>
                    <a:pt x="34163" y="684047"/>
                  </a:lnTo>
                  <a:lnTo>
                    <a:pt x="33578" y="683793"/>
                  </a:lnTo>
                  <a:lnTo>
                    <a:pt x="34950" y="683920"/>
                  </a:lnTo>
                  <a:lnTo>
                    <a:pt x="35153" y="683793"/>
                  </a:lnTo>
                  <a:lnTo>
                    <a:pt x="37211" y="683666"/>
                  </a:lnTo>
                  <a:lnTo>
                    <a:pt x="37211" y="682421"/>
                  </a:lnTo>
                  <a:lnTo>
                    <a:pt x="33388" y="683793"/>
                  </a:lnTo>
                  <a:lnTo>
                    <a:pt x="33083" y="683615"/>
                  </a:lnTo>
                  <a:lnTo>
                    <a:pt x="33083" y="684085"/>
                  </a:lnTo>
                  <a:lnTo>
                    <a:pt x="32842" y="684428"/>
                  </a:lnTo>
                  <a:lnTo>
                    <a:pt x="30086" y="684174"/>
                  </a:lnTo>
                  <a:lnTo>
                    <a:pt x="33083" y="684085"/>
                  </a:lnTo>
                  <a:lnTo>
                    <a:pt x="33083" y="683615"/>
                  </a:lnTo>
                  <a:lnTo>
                    <a:pt x="31318" y="682523"/>
                  </a:lnTo>
                  <a:lnTo>
                    <a:pt x="32994" y="682523"/>
                  </a:lnTo>
                  <a:lnTo>
                    <a:pt x="33172" y="682396"/>
                  </a:lnTo>
                  <a:lnTo>
                    <a:pt x="34074" y="681761"/>
                  </a:lnTo>
                  <a:lnTo>
                    <a:pt x="33655" y="681634"/>
                  </a:lnTo>
                  <a:lnTo>
                    <a:pt x="32842" y="681380"/>
                  </a:lnTo>
                  <a:lnTo>
                    <a:pt x="33921" y="681380"/>
                  </a:lnTo>
                  <a:lnTo>
                    <a:pt x="35839" y="680872"/>
                  </a:lnTo>
                  <a:lnTo>
                    <a:pt x="34366" y="680872"/>
                  </a:lnTo>
                  <a:lnTo>
                    <a:pt x="36283" y="680618"/>
                  </a:lnTo>
                  <a:lnTo>
                    <a:pt x="36436" y="681888"/>
                  </a:lnTo>
                  <a:lnTo>
                    <a:pt x="34366" y="681761"/>
                  </a:lnTo>
                  <a:lnTo>
                    <a:pt x="37261" y="682396"/>
                  </a:lnTo>
                  <a:lnTo>
                    <a:pt x="37261" y="666394"/>
                  </a:lnTo>
                  <a:lnTo>
                    <a:pt x="35344" y="666394"/>
                  </a:lnTo>
                  <a:lnTo>
                    <a:pt x="35344" y="677824"/>
                  </a:lnTo>
                  <a:lnTo>
                    <a:pt x="33299" y="678268"/>
                  </a:lnTo>
                  <a:lnTo>
                    <a:pt x="33134" y="678307"/>
                  </a:lnTo>
                  <a:lnTo>
                    <a:pt x="32994" y="678332"/>
                  </a:lnTo>
                  <a:lnTo>
                    <a:pt x="30035" y="678332"/>
                  </a:lnTo>
                  <a:lnTo>
                    <a:pt x="29845" y="678091"/>
                  </a:lnTo>
                  <a:lnTo>
                    <a:pt x="30721" y="678205"/>
                  </a:lnTo>
                  <a:lnTo>
                    <a:pt x="31369" y="678205"/>
                  </a:lnTo>
                  <a:lnTo>
                    <a:pt x="31369" y="677951"/>
                  </a:lnTo>
                  <a:lnTo>
                    <a:pt x="32448" y="677824"/>
                  </a:lnTo>
                  <a:lnTo>
                    <a:pt x="33134" y="678307"/>
                  </a:lnTo>
                  <a:lnTo>
                    <a:pt x="33299" y="678268"/>
                  </a:lnTo>
                  <a:lnTo>
                    <a:pt x="33629" y="678078"/>
                  </a:lnTo>
                  <a:lnTo>
                    <a:pt x="35344" y="677824"/>
                  </a:lnTo>
                  <a:lnTo>
                    <a:pt x="35344" y="666394"/>
                  </a:lnTo>
                  <a:lnTo>
                    <a:pt x="29159" y="666394"/>
                  </a:lnTo>
                  <a:lnTo>
                    <a:pt x="26847" y="666394"/>
                  </a:lnTo>
                  <a:lnTo>
                    <a:pt x="26593" y="666521"/>
                  </a:lnTo>
                  <a:lnTo>
                    <a:pt x="30289" y="666521"/>
                  </a:lnTo>
                  <a:lnTo>
                    <a:pt x="29057" y="666661"/>
                  </a:lnTo>
                  <a:lnTo>
                    <a:pt x="29057" y="671220"/>
                  </a:lnTo>
                  <a:lnTo>
                    <a:pt x="28905" y="671347"/>
                  </a:lnTo>
                  <a:lnTo>
                    <a:pt x="28270" y="671347"/>
                  </a:lnTo>
                  <a:lnTo>
                    <a:pt x="28270" y="671474"/>
                  </a:lnTo>
                  <a:lnTo>
                    <a:pt x="28028" y="671601"/>
                  </a:lnTo>
                  <a:lnTo>
                    <a:pt x="27482" y="671474"/>
                  </a:lnTo>
                  <a:lnTo>
                    <a:pt x="26936" y="671347"/>
                  </a:lnTo>
                  <a:lnTo>
                    <a:pt x="26746" y="671601"/>
                  </a:lnTo>
                  <a:lnTo>
                    <a:pt x="25222" y="671601"/>
                  </a:lnTo>
                  <a:lnTo>
                    <a:pt x="26898" y="671220"/>
                  </a:lnTo>
                  <a:lnTo>
                    <a:pt x="27330" y="671220"/>
                  </a:lnTo>
                  <a:lnTo>
                    <a:pt x="27482" y="671474"/>
                  </a:lnTo>
                  <a:lnTo>
                    <a:pt x="28270" y="671474"/>
                  </a:lnTo>
                  <a:lnTo>
                    <a:pt x="28270" y="671347"/>
                  </a:lnTo>
                  <a:lnTo>
                    <a:pt x="28270" y="671220"/>
                  </a:lnTo>
                  <a:lnTo>
                    <a:pt x="27482" y="671220"/>
                  </a:lnTo>
                  <a:lnTo>
                    <a:pt x="27635" y="670966"/>
                  </a:lnTo>
                  <a:lnTo>
                    <a:pt x="24777" y="671220"/>
                  </a:lnTo>
                  <a:lnTo>
                    <a:pt x="23698" y="671093"/>
                  </a:lnTo>
                  <a:lnTo>
                    <a:pt x="23698" y="670839"/>
                  </a:lnTo>
                  <a:lnTo>
                    <a:pt x="25768" y="670966"/>
                  </a:lnTo>
                  <a:lnTo>
                    <a:pt x="25488" y="670839"/>
                  </a:lnTo>
                  <a:lnTo>
                    <a:pt x="25222" y="670712"/>
                  </a:lnTo>
                  <a:lnTo>
                    <a:pt x="27927" y="670966"/>
                  </a:lnTo>
                  <a:lnTo>
                    <a:pt x="29057" y="671220"/>
                  </a:lnTo>
                  <a:lnTo>
                    <a:pt x="29057" y="666661"/>
                  </a:lnTo>
                  <a:lnTo>
                    <a:pt x="28562" y="666724"/>
                  </a:lnTo>
                  <a:lnTo>
                    <a:pt x="28562" y="668172"/>
                  </a:lnTo>
                  <a:lnTo>
                    <a:pt x="27482" y="668274"/>
                  </a:lnTo>
                  <a:lnTo>
                    <a:pt x="27482" y="668680"/>
                  </a:lnTo>
                  <a:lnTo>
                    <a:pt x="26847" y="668934"/>
                  </a:lnTo>
                  <a:lnTo>
                    <a:pt x="26593" y="668807"/>
                  </a:lnTo>
                  <a:lnTo>
                    <a:pt x="26352" y="668680"/>
                  </a:lnTo>
                  <a:lnTo>
                    <a:pt x="24485" y="668807"/>
                  </a:lnTo>
                  <a:lnTo>
                    <a:pt x="24790" y="668566"/>
                  </a:lnTo>
                  <a:lnTo>
                    <a:pt x="27482" y="668680"/>
                  </a:lnTo>
                  <a:lnTo>
                    <a:pt x="27482" y="668274"/>
                  </a:lnTo>
                  <a:lnTo>
                    <a:pt x="24853" y="668515"/>
                  </a:lnTo>
                  <a:lnTo>
                    <a:pt x="24726" y="668172"/>
                  </a:lnTo>
                  <a:lnTo>
                    <a:pt x="24599" y="668045"/>
                  </a:lnTo>
                  <a:lnTo>
                    <a:pt x="24612" y="667918"/>
                  </a:lnTo>
                  <a:lnTo>
                    <a:pt x="24625" y="667791"/>
                  </a:lnTo>
                  <a:lnTo>
                    <a:pt x="26746" y="667664"/>
                  </a:lnTo>
                  <a:lnTo>
                    <a:pt x="28562" y="668172"/>
                  </a:lnTo>
                  <a:lnTo>
                    <a:pt x="28562" y="666724"/>
                  </a:lnTo>
                  <a:lnTo>
                    <a:pt x="24028" y="667232"/>
                  </a:lnTo>
                  <a:lnTo>
                    <a:pt x="24028" y="667918"/>
                  </a:lnTo>
                  <a:lnTo>
                    <a:pt x="23101" y="667918"/>
                  </a:lnTo>
                  <a:lnTo>
                    <a:pt x="22910" y="668045"/>
                  </a:lnTo>
                  <a:lnTo>
                    <a:pt x="22072" y="667918"/>
                  </a:lnTo>
                  <a:lnTo>
                    <a:pt x="22910" y="667537"/>
                  </a:lnTo>
                  <a:lnTo>
                    <a:pt x="23799" y="667537"/>
                  </a:lnTo>
                  <a:lnTo>
                    <a:pt x="23355" y="667664"/>
                  </a:lnTo>
                  <a:lnTo>
                    <a:pt x="22910" y="667664"/>
                  </a:lnTo>
                  <a:lnTo>
                    <a:pt x="24028" y="667918"/>
                  </a:lnTo>
                  <a:lnTo>
                    <a:pt x="24028" y="667232"/>
                  </a:lnTo>
                  <a:lnTo>
                    <a:pt x="23545" y="667283"/>
                  </a:lnTo>
                  <a:lnTo>
                    <a:pt x="22961" y="666521"/>
                  </a:lnTo>
                  <a:lnTo>
                    <a:pt x="25146" y="666635"/>
                  </a:lnTo>
                  <a:lnTo>
                    <a:pt x="25412" y="666521"/>
                  </a:lnTo>
                  <a:lnTo>
                    <a:pt x="26009" y="666267"/>
                  </a:lnTo>
                  <a:lnTo>
                    <a:pt x="24193" y="666013"/>
                  </a:lnTo>
                  <a:lnTo>
                    <a:pt x="26301" y="665759"/>
                  </a:lnTo>
                  <a:lnTo>
                    <a:pt x="23698" y="665632"/>
                  </a:lnTo>
                  <a:lnTo>
                    <a:pt x="23990" y="665378"/>
                  </a:lnTo>
                  <a:lnTo>
                    <a:pt x="25323" y="665251"/>
                  </a:lnTo>
                  <a:lnTo>
                    <a:pt x="25222" y="664997"/>
                  </a:lnTo>
                  <a:lnTo>
                    <a:pt x="23355" y="664997"/>
                  </a:lnTo>
                  <a:lnTo>
                    <a:pt x="22860" y="664870"/>
                  </a:lnTo>
                  <a:lnTo>
                    <a:pt x="22364" y="664743"/>
                  </a:lnTo>
                  <a:lnTo>
                    <a:pt x="21386" y="664794"/>
                  </a:lnTo>
                  <a:lnTo>
                    <a:pt x="21386" y="679729"/>
                  </a:lnTo>
                  <a:lnTo>
                    <a:pt x="19126" y="679856"/>
                  </a:lnTo>
                  <a:lnTo>
                    <a:pt x="19011" y="679729"/>
                  </a:lnTo>
                  <a:lnTo>
                    <a:pt x="21386" y="679729"/>
                  </a:lnTo>
                  <a:lnTo>
                    <a:pt x="21386" y="664794"/>
                  </a:lnTo>
                  <a:lnTo>
                    <a:pt x="19126" y="664870"/>
                  </a:lnTo>
                  <a:lnTo>
                    <a:pt x="19126" y="664616"/>
                  </a:lnTo>
                  <a:lnTo>
                    <a:pt x="19126" y="664362"/>
                  </a:lnTo>
                  <a:lnTo>
                    <a:pt x="19316" y="664235"/>
                  </a:lnTo>
                  <a:lnTo>
                    <a:pt x="21386" y="664235"/>
                  </a:lnTo>
                  <a:lnTo>
                    <a:pt x="21437" y="664362"/>
                  </a:lnTo>
                  <a:lnTo>
                    <a:pt x="22225" y="664235"/>
                  </a:lnTo>
                  <a:lnTo>
                    <a:pt x="23469" y="663981"/>
                  </a:lnTo>
                  <a:lnTo>
                    <a:pt x="23952" y="663879"/>
                  </a:lnTo>
                  <a:lnTo>
                    <a:pt x="21437" y="663981"/>
                  </a:lnTo>
                  <a:lnTo>
                    <a:pt x="21996" y="663854"/>
                  </a:lnTo>
                  <a:lnTo>
                    <a:pt x="22212" y="663803"/>
                  </a:lnTo>
                  <a:lnTo>
                    <a:pt x="21488" y="663854"/>
                  </a:lnTo>
                  <a:lnTo>
                    <a:pt x="22174" y="663473"/>
                  </a:lnTo>
                  <a:lnTo>
                    <a:pt x="26746" y="663473"/>
                  </a:lnTo>
                  <a:lnTo>
                    <a:pt x="25717" y="663219"/>
                  </a:lnTo>
                  <a:lnTo>
                    <a:pt x="26301" y="662965"/>
                  </a:lnTo>
                  <a:lnTo>
                    <a:pt x="27190" y="662584"/>
                  </a:lnTo>
                  <a:lnTo>
                    <a:pt x="24485" y="662965"/>
                  </a:lnTo>
                  <a:lnTo>
                    <a:pt x="22860" y="662965"/>
                  </a:lnTo>
                  <a:lnTo>
                    <a:pt x="24472" y="662711"/>
                  </a:lnTo>
                  <a:lnTo>
                    <a:pt x="25273" y="662584"/>
                  </a:lnTo>
                  <a:lnTo>
                    <a:pt x="26746" y="662584"/>
                  </a:lnTo>
                  <a:lnTo>
                    <a:pt x="27038" y="662457"/>
                  </a:lnTo>
                  <a:lnTo>
                    <a:pt x="25222" y="662330"/>
                  </a:lnTo>
                  <a:lnTo>
                    <a:pt x="26200" y="661822"/>
                  </a:lnTo>
                  <a:lnTo>
                    <a:pt x="28168" y="661822"/>
                  </a:lnTo>
                  <a:lnTo>
                    <a:pt x="30403" y="661936"/>
                  </a:lnTo>
                  <a:lnTo>
                    <a:pt x="30581" y="661873"/>
                  </a:lnTo>
                  <a:lnTo>
                    <a:pt x="32346" y="661847"/>
                  </a:lnTo>
                  <a:lnTo>
                    <a:pt x="32842" y="661822"/>
                  </a:lnTo>
                  <a:lnTo>
                    <a:pt x="30086" y="662076"/>
                  </a:lnTo>
                  <a:lnTo>
                    <a:pt x="31762" y="662330"/>
                  </a:lnTo>
                  <a:lnTo>
                    <a:pt x="29794" y="662584"/>
                  </a:lnTo>
                  <a:lnTo>
                    <a:pt x="30480" y="662711"/>
                  </a:lnTo>
                  <a:lnTo>
                    <a:pt x="33870" y="662711"/>
                  </a:lnTo>
                  <a:lnTo>
                    <a:pt x="34366" y="663092"/>
                  </a:lnTo>
                  <a:lnTo>
                    <a:pt x="32296" y="663092"/>
                  </a:lnTo>
                  <a:lnTo>
                    <a:pt x="32842" y="662838"/>
                  </a:lnTo>
                  <a:lnTo>
                    <a:pt x="31318" y="663092"/>
                  </a:lnTo>
                  <a:lnTo>
                    <a:pt x="30975" y="663473"/>
                  </a:lnTo>
                  <a:lnTo>
                    <a:pt x="33680" y="663346"/>
                  </a:lnTo>
                  <a:lnTo>
                    <a:pt x="32842" y="663727"/>
                  </a:lnTo>
                  <a:lnTo>
                    <a:pt x="29057" y="663727"/>
                  </a:lnTo>
                  <a:lnTo>
                    <a:pt x="29502" y="663854"/>
                  </a:lnTo>
                  <a:lnTo>
                    <a:pt x="28270" y="663854"/>
                  </a:lnTo>
                  <a:lnTo>
                    <a:pt x="28270" y="663727"/>
                  </a:lnTo>
                  <a:lnTo>
                    <a:pt x="26797" y="663816"/>
                  </a:lnTo>
                  <a:lnTo>
                    <a:pt x="27241" y="663473"/>
                  </a:lnTo>
                  <a:lnTo>
                    <a:pt x="25412" y="663600"/>
                  </a:lnTo>
                  <a:lnTo>
                    <a:pt x="25412" y="663854"/>
                  </a:lnTo>
                  <a:lnTo>
                    <a:pt x="24485" y="663854"/>
                  </a:lnTo>
                  <a:lnTo>
                    <a:pt x="24777" y="663727"/>
                  </a:lnTo>
                  <a:lnTo>
                    <a:pt x="25412" y="663854"/>
                  </a:lnTo>
                  <a:lnTo>
                    <a:pt x="25412" y="663600"/>
                  </a:lnTo>
                  <a:lnTo>
                    <a:pt x="22885" y="663765"/>
                  </a:lnTo>
                  <a:lnTo>
                    <a:pt x="23863" y="663867"/>
                  </a:lnTo>
                  <a:lnTo>
                    <a:pt x="24091" y="663854"/>
                  </a:lnTo>
                  <a:lnTo>
                    <a:pt x="25971" y="664095"/>
                  </a:lnTo>
                  <a:lnTo>
                    <a:pt x="26009" y="663854"/>
                  </a:lnTo>
                  <a:lnTo>
                    <a:pt x="29400" y="664108"/>
                  </a:lnTo>
                  <a:lnTo>
                    <a:pt x="27482" y="664235"/>
                  </a:lnTo>
                  <a:lnTo>
                    <a:pt x="28562" y="664362"/>
                  </a:lnTo>
                  <a:lnTo>
                    <a:pt x="30429" y="664362"/>
                  </a:lnTo>
                  <a:lnTo>
                    <a:pt x="29679" y="663905"/>
                  </a:lnTo>
                  <a:lnTo>
                    <a:pt x="29946" y="663981"/>
                  </a:lnTo>
                  <a:lnTo>
                    <a:pt x="32156" y="664616"/>
                  </a:lnTo>
                  <a:lnTo>
                    <a:pt x="28270" y="664616"/>
                  </a:lnTo>
                  <a:lnTo>
                    <a:pt x="28562" y="664362"/>
                  </a:lnTo>
                  <a:lnTo>
                    <a:pt x="26009" y="664743"/>
                  </a:lnTo>
                  <a:lnTo>
                    <a:pt x="25666" y="664870"/>
                  </a:lnTo>
                  <a:lnTo>
                    <a:pt x="30086" y="664870"/>
                  </a:lnTo>
                  <a:lnTo>
                    <a:pt x="29794" y="664743"/>
                  </a:lnTo>
                  <a:lnTo>
                    <a:pt x="31813" y="664743"/>
                  </a:lnTo>
                  <a:lnTo>
                    <a:pt x="30187" y="664870"/>
                  </a:lnTo>
                  <a:lnTo>
                    <a:pt x="26644" y="665124"/>
                  </a:lnTo>
                  <a:lnTo>
                    <a:pt x="31318" y="664997"/>
                  </a:lnTo>
                  <a:lnTo>
                    <a:pt x="31318" y="665505"/>
                  </a:lnTo>
                  <a:lnTo>
                    <a:pt x="30721" y="665505"/>
                  </a:lnTo>
                  <a:lnTo>
                    <a:pt x="30581" y="665378"/>
                  </a:lnTo>
                  <a:lnTo>
                    <a:pt x="29794" y="665378"/>
                  </a:lnTo>
                  <a:lnTo>
                    <a:pt x="29794" y="665886"/>
                  </a:lnTo>
                  <a:lnTo>
                    <a:pt x="30924" y="665759"/>
                  </a:lnTo>
                  <a:lnTo>
                    <a:pt x="31711" y="665759"/>
                  </a:lnTo>
                  <a:lnTo>
                    <a:pt x="32842" y="665886"/>
                  </a:lnTo>
                  <a:lnTo>
                    <a:pt x="32689" y="666013"/>
                  </a:lnTo>
                  <a:lnTo>
                    <a:pt x="32105" y="665886"/>
                  </a:lnTo>
                  <a:lnTo>
                    <a:pt x="31076" y="665886"/>
                  </a:lnTo>
                  <a:lnTo>
                    <a:pt x="31470" y="666140"/>
                  </a:lnTo>
                  <a:lnTo>
                    <a:pt x="31318" y="666267"/>
                  </a:lnTo>
                  <a:lnTo>
                    <a:pt x="51181" y="666267"/>
                  </a:lnTo>
                  <a:lnTo>
                    <a:pt x="51917" y="666140"/>
                  </a:lnTo>
                  <a:lnTo>
                    <a:pt x="51193" y="666013"/>
                  </a:lnTo>
                  <a:lnTo>
                    <a:pt x="49758" y="665759"/>
                  </a:lnTo>
                  <a:lnTo>
                    <a:pt x="49987" y="665645"/>
                  </a:lnTo>
                  <a:lnTo>
                    <a:pt x="49682" y="665543"/>
                  </a:lnTo>
                  <a:lnTo>
                    <a:pt x="49999" y="665632"/>
                  </a:lnTo>
                  <a:lnTo>
                    <a:pt x="50342" y="665759"/>
                  </a:lnTo>
                  <a:lnTo>
                    <a:pt x="52755" y="665505"/>
                  </a:lnTo>
                  <a:lnTo>
                    <a:pt x="53492" y="666648"/>
                  </a:lnTo>
                  <a:lnTo>
                    <a:pt x="53492" y="665302"/>
                  </a:lnTo>
                  <a:lnTo>
                    <a:pt x="52209" y="665378"/>
                  </a:lnTo>
                  <a:lnTo>
                    <a:pt x="51422" y="665251"/>
                  </a:lnTo>
                  <a:lnTo>
                    <a:pt x="51917" y="664870"/>
                  </a:lnTo>
                  <a:lnTo>
                    <a:pt x="50888" y="665251"/>
                  </a:lnTo>
                  <a:lnTo>
                    <a:pt x="49212" y="665378"/>
                  </a:lnTo>
                  <a:lnTo>
                    <a:pt x="49491" y="665480"/>
                  </a:lnTo>
                  <a:lnTo>
                    <a:pt x="47345" y="665378"/>
                  </a:lnTo>
                  <a:lnTo>
                    <a:pt x="48475" y="664997"/>
                  </a:lnTo>
                  <a:lnTo>
                    <a:pt x="46799" y="664870"/>
                  </a:lnTo>
                  <a:lnTo>
                    <a:pt x="48869" y="664743"/>
                  </a:lnTo>
                  <a:lnTo>
                    <a:pt x="47142" y="664616"/>
                  </a:lnTo>
                  <a:lnTo>
                    <a:pt x="45427" y="664489"/>
                  </a:lnTo>
                  <a:lnTo>
                    <a:pt x="50292" y="664362"/>
                  </a:lnTo>
                  <a:lnTo>
                    <a:pt x="47345" y="664235"/>
                  </a:lnTo>
                  <a:lnTo>
                    <a:pt x="48031" y="663854"/>
                  </a:lnTo>
                  <a:lnTo>
                    <a:pt x="48361" y="663930"/>
                  </a:lnTo>
                  <a:lnTo>
                    <a:pt x="48552" y="663854"/>
                  </a:lnTo>
                  <a:lnTo>
                    <a:pt x="48869" y="663727"/>
                  </a:lnTo>
                  <a:lnTo>
                    <a:pt x="49466" y="663346"/>
                  </a:lnTo>
                  <a:lnTo>
                    <a:pt x="49657" y="663219"/>
                  </a:lnTo>
                  <a:lnTo>
                    <a:pt x="47345" y="663219"/>
                  </a:lnTo>
                  <a:lnTo>
                    <a:pt x="47002" y="663092"/>
                  </a:lnTo>
                  <a:lnTo>
                    <a:pt x="46659" y="662965"/>
                  </a:lnTo>
                  <a:lnTo>
                    <a:pt x="50698" y="662965"/>
                  </a:lnTo>
                  <a:lnTo>
                    <a:pt x="48869" y="662838"/>
                  </a:lnTo>
                  <a:lnTo>
                    <a:pt x="48869" y="662711"/>
                  </a:lnTo>
                  <a:lnTo>
                    <a:pt x="50393" y="662711"/>
                  </a:lnTo>
                  <a:lnTo>
                    <a:pt x="50292" y="662838"/>
                  </a:lnTo>
                  <a:lnTo>
                    <a:pt x="52019" y="662838"/>
                  </a:lnTo>
                  <a:lnTo>
                    <a:pt x="51765" y="663371"/>
                  </a:lnTo>
                  <a:lnTo>
                    <a:pt x="51371" y="663346"/>
                  </a:lnTo>
                  <a:lnTo>
                    <a:pt x="51130" y="663473"/>
                  </a:lnTo>
                  <a:lnTo>
                    <a:pt x="53987" y="663778"/>
                  </a:lnTo>
                  <a:lnTo>
                    <a:pt x="51244" y="663892"/>
                  </a:lnTo>
                  <a:lnTo>
                    <a:pt x="50736" y="664108"/>
                  </a:lnTo>
                  <a:lnTo>
                    <a:pt x="53441" y="664108"/>
                  </a:lnTo>
                  <a:lnTo>
                    <a:pt x="53543" y="664362"/>
                  </a:lnTo>
                  <a:lnTo>
                    <a:pt x="51714" y="664362"/>
                  </a:lnTo>
                  <a:lnTo>
                    <a:pt x="51130" y="664616"/>
                  </a:lnTo>
                  <a:lnTo>
                    <a:pt x="51282" y="664743"/>
                  </a:lnTo>
                  <a:lnTo>
                    <a:pt x="52552" y="664616"/>
                  </a:lnTo>
                  <a:lnTo>
                    <a:pt x="53441" y="664743"/>
                  </a:lnTo>
                  <a:lnTo>
                    <a:pt x="52806" y="664997"/>
                  </a:lnTo>
                  <a:lnTo>
                    <a:pt x="54521" y="664997"/>
                  </a:lnTo>
                  <a:lnTo>
                    <a:pt x="54521" y="662203"/>
                  </a:lnTo>
                  <a:lnTo>
                    <a:pt x="54178" y="662203"/>
                  </a:lnTo>
                  <a:lnTo>
                    <a:pt x="54178" y="663219"/>
                  </a:lnTo>
                  <a:lnTo>
                    <a:pt x="53975" y="663473"/>
                  </a:lnTo>
                  <a:lnTo>
                    <a:pt x="52438" y="663397"/>
                  </a:lnTo>
                  <a:lnTo>
                    <a:pt x="54178" y="663219"/>
                  </a:lnTo>
                  <a:lnTo>
                    <a:pt x="54178" y="662203"/>
                  </a:lnTo>
                  <a:lnTo>
                    <a:pt x="53238" y="662203"/>
                  </a:lnTo>
                  <a:lnTo>
                    <a:pt x="53441" y="662838"/>
                  </a:lnTo>
                  <a:lnTo>
                    <a:pt x="52209" y="662457"/>
                  </a:lnTo>
                  <a:lnTo>
                    <a:pt x="46850" y="662330"/>
                  </a:lnTo>
                  <a:lnTo>
                    <a:pt x="47472" y="662203"/>
                  </a:lnTo>
                  <a:lnTo>
                    <a:pt x="48082" y="662076"/>
                  </a:lnTo>
                  <a:lnTo>
                    <a:pt x="48818" y="662076"/>
                  </a:lnTo>
                  <a:lnTo>
                    <a:pt x="48717" y="662203"/>
                  </a:lnTo>
                  <a:lnTo>
                    <a:pt x="49555" y="662203"/>
                  </a:lnTo>
                  <a:lnTo>
                    <a:pt x="49771" y="662076"/>
                  </a:lnTo>
                  <a:lnTo>
                    <a:pt x="49999" y="661949"/>
                  </a:lnTo>
                  <a:lnTo>
                    <a:pt x="50393" y="662203"/>
                  </a:lnTo>
                  <a:lnTo>
                    <a:pt x="51282" y="662076"/>
                  </a:lnTo>
                  <a:lnTo>
                    <a:pt x="50584" y="661949"/>
                  </a:lnTo>
                  <a:lnTo>
                    <a:pt x="49898" y="661822"/>
                  </a:lnTo>
                  <a:lnTo>
                    <a:pt x="51435" y="661873"/>
                  </a:lnTo>
                  <a:lnTo>
                    <a:pt x="50393" y="661822"/>
                  </a:lnTo>
                  <a:lnTo>
                    <a:pt x="51028" y="661695"/>
                  </a:lnTo>
                  <a:lnTo>
                    <a:pt x="51676" y="661568"/>
                  </a:lnTo>
                  <a:lnTo>
                    <a:pt x="50292" y="661695"/>
                  </a:lnTo>
                  <a:lnTo>
                    <a:pt x="50330" y="661568"/>
                  </a:lnTo>
                  <a:lnTo>
                    <a:pt x="50393" y="661314"/>
                  </a:lnTo>
                  <a:lnTo>
                    <a:pt x="48183" y="661568"/>
                  </a:lnTo>
                  <a:lnTo>
                    <a:pt x="48031" y="661314"/>
                  </a:lnTo>
                  <a:lnTo>
                    <a:pt x="45580" y="661428"/>
                  </a:lnTo>
                  <a:lnTo>
                    <a:pt x="45580" y="661822"/>
                  </a:lnTo>
                  <a:lnTo>
                    <a:pt x="43510" y="661822"/>
                  </a:lnTo>
                  <a:lnTo>
                    <a:pt x="43510" y="662203"/>
                  </a:lnTo>
                  <a:lnTo>
                    <a:pt x="41249" y="662203"/>
                  </a:lnTo>
                  <a:lnTo>
                    <a:pt x="42621" y="662012"/>
                  </a:lnTo>
                  <a:lnTo>
                    <a:pt x="43510" y="662203"/>
                  </a:lnTo>
                  <a:lnTo>
                    <a:pt x="43510" y="661822"/>
                  </a:lnTo>
                  <a:lnTo>
                    <a:pt x="41744" y="661822"/>
                  </a:lnTo>
                  <a:lnTo>
                    <a:pt x="43510" y="661441"/>
                  </a:lnTo>
                  <a:lnTo>
                    <a:pt x="45580" y="661822"/>
                  </a:lnTo>
                  <a:lnTo>
                    <a:pt x="45580" y="661428"/>
                  </a:lnTo>
                  <a:lnTo>
                    <a:pt x="45034" y="661441"/>
                  </a:lnTo>
                  <a:lnTo>
                    <a:pt x="46266" y="661314"/>
                  </a:lnTo>
                  <a:lnTo>
                    <a:pt x="46240" y="661187"/>
                  </a:lnTo>
                  <a:lnTo>
                    <a:pt x="46215" y="661060"/>
                  </a:lnTo>
                  <a:lnTo>
                    <a:pt x="48082" y="661060"/>
                  </a:lnTo>
                  <a:lnTo>
                    <a:pt x="47637" y="660679"/>
                  </a:lnTo>
                  <a:lnTo>
                    <a:pt x="44932" y="661187"/>
                  </a:lnTo>
                  <a:lnTo>
                    <a:pt x="45034" y="660679"/>
                  </a:lnTo>
                  <a:lnTo>
                    <a:pt x="43218" y="660679"/>
                  </a:lnTo>
                  <a:lnTo>
                    <a:pt x="43256" y="661060"/>
                  </a:lnTo>
                  <a:lnTo>
                    <a:pt x="44297" y="661187"/>
                  </a:lnTo>
                  <a:lnTo>
                    <a:pt x="42037" y="661314"/>
                  </a:lnTo>
                  <a:lnTo>
                    <a:pt x="42278" y="661187"/>
                  </a:lnTo>
                  <a:lnTo>
                    <a:pt x="42506" y="661060"/>
                  </a:lnTo>
                  <a:lnTo>
                    <a:pt x="43053" y="660768"/>
                  </a:lnTo>
                  <a:lnTo>
                    <a:pt x="43218" y="660679"/>
                  </a:lnTo>
                  <a:lnTo>
                    <a:pt x="43459" y="660552"/>
                  </a:lnTo>
                  <a:lnTo>
                    <a:pt x="42773" y="660044"/>
                  </a:lnTo>
                  <a:lnTo>
                    <a:pt x="44640" y="660425"/>
                  </a:lnTo>
                  <a:lnTo>
                    <a:pt x="47815" y="660044"/>
                  </a:lnTo>
                  <a:lnTo>
                    <a:pt x="48869" y="659917"/>
                  </a:lnTo>
                  <a:lnTo>
                    <a:pt x="48133" y="659790"/>
                  </a:lnTo>
                  <a:lnTo>
                    <a:pt x="47142" y="659917"/>
                  </a:lnTo>
                  <a:lnTo>
                    <a:pt x="45821" y="659790"/>
                  </a:lnTo>
                  <a:lnTo>
                    <a:pt x="45669" y="659536"/>
                  </a:lnTo>
                  <a:lnTo>
                    <a:pt x="47104" y="659409"/>
                  </a:lnTo>
                  <a:lnTo>
                    <a:pt x="45821" y="659409"/>
                  </a:lnTo>
                  <a:lnTo>
                    <a:pt x="46062" y="659282"/>
                  </a:lnTo>
                  <a:lnTo>
                    <a:pt x="48869" y="659282"/>
                  </a:lnTo>
                  <a:lnTo>
                    <a:pt x="48742" y="659155"/>
                  </a:lnTo>
                  <a:lnTo>
                    <a:pt x="49110" y="659155"/>
                  </a:lnTo>
                  <a:lnTo>
                    <a:pt x="49339" y="659028"/>
                  </a:lnTo>
                  <a:lnTo>
                    <a:pt x="49796" y="658774"/>
                  </a:lnTo>
                  <a:lnTo>
                    <a:pt x="49339" y="658520"/>
                  </a:lnTo>
                  <a:lnTo>
                    <a:pt x="48869" y="658266"/>
                  </a:lnTo>
                  <a:lnTo>
                    <a:pt x="49847" y="658266"/>
                  </a:lnTo>
                  <a:lnTo>
                    <a:pt x="50050" y="658393"/>
                  </a:lnTo>
                  <a:lnTo>
                    <a:pt x="51130" y="658520"/>
                  </a:lnTo>
                  <a:lnTo>
                    <a:pt x="52793" y="658406"/>
                  </a:lnTo>
                  <a:lnTo>
                    <a:pt x="52362" y="659282"/>
                  </a:lnTo>
                  <a:lnTo>
                    <a:pt x="55702" y="660298"/>
                  </a:lnTo>
                  <a:lnTo>
                    <a:pt x="53784" y="660044"/>
                  </a:lnTo>
                  <a:lnTo>
                    <a:pt x="53340" y="660298"/>
                  </a:lnTo>
                  <a:lnTo>
                    <a:pt x="54178" y="660679"/>
                  </a:lnTo>
                  <a:lnTo>
                    <a:pt x="55499" y="660679"/>
                  </a:lnTo>
                  <a:lnTo>
                    <a:pt x="55651" y="660552"/>
                  </a:lnTo>
                  <a:lnTo>
                    <a:pt x="55702" y="660425"/>
                  </a:lnTo>
                  <a:lnTo>
                    <a:pt x="58547" y="660806"/>
                  </a:lnTo>
                  <a:lnTo>
                    <a:pt x="52451" y="660806"/>
                  </a:lnTo>
                  <a:lnTo>
                    <a:pt x="54178" y="661314"/>
                  </a:lnTo>
                  <a:lnTo>
                    <a:pt x="54838" y="661682"/>
                  </a:lnTo>
                  <a:lnTo>
                    <a:pt x="55892" y="660933"/>
                  </a:lnTo>
                  <a:lnTo>
                    <a:pt x="57226" y="661314"/>
                  </a:lnTo>
                  <a:lnTo>
                    <a:pt x="56540" y="661568"/>
                  </a:lnTo>
                  <a:lnTo>
                    <a:pt x="54889" y="661682"/>
                  </a:lnTo>
                  <a:lnTo>
                    <a:pt x="63004" y="661682"/>
                  </a:lnTo>
                  <a:lnTo>
                    <a:pt x="64693" y="661187"/>
                  </a:lnTo>
                  <a:lnTo>
                    <a:pt x="61988" y="661060"/>
                  </a:lnTo>
                  <a:lnTo>
                    <a:pt x="62293" y="660933"/>
                  </a:lnTo>
                  <a:lnTo>
                    <a:pt x="62585" y="660806"/>
                  </a:lnTo>
                  <a:lnTo>
                    <a:pt x="60909" y="660425"/>
                  </a:lnTo>
                  <a:lnTo>
                    <a:pt x="63271" y="660425"/>
                  </a:lnTo>
                  <a:lnTo>
                    <a:pt x="63233" y="660298"/>
                  </a:lnTo>
                  <a:lnTo>
                    <a:pt x="63169" y="659790"/>
                  </a:lnTo>
                  <a:lnTo>
                    <a:pt x="65290" y="659790"/>
                  </a:lnTo>
                  <a:lnTo>
                    <a:pt x="64693" y="659536"/>
                  </a:lnTo>
                  <a:lnTo>
                    <a:pt x="66217" y="659536"/>
                  </a:lnTo>
                  <a:lnTo>
                    <a:pt x="66319" y="659790"/>
                  </a:lnTo>
                  <a:lnTo>
                    <a:pt x="69075" y="659663"/>
                  </a:lnTo>
                  <a:lnTo>
                    <a:pt x="70002" y="659790"/>
                  </a:lnTo>
                  <a:lnTo>
                    <a:pt x="69215" y="659663"/>
                  </a:lnTo>
                  <a:lnTo>
                    <a:pt x="67652" y="659409"/>
                  </a:lnTo>
                  <a:lnTo>
                    <a:pt x="72364" y="659282"/>
                  </a:lnTo>
                  <a:close/>
                </a:path>
                <a:path w="985520" h="730885">
                  <a:moveTo>
                    <a:pt x="919810" y="39166"/>
                  </a:moveTo>
                  <a:lnTo>
                    <a:pt x="919010" y="39052"/>
                  </a:lnTo>
                  <a:lnTo>
                    <a:pt x="918286" y="39243"/>
                  </a:lnTo>
                  <a:lnTo>
                    <a:pt x="919810" y="39166"/>
                  </a:lnTo>
                  <a:close/>
                </a:path>
                <a:path w="985520" h="730885">
                  <a:moveTo>
                    <a:pt x="920165" y="38735"/>
                  </a:moveTo>
                  <a:lnTo>
                    <a:pt x="917702" y="38862"/>
                  </a:lnTo>
                  <a:lnTo>
                    <a:pt x="919010" y="39052"/>
                  </a:lnTo>
                  <a:lnTo>
                    <a:pt x="920165" y="38735"/>
                  </a:lnTo>
                  <a:close/>
                </a:path>
                <a:path w="985520" h="730885">
                  <a:moveTo>
                    <a:pt x="920419" y="41808"/>
                  </a:moveTo>
                  <a:lnTo>
                    <a:pt x="920153" y="41770"/>
                  </a:lnTo>
                  <a:lnTo>
                    <a:pt x="920419" y="41808"/>
                  </a:lnTo>
                  <a:close/>
                </a:path>
                <a:path w="985520" h="730885">
                  <a:moveTo>
                    <a:pt x="920750" y="39128"/>
                  </a:moveTo>
                  <a:lnTo>
                    <a:pt x="919810" y="39166"/>
                  </a:lnTo>
                  <a:lnTo>
                    <a:pt x="920343" y="39243"/>
                  </a:lnTo>
                  <a:lnTo>
                    <a:pt x="920750" y="39128"/>
                  </a:lnTo>
                  <a:close/>
                </a:path>
                <a:path w="985520" h="730885">
                  <a:moveTo>
                    <a:pt x="921245" y="39370"/>
                  </a:moveTo>
                  <a:lnTo>
                    <a:pt x="920343" y="39243"/>
                  </a:lnTo>
                  <a:lnTo>
                    <a:pt x="919124" y="39624"/>
                  </a:lnTo>
                  <a:lnTo>
                    <a:pt x="919441" y="39624"/>
                  </a:lnTo>
                  <a:lnTo>
                    <a:pt x="921245" y="39370"/>
                  </a:lnTo>
                  <a:close/>
                </a:path>
                <a:path w="985520" h="730885">
                  <a:moveTo>
                    <a:pt x="921283" y="41579"/>
                  </a:moveTo>
                  <a:lnTo>
                    <a:pt x="919327" y="41656"/>
                  </a:lnTo>
                  <a:lnTo>
                    <a:pt x="920153" y="41770"/>
                  </a:lnTo>
                  <a:lnTo>
                    <a:pt x="921283" y="41579"/>
                  </a:lnTo>
                  <a:close/>
                </a:path>
                <a:path w="985520" h="730885">
                  <a:moveTo>
                    <a:pt x="922223" y="35953"/>
                  </a:moveTo>
                  <a:lnTo>
                    <a:pt x="921715" y="35826"/>
                  </a:lnTo>
                  <a:lnTo>
                    <a:pt x="920915" y="35623"/>
                  </a:lnTo>
                  <a:lnTo>
                    <a:pt x="918197" y="35953"/>
                  </a:lnTo>
                  <a:lnTo>
                    <a:pt x="919962" y="36195"/>
                  </a:lnTo>
                  <a:lnTo>
                    <a:pt x="919810" y="35826"/>
                  </a:lnTo>
                  <a:lnTo>
                    <a:pt x="921092" y="36195"/>
                  </a:lnTo>
                  <a:lnTo>
                    <a:pt x="922223" y="35953"/>
                  </a:lnTo>
                  <a:close/>
                </a:path>
                <a:path w="985520" h="730885">
                  <a:moveTo>
                    <a:pt x="922274" y="41910"/>
                  </a:moveTo>
                  <a:lnTo>
                    <a:pt x="920419" y="41808"/>
                  </a:lnTo>
                  <a:lnTo>
                    <a:pt x="921524" y="41960"/>
                  </a:lnTo>
                  <a:lnTo>
                    <a:pt x="922274" y="41910"/>
                  </a:lnTo>
                  <a:close/>
                </a:path>
                <a:path w="985520" h="730885">
                  <a:moveTo>
                    <a:pt x="922388" y="19304"/>
                  </a:moveTo>
                  <a:lnTo>
                    <a:pt x="922223" y="19050"/>
                  </a:lnTo>
                  <a:lnTo>
                    <a:pt x="922121" y="19189"/>
                  </a:lnTo>
                  <a:lnTo>
                    <a:pt x="920559" y="19189"/>
                  </a:lnTo>
                  <a:lnTo>
                    <a:pt x="920750" y="19304"/>
                  </a:lnTo>
                  <a:lnTo>
                    <a:pt x="922388" y="19304"/>
                  </a:lnTo>
                  <a:close/>
                </a:path>
                <a:path w="985520" h="730885">
                  <a:moveTo>
                    <a:pt x="922464" y="19443"/>
                  </a:moveTo>
                  <a:lnTo>
                    <a:pt x="920165" y="19685"/>
                  </a:lnTo>
                  <a:lnTo>
                    <a:pt x="922274" y="19685"/>
                  </a:lnTo>
                  <a:lnTo>
                    <a:pt x="922464" y="19443"/>
                  </a:lnTo>
                  <a:close/>
                </a:path>
                <a:path w="985520" h="730885">
                  <a:moveTo>
                    <a:pt x="923010" y="35433"/>
                  </a:moveTo>
                  <a:lnTo>
                    <a:pt x="920699" y="35560"/>
                  </a:lnTo>
                  <a:lnTo>
                    <a:pt x="920915" y="35623"/>
                  </a:lnTo>
                  <a:lnTo>
                    <a:pt x="921334" y="35560"/>
                  </a:lnTo>
                  <a:lnTo>
                    <a:pt x="923010" y="35433"/>
                  </a:lnTo>
                  <a:close/>
                </a:path>
                <a:path w="985520" h="730885">
                  <a:moveTo>
                    <a:pt x="923061" y="39624"/>
                  </a:moveTo>
                  <a:lnTo>
                    <a:pt x="919441" y="39624"/>
                  </a:lnTo>
                  <a:lnTo>
                    <a:pt x="918540" y="39751"/>
                  </a:lnTo>
                  <a:lnTo>
                    <a:pt x="920013" y="40513"/>
                  </a:lnTo>
                  <a:lnTo>
                    <a:pt x="922756" y="40322"/>
                  </a:lnTo>
                  <a:lnTo>
                    <a:pt x="920750" y="40132"/>
                  </a:lnTo>
                  <a:lnTo>
                    <a:pt x="923061" y="39624"/>
                  </a:lnTo>
                  <a:close/>
                </a:path>
                <a:path w="985520" h="730885">
                  <a:moveTo>
                    <a:pt x="923747" y="19304"/>
                  </a:moveTo>
                  <a:lnTo>
                    <a:pt x="922388" y="19304"/>
                  </a:lnTo>
                  <a:lnTo>
                    <a:pt x="922464" y="19431"/>
                  </a:lnTo>
                  <a:lnTo>
                    <a:pt x="923747" y="19304"/>
                  </a:lnTo>
                  <a:close/>
                </a:path>
                <a:path w="985520" h="730885">
                  <a:moveTo>
                    <a:pt x="923810" y="8636"/>
                  </a:moveTo>
                  <a:lnTo>
                    <a:pt x="923798" y="8509"/>
                  </a:lnTo>
                  <a:lnTo>
                    <a:pt x="922274" y="8636"/>
                  </a:lnTo>
                  <a:lnTo>
                    <a:pt x="922274" y="8382"/>
                  </a:lnTo>
                  <a:lnTo>
                    <a:pt x="921486" y="8382"/>
                  </a:lnTo>
                  <a:lnTo>
                    <a:pt x="921766" y="8788"/>
                  </a:lnTo>
                  <a:lnTo>
                    <a:pt x="921880" y="9398"/>
                  </a:lnTo>
                  <a:lnTo>
                    <a:pt x="922274" y="9779"/>
                  </a:lnTo>
                  <a:lnTo>
                    <a:pt x="922464" y="9398"/>
                  </a:lnTo>
                  <a:lnTo>
                    <a:pt x="922667" y="9398"/>
                  </a:lnTo>
                  <a:lnTo>
                    <a:pt x="923734" y="8940"/>
                  </a:lnTo>
                  <a:lnTo>
                    <a:pt x="923810" y="8636"/>
                  </a:lnTo>
                  <a:close/>
                </a:path>
                <a:path w="985520" h="730885">
                  <a:moveTo>
                    <a:pt x="923975" y="901"/>
                  </a:moveTo>
                  <a:lnTo>
                    <a:pt x="923747" y="762"/>
                  </a:lnTo>
                  <a:lnTo>
                    <a:pt x="923061" y="1028"/>
                  </a:lnTo>
                  <a:lnTo>
                    <a:pt x="923912" y="914"/>
                  </a:lnTo>
                  <a:close/>
                </a:path>
                <a:path w="985520" h="730885">
                  <a:moveTo>
                    <a:pt x="923988" y="40436"/>
                  </a:moveTo>
                  <a:lnTo>
                    <a:pt x="923505" y="40259"/>
                  </a:lnTo>
                  <a:lnTo>
                    <a:pt x="922756" y="40322"/>
                  </a:lnTo>
                  <a:lnTo>
                    <a:pt x="923988" y="40436"/>
                  </a:lnTo>
                  <a:close/>
                </a:path>
                <a:path w="985520" h="730885">
                  <a:moveTo>
                    <a:pt x="924191" y="1028"/>
                  </a:moveTo>
                  <a:lnTo>
                    <a:pt x="924026" y="901"/>
                  </a:lnTo>
                  <a:lnTo>
                    <a:pt x="924191" y="1028"/>
                  </a:lnTo>
                  <a:close/>
                </a:path>
                <a:path w="985520" h="730885">
                  <a:moveTo>
                    <a:pt x="924674" y="990"/>
                  </a:moveTo>
                  <a:lnTo>
                    <a:pt x="924102" y="914"/>
                  </a:lnTo>
                  <a:lnTo>
                    <a:pt x="924534" y="1003"/>
                  </a:lnTo>
                  <a:lnTo>
                    <a:pt x="924674" y="990"/>
                  </a:lnTo>
                  <a:close/>
                </a:path>
                <a:path w="985520" h="730885">
                  <a:moveTo>
                    <a:pt x="925093" y="431"/>
                  </a:moveTo>
                  <a:lnTo>
                    <a:pt x="921385" y="508"/>
                  </a:lnTo>
                  <a:lnTo>
                    <a:pt x="923747" y="762"/>
                  </a:lnTo>
                  <a:lnTo>
                    <a:pt x="925093" y="431"/>
                  </a:lnTo>
                  <a:close/>
                </a:path>
                <a:path w="985520" h="730885">
                  <a:moveTo>
                    <a:pt x="925131" y="41414"/>
                  </a:moveTo>
                  <a:lnTo>
                    <a:pt x="922959" y="41414"/>
                  </a:lnTo>
                  <a:lnTo>
                    <a:pt x="917511" y="40894"/>
                  </a:lnTo>
                  <a:lnTo>
                    <a:pt x="914654" y="41414"/>
                  </a:lnTo>
                  <a:lnTo>
                    <a:pt x="916571" y="41529"/>
                  </a:lnTo>
                  <a:lnTo>
                    <a:pt x="921537" y="41529"/>
                  </a:lnTo>
                  <a:lnTo>
                    <a:pt x="921283" y="41579"/>
                  </a:lnTo>
                  <a:lnTo>
                    <a:pt x="925131" y="41414"/>
                  </a:lnTo>
                  <a:close/>
                </a:path>
                <a:path w="985520" h="730885">
                  <a:moveTo>
                    <a:pt x="925296" y="42468"/>
                  </a:moveTo>
                  <a:lnTo>
                    <a:pt x="921524" y="41960"/>
                  </a:lnTo>
                  <a:lnTo>
                    <a:pt x="920013" y="42037"/>
                  </a:lnTo>
                  <a:lnTo>
                    <a:pt x="925182" y="42519"/>
                  </a:lnTo>
                  <a:close/>
                </a:path>
                <a:path w="985520" h="730885">
                  <a:moveTo>
                    <a:pt x="925322" y="9906"/>
                  </a:moveTo>
                  <a:lnTo>
                    <a:pt x="922909" y="9779"/>
                  </a:lnTo>
                  <a:lnTo>
                    <a:pt x="921727" y="9906"/>
                  </a:lnTo>
                  <a:lnTo>
                    <a:pt x="918489" y="9906"/>
                  </a:lnTo>
                  <a:lnTo>
                    <a:pt x="919327" y="10287"/>
                  </a:lnTo>
                  <a:lnTo>
                    <a:pt x="919568" y="10033"/>
                  </a:lnTo>
                  <a:lnTo>
                    <a:pt x="923848" y="10160"/>
                  </a:lnTo>
                  <a:lnTo>
                    <a:pt x="924585" y="10033"/>
                  </a:lnTo>
                  <a:lnTo>
                    <a:pt x="925322" y="9906"/>
                  </a:lnTo>
                  <a:close/>
                </a:path>
                <a:path w="985520" h="730885">
                  <a:moveTo>
                    <a:pt x="925322" y="1143"/>
                  </a:moveTo>
                  <a:lnTo>
                    <a:pt x="924534" y="1003"/>
                  </a:lnTo>
                  <a:lnTo>
                    <a:pt x="924191" y="1016"/>
                  </a:lnTo>
                  <a:lnTo>
                    <a:pt x="924585" y="1524"/>
                  </a:lnTo>
                  <a:lnTo>
                    <a:pt x="925322" y="1143"/>
                  </a:lnTo>
                  <a:close/>
                </a:path>
                <a:path w="985520" h="730885">
                  <a:moveTo>
                    <a:pt x="925614" y="13970"/>
                  </a:moveTo>
                  <a:lnTo>
                    <a:pt x="923112" y="13601"/>
                  </a:lnTo>
                  <a:lnTo>
                    <a:pt x="923010" y="13970"/>
                  </a:lnTo>
                  <a:lnTo>
                    <a:pt x="923950" y="13970"/>
                  </a:lnTo>
                  <a:lnTo>
                    <a:pt x="925614" y="13970"/>
                  </a:lnTo>
                  <a:close/>
                </a:path>
                <a:path w="985520" h="730885">
                  <a:moveTo>
                    <a:pt x="925715" y="9271"/>
                  </a:moveTo>
                  <a:lnTo>
                    <a:pt x="924534" y="9144"/>
                  </a:lnTo>
                  <a:lnTo>
                    <a:pt x="922667" y="9398"/>
                  </a:lnTo>
                  <a:lnTo>
                    <a:pt x="924293" y="9398"/>
                  </a:lnTo>
                  <a:lnTo>
                    <a:pt x="925322" y="9664"/>
                  </a:lnTo>
                  <a:lnTo>
                    <a:pt x="924344" y="9271"/>
                  </a:lnTo>
                  <a:lnTo>
                    <a:pt x="925715" y="9271"/>
                  </a:lnTo>
                  <a:close/>
                </a:path>
                <a:path w="985520" h="730885">
                  <a:moveTo>
                    <a:pt x="925906" y="35369"/>
                  </a:moveTo>
                  <a:lnTo>
                    <a:pt x="925271" y="35306"/>
                  </a:lnTo>
                  <a:lnTo>
                    <a:pt x="924839" y="35331"/>
                  </a:lnTo>
                  <a:lnTo>
                    <a:pt x="925906" y="35369"/>
                  </a:lnTo>
                  <a:close/>
                </a:path>
                <a:path w="985520" h="730885">
                  <a:moveTo>
                    <a:pt x="926058" y="57658"/>
                  </a:moveTo>
                  <a:lnTo>
                    <a:pt x="924928" y="57416"/>
                  </a:lnTo>
                  <a:lnTo>
                    <a:pt x="924585" y="57531"/>
                  </a:lnTo>
                  <a:lnTo>
                    <a:pt x="926058" y="57658"/>
                  </a:lnTo>
                  <a:close/>
                </a:path>
                <a:path w="985520" h="730885">
                  <a:moveTo>
                    <a:pt x="926058" y="406"/>
                  </a:moveTo>
                  <a:lnTo>
                    <a:pt x="925715" y="254"/>
                  </a:lnTo>
                  <a:lnTo>
                    <a:pt x="925093" y="431"/>
                  </a:lnTo>
                  <a:lnTo>
                    <a:pt x="926058" y="406"/>
                  </a:lnTo>
                  <a:close/>
                </a:path>
                <a:path w="985520" h="730885">
                  <a:moveTo>
                    <a:pt x="926325" y="520"/>
                  </a:moveTo>
                  <a:lnTo>
                    <a:pt x="926160" y="508"/>
                  </a:lnTo>
                  <a:lnTo>
                    <a:pt x="926325" y="520"/>
                  </a:lnTo>
                  <a:close/>
                </a:path>
                <a:path w="985520" h="730885">
                  <a:moveTo>
                    <a:pt x="926655" y="17780"/>
                  </a:moveTo>
                  <a:lnTo>
                    <a:pt x="923328" y="18173"/>
                  </a:lnTo>
                  <a:lnTo>
                    <a:pt x="922274" y="18288"/>
                  </a:lnTo>
                  <a:lnTo>
                    <a:pt x="923988" y="18288"/>
                  </a:lnTo>
                  <a:lnTo>
                    <a:pt x="924306" y="18338"/>
                  </a:lnTo>
                  <a:lnTo>
                    <a:pt x="924496" y="18415"/>
                  </a:lnTo>
                  <a:lnTo>
                    <a:pt x="921194" y="18288"/>
                  </a:lnTo>
                  <a:lnTo>
                    <a:pt x="922909" y="18923"/>
                  </a:lnTo>
                  <a:lnTo>
                    <a:pt x="924483" y="18669"/>
                  </a:lnTo>
                  <a:lnTo>
                    <a:pt x="925004" y="18440"/>
                  </a:lnTo>
                  <a:lnTo>
                    <a:pt x="925347" y="18288"/>
                  </a:lnTo>
                  <a:lnTo>
                    <a:pt x="926211" y="17907"/>
                  </a:lnTo>
                  <a:lnTo>
                    <a:pt x="926528" y="17970"/>
                  </a:lnTo>
                  <a:lnTo>
                    <a:pt x="926655" y="17780"/>
                  </a:lnTo>
                  <a:close/>
                </a:path>
                <a:path w="985520" h="730885">
                  <a:moveTo>
                    <a:pt x="927227" y="18097"/>
                  </a:moveTo>
                  <a:lnTo>
                    <a:pt x="926528" y="17970"/>
                  </a:lnTo>
                  <a:lnTo>
                    <a:pt x="926401" y="18161"/>
                  </a:lnTo>
                  <a:lnTo>
                    <a:pt x="927227" y="18097"/>
                  </a:lnTo>
                  <a:close/>
                </a:path>
                <a:path w="985520" h="730885">
                  <a:moveTo>
                    <a:pt x="927303" y="42506"/>
                  </a:moveTo>
                  <a:lnTo>
                    <a:pt x="926642" y="42583"/>
                  </a:lnTo>
                  <a:lnTo>
                    <a:pt x="926782" y="42672"/>
                  </a:lnTo>
                  <a:lnTo>
                    <a:pt x="927303" y="42506"/>
                  </a:lnTo>
                  <a:close/>
                </a:path>
                <a:path w="985520" h="730885">
                  <a:moveTo>
                    <a:pt x="927569" y="62839"/>
                  </a:moveTo>
                  <a:lnTo>
                    <a:pt x="926058" y="62611"/>
                  </a:lnTo>
                  <a:lnTo>
                    <a:pt x="925512" y="62992"/>
                  </a:lnTo>
                  <a:lnTo>
                    <a:pt x="927569" y="62839"/>
                  </a:lnTo>
                  <a:close/>
                </a:path>
                <a:path w="985520" h="730885">
                  <a:moveTo>
                    <a:pt x="927595" y="3479"/>
                  </a:moveTo>
                  <a:lnTo>
                    <a:pt x="926261" y="2794"/>
                  </a:lnTo>
                  <a:lnTo>
                    <a:pt x="925322" y="3314"/>
                  </a:lnTo>
                  <a:lnTo>
                    <a:pt x="926261" y="3314"/>
                  </a:lnTo>
                  <a:lnTo>
                    <a:pt x="925322" y="3556"/>
                  </a:lnTo>
                  <a:lnTo>
                    <a:pt x="927595" y="3479"/>
                  </a:lnTo>
                  <a:close/>
                </a:path>
                <a:path w="985520" h="730885">
                  <a:moveTo>
                    <a:pt x="927823" y="62877"/>
                  </a:moveTo>
                  <a:lnTo>
                    <a:pt x="927671" y="62826"/>
                  </a:lnTo>
                  <a:lnTo>
                    <a:pt x="927823" y="62877"/>
                  </a:lnTo>
                  <a:close/>
                </a:path>
                <a:path w="985520" h="730885">
                  <a:moveTo>
                    <a:pt x="927849" y="41529"/>
                  </a:moveTo>
                  <a:lnTo>
                    <a:pt x="927633" y="41529"/>
                  </a:lnTo>
                  <a:lnTo>
                    <a:pt x="927849" y="41529"/>
                  </a:lnTo>
                  <a:close/>
                </a:path>
                <a:path w="985520" h="730885">
                  <a:moveTo>
                    <a:pt x="927925" y="61976"/>
                  </a:moveTo>
                  <a:lnTo>
                    <a:pt x="926058" y="61722"/>
                  </a:lnTo>
                  <a:lnTo>
                    <a:pt x="923950" y="61976"/>
                  </a:lnTo>
                  <a:lnTo>
                    <a:pt x="927925" y="61976"/>
                  </a:lnTo>
                  <a:close/>
                </a:path>
                <a:path w="985520" h="730885">
                  <a:moveTo>
                    <a:pt x="927963" y="30226"/>
                  </a:moveTo>
                  <a:lnTo>
                    <a:pt x="925372" y="29718"/>
                  </a:lnTo>
                  <a:lnTo>
                    <a:pt x="925322" y="29972"/>
                  </a:lnTo>
                  <a:lnTo>
                    <a:pt x="926693" y="30099"/>
                  </a:lnTo>
                  <a:lnTo>
                    <a:pt x="925029" y="30099"/>
                  </a:lnTo>
                  <a:lnTo>
                    <a:pt x="924585" y="30226"/>
                  </a:lnTo>
                  <a:lnTo>
                    <a:pt x="927963" y="30226"/>
                  </a:lnTo>
                  <a:close/>
                </a:path>
                <a:path w="985520" h="730885">
                  <a:moveTo>
                    <a:pt x="928027" y="31369"/>
                  </a:moveTo>
                  <a:lnTo>
                    <a:pt x="927036" y="31127"/>
                  </a:lnTo>
                  <a:lnTo>
                    <a:pt x="926058" y="30861"/>
                  </a:lnTo>
                  <a:lnTo>
                    <a:pt x="926160" y="30988"/>
                  </a:lnTo>
                  <a:lnTo>
                    <a:pt x="922909" y="31127"/>
                  </a:lnTo>
                  <a:lnTo>
                    <a:pt x="925271" y="31242"/>
                  </a:lnTo>
                  <a:lnTo>
                    <a:pt x="925817" y="31127"/>
                  </a:lnTo>
                  <a:lnTo>
                    <a:pt x="927823" y="31369"/>
                  </a:lnTo>
                  <a:lnTo>
                    <a:pt x="928027" y="31369"/>
                  </a:lnTo>
                  <a:close/>
                </a:path>
                <a:path w="985520" h="730885">
                  <a:moveTo>
                    <a:pt x="928217" y="73926"/>
                  </a:moveTo>
                  <a:lnTo>
                    <a:pt x="927341" y="73533"/>
                  </a:lnTo>
                  <a:lnTo>
                    <a:pt x="926896" y="73926"/>
                  </a:lnTo>
                  <a:lnTo>
                    <a:pt x="928217" y="73926"/>
                  </a:lnTo>
                  <a:close/>
                </a:path>
                <a:path w="985520" h="730885">
                  <a:moveTo>
                    <a:pt x="928420" y="635"/>
                  </a:moveTo>
                  <a:lnTo>
                    <a:pt x="926325" y="520"/>
                  </a:lnTo>
                  <a:lnTo>
                    <a:pt x="927188" y="901"/>
                  </a:lnTo>
                  <a:lnTo>
                    <a:pt x="928420" y="635"/>
                  </a:lnTo>
                  <a:close/>
                </a:path>
                <a:path w="985520" h="730885">
                  <a:moveTo>
                    <a:pt x="928458" y="74015"/>
                  </a:moveTo>
                  <a:lnTo>
                    <a:pt x="928217" y="73926"/>
                  </a:lnTo>
                  <a:lnTo>
                    <a:pt x="928458" y="74015"/>
                  </a:lnTo>
                  <a:close/>
                </a:path>
                <a:path w="985520" h="730885">
                  <a:moveTo>
                    <a:pt x="928522" y="74053"/>
                  </a:moveTo>
                  <a:close/>
                </a:path>
                <a:path w="985520" h="730885">
                  <a:moveTo>
                    <a:pt x="928560" y="3429"/>
                  </a:moveTo>
                  <a:lnTo>
                    <a:pt x="927595" y="3479"/>
                  </a:lnTo>
                  <a:lnTo>
                    <a:pt x="928014" y="3683"/>
                  </a:lnTo>
                  <a:lnTo>
                    <a:pt x="928560" y="3429"/>
                  </a:lnTo>
                  <a:close/>
                </a:path>
                <a:path w="985520" h="730885">
                  <a:moveTo>
                    <a:pt x="928662" y="41529"/>
                  </a:moveTo>
                  <a:lnTo>
                    <a:pt x="927849" y="41529"/>
                  </a:lnTo>
                  <a:lnTo>
                    <a:pt x="928573" y="41694"/>
                  </a:lnTo>
                  <a:lnTo>
                    <a:pt x="928662" y="41529"/>
                  </a:lnTo>
                  <a:close/>
                </a:path>
                <a:path w="985520" h="730885">
                  <a:moveTo>
                    <a:pt x="928738" y="3606"/>
                  </a:moveTo>
                  <a:lnTo>
                    <a:pt x="928370" y="3556"/>
                  </a:lnTo>
                  <a:lnTo>
                    <a:pt x="928370" y="3771"/>
                  </a:lnTo>
                  <a:lnTo>
                    <a:pt x="928738" y="3606"/>
                  </a:lnTo>
                  <a:close/>
                </a:path>
                <a:path w="985520" h="730885">
                  <a:moveTo>
                    <a:pt x="928763" y="61976"/>
                  </a:moveTo>
                  <a:lnTo>
                    <a:pt x="927925" y="61976"/>
                  </a:lnTo>
                  <a:lnTo>
                    <a:pt x="928687" y="62090"/>
                  </a:lnTo>
                  <a:close/>
                </a:path>
                <a:path w="985520" h="730885">
                  <a:moveTo>
                    <a:pt x="928814" y="31889"/>
                  </a:moveTo>
                  <a:lnTo>
                    <a:pt x="928662" y="31889"/>
                  </a:lnTo>
                  <a:lnTo>
                    <a:pt x="928814" y="31889"/>
                  </a:lnTo>
                  <a:close/>
                </a:path>
                <a:path w="985520" h="730885">
                  <a:moveTo>
                    <a:pt x="928865" y="254"/>
                  </a:moveTo>
                  <a:lnTo>
                    <a:pt x="928636" y="139"/>
                  </a:lnTo>
                  <a:lnTo>
                    <a:pt x="928420" y="0"/>
                  </a:lnTo>
                  <a:lnTo>
                    <a:pt x="926655" y="0"/>
                  </a:lnTo>
                  <a:lnTo>
                    <a:pt x="923251" y="139"/>
                  </a:lnTo>
                  <a:lnTo>
                    <a:pt x="925322" y="254"/>
                  </a:lnTo>
                  <a:lnTo>
                    <a:pt x="925512" y="139"/>
                  </a:lnTo>
                  <a:lnTo>
                    <a:pt x="926604" y="254"/>
                  </a:lnTo>
                  <a:lnTo>
                    <a:pt x="926896" y="381"/>
                  </a:lnTo>
                  <a:lnTo>
                    <a:pt x="926058" y="406"/>
                  </a:lnTo>
                  <a:lnTo>
                    <a:pt x="926274" y="508"/>
                  </a:lnTo>
                  <a:lnTo>
                    <a:pt x="928865" y="254"/>
                  </a:lnTo>
                  <a:close/>
                </a:path>
                <a:path w="985520" h="730885">
                  <a:moveTo>
                    <a:pt x="929424" y="27762"/>
                  </a:moveTo>
                  <a:lnTo>
                    <a:pt x="928966" y="27711"/>
                  </a:lnTo>
                  <a:lnTo>
                    <a:pt x="928712" y="27813"/>
                  </a:lnTo>
                  <a:lnTo>
                    <a:pt x="929424" y="27762"/>
                  </a:lnTo>
                  <a:close/>
                </a:path>
                <a:path w="985520" h="730885">
                  <a:moveTo>
                    <a:pt x="929449" y="1028"/>
                  </a:moveTo>
                  <a:lnTo>
                    <a:pt x="927633" y="1028"/>
                  </a:lnTo>
                  <a:lnTo>
                    <a:pt x="926846" y="1143"/>
                  </a:lnTo>
                  <a:lnTo>
                    <a:pt x="926261" y="1028"/>
                  </a:lnTo>
                  <a:lnTo>
                    <a:pt x="925957" y="1028"/>
                  </a:lnTo>
                  <a:lnTo>
                    <a:pt x="926109" y="901"/>
                  </a:lnTo>
                  <a:lnTo>
                    <a:pt x="924674" y="990"/>
                  </a:lnTo>
                  <a:lnTo>
                    <a:pt x="926693" y="1270"/>
                  </a:lnTo>
                  <a:lnTo>
                    <a:pt x="926896" y="1397"/>
                  </a:lnTo>
                  <a:lnTo>
                    <a:pt x="926744" y="1270"/>
                  </a:lnTo>
                  <a:lnTo>
                    <a:pt x="928103" y="1143"/>
                  </a:lnTo>
                  <a:lnTo>
                    <a:pt x="929449" y="1028"/>
                  </a:lnTo>
                  <a:close/>
                </a:path>
                <a:path w="985520" h="730885">
                  <a:moveTo>
                    <a:pt x="929640" y="31927"/>
                  </a:moveTo>
                  <a:lnTo>
                    <a:pt x="928814" y="31889"/>
                  </a:lnTo>
                  <a:lnTo>
                    <a:pt x="929233" y="32004"/>
                  </a:lnTo>
                  <a:lnTo>
                    <a:pt x="929640" y="31927"/>
                  </a:lnTo>
                  <a:close/>
                </a:path>
                <a:path w="985520" h="730885">
                  <a:moveTo>
                    <a:pt x="929652" y="74053"/>
                  </a:moveTo>
                  <a:lnTo>
                    <a:pt x="929449" y="73964"/>
                  </a:lnTo>
                  <a:lnTo>
                    <a:pt x="928522" y="74053"/>
                  </a:lnTo>
                  <a:lnTo>
                    <a:pt x="929652" y="74053"/>
                  </a:lnTo>
                  <a:close/>
                </a:path>
                <a:path w="985520" h="730885">
                  <a:moveTo>
                    <a:pt x="929792" y="75438"/>
                  </a:moveTo>
                  <a:lnTo>
                    <a:pt x="928865" y="75438"/>
                  </a:lnTo>
                  <a:lnTo>
                    <a:pt x="929322" y="75577"/>
                  </a:lnTo>
                  <a:lnTo>
                    <a:pt x="929792" y="75438"/>
                  </a:lnTo>
                  <a:close/>
                </a:path>
                <a:path w="985520" h="730885">
                  <a:moveTo>
                    <a:pt x="929894" y="73926"/>
                  </a:moveTo>
                  <a:lnTo>
                    <a:pt x="929347" y="73926"/>
                  </a:lnTo>
                  <a:lnTo>
                    <a:pt x="929894" y="73926"/>
                  </a:lnTo>
                  <a:close/>
                </a:path>
                <a:path w="985520" h="730885">
                  <a:moveTo>
                    <a:pt x="929894" y="43307"/>
                  </a:moveTo>
                  <a:lnTo>
                    <a:pt x="928865" y="43307"/>
                  </a:lnTo>
                  <a:lnTo>
                    <a:pt x="927582" y="43180"/>
                  </a:lnTo>
                  <a:lnTo>
                    <a:pt x="927277" y="43434"/>
                  </a:lnTo>
                  <a:lnTo>
                    <a:pt x="929398" y="43434"/>
                  </a:lnTo>
                  <a:lnTo>
                    <a:pt x="929894" y="43307"/>
                  </a:lnTo>
                  <a:close/>
                </a:path>
                <a:path w="985520" h="730885">
                  <a:moveTo>
                    <a:pt x="930376" y="31927"/>
                  </a:moveTo>
                  <a:lnTo>
                    <a:pt x="929843" y="31889"/>
                  </a:lnTo>
                  <a:lnTo>
                    <a:pt x="929640" y="31927"/>
                  </a:lnTo>
                  <a:lnTo>
                    <a:pt x="930338" y="31953"/>
                  </a:lnTo>
                  <a:close/>
                </a:path>
                <a:path w="985520" h="730885">
                  <a:moveTo>
                    <a:pt x="930440" y="3429"/>
                  </a:moveTo>
                  <a:lnTo>
                    <a:pt x="929106" y="3429"/>
                  </a:lnTo>
                  <a:lnTo>
                    <a:pt x="928738" y="3606"/>
                  </a:lnTo>
                  <a:lnTo>
                    <a:pt x="929614" y="3683"/>
                  </a:lnTo>
                  <a:lnTo>
                    <a:pt x="930440" y="3429"/>
                  </a:lnTo>
                  <a:close/>
                </a:path>
                <a:path w="985520" h="730885">
                  <a:moveTo>
                    <a:pt x="930478" y="8953"/>
                  </a:moveTo>
                  <a:lnTo>
                    <a:pt x="929246" y="8864"/>
                  </a:lnTo>
                  <a:lnTo>
                    <a:pt x="929005" y="8902"/>
                  </a:lnTo>
                  <a:lnTo>
                    <a:pt x="930478" y="8953"/>
                  </a:lnTo>
                  <a:close/>
                </a:path>
                <a:path w="985520" h="730885">
                  <a:moveTo>
                    <a:pt x="930681" y="8636"/>
                  </a:moveTo>
                  <a:lnTo>
                    <a:pt x="929093" y="8686"/>
                  </a:lnTo>
                  <a:lnTo>
                    <a:pt x="928636" y="8839"/>
                  </a:lnTo>
                  <a:lnTo>
                    <a:pt x="929246" y="8864"/>
                  </a:lnTo>
                  <a:lnTo>
                    <a:pt x="930681" y="8636"/>
                  </a:lnTo>
                  <a:close/>
                </a:path>
                <a:path w="985520" h="730885">
                  <a:moveTo>
                    <a:pt x="930833" y="106057"/>
                  </a:moveTo>
                  <a:lnTo>
                    <a:pt x="930681" y="106045"/>
                  </a:lnTo>
                  <a:lnTo>
                    <a:pt x="930681" y="106172"/>
                  </a:lnTo>
                  <a:lnTo>
                    <a:pt x="930833" y="106057"/>
                  </a:lnTo>
                  <a:close/>
                </a:path>
                <a:path w="985520" h="730885">
                  <a:moveTo>
                    <a:pt x="930884" y="106019"/>
                  </a:moveTo>
                  <a:lnTo>
                    <a:pt x="930681" y="106045"/>
                  </a:lnTo>
                  <a:lnTo>
                    <a:pt x="930846" y="106045"/>
                  </a:lnTo>
                  <a:close/>
                </a:path>
                <a:path w="985520" h="730885">
                  <a:moveTo>
                    <a:pt x="931354" y="32004"/>
                  </a:moveTo>
                  <a:lnTo>
                    <a:pt x="930440" y="31889"/>
                  </a:lnTo>
                  <a:lnTo>
                    <a:pt x="931354" y="32004"/>
                  </a:lnTo>
                  <a:close/>
                </a:path>
                <a:path w="985520" h="730885">
                  <a:moveTo>
                    <a:pt x="931608" y="110274"/>
                  </a:moveTo>
                  <a:lnTo>
                    <a:pt x="929449" y="110363"/>
                  </a:lnTo>
                  <a:lnTo>
                    <a:pt x="931481" y="110363"/>
                  </a:lnTo>
                  <a:lnTo>
                    <a:pt x="931608" y="110274"/>
                  </a:lnTo>
                  <a:close/>
                </a:path>
                <a:path w="985520" h="730885">
                  <a:moveTo>
                    <a:pt x="931799" y="27673"/>
                  </a:moveTo>
                  <a:lnTo>
                    <a:pt x="931443" y="27609"/>
                  </a:lnTo>
                  <a:lnTo>
                    <a:pt x="931799" y="27673"/>
                  </a:lnTo>
                  <a:close/>
                </a:path>
                <a:path w="985520" h="730885">
                  <a:moveTo>
                    <a:pt x="931862" y="30099"/>
                  </a:moveTo>
                  <a:lnTo>
                    <a:pt x="930681" y="29972"/>
                  </a:lnTo>
                  <a:lnTo>
                    <a:pt x="930021" y="30226"/>
                  </a:lnTo>
                  <a:lnTo>
                    <a:pt x="931862" y="30099"/>
                  </a:lnTo>
                  <a:close/>
                </a:path>
                <a:path w="985520" h="730885">
                  <a:moveTo>
                    <a:pt x="932078" y="110261"/>
                  </a:moveTo>
                  <a:lnTo>
                    <a:pt x="931862" y="110109"/>
                  </a:lnTo>
                  <a:lnTo>
                    <a:pt x="931608" y="110274"/>
                  </a:lnTo>
                  <a:lnTo>
                    <a:pt x="932078" y="110261"/>
                  </a:lnTo>
                  <a:close/>
                </a:path>
                <a:path w="985520" h="730885">
                  <a:moveTo>
                    <a:pt x="932167" y="31242"/>
                  </a:moveTo>
                  <a:lnTo>
                    <a:pt x="931468" y="31242"/>
                  </a:lnTo>
                  <a:lnTo>
                    <a:pt x="932091" y="31292"/>
                  </a:lnTo>
                  <a:close/>
                </a:path>
                <a:path w="985520" h="730885">
                  <a:moveTo>
                    <a:pt x="932738" y="83591"/>
                  </a:moveTo>
                  <a:lnTo>
                    <a:pt x="931075" y="83604"/>
                  </a:lnTo>
                  <a:lnTo>
                    <a:pt x="929703" y="83693"/>
                  </a:lnTo>
                  <a:lnTo>
                    <a:pt x="929106" y="83820"/>
                  </a:lnTo>
                  <a:lnTo>
                    <a:pt x="932738" y="83591"/>
                  </a:lnTo>
                  <a:close/>
                </a:path>
                <a:path w="985520" h="730885">
                  <a:moveTo>
                    <a:pt x="932992" y="106045"/>
                  </a:moveTo>
                  <a:lnTo>
                    <a:pt x="930833" y="106057"/>
                  </a:lnTo>
                  <a:lnTo>
                    <a:pt x="932789" y="106172"/>
                  </a:lnTo>
                  <a:lnTo>
                    <a:pt x="932992" y="106045"/>
                  </a:lnTo>
                  <a:close/>
                </a:path>
                <a:path w="985520" h="730885">
                  <a:moveTo>
                    <a:pt x="933386" y="104394"/>
                  </a:moveTo>
                  <a:lnTo>
                    <a:pt x="932992" y="104444"/>
                  </a:lnTo>
                  <a:lnTo>
                    <a:pt x="929652" y="104775"/>
                  </a:lnTo>
                  <a:lnTo>
                    <a:pt x="929944" y="104521"/>
                  </a:lnTo>
                  <a:lnTo>
                    <a:pt x="931468" y="104267"/>
                  </a:lnTo>
                  <a:lnTo>
                    <a:pt x="930871" y="104521"/>
                  </a:lnTo>
                  <a:lnTo>
                    <a:pt x="932141" y="104521"/>
                  </a:lnTo>
                  <a:lnTo>
                    <a:pt x="932992" y="104444"/>
                  </a:lnTo>
                  <a:lnTo>
                    <a:pt x="932992" y="104267"/>
                  </a:lnTo>
                  <a:lnTo>
                    <a:pt x="929157" y="104152"/>
                  </a:lnTo>
                  <a:lnTo>
                    <a:pt x="928954" y="104394"/>
                  </a:lnTo>
                  <a:lnTo>
                    <a:pt x="927633" y="104394"/>
                  </a:lnTo>
                  <a:lnTo>
                    <a:pt x="927633" y="104267"/>
                  </a:lnTo>
                  <a:lnTo>
                    <a:pt x="928217" y="104267"/>
                  </a:lnTo>
                  <a:lnTo>
                    <a:pt x="928370" y="104152"/>
                  </a:lnTo>
                  <a:lnTo>
                    <a:pt x="927531" y="103886"/>
                  </a:lnTo>
                  <a:lnTo>
                    <a:pt x="924433" y="104394"/>
                  </a:lnTo>
                  <a:lnTo>
                    <a:pt x="926109" y="104394"/>
                  </a:lnTo>
                  <a:lnTo>
                    <a:pt x="926795" y="104152"/>
                  </a:lnTo>
                  <a:lnTo>
                    <a:pt x="927506" y="104394"/>
                  </a:lnTo>
                  <a:lnTo>
                    <a:pt x="928217" y="104648"/>
                  </a:lnTo>
                  <a:lnTo>
                    <a:pt x="927633" y="104914"/>
                  </a:lnTo>
                  <a:lnTo>
                    <a:pt x="930478" y="104914"/>
                  </a:lnTo>
                  <a:lnTo>
                    <a:pt x="929843" y="104787"/>
                  </a:lnTo>
                  <a:lnTo>
                    <a:pt x="932205" y="104914"/>
                  </a:lnTo>
                  <a:lnTo>
                    <a:pt x="933094" y="104521"/>
                  </a:lnTo>
                  <a:lnTo>
                    <a:pt x="933386" y="104394"/>
                  </a:lnTo>
                  <a:close/>
                </a:path>
                <a:path w="985520" h="730885">
                  <a:moveTo>
                    <a:pt x="933729" y="110502"/>
                  </a:moveTo>
                  <a:lnTo>
                    <a:pt x="933615" y="110109"/>
                  </a:lnTo>
                  <a:lnTo>
                    <a:pt x="933577" y="109855"/>
                  </a:lnTo>
                  <a:lnTo>
                    <a:pt x="931468" y="109982"/>
                  </a:lnTo>
                  <a:lnTo>
                    <a:pt x="932497" y="110236"/>
                  </a:lnTo>
                  <a:lnTo>
                    <a:pt x="932078" y="110261"/>
                  </a:lnTo>
                  <a:lnTo>
                    <a:pt x="932649" y="110617"/>
                  </a:lnTo>
                  <a:lnTo>
                    <a:pt x="933729" y="110502"/>
                  </a:lnTo>
                  <a:close/>
                </a:path>
                <a:path w="985520" h="730885">
                  <a:moveTo>
                    <a:pt x="933729" y="101739"/>
                  </a:moveTo>
                  <a:lnTo>
                    <a:pt x="929703" y="101739"/>
                  </a:lnTo>
                  <a:lnTo>
                    <a:pt x="931913" y="100977"/>
                  </a:lnTo>
                  <a:lnTo>
                    <a:pt x="932992" y="100838"/>
                  </a:lnTo>
                  <a:lnTo>
                    <a:pt x="928763" y="100838"/>
                  </a:lnTo>
                  <a:lnTo>
                    <a:pt x="929589" y="101739"/>
                  </a:lnTo>
                  <a:lnTo>
                    <a:pt x="929944" y="102108"/>
                  </a:lnTo>
                  <a:lnTo>
                    <a:pt x="933729" y="101739"/>
                  </a:lnTo>
                  <a:close/>
                </a:path>
                <a:path w="985520" h="730885">
                  <a:moveTo>
                    <a:pt x="933729" y="58940"/>
                  </a:moveTo>
                  <a:lnTo>
                    <a:pt x="932205" y="58940"/>
                  </a:lnTo>
                  <a:lnTo>
                    <a:pt x="933729" y="59042"/>
                  </a:lnTo>
                  <a:close/>
                </a:path>
                <a:path w="985520" h="730885">
                  <a:moveTo>
                    <a:pt x="934593" y="83578"/>
                  </a:moveTo>
                  <a:lnTo>
                    <a:pt x="933958" y="83515"/>
                  </a:lnTo>
                  <a:lnTo>
                    <a:pt x="932840" y="83591"/>
                  </a:lnTo>
                  <a:lnTo>
                    <a:pt x="933386" y="83693"/>
                  </a:lnTo>
                  <a:lnTo>
                    <a:pt x="933729" y="83820"/>
                  </a:lnTo>
                  <a:lnTo>
                    <a:pt x="934034" y="83807"/>
                  </a:lnTo>
                  <a:lnTo>
                    <a:pt x="934554" y="83616"/>
                  </a:lnTo>
                  <a:close/>
                </a:path>
                <a:path w="985520" h="730885">
                  <a:moveTo>
                    <a:pt x="935012" y="53721"/>
                  </a:moveTo>
                  <a:lnTo>
                    <a:pt x="934910" y="53594"/>
                  </a:lnTo>
                  <a:lnTo>
                    <a:pt x="934808" y="53721"/>
                  </a:lnTo>
                  <a:lnTo>
                    <a:pt x="935012" y="53721"/>
                  </a:lnTo>
                  <a:close/>
                </a:path>
                <a:path w="985520" h="730885">
                  <a:moveTo>
                    <a:pt x="935355" y="105537"/>
                  </a:moveTo>
                  <a:lnTo>
                    <a:pt x="932992" y="105537"/>
                  </a:lnTo>
                  <a:lnTo>
                    <a:pt x="930783" y="105803"/>
                  </a:lnTo>
                  <a:lnTo>
                    <a:pt x="931024" y="105918"/>
                  </a:lnTo>
                  <a:lnTo>
                    <a:pt x="930884" y="106019"/>
                  </a:lnTo>
                  <a:lnTo>
                    <a:pt x="935355" y="105537"/>
                  </a:lnTo>
                  <a:close/>
                </a:path>
                <a:path w="985520" h="730885">
                  <a:moveTo>
                    <a:pt x="935799" y="42621"/>
                  </a:moveTo>
                  <a:lnTo>
                    <a:pt x="934974" y="42646"/>
                  </a:lnTo>
                  <a:lnTo>
                    <a:pt x="935697" y="42672"/>
                  </a:lnTo>
                  <a:close/>
                </a:path>
                <a:path w="985520" h="730885">
                  <a:moveTo>
                    <a:pt x="935964" y="58331"/>
                  </a:moveTo>
                  <a:lnTo>
                    <a:pt x="935647" y="58293"/>
                  </a:lnTo>
                  <a:lnTo>
                    <a:pt x="935291" y="58381"/>
                  </a:lnTo>
                  <a:lnTo>
                    <a:pt x="935964" y="58331"/>
                  </a:lnTo>
                  <a:close/>
                </a:path>
                <a:path w="985520" h="730885">
                  <a:moveTo>
                    <a:pt x="936142" y="3073"/>
                  </a:moveTo>
                  <a:lnTo>
                    <a:pt x="934275" y="2921"/>
                  </a:lnTo>
                  <a:lnTo>
                    <a:pt x="935812" y="3251"/>
                  </a:lnTo>
                  <a:lnTo>
                    <a:pt x="936142" y="3073"/>
                  </a:lnTo>
                  <a:close/>
                </a:path>
                <a:path w="985520" h="730885">
                  <a:moveTo>
                    <a:pt x="936256" y="54737"/>
                  </a:moveTo>
                  <a:lnTo>
                    <a:pt x="935697" y="54483"/>
                  </a:lnTo>
                  <a:lnTo>
                    <a:pt x="936256" y="54737"/>
                  </a:lnTo>
                  <a:close/>
                </a:path>
                <a:path w="985520" h="730885">
                  <a:moveTo>
                    <a:pt x="936853" y="53492"/>
                  </a:moveTo>
                  <a:lnTo>
                    <a:pt x="936332" y="53594"/>
                  </a:lnTo>
                  <a:lnTo>
                    <a:pt x="936536" y="53619"/>
                  </a:lnTo>
                  <a:lnTo>
                    <a:pt x="936777" y="53594"/>
                  </a:lnTo>
                  <a:close/>
                </a:path>
                <a:path w="985520" h="730885">
                  <a:moveTo>
                    <a:pt x="936879" y="3136"/>
                  </a:moveTo>
                  <a:lnTo>
                    <a:pt x="936180" y="3048"/>
                  </a:lnTo>
                  <a:lnTo>
                    <a:pt x="936879" y="3136"/>
                  </a:lnTo>
                  <a:close/>
                </a:path>
                <a:path w="985520" h="730885">
                  <a:moveTo>
                    <a:pt x="937247" y="3556"/>
                  </a:moveTo>
                  <a:lnTo>
                    <a:pt x="935812" y="3251"/>
                  </a:lnTo>
                  <a:lnTo>
                    <a:pt x="935253" y="3556"/>
                  </a:lnTo>
                  <a:lnTo>
                    <a:pt x="937247" y="3556"/>
                  </a:lnTo>
                  <a:close/>
                </a:path>
                <a:path w="985520" h="730885">
                  <a:moveTo>
                    <a:pt x="937272" y="51308"/>
                  </a:moveTo>
                  <a:lnTo>
                    <a:pt x="934427" y="51142"/>
                  </a:lnTo>
                  <a:lnTo>
                    <a:pt x="934046" y="51168"/>
                  </a:lnTo>
                  <a:lnTo>
                    <a:pt x="934618" y="51231"/>
                  </a:lnTo>
                  <a:lnTo>
                    <a:pt x="937082" y="51371"/>
                  </a:lnTo>
                  <a:lnTo>
                    <a:pt x="937272" y="51308"/>
                  </a:lnTo>
                  <a:close/>
                </a:path>
                <a:path w="985520" h="730885">
                  <a:moveTo>
                    <a:pt x="938009" y="34798"/>
                  </a:moveTo>
                  <a:lnTo>
                    <a:pt x="937412" y="34798"/>
                  </a:lnTo>
                  <a:lnTo>
                    <a:pt x="937679" y="34899"/>
                  </a:lnTo>
                  <a:lnTo>
                    <a:pt x="938009" y="34798"/>
                  </a:lnTo>
                  <a:close/>
                </a:path>
                <a:path w="985520" h="730885">
                  <a:moveTo>
                    <a:pt x="938250" y="54051"/>
                  </a:moveTo>
                  <a:lnTo>
                    <a:pt x="938009" y="53975"/>
                  </a:lnTo>
                  <a:lnTo>
                    <a:pt x="936586" y="53619"/>
                  </a:lnTo>
                  <a:lnTo>
                    <a:pt x="936777" y="53975"/>
                  </a:lnTo>
                  <a:lnTo>
                    <a:pt x="936371" y="53632"/>
                  </a:lnTo>
                  <a:lnTo>
                    <a:pt x="935253" y="53721"/>
                  </a:lnTo>
                  <a:lnTo>
                    <a:pt x="935012" y="53721"/>
                  </a:lnTo>
                  <a:lnTo>
                    <a:pt x="935647" y="54483"/>
                  </a:lnTo>
                  <a:lnTo>
                    <a:pt x="936040" y="54114"/>
                  </a:lnTo>
                  <a:lnTo>
                    <a:pt x="936828" y="54114"/>
                  </a:lnTo>
                  <a:lnTo>
                    <a:pt x="936536" y="54356"/>
                  </a:lnTo>
                  <a:lnTo>
                    <a:pt x="937564" y="54356"/>
                  </a:lnTo>
                  <a:lnTo>
                    <a:pt x="938123" y="54114"/>
                  </a:lnTo>
                  <a:lnTo>
                    <a:pt x="938250" y="54051"/>
                  </a:lnTo>
                  <a:close/>
                </a:path>
                <a:path w="985520" h="730885">
                  <a:moveTo>
                    <a:pt x="938301" y="58940"/>
                  </a:moveTo>
                  <a:lnTo>
                    <a:pt x="936879" y="58547"/>
                  </a:lnTo>
                  <a:lnTo>
                    <a:pt x="935647" y="59055"/>
                  </a:lnTo>
                  <a:lnTo>
                    <a:pt x="934034" y="59055"/>
                  </a:lnTo>
                  <a:lnTo>
                    <a:pt x="937704" y="59309"/>
                  </a:lnTo>
                  <a:lnTo>
                    <a:pt x="938301" y="58940"/>
                  </a:lnTo>
                  <a:close/>
                </a:path>
                <a:path w="985520" h="730885">
                  <a:moveTo>
                    <a:pt x="938301" y="9144"/>
                  </a:moveTo>
                  <a:lnTo>
                    <a:pt x="938174" y="8902"/>
                  </a:lnTo>
                  <a:lnTo>
                    <a:pt x="937844" y="8902"/>
                  </a:lnTo>
                  <a:lnTo>
                    <a:pt x="938301" y="9144"/>
                  </a:lnTo>
                  <a:close/>
                </a:path>
                <a:path w="985520" h="730885">
                  <a:moveTo>
                    <a:pt x="938339" y="35166"/>
                  </a:moveTo>
                  <a:lnTo>
                    <a:pt x="937679" y="34899"/>
                  </a:lnTo>
                  <a:lnTo>
                    <a:pt x="936777" y="35179"/>
                  </a:lnTo>
                  <a:lnTo>
                    <a:pt x="938250" y="35179"/>
                  </a:lnTo>
                  <a:close/>
                </a:path>
                <a:path w="985520" h="730885">
                  <a:moveTo>
                    <a:pt x="938403" y="61226"/>
                  </a:moveTo>
                  <a:lnTo>
                    <a:pt x="938225" y="61214"/>
                  </a:lnTo>
                  <a:lnTo>
                    <a:pt x="938403" y="61226"/>
                  </a:lnTo>
                  <a:close/>
                </a:path>
                <a:path w="985520" h="730885">
                  <a:moveTo>
                    <a:pt x="938453" y="35179"/>
                  </a:moveTo>
                  <a:lnTo>
                    <a:pt x="938250" y="35179"/>
                  </a:lnTo>
                  <a:lnTo>
                    <a:pt x="938453" y="35179"/>
                  </a:lnTo>
                  <a:close/>
                </a:path>
                <a:path w="985520" h="730885">
                  <a:moveTo>
                    <a:pt x="938847" y="90805"/>
                  </a:moveTo>
                  <a:lnTo>
                    <a:pt x="938301" y="90424"/>
                  </a:lnTo>
                  <a:lnTo>
                    <a:pt x="937412" y="90043"/>
                  </a:lnTo>
                  <a:lnTo>
                    <a:pt x="938758" y="90805"/>
                  </a:lnTo>
                  <a:close/>
                </a:path>
                <a:path w="985520" h="730885">
                  <a:moveTo>
                    <a:pt x="938999" y="54190"/>
                  </a:moveTo>
                  <a:lnTo>
                    <a:pt x="938403" y="53975"/>
                  </a:lnTo>
                  <a:lnTo>
                    <a:pt x="938250" y="54051"/>
                  </a:lnTo>
                  <a:lnTo>
                    <a:pt x="938987" y="54229"/>
                  </a:lnTo>
                  <a:close/>
                </a:path>
                <a:path w="985520" h="730885">
                  <a:moveTo>
                    <a:pt x="939012" y="35953"/>
                  </a:moveTo>
                  <a:lnTo>
                    <a:pt x="938822" y="35953"/>
                  </a:lnTo>
                  <a:lnTo>
                    <a:pt x="939012" y="35953"/>
                  </a:lnTo>
                  <a:close/>
                </a:path>
                <a:path w="985520" h="730885">
                  <a:moveTo>
                    <a:pt x="939038" y="35560"/>
                  </a:moveTo>
                  <a:lnTo>
                    <a:pt x="938796" y="35953"/>
                  </a:lnTo>
                  <a:lnTo>
                    <a:pt x="939038" y="35560"/>
                  </a:lnTo>
                  <a:close/>
                </a:path>
                <a:path w="985520" h="730885">
                  <a:moveTo>
                    <a:pt x="940054" y="34874"/>
                  </a:moveTo>
                  <a:lnTo>
                    <a:pt x="939927" y="34798"/>
                  </a:lnTo>
                  <a:lnTo>
                    <a:pt x="938250" y="34798"/>
                  </a:lnTo>
                  <a:lnTo>
                    <a:pt x="938352" y="35153"/>
                  </a:lnTo>
                  <a:lnTo>
                    <a:pt x="940054" y="34874"/>
                  </a:lnTo>
                  <a:close/>
                </a:path>
                <a:path w="985520" h="730885">
                  <a:moveTo>
                    <a:pt x="940168" y="92456"/>
                  </a:moveTo>
                  <a:lnTo>
                    <a:pt x="934415" y="92456"/>
                  </a:lnTo>
                  <a:lnTo>
                    <a:pt x="937564" y="92710"/>
                  </a:lnTo>
                  <a:lnTo>
                    <a:pt x="937666" y="92583"/>
                  </a:lnTo>
                  <a:lnTo>
                    <a:pt x="939228" y="92583"/>
                  </a:lnTo>
                  <a:lnTo>
                    <a:pt x="939088" y="92710"/>
                  </a:lnTo>
                  <a:lnTo>
                    <a:pt x="939825" y="92710"/>
                  </a:lnTo>
                  <a:lnTo>
                    <a:pt x="939990" y="92583"/>
                  </a:lnTo>
                  <a:lnTo>
                    <a:pt x="940168" y="92456"/>
                  </a:lnTo>
                  <a:close/>
                </a:path>
                <a:path w="985520" h="730885">
                  <a:moveTo>
                    <a:pt x="940384" y="102628"/>
                  </a:moveTo>
                  <a:lnTo>
                    <a:pt x="938491" y="102628"/>
                  </a:lnTo>
                  <a:lnTo>
                    <a:pt x="939495" y="102870"/>
                  </a:lnTo>
                  <a:lnTo>
                    <a:pt x="940384" y="102628"/>
                  </a:lnTo>
                  <a:close/>
                </a:path>
                <a:path w="985520" h="730885">
                  <a:moveTo>
                    <a:pt x="940447" y="58801"/>
                  </a:moveTo>
                  <a:lnTo>
                    <a:pt x="939050" y="58661"/>
                  </a:lnTo>
                  <a:lnTo>
                    <a:pt x="939038" y="58801"/>
                  </a:lnTo>
                  <a:lnTo>
                    <a:pt x="940447" y="58801"/>
                  </a:lnTo>
                  <a:close/>
                </a:path>
                <a:path w="985520" h="730885">
                  <a:moveTo>
                    <a:pt x="940460" y="3898"/>
                  </a:moveTo>
                  <a:lnTo>
                    <a:pt x="939825" y="3810"/>
                  </a:lnTo>
                  <a:lnTo>
                    <a:pt x="938542" y="3810"/>
                  </a:lnTo>
                  <a:lnTo>
                    <a:pt x="937755" y="3556"/>
                  </a:lnTo>
                  <a:lnTo>
                    <a:pt x="937247" y="3556"/>
                  </a:lnTo>
                  <a:lnTo>
                    <a:pt x="938441" y="3810"/>
                  </a:lnTo>
                  <a:lnTo>
                    <a:pt x="939622" y="4076"/>
                  </a:lnTo>
                  <a:lnTo>
                    <a:pt x="940460" y="3898"/>
                  </a:lnTo>
                  <a:close/>
                </a:path>
                <a:path w="985520" h="730885">
                  <a:moveTo>
                    <a:pt x="940523" y="90906"/>
                  </a:moveTo>
                  <a:lnTo>
                    <a:pt x="940066" y="90932"/>
                  </a:lnTo>
                  <a:lnTo>
                    <a:pt x="939038" y="90932"/>
                  </a:lnTo>
                  <a:lnTo>
                    <a:pt x="940092" y="91020"/>
                  </a:lnTo>
                  <a:lnTo>
                    <a:pt x="940523" y="90906"/>
                  </a:lnTo>
                  <a:close/>
                </a:path>
                <a:path w="985520" h="730885">
                  <a:moveTo>
                    <a:pt x="940562" y="3429"/>
                  </a:moveTo>
                  <a:lnTo>
                    <a:pt x="936879" y="3136"/>
                  </a:lnTo>
                  <a:lnTo>
                    <a:pt x="939330" y="3429"/>
                  </a:lnTo>
                  <a:lnTo>
                    <a:pt x="940562" y="3429"/>
                  </a:lnTo>
                  <a:close/>
                </a:path>
                <a:path w="985520" h="730885">
                  <a:moveTo>
                    <a:pt x="940638" y="35166"/>
                  </a:moveTo>
                  <a:lnTo>
                    <a:pt x="940549" y="34785"/>
                  </a:lnTo>
                  <a:lnTo>
                    <a:pt x="940054" y="34874"/>
                  </a:lnTo>
                  <a:lnTo>
                    <a:pt x="940638" y="35166"/>
                  </a:lnTo>
                  <a:close/>
                </a:path>
                <a:path w="985520" h="730885">
                  <a:moveTo>
                    <a:pt x="940955" y="92456"/>
                  </a:moveTo>
                  <a:lnTo>
                    <a:pt x="940536" y="92354"/>
                  </a:lnTo>
                  <a:lnTo>
                    <a:pt x="940168" y="92456"/>
                  </a:lnTo>
                  <a:lnTo>
                    <a:pt x="940955" y="92456"/>
                  </a:lnTo>
                  <a:close/>
                </a:path>
                <a:path w="985520" h="730885">
                  <a:moveTo>
                    <a:pt x="941006" y="92214"/>
                  </a:moveTo>
                  <a:lnTo>
                    <a:pt x="939088" y="91948"/>
                  </a:lnTo>
                  <a:lnTo>
                    <a:pt x="940536" y="92354"/>
                  </a:lnTo>
                  <a:lnTo>
                    <a:pt x="941006" y="92214"/>
                  </a:lnTo>
                  <a:close/>
                </a:path>
                <a:path w="985520" h="730885">
                  <a:moveTo>
                    <a:pt x="941108" y="103251"/>
                  </a:moveTo>
                  <a:lnTo>
                    <a:pt x="940574" y="103124"/>
                  </a:lnTo>
                  <a:lnTo>
                    <a:pt x="939495" y="102870"/>
                  </a:lnTo>
                  <a:lnTo>
                    <a:pt x="937564" y="103390"/>
                  </a:lnTo>
                  <a:lnTo>
                    <a:pt x="939038" y="103124"/>
                  </a:lnTo>
                  <a:lnTo>
                    <a:pt x="941108" y="103251"/>
                  </a:lnTo>
                  <a:close/>
                </a:path>
                <a:path w="985520" h="730885">
                  <a:moveTo>
                    <a:pt x="941578" y="114642"/>
                  </a:moveTo>
                  <a:lnTo>
                    <a:pt x="940066" y="114681"/>
                  </a:lnTo>
                  <a:lnTo>
                    <a:pt x="940536" y="114744"/>
                  </a:lnTo>
                  <a:lnTo>
                    <a:pt x="941578" y="114642"/>
                  </a:lnTo>
                  <a:close/>
                </a:path>
                <a:path w="985520" h="730885">
                  <a:moveTo>
                    <a:pt x="942022" y="108242"/>
                  </a:moveTo>
                  <a:lnTo>
                    <a:pt x="941743" y="108204"/>
                  </a:lnTo>
                  <a:lnTo>
                    <a:pt x="940955" y="108204"/>
                  </a:lnTo>
                  <a:lnTo>
                    <a:pt x="940612" y="108331"/>
                  </a:lnTo>
                  <a:lnTo>
                    <a:pt x="942022" y="108242"/>
                  </a:lnTo>
                  <a:close/>
                </a:path>
                <a:path w="985520" h="730885">
                  <a:moveTo>
                    <a:pt x="942276" y="115443"/>
                  </a:moveTo>
                  <a:lnTo>
                    <a:pt x="941247" y="114935"/>
                  </a:lnTo>
                  <a:lnTo>
                    <a:pt x="940562" y="115201"/>
                  </a:lnTo>
                  <a:lnTo>
                    <a:pt x="941501" y="115201"/>
                  </a:lnTo>
                  <a:lnTo>
                    <a:pt x="940562" y="115443"/>
                  </a:lnTo>
                  <a:lnTo>
                    <a:pt x="942276" y="115443"/>
                  </a:lnTo>
                  <a:close/>
                </a:path>
                <a:path w="985520" h="730885">
                  <a:moveTo>
                    <a:pt x="942644" y="91376"/>
                  </a:moveTo>
                  <a:lnTo>
                    <a:pt x="941539" y="91186"/>
                  </a:lnTo>
                  <a:lnTo>
                    <a:pt x="940752" y="91059"/>
                  </a:lnTo>
                  <a:lnTo>
                    <a:pt x="940092" y="91020"/>
                  </a:lnTo>
                  <a:lnTo>
                    <a:pt x="939431" y="91186"/>
                  </a:lnTo>
                  <a:lnTo>
                    <a:pt x="938758" y="90805"/>
                  </a:lnTo>
                  <a:lnTo>
                    <a:pt x="936967" y="90805"/>
                  </a:lnTo>
                  <a:lnTo>
                    <a:pt x="937564" y="91186"/>
                  </a:lnTo>
                  <a:lnTo>
                    <a:pt x="941743" y="91567"/>
                  </a:lnTo>
                  <a:lnTo>
                    <a:pt x="942644" y="91376"/>
                  </a:lnTo>
                  <a:close/>
                </a:path>
                <a:path w="985520" h="730885">
                  <a:moveTo>
                    <a:pt x="942924" y="114300"/>
                  </a:moveTo>
                  <a:lnTo>
                    <a:pt x="942581" y="114160"/>
                  </a:lnTo>
                  <a:lnTo>
                    <a:pt x="942136" y="114173"/>
                  </a:lnTo>
                  <a:lnTo>
                    <a:pt x="942759" y="114300"/>
                  </a:lnTo>
                  <a:lnTo>
                    <a:pt x="942924" y="114300"/>
                  </a:lnTo>
                  <a:close/>
                </a:path>
                <a:path w="985520" h="730885">
                  <a:moveTo>
                    <a:pt x="943114" y="91452"/>
                  </a:moveTo>
                  <a:lnTo>
                    <a:pt x="943038" y="91287"/>
                  </a:lnTo>
                  <a:lnTo>
                    <a:pt x="942644" y="91376"/>
                  </a:lnTo>
                  <a:lnTo>
                    <a:pt x="943114" y="91452"/>
                  </a:lnTo>
                  <a:close/>
                </a:path>
                <a:path w="985520" h="730885">
                  <a:moveTo>
                    <a:pt x="943444" y="114427"/>
                  </a:moveTo>
                  <a:lnTo>
                    <a:pt x="942759" y="114300"/>
                  </a:lnTo>
                  <a:lnTo>
                    <a:pt x="940562" y="114173"/>
                  </a:lnTo>
                  <a:lnTo>
                    <a:pt x="940600" y="114046"/>
                  </a:lnTo>
                  <a:lnTo>
                    <a:pt x="940015" y="113919"/>
                  </a:lnTo>
                  <a:lnTo>
                    <a:pt x="939038" y="113792"/>
                  </a:lnTo>
                  <a:lnTo>
                    <a:pt x="938796" y="114300"/>
                  </a:lnTo>
                  <a:lnTo>
                    <a:pt x="943444" y="114427"/>
                  </a:lnTo>
                  <a:close/>
                </a:path>
                <a:path w="985520" h="730885">
                  <a:moveTo>
                    <a:pt x="943762" y="90932"/>
                  </a:moveTo>
                  <a:lnTo>
                    <a:pt x="942873" y="90932"/>
                  </a:lnTo>
                  <a:lnTo>
                    <a:pt x="943038" y="91287"/>
                  </a:lnTo>
                  <a:lnTo>
                    <a:pt x="943533" y="91173"/>
                  </a:lnTo>
                  <a:lnTo>
                    <a:pt x="943762" y="90932"/>
                  </a:lnTo>
                  <a:close/>
                </a:path>
                <a:path w="985520" h="730885">
                  <a:moveTo>
                    <a:pt x="943800" y="93776"/>
                  </a:moveTo>
                  <a:lnTo>
                    <a:pt x="941692" y="93865"/>
                  </a:lnTo>
                  <a:lnTo>
                    <a:pt x="942136" y="93980"/>
                  </a:lnTo>
                  <a:lnTo>
                    <a:pt x="943800" y="93776"/>
                  </a:lnTo>
                  <a:close/>
                </a:path>
                <a:path w="985520" h="730885">
                  <a:moveTo>
                    <a:pt x="943813" y="94399"/>
                  </a:moveTo>
                  <a:lnTo>
                    <a:pt x="943216" y="94361"/>
                  </a:lnTo>
                  <a:lnTo>
                    <a:pt x="943762" y="94475"/>
                  </a:lnTo>
                  <a:close/>
                </a:path>
                <a:path w="985520" h="730885">
                  <a:moveTo>
                    <a:pt x="944156" y="93726"/>
                  </a:moveTo>
                  <a:lnTo>
                    <a:pt x="943800" y="93776"/>
                  </a:lnTo>
                  <a:lnTo>
                    <a:pt x="944130" y="93764"/>
                  </a:lnTo>
                  <a:close/>
                </a:path>
                <a:path w="985520" h="730885">
                  <a:moveTo>
                    <a:pt x="944397" y="60833"/>
                  </a:moveTo>
                  <a:lnTo>
                    <a:pt x="942822" y="60579"/>
                  </a:lnTo>
                  <a:lnTo>
                    <a:pt x="942428" y="60833"/>
                  </a:lnTo>
                  <a:lnTo>
                    <a:pt x="944397" y="60833"/>
                  </a:lnTo>
                  <a:close/>
                </a:path>
                <a:path w="985520" h="730885">
                  <a:moveTo>
                    <a:pt x="944486" y="93675"/>
                  </a:moveTo>
                  <a:lnTo>
                    <a:pt x="943584" y="93548"/>
                  </a:lnTo>
                  <a:lnTo>
                    <a:pt x="943063" y="93726"/>
                  </a:lnTo>
                  <a:lnTo>
                    <a:pt x="944486" y="93675"/>
                  </a:lnTo>
                  <a:close/>
                </a:path>
                <a:path w="985520" h="730885">
                  <a:moveTo>
                    <a:pt x="944499" y="93218"/>
                  </a:moveTo>
                  <a:lnTo>
                    <a:pt x="942136" y="93345"/>
                  </a:lnTo>
                  <a:lnTo>
                    <a:pt x="943584" y="93548"/>
                  </a:lnTo>
                  <a:lnTo>
                    <a:pt x="944499" y="93218"/>
                  </a:lnTo>
                  <a:close/>
                </a:path>
                <a:path w="985520" h="730885">
                  <a:moveTo>
                    <a:pt x="945057" y="100406"/>
                  </a:moveTo>
                  <a:lnTo>
                    <a:pt x="944841" y="100457"/>
                  </a:lnTo>
                  <a:lnTo>
                    <a:pt x="944981" y="100584"/>
                  </a:lnTo>
                  <a:lnTo>
                    <a:pt x="945057" y="100406"/>
                  </a:lnTo>
                  <a:close/>
                </a:path>
                <a:path w="985520" h="730885">
                  <a:moveTo>
                    <a:pt x="945184" y="123317"/>
                  </a:moveTo>
                  <a:lnTo>
                    <a:pt x="944549" y="123317"/>
                  </a:lnTo>
                  <a:lnTo>
                    <a:pt x="944397" y="123444"/>
                  </a:lnTo>
                  <a:lnTo>
                    <a:pt x="945184" y="123444"/>
                  </a:lnTo>
                  <a:lnTo>
                    <a:pt x="945184" y="123317"/>
                  </a:lnTo>
                  <a:close/>
                </a:path>
                <a:path w="985520" h="730885">
                  <a:moveTo>
                    <a:pt x="945261" y="91198"/>
                  </a:moveTo>
                  <a:lnTo>
                    <a:pt x="944003" y="91059"/>
                  </a:lnTo>
                  <a:lnTo>
                    <a:pt x="943533" y="91173"/>
                  </a:lnTo>
                  <a:lnTo>
                    <a:pt x="943610" y="91313"/>
                  </a:lnTo>
                  <a:lnTo>
                    <a:pt x="945261" y="91198"/>
                  </a:lnTo>
                  <a:close/>
                </a:path>
                <a:path w="985520" h="730885">
                  <a:moveTo>
                    <a:pt x="945413" y="92252"/>
                  </a:moveTo>
                  <a:lnTo>
                    <a:pt x="944460" y="92290"/>
                  </a:lnTo>
                  <a:lnTo>
                    <a:pt x="945413" y="92252"/>
                  </a:lnTo>
                  <a:close/>
                </a:path>
                <a:path w="985520" h="730885">
                  <a:moveTo>
                    <a:pt x="945540" y="109728"/>
                  </a:moveTo>
                  <a:lnTo>
                    <a:pt x="944346" y="109982"/>
                  </a:lnTo>
                  <a:lnTo>
                    <a:pt x="944587" y="109982"/>
                  </a:lnTo>
                  <a:lnTo>
                    <a:pt x="945540" y="109728"/>
                  </a:lnTo>
                  <a:close/>
                </a:path>
                <a:path w="985520" h="730885">
                  <a:moveTo>
                    <a:pt x="946073" y="109601"/>
                  </a:moveTo>
                  <a:lnTo>
                    <a:pt x="945540" y="109728"/>
                  </a:lnTo>
                  <a:lnTo>
                    <a:pt x="946073" y="109601"/>
                  </a:lnTo>
                  <a:close/>
                </a:path>
                <a:path w="985520" h="730885">
                  <a:moveTo>
                    <a:pt x="946238" y="100584"/>
                  </a:moveTo>
                  <a:lnTo>
                    <a:pt x="945921" y="100584"/>
                  </a:lnTo>
                  <a:lnTo>
                    <a:pt x="946238" y="100584"/>
                  </a:lnTo>
                  <a:close/>
                </a:path>
                <a:path w="985520" h="730885">
                  <a:moveTo>
                    <a:pt x="946378" y="122377"/>
                  </a:moveTo>
                  <a:lnTo>
                    <a:pt x="944981" y="122301"/>
                  </a:lnTo>
                  <a:lnTo>
                    <a:pt x="946378" y="122377"/>
                  </a:lnTo>
                  <a:close/>
                </a:path>
                <a:path w="985520" h="730885">
                  <a:moveTo>
                    <a:pt x="946556" y="116586"/>
                  </a:moveTo>
                  <a:lnTo>
                    <a:pt x="946302" y="116547"/>
                  </a:lnTo>
                  <a:lnTo>
                    <a:pt x="946556" y="116586"/>
                  </a:lnTo>
                  <a:close/>
                </a:path>
                <a:path w="985520" h="730885">
                  <a:moveTo>
                    <a:pt x="946899" y="100584"/>
                  </a:moveTo>
                  <a:lnTo>
                    <a:pt x="946238" y="100584"/>
                  </a:lnTo>
                  <a:lnTo>
                    <a:pt x="946404" y="100711"/>
                  </a:lnTo>
                  <a:lnTo>
                    <a:pt x="946899" y="100584"/>
                  </a:lnTo>
                  <a:close/>
                </a:path>
                <a:path w="985520" h="730885">
                  <a:moveTo>
                    <a:pt x="947293" y="100076"/>
                  </a:moveTo>
                  <a:lnTo>
                    <a:pt x="945184" y="100076"/>
                  </a:lnTo>
                  <a:lnTo>
                    <a:pt x="945057" y="100406"/>
                  </a:lnTo>
                  <a:lnTo>
                    <a:pt x="945718" y="100215"/>
                  </a:lnTo>
                  <a:lnTo>
                    <a:pt x="946137" y="100507"/>
                  </a:lnTo>
                  <a:lnTo>
                    <a:pt x="946950" y="100215"/>
                  </a:lnTo>
                  <a:lnTo>
                    <a:pt x="947293" y="100076"/>
                  </a:lnTo>
                  <a:close/>
                </a:path>
                <a:path w="985520" h="730885">
                  <a:moveTo>
                    <a:pt x="947369" y="122428"/>
                  </a:moveTo>
                  <a:lnTo>
                    <a:pt x="946378" y="122377"/>
                  </a:lnTo>
                  <a:lnTo>
                    <a:pt x="947051" y="122809"/>
                  </a:lnTo>
                  <a:lnTo>
                    <a:pt x="947343" y="122529"/>
                  </a:lnTo>
                  <a:close/>
                </a:path>
                <a:path w="985520" h="730885">
                  <a:moveTo>
                    <a:pt x="948182" y="120281"/>
                  </a:moveTo>
                  <a:lnTo>
                    <a:pt x="946797" y="120357"/>
                  </a:lnTo>
                  <a:lnTo>
                    <a:pt x="948182" y="120281"/>
                  </a:lnTo>
                  <a:close/>
                </a:path>
                <a:path w="985520" h="730885">
                  <a:moveTo>
                    <a:pt x="949655" y="101473"/>
                  </a:moveTo>
                  <a:lnTo>
                    <a:pt x="949426" y="101371"/>
                  </a:lnTo>
                  <a:lnTo>
                    <a:pt x="948055" y="101409"/>
                  </a:lnTo>
                  <a:lnTo>
                    <a:pt x="949655" y="101473"/>
                  </a:lnTo>
                  <a:close/>
                </a:path>
                <a:path w="985520" h="730885">
                  <a:moveTo>
                    <a:pt x="949896" y="123317"/>
                  </a:moveTo>
                  <a:lnTo>
                    <a:pt x="948867" y="123317"/>
                  </a:lnTo>
                  <a:lnTo>
                    <a:pt x="948969" y="123063"/>
                  </a:lnTo>
                  <a:lnTo>
                    <a:pt x="946162" y="122936"/>
                  </a:lnTo>
                  <a:lnTo>
                    <a:pt x="946505" y="123317"/>
                  </a:lnTo>
                  <a:lnTo>
                    <a:pt x="945184" y="123444"/>
                  </a:lnTo>
                  <a:lnTo>
                    <a:pt x="945972" y="123444"/>
                  </a:lnTo>
                  <a:lnTo>
                    <a:pt x="944638" y="123964"/>
                  </a:lnTo>
                  <a:lnTo>
                    <a:pt x="947445" y="123825"/>
                  </a:lnTo>
                  <a:lnTo>
                    <a:pt x="947000" y="123571"/>
                  </a:lnTo>
                  <a:lnTo>
                    <a:pt x="947737" y="123444"/>
                  </a:lnTo>
                  <a:lnTo>
                    <a:pt x="949756" y="123571"/>
                  </a:lnTo>
                  <a:lnTo>
                    <a:pt x="949896" y="123317"/>
                  </a:lnTo>
                  <a:close/>
                </a:path>
                <a:path w="985520" h="730885">
                  <a:moveTo>
                    <a:pt x="950023" y="105740"/>
                  </a:moveTo>
                  <a:lnTo>
                    <a:pt x="949680" y="105714"/>
                  </a:lnTo>
                  <a:lnTo>
                    <a:pt x="949604" y="105918"/>
                  </a:lnTo>
                  <a:lnTo>
                    <a:pt x="950023" y="105740"/>
                  </a:lnTo>
                  <a:close/>
                </a:path>
                <a:path w="985520" h="730885">
                  <a:moveTo>
                    <a:pt x="950544" y="120650"/>
                  </a:moveTo>
                  <a:lnTo>
                    <a:pt x="949655" y="120650"/>
                  </a:lnTo>
                  <a:lnTo>
                    <a:pt x="950099" y="120675"/>
                  </a:lnTo>
                  <a:lnTo>
                    <a:pt x="950544" y="120650"/>
                  </a:lnTo>
                  <a:close/>
                </a:path>
                <a:path w="985520" h="730885">
                  <a:moveTo>
                    <a:pt x="952017" y="122809"/>
                  </a:moveTo>
                  <a:lnTo>
                    <a:pt x="951268" y="122580"/>
                  </a:lnTo>
                  <a:lnTo>
                    <a:pt x="951230" y="122440"/>
                  </a:lnTo>
                  <a:lnTo>
                    <a:pt x="950442" y="122440"/>
                  </a:lnTo>
                  <a:lnTo>
                    <a:pt x="950277" y="122440"/>
                  </a:lnTo>
                  <a:lnTo>
                    <a:pt x="950010" y="122580"/>
                  </a:lnTo>
                  <a:lnTo>
                    <a:pt x="949312" y="122809"/>
                  </a:lnTo>
                  <a:lnTo>
                    <a:pt x="952017" y="122809"/>
                  </a:lnTo>
                  <a:close/>
                </a:path>
                <a:path w="985520" h="730885">
                  <a:moveTo>
                    <a:pt x="952563" y="118503"/>
                  </a:moveTo>
                  <a:lnTo>
                    <a:pt x="951318" y="118376"/>
                  </a:lnTo>
                  <a:lnTo>
                    <a:pt x="951776" y="118503"/>
                  </a:lnTo>
                  <a:lnTo>
                    <a:pt x="952563" y="118503"/>
                  </a:lnTo>
                  <a:close/>
                </a:path>
                <a:path w="985520" h="730885">
                  <a:moveTo>
                    <a:pt x="953541" y="119126"/>
                  </a:moveTo>
                  <a:lnTo>
                    <a:pt x="952512" y="118999"/>
                  </a:lnTo>
                  <a:lnTo>
                    <a:pt x="952360" y="118999"/>
                  </a:lnTo>
                  <a:lnTo>
                    <a:pt x="951382" y="118999"/>
                  </a:lnTo>
                  <a:lnTo>
                    <a:pt x="952411" y="119380"/>
                  </a:lnTo>
                  <a:lnTo>
                    <a:pt x="953541" y="119126"/>
                  </a:lnTo>
                  <a:close/>
                </a:path>
                <a:path w="985520" h="730885">
                  <a:moveTo>
                    <a:pt x="953731" y="120396"/>
                  </a:moveTo>
                  <a:lnTo>
                    <a:pt x="951230" y="120650"/>
                  </a:lnTo>
                  <a:lnTo>
                    <a:pt x="952169" y="120650"/>
                  </a:lnTo>
                  <a:lnTo>
                    <a:pt x="952017" y="120789"/>
                  </a:lnTo>
                  <a:lnTo>
                    <a:pt x="950099" y="120675"/>
                  </a:lnTo>
                  <a:lnTo>
                    <a:pt x="948182" y="120789"/>
                  </a:lnTo>
                  <a:lnTo>
                    <a:pt x="948550" y="120650"/>
                  </a:lnTo>
                  <a:lnTo>
                    <a:pt x="948918" y="120523"/>
                  </a:lnTo>
                  <a:lnTo>
                    <a:pt x="945921" y="120396"/>
                  </a:lnTo>
                  <a:lnTo>
                    <a:pt x="945134" y="120396"/>
                  </a:lnTo>
                  <a:lnTo>
                    <a:pt x="944981" y="120269"/>
                  </a:lnTo>
                  <a:lnTo>
                    <a:pt x="944346" y="120269"/>
                  </a:lnTo>
                  <a:lnTo>
                    <a:pt x="944295" y="120789"/>
                  </a:lnTo>
                  <a:lnTo>
                    <a:pt x="945870" y="120650"/>
                  </a:lnTo>
                  <a:lnTo>
                    <a:pt x="945921" y="121285"/>
                  </a:lnTo>
                  <a:lnTo>
                    <a:pt x="948867" y="121285"/>
                  </a:lnTo>
                  <a:lnTo>
                    <a:pt x="948728" y="121640"/>
                  </a:lnTo>
                  <a:lnTo>
                    <a:pt x="946708" y="121551"/>
                  </a:lnTo>
                  <a:lnTo>
                    <a:pt x="946111" y="121793"/>
                  </a:lnTo>
                  <a:lnTo>
                    <a:pt x="945273" y="122008"/>
                  </a:lnTo>
                  <a:lnTo>
                    <a:pt x="945184" y="122301"/>
                  </a:lnTo>
                  <a:lnTo>
                    <a:pt x="946264" y="122301"/>
                  </a:lnTo>
                  <a:lnTo>
                    <a:pt x="950277" y="122428"/>
                  </a:lnTo>
                  <a:lnTo>
                    <a:pt x="950442" y="122428"/>
                  </a:lnTo>
                  <a:lnTo>
                    <a:pt x="951230" y="122428"/>
                  </a:lnTo>
                  <a:lnTo>
                    <a:pt x="951230" y="122301"/>
                  </a:lnTo>
                  <a:lnTo>
                    <a:pt x="952017" y="122047"/>
                  </a:lnTo>
                  <a:lnTo>
                    <a:pt x="948677" y="122301"/>
                  </a:lnTo>
                  <a:lnTo>
                    <a:pt x="949312" y="121716"/>
                  </a:lnTo>
                  <a:lnTo>
                    <a:pt x="950493" y="121793"/>
                  </a:lnTo>
                  <a:lnTo>
                    <a:pt x="950252" y="121551"/>
                  </a:lnTo>
                  <a:lnTo>
                    <a:pt x="949540" y="121285"/>
                  </a:lnTo>
                  <a:lnTo>
                    <a:pt x="948969" y="121158"/>
                  </a:lnTo>
                  <a:lnTo>
                    <a:pt x="950252" y="121031"/>
                  </a:lnTo>
                  <a:lnTo>
                    <a:pt x="950899" y="121285"/>
                  </a:lnTo>
                  <a:lnTo>
                    <a:pt x="951217" y="121158"/>
                  </a:lnTo>
                  <a:lnTo>
                    <a:pt x="951979" y="121285"/>
                  </a:lnTo>
                  <a:lnTo>
                    <a:pt x="952728" y="120904"/>
                  </a:lnTo>
                  <a:lnTo>
                    <a:pt x="952982" y="120789"/>
                  </a:lnTo>
                  <a:lnTo>
                    <a:pt x="953731" y="120396"/>
                  </a:lnTo>
                  <a:close/>
                </a:path>
                <a:path w="985520" h="730885">
                  <a:moveTo>
                    <a:pt x="955700" y="83312"/>
                  </a:moveTo>
                  <a:lnTo>
                    <a:pt x="955535" y="83350"/>
                  </a:lnTo>
                  <a:lnTo>
                    <a:pt x="955700" y="83451"/>
                  </a:lnTo>
                  <a:lnTo>
                    <a:pt x="955700" y="83312"/>
                  </a:lnTo>
                  <a:close/>
                </a:path>
                <a:path w="985520" h="730885">
                  <a:moveTo>
                    <a:pt x="956995" y="2222"/>
                  </a:moveTo>
                  <a:lnTo>
                    <a:pt x="955827" y="2349"/>
                  </a:lnTo>
                  <a:lnTo>
                    <a:pt x="956144" y="2413"/>
                  </a:lnTo>
                  <a:lnTo>
                    <a:pt x="956995" y="2222"/>
                  </a:lnTo>
                  <a:close/>
                </a:path>
                <a:path w="985520" h="730885">
                  <a:moveTo>
                    <a:pt x="957440" y="83680"/>
                  </a:moveTo>
                  <a:lnTo>
                    <a:pt x="957211" y="83616"/>
                  </a:lnTo>
                  <a:lnTo>
                    <a:pt x="957402" y="83680"/>
                  </a:lnTo>
                  <a:close/>
                </a:path>
                <a:path w="985520" h="730885">
                  <a:moveTo>
                    <a:pt x="957516" y="125095"/>
                  </a:moveTo>
                  <a:lnTo>
                    <a:pt x="955852" y="124853"/>
                  </a:lnTo>
                  <a:lnTo>
                    <a:pt x="955852" y="125095"/>
                  </a:lnTo>
                  <a:lnTo>
                    <a:pt x="957516" y="125095"/>
                  </a:lnTo>
                  <a:close/>
                </a:path>
                <a:path w="985520" h="730885">
                  <a:moveTo>
                    <a:pt x="957961" y="121920"/>
                  </a:moveTo>
                  <a:lnTo>
                    <a:pt x="957389" y="121881"/>
                  </a:lnTo>
                  <a:lnTo>
                    <a:pt x="956386" y="122047"/>
                  </a:lnTo>
                  <a:lnTo>
                    <a:pt x="956564" y="122072"/>
                  </a:lnTo>
                  <a:lnTo>
                    <a:pt x="957961" y="121920"/>
                  </a:lnTo>
                  <a:close/>
                </a:path>
                <a:path w="985520" h="730885">
                  <a:moveTo>
                    <a:pt x="958113" y="123202"/>
                  </a:moveTo>
                  <a:lnTo>
                    <a:pt x="957922" y="123202"/>
                  </a:lnTo>
                  <a:lnTo>
                    <a:pt x="958113" y="123202"/>
                  </a:lnTo>
                  <a:close/>
                </a:path>
                <a:path w="985520" h="730885">
                  <a:moveTo>
                    <a:pt x="958291" y="124904"/>
                  </a:moveTo>
                  <a:lnTo>
                    <a:pt x="957516" y="125095"/>
                  </a:lnTo>
                  <a:lnTo>
                    <a:pt x="958113" y="125095"/>
                  </a:lnTo>
                  <a:lnTo>
                    <a:pt x="958291" y="124904"/>
                  </a:lnTo>
                  <a:close/>
                </a:path>
                <a:path w="985520" h="730885">
                  <a:moveTo>
                    <a:pt x="958799" y="122301"/>
                  </a:moveTo>
                  <a:lnTo>
                    <a:pt x="956589" y="122085"/>
                  </a:lnTo>
                  <a:lnTo>
                    <a:pt x="956589" y="122809"/>
                  </a:lnTo>
                  <a:lnTo>
                    <a:pt x="955217" y="122936"/>
                  </a:lnTo>
                  <a:lnTo>
                    <a:pt x="954354" y="122580"/>
                  </a:lnTo>
                  <a:lnTo>
                    <a:pt x="956589" y="122809"/>
                  </a:lnTo>
                  <a:lnTo>
                    <a:pt x="956589" y="122085"/>
                  </a:lnTo>
                  <a:lnTo>
                    <a:pt x="953046" y="122440"/>
                  </a:lnTo>
                  <a:lnTo>
                    <a:pt x="953909" y="122529"/>
                  </a:lnTo>
                  <a:lnTo>
                    <a:pt x="953541" y="122809"/>
                  </a:lnTo>
                  <a:lnTo>
                    <a:pt x="956094" y="123063"/>
                  </a:lnTo>
                  <a:lnTo>
                    <a:pt x="956487" y="122936"/>
                  </a:lnTo>
                  <a:lnTo>
                    <a:pt x="956881" y="122809"/>
                  </a:lnTo>
                  <a:lnTo>
                    <a:pt x="957313" y="122948"/>
                  </a:lnTo>
                  <a:lnTo>
                    <a:pt x="957338" y="122809"/>
                  </a:lnTo>
                  <a:lnTo>
                    <a:pt x="957376" y="122682"/>
                  </a:lnTo>
                  <a:lnTo>
                    <a:pt x="958329" y="122440"/>
                  </a:lnTo>
                  <a:lnTo>
                    <a:pt x="958799" y="122301"/>
                  </a:lnTo>
                  <a:close/>
                </a:path>
                <a:path w="985520" h="730885">
                  <a:moveTo>
                    <a:pt x="958837" y="124764"/>
                  </a:moveTo>
                  <a:lnTo>
                    <a:pt x="958456" y="124726"/>
                  </a:lnTo>
                  <a:lnTo>
                    <a:pt x="958291" y="124904"/>
                  </a:lnTo>
                  <a:lnTo>
                    <a:pt x="958837" y="124764"/>
                  </a:lnTo>
                  <a:close/>
                </a:path>
                <a:path w="985520" h="730885">
                  <a:moveTo>
                    <a:pt x="958862" y="119913"/>
                  </a:moveTo>
                  <a:lnTo>
                    <a:pt x="957427" y="119773"/>
                  </a:lnTo>
                  <a:lnTo>
                    <a:pt x="957567" y="120027"/>
                  </a:lnTo>
                  <a:lnTo>
                    <a:pt x="958862" y="119913"/>
                  </a:lnTo>
                  <a:close/>
                </a:path>
                <a:path w="985520" h="730885">
                  <a:moveTo>
                    <a:pt x="959243" y="33604"/>
                  </a:moveTo>
                  <a:lnTo>
                    <a:pt x="958850" y="33401"/>
                  </a:lnTo>
                  <a:lnTo>
                    <a:pt x="958342" y="33477"/>
                  </a:lnTo>
                  <a:lnTo>
                    <a:pt x="957326" y="33655"/>
                  </a:lnTo>
                  <a:lnTo>
                    <a:pt x="959243" y="33604"/>
                  </a:lnTo>
                  <a:close/>
                </a:path>
                <a:path w="985520" h="730885">
                  <a:moveTo>
                    <a:pt x="959764" y="122008"/>
                  </a:moveTo>
                  <a:lnTo>
                    <a:pt x="959040" y="122174"/>
                  </a:lnTo>
                  <a:lnTo>
                    <a:pt x="959345" y="122174"/>
                  </a:lnTo>
                  <a:lnTo>
                    <a:pt x="959726" y="122072"/>
                  </a:lnTo>
                  <a:close/>
                </a:path>
                <a:path w="985520" h="730885">
                  <a:moveTo>
                    <a:pt x="960081" y="107721"/>
                  </a:moveTo>
                  <a:lnTo>
                    <a:pt x="959561" y="107784"/>
                  </a:lnTo>
                  <a:lnTo>
                    <a:pt x="959827" y="107823"/>
                  </a:lnTo>
                  <a:lnTo>
                    <a:pt x="960081" y="107721"/>
                  </a:lnTo>
                  <a:close/>
                </a:path>
                <a:path w="985520" h="730885">
                  <a:moveTo>
                    <a:pt x="960221" y="104267"/>
                  </a:moveTo>
                  <a:lnTo>
                    <a:pt x="959942" y="103962"/>
                  </a:lnTo>
                  <a:lnTo>
                    <a:pt x="959637" y="103886"/>
                  </a:lnTo>
                  <a:lnTo>
                    <a:pt x="959040" y="104267"/>
                  </a:lnTo>
                  <a:lnTo>
                    <a:pt x="960221" y="104267"/>
                  </a:lnTo>
                  <a:close/>
                </a:path>
                <a:path w="985520" h="730885">
                  <a:moveTo>
                    <a:pt x="960272" y="102997"/>
                  </a:moveTo>
                  <a:lnTo>
                    <a:pt x="958850" y="102870"/>
                  </a:lnTo>
                  <a:lnTo>
                    <a:pt x="960272" y="102997"/>
                  </a:lnTo>
                  <a:close/>
                </a:path>
                <a:path w="985520" h="730885">
                  <a:moveTo>
                    <a:pt x="960564" y="121285"/>
                  </a:moveTo>
                  <a:lnTo>
                    <a:pt x="960424" y="121158"/>
                  </a:lnTo>
                  <a:lnTo>
                    <a:pt x="960208" y="121208"/>
                  </a:lnTo>
                  <a:lnTo>
                    <a:pt x="960564" y="121285"/>
                  </a:lnTo>
                  <a:close/>
                </a:path>
                <a:path w="985520" h="730885">
                  <a:moveTo>
                    <a:pt x="960628" y="96329"/>
                  </a:moveTo>
                  <a:lnTo>
                    <a:pt x="960361" y="96253"/>
                  </a:lnTo>
                  <a:lnTo>
                    <a:pt x="960132" y="96278"/>
                  </a:lnTo>
                  <a:lnTo>
                    <a:pt x="960628" y="96329"/>
                  </a:lnTo>
                  <a:close/>
                </a:path>
                <a:path w="985520" h="730885">
                  <a:moveTo>
                    <a:pt x="960666" y="118618"/>
                  </a:moveTo>
                  <a:lnTo>
                    <a:pt x="957376" y="118618"/>
                  </a:lnTo>
                  <a:lnTo>
                    <a:pt x="957478" y="118745"/>
                  </a:lnTo>
                  <a:lnTo>
                    <a:pt x="960666" y="118745"/>
                  </a:lnTo>
                  <a:lnTo>
                    <a:pt x="960666" y="118618"/>
                  </a:lnTo>
                  <a:close/>
                </a:path>
                <a:path w="985520" h="730885">
                  <a:moveTo>
                    <a:pt x="960767" y="36449"/>
                  </a:moveTo>
                  <a:lnTo>
                    <a:pt x="958900" y="36449"/>
                  </a:lnTo>
                  <a:lnTo>
                    <a:pt x="958456" y="36715"/>
                  </a:lnTo>
                  <a:lnTo>
                    <a:pt x="960437" y="36893"/>
                  </a:lnTo>
                  <a:lnTo>
                    <a:pt x="960767" y="36449"/>
                  </a:lnTo>
                  <a:close/>
                </a:path>
                <a:path w="985520" h="730885">
                  <a:moveTo>
                    <a:pt x="961097" y="105537"/>
                  </a:moveTo>
                  <a:lnTo>
                    <a:pt x="961034" y="105346"/>
                  </a:lnTo>
                  <a:lnTo>
                    <a:pt x="960424" y="105283"/>
                  </a:lnTo>
                  <a:lnTo>
                    <a:pt x="960183" y="105537"/>
                  </a:lnTo>
                  <a:lnTo>
                    <a:pt x="961097" y="105537"/>
                  </a:lnTo>
                  <a:close/>
                </a:path>
                <a:path w="985520" h="730885">
                  <a:moveTo>
                    <a:pt x="961110" y="107569"/>
                  </a:moveTo>
                  <a:lnTo>
                    <a:pt x="960958" y="107327"/>
                  </a:lnTo>
                  <a:lnTo>
                    <a:pt x="960081" y="107721"/>
                  </a:lnTo>
                  <a:lnTo>
                    <a:pt x="961110" y="107569"/>
                  </a:lnTo>
                  <a:close/>
                </a:path>
                <a:path w="985520" h="730885">
                  <a:moveTo>
                    <a:pt x="961148" y="98920"/>
                  </a:moveTo>
                  <a:lnTo>
                    <a:pt x="961009" y="98806"/>
                  </a:lnTo>
                  <a:lnTo>
                    <a:pt x="960031" y="98844"/>
                  </a:lnTo>
                  <a:lnTo>
                    <a:pt x="961148" y="98920"/>
                  </a:lnTo>
                  <a:close/>
                </a:path>
                <a:path w="985520" h="730885">
                  <a:moveTo>
                    <a:pt x="961161" y="123063"/>
                  </a:moveTo>
                  <a:lnTo>
                    <a:pt x="960031" y="122809"/>
                  </a:lnTo>
                  <a:lnTo>
                    <a:pt x="958215" y="123139"/>
                  </a:lnTo>
                  <a:lnTo>
                    <a:pt x="960615" y="123571"/>
                  </a:lnTo>
                  <a:lnTo>
                    <a:pt x="961161" y="123063"/>
                  </a:lnTo>
                  <a:close/>
                </a:path>
                <a:path w="985520" h="730885">
                  <a:moveTo>
                    <a:pt x="961161" y="121412"/>
                  </a:moveTo>
                  <a:lnTo>
                    <a:pt x="960564" y="121285"/>
                  </a:lnTo>
                  <a:lnTo>
                    <a:pt x="960475" y="121412"/>
                  </a:lnTo>
                  <a:lnTo>
                    <a:pt x="961161" y="121412"/>
                  </a:lnTo>
                  <a:close/>
                </a:path>
                <a:path w="985520" h="730885">
                  <a:moveTo>
                    <a:pt x="961161" y="36957"/>
                  </a:moveTo>
                  <a:lnTo>
                    <a:pt x="960437" y="36893"/>
                  </a:lnTo>
                  <a:lnTo>
                    <a:pt x="960183" y="37020"/>
                  </a:lnTo>
                  <a:lnTo>
                    <a:pt x="961161" y="36957"/>
                  </a:lnTo>
                  <a:close/>
                </a:path>
                <a:path w="985520" h="730885">
                  <a:moveTo>
                    <a:pt x="961212" y="116967"/>
                  </a:moveTo>
                  <a:lnTo>
                    <a:pt x="960551" y="116624"/>
                  </a:lnTo>
                  <a:lnTo>
                    <a:pt x="959789" y="116852"/>
                  </a:lnTo>
                  <a:lnTo>
                    <a:pt x="961212" y="116967"/>
                  </a:lnTo>
                  <a:close/>
                </a:path>
                <a:path w="985520" h="730885">
                  <a:moveTo>
                    <a:pt x="961402" y="120789"/>
                  </a:moveTo>
                  <a:lnTo>
                    <a:pt x="961288" y="120650"/>
                  </a:lnTo>
                  <a:lnTo>
                    <a:pt x="961161" y="120523"/>
                  </a:lnTo>
                  <a:lnTo>
                    <a:pt x="959739" y="120650"/>
                  </a:lnTo>
                  <a:lnTo>
                    <a:pt x="959192" y="120269"/>
                  </a:lnTo>
                  <a:lnTo>
                    <a:pt x="958900" y="120650"/>
                  </a:lnTo>
                  <a:lnTo>
                    <a:pt x="957668" y="120396"/>
                  </a:lnTo>
                  <a:lnTo>
                    <a:pt x="956094" y="120142"/>
                  </a:lnTo>
                  <a:lnTo>
                    <a:pt x="955065" y="119888"/>
                  </a:lnTo>
                  <a:lnTo>
                    <a:pt x="957376" y="119761"/>
                  </a:lnTo>
                  <a:lnTo>
                    <a:pt x="957516" y="119761"/>
                  </a:lnTo>
                  <a:lnTo>
                    <a:pt x="959167" y="119888"/>
                  </a:lnTo>
                  <a:lnTo>
                    <a:pt x="960666" y="119773"/>
                  </a:lnTo>
                  <a:lnTo>
                    <a:pt x="960666" y="118872"/>
                  </a:lnTo>
                  <a:lnTo>
                    <a:pt x="956640" y="118872"/>
                  </a:lnTo>
                  <a:lnTo>
                    <a:pt x="955128" y="118872"/>
                  </a:lnTo>
                  <a:lnTo>
                    <a:pt x="955357" y="119380"/>
                  </a:lnTo>
                  <a:lnTo>
                    <a:pt x="953439" y="119507"/>
                  </a:lnTo>
                  <a:lnTo>
                    <a:pt x="952957" y="119799"/>
                  </a:lnTo>
                  <a:lnTo>
                    <a:pt x="955802" y="120269"/>
                  </a:lnTo>
                  <a:lnTo>
                    <a:pt x="956538" y="121031"/>
                  </a:lnTo>
                  <a:lnTo>
                    <a:pt x="953541" y="121551"/>
                  </a:lnTo>
                  <a:lnTo>
                    <a:pt x="957389" y="121881"/>
                  </a:lnTo>
                  <a:lnTo>
                    <a:pt x="957821" y="121793"/>
                  </a:lnTo>
                  <a:lnTo>
                    <a:pt x="958532" y="121551"/>
                  </a:lnTo>
                  <a:lnTo>
                    <a:pt x="958900" y="121412"/>
                  </a:lnTo>
                  <a:lnTo>
                    <a:pt x="956983" y="121285"/>
                  </a:lnTo>
                  <a:lnTo>
                    <a:pt x="956487" y="121551"/>
                  </a:lnTo>
                  <a:lnTo>
                    <a:pt x="955852" y="121285"/>
                  </a:lnTo>
                  <a:lnTo>
                    <a:pt x="957427" y="121031"/>
                  </a:lnTo>
                  <a:lnTo>
                    <a:pt x="959243" y="121412"/>
                  </a:lnTo>
                  <a:lnTo>
                    <a:pt x="960208" y="121208"/>
                  </a:lnTo>
                  <a:lnTo>
                    <a:pt x="959421" y="121031"/>
                  </a:lnTo>
                  <a:lnTo>
                    <a:pt x="958850" y="120904"/>
                  </a:lnTo>
                  <a:lnTo>
                    <a:pt x="961402" y="120789"/>
                  </a:lnTo>
                  <a:close/>
                </a:path>
                <a:path w="985520" h="730885">
                  <a:moveTo>
                    <a:pt x="961453" y="100838"/>
                  </a:moveTo>
                  <a:lnTo>
                    <a:pt x="960653" y="100634"/>
                  </a:lnTo>
                  <a:lnTo>
                    <a:pt x="960374" y="100838"/>
                  </a:lnTo>
                  <a:lnTo>
                    <a:pt x="961453" y="100838"/>
                  </a:lnTo>
                  <a:close/>
                </a:path>
                <a:path w="985520" h="730885">
                  <a:moveTo>
                    <a:pt x="961504" y="101739"/>
                  </a:moveTo>
                  <a:lnTo>
                    <a:pt x="959739" y="101473"/>
                  </a:lnTo>
                  <a:lnTo>
                    <a:pt x="958507" y="101663"/>
                  </a:lnTo>
                  <a:lnTo>
                    <a:pt x="961504" y="101739"/>
                  </a:lnTo>
                  <a:close/>
                </a:path>
                <a:path w="985520" h="730885">
                  <a:moveTo>
                    <a:pt x="961758" y="116027"/>
                  </a:moveTo>
                  <a:lnTo>
                    <a:pt x="961478" y="115989"/>
                  </a:lnTo>
                  <a:lnTo>
                    <a:pt x="961212" y="116090"/>
                  </a:lnTo>
                  <a:lnTo>
                    <a:pt x="961758" y="116027"/>
                  </a:lnTo>
                  <a:close/>
                </a:path>
                <a:path w="985520" h="730885">
                  <a:moveTo>
                    <a:pt x="961885" y="58610"/>
                  </a:moveTo>
                  <a:lnTo>
                    <a:pt x="961605" y="58547"/>
                  </a:lnTo>
                  <a:lnTo>
                    <a:pt x="961440" y="58508"/>
                  </a:lnTo>
                  <a:lnTo>
                    <a:pt x="961009" y="58674"/>
                  </a:lnTo>
                  <a:lnTo>
                    <a:pt x="961885" y="58610"/>
                  </a:lnTo>
                  <a:close/>
                </a:path>
                <a:path w="985520" h="730885">
                  <a:moveTo>
                    <a:pt x="961898" y="24892"/>
                  </a:moveTo>
                  <a:lnTo>
                    <a:pt x="961402" y="24638"/>
                  </a:lnTo>
                  <a:lnTo>
                    <a:pt x="961161" y="24511"/>
                  </a:lnTo>
                  <a:lnTo>
                    <a:pt x="960666" y="24257"/>
                  </a:lnTo>
                  <a:lnTo>
                    <a:pt x="930186" y="24257"/>
                  </a:lnTo>
                  <a:lnTo>
                    <a:pt x="927658" y="24257"/>
                  </a:lnTo>
                  <a:lnTo>
                    <a:pt x="927582" y="24384"/>
                  </a:lnTo>
                  <a:lnTo>
                    <a:pt x="928268" y="24638"/>
                  </a:lnTo>
                  <a:lnTo>
                    <a:pt x="930833" y="24511"/>
                  </a:lnTo>
                  <a:lnTo>
                    <a:pt x="930681" y="24777"/>
                  </a:lnTo>
                  <a:lnTo>
                    <a:pt x="959878" y="24777"/>
                  </a:lnTo>
                  <a:lnTo>
                    <a:pt x="958951" y="25146"/>
                  </a:lnTo>
                  <a:lnTo>
                    <a:pt x="960374" y="25146"/>
                  </a:lnTo>
                  <a:lnTo>
                    <a:pt x="959967" y="24777"/>
                  </a:lnTo>
                  <a:lnTo>
                    <a:pt x="959827" y="24638"/>
                  </a:lnTo>
                  <a:lnTo>
                    <a:pt x="961898" y="25273"/>
                  </a:lnTo>
                  <a:lnTo>
                    <a:pt x="961898" y="24892"/>
                  </a:lnTo>
                  <a:close/>
                </a:path>
                <a:path w="985520" h="730885">
                  <a:moveTo>
                    <a:pt x="961923" y="36830"/>
                  </a:moveTo>
                  <a:lnTo>
                    <a:pt x="961110" y="36576"/>
                  </a:lnTo>
                  <a:lnTo>
                    <a:pt x="960564" y="36830"/>
                  </a:lnTo>
                  <a:lnTo>
                    <a:pt x="961923" y="36830"/>
                  </a:lnTo>
                  <a:close/>
                </a:path>
                <a:path w="985520" h="730885">
                  <a:moveTo>
                    <a:pt x="961948" y="122047"/>
                  </a:moveTo>
                  <a:lnTo>
                    <a:pt x="959345" y="122174"/>
                  </a:lnTo>
                  <a:lnTo>
                    <a:pt x="958900" y="122301"/>
                  </a:lnTo>
                  <a:lnTo>
                    <a:pt x="961161" y="122301"/>
                  </a:lnTo>
                  <a:lnTo>
                    <a:pt x="961250" y="122161"/>
                  </a:lnTo>
                  <a:lnTo>
                    <a:pt x="961948" y="122047"/>
                  </a:lnTo>
                  <a:close/>
                </a:path>
                <a:path w="985520" h="730885">
                  <a:moveTo>
                    <a:pt x="961999" y="120269"/>
                  </a:moveTo>
                  <a:lnTo>
                    <a:pt x="960424" y="120027"/>
                  </a:lnTo>
                  <a:lnTo>
                    <a:pt x="960666" y="120027"/>
                  </a:lnTo>
                  <a:lnTo>
                    <a:pt x="960666" y="119837"/>
                  </a:lnTo>
                  <a:lnTo>
                    <a:pt x="959091" y="119900"/>
                  </a:lnTo>
                  <a:lnTo>
                    <a:pt x="958862" y="119913"/>
                  </a:lnTo>
                  <a:lnTo>
                    <a:pt x="961999" y="120269"/>
                  </a:lnTo>
                  <a:close/>
                </a:path>
                <a:path w="985520" h="730885">
                  <a:moveTo>
                    <a:pt x="962342" y="31521"/>
                  </a:moveTo>
                  <a:lnTo>
                    <a:pt x="960767" y="31623"/>
                  </a:lnTo>
                  <a:lnTo>
                    <a:pt x="961948" y="31750"/>
                  </a:lnTo>
                  <a:lnTo>
                    <a:pt x="962342" y="31521"/>
                  </a:lnTo>
                  <a:close/>
                </a:path>
                <a:path w="985520" h="730885">
                  <a:moveTo>
                    <a:pt x="962558" y="31369"/>
                  </a:moveTo>
                  <a:lnTo>
                    <a:pt x="960958" y="31242"/>
                  </a:lnTo>
                  <a:lnTo>
                    <a:pt x="961161" y="31496"/>
                  </a:lnTo>
                  <a:lnTo>
                    <a:pt x="962367" y="31496"/>
                  </a:lnTo>
                  <a:lnTo>
                    <a:pt x="962558" y="31369"/>
                  </a:lnTo>
                  <a:close/>
                </a:path>
                <a:path w="985520" h="730885">
                  <a:moveTo>
                    <a:pt x="962583" y="31496"/>
                  </a:moveTo>
                  <a:lnTo>
                    <a:pt x="962367" y="31496"/>
                  </a:lnTo>
                  <a:lnTo>
                    <a:pt x="962583" y="31496"/>
                  </a:lnTo>
                  <a:close/>
                </a:path>
                <a:path w="985520" h="730885">
                  <a:moveTo>
                    <a:pt x="962647" y="103352"/>
                  </a:moveTo>
                  <a:lnTo>
                    <a:pt x="962304" y="103276"/>
                  </a:lnTo>
                  <a:lnTo>
                    <a:pt x="962139" y="103390"/>
                  </a:lnTo>
                  <a:lnTo>
                    <a:pt x="962647" y="103352"/>
                  </a:lnTo>
                  <a:close/>
                </a:path>
                <a:path w="985520" h="730885">
                  <a:moveTo>
                    <a:pt x="962647" y="98031"/>
                  </a:moveTo>
                  <a:lnTo>
                    <a:pt x="961605" y="97663"/>
                  </a:lnTo>
                  <a:lnTo>
                    <a:pt x="962482" y="98044"/>
                  </a:lnTo>
                  <a:lnTo>
                    <a:pt x="962647" y="98031"/>
                  </a:lnTo>
                  <a:close/>
                </a:path>
                <a:path w="985520" h="730885">
                  <a:moveTo>
                    <a:pt x="962685" y="105676"/>
                  </a:moveTo>
                  <a:lnTo>
                    <a:pt x="961161" y="105918"/>
                  </a:lnTo>
                  <a:lnTo>
                    <a:pt x="962152" y="105918"/>
                  </a:lnTo>
                  <a:lnTo>
                    <a:pt x="962685" y="105676"/>
                  </a:lnTo>
                  <a:close/>
                </a:path>
                <a:path w="985520" h="730885">
                  <a:moveTo>
                    <a:pt x="962685" y="102997"/>
                  </a:moveTo>
                  <a:lnTo>
                    <a:pt x="961161" y="102997"/>
                  </a:lnTo>
                  <a:lnTo>
                    <a:pt x="962304" y="103276"/>
                  </a:lnTo>
                  <a:lnTo>
                    <a:pt x="962685" y="102997"/>
                  </a:lnTo>
                  <a:close/>
                </a:path>
                <a:path w="985520" h="730885">
                  <a:moveTo>
                    <a:pt x="962736" y="121285"/>
                  </a:moveTo>
                  <a:lnTo>
                    <a:pt x="959637" y="121678"/>
                  </a:lnTo>
                  <a:lnTo>
                    <a:pt x="959764" y="122008"/>
                  </a:lnTo>
                  <a:lnTo>
                    <a:pt x="962736" y="121285"/>
                  </a:lnTo>
                  <a:close/>
                </a:path>
                <a:path w="985520" h="730885">
                  <a:moveTo>
                    <a:pt x="962787" y="113919"/>
                  </a:moveTo>
                  <a:lnTo>
                    <a:pt x="960323" y="113919"/>
                  </a:lnTo>
                  <a:lnTo>
                    <a:pt x="961707" y="114300"/>
                  </a:lnTo>
                  <a:lnTo>
                    <a:pt x="962787" y="114300"/>
                  </a:lnTo>
                  <a:lnTo>
                    <a:pt x="962787" y="113919"/>
                  </a:lnTo>
                  <a:close/>
                </a:path>
                <a:path w="985520" h="730885">
                  <a:moveTo>
                    <a:pt x="962875" y="104648"/>
                  </a:moveTo>
                  <a:lnTo>
                    <a:pt x="961898" y="103886"/>
                  </a:lnTo>
                  <a:lnTo>
                    <a:pt x="959878" y="103886"/>
                  </a:lnTo>
                  <a:lnTo>
                    <a:pt x="962875" y="104648"/>
                  </a:lnTo>
                  <a:close/>
                </a:path>
                <a:path w="985520" h="730885">
                  <a:moveTo>
                    <a:pt x="962977" y="124206"/>
                  </a:moveTo>
                  <a:lnTo>
                    <a:pt x="957770" y="124206"/>
                  </a:lnTo>
                  <a:lnTo>
                    <a:pt x="955255" y="123202"/>
                  </a:lnTo>
                  <a:lnTo>
                    <a:pt x="955573" y="123317"/>
                  </a:lnTo>
                  <a:lnTo>
                    <a:pt x="956589" y="123317"/>
                  </a:lnTo>
                  <a:lnTo>
                    <a:pt x="956640" y="123444"/>
                  </a:lnTo>
                  <a:lnTo>
                    <a:pt x="957376" y="123571"/>
                  </a:lnTo>
                  <a:lnTo>
                    <a:pt x="957262" y="123317"/>
                  </a:lnTo>
                  <a:lnTo>
                    <a:pt x="957922" y="123202"/>
                  </a:lnTo>
                  <a:lnTo>
                    <a:pt x="958049" y="123177"/>
                  </a:lnTo>
                  <a:lnTo>
                    <a:pt x="958215" y="123139"/>
                  </a:lnTo>
                  <a:lnTo>
                    <a:pt x="957580" y="123037"/>
                  </a:lnTo>
                  <a:lnTo>
                    <a:pt x="957313" y="122948"/>
                  </a:lnTo>
                  <a:lnTo>
                    <a:pt x="957084" y="122936"/>
                  </a:lnTo>
                  <a:lnTo>
                    <a:pt x="957199" y="123202"/>
                  </a:lnTo>
                  <a:lnTo>
                    <a:pt x="956983" y="123202"/>
                  </a:lnTo>
                  <a:lnTo>
                    <a:pt x="955306" y="123063"/>
                  </a:lnTo>
                  <a:lnTo>
                    <a:pt x="955065" y="123317"/>
                  </a:lnTo>
                  <a:lnTo>
                    <a:pt x="955192" y="123317"/>
                  </a:lnTo>
                  <a:lnTo>
                    <a:pt x="955065" y="123571"/>
                  </a:lnTo>
                  <a:lnTo>
                    <a:pt x="957668" y="124206"/>
                  </a:lnTo>
                  <a:lnTo>
                    <a:pt x="954087" y="124726"/>
                  </a:lnTo>
                  <a:lnTo>
                    <a:pt x="956195" y="124587"/>
                  </a:lnTo>
                  <a:lnTo>
                    <a:pt x="958748" y="124726"/>
                  </a:lnTo>
                  <a:lnTo>
                    <a:pt x="959281" y="124663"/>
                  </a:lnTo>
                  <a:lnTo>
                    <a:pt x="959523" y="124587"/>
                  </a:lnTo>
                  <a:lnTo>
                    <a:pt x="960031" y="124460"/>
                  </a:lnTo>
                  <a:lnTo>
                    <a:pt x="959281" y="124663"/>
                  </a:lnTo>
                  <a:lnTo>
                    <a:pt x="958837" y="124764"/>
                  </a:lnTo>
                  <a:lnTo>
                    <a:pt x="960424" y="124968"/>
                  </a:lnTo>
                  <a:lnTo>
                    <a:pt x="960094" y="124561"/>
                  </a:lnTo>
                  <a:lnTo>
                    <a:pt x="960869" y="124460"/>
                  </a:lnTo>
                  <a:lnTo>
                    <a:pt x="962977" y="124206"/>
                  </a:lnTo>
                  <a:close/>
                </a:path>
                <a:path w="985520" h="730885">
                  <a:moveTo>
                    <a:pt x="963129" y="105537"/>
                  </a:moveTo>
                  <a:lnTo>
                    <a:pt x="962901" y="105486"/>
                  </a:lnTo>
                  <a:lnTo>
                    <a:pt x="961009" y="105283"/>
                  </a:lnTo>
                  <a:lnTo>
                    <a:pt x="963129" y="105537"/>
                  </a:lnTo>
                  <a:close/>
                </a:path>
                <a:path w="985520" h="730885">
                  <a:moveTo>
                    <a:pt x="963180" y="106680"/>
                  </a:moveTo>
                  <a:lnTo>
                    <a:pt x="961923" y="106578"/>
                  </a:lnTo>
                  <a:lnTo>
                    <a:pt x="963180" y="106680"/>
                  </a:lnTo>
                  <a:close/>
                </a:path>
                <a:path w="985520" h="730885">
                  <a:moveTo>
                    <a:pt x="963574" y="96647"/>
                  </a:moveTo>
                  <a:lnTo>
                    <a:pt x="960628" y="96329"/>
                  </a:lnTo>
                  <a:lnTo>
                    <a:pt x="961351" y="96520"/>
                  </a:lnTo>
                  <a:lnTo>
                    <a:pt x="961847" y="96520"/>
                  </a:lnTo>
                  <a:lnTo>
                    <a:pt x="961212" y="96774"/>
                  </a:lnTo>
                  <a:lnTo>
                    <a:pt x="963574" y="96647"/>
                  </a:lnTo>
                  <a:close/>
                </a:path>
                <a:path w="985520" h="730885">
                  <a:moveTo>
                    <a:pt x="964311" y="58458"/>
                  </a:moveTo>
                  <a:lnTo>
                    <a:pt x="961885" y="58610"/>
                  </a:lnTo>
                  <a:lnTo>
                    <a:pt x="962139" y="58674"/>
                  </a:lnTo>
                  <a:lnTo>
                    <a:pt x="963472" y="58801"/>
                  </a:lnTo>
                  <a:lnTo>
                    <a:pt x="964311" y="58458"/>
                  </a:lnTo>
                  <a:close/>
                </a:path>
                <a:path w="985520" h="730885">
                  <a:moveTo>
                    <a:pt x="964653" y="58293"/>
                  </a:moveTo>
                  <a:lnTo>
                    <a:pt x="961974" y="58293"/>
                  </a:lnTo>
                  <a:lnTo>
                    <a:pt x="961631" y="58547"/>
                  </a:lnTo>
                  <a:lnTo>
                    <a:pt x="964374" y="58420"/>
                  </a:lnTo>
                  <a:lnTo>
                    <a:pt x="964653" y="58293"/>
                  </a:lnTo>
                  <a:close/>
                </a:path>
                <a:path w="985520" h="730885">
                  <a:moveTo>
                    <a:pt x="964653" y="57785"/>
                  </a:moveTo>
                  <a:lnTo>
                    <a:pt x="963472" y="57785"/>
                  </a:lnTo>
                  <a:lnTo>
                    <a:pt x="964552" y="57531"/>
                  </a:lnTo>
                  <a:lnTo>
                    <a:pt x="964311" y="57531"/>
                  </a:lnTo>
                  <a:lnTo>
                    <a:pt x="963777" y="57531"/>
                  </a:lnTo>
                  <a:lnTo>
                    <a:pt x="962837" y="57785"/>
                  </a:lnTo>
                  <a:lnTo>
                    <a:pt x="963612" y="57912"/>
                  </a:lnTo>
                  <a:lnTo>
                    <a:pt x="964653" y="57785"/>
                  </a:lnTo>
                  <a:close/>
                </a:path>
                <a:path w="985520" h="730885">
                  <a:moveTo>
                    <a:pt x="964907" y="37706"/>
                  </a:moveTo>
                  <a:lnTo>
                    <a:pt x="964692" y="37693"/>
                  </a:lnTo>
                  <a:lnTo>
                    <a:pt x="964158" y="37617"/>
                  </a:lnTo>
                  <a:lnTo>
                    <a:pt x="964552" y="37706"/>
                  </a:lnTo>
                  <a:lnTo>
                    <a:pt x="964907" y="37706"/>
                  </a:lnTo>
                  <a:close/>
                </a:path>
                <a:path w="985520" h="730885">
                  <a:moveTo>
                    <a:pt x="964946" y="31750"/>
                  </a:moveTo>
                  <a:lnTo>
                    <a:pt x="964895" y="31623"/>
                  </a:lnTo>
                  <a:lnTo>
                    <a:pt x="964399" y="31623"/>
                  </a:lnTo>
                  <a:lnTo>
                    <a:pt x="963472" y="31750"/>
                  </a:lnTo>
                  <a:lnTo>
                    <a:pt x="964158" y="31496"/>
                  </a:lnTo>
                  <a:lnTo>
                    <a:pt x="962583" y="31381"/>
                  </a:lnTo>
                  <a:lnTo>
                    <a:pt x="963079" y="32004"/>
                  </a:lnTo>
                  <a:lnTo>
                    <a:pt x="964882" y="31889"/>
                  </a:lnTo>
                  <a:lnTo>
                    <a:pt x="964946" y="31750"/>
                  </a:lnTo>
                  <a:close/>
                </a:path>
                <a:path w="985520" h="730885">
                  <a:moveTo>
                    <a:pt x="964996" y="105283"/>
                  </a:moveTo>
                  <a:lnTo>
                    <a:pt x="964260" y="105168"/>
                  </a:lnTo>
                  <a:lnTo>
                    <a:pt x="964476" y="105029"/>
                  </a:lnTo>
                  <a:lnTo>
                    <a:pt x="964755" y="104914"/>
                  </a:lnTo>
                  <a:lnTo>
                    <a:pt x="962736" y="105029"/>
                  </a:lnTo>
                  <a:lnTo>
                    <a:pt x="961021" y="104914"/>
                  </a:lnTo>
                  <a:lnTo>
                    <a:pt x="962901" y="105486"/>
                  </a:lnTo>
                  <a:lnTo>
                    <a:pt x="963460" y="105537"/>
                  </a:lnTo>
                  <a:lnTo>
                    <a:pt x="963180" y="105410"/>
                  </a:lnTo>
                  <a:lnTo>
                    <a:pt x="964996" y="105283"/>
                  </a:lnTo>
                  <a:close/>
                </a:path>
                <a:path w="985520" h="730885">
                  <a:moveTo>
                    <a:pt x="964996" y="33655"/>
                  </a:moveTo>
                  <a:lnTo>
                    <a:pt x="964311" y="33274"/>
                  </a:lnTo>
                  <a:lnTo>
                    <a:pt x="963472" y="33274"/>
                  </a:lnTo>
                  <a:lnTo>
                    <a:pt x="963269" y="33020"/>
                  </a:lnTo>
                  <a:lnTo>
                    <a:pt x="961212" y="33020"/>
                  </a:lnTo>
                  <a:lnTo>
                    <a:pt x="959637" y="32893"/>
                  </a:lnTo>
                  <a:lnTo>
                    <a:pt x="960043" y="33096"/>
                  </a:lnTo>
                  <a:lnTo>
                    <a:pt x="960361" y="33108"/>
                  </a:lnTo>
                  <a:lnTo>
                    <a:pt x="960424" y="33274"/>
                  </a:lnTo>
                  <a:lnTo>
                    <a:pt x="963523" y="33401"/>
                  </a:lnTo>
                  <a:lnTo>
                    <a:pt x="964996" y="33655"/>
                  </a:lnTo>
                  <a:close/>
                </a:path>
                <a:path w="985520" h="730885">
                  <a:moveTo>
                    <a:pt x="965047" y="33274"/>
                  </a:moveTo>
                  <a:lnTo>
                    <a:pt x="964311" y="33274"/>
                  </a:lnTo>
                  <a:lnTo>
                    <a:pt x="965047" y="33274"/>
                  </a:lnTo>
                  <a:close/>
                </a:path>
                <a:path w="985520" h="730885">
                  <a:moveTo>
                    <a:pt x="965098" y="57404"/>
                  </a:moveTo>
                  <a:lnTo>
                    <a:pt x="964222" y="57416"/>
                  </a:lnTo>
                  <a:lnTo>
                    <a:pt x="963866" y="57518"/>
                  </a:lnTo>
                  <a:lnTo>
                    <a:pt x="964653" y="57518"/>
                  </a:lnTo>
                  <a:lnTo>
                    <a:pt x="965098" y="57404"/>
                  </a:lnTo>
                  <a:close/>
                </a:path>
                <a:path w="985520" h="730885">
                  <a:moveTo>
                    <a:pt x="965098" y="37719"/>
                  </a:moveTo>
                  <a:lnTo>
                    <a:pt x="964653" y="37719"/>
                  </a:lnTo>
                  <a:lnTo>
                    <a:pt x="964006" y="37719"/>
                  </a:lnTo>
                  <a:lnTo>
                    <a:pt x="965073" y="37871"/>
                  </a:lnTo>
                  <a:lnTo>
                    <a:pt x="965098" y="37719"/>
                  </a:lnTo>
                  <a:close/>
                </a:path>
                <a:path w="985520" h="730885">
                  <a:moveTo>
                    <a:pt x="965225" y="73431"/>
                  </a:moveTo>
                  <a:lnTo>
                    <a:pt x="964844" y="73406"/>
                  </a:lnTo>
                  <a:lnTo>
                    <a:pt x="965225" y="73431"/>
                  </a:lnTo>
                  <a:close/>
                </a:path>
                <a:path w="985520" h="730885">
                  <a:moveTo>
                    <a:pt x="965885" y="56527"/>
                  </a:moveTo>
                  <a:lnTo>
                    <a:pt x="964514" y="56451"/>
                  </a:lnTo>
                  <a:lnTo>
                    <a:pt x="965885" y="56527"/>
                  </a:lnTo>
                  <a:close/>
                </a:path>
                <a:path w="985520" h="730885">
                  <a:moveTo>
                    <a:pt x="965974" y="1397"/>
                  </a:moveTo>
                  <a:lnTo>
                    <a:pt x="964044" y="1333"/>
                  </a:lnTo>
                  <a:lnTo>
                    <a:pt x="965974" y="1397"/>
                  </a:lnTo>
                  <a:close/>
                </a:path>
                <a:path w="985520" h="730885">
                  <a:moveTo>
                    <a:pt x="966254" y="114909"/>
                  </a:moveTo>
                  <a:lnTo>
                    <a:pt x="965339" y="114477"/>
                  </a:lnTo>
                  <a:lnTo>
                    <a:pt x="965047" y="114808"/>
                  </a:lnTo>
                  <a:lnTo>
                    <a:pt x="966254" y="114909"/>
                  </a:lnTo>
                  <a:close/>
                </a:path>
                <a:path w="985520" h="730885">
                  <a:moveTo>
                    <a:pt x="966355" y="38036"/>
                  </a:moveTo>
                  <a:lnTo>
                    <a:pt x="965073" y="37871"/>
                  </a:lnTo>
                  <a:lnTo>
                    <a:pt x="965047" y="38239"/>
                  </a:lnTo>
                  <a:lnTo>
                    <a:pt x="966355" y="38036"/>
                  </a:lnTo>
                  <a:close/>
                </a:path>
                <a:path w="985520" h="730885">
                  <a:moveTo>
                    <a:pt x="966368" y="34417"/>
                  </a:moveTo>
                  <a:lnTo>
                    <a:pt x="966050" y="34391"/>
                  </a:lnTo>
                  <a:lnTo>
                    <a:pt x="964895" y="34417"/>
                  </a:lnTo>
                  <a:lnTo>
                    <a:pt x="966368" y="34417"/>
                  </a:lnTo>
                  <a:close/>
                </a:path>
                <a:path w="985520" h="730885">
                  <a:moveTo>
                    <a:pt x="966482" y="114935"/>
                  </a:moveTo>
                  <a:lnTo>
                    <a:pt x="966254" y="114909"/>
                  </a:lnTo>
                  <a:lnTo>
                    <a:pt x="966482" y="114935"/>
                  </a:lnTo>
                  <a:close/>
                </a:path>
                <a:path w="985520" h="730885">
                  <a:moveTo>
                    <a:pt x="966520" y="56134"/>
                  </a:moveTo>
                  <a:lnTo>
                    <a:pt x="965339" y="56134"/>
                  </a:lnTo>
                  <a:lnTo>
                    <a:pt x="965847" y="56502"/>
                  </a:lnTo>
                  <a:lnTo>
                    <a:pt x="966520" y="56527"/>
                  </a:lnTo>
                  <a:lnTo>
                    <a:pt x="966520" y="56134"/>
                  </a:lnTo>
                  <a:close/>
                </a:path>
                <a:path w="985520" h="730885">
                  <a:moveTo>
                    <a:pt x="966571" y="115443"/>
                  </a:moveTo>
                  <a:lnTo>
                    <a:pt x="964107" y="115570"/>
                  </a:lnTo>
                  <a:lnTo>
                    <a:pt x="962736" y="115570"/>
                  </a:lnTo>
                  <a:lnTo>
                    <a:pt x="962977" y="115824"/>
                  </a:lnTo>
                  <a:lnTo>
                    <a:pt x="962583" y="115951"/>
                  </a:lnTo>
                  <a:lnTo>
                    <a:pt x="961758" y="116027"/>
                  </a:lnTo>
                  <a:lnTo>
                    <a:pt x="965631" y="116586"/>
                  </a:lnTo>
                  <a:lnTo>
                    <a:pt x="964996" y="116205"/>
                  </a:lnTo>
                  <a:lnTo>
                    <a:pt x="963714" y="116205"/>
                  </a:lnTo>
                  <a:lnTo>
                    <a:pt x="963079" y="116090"/>
                  </a:lnTo>
                  <a:lnTo>
                    <a:pt x="962736" y="115951"/>
                  </a:lnTo>
                  <a:lnTo>
                    <a:pt x="963764" y="115951"/>
                  </a:lnTo>
                  <a:lnTo>
                    <a:pt x="963422" y="115697"/>
                  </a:lnTo>
                  <a:lnTo>
                    <a:pt x="964260" y="115697"/>
                  </a:lnTo>
                  <a:lnTo>
                    <a:pt x="964399" y="115824"/>
                  </a:lnTo>
                  <a:lnTo>
                    <a:pt x="965784" y="115824"/>
                  </a:lnTo>
                  <a:lnTo>
                    <a:pt x="966038" y="115697"/>
                  </a:lnTo>
                  <a:lnTo>
                    <a:pt x="966571" y="115443"/>
                  </a:lnTo>
                  <a:close/>
                </a:path>
                <a:path w="985520" h="730885">
                  <a:moveTo>
                    <a:pt x="967016" y="38112"/>
                  </a:moveTo>
                  <a:lnTo>
                    <a:pt x="966711" y="37973"/>
                  </a:lnTo>
                  <a:lnTo>
                    <a:pt x="966355" y="38036"/>
                  </a:lnTo>
                  <a:lnTo>
                    <a:pt x="967016" y="38112"/>
                  </a:lnTo>
                  <a:close/>
                </a:path>
                <a:path w="985520" h="730885">
                  <a:moveTo>
                    <a:pt x="967257" y="21336"/>
                  </a:moveTo>
                  <a:lnTo>
                    <a:pt x="965441" y="21209"/>
                  </a:lnTo>
                  <a:lnTo>
                    <a:pt x="965238" y="21336"/>
                  </a:lnTo>
                  <a:lnTo>
                    <a:pt x="961898" y="21209"/>
                  </a:lnTo>
                  <a:lnTo>
                    <a:pt x="960666" y="20840"/>
                  </a:lnTo>
                  <a:lnTo>
                    <a:pt x="927582" y="20840"/>
                  </a:lnTo>
                  <a:lnTo>
                    <a:pt x="925563" y="20840"/>
                  </a:lnTo>
                  <a:lnTo>
                    <a:pt x="925322" y="21082"/>
                  </a:lnTo>
                  <a:lnTo>
                    <a:pt x="925614" y="21463"/>
                  </a:lnTo>
                  <a:lnTo>
                    <a:pt x="929347" y="21336"/>
                  </a:lnTo>
                  <a:lnTo>
                    <a:pt x="929106" y="21844"/>
                  </a:lnTo>
                  <a:lnTo>
                    <a:pt x="923163" y="21717"/>
                  </a:lnTo>
                  <a:lnTo>
                    <a:pt x="929652" y="22364"/>
                  </a:lnTo>
                  <a:lnTo>
                    <a:pt x="926058" y="22860"/>
                  </a:lnTo>
                  <a:lnTo>
                    <a:pt x="929208" y="22733"/>
                  </a:lnTo>
                  <a:lnTo>
                    <a:pt x="930186" y="23495"/>
                  </a:lnTo>
                  <a:lnTo>
                    <a:pt x="927582" y="23622"/>
                  </a:lnTo>
                  <a:lnTo>
                    <a:pt x="928712" y="23622"/>
                  </a:lnTo>
                  <a:lnTo>
                    <a:pt x="928319" y="23876"/>
                  </a:lnTo>
                  <a:lnTo>
                    <a:pt x="928370" y="24130"/>
                  </a:lnTo>
                  <a:lnTo>
                    <a:pt x="929703" y="24130"/>
                  </a:lnTo>
                  <a:lnTo>
                    <a:pt x="930287" y="24015"/>
                  </a:lnTo>
                  <a:lnTo>
                    <a:pt x="930630" y="24130"/>
                  </a:lnTo>
                  <a:lnTo>
                    <a:pt x="960678" y="24130"/>
                  </a:lnTo>
                  <a:lnTo>
                    <a:pt x="960716" y="23749"/>
                  </a:lnTo>
                  <a:lnTo>
                    <a:pt x="958850" y="22987"/>
                  </a:lnTo>
                  <a:lnTo>
                    <a:pt x="960564" y="22987"/>
                  </a:lnTo>
                  <a:lnTo>
                    <a:pt x="961161" y="22733"/>
                  </a:lnTo>
                  <a:lnTo>
                    <a:pt x="961453" y="22606"/>
                  </a:lnTo>
                  <a:lnTo>
                    <a:pt x="962050" y="22364"/>
                  </a:lnTo>
                  <a:lnTo>
                    <a:pt x="961161" y="22364"/>
                  </a:lnTo>
                  <a:lnTo>
                    <a:pt x="960818" y="22606"/>
                  </a:lnTo>
                  <a:lnTo>
                    <a:pt x="958265" y="22098"/>
                  </a:lnTo>
                  <a:lnTo>
                    <a:pt x="958113" y="21844"/>
                  </a:lnTo>
                  <a:lnTo>
                    <a:pt x="961898" y="21717"/>
                  </a:lnTo>
                  <a:lnTo>
                    <a:pt x="965492" y="21336"/>
                  </a:lnTo>
                  <a:lnTo>
                    <a:pt x="967257" y="21336"/>
                  </a:lnTo>
                  <a:close/>
                </a:path>
                <a:path w="985520" h="730885">
                  <a:moveTo>
                    <a:pt x="967308" y="37592"/>
                  </a:moveTo>
                  <a:lnTo>
                    <a:pt x="965339" y="37338"/>
                  </a:lnTo>
                  <a:lnTo>
                    <a:pt x="964882" y="37592"/>
                  </a:lnTo>
                  <a:lnTo>
                    <a:pt x="967308" y="37592"/>
                  </a:lnTo>
                  <a:close/>
                </a:path>
                <a:path w="985520" h="730885">
                  <a:moveTo>
                    <a:pt x="967409" y="31242"/>
                  </a:moveTo>
                  <a:lnTo>
                    <a:pt x="966520" y="31242"/>
                  </a:lnTo>
                  <a:lnTo>
                    <a:pt x="966419" y="31419"/>
                  </a:lnTo>
                  <a:lnTo>
                    <a:pt x="965733" y="31496"/>
                  </a:lnTo>
                  <a:lnTo>
                    <a:pt x="965733" y="31369"/>
                  </a:lnTo>
                  <a:lnTo>
                    <a:pt x="964996" y="31369"/>
                  </a:lnTo>
                  <a:lnTo>
                    <a:pt x="965047" y="31623"/>
                  </a:lnTo>
                  <a:lnTo>
                    <a:pt x="967257" y="31623"/>
                  </a:lnTo>
                  <a:lnTo>
                    <a:pt x="967155" y="31496"/>
                  </a:lnTo>
                  <a:lnTo>
                    <a:pt x="967409" y="31242"/>
                  </a:lnTo>
                  <a:close/>
                </a:path>
                <a:path w="985520" h="730885">
                  <a:moveTo>
                    <a:pt x="967994" y="36195"/>
                  </a:moveTo>
                  <a:lnTo>
                    <a:pt x="965733" y="36195"/>
                  </a:lnTo>
                  <a:lnTo>
                    <a:pt x="965835" y="36042"/>
                  </a:lnTo>
                  <a:lnTo>
                    <a:pt x="966127" y="35953"/>
                  </a:lnTo>
                  <a:lnTo>
                    <a:pt x="966520" y="35826"/>
                  </a:lnTo>
                  <a:lnTo>
                    <a:pt x="965187" y="35953"/>
                  </a:lnTo>
                  <a:lnTo>
                    <a:pt x="964552" y="35687"/>
                  </a:lnTo>
                  <a:lnTo>
                    <a:pt x="964209" y="35826"/>
                  </a:lnTo>
                  <a:lnTo>
                    <a:pt x="963917" y="36449"/>
                  </a:lnTo>
                  <a:lnTo>
                    <a:pt x="967994" y="36195"/>
                  </a:lnTo>
                  <a:close/>
                </a:path>
                <a:path w="985520" h="730885">
                  <a:moveTo>
                    <a:pt x="968044" y="38239"/>
                  </a:moveTo>
                  <a:lnTo>
                    <a:pt x="967016" y="38112"/>
                  </a:lnTo>
                  <a:lnTo>
                    <a:pt x="967841" y="38481"/>
                  </a:lnTo>
                  <a:lnTo>
                    <a:pt x="968044" y="38239"/>
                  </a:lnTo>
                  <a:close/>
                </a:path>
                <a:path w="985520" h="730885">
                  <a:moveTo>
                    <a:pt x="968121" y="34340"/>
                  </a:moveTo>
                  <a:lnTo>
                    <a:pt x="967562" y="34353"/>
                  </a:lnTo>
                  <a:lnTo>
                    <a:pt x="967257" y="34417"/>
                  </a:lnTo>
                  <a:lnTo>
                    <a:pt x="968121" y="34340"/>
                  </a:lnTo>
                  <a:close/>
                </a:path>
                <a:path w="985520" h="730885">
                  <a:moveTo>
                    <a:pt x="969568" y="2159"/>
                  </a:moveTo>
                  <a:lnTo>
                    <a:pt x="969403" y="2133"/>
                  </a:lnTo>
                  <a:lnTo>
                    <a:pt x="969568" y="2159"/>
                  </a:lnTo>
                  <a:close/>
                </a:path>
                <a:path w="985520" h="730885">
                  <a:moveTo>
                    <a:pt x="969657" y="34137"/>
                  </a:moveTo>
                  <a:lnTo>
                    <a:pt x="969581" y="33832"/>
                  </a:lnTo>
                  <a:lnTo>
                    <a:pt x="969073" y="33782"/>
                  </a:lnTo>
                  <a:lnTo>
                    <a:pt x="969657" y="34137"/>
                  </a:lnTo>
                  <a:close/>
                </a:path>
                <a:path w="985520" h="730885">
                  <a:moveTo>
                    <a:pt x="969721" y="31432"/>
                  </a:moveTo>
                  <a:lnTo>
                    <a:pt x="967498" y="31496"/>
                  </a:lnTo>
                  <a:lnTo>
                    <a:pt x="969568" y="31623"/>
                  </a:lnTo>
                  <a:lnTo>
                    <a:pt x="969721" y="31432"/>
                  </a:lnTo>
                  <a:close/>
                </a:path>
                <a:path w="985520" h="730885">
                  <a:moveTo>
                    <a:pt x="969759" y="3937"/>
                  </a:moveTo>
                  <a:lnTo>
                    <a:pt x="969276" y="3937"/>
                  </a:lnTo>
                  <a:lnTo>
                    <a:pt x="969657" y="4038"/>
                  </a:lnTo>
                  <a:close/>
                </a:path>
                <a:path w="985520" h="730885">
                  <a:moveTo>
                    <a:pt x="969899" y="65849"/>
                  </a:moveTo>
                  <a:lnTo>
                    <a:pt x="969568" y="65786"/>
                  </a:lnTo>
                  <a:lnTo>
                    <a:pt x="969899" y="65849"/>
                  </a:lnTo>
                  <a:close/>
                </a:path>
                <a:path w="985520" h="730885">
                  <a:moveTo>
                    <a:pt x="969975" y="31419"/>
                  </a:moveTo>
                  <a:lnTo>
                    <a:pt x="969759" y="31369"/>
                  </a:lnTo>
                  <a:lnTo>
                    <a:pt x="969975" y="31419"/>
                  </a:lnTo>
                  <a:close/>
                </a:path>
                <a:path w="985520" h="730885">
                  <a:moveTo>
                    <a:pt x="970102" y="66052"/>
                  </a:moveTo>
                  <a:lnTo>
                    <a:pt x="969657" y="65836"/>
                  </a:lnTo>
                  <a:lnTo>
                    <a:pt x="967257" y="65659"/>
                  </a:lnTo>
                  <a:lnTo>
                    <a:pt x="968095" y="65913"/>
                  </a:lnTo>
                  <a:lnTo>
                    <a:pt x="968044" y="66052"/>
                  </a:lnTo>
                  <a:lnTo>
                    <a:pt x="970102" y="66052"/>
                  </a:lnTo>
                  <a:close/>
                </a:path>
                <a:path w="985520" h="730885">
                  <a:moveTo>
                    <a:pt x="970241" y="5168"/>
                  </a:moveTo>
                  <a:lnTo>
                    <a:pt x="970013" y="5207"/>
                  </a:lnTo>
                  <a:lnTo>
                    <a:pt x="970241" y="5168"/>
                  </a:lnTo>
                  <a:close/>
                </a:path>
                <a:path w="985520" h="730885">
                  <a:moveTo>
                    <a:pt x="970305" y="4203"/>
                  </a:moveTo>
                  <a:lnTo>
                    <a:pt x="969657" y="4038"/>
                  </a:lnTo>
                  <a:lnTo>
                    <a:pt x="969467" y="4203"/>
                  </a:lnTo>
                  <a:lnTo>
                    <a:pt x="970305" y="4203"/>
                  </a:lnTo>
                  <a:close/>
                </a:path>
                <a:path w="985520" h="730885">
                  <a:moveTo>
                    <a:pt x="970356" y="34544"/>
                  </a:moveTo>
                  <a:lnTo>
                    <a:pt x="969708" y="34163"/>
                  </a:lnTo>
                  <a:lnTo>
                    <a:pt x="968717" y="34086"/>
                  </a:lnTo>
                  <a:lnTo>
                    <a:pt x="968883" y="34036"/>
                  </a:lnTo>
                  <a:lnTo>
                    <a:pt x="967752" y="33909"/>
                  </a:lnTo>
                  <a:lnTo>
                    <a:pt x="965492" y="33655"/>
                  </a:lnTo>
                  <a:lnTo>
                    <a:pt x="962736" y="33909"/>
                  </a:lnTo>
                  <a:lnTo>
                    <a:pt x="963180" y="34036"/>
                  </a:lnTo>
                  <a:lnTo>
                    <a:pt x="965631" y="33909"/>
                  </a:lnTo>
                  <a:lnTo>
                    <a:pt x="965733" y="34163"/>
                  </a:lnTo>
                  <a:lnTo>
                    <a:pt x="962393" y="34036"/>
                  </a:lnTo>
                  <a:lnTo>
                    <a:pt x="966050" y="34391"/>
                  </a:lnTo>
                  <a:lnTo>
                    <a:pt x="967562" y="34353"/>
                  </a:lnTo>
                  <a:lnTo>
                    <a:pt x="968336" y="34163"/>
                  </a:lnTo>
                  <a:lnTo>
                    <a:pt x="968489" y="34137"/>
                  </a:lnTo>
                  <a:lnTo>
                    <a:pt x="969568" y="34302"/>
                  </a:lnTo>
                  <a:lnTo>
                    <a:pt x="968540" y="34302"/>
                  </a:lnTo>
                  <a:lnTo>
                    <a:pt x="968121" y="34340"/>
                  </a:lnTo>
                  <a:lnTo>
                    <a:pt x="969670" y="34302"/>
                  </a:lnTo>
                  <a:lnTo>
                    <a:pt x="970356" y="34544"/>
                  </a:lnTo>
                  <a:close/>
                </a:path>
                <a:path w="985520" h="730885">
                  <a:moveTo>
                    <a:pt x="970610" y="5080"/>
                  </a:moveTo>
                  <a:lnTo>
                    <a:pt x="970064" y="5080"/>
                  </a:lnTo>
                  <a:lnTo>
                    <a:pt x="970343" y="5143"/>
                  </a:lnTo>
                  <a:lnTo>
                    <a:pt x="970610" y="5080"/>
                  </a:lnTo>
                  <a:close/>
                </a:path>
                <a:path w="985520" h="730885">
                  <a:moveTo>
                    <a:pt x="970851" y="2032"/>
                  </a:moveTo>
                  <a:lnTo>
                    <a:pt x="970305" y="1524"/>
                  </a:lnTo>
                  <a:lnTo>
                    <a:pt x="968883" y="1524"/>
                  </a:lnTo>
                  <a:lnTo>
                    <a:pt x="967752" y="1651"/>
                  </a:lnTo>
                  <a:lnTo>
                    <a:pt x="967257" y="1790"/>
                  </a:lnTo>
                  <a:lnTo>
                    <a:pt x="967841" y="1790"/>
                  </a:lnTo>
                  <a:lnTo>
                    <a:pt x="969403" y="2133"/>
                  </a:lnTo>
                  <a:lnTo>
                    <a:pt x="970851" y="2032"/>
                  </a:lnTo>
                  <a:close/>
                </a:path>
                <a:path w="985520" h="730885">
                  <a:moveTo>
                    <a:pt x="971092" y="33274"/>
                  </a:moveTo>
                  <a:lnTo>
                    <a:pt x="970051" y="33159"/>
                  </a:lnTo>
                  <a:lnTo>
                    <a:pt x="969810" y="33020"/>
                  </a:lnTo>
                  <a:lnTo>
                    <a:pt x="968781" y="33020"/>
                  </a:lnTo>
                  <a:lnTo>
                    <a:pt x="969911" y="33401"/>
                  </a:lnTo>
                  <a:lnTo>
                    <a:pt x="966368" y="33108"/>
                  </a:lnTo>
                  <a:lnTo>
                    <a:pt x="967359" y="33020"/>
                  </a:lnTo>
                  <a:lnTo>
                    <a:pt x="965733" y="32893"/>
                  </a:lnTo>
                  <a:lnTo>
                    <a:pt x="964996" y="33020"/>
                  </a:lnTo>
                  <a:lnTo>
                    <a:pt x="965034" y="33223"/>
                  </a:lnTo>
                  <a:lnTo>
                    <a:pt x="965771" y="33159"/>
                  </a:lnTo>
                  <a:lnTo>
                    <a:pt x="965898" y="33159"/>
                  </a:lnTo>
                  <a:lnTo>
                    <a:pt x="966520" y="33401"/>
                  </a:lnTo>
                  <a:lnTo>
                    <a:pt x="968540" y="33401"/>
                  </a:lnTo>
                  <a:lnTo>
                    <a:pt x="970991" y="33540"/>
                  </a:lnTo>
                  <a:lnTo>
                    <a:pt x="971092" y="33274"/>
                  </a:lnTo>
                  <a:close/>
                </a:path>
                <a:path w="985520" h="730885">
                  <a:moveTo>
                    <a:pt x="971626" y="5334"/>
                  </a:moveTo>
                  <a:lnTo>
                    <a:pt x="971435" y="5080"/>
                  </a:lnTo>
                  <a:lnTo>
                    <a:pt x="970597" y="5143"/>
                  </a:lnTo>
                  <a:lnTo>
                    <a:pt x="970470" y="5168"/>
                  </a:lnTo>
                  <a:lnTo>
                    <a:pt x="971384" y="5334"/>
                  </a:lnTo>
                  <a:lnTo>
                    <a:pt x="971626" y="5334"/>
                  </a:lnTo>
                  <a:close/>
                </a:path>
                <a:path w="985520" h="730885">
                  <a:moveTo>
                    <a:pt x="971829" y="35826"/>
                  </a:moveTo>
                  <a:lnTo>
                    <a:pt x="970407" y="35953"/>
                  </a:lnTo>
                  <a:lnTo>
                    <a:pt x="970153" y="35687"/>
                  </a:lnTo>
                  <a:lnTo>
                    <a:pt x="968781" y="35826"/>
                  </a:lnTo>
                  <a:lnTo>
                    <a:pt x="968629" y="35953"/>
                  </a:lnTo>
                  <a:lnTo>
                    <a:pt x="969670" y="35953"/>
                  </a:lnTo>
                  <a:lnTo>
                    <a:pt x="969568" y="36195"/>
                  </a:lnTo>
                  <a:lnTo>
                    <a:pt x="967994" y="36195"/>
                  </a:lnTo>
                  <a:lnTo>
                    <a:pt x="968781" y="36830"/>
                  </a:lnTo>
                  <a:lnTo>
                    <a:pt x="970305" y="36576"/>
                  </a:lnTo>
                  <a:lnTo>
                    <a:pt x="969975" y="36195"/>
                  </a:lnTo>
                  <a:lnTo>
                    <a:pt x="969911" y="36068"/>
                  </a:lnTo>
                  <a:lnTo>
                    <a:pt x="971829" y="35826"/>
                  </a:lnTo>
                  <a:close/>
                </a:path>
                <a:path w="985520" h="730885">
                  <a:moveTo>
                    <a:pt x="972388" y="39344"/>
                  </a:moveTo>
                  <a:lnTo>
                    <a:pt x="971410" y="39458"/>
                  </a:lnTo>
                  <a:lnTo>
                    <a:pt x="972286" y="39395"/>
                  </a:lnTo>
                  <a:close/>
                </a:path>
                <a:path w="985520" h="730885">
                  <a:moveTo>
                    <a:pt x="972464" y="39497"/>
                  </a:moveTo>
                  <a:lnTo>
                    <a:pt x="971092" y="39497"/>
                  </a:lnTo>
                  <a:lnTo>
                    <a:pt x="972464" y="39497"/>
                  </a:lnTo>
                  <a:close/>
                </a:path>
                <a:path w="985520" h="730885">
                  <a:moveTo>
                    <a:pt x="972489" y="33870"/>
                  </a:moveTo>
                  <a:lnTo>
                    <a:pt x="972413" y="33540"/>
                  </a:lnTo>
                  <a:lnTo>
                    <a:pt x="971283" y="33909"/>
                  </a:lnTo>
                  <a:lnTo>
                    <a:pt x="969568" y="33782"/>
                  </a:lnTo>
                  <a:lnTo>
                    <a:pt x="972223" y="34036"/>
                  </a:lnTo>
                  <a:lnTo>
                    <a:pt x="972413" y="33909"/>
                  </a:lnTo>
                  <a:close/>
                </a:path>
                <a:path w="985520" h="730885">
                  <a:moveTo>
                    <a:pt x="972566" y="5334"/>
                  </a:moveTo>
                  <a:lnTo>
                    <a:pt x="971626" y="5334"/>
                  </a:lnTo>
                  <a:lnTo>
                    <a:pt x="971931" y="5727"/>
                  </a:lnTo>
                  <a:lnTo>
                    <a:pt x="972566" y="5334"/>
                  </a:lnTo>
                  <a:close/>
                </a:path>
                <a:path w="985520" h="730885">
                  <a:moveTo>
                    <a:pt x="972566" y="5080"/>
                  </a:moveTo>
                  <a:lnTo>
                    <a:pt x="971778" y="4838"/>
                  </a:lnTo>
                  <a:lnTo>
                    <a:pt x="970610" y="5080"/>
                  </a:lnTo>
                  <a:lnTo>
                    <a:pt x="971435" y="5080"/>
                  </a:lnTo>
                  <a:lnTo>
                    <a:pt x="972566" y="5080"/>
                  </a:lnTo>
                  <a:close/>
                </a:path>
                <a:path w="985520" h="730885">
                  <a:moveTo>
                    <a:pt x="972616" y="31750"/>
                  </a:moveTo>
                  <a:lnTo>
                    <a:pt x="972197" y="31521"/>
                  </a:lnTo>
                  <a:lnTo>
                    <a:pt x="972223" y="31242"/>
                  </a:lnTo>
                  <a:lnTo>
                    <a:pt x="971092" y="31127"/>
                  </a:lnTo>
                  <a:lnTo>
                    <a:pt x="971232" y="31381"/>
                  </a:lnTo>
                  <a:lnTo>
                    <a:pt x="969975" y="31419"/>
                  </a:lnTo>
                  <a:lnTo>
                    <a:pt x="971588" y="31750"/>
                  </a:lnTo>
                  <a:lnTo>
                    <a:pt x="972616" y="31750"/>
                  </a:lnTo>
                  <a:close/>
                </a:path>
                <a:path w="985520" h="730885">
                  <a:moveTo>
                    <a:pt x="972756" y="39243"/>
                  </a:moveTo>
                  <a:lnTo>
                    <a:pt x="972312" y="39230"/>
                  </a:lnTo>
                  <a:lnTo>
                    <a:pt x="972756" y="39243"/>
                  </a:lnTo>
                  <a:close/>
                </a:path>
                <a:path w="985520" h="730885">
                  <a:moveTo>
                    <a:pt x="973455" y="120269"/>
                  </a:moveTo>
                  <a:lnTo>
                    <a:pt x="969860" y="120142"/>
                  </a:lnTo>
                  <a:lnTo>
                    <a:pt x="969568" y="120396"/>
                  </a:lnTo>
                  <a:lnTo>
                    <a:pt x="970699" y="120523"/>
                  </a:lnTo>
                  <a:lnTo>
                    <a:pt x="971486" y="120523"/>
                  </a:lnTo>
                  <a:lnTo>
                    <a:pt x="972616" y="120650"/>
                  </a:lnTo>
                  <a:lnTo>
                    <a:pt x="972540" y="120357"/>
                  </a:lnTo>
                  <a:lnTo>
                    <a:pt x="973455" y="120269"/>
                  </a:lnTo>
                  <a:close/>
                </a:path>
                <a:path w="985520" h="730885">
                  <a:moveTo>
                    <a:pt x="973569" y="39204"/>
                  </a:moveTo>
                  <a:lnTo>
                    <a:pt x="972502" y="39331"/>
                  </a:lnTo>
                  <a:lnTo>
                    <a:pt x="972464" y="39497"/>
                  </a:lnTo>
                  <a:lnTo>
                    <a:pt x="973086" y="39497"/>
                  </a:lnTo>
                  <a:lnTo>
                    <a:pt x="972832" y="39408"/>
                  </a:lnTo>
                  <a:lnTo>
                    <a:pt x="973569" y="39204"/>
                  </a:lnTo>
                  <a:close/>
                </a:path>
                <a:path w="985520" h="730885">
                  <a:moveTo>
                    <a:pt x="973937" y="105346"/>
                  </a:moveTo>
                  <a:lnTo>
                    <a:pt x="973480" y="105308"/>
                  </a:lnTo>
                  <a:lnTo>
                    <a:pt x="973823" y="105371"/>
                  </a:lnTo>
                  <a:close/>
                </a:path>
                <a:path w="985520" h="730885">
                  <a:moveTo>
                    <a:pt x="973937" y="41529"/>
                  </a:moveTo>
                  <a:lnTo>
                    <a:pt x="972172" y="40894"/>
                  </a:lnTo>
                  <a:lnTo>
                    <a:pt x="971931" y="40652"/>
                  </a:lnTo>
                  <a:lnTo>
                    <a:pt x="971626" y="40386"/>
                  </a:lnTo>
                  <a:lnTo>
                    <a:pt x="969962" y="40386"/>
                  </a:lnTo>
                  <a:lnTo>
                    <a:pt x="968933" y="40513"/>
                  </a:lnTo>
                  <a:lnTo>
                    <a:pt x="968578" y="40767"/>
                  </a:lnTo>
                  <a:lnTo>
                    <a:pt x="970749" y="40652"/>
                  </a:lnTo>
                  <a:lnTo>
                    <a:pt x="970699" y="41275"/>
                  </a:lnTo>
                  <a:lnTo>
                    <a:pt x="970153" y="41275"/>
                  </a:lnTo>
                  <a:lnTo>
                    <a:pt x="973937" y="41529"/>
                  </a:lnTo>
                  <a:close/>
                </a:path>
                <a:path w="985520" h="730885">
                  <a:moveTo>
                    <a:pt x="974674" y="39497"/>
                  </a:moveTo>
                  <a:lnTo>
                    <a:pt x="973086" y="39497"/>
                  </a:lnTo>
                  <a:lnTo>
                    <a:pt x="974039" y="39890"/>
                  </a:lnTo>
                  <a:lnTo>
                    <a:pt x="974674" y="39497"/>
                  </a:lnTo>
                  <a:close/>
                </a:path>
                <a:path w="985520" h="730885">
                  <a:moveTo>
                    <a:pt x="974725" y="98259"/>
                  </a:moveTo>
                  <a:lnTo>
                    <a:pt x="974204" y="98183"/>
                  </a:lnTo>
                  <a:lnTo>
                    <a:pt x="974725" y="98259"/>
                  </a:lnTo>
                  <a:close/>
                </a:path>
                <a:path w="985520" h="730885">
                  <a:moveTo>
                    <a:pt x="974750" y="118173"/>
                  </a:moveTo>
                  <a:lnTo>
                    <a:pt x="974140" y="118110"/>
                  </a:lnTo>
                  <a:lnTo>
                    <a:pt x="974407" y="118211"/>
                  </a:lnTo>
                  <a:lnTo>
                    <a:pt x="974534" y="118237"/>
                  </a:lnTo>
                  <a:lnTo>
                    <a:pt x="974750" y="118173"/>
                  </a:lnTo>
                  <a:close/>
                </a:path>
                <a:path w="985520" h="730885">
                  <a:moveTo>
                    <a:pt x="974775" y="104978"/>
                  </a:moveTo>
                  <a:lnTo>
                    <a:pt x="974572" y="104965"/>
                  </a:lnTo>
                  <a:lnTo>
                    <a:pt x="974191" y="105029"/>
                  </a:lnTo>
                  <a:lnTo>
                    <a:pt x="974775" y="104978"/>
                  </a:lnTo>
                  <a:close/>
                </a:path>
                <a:path w="985520" h="730885">
                  <a:moveTo>
                    <a:pt x="975220" y="83947"/>
                  </a:moveTo>
                  <a:lnTo>
                    <a:pt x="974877" y="83820"/>
                  </a:lnTo>
                  <a:lnTo>
                    <a:pt x="975156" y="83959"/>
                  </a:lnTo>
                  <a:close/>
                </a:path>
                <a:path w="985520" h="730885">
                  <a:moveTo>
                    <a:pt x="975461" y="45974"/>
                  </a:moveTo>
                  <a:lnTo>
                    <a:pt x="974242" y="46101"/>
                  </a:lnTo>
                  <a:lnTo>
                    <a:pt x="974572" y="45974"/>
                  </a:lnTo>
                  <a:lnTo>
                    <a:pt x="973404" y="45974"/>
                  </a:lnTo>
                  <a:lnTo>
                    <a:pt x="973061" y="45974"/>
                  </a:lnTo>
                  <a:lnTo>
                    <a:pt x="975118" y="46355"/>
                  </a:lnTo>
                  <a:lnTo>
                    <a:pt x="975347" y="46101"/>
                  </a:lnTo>
                  <a:lnTo>
                    <a:pt x="975461" y="45974"/>
                  </a:lnTo>
                  <a:close/>
                </a:path>
                <a:path w="985520" h="730885">
                  <a:moveTo>
                    <a:pt x="975461" y="44157"/>
                  </a:moveTo>
                  <a:lnTo>
                    <a:pt x="975017" y="44107"/>
                  </a:lnTo>
                  <a:lnTo>
                    <a:pt x="974318" y="44196"/>
                  </a:lnTo>
                  <a:lnTo>
                    <a:pt x="975461" y="44157"/>
                  </a:lnTo>
                  <a:close/>
                </a:path>
                <a:path w="985520" h="730885">
                  <a:moveTo>
                    <a:pt x="975575" y="66636"/>
                  </a:moveTo>
                  <a:lnTo>
                    <a:pt x="975372" y="66662"/>
                  </a:lnTo>
                  <a:lnTo>
                    <a:pt x="975512" y="66675"/>
                  </a:lnTo>
                  <a:close/>
                </a:path>
                <a:path w="985520" h="730885">
                  <a:moveTo>
                    <a:pt x="975664" y="20193"/>
                  </a:moveTo>
                  <a:lnTo>
                    <a:pt x="973696" y="20193"/>
                  </a:lnTo>
                  <a:lnTo>
                    <a:pt x="974140" y="19951"/>
                  </a:lnTo>
                  <a:lnTo>
                    <a:pt x="974585" y="19685"/>
                  </a:lnTo>
                  <a:lnTo>
                    <a:pt x="972616" y="19951"/>
                  </a:lnTo>
                  <a:lnTo>
                    <a:pt x="972413" y="19685"/>
                  </a:lnTo>
                  <a:lnTo>
                    <a:pt x="971092" y="19685"/>
                  </a:lnTo>
                  <a:lnTo>
                    <a:pt x="971042" y="19951"/>
                  </a:lnTo>
                  <a:lnTo>
                    <a:pt x="971829" y="20078"/>
                  </a:lnTo>
                  <a:lnTo>
                    <a:pt x="969708" y="20078"/>
                  </a:lnTo>
                  <a:lnTo>
                    <a:pt x="969568" y="20193"/>
                  </a:lnTo>
                  <a:lnTo>
                    <a:pt x="971486" y="20320"/>
                  </a:lnTo>
                  <a:lnTo>
                    <a:pt x="974382" y="20320"/>
                  </a:lnTo>
                  <a:lnTo>
                    <a:pt x="975664" y="20193"/>
                  </a:lnTo>
                  <a:close/>
                </a:path>
                <a:path w="985520" h="730885">
                  <a:moveTo>
                    <a:pt x="976452" y="38862"/>
                  </a:moveTo>
                  <a:lnTo>
                    <a:pt x="973899" y="39128"/>
                  </a:lnTo>
                  <a:lnTo>
                    <a:pt x="973569" y="39204"/>
                  </a:lnTo>
                  <a:lnTo>
                    <a:pt x="976452" y="38862"/>
                  </a:lnTo>
                  <a:close/>
                </a:path>
                <a:path w="985520" h="730885">
                  <a:moveTo>
                    <a:pt x="976452" y="13843"/>
                  </a:moveTo>
                  <a:lnTo>
                    <a:pt x="973645" y="12954"/>
                  </a:lnTo>
                  <a:lnTo>
                    <a:pt x="971829" y="12700"/>
                  </a:lnTo>
                  <a:lnTo>
                    <a:pt x="972616" y="12573"/>
                  </a:lnTo>
                  <a:lnTo>
                    <a:pt x="974191" y="12319"/>
                  </a:lnTo>
                  <a:lnTo>
                    <a:pt x="974877" y="11811"/>
                  </a:lnTo>
                  <a:lnTo>
                    <a:pt x="971829" y="11684"/>
                  </a:lnTo>
                  <a:lnTo>
                    <a:pt x="974585" y="11557"/>
                  </a:lnTo>
                  <a:lnTo>
                    <a:pt x="970064" y="11176"/>
                  </a:lnTo>
                  <a:lnTo>
                    <a:pt x="972566" y="11049"/>
                  </a:lnTo>
                  <a:lnTo>
                    <a:pt x="972375" y="11315"/>
                  </a:lnTo>
                  <a:lnTo>
                    <a:pt x="973594" y="11430"/>
                  </a:lnTo>
                  <a:lnTo>
                    <a:pt x="974090" y="11176"/>
                  </a:lnTo>
                  <a:lnTo>
                    <a:pt x="973823" y="11049"/>
                  </a:lnTo>
                  <a:lnTo>
                    <a:pt x="973556" y="10922"/>
                  </a:lnTo>
                  <a:lnTo>
                    <a:pt x="972756" y="10553"/>
                  </a:lnTo>
                  <a:lnTo>
                    <a:pt x="972134" y="9779"/>
                  </a:lnTo>
                  <a:lnTo>
                    <a:pt x="974090" y="9271"/>
                  </a:lnTo>
                  <a:lnTo>
                    <a:pt x="971042" y="9017"/>
                  </a:lnTo>
                  <a:lnTo>
                    <a:pt x="971829" y="8636"/>
                  </a:lnTo>
                  <a:lnTo>
                    <a:pt x="973353" y="8382"/>
                  </a:lnTo>
                  <a:lnTo>
                    <a:pt x="972261" y="8280"/>
                  </a:lnTo>
                  <a:lnTo>
                    <a:pt x="972515" y="8255"/>
                  </a:lnTo>
                  <a:lnTo>
                    <a:pt x="973543" y="7874"/>
                  </a:lnTo>
                  <a:lnTo>
                    <a:pt x="974242" y="7620"/>
                  </a:lnTo>
                  <a:lnTo>
                    <a:pt x="972566" y="7493"/>
                  </a:lnTo>
                  <a:lnTo>
                    <a:pt x="972908" y="7747"/>
                  </a:lnTo>
                  <a:lnTo>
                    <a:pt x="971892" y="7797"/>
                  </a:lnTo>
                  <a:lnTo>
                    <a:pt x="971892" y="8318"/>
                  </a:lnTo>
                  <a:lnTo>
                    <a:pt x="971384" y="8509"/>
                  </a:lnTo>
                  <a:lnTo>
                    <a:pt x="971042" y="8382"/>
                  </a:lnTo>
                  <a:lnTo>
                    <a:pt x="971892" y="8318"/>
                  </a:lnTo>
                  <a:lnTo>
                    <a:pt x="971892" y="7797"/>
                  </a:lnTo>
                  <a:lnTo>
                    <a:pt x="969708" y="7874"/>
                  </a:lnTo>
                  <a:lnTo>
                    <a:pt x="969518" y="7620"/>
                  </a:lnTo>
                  <a:lnTo>
                    <a:pt x="971042" y="7620"/>
                  </a:lnTo>
                  <a:lnTo>
                    <a:pt x="970495" y="7378"/>
                  </a:lnTo>
                  <a:lnTo>
                    <a:pt x="972566" y="7378"/>
                  </a:lnTo>
                  <a:lnTo>
                    <a:pt x="971334" y="6985"/>
                  </a:lnTo>
                  <a:lnTo>
                    <a:pt x="973010" y="6858"/>
                  </a:lnTo>
                  <a:lnTo>
                    <a:pt x="971829" y="6489"/>
                  </a:lnTo>
                  <a:lnTo>
                    <a:pt x="971486" y="6731"/>
                  </a:lnTo>
                  <a:lnTo>
                    <a:pt x="970495" y="6858"/>
                  </a:lnTo>
                  <a:lnTo>
                    <a:pt x="968781" y="6985"/>
                  </a:lnTo>
                  <a:lnTo>
                    <a:pt x="970191" y="6731"/>
                  </a:lnTo>
                  <a:lnTo>
                    <a:pt x="970889" y="6604"/>
                  </a:lnTo>
                  <a:lnTo>
                    <a:pt x="968781" y="6350"/>
                  </a:lnTo>
                  <a:lnTo>
                    <a:pt x="972273" y="6489"/>
                  </a:lnTo>
                  <a:lnTo>
                    <a:pt x="971550" y="6350"/>
                  </a:lnTo>
                  <a:lnTo>
                    <a:pt x="970102" y="6096"/>
                  </a:lnTo>
                  <a:lnTo>
                    <a:pt x="970686" y="5969"/>
                  </a:lnTo>
                  <a:lnTo>
                    <a:pt x="971829" y="5727"/>
                  </a:lnTo>
                  <a:lnTo>
                    <a:pt x="969416" y="5461"/>
                  </a:lnTo>
                  <a:lnTo>
                    <a:pt x="969543" y="5207"/>
                  </a:lnTo>
                  <a:lnTo>
                    <a:pt x="969899" y="5194"/>
                  </a:lnTo>
                  <a:lnTo>
                    <a:pt x="969454" y="5080"/>
                  </a:lnTo>
                  <a:lnTo>
                    <a:pt x="968438" y="4851"/>
                  </a:lnTo>
                  <a:lnTo>
                    <a:pt x="966939" y="4965"/>
                  </a:lnTo>
                  <a:lnTo>
                    <a:pt x="966520" y="5080"/>
                  </a:lnTo>
                  <a:lnTo>
                    <a:pt x="965098" y="5080"/>
                  </a:lnTo>
                  <a:lnTo>
                    <a:pt x="966939" y="4965"/>
                  </a:lnTo>
                  <a:lnTo>
                    <a:pt x="968438" y="4851"/>
                  </a:lnTo>
                  <a:lnTo>
                    <a:pt x="968730" y="4826"/>
                  </a:lnTo>
                  <a:lnTo>
                    <a:pt x="968756" y="4699"/>
                  </a:lnTo>
                  <a:lnTo>
                    <a:pt x="968781" y="4572"/>
                  </a:lnTo>
                  <a:lnTo>
                    <a:pt x="969670" y="4572"/>
                  </a:lnTo>
                  <a:lnTo>
                    <a:pt x="969225" y="4699"/>
                  </a:lnTo>
                  <a:lnTo>
                    <a:pt x="968781" y="4699"/>
                  </a:lnTo>
                  <a:lnTo>
                    <a:pt x="969518" y="5080"/>
                  </a:lnTo>
                  <a:lnTo>
                    <a:pt x="970546" y="4699"/>
                  </a:lnTo>
                  <a:lnTo>
                    <a:pt x="971702" y="4826"/>
                  </a:lnTo>
                  <a:lnTo>
                    <a:pt x="971334" y="4699"/>
                  </a:lnTo>
                  <a:lnTo>
                    <a:pt x="973201" y="4445"/>
                  </a:lnTo>
                  <a:lnTo>
                    <a:pt x="971042" y="4203"/>
                  </a:lnTo>
                  <a:lnTo>
                    <a:pt x="971880" y="4572"/>
                  </a:lnTo>
                  <a:lnTo>
                    <a:pt x="970178" y="4445"/>
                  </a:lnTo>
                  <a:lnTo>
                    <a:pt x="968489" y="4318"/>
                  </a:lnTo>
                  <a:lnTo>
                    <a:pt x="967994" y="4203"/>
                  </a:lnTo>
                  <a:lnTo>
                    <a:pt x="968044" y="3937"/>
                  </a:lnTo>
                  <a:lnTo>
                    <a:pt x="969276" y="3937"/>
                  </a:lnTo>
                  <a:lnTo>
                    <a:pt x="973302" y="3810"/>
                  </a:lnTo>
                  <a:lnTo>
                    <a:pt x="971042" y="3683"/>
                  </a:lnTo>
                  <a:lnTo>
                    <a:pt x="971042" y="3810"/>
                  </a:lnTo>
                  <a:lnTo>
                    <a:pt x="969708" y="3810"/>
                  </a:lnTo>
                  <a:lnTo>
                    <a:pt x="969518" y="3683"/>
                  </a:lnTo>
                  <a:lnTo>
                    <a:pt x="971042" y="3683"/>
                  </a:lnTo>
                  <a:lnTo>
                    <a:pt x="973251" y="3683"/>
                  </a:lnTo>
                  <a:lnTo>
                    <a:pt x="972794" y="3556"/>
                  </a:lnTo>
                  <a:lnTo>
                    <a:pt x="970495" y="2921"/>
                  </a:lnTo>
                  <a:lnTo>
                    <a:pt x="968730" y="3175"/>
                  </a:lnTo>
                  <a:lnTo>
                    <a:pt x="969759" y="3175"/>
                  </a:lnTo>
                  <a:lnTo>
                    <a:pt x="969708" y="3429"/>
                  </a:lnTo>
                  <a:lnTo>
                    <a:pt x="968730" y="3556"/>
                  </a:lnTo>
                  <a:lnTo>
                    <a:pt x="967549" y="3429"/>
                  </a:lnTo>
                  <a:lnTo>
                    <a:pt x="967206" y="3556"/>
                  </a:lnTo>
                  <a:lnTo>
                    <a:pt x="965682" y="3683"/>
                  </a:lnTo>
                  <a:lnTo>
                    <a:pt x="965161" y="3822"/>
                  </a:lnTo>
                  <a:lnTo>
                    <a:pt x="964158" y="3937"/>
                  </a:lnTo>
                  <a:lnTo>
                    <a:pt x="964234" y="3556"/>
                  </a:lnTo>
                  <a:lnTo>
                    <a:pt x="964260" y="3429"/>
                  </a:lnTo>
                  <a:lnTo>
                    <a:pt x="966914" y="3314"/>
                  </a:lnTo>
                  <a:lnTo>
                    <a:pt x="967841" y="3314"/>
                  </a:lnTo>
                  <a:lnTo>
                    <a:pt x="967549" y="3429"/>
                  </a:lnTo>
                  <a:lnTo>
                    <a:pt x="968235" y="3175"/>
                  </a:lnTo>
                  <a:lnTo>
                    <a:pt x="967105" y="3175"/>
                  </a:lnTo>
                  <a:lnTo>
                    <a:pt x="966292" y="3175"/>
                  </a:lnTo>
                  <a:lnTo>
                    <a:pt x="966127" y="3314"/>
                  </a:lnTo>
                  <a:lnTo>
                    <a:pt x="964158" y="3314"/>
                  </a:lnTo>
                  <a:lnTo>
                    <a:pt x="964450" y="3048"/>
                  </a:lnTo>
                  <a:lnTo>
                    <a:pt x="966343" y="3149"/>
                  </a:lnTo>
                  <a:lnTo>
                    <a:pt x="967041" y="3149"/>
                  </a:lnTo>
                  <a:lnTo>
                    <a:pt x="968362" y="3136"/>
                  </a:lnTo>
                  <a:lnTo>
                    <a:pt x="968933" y="2921"/>
                  </a:lnTo>
                  <a:lnTo>
                    <a:pt x="966863" y="3035"/>
                  </a:lnTo>
                  <a:lnTo>
                    <a:pt x="966685" y="2921"/>
                  </a:lnTo>
                  <a:lnTo>
                    <a:pt x="966279" y="2667"/>
                  </a:lnTo>
                  <a:lnTo>
                    <a:pt x="965682" y="2286"/>
                  </a:lnTo>
                  <a:lnTo>
                    <a:pt x="963422" y="2667"/>
                  </a:lnTo>
                  <a:lnTo>
                    <a:pt x="963422" y="18427"/>
                  </a:lnTo>
                  <a:lnTo>
                    <a:pt x="962787" y="18542"/>
                  </a:lnTo>
                  <a:lnTo>
                    <a:pt x="960869" y="18669"/>
                  </a:lnTo>
                  <a:lnTo>
                    <a:pt x="961847" y="18719"/>
                  </a:lnTo>
                  <a:lnTo>
                    <a:pt x="960374" y="18796"/>
                  </a:lnTo>
                  <a:lnTo>
                    <a:pt x="960374" y="18427"/>
                  </a:lnTo>
                  <a:lnTo>
                    <a:pt x="961707" y="18542"/>
                  </a:lnTo>
                  <a:lnTo>
                    <a:pt x="962736" y="18427"/>
                  </a:lnTo>
                  <a:lnTo>
                    <a:pt x="963422" y="18427"/>
                  </a:lnTo>
                  <a:lnTo>
                    <a:pt x="963422" y="2667"/>
                  </a:lnTo>
                  <a:lnTo>
                    <a:pt x="962685" y="2552"/>
                  </a:lnTo>
                  <a:lnTo>
                    <a:pt x="963536" y="2286"/>
                  </a:lnTo>
                  <a:lnTo>
                    <a:pt x="963968" y="2159"/>
                  </a:lnTo>
                  <a:lnTo>
                    <a:pt x="967206" y="2286"/>
                  </a:lnTo>
                  <a:lnTo>
                    <a:pt x="969518" y="2413"/>
                  </a:lnTo>
                  <a:lnTo>
                    <a:pt x="969416" y="2159"/>
                  </a:lnTo>
                  <a:lnTo>
                    <a:pt x="967994" y="2159"/>
                  </a:lnTo>
                  <a:lnTo>
                    <a:pt x="964603" y="2032"/>
                  </a:lnTo>
                  <a:lnTo>
                    <a:pt x="963129" y="1790"/>
                  </a:lnTo>
                  <a:lnTo>
                    <a:pt x="962685" y="1270"/>
                  </a:lnTo>
                  <a:lnTo>
                    <a:pt x="964044" y="1333"/>
                  </a:lnTo>
                  <a:lnTo>
                    <a:pt x="964209" y="1028"/>
                  </a:lnTo>
                  <a:lnTo>
                    <a:pt x="966470" y="1028"/>
                  </a:lnTo>
                  <a:lnTo>
                    <a:pt x="967549" y="1028"/>
                  </a:lnTo>
                  <a:lnTo>
                    <a:pt x="969022" y="1028"/>
                  </a:lnTo>
                  <a:lnTo>
                    <a:pt x="969518" y="901"/>
                  </a:lnTo>
                  <a:lnTo>
                    <a:pt x="968387" y="762"/>
                  </a:lnTo>
                  <a:lnTo>
                    <a:pt x="969759" y="635"/>
                  </a:lnTo>
                  <a:lnTo>
                    <a:pt x="968781" y="381"/>
                  </a:lnTo>
                  <a:lnTo>
                    <a:pt x="966863" y="381"/>
                  </a:lnTo>
                  <a:lnTo>
                    <a:pt x="966622" y="457"/>
                  </a:lnTo>
                  <a:lnTo>
                    <a:pt x="966622" y="762"/>
                  </a:lnTo>
                  <a:lnTo>
                    <a:pt x="966520" y="952"/>
                  </a:lnTo>
                  <a:lnTo>
                    <a:pt x="963574" y="762"/>
                  </a:lnTo>
                  <a:lnTo>
                    <a:pt x="966622" y="762"/>
                  </a:lnTo>
                  <a:lnTo>
                    <a:pt x="966622" y="457"/>
                  </a:lnTo>
                  <a:lnTo>
                    <a:pt x="966419" y="508"/>
                  </a:lnTo>
                  <a:lnTo>
                    <a:pt x="964996" y="635"/>
                  </a:lnTo>
                  <a:lnTo>
                    <a:pt x="965136" y="520"/>
                  </a:lnTo>
                  <a:lnTo>
                    <a:pt x="966228" y="381"/>
                  </a:lnTo>
                  <a:lnTo>
                    <a:pt x="966520" y="254"/>
                  </a:lnTo>
                  <a:lnTo>
                    <a:pt x="964361" y="139"/>
                  </a:lnTo>
                  <a:lnTo>
                    <a:pt x="958113" y="139"/>
                  </a:lnTo>
                  <a:lnTo>
                    <a:pt x="957376" y="381"/>
                  </a:lnTo>
                  <a:lnTo>
                    <a:pt x="957427" y="635"/>
                  </a:lnTo>
                  <a:lnTo>
                    <a:pt x="955852" y="381"/>
                  </a:lnTo>
                  <a:lnTo>
                    <a:pt x="955509" y="1028"/>
                  </a:lnTo>
                  <a:lnTo>
                    <a:pt x="957656" y="635"/>
                  </a:lnTo>
                  <a:lnTo>
                    <a:pt x="959091" y="381"/>
                  </a:lnTo>
                  <a:lnTo>
                    <a:pt x="959637" y="635"/>
                  </a:lnTo>
                  <a:lnTo>
                    <a:pt x="956437" y="901"/>
                  </a:lnTo>
                  <a:lnTo>
                    <a:pt x="960666" y="762"/>
                  </a:lnTo>
                  <a:lnTo>
                    <a:pt x="960374" y="1143"/>
                  </a:lnTo>
                  <a:lnTo>
                    <a:pt x="960221" y="1270"/>
                  </a:lnTo>
                  <a:lnTo>
                    <a:pt x="959929" y="1308"/>
                  </a:lnTo>
                  <a:lnTo>
                    <a:pt x="959929" y="1905"/>
                  </a:lnTo>
                  <a:lnTo>
                    <a:pt x="959586" y="2286"/>
                  </a:lnTo>
                  <a:lnTo>
                    <a:pt x="958659" y="2286"/>
                  </a:lnTo>
                  <a:lnTo>
                    <a:pt x="958659" y="2921"/>
                  </a:lnTo>
                  <a:lnTo>
                    <a:pt x="957097" y="2921"/>
                  </a:lnTo>
                  <a:lnTo>
                    <a:pt x="957097" y="8039"/>
                  </a:lnTo>
                  <a:lnTo>
                    <a:pt x="956589" y="8509"/>
                  </a:lnTo>
                  <a:lnTo>
                    <a:pt x="954862" y="8509"/>
                  </a:lnTo>
                  <a:lnTo>
                    <a:pt x="955751" y="8140"/>
                  </a:lnTo>
                  <a:lnTo>
                    <a:pt x="954328" y="8140"/>
                  </a:lnTo>
                  <a:lnTo>
                    <a:pt x="957097" y="8039"/>
                  </a:lnTo>
                  <a:lnTo>
                    <a:pt x="957097" y="2921"/>
                  </a:lnTo>
                  <a:lnTo>
                    <a:pt x="956538" y="2921"/>
                  </a:lnTo>
                  <a:lnTo>
                    <a:pt x="956538" y="4445"/>
                  </a:lnTo>
                  <a:lnTo>
                    <a:pt x="953782" y="4965"/>
                  </a:lnTo>
                  <a:lnTo>
                    <a:pt x="955852" y="5334"/>
                  </a:lnTo>
                  <a:lnTo>
                    <a:pt x="955852" y="7493"/>
                  </a:lnTo>
                  <a:lnTo>
                    <a:pt x="955370" y="7950"/>
                  </a:lnTo>
                  <a:lnTo>
                    <a:pt x="951674" y="7874"/>
                  </a:lnTo>
                  <a:lnTo>
                    <a:pt x="952576" y="7378"/>
                  </a:lnTo>
                  <a:lnTo>
                    <a:pt x="952792" y="7251"/>
                  </a:lnTo>
                  <a:lnTo>
                    <a:pt x="951915" y="7112"/>
                  </a:lnTo>
                  <a:lnTo>
                    <a:pt x="951407" y="7251"/>
                  </a:lnTo>
                  <a:lnTo>
                    <a:pt x="951230" y="7378"/>
                  </a:lnTo>
                  <a:lnTo>
                    <a:pt x="950595" y="6731"/>
                  </a:lnTo>
                  <a:lnTo>
                    <a:pt x="952792" y="7251"/>
                  </a:lnTo>
                  <a:lnTo>
                    <a:pt x="953833" y="7493"/>
                  </a:lnTo>
                  <a:lnTo>
                    <a:pt x="955852" y="7493"/>
                  </a:lnTo>
                  <a:lnTo>
                    <a:pt x="955852" y="5334"/>
                  </a:lnTo>
                  <a:lnTo>
                    <a:pt x="952754" y="5969"/>
                  </a:lnTo>
                  <a:lnTo>
                    <a:pt x="952258" y="5207"/>
                  </a:lnTo>
                  <a:lnTo>
                    <a:pt x="948423" y="5727"/>
                  </a:lnTo>
                  <a:lnTo>
                    <a:pt x="946658" y="5334"/>
                  </a:lnTo>
                  <a:lnTo>
                    <a:pt x="946556" y="5080"/>
                  </a:lnTo>
                  <a:lnTo>
                    <a:pt x="946365" y="4965"/>
                  </a:lnTo>
                  <a:lnTo>
                    <a:pt x="947394" y="4826"/>
                  </a:lnTo>
                  <a:lnTo>
                    <a:pt x="949756" y="4965"/>
                  </a:lnTo>
                  <a:lnTo>
                    <a:pt x="948677" y="5207"/>
                  </a:lnTo>
                  <a:lnTo>
                    <a:pt x="947394" y="5334"/>
                  </a:lnTo>
                  <a:lnTo>
                    <a:pt x="951306" y="5334"/>
                  </a:lnTo>
                  <a:lnTo>
                    <a:pt x="952258" y="5207"/>
                  </a:lnTo>
                  <a:lnTo>
                    <a:pt x="952347" y="5334"/>
                  </a:lnTo>
                  <a:lnTo>
                    <a:pt x="953490" y="5334"/>
                  </a:lnTo>
                  <a:lnTo>
                    <a:pt x="953096" y="5207"/>
                  </a:lnTo>
                  <a:lnTo>
                    <a:pt x="951915" y="4826"/>
                  </a:lnTo>
                  <a:lnTo>
                    <a:pt x="951522" y="4699"/>
                  </a:lnTo>
                  <a:lnTo>
                    <a:pt x="951128" y="4572"/>
                  </a:lnTo>
                  <a:lnTo>
                    <a:pt x="953592" y="4203"/>
                  </a:lnTo>
                  <a:lnTo>
                    <a:pt x="953363" y="4089"/>
                  </a:lnTo>
                  <a:lnTo>
                    <a:pt x="955001" y="3822"/>
                  </a:lnTo>
                  <a:lnTo>
                    <a:pt x="951915" y="4826"/>
                  </a:lnTo>
                  <a:lnTo>
                    <a:pt x="953490" y="4699"/>
                  </a:lnTo>
                  <a:lnTo>
                    <a:pt x="953249" y="4445"/>
                  </a:lnTo>
                  <a:lnTo>
                    <a:pt x="956538" y="4445"/>
                  </a:lnTo>
                  <a:lnTo>
                    <a:pt x="956538" y="2921"/>
                  </a:lnTo>
                  <a:lnTo>
                    <a:pt x="955802" y="2921"/>
                  </a:lnTo>
                  <a:lnTo>
                    <a:pt x="956983" y="2794"/>
                  </a:lnTo>
                  <a:lnTo>
                    <a:pt x="956792" y="2590"/>
                  </a:lnTo>
                  <a:lnTo>
                    <a:pt x="958659" y="2921"/>
                  </a:lnTo>
                  <a:lnTo>
                    <a:pt x="958659" y="2286"/>
                  </a:lnTo>
                  <a:lnTo>
                    <a:pt x="958062" y="2286"/>
                  </a:lnTo>
                  <a:lnTo>
                    <a:pt x="958176" y="2159"/>
                  </a:lnTo>
                  <a:lnTo>
                    <a:pt x="959929" y="1905"/>
                  </a:lnTo>
                  <a:lnTo>
                    <a:pt x="959929" y="1308"/>
                  </a:lnTo>
                  <a:lnTo>
                    <a:pt x="958850" y="1397"/>
                  </a:lnTo>
                  <a:lnTo>
                    <a:pt x="958850" y="1905"/>
                  </a:lnTo>
                  <a:lnTo>
                    <a:pt x="958405" y="1905"/>
                  </a:lnTo>
                  <a:lnTo>
                    <a:pt x="957719" y="1905"/>
                  </a:lnTo>
                  <a:lnTo>
                    <a:pt x="956602" y="1473"/>
                  </a:lnTo>
                  <a:lnTo>
                    <a:pt x="957376" y="1524"/>
                  </a:lnTo>
                  <a:lnTo>
                    <a:pt x="958405" y="1651"/>
                  </a:lnTo>
                  <a:lnTo>
                    <a:pt x="958850" y="1905"/>
                  </a:lnTo>
                  <a:lnTo>
                    <a:pt x="958850" y="1397"/>
                  </a:lnTo>
                  <a:lnTo>
                    <a:pt x="955903" y="1143"/>
                  </a:lnTo>
                  <a:lnTo>
                    <a:pt x="955802" y="1397"/>
                  </a:lnTo>
                  <a:lnTo>
                    <a:pt x="956462" y="1460"/>
                  </a:lnTo>
                  <a:lnTo>
                    <a:pt x="956589" y="1905"/>
                  </a:lnTo>
                  <a:lnTo>
                    <a:pt x="956779" y="2159"/>
                  </a:lnTo>
                  <a:lnTo>
                    <a:pt x="957554" y="2108"/>
                  </a:lnTo>
                  <a:lnTo>
                    <a:pt x="956995" y="2222"/>
                  </a:lnTo>
                  <a:lnTo>
                    <a:pt x="957618" y="2159"/>
                  </a:lnTo>
                  <a:lnTo>
                    <a:pt x="957326" y="2413"/>
                  </a:lnTo>
                  <a:lnTo>
                    <a:pt x="956640" y="2413"/>
                  </a:lnTo>
                  <a:lnTo>
                    <a:pt x="956144" y="2413"/>
                  </a:lnTo>
                  <a:lnTo>
                    <a:pt x="955852" y="2413"/>
                  </a:lnTo>
                  <a:lnTo>
                    <a:pt x="955090" y="2413"/>
                  </a:lnTo>
                  <a:lnTo>
                    <a:pt x="955827" y="2349"/>
                  </a:lnTo>
                  <a:lnTo>
                    <a:pt x="955014" y="2159"/>
                  </a:lnTo>
                  <a:lnTo>
                    <a:pt x="954252" y="2413"/>
                  </a:lnTo>
                  <a:lnTo>
                    <a:pt x="953833" y="2552"/>
                  </a:lnTo>
                  <a:lnTo>
                    <a:pt x="954341" y="2501"/>
                  </a:lnTo>
                  <a:lnTo>
                    <a:pt x="954773" y="2794"/>
                  </a:lnTo>
                  <a:lnTo>
                    <a:pt x="953084" y="3962"/>
                  </a:lnTo>
                  <a:lnTo>
                    <a:pt x="952944" y="3898"/>
                  </a:lnTo>
                  <a:lnTo>
                    <a:pt x="952754" y="3810"/>
                  </a:lnTo>
                  <a:lnTo>
                    <a:pt x="952411" y="4203"/>
                  </a:lnTo>
                  <a:lnTo>
                    <a:pt x="949553" y="3314"/>
                  </a:lnTo>
                  <a:lnTo>
                    <a:pt x="948918" y="3556"/>
                  </a:lnTo>
                  <a:lnTo>
                    <a:pt x="950493" y="3810"/>
                  </a:lnTo>
                  <a:lnTo>
                    <a:pt x="950671" y="4089"/>
                  </a:lnTo>
                  <a:lnTo>
                    <a:pt x="951230" y="4445"/>
                  </a:lnTo>
                  <a:lnTo>
                    <a:pt x="948918" y="4445"/>
                  </a:lnTo>
                  <a:lnTo>
                    <a:pt x="948817" y="4572"/>
                  </a:lnTo>
                  <a:lnTo>
                    <a:pt x="949071" y="4699"/>
                  </a:lnTo>
                  <a:lnTo>
                    <a:pt x="948182" y="4699"/>
                  </a:lnTo>
                  <a:lnTo>
                    <a:pt x="948537" y="4445"/>
                  </a:lnTo>
                  <a:lnTo>
                    <a:pt x="948728" y="4318"/>
                  </a:lnTo>
                  <a:lnTo>
                    <a:pt x="946315" y="4076"/>
                  </a:lnTo>
                  <a:lnTo>
                    <a:pt x="948182" y="3810"/>
                  </a:lnTo>
                  <a:lnTo>
                    <a:pt x="946658" y="3810"/>
                  </a:lnTo>
                  <a:lnTo>
                    <a:pt x="946556" y="3683"/>
                  </a:lnTo>
                  <a:lnTo>
                    <a:pt x="945921" y="3683"/>
                  </a:lnTo>
                  <a:lnTo>
                    <a:pt x="945896" y="3937"/>
                  </a:lnTo>
                  <a:lnTo>
                    <a:pt x="946023" y="4076"/>
                  </a:lnTo>
                  <a:lnTo>
                    <a:pt x="945134" y="4076"/>
                  </a:lnTo>
                  <a:lnTo>
                    <a:pt x="944587" y="3810"/>
                  </a:lnTo>
                  <a:lnTo>
                    <a:pt x="942378" y="3683"/>
                  </a:lnTo>
                  <a:lnTo>
                    <a:pt x="942086" y="3429"/>
                  </a:lnTo>
                  <a:lnTo>
                    <a:pt x="940562" y="3429"/>
                  </a:lnTo>
                  <a:lnTo>
                    <a:pt x="942136" y="3556"/>
                  </a:lnTo>
                  <a:lnTo>
                    <a:pt x="940460" y="3898"/>
                  </a:lnTo>
                  <a:lnTo>
                    <a:pt x="940752" y="3937"/>
                  </a:lnTo>
                  <a:lnTo>
                    <a:pt x="940117" y="4318"/>
                  </a:lnTo>
                  <a:lnTo>
                    <a:pt x="939825" y="4356"/>
                  </a:lnTo>
                  <a:lnTo>
                    <a:pt x="939825" y="8636"/>
                  </a:lnTo>
                  <a:lnTo>
                    <a:pt x="939431" y="8902"/>
                  </a:lnTo>
                  <a:lnTo>
                    <a:pt x="938695" y="9017"/>
                  </a:lnTo>
                  <a:lnTo>
                    <a:pt x="938530" y="9080"/>
                  </a:lnTo>
                  <a:lnTo>
                    <a:pt x="939038" y="9779"/>
                  </a:lnTo>
                  <a:lnTo>
                    <a:pt x="936040" y="9779"/>
                  </a:lnTo>
                  <a:lnTo>
                    <a:pt x="936383" y="9398"/>
                  </a:lnTo>
                  <a:lnTo>
                    <a:pt x="935710" y="9398"/>
                  </a:lnTo>
                  <a:lnTo>
                    <a:pt x="937577" y="8902"/>
                  </a:lnTo>
                  <a:lnTo>
                    <a:pt x="937844" y="8902"/>
                  </a:lnTo>
                  <a:lnTo>
                    <a:pt x="937717" y="8864"/>
                  </a:lnTo>
                  <a:lnTo>
                    <a:pt x="937564" y="8902"/>
                  </a:lnTo>
                  <a:lnTo>
                    <a:pt x="937615" y="8763"/>
                  </a:lnTo>
                  <a:lnTo>
                    <a:pt x="934631" y="8902"/>
                  </a:lnTo>
                  <a:lnTo>
                    <a:pt x="934631" y="9398"/>
                  </a:lnTo>
                  <a:lnTo>
                    <a:pt x="932205" y="9398"/>
                  </a:lnTo>
                  <a:lnTo>
                    <a:pt x="932141" y="9271"/>
                  </a:lnTo>
                  <a:lnTo>
                    <a:pt x="932040" y="9080"/>
                  </a:lnTo>
                  <a:lnTo>
                    <a:pt x="932205" y="9144"/>
                  </a:lnTo>
                  <a:lnTo>
                    <a:pt x="933729" y="9271"/>
                  </a:lnTo>
                  <a:lnTo>
                    <a:pt x="934593" y="9220"/>
                  </a:lnTo>
                  <a:lnTo>
                    <a:pt x="934631" y="9398"/>
                  </a:lnTo>
                  <a:lnTo>
                    <a:pt x="934631" y="8902"/>
                  </a:lnTo>
                  <a:lnTo>
                    <a:pt x="932891" y="8763"/>
                  </a:lnTo>
                  <a:lnTo>
                    <a:pt x="934466" y="8763"/>
                  </a:lnTo>
                  <a:lnTo>
                    <a:pt x="934504" y="8902"/>
                  </a:lnTo>
                  <a:lnTo>
                    <a:pt x="934516" y="8763"/>
                  </a:lnTo>
                  <a:lnTo>
                    <a:pt x="934516" y="8509"/>
                  </a:lnTo>
                  <a:lnTo>
                    <a:pt x="935647" y="8636"/>
                  </a:lnTo>
                  <a:lnTo>
                    <a:pt x="937907" y="8509"/>
                  </a:lnTo>
                  <a:lnTo>
                    <a:pt x="937793" y="8636"/>
                  </a:lnTo>
                  <a:lnTo>
                    <a:pt x="937755" y="8851"/>
                  </a:lnTo>
                  <a:lnTo>
                    <a:pt x="938060" y="8763"/>
                  </a:lnTo>
                  <a:lnTo>
                    <a:pt x="938174" y="8902"/>
                  </a:lnTo>
                  <a:lnTo>
                    <a:pt x="938301" y="8902"/>
                  </a:lnTo>
                  <a:lnTo>
                    <a:pt x="938301" y="8763"/>
                  </a:lnTo>
                  <a:lnTo>
                    <a:pt x="938301" y="8636"/>
                  </a:lnTo>
                  <a:lnTo>
                    <a:pt x="939825" y="8636"/>
                  </a:lnTo>
                  <a:lnTo>
                    <a:pt x="939825" y="4356"/>
                  </a:lnTo>
                  <a:lnTo>
                    <a:pt x="939609" y="4381"/>
                  </a:lnTo>
                  <a:lnTo>
                    <a:pt x="939609" y="4965"/>
                  </a:lnTo>
                  <a:lnTo>
                    <a:pt x="939139" y="4965"/>
                  </a:lnTo>
                  <a:lnTo>
                    <a:pt x="939139" y="7747"/>
                  </a:lnTo>
                  <a:lnTo>
                    <a:pt x="939038" y="8001"/>
                  </a:lnTo>
                  <a:lnTo>
                    <a:pt x="937323" y="8140"/>
                  </a:lnTo>
                  <a:lnTo>
                    <a:pt x="936726" y="8255"/>
                  </a:lnTo>
                  <a:lnTo>
                    <a:pt x="937564" y="8255"/>
                  </a:lnTo>
                  <a:lnTo>
                    <a:pt x="938593" y="8382"/>
                  </a:lnTo>
                  <a:lnTo>
                    <a:pt x="937514" y="8509"/>
                  </a:lnTo>
                  <a:lnTo>
                    <a:pt x="934681" y="8001"/>
                  </a:lnTo>
                  <a:lnTo>
                    <a:pt x="933970" y="7874"/>
                  </a:lnTo>
                  <a:lnTo>
                    <a:pt x="933780" y="8001"/>
                  </a:lnTo>
                  <a:lnTo>
                    <a:pt x="933310" y="7874"/>
                  </a:lnTo>
                  <a:lnTo>
                    <a:pt x="931418" y="7378"/>
                  </a:lnTo>
                  <a:lnTo>
                    <a:pt x="932497" y="7378"/>
                  </a:lnTo>
                  <a:lnTo>
                    <a:pt x="932700" y="7251"/>
                  </a:lnTo>
                  <a:lnTo>
                    <a:pt x="933678" y="7378"/>
                  </a:lnTo>
                  <a:lnTo>
                    <a:pt x="933881" y="7251"/>
                  </a:lnTo>
                  <a:lnTo>
                    <a:pt x="934275" y="6985"/>
                  </a:lnTo>
                  <a:lnTo>
                    <a:pt x="932789" y="6858"/>
                  </a:lnTo>
                  <a:lnTo>
                    <a:pt x="932891" y="6604"/>
                  </a:lnTo>
                  <a:lnTo>
                    <a:pt x="932802" y="6477"/>
                  </a:lnTo>
                  <a:lnTo>
                    <a:pt x="933945" y="6350"/>
                  </a:lnTo>
                  <a:lnTo>
                    <a:pt x="935101" y="6223"/>
                  </a:lnTo>
                  <a:lnTo>
                    <a:pt x="935177" y="6451"/>
                  </a:lnTo>
                  <a:lnTo>
                    <a:pt x="935050" y="6604"/>
                  </a:lnTo>
                  <a:lnTo>
                    <a:pt x="933970" y="6604"/>
                  </a:lnTo>
                  <a:lnTo>
                    <a:pt x="933678" y="6731"/>
                  </a:lnTo>
                  <a:lnTo>
                    <a:pt x="935355" y="6985"/>
                  </a:lnTo>
                  <a:lnTo>
                    <a:pt x="935405" y="7493"/>
                  </a:lnTo>
                  <a:lnTo>
                    <a:pt x="938301" y="7493"/>
                  </a:lnTo>
                  <a:lnTo>
                    <a:pt x="938098" y="7747"/>
                  </a:lnTo>
                  <a:lnTo>
                    <a:pt x="939139" y="7747"/>
                  </a:lnTo>
                  <a:lnTo>
                    <a:pt x="939139" y="4965"/>
                  </a:lnTo>
                  <a:lnTo>
                    <a:pt x="938669" y="4953"/>
                  </a:lnTo>
                  <a:lnTo>
                    <a:pt x="938161" y="4876"/>
                  </a:lnTo>
                  <a:lnTo>
                    <a:pt x="939609" y="4965"/>
                  </a:lnTo>
                  <a:lnTo>
                    <a:pt x="939609" y="4381"/>
                  </a:lnTo>
                  <a:lnTo>
                    <a:pt x="939038" y="4445"/>
                  </a:lnTo>
                  <a:lnTo>
                    <a:pt x="937412" y="4318"/>
                  </a:lnTo>
                  <a:lnTo>
                    <a:pt x="937018" y="4076"/>
                  </a:lnTo>
                  <a:lnTo>
                    <a:pt x="936828" y="3937"/>
                  </a:lnTo>
                  <a:lnTo>
                    <a:pt x="934466" y="3937"/>
                  </a:lnTo>
                  <a:lnTo>
                    <a:pt x="934072" y="4203"/>
                  </a:lnTo>
                  <a:lnTo>
                    <a:pt x="933132" y="4445"/>
                  </a:lnTo>
                  <a:lnTo>
                    <a:pt x="935253" y="4572"/>
                  </a:lnTo>
                  <a:lnTo>
                    <a:pt x="936434" y="4076"/>
                  </a:lnTo>
                  <a:lnTo>
                    <a:pt x="937133" y="4749"/>
                  </a:lnTo>
                  <a:lnTo>
                    <a:pt x="936777" y="4699"/>
                  </a:lnTo>
                  <a:lnTo>
                    <a:pt x="936625" y="5080"/>
                  </a:lnTo>
                  <a:lnTo>
                    <a:pt x="938542" y="5334"/>
                  </a:lnTo>
                  <a:lnTo>
                    <a:pt x="935253" y="5334"/>
                  </a:lnTo>
                  <a:lnTo>
                    <a:pt x="934173" y="5842"/>
                  </a:lnTo>
                  <a:lnTo>
                    <a:pt x="936879" y="5727"/>
                  </a:lnTo>
                  <a:lnTo>
                    <a:pt x="936777" y="5969"/>
                  </a:lnTo>
                  <a:lnTo>
                    <a:pt x="933627" y="5842"/>
                  </a:lnTo>
                  <a:lnTo>
                    <a:pt x="935355" y="6223"/>
                  </a:lnTo>
                  <a:lnTo>
                    <a:pt x="932205" y="5969"/>
                  </a:lnTo>
                  <a:lnTo>
                    <a:pt x="932040" y="6146"/>
                  </a:lnTo>
                  <a:lnTo>
                    <a:pt x="931367" y="5892"/>
                  </a:lnTo>
                  <a:lnTo>
                    <a:pt x="932891" y="5969"/>
                  </a:lnTo>
                  <a:lnTo>
                    <a:pt x="933526" y="5842"/>
                  </a:lnTo>
                  <a:lnTo>
                    <a:pt x="933996" y="5727"/>
                  </a:lnTo>
                  <a:lnTo>
                    <a:pt x="934466" y="5588"/>
                  </a:lnTo>
                  <a:lnTo>
                    <a:pt x="931316" y="5727"/>
                  </a:lnTo>
                  <a:lnTo>
                    <a:pt x="931887" y="5461"/>
                  </a:lnTo>
                  <a:lnTo>
                    <a:pt x="932218" y="5321"/>
                  </a:lnTo>
                  <a:lnTo>
                    <a:pt x="932383" y="5245"/>
                  </a:lnTo>
                  <a:lnTo>
                    <a:pt x="932764" y="4965"/>
                  </a:lnTo>
                  <a:lnTo>
                    <a:pt x="932903" y="4826"/>
                  </a:lnTo>
                  <a:lnTo>
                    <a:pt x="932103" y="4572"/>
                  </a:lnTo>
                  <a:lnTo>
                    <a:pt x="933284" y="4318"/>
                  </a:lnTo>
                  <a:lnTo>
                    <a:pt x="933500" y="4076"/>
                  </a:lnTo>
                  <a:lnTo>
                    <a:pt x="933729" y="3810"/>
                  </a:lnTo>
                  <a:lnTo>
                    <a:pt x="931926" y="3721"/>
                  </a:lnTo>
                  <a:lnTo>
                    <a:pt x="931926" y="5168"/>
                  </a:lnTo>
                  <a:lnTo>
                    <a:pt x="929894" y="5029"/>
                  </a:lnTo>
                  <a:lnTo>
                    <a:pt x="929894" y="5588"/>
                  </a:lnTo>
                  <a:lnTo>
                    <a:pt x="928916" y="5588"/>
                  </a:lnTo>
                  <a:lnTo>
                    <a:pt x="929551" y="5461"/>
                  </a:lnTo>
                  <a:lnTo>
                    <a:pt x="929894" y="5588"/>
                  </a:lnTo>
                  <a:lnTo>
                    <a:pt x="929894" y="5029"/>
                  </a:lnTo>
                  <a:lnTo>
                    <a:pt x="929157" y="4965"/>
                  </a:lnTo>
                  <a:lnTo>
                    <a:pt x="931519" y="4965"/>
                  </a:lnTo>
                  <a:lnTo>
                    <a:pt x="931926" y="5168"/>
                  </a:lnTo>
                  <a:lnTo>
                    <a:pt x="931926" y="3721"/>
                  </a:lnTo>
                  <a:lnTo>
                    <a:pt x="931265" y="3683"/>
                  </a:lnTo>
                  <a:lnTo>
                    <a:pt x="930833" y="3937"/>
                  </a:lnTo>
                  <a:lnTo>
                    <a:pt x="929894" y="4076"/>
                  </a:lnTo>
                  <a:lnTo>
                    <a:pt x="930440" y="3810"/>
                  </a:lnTo>
                  <a:lnTo>
                    <a:pt x="928370" y="3810"/>
                  </a:lnTo>
                  <a:lnTo>
                    <a:pt x="928014" y="3683"/>
                  </a:lnTo>
                  <a:lnTo>
                    <a:pt x="927430" y="3937"/>
                  </a:lnTo>
                  <a:lnTo>
                    <a:pt x="929106" y="4076"/>
                  </a:lnTo>
                  <a:lnTo>
                    <a:pt x="923848" y="4318"/>
                  </a:lnTo>
                  <a:lnTo>
                    <a:pt x="927582" y="5588"/>
                  </a:lnTo>
                  <a:lnTo>
                    <a:pt x="928814" y="5588"/>
                  </a:lnTo>
                  <a:lnTo>
                    <a:pt x="929005" y="5842"/>
                  </a:lnTo>
                  <a:lnTo>
                    <a:pt x="928370" y="5969"/>
                  </a:lnTo>
                  <a:lnTo>
                    <a:pt x="929894" y="5969"/>
                  </a:lnTo>
                  <a:lnTo>
                    <a:pt x="930287" y="5969"/>
                  </a:lnTo>
                  <a:lnTo>
                    <a:pt x="930630" y="6096"/>
                  </a:lnTo>
                  <a:lnTo>
                    <a:pt x="929792" y="6223"/>
                  </a:lnTo>
                  <a:lnTo>
                    <a:pt x="931887" y="6324"/>
                  </a:lnTo>
                  <a:lnTo>
                    <a:pt x="931760" y="6451"/>
                  </a:lnTo>
                  <a:lnTo>
                    <a:pt x="927735" y="6350"/>
                  </a:lnTo>
                  <a:lnTo>
                    <a:pt x="929170" y="6096"/>
                  </a:lnTo>
                  <a:lnTo>
                    <a:pt x="927531" y="6096"/>
                  </a:lnTo>
                  <a:lnTo>
                    <a:pt x="926109" y="6096"/>
                  </a:lnTo>
                  <a:lnTo>
                    <a:pt x="927430" y="6350"/>
                  </a:lnTo>
                  <a:lnTo>
                    <a:pt x="929157" y="6858"/>
                  </a:lnTo>
                  <a:lnTo>
                    <a:pt x="926998" y="6858"/>
                  </a:lnTo>
                  <a:lnTo>
                    <a:pt x="926846" y="6985"/>
                  </a:lnTo>
                  <a:lnTo>
                    <a:pt x="928077" y="7112"/>
                  </a:lnTo>
                  <a:lnTo>
                    <a:pt x="928535" y="7226"/>
                  </a:lnTo>
                  <a:lnTo>
                    <a:pt x="927582" y="7378"/>
                  </a:lnTo>
                  <a:lnTo>
                    <a:pt x="928662" y="7378"/>
                  </a:lnTo>
                  <a:lnTo>
                    <a:pt x="929894" y="7251"/>
                  </a:lnTo>
                  <a:lnTo>
                    <a:pt x="930630" y="7874"/>
                  </a:lnTo>
                  <a:lnTo>
                    <a:pt x="927481" y="7620"/>
                  </a:lnTo>
                  <a:lnTo>
                    <a:pt x="929157" y="8140"/>
                  </a:lnTo>
                  <a:lnTo>
                    <a:pt x="927582" y="8001"/>
                  </a:lnTo>
                  <a:lnTo>
                    <a:pt x="927633" y="7747"/>
                  </a:lnTo>
                  <a:lnTo>
                    <a:pt x="926109" y="8001"/>
                  </a:lnTo>
                  <a:lnTo>
                    <a:pt x="925474" y="8382"/>
                  </a:lnTo>
                  <a:lnTo>
                    <a:pt x="926947" y="8509"/>
                  </a:lnTo>
                  <a:lnTo>
                    <a:pt x="927633" y="8636"/>
                  </a:lnTo>
                  <a:lnTo>
                    <a:pt x="927163" y="8737"/>
                  </a:lnTo>
                  <a:lnTo>
                    <a:pt x="928928" y="8737"/>
                  </a:lnTo>
                  <a:lnTo>
                    <a:pt x="929093" y="8686"/>
                  </a:lnTo>
                  <a:lnTo>
                    <a:pt x="930732" y="8140"/>
                  </a:lnTo>
                  <a:lnTo>
                    <a:pt x="933729" y="8636"/>
                  </a:lnTo>
                  <a:lnTo>
                    <a:pt x="931316" y="8763"/>
                  </a:lnTo>
                  <a:lnTo>
                    <a:pt x="931900" y="9017"/>
                  </a:lnTo>
                  <a:lnTo>
                    <a:pt x="930478" y="8953"/>
                  </a:lnTo>
                  <a:lnTo>
                    <a:pt x="930681" y="9271"/>
                  </a:lnTo>
                  <a:lnTo>
                    <a:pt x="930338" y="9271"/>
                  </a:lnTo>
                  <a:lnTo>
                    <a:pt x="930338" y="14490"/>
                  </a:lnTo>
                  <a:lnTo>
                    <a:pt x="927341" y="14859"/>
                  </a:lnTo>
                  <a:lnTo>
                    <a:pt x="929944" y="14986"/>
                  </a:lnTo>
                  <a:lnTo>
                    <a:pt x="929843" y="15252"/>
                  </a:lnTo>
                  <a:lnTo>
                    <a:pt x="927531" y="15049"/>
                  </a:lnTo>
                  <a:lnTo>
                    <a:pt x="927531" y="16256"/>
                  </a:lnTo>
                  <a:lnTo>
                    <a:pt x="926846" y="16319"/>
                  </a:lnTo>
                  <a:lnTo>
                    <a:pt x="926846" y="16776"/>
                  </a:lnTo>
                  <a:lnTo>
                    <a:pt x="925487" y="17005"/>
                  </a:lnTo>
                  <a:lnTo>
                    <a:pt x="924979" y="16903"/>
                  </a:lnTo>
                  <a:lnTo>
                    <a:pt x="924725" y="17068"/>
                  </a:lnTo>
                  <a:lnTo>
                    <a:pt x="924242" y="17399"/>
                  </a:lnTo>
                  <a:lnTo>
                    <a:pt x="923798" y="17145"/>
                  </a:lnTo>
                  <a:lnTo>
                    <a:pt x="924725" y="17068"/>
                  </a:lnTo>
                  <a:lnTo>
                    <a:pt x="924928" y="16903"/>
                  </a:lnTo>
                  <a:lnTo>
                    <a:pt x="923899" y="16510"/>
                  </a:lnTo>
                  <a:lnTo>
                    <a:pt x="926846" y="16776"/>
                  </a:lnTo>
                  <a:lnTo>
                    <a:pt x="926846" y="16319"/>
                  </a:lnTo>
                  <a:lnTo>
                    <a:pt x="926109" y="16383"/>
                  </a:lnTo>
                  <a:lnTo>
                    <a:pt x="925220" y="16256"/>
                  </a:lnTo>
                  <a:lnTo>
                    <a:pt x="925182" y="15976"/>
                  </a:lnTo>
                  <a:lnTo>
                    <a:pt x="927531" y="16256"/>
                  </a:lnTo>
                  <a:lnTo>
                    <a:pt x="927531" y="15049"/>
                  </a:lnTo>
                  <a:lnTo>
                    <a:pt x="926896" y="14986"/>
                  </a:lnTo>
                  <a:lnTo>
                    <a:pt x="926719" y="14859"/>
                  </a:lnTo>
                  <a:lnTo>
                    <a:pt x="926553" y="14732"/>
                  </a:lnTo>
                  <a:lnTo>
                    <a:pt x="928268" y="14732"/>
                  </a:lnTo>
                  <a:lnTo>
                    <a:pt x="927633" y="14490"/>
                  </a:lnTo>
                  <a:lnTo>
                    <a:pt x="930338" y="14490"/>
                  </a:lnTo>
                  <a:lnTo>
                    <a:pt x="930338" y="9271"/>
                  </a:lnTo>
                  <a:lnTo>
                    <a:pt x="930084" y="9271"/>
                  </a:lnTo>
                  <a:lnTo>
                    <a:pt x="930084" y="12954"/>
                  </a:lnTo>
                  <a:lnTo>
                    <a:pt x="929386" y="13271"/>
                  </a:lnTo>
                  <a:lnTo>
                    <a:pt x="929030" y="13258"/>
                  </a:lnTo>
                  <a:lnTo>
                    <a:pt x="929030" y="13436"/>
                  </a:lnTo>
                  <a:lnTo>
                    <a:pt x="928662" y="13601"/>
                  </a:lnTo>
                  <a:lnTo>
                    <a:pt x="928370" y="13970"/>
                  </a:lnTo>
                  <a:lnTo>
                    <a:pt x="926795" y="13970"/>
                  </a:lnTo>
                  <a:lnTo>
                    <a:pt x="927684" y="13601"/>
                  </a:lnTo>
                  <a:lnTo>
                    <a:pt x="926109" y="13601"/>
                  </a:lnTo>
                  <a:lnTo>
                    <a:pt x="929030" y="13436"/>
                  </a:lnTo>
                  <a:lnTo>
                    <a:pt x="929030" y="13258"/>
                  </a:lnTo>
                  <a:lnTo>
                    <a:pt x="928255" y="13208"/>
                  </a:lnTo>
                  <a:lnTo>
                    <a:pt x="923404" y="12954"/>
                  </a:lnTo>
                  <a:lnTo>
                    <a:pt x="926846" y="12954"/>
                  </a:lnTo>
                  <a:lnTo>
                    <a:pt x="926452" y="12839"/>
                  </a:lnTo>
                  <a:lnTo>
                    <a:pt x="924585" y="12839"/>
                  </a:lnTo>
                  <a:lnTo>
                    <a:pt x="923848" y="12839"/>
                  </a:lnTo>
                  <a:lnTo>
                    <a:pt x="923061" y="12839"/>
                  </a:lnTo>
                  <a:lnTo>
                    <a:pt x="921537" y="12954"/>
                  </a:lnTo>
                  <a:lnTo>
                    <a:pt x="921689" y="12839"/>
                  </a:lnTo>
                  <a:lnTo>
                    <a:pt x="920800" y="12839"/>
                  </a:lnTo>
                  <a:lnTo>
                    <a:pt x="920800" y="12573"/>
                  </a:lnTo>
                  <a:lnTo>
                    <a:pt x="922223" y="12700"/>
                  </a:lnTo>
                  <a:lnTo>
                    <a:pt x="923798" y="12573"/>
                  </a:lnTo>
                  <a:lnTo>
                    <a:pt x="925372" y="12446"/>
                  </a:lnTo>
                  <a:lnTo>
                    <a:pt x="927303" y="12128"/>
                  </a:lnTo>
                  <a:lnTo>
                    <a:pt x="928420" y="12319"/>
                  </a:lnTo>
                  <a:lnTo>
                    <a:pt x="926947" y="12319"/>
                  </a:lnTo>
                  <a:lnTo>
                    <a:pt x="926693" y="12446"/>
                  </a:lnTo>
                  <a:lnTo>
                    <a:pt x="925372" y="12446"/>
                  </a:lnTo>
                  <a:lnTo>
                    <a:pt x="924864" y="12700"/>
                  </a:lnTo>
                  <a:lnTo>
                    <a:pt x="926058" y="12700"/>
                  </a:lnTo>
                  <a:lnTo>
                    <a:pt x="926109" y="12573"/>
                  </a:lnTo>
                  <a:lnTo>
                    <a:pt x="930084" y="12954"/>
                  </a:lnTo>
                  <a:lnTo>
                    <a:pt x="930084" y="9271"/>
                  </a:lnTo>
                  <a:lnTo>
                    <a:pt x="928420" y="9271"/>
                  </a:lnTo>
                  <a:lnTo>
                    <a:pt x="928268" y="9144"/>
                  </a:lnTo>
                  <a:lnTo>
                    <a:pt x="928103" y="9017"/>
                  </a:lnTo>
                  <a:lnTo>
                    <a:pt x="928636" y="8839"/>
                  </a:lnTo>
                  <a:lnTo>
                    <a:pt x="928852" y="8763"/>
                  </a:lnTo>
                  <a:lnTo>
                    <a:pt x="927036" y="8763"/>
                  </a:lnTo>
                  <a:lnTo>
                    <a:pt x="926261" y="8763"/>
                  </a:lnTo>
                  <a:lnTo>
                    <a:pt x="926909" y="8750"/>
                  </a:lnTo>
                  <a:lnTo>
                    <a:pt x="926109" y="8636"/>
                  </a:lnTo>
                  <a:lnTo>
                    <a:pt x="926211" y="8788"/>
                  </a:lnTo>
                  <a:lnTo>
                    <a:pt x="926846" y="8940"/>
                  </a:lnTo>
                  <a:lnTo>
                    <a:pt x="926109" y="8902"/>
                  </a:lnTo>
                  <a:lnTo>
                    <a:pt x="928077" y="9664"/>
                  </a:lnTo>
                  <a:lnTo>
                    <a:pt x="924775" y="9779"/>
                  </a:lnTo>
                  <a:lnTo>
                    <a:pt x="925322" y="9906"/>
                  </a:lnTo>
                  <a:lnTo>
                    <a:pt x="928370" y="10553"/>
                  </a:lnTo>
                  <a:lnTo>
                    <a:pt x="927925" y="10515"/>
                  </a:lnTo>
                  <a:lnTo>
                    <a:pt x="927925" y="10922"/>
                  </a:lnTo>
                  <a:lnTo>
                    <a:pt x="926109" y="10922"/>
                  </a:lnTo>
                  <a:lnTo>
                    <a:pt x="926198" y="10795"/>
                  </a:lnTo>
                  <a:lnTo>
                    <a:pt x="926287" y="10668"/>
                  </a:lnTo>
                  <a:lnTo>
                    <a:pt x="926401" y="10502"/>
                  </a:lnTo>
                  <a:lnTo>
                    <a:pt x="927925" y="10922"/>
                  </a:lnTo>
                  <a:lnTo>
                    <a:pt x="927925" y="10515"/>
                  </a:lnTo>
                  <a:lnTo>
                    <a:pt x="926490" y="10375"/>
                  </a:lnTo>
                  <a:lnTo>
                    <a:pt x="925931" y="10312"/>
                  </a:lnTo>
                  <a:lnTo>
                    <a:pt x="925664" y="10287"/>
                  </a:lnTo>
                  <a:lnTo>
                    <a:pt x="920064" y="10553"/>
                  </a:lnTo>
                  <a:lnTo>
                    <a:pt x="919226" y="10426"/>
                  </a:lnTo>
                  <a:lnTo>
                    <a:pt x="919340" y="10287"/>
                  </a:lnTo>
                  <a:lnTo>
                    <a:pt x="918832" y="10287"/>
                  </a:lnTo>
                  <a:lnTo>
                    <a:pt x="917702" y="10553"/>
                  </a:lnTo>
                  <a:lnTo>
                    <a:pt x="919670" y="10795"/>
                  </a:lnTo>
                  <a:lnTo>
                    <a:pt x="923950" y="10922"/>
                  </a:lnTo>
                  <a:lnTo>
                    <a:pt x="924598" y="10795"/>
                  </a:lnTo>
                  <a:lnTo>
                    <a:pt x="924928" y="10668"/>
                  </a:lnTo>
                  <a:lnTo>
                    <a:pt x="924547" y="10820"/>
                  </a:lnTo>
                  <a:lnTo>
                    <a:pt x="923607" y="11176"/>
                  </a:lnTo>
                  <a:lnTo>
                    <a:pt x="925372" y="11176"/>
                  </a:lnTo>
                  <a:lnTo>
                    <a:pt x="925220" y="10795"/>
                  </a:lnTo>
                  <a:lnTo>
                    <a:pt x="926503" y="11315"/>
                  </a:lnTo>
                  <a:lnTo>
                    <a:pt x="927633" y="11049"/>
                  </a:lnTo>
                  <a:lnTo>
                    <a:pt x="929208" y="11315"/>
                  </a:lnTo>
                  <a:lnTo>
                    <a:pt x="926261" y="11938"/>
                  </a:lnTo>
                  <a:lnTo>
                    <a:pt x="926871" y="12052"/>
                  </a:lnTo>
                  <a:lnTo>
                    <a:pt x="922464" y="11938"/>
                  </a:lnTo>
                  <a:lnTo>
                    <a:pt x="922375" y="11684"/>
                  </a:lnTo>
                  <a:lnTo>
                    <a:pt x="922324" y="11557"/>
                  </a:lnTo>
                  <a:lnTo>
                    <a:pt x="922121" y="11684"/>
                  </a:lnTo>
                  <a:lnTo>
                    <a:pt x="920648" y="11684"/>
                  </a:lnTo>
                  <a:lnTo>
                    <a:pt x="920013" y="11557"/>
                  </a:lnTo>
                  <a:lnTo>
                    <a:pt x="921245" y="11938"/>
                  </a:lnTo>
                  <a:lnTo>
                    <a:pt x="919226" y="12192"/>
                  </a:lnTo>
                  <a:lnTo>
                    <a:pt x="921537" y="12446"/>
                  </a:lnTo>
                  <a:lnTo>
                    <a:pt x="919226" y="12446"/>
                  </a:lnTo>
                  <a:lnTo>
                    <a:pt x="921092" y="12954"/>
                  </a:lnTo>
                  <a:lnTo>
                    <a:pt x="920305" y="12954"/>
                  </a:lnTo>
                  <a:lnTo>
                    <a:pt x="918489" y="13335"/>
                  </a:lnTo>
                  <a:lnTo>
                    <a:pt x="919810" y="13462"/>
                  </a:lnTo>
                  <a:lnTo>
                    <a:pt x="923848" y="13208"/>
                  </a:lnTo>
                  <a:lnTo>
                    <a:pt x="926160" y="13208"/>
                  </a:lnTo>
                  <a:lnTo>
                    <a:pt x="925131" y="13335"/>
                  </a:lnTo>
                  <a:lnTo>
                    <a:pt x="925614" y="13970"/>
                  </a:lnTo>
                  <a:lnTo>
                    <a:pt x="926211" y="13970"/>
                  </a:lnTo>
                  <a:lnTo>
                    <a:pt x="926160" y="14351"/>
                  </a:lnTo>
                  <a:lnTo>
                    <a:pt x="923747" y="14351"/>
                  </a:lnTo>
                  <a:lnTo>
                    <a:pt x="923810" y="14224"/>
                  </a:lnTo>
                  <a:lnTo>
                    <a:pt x="923950" y="13970"/>
                  </a:lnTo>
                  <a:lnTo>
                    <a:pt x="920800" y="14097"/>
                  </a:lnTo>
                  <a:lnTo>
                    <a:pt x="920305" y="14490"/>
                  </a:lnTo>
                  <a:lnTo>
                    <a:pt x="923556" y="14224"/>
                  </a:lnTo>
                  <a:lnTo>
                    <a:pt x="921537" y="14605"/>
                  </a:lnTo>
                  <a:lnTo>
                    <a:pt x="925474" y="14605"/>
                  </a:lnTo>
                  <a:lnTo>
                    <a:pt x="925372" y="14859"/>
                  </a:lnTo>
                  <a:lnTo>
                    <a:pt x="923607" y="14732"/>
                  </a:lnTo>
                  <a:lnTo>
                    <a:pt x="924483" y="14986"/>
                  </a:lnTo>
                  <a:lnTo>
                    <a:pt x="923061" y="14986"/>
                  </a:lnTo>
                  <a:lnTo>
                    <a:pt x="922718" y="14859"/>
                  </a:lnTo>
                  <a:lnTo>
                    <a:pt x="922223" y="14732"/>
                  </a:lnTo>
                  <a:lnTo>
                    <a:pt x="921537" y="14732"/>
                  </a:lnTo>
                  <a:lnTo>
                    <a:pt x="922121" y="15252"/>
                  </a:lnTo>
                  <a:lnTo>
                    <a:pt x="921537" y="15875"/>
                  </a:lnTo>
                  <a:lnTo>
                    <a:pt x="924090" y="15621"/>
                  </a:lnTo>
                  <a:lnTo>
                    <a:pt x="924737" y="15836"/>
                  </a:lnTo>
                  <a:lnTo>
                    <a:pt x="924433" y="15875"/>
                  </a:lnTo>
                  <a:lnTo>
                    <a:pt x="923848" y="15875"/>
                  </a:lnTo>
                  <a:lnTo>
                    <a:pt x="923112" y="16776"/>
                  </a:lnTo>
                  <a:lnTo>
                    <a:pt x="920305" y="17272"/>
                  </a:lnTo>
                  <a:lnTo>
                    <a:pt x="923848" y="18034"/>
                  </a:lnTo>
                  <a:lnTo>
                    <a:pt x="923823" y="17780"/>
                  </a:lnTo>
                  <a:lnTo>
                    <a:pt x="923696" y="17665"/>
                  </a:lnTo>
                  <a:lnTo>
                    <a:pt x="924585" y="17665"/>
                  </a:lnTo>
                  <a:lnTo>
                    <a:pt x="924737" y="17780"/>
                  </a:lnTo>
                  <a:lnTo>
                    <a:pt x="924585" y="17907"/>
                  </a:lnTo>
                  <a:lnTo>
                    <a:pt x="925322" y="17907"/>
                  </a:lnTo>
                  <a:lnTo>
                    <a:pt x="925220" y="17665"/>
                  </a:lnTo>
                  <a:lnTo>
                    <a:pt x="925220" y="17399"/>
                  </a:lnTo>
                  <a:lnTo>
                    <a:pt x="925512" y="17322"/>
                  </a:lnTo>
                  <a:lnTo>
                    <a:pt x="927138" y="17665"/>
                  </a:lnTo>
                  <a:lnTo>
                    <a:pt x="930630" y="17780"/>
                  </a:lnTo>
                  <a:lnTo>
                    <a:pt x="927227" y="18097"/>
                  </a:lnTo>
                  <a:lnTo>
                    <a:pt x="929106" y="18427"/>
                  </a:lnTo>
                  <a:lnTo>
                    <a:pt x="925423" y="18262"/>
                  </a:lnTo>
                  <a:lnTo>
                    <a:pt x="925004" y="18440"/>
                  </a:lnTo>
                  <a:lnTo>
                    <a:pt x="930630" y="19304"/>
                  </a:lnTo>
                  <a:lnTo>
                    <a:pt x="926058" y="19050"/>
                  </a:lnTo>
                  <a:lnTo>
                    <a:pt x="925817" y="19304"/>
                  </a:lnTo>
                  <a:lnTo>
                    <a:pt x="925804" y="19443"/>
                  </a:lnTo>
                  <a:lnTo>
                    <a:pt x="925982" y="19532"/>
                  </a:lnTo>
                  <a:lnTo>
                    <a:pt x="928865" y="19304"/>
                  </a:lnTo>
                  <a:lnTo>
                    <a:pt x="928370" y="19380"/>
                  </a:lnTo>
                  <a:lnTo>
                    <a:pt x="928370" y="19685"/>
                  </a:lnTo>
                  <a:lnTo>
                    <a:pt x="928217" y="19812"/>
                  </a:lnTo>
                  <a:lnTo>
                    <a:pt x="926846" y="19951"/>
                  </a:lnTo>
                  <a:lnTo>
                    <a:pt x="926312" y="19685"/>
                  </a:lnTo>
                  <a:lnTo>
                    <a:pt x="926998" y="19685"/>
                  </a:lnTo>
                  <a:lnTo>
                    <a:pt x="928217" y="19558"/>
                  </a:lnTo>
                  <a:lnTo>
                    <a:pt x="928370" y="19685"/>
                  </a:lnTo>
                  <a:lnTo>
                    <a:pt x="928370" y="19380"/>
                  </a:lnTo>
                  <a:lnTo>
                    <a:pt x="926261" y="19659"/>
                  </a:lnTo>
                  <a:lnTo>
                    <a:pt x="926045" y="19558"/>
                  </a:lnTo>
                  <a:lnTo>
                    <a:pt x="925715" y="19405"/>
                  </a:lnTo>
                  <a:lnTo>
                    <a:pt x="925512" y="19304"/>
                  </a:lnTo>
                  <a:lnTo>
                    <a:pt x="922604" y="19431"/>
                  </a:lnTo>
                  <a:lnTo>
                    <a:pt x="923798" y="19558"/>
                  </a:lnTo>
                  <a:lnTo>
                    <a:pt x="923163" y="20078"/>
                  </a:lnTo>
                  <a:lnTo>
                    <a:pt x="926160" y="19951"/>
                  </a:lnTo>
                  <a:lnTo>
                    <a:pt x="927150" y="20574"/>
                  </a:lnTo>
                  <a:lnTo>
                    <a:pt x="964260" y="20574"/>
                  </a:lnTo>
                  <a:lnTo>
                    <a:pt x="960374" y="20320"/>
                  </a:lnTo>
                  <a:lnTo>
                    <a:pt x="962291" y="20320"/>
                  </a:lnTo>
                  <a:lnTo>
                    <a:pt x="962787" y="20193"/>
                  </a:lnTo>
                  <a:lnTo>
                    <a:pt x="963422" y="19951"/>
                  </a:lnTo>
                  <a:lnTo>
                    <a:pt x="961656" y="20078"/>
                  </a:lnTo>
                  <a:lnTo>
                    <a:pt x="958850" y="20193"/>
                  </a:lnTo>
                  <a:lnTo>
                    <a:pt x="959040" y="19951"/>
                  </a:lnTo>
                  <a:lnTo>
                    <a:pt x="958011" y="19951"/>
                  </a:lnTo>
                  <a:lnTo>
                    <a:pt x="958113" y="19685"/>
                  </a:lnTo>
                  <a:lnTo>
                    <a:pt x="964603" y="19558"/>
                  </a:lnTo>
                  <a:lnTo>
                    <a:pt x="956487" y="19189"/>
                  </a:lnTo>
                  <a:lnTo>
                    <a:pt x="962685" y="19050"/>
                  </a:lnTo>
                  <a:lnTo>
                    <a:pt x="962748" y="18796"/>
                  </a:lnTo>
                  <a:lnTo>
                    <a:pt x="963422" y="18796"/>
                  </a:lnTo>
                  <a:lnTo>
                    <a:pt x="963650" y="18669"/>
                  </a:lnTo>
                  <a:lnTo>
                    <a:pt x="964107" y="18427"/>
                  </a:lnTo>
                  <a:lnTo>
                    <a:pt x="969860" y="19685"/>
                  </a:lnTo>
                  <a:lnTo>
                    <a:pt x="972566" y="18923"/>
                  </a:lnTo>
                  <a:lnTo>
                    <a:pt x="969759" y="18923"/>
                  </a:lnTo>
                  <a:lnTo>
                    <a:pt x="969518" y="18796"/>
                  </a:lnTo>
                  <a:lnTo>
                    <a:pt x="970546" y="18427"/>
                  </a:lnTo>
                  <a:lnTo>
                    <a:pt x="972858" y="18669"/>
                  </a:lnTo>
                  <a:lnTo>
                    <a:pt x="972566" y="18796"/>
                  </a:lnTo>
                  <a:lnTo>
                    <a:pt x="973696" y="18542"/>
                  </a:lnTo>
                  <a:lnTo>
                    <a:pt x="972807" y="18288"/>
                  </a:lnTo>
                  <a:lnTo>
                    <a:pt x="975614" y="18427"/>
                  </a:lnTo>
                  <a:lnTo>
                    <a:pt x="976401" y="17780"/>
                  </a:lnTo>
                  <a:lnTo>
                    <a:pt x="974432" y="18288"/>
                  </a:lnTo>
                  <a:lnTo>
                    <a:pt x="973353" y="18034"/>
                  </a:lnTo>
                  <a:lnTo>
                    <a:pt x="975245" y="16903"/>
                  </a:lnTo>
                  <a:lnTo>
                    <a:pt x="975461" y="16510"/>
                  </a:lnTo>
                  <a:lnTo>
                    <a:pt x="975537" y="16383"/>
                  </a:lnTo>
                  <a:lnTo>
                    <a:pt x="975918" y="15621"/>
                  </a:lnTo>
                  <a:lnTo>
                    <a:pt x="976058" y="15367"/>
                  </a:lnTo>
                  <a:lnTo>
                    <a:pt x="975829" y="15252"/>
                  </a:lnTo>
                  <a:lnTo>
                    <a:pt x="974483" y="14490"/>
                  </a:lnTo>
                  <a:lnTo>
                    <a:pt x="974255" y="14351"/>
                  </a:lnTo>
                  <a:lnTo>
                    <a:pt x="973353" y="13843"/>
                  </a:lnTo>
                  <a:lnTo>
                    <a:pt x="976452" y="13843"/>
                  </a:lnTo>
                  <a:close/>
                </a:path>
                <a:path w="985520" h="730885">
                  <a:moveTo>
                    <a:pt x="976553" y="69049"/>
                  </a:moveTo>
                  <a:lnTo>
                    <a:pt x="976312" y="68986"/>
                  </a:lnTo>
                  <a:lnTo>
                    <a:pt x="976553" y="69049"/>
                  </a:lnTo>
                  <a:close/>
                </a:path>
                <a:path w="985520" h="730885">
                  <a:moveTo>
                    <a:pt x="976871" y="118465"/>
                  </a:moveTo>
                  <a:lnTo>
                    <a:pt x="976630" y="118376"/>
                  </a:lnTo>
                  <a:lnTo>
                    <a:pt x="975766" y="118376"/>
                  </a:lnTo>
                  <a:lnTo>
                    <a:pt x="976871" y="118465"/>
                  </a:lnTo>
                  <a:close/>
                </a:path>
                <a:path w="985520" h="730885">
                  <a:moveTo>
                    <a:pt x="977087" y="86385"/>
                  </a:moveTo>
                  <a:lnTo>
                    <a:pt x="976693" y="86360"/>
                  </a:lnTo>
                  <a:lnTo>
                    <a:pt x="976896" y="86436"/>
                  </a:lnTo>
                  <a:lnTo>
                    <a:pt x="977087" y="86385"/>
                  </a:lnTo>
                  <a:close/>
                </a:path>
                <a:path w="985520" h="730885">
                  <a:moveTo>
                    <a:pt x="977087" y="69088"/>
                  </a:moveTo>
                  <a:lnTo>
                    <a:pt x="976693" y="69088"/>
                  </a:lnTo>
                  <a:lnTo>
                    <a:pt x="976553" y="69049"/>
                  </a:lnTo>
                  <a:lnTo>
                    <a:pt x="976744" y="69227"/>
                  </a:lnTo>
                  <a:lnTo>
                    <a:pt x="977087" y="69088"/>
                  </a:lnTo>
                  <a:close/>
                </a:path>
                <a:path w="985520" h="730885">
                  <a:moveTo>
                    <a:pt x="977176" y="115392"/>
                  </a:moveTo>
                  <a:lnTo>
                    <a:pt x="976452" y="115570"/>
                  </a:lnTo>
                  <a:lnTo>
                    <a:pt x="976947" y="115570"/>
                  </a:lnTo>
                  <a:lnTo>
                    <a:pt x="977176" y="115392"/>
                  </a:lnTo>
                  <a:close/>
                </a:path>
                <a:path w="985520" h="730885">
                  <a:moveTo>
                    <a:pt x="977480" y="44069"/>
                  </a:moveTo>
                  <a:lnTo>
                    <a:pt x="975461" y="44157"/>
                  </a:lnTo>
                  <a:lnTo>
                    <a:pt x="976985" y="44323"/>
                  </a:lnTo>
                  <a:lnTo>
                    <a:pt x="977480" y="44069"/>
                  </a:lnTo>
                  <a:close/>
                </a:path>
                <a:path w="985520" h="730885">
                  <a:moveTo>
                    <a:pt x="977722" y="45212"/>
                  </a:moveTo>
                  <a:lnTo>
                    <a:pt x="976249" y="45212"/>
                  </a:lnTo>
                  <a:lnTo>
                    <a:pt x="976198" y="45351"/>
                  </a:lnTo>
                  <a:lnTo>
                    <a:pt x="975512" y="45478"/>
                  </a:lnTo>
                  <a:lnTo>
                    <a:pt x="977722" y="45212"/>
                  </a:lnTo>
                  <a:close/>
                </a:path>
                <a:path w="985520" h="730885">
                  <a:moveTo>
                    <a:pt x="977976" y="115201"/>
                  </a:moveTo>
                  <a:lnTo>
                    <a:pt x="977925" y="114808"/>
                  </a:lnTo>
                  <a:lnTo>
                    <a:pt x="977176" y="115392"/>
                  </a:lnTo>
                  <a:lnTo>
                    <a:pt x="977976" y="115201"/>
                  </a:lnTo>
                  <a:close/>
                </a:path>
                <a:path w="985520" h="730885">
                  <a:moveTo>
                    <a:pt x="978649" y="83667"/>
                  </a:moveTo>
                  <a:lnTo>
                    <a:pt x="978154" y="83616"/>
                  </a:lnTo>
                  <a:lnTo>
                    <a:pt x="978649" y="83667"/>
                  </a:lnTo>
                  <a:close/>
                </a:path>
                <a:path w="985520" h="730885">
                  <a:moveTo>
                    <a:pt x="978763" y="118618"/>
                  </a:moveTo>
                  <a:lnTo>
                    <a:pt x="976871" y="118465"/>
                  </a:lnTo>
                  <a:lnTo>
                    <a:pt x="978077" y="118872"/>
                  </a:lnTo>
                  <a:lnTo>
                    <a:pt x="978763" y="118618"/>
                  </a:lnTo>
                  <a:close/>
                </a:path>
                <a:path w="985520" h="730885">
                  <a:moveTo>
                    <a:pt x="979297" y="90157"/>
                  </a:moveTo>
                  <a:lnTo>
                    <a:pt x="977582" y="90043"/>
                  </a:lnTo>
                  <a:lnTo>
                    <a:pt x="975766" y="90043"/>
                  </a:lnTo>
                  <a:lnTo>
                    <a:pt x="975664" y="90297"/>
                  </a:lnTo>
                  <a:lnTo>
                    <a:pt x="977036" y="90424"/>
                  </a:lnTo>
                  <a:lnTo>
                    <a:pt x="979081" y="90220"/>
                  </a:lnTo>
                  <a:lnTo>
                    <a:pt x="979297" y="90157"/>
                  </a:lnTo>
                  <a:close/>
                </a:path>
                <a:path w="985520" h="730885">
                  <a:moveTo>
                    <a:pt x="979347" y="66294"/>
                  </a:moveTo>
                  <a:lnTo>
                    <a:pt x="977823" y="66294"/>
                  </a:lnTo>
                  <a:lnTo>
                    <a:pt x="977823" y="66167"/>
                  </a:lnTo>
                  <a:lnTo>
                    <a:pt x="977036" y="66052"/>
                  </a:lnTo>
                  <a:lnTo>
                    <a:pt x="976350" y="66421"/>
                  </a:lnTo>
                  <a:lnTo>
                    <a:pt x="975906" y="66421"/>
                  </a:lnTo>
                  <a:lnTo>
                    <a:pt x="975575" y="66636"/>
                  </a:lnTo>
                  <a:lnTo>
                    <a:pt x="979347" y="66294"/>
                  </a:lnTo>
                  <a:close/>
                </a:path>
                <a:path w="985520" h="730885">
                  <a:moveTo>
                    <a:pt x="979373" y="82892"/>
                  </a:moveTo>
                  <a:lnTo>
                    <a:pt x="978319" y="82931"/>
                  </a:lnTo>
                  <a:lnTo>
                    <a:pt x="978560" y="82969"/>
                  </a:lnTo>
                  <a:lnTo>
                    <a:pt x="979157" y="82931"/>
                  </a:lnTo>
                  <a:lnTo>
                    <a:pt x="979373" y="82892"/>
                  </a:lnTo>
                  <a:close/>
                </a:path>
                <a:path w="985520" h="730885">
                  <a:moveTo>
                    <a:pt x="979500" y="105029"/>
                  </a:moveTo>
                  <a:lnTo>
                    <a:pt x="976947" y="105029"/>
                  </a:lnTo>
                  <a:lnTo>
                    <a:pt x="977976" y="104775"/>
                  </a:lnTo>
                  <a:lnTo>
                    <a:pt x="975715" y="104521"/>
                  </a:lnTo>
                  <a:lnTo>
                    <a:pt x="975906" y="104775"/>
                  </a:lnTo>
                  <a:lnTo>
                    <a:pt x="975563" y="104914"/>
                  </a:lnTo>
                  <a:lnTo>
                    <a:pt x="974775" y="104978"/>
                  </a:lnTo>
                  <a:lnTo>
                    <a:pt x="976274" y="105079"/>
                  </a:lnTo>
                  <a:lnTo>
                    <a:pt x="974026" y="105359"/>
                  </a:lnTo>
                  <a:lnTo>
                    <a:pt x="976452" y="105537"/>
                  </a:lnTo>
                  <a:lnTo>
                    <a:pt x="976655" y="105117"/>
                  </a:lnTo>
                  <a:lnTo>
                    <a:pt x="979208" y="105283"/>
                  </a:lnTo>
                  <a:lnTo>
                    <a:pt x="979500" y="105029"/>
                  </a:lnTo>
                  <a:close/>
                </a:path>
                <a:path w="985520" h="730885">
                  <a:moveTo>
                    <a:pt x="979500" y="90170"/>
                  </a:moveTo>
                  <a:lnTo>
                    <a:pt x="979297" y="90157"/>
                  </a:lnTo>
                  <a:lnTo>
                    <a:pt x="979500" y="90170"/>
                  </a:lnTo>
                  <a:close/>
                </a:path>
                <a:path w="985520" h="730885">
                  <a:moveTo>
                    <a:pt x="979500" y="90170"/>
                  </a:moveTo>
                  <a:lnTo>
                    <a:pt x="979081" y="90220"/>
                  </a:lnTo>
                  <a:lnTo>
                    <a:pt x="978763" y="90297"/>
                  </a:lnTo>
                  <a:lnTo>
                    <a:pt x="979233" y="90297"/>
                  </a:lnTo>
                  <a:lnTo>
                    <a:pt x="979500" y="90170"/>
                  </a:lnTo>
                  <a:close/>
                </a:path>
                <a:path w="985520" h="730885">
                  <a:moveTo>
                    <a:pt x="979512" y="72707"/>
                  </a:moveTo>
                  <a:lnTo>
                    <a:pt x="979335" y="72694"/>
                  </a:lnTo>
                  <a:lnTo>
                    <a:pt x="978166" y="72771"/>
                  </a:lnTo>
                  <a:lnTo>
                    <a:pt x="979398" y="72898"/>
                  </a:lnTo>
                  <a:lnTo>
                    <a:pt x="979512" y="72707"/>
                  </a:lnTo>
                  <a:close/>
                </a:path>
                <a:path w="985520" h="730885">
                  <a:moveTo>
                    <a:pt x="979551" y="72644"/>
                  </a:moveTo>
                  <a:lnTo>
                    <a:pt x="978496" y="72656"/>
                  </a:lnTo>
                  <a:lnTo>
                    <a:pt x="979335" y="72694"/>
                  </a:lnTo>
                  <a:lnTo>
                    <a:pt x="979525" y="72682"/>
                  </a:lnTo>
                  <a:close/>
                </a:path>
                <a:path w="985520" h="730885">
                  <a:moveTo>
                    <a:pt x="979741" y="120269"/>
                  </a:moveTo>
                  <a:lnTo>
                    <a:pt x="977188" y="120142"/>
                  </a:lnTo>
                  <a:lnTo>
                    <a:pt x="977379" y="120650"/>
                  </a:lnTo>
                  <a:lnTo>
                    <a:pt x="976083" y="120396"/>
                  </a:lnTo>
                  <a:lnTo>
                    <a:pt x="974140" y="120027"/>
                  </a:lnTo>
                  <a:lnTo>
                    <a:pt x="973455" y="120269"/>
                  </a:lnTo>
                  <a:lnTo>
                    <a:pt x="973505" y="120523"/>
                  </a:lnTo>
                  <a:lnTo>
                    <a:pt x="973061" y="120650"/>
                  </a:lnTo>
                  <a:lnTo>
                    <a:pt x="974090" y="120789"/>
                  </a:lnTo>
                  <a:lnTo>
                    <a:pt x="974674" y="120396"/>
                  </a:lnTo>
                  <a:lnTo>
                    <a:pt x="976401" y="120650"/>
                  </a:lnTo>
                  <a:lnTo>
                    <a:pt x="977925" y="120789"/>
                  </a:lnTo>
                  <a:lnTo>
                    <a:pt x="977811" y="120650"/>
                  </a:lnTo>
                  <a:lnTo>
                    <a:pt x="977582" y="120396"/>
                  </a:lnTo>
                  <a:lnTo>
                    <a:pt x="979741" y="120269"/>
                  </a:lnTo>
                  <a:close/>
                </a:path>
                <a:path w="985520" h="730885">
                  <a:moveTo>
                    <a:pt x="979843" y="77101"/>
                  </a:moveTo>
                  <a:lnTo>
                    <a:pt x="978662" y="76835"/>
                  </a:lnTo>
                  <a:lnTo>
                    <a:pt x="978865" y="77127"/>
                  </a:lnTo>
                  <a:lnTo>
                    <a:pt x="979843" y="77101"/>
                  </a:lnTo>
                  <a:close/>
                </a:path>
                <a:path w="985520" h="730885">
                  <a:moveTo>
                    <a:pt x="979868" y="72720"/>
                  </a:moveTo>
                  <a:lnTo>
                    <a:pt x="979652" y="72682"/>
                  </a:lnTo>
                  <a:lnTo>
                    <a:pt x="979525" y="72682"/>
                  </a:lnTo>
                  <a:lnTo>
                    <a:pt x="979868" y="72720"/>
                  </a:lnTo>
                  <a:close/>
                </a:path>
                <a:path w="985520" h="730885">
                  <a:moveTo>
                    <a:pt x="980033" y="72644"/>
                  </a:moveTo>
                  <a:lnTo>
                    <a:pt x="979551" y="72644"/>
                  </a:lnTo>
                  <a:lnTo>
                    <a:pt x="980033" y="72644"/>
                  </a:lnTo>
                  <a:close/>
                </a:path>
                <a:path w="985520" h="730885">
                  <a:moveTo>
                    <a:pt x="980135" y="76835"/>
                  </a:moveTo>
                  <a:lnTo>
                    <a:pt x="978789" y="76682"/>
                  </a:lnTo>
                  <a:lnTo>
                    <a:pt x="980135" y="76835"/>
                  </a:lnTo>
                  <a:close/>
                </a:path>
                <a:path w="985520" h="730885">
                  <a:moveTo>
                    <a:pt x="980236" y="89928"/>
                  </a:moveTo>
                  <a:lnTo>
                    <a:pt x="978611" y="89928"/>
                  </a:lnTo>
                  <a:lnTo>
                    <a:pt x="979385" y="90144"/>
                  </a:lnTo>
                  <a:lnTo>
                    <a:pt x="980236" y="89928"/>
                  </a:lnTo>
                  <a:close/>
                </a:path>
                <a:path w="985520" h="730885">
                  <a:moveTo>
                    <a:pt x="980236" y="50419"/>
                  </a:moveTo>
                  <a:lnTo>
                    <a:pt x="979246" y="50038"/>
                  </a:lnTo>
                  <a:lnTo>
                    <a:pt x="979601" y="49961"/>
                  </a:lnTo>
                  <a:lnTo>
                    <a:pt x="978509" y="50038"/>
                  </a:lnTo>
                  <a:lnTo>
                    <a:pt x="977188" y="50292"/>
                  </a:lnTo>
                  <a:lnTo>
                    <a:pt x="978217" y="50292"/>
                  </a:lnTo>
                  <a:lnTo>
                    <a:pt x="978662" y="50419"/>
                  </a:lnTo>
                  <a:lnTo>
                    <a:pt x="980236" y="50419"/>
                  </a:lnTo>
                  <a:close/>
                </a:path>
                <a:path w="985520" h="730885">
                  <a:moveTo>
                    <a:pt x="980249" y="76187"/>
                  </a:moveTo>
                  <a:lnTo>
                    <a:pt x="979639" y="76073"/>
                  </a:lnTo>
                  <a:lnTo>
                    <a:pt x="980135" y="76200"/>
                  </a:lnTo>
                  <a:close/>
                </a:path>
                <a:path w="985520" h="730885">
                  <a:moveTo>
                    <a:pt x="980338" y="49911"/>
                  </a:moveTo>
                  <a:lnTo>
                    <a:pt x="980198" y="49834"/>
                  </a:lnTo>
                  <a:lnTo>
                    <a:pt x="979601" y="49961"/>
                  </a:lnTo>
                  <a:lnTo>
                    <a:pt x="980338" y="49911"/>
                  </a:lnTo>
                  <a:close/>
                </a:path>
                <a:path w="985520" h="730885">
                  <a:moveTo>
                    <a:pt x="980630" y="119265"/>
                  </a:moveTo>
                  <a:lnTo>
                    <a:pt x="977976" y="118999"/>
                  </a:lnTo>
                  <a:lnTo>
                    <a:pt x="977823" y="119126"/>
                  </a:lnTo>
                  <a:lnTo>
                    <a:pt x="976452" y="119265"/>
                  </a:lnTo>
                  <a:lnTo>
                    <a:pt x="980630" y="119265"/>
                  </a:lnTo>
                  <a:close/>
                </a:path>
                <a:path w="985520" h="730885">
                  <a:moveTo>
                    <a:pt x="980922" y="72771"/>
                  </a:moveTo>
                  <a:lnTo>
                    <a:pt x="979868" y="72720"/>
                  </a:lnTo>
                  <a:lnTo>
                    <a:pt x="980630" y="72898"/>
                  </a:lnTo>
                  <a:lnTo>
                    <a:pt x="980922" y="72771"/>
                  </a:lnTo>
                  <a:close/>
                </a:path>
                <a:path w="985520" h="730885">
                  <a:moveTo>
                    <a:pt x="981163" y="63500"/>
                  </a:moveTo>
                  <a:lnTo>
                    <a:pt x="980821" y="63119"/>
                  </a:lnTo>
                  <a:lnTo>
                    <a:pt x="979398" y="63119"/>
                  </a:lnTo>
                  <a:lnTo>
                    <a:pt x="979208" y="63246"/>
                  </a:lnTo>
                  <a:lnTo>
                    <a:pt x="980033" y="63373"/>
                  </a:lnTo>
                  <a:lnTo>
                    <a:pt x="978471" y="63373"/>
                  </a:lnTo>
                  <a:lnTo>
                    <a:pt x="981163" y="63500"/>
                  </a:lnTo>
                  <a:close/>
                </a:path>
                <a:path w="985520" h="730885">
                  <a:moveTo>
                    <a:pt x="981659" y="82689"/>
                  </a:moveTo>
                  <a:lnTo>
                    <a:pt x="980236" y="82689"/>
                  </a:lnTo>
                  <a:lnTo>
                    <a:pt x="979373" y="82892"/>
                  </a:lnTo>
                  <a:lnTo>
                    <a:pt x="980973" y="82804"/>
                  </a:lnTo>
                  <a:lnTo>
                    <a:pt x="980770" y="83058"/>
                  </a:lnTo>
                  <a:lnTo>
                    <a:pt x="981367" y="82804"/>
                  </a:lnTo>
                  <a:lnTo>
                    <a:pt x="981659" y="82689"/>
                  </a:lnTo>
                  <a:close/>
                </a:path>
                <a:path w="985520" h="730885">
                  <a:moveTo>
                    <a:pt x="981659" y="48260"/>
                  </a:moveTo>
                  <a:lnTo>
                    <a:pt x="980236" y="48133"/>
                  </a:lnTo>
                  <a:lnTo>
                    <a:pt x="977188" y="48006"/>
                  </a:lnTo>
                  <a:lnTo>
                    <a:pt x="977353" y="48069"/>
                  </a:lnTo>
                  <a:lnTo>
                    <a:pt x="976160" y="47879"/>
                  </a:lnTo>
                  <a:lnTo>
                    <a:pt x="975614" y="48133"/>
                  </a:lnTo>
                  <a:lnTo>
                    <a:pt x="974191" y="48133"/>
                  </a:lnTo>
                  <a:lnTo>
                    <a:pt x="976350" y="48526"/>
                  </a:lnTo>
                  <a:lnTo>
                    <a:pt x="977633" y="48183"/>
                  </a:lnTo>
                  <a:lnTo>
                    <a:pt x="978217" y="48387"/>
                  </a:lnTo>
                  <a:lnTo>
                    <a:pt x="978712" y="48653"/>
                  </a:lnTo>
                  <a:lnTo>
                    <a:pt x="978268" y="48653"/>
                  </a:lnTo>
                  <a:lnTo>
                    <a:pt x="977823" y="48768"/>
                  </a:lnTo>
                  <a:lnTo>
                    <a:pt x="978712" y="48768"/>
                  </a:lnTo>
                  <a:lnTo>
                    <a:pt x="978852" y="48653"/>
                  </a:lnTo>
                  <a:lnTo>
                    <a:pt x="980236" y="48653"/>
                  </a:lnTo>
                  <a:lnTo>
                    <a:pt x="979792" y="48260"/>
                  </a:lnTo>
                  <a:lnTo>
                    <a:pt x="981659" y="48260"/>
                  </a:lnTo>
                  <a:close/>
                </a:path>
                <a:path w="985520" h="730885">
                  <a:moveTo>
                    <a:pt x="982497" y="86487"/>
                  </a:moveTo>
                  <a:lnTo>
                    <a:pt x="981900" y="86360"/>
                  </a:lnTo>
                  <a:lnTo>
                    <a:pt x="981608" y="86360"/>
                  </a:lnTo>
                  <a:lnTo>
                    <a:pt x="981760" y="86233"/>
                  </a:lnTo>
                  <a:lnTo>
                    <a:pt x="977925" y="86233"/>
                  </a:lnTo>
                  <a:lnTo>
                    <a:pt x="977087" y="86385"/>
                  </a:lnTo>
                  <a:lnTo>
                    <a:pt x="978712" y="86487"/>
                  </a:lnTo>
                  <a:lnTo>
                    <a:pt x="978065" y="86855"/>
                  </a:lnTo>
                  <a:lnTo>
                    <a:pt x="978611" y="86753"/>
                  </a:lnTo>
                  <a:lnTo>
                    <a:pt x="977925" y="87122"/>
                  </a:lnTo>
                  <a:lnTo>
                    <a:pt x="979347" y="87122"/>
                  </a:lnTo>
                  <a:lnTo>
                    <a:pt x="980478" y="86995"/>
                  </a:lnTo>
                  <a:lnTo>
                    <a:pt x="980973" y="86868"/>
                  </a:lnTo>
                  <a:lnTo>
                    <a:pt x="979639" y="86868"/>
                  </a:lnTo>
                  <a:lnTo>
                    <a:pt x="979246" y="86753"/>
                  </a:lnTo>
                  <a:lnTo>
                    <a:pt x="979449" y="86487"/>
                  </a:lnTo>
                  <a:lnTo>
                    <a:pt x="982395" y="86753"/>
                  </a:lnTo>
                  <a:lnTo>
                    <a:pt x="982497" y="86487"/>
                  </a:lnTo>
                  <a:close/>
                </a:path>
                <a:path w="985520" h="730885">
                  <a:moveTo>
                    <a:pt x="982497" y="82931"/>
                  </a:moveTo>
                  <a:lnTo>
                    <a:pt x="980770" y="83058"/>
                  </a:lnTo>
                  <a:lnTo>
                    <a:pt x="982002" y="83185"/>
                  </a:lnTo>
                  <a:lnTo>
                    <a:pt x="982497" y="82931"/>
                  </a:lnTo>
                  <a:close/>
                </a:path>
                <a:path w="985520" h="730885">
                  <a:moveTo>
                    <a:pt x="982497" y="80899"/>
                  </a:moveTo>
                  <a:lnTo>
                    <a:pt x="980871" y="80772"/>
                  </a:lnTo>
                  <a:lnTo>
                    <a:pt x="980490" y="80899"/>
                  </a:lnTo>
                  <a:lnTo>
                    <a:pt x="982497" y="80899"/>
                  </a:lnTo>
                  <a:close/>
                </a:path>
                <a:path w="985520" h="730885">
                  <a:moveTo>
                    <a:pt x="982497" y="76339"/>
                  </a:moveTo>
                  <a:lnTo>
                    <a:pt x="981163" y="76073"/>
                  </a:lnTo>
                  <a:lnTo>
                    <a:pt x="980249" y="76187"/>
                  </a:lnTo>
                  <a:lnTo>
                    <a:pt x="982395" y="76581"/>
                  </a:lnTo>
                  <a:lnTo>
                    <a:pt x="982497" y="76339"/>
                  </a:lnTo>
                  <a:close/>
                </a:path>
                <a:path w="985520" h="730885">
                  <a:moveTo>
                    <a:pt x="982548" y="51308"/>
                  </a:moveTo>
                  <a:lnTo>
                    <a:pt x="980922" y="51181"/>
                  </a:lnTo>
                  <a:lnTo>
                    <a:pt x="980922" y="51054"/>
                  </a:lnTo>
                  <a:lnTo>
                    <a:pt x="981760" y="50939"/>
                  </a:lnTo>
                  <a:lnTo>
                    <a:pt x="980630" y="51054"/>
                  </a:lnTo>
                  <a:lnTo>
                    <a:pt x="977823" y="50800"/>
                  </a:lnTo>
                  <a:lnTo>
                    <a:pt x="977976" y="51054"/>
                  </a:lnTo>
                  <a:lnTo>
                    <a:pt x="979601" y="51054"/>
                  </a:lnTo>
                  <a:lnTo>
                    <a:pt x="982103" y="51435"/>
                  </a:lnTo>
                  <a:lnTo>
                    <a:pt x="982548" y="51308"/>
                  </a:lnTo>
                  <a:close/>
                </a:path>
                <a:path w="985520" h="730885">
                  <a:moveTo>
                    <a:pt x="982548" y="49415"/>
                  </a:moveTo>
                  <a:lnTo>
                    <a:pt x="979500" y="49415"/>
                  </a:lnTo>
                  <a:lnTo>
                    <a:pt x="980198" y="49834"/>
                  </a:lnTo>
                  <a:lnTo>
                    <a:pt x="981024" y="49657"/>
                  </a:lnTo>
                  <a:lnTo>
                    <a:pt x="982548" y="49415"/>
                  </a:lnTo>
                  <a:close/>
                </a:path>
                <a:path w="985520" h="730885">
                  <a:moveTo>
                    <a:pt x="982649" y="68834"/>
                  </a:moveTo>
                  <a:lnTo>
                    <a:pt x="978027" y="68961"/>
                  </a:lnTo>
                  <a:lnTo>
                    <a:pt x="978611" y="68961"/>
                  </a:lnTo>
                  <a:lnTo>
                    <a:pt x="978611" y="69227"/>
                  </a:lnTo>
                  <a:lnTo>
                    <a:pt x="979995" y="69227"/>
                  </a:lnTo>
                  <a:lnTo>
                    <a:pt x="981024" y="69342"/>
                  </a:lnTo>
                  <a:lnTo>
                    <a:pt x="981710" y="69342"/>
                  </a:lnTo>
                  <a:lnTo>
                    <a:pt x="982649" y="68834"/>
                  </a:lnTo>
                  <a:close/>
                </a:path>
                <a:path w="985520" h="730885">
                  <a:moveTo>
                    <a:pt x="983284" y="89154"/>
                  </a:moveTo>
                  <a:lnTo>
                    <a:pt x="982256" y="88519"/>
                  </a:lnTo>
                  <a:lnTo>
                    <a:pt x="978573" y="89039"/>
                  </a:lnTo>
                  <a:lnTo>
                    <a:pt x="978712" y="89281"/>
                  </a:lnTo>
                  <a:lnTo>
                    <a:pt x="978573" y="89052"/>
                  </a:lnTo>
                  <a:lnTo>
                    <a:pt x="980922" y="89281"/>
                  </a:lnTo>
                  <a:lnTo>
                    <a:pt x="981024" y="89408"/>
                  </a:lnTo>
                  <a:lnTo>
                    <a:pt x="980084" y="89408"/>
                  </a:lnTo>
                  <a:lnTo>
                    <a:pt x="980236" y="89535"/>
                  </a:lnTo>
                  <a:lnTo>
                    <a:pt x="982154" y="89535"/>
                  </a:lnTo>
                  <a:lnTo>
                    <a:pt x="982649" y="89408"/>
                  </a:lnTo>
                  <a:lnTo>
                    <a:pt x="983284" y="89154"/>
                  </a:lnTo>
                  <a:close/>
                </a:path>
                <a:path w="985520" h="730885">
                  <a:moveTo>
                    <a:pt x="983386" y="83693"/>
                  </a:moveTo>
                  <a:lnTo>
                    <a:pt x="981710" y="83451"/>
                  </a:lnTo>
                  <a:lnTo>
                    <a:pt x="978649" y="83667"/>
                  </a:lnTo>
                  <a:lnTo>
                    <a:pt x="980033" y="83820"/>
                  </a:lnTo>
                  <a:lnTo>
                    <a:pt x="982548" y="83947"/>
                  </a:lnTo>
                  <a:lnTo>
                    <a:pt x="982345" y="83820"/>
                  </a:lnTo>
                  <a:lnTo>
                    <a:pt x="983386" y="83693"/>
                  </a:lnTo>
                  <a:close/>
                </a:path>
                <a:path w="985520" h="730885">
                  <a:moveTo>
                    <a:pt x="983475" y="59055"/>
                  </a:moveTo>
                  <a:lnTo>
                    <a:pt x="981151" y="59296"/>
                  </a:lnTo>
                  <a:lnTo>
                    <a:pt x="981557" y="59309"/>
                  </a:lnTo>
                  <a:lnTo>
                    <a:pt x="983475" y="59055"/>
                  </a:lnTo>
                  <a:close/>
                </a:path>
                <a:path w="985520" h="730885">
                  <a:moveTo>
                    <a:pt x="983627" y="77101"/>
                  </a:moveTo>
                  <a:lnTo>
                    <a:pt x="982548" y="77101"/>
                  </a:lnTo>
                  <a:lnTo>
                    <a:pt x="982345" y="77228"/>
                  </a:lnTo>
                  <a:lnTo>
                    <a:pt x="980871" y="77228"/>
                  </a:lnTo>
                  <a:lnTo>
                    <a:pt x="980236" y="77343"/>
                  </a:lnTo>
                  <a:lnTo>
                    <a:pt x="981608" y="77724"/>
                  </a:lnTo>
                  <a:lnTo>
                    <a:pt x="980376" y="77851"/>
                  </a:lnTo>
                  <a:lnTo>
                    <a:pt x="982548" y="77851"/>
                  </a:lnTo>
                  <a:lnTo>
                    <a:pt x="983183" y="77597"/>
                  </a:lnTo>
                  <a:lnTo>
                    <a:pt x="981468" y="77597"/>
                  </a:lnTo>
                  <a:lnTo>
                    <a:pt x="981811" y="77343"/>
                  </a:lnTo>
                  <a:lnTo>
                    <a:pt x="982599" y="77343"/>
                  </a:lnTo>
                  <a:lnTo>
                    <a:pt x="983627" y="77101"/>
                  </a:lnTo>
                  <a:close/>
                </a:path>
                <a:path w="985520" h="730885">
                  <a:moveTo>
                    <a:pt x="984021" y="92075"/>
                  </a:moveTo>
                  <a:lnTo>
                    <a:pt x="982941" y="91948"/>
                  </a:lnTo>
                  <a:lnTo>
                    <a:pt x="982154" y="91948"/>
                  </a:lnTo>
                  <a:lnTo>
                    <a:pt x="981760" y="91694"/>
                  </a:lnTo>
                  <a:lnTo>
                    <a:pt x="979398" y="91948"/>
                  </a:lnTo>
                  <a:lnTo>
                    <a:pt x="971092" y="91833"/>
                  </a:lnTo>
                  <a:lnTo>
                    <a:pt x="971092" y="118618"/>
                  </a:lnTo>
                  <a:lnTo>
                    <a:pt x="969568" y="118618"/>
                  </a:lnTo>
                  <a:lnTo>
                    <a:pt x="970102" y="118872"/>
                  </a:lnTo>
                  <a:lnTo>
                    <a:pt x="968044" y="118745"/>
                  </a:lnTo>
                  <a:lnTo>
                    <a:pt x="967803" y="118618"/>
                  </a:lnTo>
                  <a:lnTo>
                    <a:pt x="970483" y="118503"/>
                  </a:lnTo>
                  <a:lnTo>
                    <a:pt x="971092" y="118618"/>
                  </a:lnTo>
                  <a:lnTo>
                    <a:pt x="971092" y="91833"/>
                  </a:lnTo>
                  <a:lnTo>
                    <a:pt x="970940" y="91833"/>
                  </a:lnTo>
                  <a:lnTo>
                    <a:pt x="970940" y="103390"/>
                  </a:lnTo>
                  <a:lnTo>
                    <a:pt x="970254" y="103365"/>
                  </a:lnTo>
                  <a:lnTo>
                    <a:pt x="970254" y="106426"/>
                  </a:lnTo>
                  <a:lnTo>
                    <a:pt x="968730" y="106502"/>
                  </a:lnTo>
                  <a:lnTo>
                    <a:pt x="968730" y="107442"/>
                  </a:lnTo>
                  <a:lnTo>
                    <a:pt x="967651" y="108089"/>
                  </a:lnTo>
                  <a:lnTo>
                    <a:pt x="967105" y="108978"/>
                  </a:lnTo>
                  <a:lnTo>
                    <a:pt x="964158" y="108851"/>
                  </a:lnTo>
                  <a:lnTo>
                    <a:pt x="966076" y="109093"/>
                  </a:lnTo>
                  <a:lnTo>
                    <a:pt x="962393" y="109474"/>
                  </a:lnTo>
                  <a:lnTo>
                    <a:pt x="965682" y="109601"/>
                  </a:lnTo>
                  <a:lnTo>
                    <a:pt x="964857" y="109728"/>
                  </a:lnTo>
                  <a:lnTo>
                    <a:pt x="964819" y="109855"/>
                  </a:lnTo>
                  <a:lnTo>
                    <a:pt x="964946" y="110236"/>
                  </a:lnTo>
                  <a:lnTo>
                    <a:pt x="962444" y="110363"/>
                  </a:lnTo>
                  <a:lnTo>
                    <a:pt x="963663" y="109855"/>
                  </a:lnTo>
                  <a:lnTo>
                    <a:pt x="962393" y="109855"/>
                  </a:lnTo>
                  <a:lnTo>
                    <a:pt x="962393" y="110363"/>
                  </a:lnTo>
                  <a:lnTo>
                    <a:pt x="960374" y="110236"/>
                  </a:lnTo>
                  <a:lnTo>
                    <a:pt x="958850" y="110236"/>
                  </a:lnTo>
                  <a:lnTo>
                    <a:pt x="960335" y="109855"/>
                  </a:lnTo>
                  <a:lnTo>
                    <a:pt x="962393" y="110363"/>
                  </a:lnTo>
                  <a:lnTo>
                    <a:pt x="962393" y="109855"/>
                  </a:lnTo>
                  <a:lnTo>
                    <a:pt x="961834" y="109855"/>
                  </a:lnTo>
                  <a:lnTo>
                    <a:pt x="960577" y="109778"/>
                  </a:lnTo>
                  <a:lnTo>
                    <a:pt x="960716" y="109740"/>
                  </a:lnTo>
                  <a:lnTo>
                    <a:pt x="961110" y="109601"/>
                  </a:lnTo>
                  <a:lnTo>
                    <a:pt x="960818" y="109474"/>
                  </a:lnTo>
                  <a:lnTo>
                    <a:pt x="960183" y="109601"/>
                  </a:lnTo>
                  <a:lnTo>
                    <a:pt x="958850" y="109601"/>
                  </a:lnTo>
                  <a:lnTo>
                    <a:pt x="960221" y="109474"/>
                  </a:lnTo>
                  <a:lnTo>
                    <a:pt x="961720" y="109093"/>
                  </a:lnTo>
                  <a:lnTo>
                    <a:pt x="963231" y="108712"/>
                  </a:lnTo>
                  <a:lnTo>
                    <a:pt x="958850" y="108712"/>
                  </a:lnTo>
                  <a:lnTo>
                    <a:pt x="959142" y="108585"/>
                  </a:lnTo>
                  <a:lnTo>
                    <a:pt x="959434" y="108458"/>
                  </a:lnTo>
                  <a:lnTo>
                    <a:pt x="960031" y="108204"/>
                  </a:lnTo>
                  <a:lnTo>
                    <a:pt x="959789" y="108089"/>
                  </a:lnTo>
                  <a:lnTo>
                    <a:pt x="959294" y="107823"/>
                  </a:lnTo>
                  <a:lnTo>
                    <a:pt x="959561" y="107784"/>
                  </a:lnTo>
                  <a:lnTo>
                    <a:pt x="958951" y="107696"/>
                  </a:lnTo>
                  <a:lnTo>
                    <a:pt x="958062" y="107569"/>
                  </a:lnTo>
                  <a:lnTo>
                    <a:pt x="959662" y="107188"/>
                  </a:lnTo>
                  <a:lnTo>
                    <a:pt x="961161" y="107188"/>
                  </a:lnTo>
                  <a:lnTo>
                    <a:pt x="960615" y="107442"/>
                  </a:lnTo>
                  <a:lnTo>
                    <a:pt x="960958" y="107327"/>
                  </a:lnTo>
                  <a:lnTo>
                    <a:pt x="962685" y="107442"/>
                  </a:lnTo>
                  <a:lnTo>
                    <a:pt x="962685" y="106934"/>
                  </a:lnTo>
                  <a:lnTo>
                    <a:pt x="964946" y="106934"/>
                  </a:lnTo>
                  <a:lnTo>
                    <a:pt x="965314" y="106794"/>
                  </a:lnTo>
                  <a:lnTo>
                    <a:pt x="965555" y="106692"/>
                  </a:lnTo>
                  <a:lnTo>
                    <a:pt x="967206" y="107188"/>
                  </a:lnTo>
                  <a:lnTo>
                    <a:pt x="965390" y="107061"/>
                  </a:lnTo>
                  <a:lnTo>
                    <a:pt x="965581" y="107327"/>
                  </a:lnTo>
                  <a:lnTo>
                    <a:pt x="963422" y="107327"/>
                  </a:lnTo>
                  <a:lnTo>
                    <a:pt x="963968" y="107569"/>
                  </a:lnTo>
                  <a:lnTo>
                    <a:pt x="966914" y="107442"/>
                  </a:lnTo>
                  <a:lnTo>
                    <a:pt x="968730" y="107442"/>
                  </a:lnTo>
                  <a:lnTo>
                    <a:pt x="968730" y="106502"/>
                  </a:lnTo>
                  <a:lnTo>
                    <a:pt x="965657" y="106641"/>
                  </a:lnTo>
                  <a:lnTo>
                    <a:pt x="965885" y="106565"/>
                  </a:lnTo>
                  <a:lnTo>
                    <a:pt x="967498" y="106426"/>
                  </a:lnTo>
                  <a:lnTo>
                    <a:pt x="968781" y="106172"/>
                  </a:lnTo>
                  <a:lnTo>
                    <a:pt x="970254" y="106426"/>
                  </a:lnTo>
                  <a:lnTo>
                    <a:pt x="970254" y="103365"/>
                  </a:lnTo>
                  <a:lnTo>
                    <a:pt x="969670" y="103339"/>
                  </a:lnTo>
                  <a:lnTo>
                    <a:pt x="969670" y="104267"/>
                  </a:lnTo>
                  <a:lnTo>
                    <a:pt x="969518" y="105029"/>
                  </a:lnTo>
                  <a:lnTo>
                    <a:pt x="969365" y="105029"/>
                  </a:lnTo>
                  <a:lnTo>
                    <a:pt x="969365" y="105410"/>
                  </a:lnTo>
                  <a:lnTo>
                    <a:pt x="967105" y="105486"/>
                  </a:lnTo>
                  <a:lnTo>
                    <a:pt x="967257" y="105283"/>
                  </a:lnTo>
                  <a:lnTo>
                    <a:pt x="969365" y="105410"/>
                  </a:lnTo>
                  <a:lnTo>
                    <a:pt x="969365" y="105029"/>
                  </a:lnTo>
                  <a:lnTo>
                    <a:pt x="967943" y="105029"/>
                  </a:lnTo>
                  <a:lnTo>
                    <a:pt x="967994" y="104648"/>
                  </a:lnTo>
                  <a:lnTo>
                    <a:pt x="966520" y="104648"/>
                  </a:lnTo>
                  <a:lnTo>
                    <a:pt x="965974" y="104914"/>
                  </a:lnTo>
                  <a:lnTo>
                    <a:pt x="965746" y="105168"/>
                  </a:lnTo>
                  <a:lnTo>
                    <a:pt x="966851" y="105498"/>
                  </a:lnTo>
                  <a:lnTo>
                    <a:pt x="965911" y="105524"/>
                  </a:lnTo>
                  <a:lnTo>
                    <a:pt x="966368" y="105410"/>
                  </a:lnTo>
                  <a:lnTo>
                    <a:pt x="963523" y="105537"/>
                  </a:lnTo>
                  <a:lnTo>
                    <a:pt x="964171" y="105918"/>
                  </a:lnTo>
                  <a:lnTo>
                    <a:pt x="965492" y="105613"/>
                  </a:lnTo>
                  <a:lnTo>
                    <a:pt x="966520" y="105918"/>
                  </a:lnTo>
                  <a:lnTo>
                    <a:pt x="963612" y="106045"/>
                  </a:lnTo>
                  <a:lnTo>
                    <a:pt x="964171" y="105918"/>
                  </a:lnTo>
                  <a:lnTo>
                    <a:pt x="962190" y="105918"/>
                  </a:lnTo>
                  <a:lnTo>
                    <a:pt x="963968" y="106172"/>
                  </a:lnTo>
                  <a:lnTo>
                    <a:pt x="967257" y="106172"/>
                  </a:lnTo>
                  <a:lnTo>
                    <a:pt x="967105" y="106426"/>
                  </a:lnTo>
                  <a:lnTo>
                    <a:pt x="963129" y="106299"/>
                  </a:lnTo>
                  <a:lnTo>
                    <a:pt x="963422" y="106680"/>
                  </a:lnTo>
                  <a:lnTo>
                    <a:pt x="963180" y="106680"/>
                  </a:lnTo>
                  <a:lnTo>
                    <a:pt x="962533" y="106680"/>
                  </a:lnTo>
                  <a:lnTo>
                    <a:pt x="962533" y="106934"/>
                  </a:lnTo>
                  <a:lnTo>
                    <a:pt x="960729" y="106934"/>
                  </a:lnTo>
                  <a:lnTo>
                    <a:pt x="961263" y="106807"/>
                  </a:lnTo>
                  <a:lnTo>
                    <a:pt x="960640" y="106629"/>
                  </a:lnTo>
                  <a:lnTo>
                    <a:pt x="961580" y="106692"/>
                  </a:lnTo>
                  <a:lnTo>
                    <a:pt x="962533" y="106934"/>
                  </a:lnTo>
                  <a:lnTo>
                    <a:pt x="962533" y="106680"/>
                  </a:lnTo>
                  <a:lnTo>
                    <a:pt x="961898" y="106680"/>
                  </a:lnTo>
                  <a:lnTo>
                    <a:pt x="960526" y="106591"/>
                  </a:lnTo>
                  <a:lnTo>
                    <a:pt x="959942" y="106413"/>
                  </a:lnTo>
                  <a:lnTo>
                    <a:pt x="961923" y="106578"/>
                  </a:lnTo>
                  <a:lnTo>
                    <a:pt x="961898" y="106413"/>
                  </a:lnTo>
                  <a:lnTo>
                    <a:pt x="961161" y="106172"/>
                  </a:lnTo>
                  <a:lnTo>
                    <a:pt x="959434" y="106260"/>
                  </a:lnTo>
                  <a:lnTo>
                    <a:pt x="957478" y="105676"/>
                  </a:lnTo>
                  <a:lnTo>
                    <a:pt x="960386" y="105156"/>
                  </a:lnTo>
                  <a:lnTo>
                    <a:pt x="961110" y="105029"/>
                  </a:lnTo>
                  <a:lnTo>
                    <a:pt x="960920" y="104775"/>
                  </a:lnTo>
                  <a:lnTo>
                    <a:pt x="959243" y="104914"/>
                  </a:lnTo>
                  <a:lnTo>
                    <a:pt x="958062" y="104914"/>
                  </a:lnTo>
                  <a:lnTo>
                    <a:pt x="958456" y="104648"/>
                  </a:lnTo>
                  <a:lnTo>
                    <a:pt x="959040" y="104267"/>
                  </a:lnTo>
                  <a:lnTo>
                    <a:pt x="958062" y="104267"/>
                  </a:lnTo>
                  <a:lnTo>
                    <a:pt x="958062" y="104013"/>
                  </a:lnTo>
                  <a:lnTo>
                    <a:pt x="959396" y="103886"/>
                  </a:lnTo>
                  <a:lnTo>
                    <a:pt x="958850" y="103632"/>
                  </a:lnTo>
                  <a:lnTo>
                    <a:pt x="961898" y="103632"/>
                  </a:lnTo>
                  <a:lnTo>
                    <a:pt x="961796" y="103251"/>
                  </a:lnTo>
                  <a:lnTo>
                    <a:pt x="959040" y="103390"/>
                  </a:lnTo>
                  <a:lnTo>
                    <a:pt x="958062" y="103251"/>
                  </a:lnTo>
                  <a:lnTo>
                    <a:pt x="958837" y="102882"/>
                  </a:lnTo>
                  <a:lnTo>
                    <a:pt x="957326" y="102743"/>
                  </a:lnTo>
                  <a:lnTo>
                    <a:pt x="958507" y="102501"/>
                  </a:lnTo>
                  <a:lnTo>
                    <a:pt x="958748" y="102362"/>
                  </a:lnTo>
                  <a:lnTo>
                    <a:pt x="959243" y="102108"/>
                  </a:lnTo>
                  <a:lnTo>
                    <a:pt x="958062" y="101739"/>
                  </a:lnTo>
                  <a:lnTo>
                    <a:pt x="958507" y="101663"/>
                  </a:lnTo>
                  <a:lnTo>
                    <a:pt x="958291" y="101346"/>
                  </a:lnTo>
                  <a:lnTo>
                    <a:pt x="958113" y="101092"/>
                  </a:lnTo>
                  <a:lnTo>
                    <a:pt x="960666" y="101600"/>
                  </a:lnTo>
                  <a:lnTo>
                    <a:pt x="959713" y="101092"/>
                  </a:lnTo>
                  <a:lnTo>
                    <a:pt x="959243" y="100838"/>
                  </a:lnTo>
                  <a:lnTo>
                    <a:pt x="957351" y="100723"/>
                  </a:lnTo>
                  <a:lnTo>
                    <a:pt x="957427" y="100584"/>
                  </a:lnTo>
                  <a:lnTo>
                    <a:pt x="957516" y="100457"/>
                  </a:lnTo>
                  <a:lnTo>
                    <a:pt x="960475" y="100584"/>
                  </a:lnTo>
                  <a:lnTo>
                    <a:pt x="960653" y="100634"/>
                  </a:lnTo>
                  <a:lnTo>
                    <a:pt x="963129" y="100584"/>
                  </a:lnTo>
                  <a:lnTo>
                    <a:pt x="964844" y="101219"/>
                  </a:lnTo>
                  <a:lnTo>
                    <a:pt x="963472" y="101854"/>
                  </a:lnTo>
                  <a:lnTo>
                    <a:pt x="967409" y="101600"/>
                  </a:lnTo>
                  <a:lnTo>
                    <a:pt x="964552" y="102108"/>
                  </a:lnTo>
                  <a:lnTo>
                    <a:pt x="965123" y="102209"/>
                  </a:lnTo>
                  <a:lnTo>
                    <a:pt x="967994" y="101981"/>
                  </a:lnTo>
                  <a:lnTo>
                    <a:pt x="967206" y="102501"/>
                  </a:lnTo>
                  <a:lnTo>
                    <a:pt x="965339" y="102235"/>
                  </a:lnTo>
                  <a:lnTo>
                    <a:pt x="965123" y="102209"/>
                  </a:lnTo>
                  <a:lnTo>
                    <a:pt x="964539" y="102146"/>
                  </a:lnTo>
                  <a:lnTo>
                    <a:pt x="964399" y="102108"/>
                  </a:lnTo>
                  <a:lnTo>
                    <a:pt x="963472" y="101854"/>
                  </a:lnTo>
                  <a:lnTo>
                    <a:pt x="962977" y="101739"/>
                  </a:lnTo>
                  <a:lnTo>
                    <a:pt x="961504" y="101739"/>
                  </a:lnTo>
                  <a:lnTo>
                    <a:pt x="963269" y="101981"/>
                  </a:lnTo>
                  <a:lnTo>
                    <a:pt x="963396" y="102323"/>
                  </a:lnTo>
                  <a:lnTo>
                    <a:pt x="963129" y="102362"/>
                  </a:lnTo>
                  <a:lnTo>
                    <a:pt x="963409" y="102349"/>
                  </a:lnTo>
                  <a:lnTo>
                    <a:pt x="964057" y="102362"/>
                  </a:lnTo>
                  <a:lnTo>
                    <a:pt x="964552" y="102260"/>
                  </a:lnTo>
                  <a:lnTo>
                    <a:pt x="964730" y="102247"/>
                  </a:lnTo>
                  <a:lnTo>
                    <a:pt x="964946" y="102628"/>
                  </a:lnTo>
                  <a:lnTo>
                    <a:pt x="963815" y="102628"/>
                  </a:lnTo>
                  <a:lnTo>
                    <a:pt x="963028" y="102501"/>
                  </a:lnTo>
                  <a:lnTo>
                    <a:pt x="961898" y="102501"/>
                  </a:lnTo>
                  <a:lnTo>
                    <a:pt x="961402" y="102870"/>
                  </a:lnTo>
                  <a:lnTo>
                    <a:pt x="964793" y="102743"/>
                  </a:lnTo>
                  <a:lnTo>
                    <a:pt x="964209" y="103251"/>
                  </a:lnTo>
                  <a:lnTo>
                    <a:pt x="962647" y="103352"/>
                  </a:lnTo>
                  <a:lnTo>
                    <a:pt x="963320" y="103505"/>
                  </a:lnTo>
                  <a:lnTo>
                    <a:pt x="964158" y="103759"/>
                  </a:lnTo>
                  <a:lnTo>
                    <a:pt x="966470" y="104013"/>
                  </a:lnTo>
                  <a:lnTo>
                    <a:pt x="965047" y="104152"/>
                  </a:lnTo>
                  <a:lnTo>
                    <a:pt x="962736" y="104013"/>
                  </a:lnTo>
                  <a:lnTo>
                    <a:pt x="964209" y="104648"/>
                  </a:lnTo>
                  <a:lnTo>
                    <a:pt x="965733" y="104648"/>
                  </a:lnTo>
                  <a:lnTo>
                    <a:pt x="965238" y="104394"/>
                  </a:lnTo>
                  <a:lnTo>
                    <a:pt x="969670" y="104267"/>
                  </a:lnTo>
                  <a:lnTo>
                    <a:pt x="969670" y="103339"/>
                  </a:lnTo>
                  <a:lnTo>
                    <a:pt x="968095" y="103251"/>
                  </a:lnTo>
                  <a:lnTo>
                    <a:pt x="968044" y="103632"/>
                  </a:lnTo>
                  <a:lnTo>
                    <a:pt x="967308" y="103251"/>
                  </a:lnTo>
                  <a:lnTo>
                    <a:pt x="965238" y="103251"/>
                  </a:lnTo>
                  <a:lnTo>
                    <a:pt x="965733" y="102743"/>
                  </a:lnTo>
                  <a:lnTo>
                    <a:pt x="969416" y="102743"/>
                  </a:lnTo>
                  <a:lnTo>
                    <a:pt x="970305" y="102882"/>
                  </a:lnTo>
                  <a:lnTo>
                    <a:pt x="970940" y="103390"/>
                  </a:lnTo>
                  <a:lnTo>
                    <a:pt x="970940" y="91833"/>
                  </a:lnTo>
                  <a:lnTo>
                    <a:pt x="970597" y="91821"/>
                  </a:lnTo>
                  <a:lnTo>
                    <a:pt x="973353" y="91313"/>
                  </a:lnTo>
                  <a:lnTo>
                    <a:pt x="972908" y="91567"/>
                  </a:lnTo>
                  <a:lnTo>
                    <a:pt x="973645" y="91694"/>
                  </a:lnTo>
                  <a:lnTo>
                    <a:pt x="975664" y="91567"/>
                  </a:lnTo>
                  <a:lnTo>
                    <a:pt x="975791" y="91313"/>
                  </a:lnTo>
                  <a:lnTo>
                    <a:pt x="975855" y="91186"/>
                  </a:lnTo>
                  <a:lnTo>
                    <a:pt x="974242" y="91059"/>
                  </a:lnTo>
                  <a:lnTo>
                    <a:pt x="974166" y="90805"/>
                  </a:lnTo>
                  <a:lnTo>
                    <a:pt x="976553" y="90690"/>
                  </a:lnTo>
                  <a:lnTo>
                    <a:pt x="976795" y="90932"/>
                  </a:lnTo>
                  <a:lnTo>
                    <a:pt x="979449" y="90805"/>
                  </a:lnTo>
                  <a:lnTo>
                    <a:pt x="979601" y="90690"/>
                  </a:lnTo>
                  <a:lnTo>
                    <a:pt x="980973" y="90690"/>
                  </a:lnTo>
                  <a:lnTo>
                    <a:pt x="980821" y="90551"/>
                  </a:lnTo>
                  <a:lnTo>
                    <a:pt x="980528" y="90297"/>
                  </a:lnTo>
                  <a:lnTo>
                    <a:pt x="979233" y="90297"/>
                  </a:lnTo>
                  <a:lnTo>
                    <a:pt x="978712" y="90551"/>
                  </a:lnTo>
                  <a:lnTo>
                    <a:pt x="974928" y="90551"/>
                  </a:lnTo>
                  <a:lnTo>
                    <a:pt x="974775" y="90297"/>
                  </a:lnTo>
                  <a:lnTo>
                    <a:pt x="973404" y="89801"/>
                  </a:lnTo>
                  <a:lnTo>
                    <a:pt x="973061" y="89662"/>
                  </a:lnTo>
                  <a:lnTo>
                    <a:pt x="974191" y="89662"/>
                  </a:lnTo>
                  <a:lnTo>
                    <a:pt x="975067" y="89801"/>
                  </a:lnTo>
                  <a:lnTo>
                    <a:pt x="975563" y="90043"/>
                  </a:lnTo>
                  <a:lnTo>
                    <a:pt x="975766" y="90043"/>
                  </a:lnTo>
                  <a:lnTo>
                    <a:pt x="977976" y="89928"/>
                  </a:lnTo>
                  <a:lnTo>
                    <a:pt x="977658" y="89662"/>
                  </a:lnTo>
                  <a:lnTo>
                    <a:pt x="977328" y="89408"/>
                  </a:lnTo>
                  <a:lnTo>
                    <a:pt x="974585" y="89281"/>
                  </a:lnTo>
                  <a:lnTo>
                    <a:pt x="973404" y="88900"/>
                  </a:lnTo>
                  <a:lnTo>
                    <a:pt x="974090" y="88392"/>
                  </a:lnTo>
                  <a:lnTo>
                    <a:pt x="973848" y="87884"/>
                  </a:lnTo>
                  <a:lnTo>
                    <a:pt x="973607" y="87376"/>
                  </a:lnTo>
                  <a:lnTo>
                    <a:pt x="973543" y="87249"/>
                  </a:lnTo>
                  <a:lnTo>
                    <a:pt x="977188" y="87376"/>
                  </a:lnTo>
                  <a:lnTo>
                    <a:pt x="976858" y="87249"/>
                  </a:lnTo>
                  <a:lnTo>
                    <a:pt x="976528" y="87122"/>
                  </a:lnTo>
                  <a:lnTo>
                    <a:pt x="976198" y="86995"/>
                  </a:lnTo>
                  <a:lnTo>
                    <a:pt x="976109" y="87122"/>
                  </a:lnTo>
                  <a:lnTo>
                    <a:pt x="975664" y="86753"/>
                  </a:lnTo>
                  <a:lnTo>
                    <a:pt x="978027" y="86868"/>
                  </a:lnTo>
                  <a:lnTo>
                    <a:pt x="977760" y="86753"/>
                  </a:lnTo>
                  <a:lnTo>
                    <a:pt x="977404" y="86626"/>
                  </a:lnTo>
                  <a:lnTo>
                    <a:pt x="976896" y="86436"/>
                  </a:lnTo>
                  <a:lnTo>
                    <a:pt x="976693" y="86487"/>
                  </a:lnTo>
                  <a:lnTo>
                    <a:pt x="975664" y="86626"/>
                  </a:lnTo>
                  <a:lnTo>
                    <a:pt x="975664" y="86487"/>
                  </a:lnTo>
                  <a:lnTo>
                    <a:pt x="974928" y="86487"/>
                  </a:lnTo>
                  <a:lnTo>
                    <a:pt x="976249" y="86360"/>
                  </a:lnTo>
                  <a:lnTo>
                    <a:pt x="974826" y="85864"/>
                  </a:lnTo>
                  <a:lnTo>
                    <a:pt x="976452" y="85864"/>
                  </a:lnTo>
                  <a:lnTo>
                    <a:pt x="976198" y="85979"/>
                  </a:lnTo>
                  <a:lnTo>
                    <a:pt x="977480" y="86106"/>
                  </a:lnTo>
                  <a:lnTo>
                    <a:pt x="977976" y="85979"/>
                  </a:lnTo>
                  <a:lnTo>
                    <a:pt x="977582" y="85979"/>
                  </a:lnTo>
                  <a:lnTo>
                    <a:pt x="977315" y="85864"/>
                  </a:lnTo>
                  <a:lnTo>
                    <a:pt x="977061" y="85725"/>
                  </a:lnTo>
                  <a:lnTo>
                    <a:pt x="969568" y="85725"/>
                  </a:lnTo>
                  <a:lnTo>
                    <a:pt x="969568" y="98806"/>
                  </a:lnTo>
                  <a:lnTo>
                    <a:pt x="967803" y="98882"/>
                  </a:lnTo>
                  <a:lnTo>
                    <a:pt x="967803" y="100215"/>
                  </a:lnTo>
                  <a:lnTo>
                    <a:pt x="966762" y="100076"/>
                  </a:lnTo>
                  <a:lnTo>
                    <a:pt x="965733" y="99949"/>
                  </a:lnTo>
                  <a:lnTo>
                    <a:pt x="965733" y="99822"/>
                  </a:lnTo>
                  <a:lnTo>
                    <a:pt x="965047" y="99822"/>
                  </a:lnTo>
                  <a:lnTo>
                    <a:pt x="964209" y="100076"/>
                  </a:lnTo>
                  <a:lnTo>
                    <a:pt x="963371" y="100076"/>
                  </a:lnTo>
                  <a:lnTo>
                    <a:pt x="963968" y="99949"/>
                  </a:lnTo>
                  <a:lnTo>
                    <a:pt x="963777" y="99822"/>
                  </a:lnTo>
                  <a:lnTo>
                    <a:pt x="963510" y="99631"/>
                  </a:lnTo>
                  <a:lnTo>
                    <a:pt x="964361" y="99695"/>
                  </a:lnTo>
                  <a:lnTo>
                    <a:pt x="967257" y="99822"/>
                  </a:lnTo>
                  <a:lnTo>
                    <a:pt x="967803" y="100215"/>
                  </a:lnTo>
                  <a:lnTo>
                    <a:pt x="967803" y="98882"/>
                  </a:lnTo>
                  <a:lnTo>
                    <a:pt x="966419" y="98933"/>
                  </a:lnTo>
                  <a:lnTo>
                    <a:pt x="966812" y="98806"/>
                  </a:lnTo>
                  <a:lnTo>
                    <a:pt x="964209" y="98425"/>
                  </a:lnTo>
                  <a:lnTo>
                    <a:pt x="964819" y="98298"/>
                  </a:lnTo>
                  <a:lnTo>
                    <a:pt x="966025" y="98044"/>
                  </a:lnTo>
                  <a:lnTo>
                    <a:pt x="968438" y="98679"/>
                  </a:lnTo>
                  <a:lnTo>
                    <a:pt x="969568" y="98806"/>
                  </a:lnTo>
                  <a:lnTo>
                    <a:pt x="969568" y="85725"/>
                  </a:lnTo>
                  <a:lnTo>
                    <a:pt x="969073" y="85725"/>
                  </a:lnTo>
                  <a:lnTo>
                    <a:pt x="969073" y="95758"/>
                  </a:lnTo>
                  <a:lnTo>
                    <a:pt x="965936" y="95758"/>
                  </a:lnTo>
                  <a:lnTo>
                    <a:pt x="966127" y="95631"/>
                  </a:lnTo>
                  <a:lnTo>
                    <a:pt x="967257" y="95631"/>
                  </a:lnTo>
                  <a:lnTo>
                    <a:pt x="965047" y="95504"/>
                  </a:lnTo>
                  <a:lnTo>
                    <a:pt x="965060" y="95758"/>
                  </a:lnTo>
                  <a:lnTo>
                    <a:pt x="965390" y="96151"/>
                  </a:lnTo>
                  <a:lnTo>
                    <a:pt x="965631" y="95973"/>
                  </a:lnTo>
                  <a:lnTo>
                    <a:pt x="965847" y="95821"/>
                  </a:lnTo>
                  <a:lnTo>
                    <a:pt x="965758" y="96012"/>
                  </a:lnTo>
                  <a:lnTo>
                    <a:pt x="966520" y="96278"/>
                  </a:lnTo>
                  <a:lnTo>
                    <a:pt x="962393" y="96151"/>
                  </a:lnTo>
                  <a:lnTo>
                    <a:pt x="966812" y="96520"/>
                  </a:lnTo>
                  <a:lnTo>
                    <a:pt x="964996" y="96469"/>
                  </a:lnTo>
                  <a:lnTo>
                    <a:pt x="964996" y="97663"/>
                  </a:lnTo>
                  <a:lnTo>
                    <a:pt x="962647" y="98031"/>
                  </a:lnTo>
                  <a:lnTo>
                    <a:pt x="963472" y="98298"/>
                  </a:lnTo>
                  <a:lnTo>
                    <a:pt x="962139" y="98044"/>
                  </a:lnTo>
                  <a:lnTo>
                    <a:pt x="961263" y="98425"/>
                  </a:lnTo>
                  <a:lnTo>
                    <a:pt x="959637" y="98564"/>
                  </a:lnTo>
                  <a:lnTo>
                    <a:pt x="959929" y="98679"/>
                  </a:lnTo>
                  <a:lnTo>
                    <a:pt x="962736" y="98679"/>
                  </a:lnTo>
                  <a:lnTo>
                    <a:pt x="962533" y="98806"/>
                  </a:lnTo>
                  <a:lnTo>
                    <a:pt x="961402" y="98933"/>
                  </a:lnTo>
                  <a:lnTo>
                    <a:pt x="961148" y="98920"/>
                  </a:lnTo>
                  <a:lnTo>
                    <a:pt x="961656" y="99326"/>
                  </a:lnTo>
                  <a:lnTo>
                    <a:pt x="964209" y="99060"/>
                  </a:lnTo>
                  <a:lnTo>
                    <a:pt x="962685" y="99568"/>
                  </a:lnTo>
                  <a:lnTo>
                    <a:pt x="963066" y="99606"/>
                  </a:lnTo>
                  <a:lnTo>
                    <a:pt x="960374" y="99822"/>
                  </a:lnTo>
                  <a:lnTo>
                    <a:pt x="956195" y="99568"/>
                  </a:lnTo>
                  <a:lnTo>
                    <a:pt x="956589" y="98933"/>
                  </a:lnTo>
                  <a:lnTo>
                    <a:pt x="960031" y="98844"/>
                  </a:lnTo>
                  <a:lnTo>
                    <a:pt x="959637" y="98806"/>
                  </a:lnTo>
                  <a:lnTo>
                    <a:pt x="959002" y="98425"/>
                  </a:lnTo>
                  <a:lnTo>
                    <a:pt x="958964" y="98298"/>
                  </a:lnTo>
                  <a:lnTo>
                    <a:pt x="958926" y="98171"/>
                  </a:lnTo>
                  <a:lnTo>
                    <a:pt x="958900" y="98044"/>
                  </a:lnTo>
                  <a:lnTo>
                    <a:pt x="958570" y="98082"/>
                  </a:lnTo>
                  <a:lnTo>
                    <a:pt x="958900" y="97917"/>
                  </a:lnTo>
                  <a:lnTo>
                    <a:pt x="957275" y="97802"/>
                  </a:lnTo>
                  <a:lnTo>
                    <a:pt x="956691" y="97917"/>
                  </a:lnTo>
                  <a:lnTo>
                    <a:pt x="955167" y="97917"/>
                  </a:lnTo>
                  <a:lnTo>
                    <a:pt x="957859" y="98132"/>
                  </a:lnTo>
                  <a:lnTo>
                    <a:pt x="955852" y="98298"/>
                  </a:lnTo>
                  <a:lnTo>
                    <a:pt x="955624" y="98171"/>
                  </a:lnTo>
                  <a:lnTo>
                    <a:pt x="955167" y="97917"/>
                  </a:lnTo>
                  <a:lnTo>
                    <a:pt x="955065" y="108089"/>
                  </a:lnTo>
                  <a:lnTo>
                    <a:pt x="954125" y="108089"/>
                  </a:lnTo>
                  <a:lnTo>
                    <a:pt x="954125" y="111125"/>
                  </a:lnTo>
                  <a:lnTo>
                    <a:pt x="951471" y="110998"/>
                  </a:lnTo>
                  <a:lnTo>
                    <a:pt x="952017" y="111264"/>
                  </a:lnTo>
                  <a:lnTo>
                    <a:pt x="950099" y="111125"/>
                  </a:lnTo>
                  <a:lnTo>
                    <a:pt x="952944" y="110744"/>
                  </a:lnTo>
                  <a:lnTo>
                    <a:pt x="953541" y="110744"/>
                  </a:lnTo>
                  <a:lnTo>
                    <a:pt x="954125" y="111125"/>
                  </a:lnTo>
                  <a:lnTo>
                    <a:pt x="954125" y="108089"/>
                  </a:lnTo>
                  <a:lnTo>
                    <a:pt x="952398" y="108089"/>
                  </a:lnTo>
                  <a:lnTo>
                    <a:pt x="952398" y="110667"/>
                  </a:lnTo>
                  <a:lnTo>
                    <a:pt x="951280" y="110502"/>
                  </a:lnTo>
                  <a:lnTo>
                    <a:pt x="952258" y="110502"/>
                  </a:lnTo>
                  <a:lnTo>
                    <a:pt x="952398" y="110667"/>
                  </a:lnTo>
                  <a:lnTo>
                    <a:pt x="952398" y="108089"/>
                  </a:lnTo>
                  <a:lnTo>
                    <a:pt x="951966" y="108089"/>
                  </a:lnTo>
                  <a:lnTo>
                    <a:pt x="951522" y="107950"/>
                  </a:lnTo>
                  <a:lnTo>
                    <a:pt x="950645" y="107696"/>
                  </a:lnTo>
                  <a:lnTo>
                    <a:pt x="947445" y="107950"/>
                  </a:lnTo>
                  <a:lnTo>
                    <a:pt x="947293" y="107823"/>
                  </a:lnTo>
                  <a:lnTo>
                    <a:pt x="948182" y="107823"/>
                  </a:lnTo>
                  <a:lnTo>
                    <a:pt x="954189" y="107378"/>
                  </a:lnTo>
                  <a:lnTo>
                    <a:pt x="952754" y="107569"/>
                  </a:lnTo>
                  <a:lnTo>
                    <a:pt x="952017" y="107696"/>
                  </a:lnTo>
                  <a:lnTo>
                    <a:pt x="952207" y="107823"/>
                  </a:lnTo>
                  <a:lnTo>
                    <a:pt x="954328" y="107823"/>
                  </a:lnTo>
                  <a:lnTo>
                    <a:pt x="954328" y="107696"/>
                  </a:lnTo>
                  <a:lnTo>
                    <a:pt x="954963" y="107696"/>
                  </a:lnTo>
                  <a:lnTo>
                    <a:pt x="955065" y="108089"/>
                  </a:lnTo>
                  <a:lnTo>
                    <a:pt x="955065" y="97917"/>
                  </a:lnTo>
                  <a:lnTo>
                    <a:pt x="954824" y="97917"/>
                  </a:lnTo>
                  <a:lnTo>
                    <a:pt x="957516" y="97536"/>
                  </a:lnTo>
                  <a:lnTo>
                    <a:pt x="954328" y="97536"/>
                  </a:lnTo>
                  <a:lnTo>
                    <a:pt x="957427" y="97040"/>
                  </a:lnTo>
                  <a:lnTo>
                    <a:pt x="961263" y="97282"/>
                  </a:lnTo>
                  <a:lnTo>
                    <a:pt x="964996" y="97663"/>
                  </a:lnTo>
                  <a:lnTo>
                    <a:pt x="964996" y="96469"/>
                  </a:lnTo>
                  <a:lnTo>
                    <a:pt x="962736" y="96393"/>
                  </a:lnTo>
                  <a:lnTo>
                    <a:pt x="964158" y="96647"/>
                  </a:lnTo>
                  <a:lnTo>
                    <a:pt x="962812" y="96774"/>
                  </a:lnTo>
                  <a:lnTo>
                    <a:pt x="962736" y="97040"/>
                  </a:lnTo>
                  <a:lnTo>
                    <a:pt x="961161" y="97040"/>
                  </a:lnTo>
                  <a:lnTo>
                    <a:pt x="961212" y="96774"/>
                  </a:lnTo>
                  <a:lnTo>
                    <a:pt x="959637" y="96647"/>
                  </a:lnTo>
                  <a:lnTo>
                    <a:pt x="957275" y="96520"/>
                  </a:lnTo>
                  <a:lnTo>
                    <a:pt x="961351" y="96520"/>
                  </a:lnTo>
                  <a:lnTo>
                    <a:pt x="960132" y="96393"/>
                  </a:lnTo>
                  <a:lnTo>
                    <a:pt x="958900" y="96278"/>
                  </a:lnTo>
                  <a:lnTo>
                    <a:pt x="959586" y="96151"/>
                  </a:lnTo>
                  <a:lnTo>
                    <a:pt x="959954" y="96151"/>
                  </a:lnTo>
                  <a:lnTo>
                    <a:pt x="960361" y="96253"/>
                  </a:lnTo>
                  <a:lnTo>
                    <a:pt x="961948" y="96151"/>
                  </a:lnTo>
                  <a:lnTo>
                    <a:pt x="960386" y="96062"/>
                  </a:lnTo>
                  <a:lnTo>
                    <a:pt x="959485" y="96012"/>
                  </a:lnTo>
                  <a:lnTo>
                    <a:pt x="960272" y="96062"/>
                  </a:lnTo>
                  <a:lnTo>
                    <a:pt x="963472" y="95885"/>
                  </a:lnTo>
                  <a:lnTo>
                    <a:pt x="963193" y="95631"/>
                  </a:lnTo>
                  <a:lnTo>
                    <a:pt x="962787" y="95250"/>
                  </a:lnTo>
                  <a:lnTo>
                    <a:pt x="959396" y="95631"/>
                  </a:lnTo>
                  <a:lnTo>
                    <a:pt x="958951" y="95186"/>
                  </a:lnTo>
                  <a:lnTo>
                    <a:pt x="959015" y="95859"/>
                  </a:lnTo>
                  <a:lnTo>
                    <a:pt x="959192" y="95885"/>
                  </a:lnTo>
                  <a:lnTo>
                    <a:pt x="958951" y="95859"/>
                  </a:lnTo>
                  <a:lnTo>
                    <a:pt x="958900" y="96151"/>
                  </a:lnTo>
                  <a:lnTo>
                    <a:pt x="956678" y="95846"/>
                  </a:lnTo>
                  <a:lnTo>
                    <a:pt x="958024" y="95872"/>
                  </a:lnTo>
                  <a:lnTo>
                    <a:pt x="958900" y="95885"/>
                  </a:lnTo>
                  <a:lnTo>
                    <a:pt x="958545" y="95758"/>
                  </a:lnTo>
                  <a:lnTo>
                    <a:pt x="957897" y="95631"/>
                  </a:lnTo>
                  <a:lnTo>
                    <a:pt x="956589" y="95389"/>
                  </a:lnTo>
                  <a:lnTo>
                    <a:pt x="958900" y="95135"/>
                  </a:lnTo>
                  <a:lnTo>
                    <a:pt x="961059" y="95123"/>
                  </a:lnTo>
                  <a:lnTo>
                    <a:pt x="961161" y="94996"/>
                  </a:lnTo>
                  <a:lnTo>
                    <a:pt x="962088" y="94996"/>
                  </a:lnTo>
                  <a:lnTo>
                    <a:pt x="961847" y="95123"/>
                  </a:lnTo>
                  <a:lnTo>
                    <a:pt x="961948" y="95250"/>
                  </a:lnTo>
                  <a:lnTo>
                    <a:pt x="962787" y="95250"/>
                  </a:lnTo>
                  <a:lnTo>
                    <a:pt x="962583" y="95123"/>
                  </a:lnTo>
                  <a:lnTo>
                    <a:pt x="962736" y="94996"/>
                  </a:lnTo>
                  <a:lnTo>
                    <a:pt x="963320" y="94996"/>
                  </a:lnTo>
                  <a:lnTo>
                    <a:pt x="963422" y="95123"/>
                  </a:lnTo>
                  <a:lnTo>
                    <a:pt x="964209" y="95123"/>
                  </a:lnTo>
                  <a:lnTo>
                    <a:pt x="963968" y="94996"/>
                  </a:lnTo>
                  <a:lnTo>
                    <a:pt x="963739" y="94869"/>
                  </a:lnTo>
                  <a:lnTo>
                    <a:pt x="963510" y="94742"/>
                  </a:lnTo>
                  <a:lnTo>
                    <a:pt x="963307" y="94640"/>
                  </a:lnTo>
                  <a:lnTo>
                    <a:pt x="963498" y="94627"/>
                  </a:lnTo>
                  <a:lnTo>
                    <a:pt x="965733" y="94361"/>
                  </a:lnTo>
                  <a:lnTo>
                    <a:pt x="963612" y="94742"/>
                  </a:lnTo>
                  <a:lnTo>
                    <a:pt x="966635" y="95135"/>
                  </a:lnTo>
                  <a:lnTo>
                    <a:pt x="967257" y="95389"/>
                  </a:lnTo>
                  <a:lnTo>
                    <a:pt x="967498" y="95631"/>
                  </a:lnTo>
                  <a:lnTo>
                    <a:pt x="967257" y="95631"/>
                  </a:lnTo>
                  <a:lnTo>
                    <a:pt x="969073" y="95758"/>
                  </a:lnTo>
                  <a:lnTo>
                    <a:pt x="969073" y="85725"/>
                  </a:lnTo>
                  <a:lnTo>
                    <a:pt x="967359" y="85725"/>
                  </a:lnTo>
                  <a:lnTo>
                    <a:pt x="967359" y="92329"/>
                  </a:lnTo>
                  <a:lnTo>
                    <a:pt x="964234" y="92405"/>
                  </a:lnTo>
                  <a:lnTo>
                    <a:pt x="964704" y="92214"/>
                  </a:lnTo>
                  <a:lnTo>
                    <a:pt x="964996" y="92075"/>
                  </a:lnTo>
                  <a:lnTo>
                    <a:pt x="967359" y="92329"/>
                  </a:lnTo>
                  <a:lnTo>
                    <a:pt x="967359" y="85725"/>
                  </a:lnTo>
                  <a:lnTo>
                    <a:pt x="963472" y="85725"/>
                  </a:lnTo>
                  <a:lnTo>
                    <a:pt x="963472" y="92976"/>
                  </a:lnTo>
                  <a:lnTo>
                    <a:pt x="963129" y="92951"/>
                  </a:lnTo>
                  <a:lnTo>
                    <a:pt x="963129" y="94234"/>
                  </a:lnTo>
                  <a:lnTo>
                    <a:pt x="962571" y="94627"/>
                  </a:lnTo>
                  <a:lnTo>
                    <a:pt x="961161" y="94627"/>
                  </a:lnTo>
                  <a:lnTo>
                    <a:pt x="960767" y="94361"/>
                  </a:lnTo>
                  <a:lnTo>
                    <a:pt x="960424" y="94361"/>
                  </a:lnTo>
                  <a:lnTo>
                    <a:pt x="960424" y="94488"/>
                  </a:lnTo>
                  <a:lnTo>
                    <a:pt x="960374" y="94627"/>
                  </a:lnTo>
                  <a:lnTo>
                    <a:pt x="958900" y="94627"/>
                  </a:lnTo>
                  <a:lnTo>
                    <a:pt x="958557" y="94627"/>
                  </a:lnTo>
                  <a:lnTo>
                    <a:pt x="957376" y="95123"/>
                  </a:lnTo>
                  <a:lnTo>
                    <a:pt x="955255" y="95123"/>
                  </a:lnTo>
                  <a:lnTo>
                    <a:pt x="955560" y="94488"/>
                  </a:lnTo>
                  <a:lnTo>
                    <a:pt x="956640" y="94361"/>
                  </a:lnTo>
                  <a:lnTo>
                    <a:pt x="958405" y="94488"/>
                  </a:lnTo>
                  <a:lnTo>
                    <a:pt x="958062" y="94361"/>
                  </a:lnTo>
                  <a:lnTo>
                    <a:pt x="960424" y="94488"/>
                  </a:lnTo>
                  <a:lnTo>
                    <a:pt x="960424" y="94361"/>
                  </a:lnTo>
                  <a:lnTo>
                    <a:pt x="958850" y="94361"/>
                  </a:lnTo>
                  <a:lnTo>
                    <a:pt x="959637" y="94234"/>
                  </a:lnTo>
                  <a:lnTo>
                    <a:pt x="960424" y="94107"/>
                  </a:lnTo>
                  <a:lnTo>
                    <a:pt x="959192" y="94234"/>
                  </a:lnTo>
                  <a:lnTo>
                    <a:pt x="958113" y="94234"/>
                  </a:lnTo>
                  <a:lnTo>
                    <a:pt x="958113" y="93865"/>
                  </a:lnTo>
                  <a:lnTo>
                    <a:pt x="959485" y="93980"/>
                  </a:lnTo>
                  <a:lnTo>
                    <a:pt x="959612" y="93865"/>
                  </a:lnTo>
                  <a:lnTo>
                    <a:pt x="959739" y="93726"/>
                  </a:lnTo>
                  <a:lnTo>
                    <a:pt x="961161" y="93865"/>
                  </a:lnTo>
                  <a:lnTo>
                    <a:pt x="959637" y="93865"/>
                  </a:lnTo>
                  <a:lnTo>
                    <a:pt x="963129" y="94234"/>
                  </a:lnTo>
                  <a:lnTo>
                    <a:pt x="963129" y="92951"/>
                  </a:lnTo>
                  <a:lnTo>
                    <a:pt x="960374" y="92710"/>
                  </a:lnTo>
                  <a:lnTo>
                    <a:pt x="962240" y="92583"/>
                  </a:lnTo>
                  <a:lnTo>
                    <a:pt x="963472" y="92976"/>
                  </a:lnTo>
                  <a:lnTo>
                    <a:pt x="963472" y="85725"/>
                  </a:lnTo>
                  <a:lnTo>
                    <a:pt x="958900" y="85725"/>
                  </a:lnTo>
                  <a:lnTo>
                    <a:pt x="958900" y="88646"/>
                  </a:lnTo>
                  <a:lnTo>
                    <a:pt x="958697" y="88900"/>
                  </a:lnTo>
                  <a:lnTo>
                    <a:pt x="957948" y="88646"/>
                  </a:lnTo>
                  <a:lnTo>
                    <a:pt x="957567" y="88519"/>
                  </a:lnTo>
                  <a:lnTo>
                    <a:pt x="955852" y="88646"/>
                  </a:lnTo>
                  <a:lnTo>
                    <a:pt x="956195" y="88519"/>
                  </a:lnTo>
                  <a:lnTo>
                    <a:pt x="955509" y="88011"/>
                  </a:lnTo>
                  <a:lnTo>
                    <a:pt x="955065" y="88011"/>
                  </a:lnTo>
                  <a:lnTo>
                    <a:pt x="955065" y="95821"/>
                  </a:lnTo>
                  <a:lnTo>
                    <a:pt x="955065" y="96151"/>
                  </a:lnTo>
                  <a:lnTo>
                    <a:pt x="954328" y="96012"/>
                  </a:lnTo>
                  <a:lnTo>
                    <a:pt x="954278" y="95885"/>
                  </a:lnTo>
                  <a:lnTo>
                    <a:pt x="952220" y="95846"/>
                  </a:lnTo>
                  <a:lnTo>
                    <a:pt x="951280" y="95758"/>
                  </a:lnTo>
                  <a:lnTo>
                    <a:pt x="955065" y="95821"/>
                  </a:lnTo>
                  <a:lnTo>
                    <a:pt x="955065" y="88011"/>
                  </a:lnTo>
                  <a:lnTo>
                    <a:pt x="953541" y="88011"/>
                  </a:lnTo>
                  <a:lnTo>
                    <a:pt x="950442" y="87884"/>
                  </a:lnTo>
                  <a:lnTo>
                    <a:pt x="951699" y="87757"/>
                  </a:lnTo>
                  <a:lnTo>
                    <a:pt x="954722" y="87452"/>
                  </a:lnTo>
                  <a:lnTo>
                    <a:pt x="954430" y="87630"/>
                  </a:lnTo>
                  <a:lnTo>
                    <a:pt x="955751" y="87630"/>
                  </a:lnTo>
                  <a:lnTo>
                    <a:pt x="956297" y="87630"/>
                  </a:lnTo>
                  <a:lnTo>
                    <a:pt x="956640" y="87376"/>
                  </a:lnTo>
                  <a:lnTo>
                    <a:pt x="957668" y="87376"/>
                  </a:lnTo>
                  <a:lnTo>
                    <a:pt x="957224" y="87630"/>
                  </a:lnTo>
                  <a:lnTo>
                    <a:pt x="957376" y="87757"/>
                  </a:lnTo>
                  <a:lnTo>
                    <a:pt x="955992" y="87884"/>
                  </a:lnTo>
                  <a:lnTo>
                    <a:pt x="955751" y="87630"/>
                  </a:lnTo>
                  <a:lnTo>
                    <a:pt x="954328" y="87757"/>
                  </a:lnTo>
                  <a:lnTo>
                    <a:pt x="955509" y="88011"/>
                  </a:lnTo>
                  <a:lnTo>
                    <a:pt x="957427" y="88277"/>
                  </a:lnTo>
                  <a:lnTo>
                    <a:pt x="958900" y="88646"/>
                  </a:lnTo>
                  <a:lnTo>
                    <a:pt x="958900" y="85725"/>
                  </a:lnTo>
                  <a:lnTo>
                    <a:pt x="958456" y="85725"/>
                  </a:lnTo>
                  <a:lnTo>
                    <a:pt x="958456" y="86106"/>
                  </a:lnTo>
                  <a:lnTo>
                    <a:pt x="957516" y="86233"/>
                  </a:lnTo>
                  <a:lnTo>
                    <a:pt x="957376" y="86626"/>
                  </a:lnTo>
                  <a:lnTo>
                    <a:pt x="956246" y="86626"/>
                  </a:lnTo>
                  <a:lnTo>
                    <a:pt x="955065" y="86499"/>
                  </a:lnTo>
                  <a:lnTo>
                    <a:pt x="955065" y="87249"/>
                  </a:lnTo>
                  <a:lnTo>
                    <a:pt x="952804" y="87376"/>
                  </a:lnTo>
                  <a:lnTo>
                    <a:pt x="952906" y="87249"/>
                  </a:lnTo>
                  <a:lnTo>
                    <a:pt x="955065" y="87249"/>
                  </a:lnTo>
                  <a:lnTo>
                    <a:pt x="955065" y="86499"/>
                  </a:lnTo>
                  <a:lnTo>
                    <a:pt x="955065" y="86233"/>
                  </a:lnTo>
                  <a:lnTo>
                    <a:pt x="956691" y="86233"/>
                  </a:lnTo>
                  <a:lnTo>
                    <a:pt x="956614" y="86106"/>
                  </a:lnTo>
                  <a:lnTo>
                    <a:pt x="956589" y="85864"/>
                  </a:lnTo>
                  <a:lnTo>
                    <a:pt x="958456" y="86106"/>
                  </a:lnTo>
                  <a:lnTo>
                    <a:pt x="958456" y="85725"/>
                  </a:lnTo>
                  <a:lnTo>
                    <a:pt x="936434" y="85725"/>
                  </a:lnTo>
                  <a:lnTo>
                    <a:pt x="932827" y="85725"/>
                  </a:lnTo>
                  <a:lnTo>
                    <a:pt x="932002" y="86626"/>
                  </a:lnTo>
                  <a:lnTo>
                    <a:pt x="935494" y="86753"/>
                  </a:lnTo>
                  <a:lnTo>
                    <a:pt x="935253" y="87376"/>
                  </a:lnTo>
                  <a:lnTo>
                    <a:pt x="934364" y="87376"/>
                  </a:lnTo>
                  <a:lnTo>
                    <a:pt x="934072" y="87249"/>
                  </a:lnTo>
                  <a:lnTo>
                    <a:pt x="933729" y="87376"/>
                  </a:lnTo>
                  <a:lnTo>
                    <a:pt x="934466" y="87630"/>
                  </a:lnTo>
                  <a:lnTo>
                    <a:pt x="935405" y="87884"/>
                  </a:lnTo>
                  <a:lnTo>
                    <a:pt x="936726" y="88011"/>
                  </a:lnTo>
                  <a:lnTo>
                    <a:pt x="934859" y="88138"/>
                  </a:lnTo>
                  <a:lnTo>
                    <a:pt x="934364" y="88011"/>
                  </a:lnTo>
                  <a:lnTo>
                    <a:pt x="933729" y="88138"/>
                  </a:lnTo>
                  <a:lnTo>
                    <a:pt x="935990" y="88519"/>
                  </a:lnTo>
                  <a:lnTo>
                    <a:pt x="938644" y="88519"/>
                  </a:lnTo>
                  <a:lnTo>
                    <a:pt x="940562" y="88900"/>
                  </a:lnTo>
                  <a:lnTo>
                    <a:pt x="938695" y="89281"/>
                  </a:lnTo>
                  <a:lnTo>
                    <a:pt x="940066" y="89154"/>
                  </a:lnTo>
                  <a:lnTo>
                    <a:pt x="937514" y="89408"/>
                  </a:lnTo>
                  <a:lnTo>
                    <a:pt x="937361" y="89281"/>
                  </a:lnTo>
                  <a:lnTo>
                    <a:pt x="936282" y="89154"/>
                  </a:lnTo>
                  <a:lnTo>
                    <a:pt x="935990" y="89281"/>
                  </a:lnTo>
                  <a:lnTo>
                    <a:pt x="938149" y="89535"/>
                  </a:lnTo>
                  <a:lnTo>
                    <a:pt x="940803" y="89662"/>
                  </a:lnTo>
                  <a:lnTo>
                    <a:pt x="941349" y="89801"/>
                  </a:lnTo>
                  <a:lnTo>
                    <a:pt x="941400" y="89535"/>
                  </a:lnTo>
                  <a:lnTo>
                    <a:pt x="941146" y="89408"/>
                  </a:lnTo>
                  <a:lnTo>
                    <a:pt x="940562" y="89281"/>
                  </a:lnTo>
                  <a:lnTo>
                    <a:pt x="942136" y="89281"/>
                  </a:lnTo>
                  <a:lnTo>
                    <a:pt x="942124" y="89154"/>
                  </a:lnTo>
                  <a:lnTo>
                    <a:pt x="942086" y="88900"/>
                  </a:lnTo>
                  <a:lnTo>
                    <a:pt x="943610" y="89154"/>
                  </a:lnTo>
                  <a:lnTo>
                    <a:pt x="942975" y="88900"/>
                  </a:lnTo>
                  <a:lnTo>
                    <a:pt x="942746" y="88646"/>
                  </a:lnTo>
                  <a:lnTo>
                    <a:pt x="942784" y="88277"/>
                  </a:lnTo>
                  <a:lnTo>
                    <a:pt x="942873" y="88138"/>
                  </a:lnTo>
                  <a:lnTo>
                    <a:pt x="945324" y="88277"/>
                  </a:lnTo>
                  <a:lnTo>
                    <a:pt x="943457" y="87757"/>
                  </a:lnTo>
                  <a:lnTo>
                    <a:pt x="945921" y="87884"/>
                  </a:lnTo>
                  <a:lnTo>
                    <a:pt x="945324" y="88392"/>
                  </a:lnTo>
                  <a:lnTo>
                    <a:pt x="947051" y="88519"/>
                  </a:lnTo>
                  <a:lnTo>
                    <a:pt x="946658" y="88900"/>
                  </a:lnTo>
                  <a:lnTo>
                    <a:pt x="944003" y="88900"/>
                  </a:lnTo>
                  <a:lnTo>
                    <a:pt x="945375" y="89281"/>
                  </a:lnTo>
                  <a:lnTo>
                    <a:pt x="945921" y="89408"/>
                  </a:lnTo>
                  <a:lnTo>
                    <a:pt x="945921" y="90424"/>
                  </a:lnTo>
                  <a:lnTo>
                    <a:pt x="944486" y="90500"/>
                  </a:lnTo>
                  <a:lnTo>
                    <a:pt x="944803" y="90424"/>
                  </a:lnTo>
                  <a:lnTo>
                    <a:pt x="945032" y="90385"/>
                  </a:lnTo>
                  <a:lnTo>
                    <a:pt x="945769" y="90297"/>
                  </a:lnTo>
                  <a:lnTo>
                    <a:pt x="945921" y="90424"/>
                  </a:lnTo>
                  <a:lnTo>
                    <a:pt x="945921" y="89408"/>
                  </a:lnTo>
                  <a:lnTo>
                    <a:pt x="944397" y="89408"/>
                  </a:lnTo>
                  <a:lnTo>
                    <a:pt x="944943" y="89801"/>
                  </a:lnTo>
                  <a:lnTo>
                    <a:pt x="942873" y="89662"/>
                  </a:lnTo>
                  <a:lnTo>
                    <a:pt x="942327" y="90043"/>
                  </a:lnTo>
                  <a:lnTo>
                    <a:pt x="944194" y="90043"/>
                  </a:lnTo>
                  <a:lnTo>
                    <a:pt x="943724" y="90258"/>
                  </a:lnTo>
                  <a:lnTo>
                    <a:pt x="941108" y="90170"/>
                  </a:lnTo>
                  <a:lnTo>
                    <a:pt x="939876" y="90297"/>
                  </a:lnTo>
                  <a:lnTo>
                    <a:pt x="942428" y="90297"/>
                  </a:lnTo>
                  <a:lnTo>
                    <a:pt x="940803" y="90805"/>
                  </a:lnTo>
                  <a:lnTo>
                    <a:pt x="940523" y="90906"/>
                  </a:lnTo>
                  <a:lnTo>
                    <a:pt x="942759" y="90728"/>
                  </a:lnTo>
                  <a:lnTo>
                    <a:pt x="943660" y="90690"/>
                  </a:lnTo>
                  <a:lnTo>
                    <a:pt x="944105" y="90589"/>
                  </a:lnTo>
                  <a:lnTo>
                    <a:pt x="946759" y="90690"/>
                  </a:lnTo>
                  <a:lnTo>
                    <a:pt x="946594" y="90805"/>
                  </a:lnTo>
                  <a:lnTo>
                    <a:pt x="944105" y="90690"/>
                  </a:lnTo>
                  <a:lnTo>
                    <a:pt x="945426" y="91186"/>
                  </a:lnTo>
                  <a:lnTo>
                    <a:pt x="945261" y="91198"/>
                  </a:lnTo>
                  <a:lnTo>
                    <a:pt x="947445" y="91452"/>
                  </a:lnTo>
                  <a:lnTo>
                    <a:pt x="945476" y="91821"/>
                  </a:lnTo>
                  <a:lnTo>
                    <a:pt x="945870" y="91948"/>
                  </a:lnTo>
                  <a:lnTo>
                    <a:pt x="943698" y="91948"/>
                  </a:lnTo>
                  <a:lnTo>
                    <a:pt x="943419" y="91821"/>
                  </a:lnTo>
                  <a:lnTo>
                    <a:pt x="942924" y="92214"/>
                  </a:lnTo>
                  <a:lnTo>
                    <a:pt x="943229" y="92278"/>
                  </a:lnTo>
                  <a:lnTo>
                    <a:pt x="943406" y="92329"/>
                  </a:lnTo>
                  <a:lnTo>
                    <a:pt x="943229" y="92278"/>
                  </a:lnTo>
                  <a:lnTo>
                    <a:pt x="943013" y="92405"/>
                  </a:lnTo>
                  <a:lnTo>
                    <a:pt x="943940" y="92570"/>
                  </a:lnTo>
                  <a:lnTo>
                    <a:pt x="943762" y="92329"/>
                  </a:lnTo>
                  <a:lnTo>
                    <a:pt x="944460" y="92290"/>
                  </a:lnTo>
                  <a:lnTo>
                    <a:pt x="943978" y="92075"/>
                  </a:lnTo>
                  <a:lnTo>
                    <a:pt x="943698" y="91960"/>
                  </a:lnTo>
                  <a:lnTo>
                    <a:pt x="945426" y="92075"/>
                  </a:lnTo>
                  <a:lnTo>
                    <a:pt x="945972" y="92214"/>
                  </a:lnTo>
                  <a:lnTo>
                    <a:pt x="945413" y="92252"/>
                  </a:lnTo>
                  <a:lnTo>
                    <a:pt x="946658" y="92214"/>
                  </a:lnTo>
                  <a:lnTo>
                    <a:pt x="945972" y="92583"/>
                  </a:lnTo>
                  <a:lnTo>
                    <a:pt x="944841" y="92659"/>
                  </a:lnTo>
                  <a:lnTo>
                    <a:pt x="944054" y="92710"/>
                  </a:lnTo>
                  <a:lnTo>
                    <a:pt x="943940" y="92570"/>
                  </a:lnTo>
                  <a:lnTo>
                    <a:pt x="942924" y="92456"/>
                  </a:lnTo>
                  <a:lnTo>
                    <a:pt x="941793" y="92329"/>
                  </a:lnTo>
                  <a:lnTo>
                    <a:pt x="941400" y="92710"/>
                  </a:lnTo>
                  <a:lnTo>
                    <a:pt x="941984" y="92837"/>
                  </a:lnTo>
                  <a:lnTo>
                    <a:pt x="942276" y="92837"/>
                  </a:lnTo>
                  <a:lnTo>
                    <a:pt x="942136" y="92976"/>
                  </a:lnTo>
                  <a:lnTo>
                    <a:pt x="944943" y="92976"/>
                  </a:lnTo>
                  <a:lnTo>
                    <a:pt x="945184" y="93103"/>
                  </a:lnTo>
                  <a:lnTo>
                    <a:pt x="941197" y="93218"/>
                  </a:lnTo>
                  <a:lnTo>
                    <a:pt x="944499" y="93218"/>
                  </a:lnTo>
                  <a:lnTo>
                    <a:pt x="946810" y="93218"/>
                  </a:lnTo>
                  <a:lnTo>
                    <a:pt x="945972" y="93599"/>
                  </a:lnTo>
                  <a:lnTo>
                    <a:pt x="944486" y="93675"/>
                  </a:lnTo>
                  <a:lnTo>
                    <a:pt x="944943" y="93726"/>
                  </a:lnTo>
                  <a:lnTo>
                    <a:pt x="944130" y="93764"/>
                  </a:lnTo>
                  <a:lnTo>
                    <a:pt x="943813" y="94399"/>
                  </a:lnTo>
                  <a:lnTo>
                    <a:pt x="944499" y="94627"/>
                  </a:lnTo>
                  <a:lnTo>
                    <a:pt x="942136" y="94996"/>
                  </a:lnTo>
                  <a:lnTo>
                    <a:pt x="946505" y="94996"/>
                  </a:lnTo>
                  <a:lnTo>
                    <a:pt x="943457" y="95389"/>
                  </a:lnTo>
                  <a:lnTo>
                    <a:pt x="946708" y="95504"/>
                  </a:lnTo>
                  <a:lnTo>
                    <a:pt x="945629" y="95631"/>
                  </a:lnTo>
                  <a:lnTo>
                    <a:pt x="944791" y="95758"/>
                  </a:lnTo>
                  <a:lnTo>
                    <a:pt x="943660" y="95758"/>
                  </a:lnTo>
                  <a:lnTo>
                    <a:pt x="943457" y="95504"/>
                  </a:lnTo>
                  <a:lnTo>
                    <a:pt x="942136" y="95504"/>
                  </a:lnTo>
                  <a:lnTo>
                    <a:pt x="942136" y="95885"/>
                  </a:lnTo>
                  <a:lnTo>
                    <a:pt x="944003" y="96012"/>
                  </a:lnTo>
                  <a:lnTo>
                    <a:pt x="947216" y="95758"/>
                  </a:lnTo>
                  <a:lnTo>
                    <a:pt x="948817" y="95631"/>
                  </a:lnTo>
                  <a:lnTo>
                    <a:pt x="948232" y="96393"/>
                  </a:lnTo>
                  <a:lnTo>
                    <a:pt x="945134" y="96278"/>
                  </a:lnTo>
                  <a:lnTo>
                    <a:pt x="944791" y="96520"/>
                  </a:lnTo>
                  <a:lnTo>
                    <a:pt x="943660" y="96774"/>
                  </a:lnTo>
                  <a:lnTo>
                    <a:pt x="941006" y="96774"/>
                  </a:lnTo>
                  <a:lnTo>
                    <a:pt x="943711" y="96520"/>
                  </a:lnTo>
                  <a:lnTo>
                    <a:pt x="942136" y="96393"/>
                  </a:lnTo>
                  <a:lnTo>
                    <a:pt x="940371" y="96774"/>
                  </a:lnTo>
                  <a:lnTo>
                    <a:pt x="943660" y="97155"/>
                  </a:lnTo>
                  <a:lnTo>
                    <a:pt x="942530" y="97536"/>
                  </a:lnTo>
                  <a:lnTo>
                    <a:pt x="943864" y="98132"/>
                  </a:lnTo>
                  <a:lnTo>
                    <a:pt x="942924" y="98806"/>
                  </a:lnTo>
                  <a:lnTo>
                    <a:pt x="944346" y="98907"/>
                  </a:lnTo>
                  <a:lnTo>
                    <a:pt x="944727" y="98933"/>
                  </a:lnTo>
                  <a:lnTo>
                    <a:pt x="944778" y="98742"/>
                  </a:lnTo>
                  <a:lnTo>
                    <a:pt x="944740" y="98171"/>
                  </a:lnTo>
                  <a:lnTo>
                    <a:pt x="945972" y="98679"/>
                  </a:lnTo>
                  <a:lnTo>
                    <a:pt x="945870" y="98806"/>
                  </a:lnTo>
                  <a:lnTo>
                    <a:pt x="944778" y="98742"/>
                  </a:lnTo>
                  <a:lnTo>
                    <a:pt x="944791" y="98933"/>
                  </a:lnTo>
                  <a:lnTo>
                    <a:pt x="954468" y="98806"/>
                  </a:lnTo>
                  <a:lnTo>
                    <a:pt x="952906" y="99187"/>
                  </a:lnTo>
                  <a:lnTo>
                    <a:pt x="952906" y="106565"/>
                  </a:lnTo>
                  <a:lnTo>
                    <a:pt x="952411" y="106680"/>
                  </a:lnTo>
                  <a:lnTo>
                    <a:pt x="952017" y="106680"/>
                  </a:lnTo>
                  <a:lnTo>
                    <a:pt x="952017" y="106934"/>
                  </a:lnTo>
                  <a:lnTo>
                    <a:pt x="951039" y="106934"/>
                  </a:lnTo>
                  <a:lnTo>
                    <a:pt x="950887" y="106934"/>
                  </a:lnTo>
                  <a:lnTo>
                    <a:pt x="950785" y="106680"/>
                  </a:lnTo>
                  <a:lnTo>
                    <a:pt x="951001" y="106908"/>
                  </a:lnTo>
                  <a:lnTo>
                    <a:pt x="951636" y="106680"/>
                  </a:lnTo>
                  <a:lnTo>
                    <a:pt x="952017" y="106565"/>
                  </a:lnTo>
                  <a:lnTo>
                    <a:pt x="952906" y="106565"/>
                  </a:lnTo>
                  <a:lnTo>
                    <a:pt x="952906" y="99187"/>
                  </a:lnTo>
                  <a:lnTo>
                    <a:pt x="951674" y="99466"/>
                  </a:lnTo>
                  <a:lnTo>
                    <a:pt x="951674" y="101854"/>
                  </a:lnTo>
                  <a:lnTo>
                    <a:pt x="950734" y="102158"/>
                  </a:lnTo>
                  <a:lnTo>
                    <a:pt x="950734" y="107124"/>
                  </a:lnTo>
                  <a:lnTo>
                    <a:pt x="946556" y="106934"/>
                  </a:lnTo>
                  <a:lnTo>
                    <a:pt x="945375" y="106883"/>
                  </a:lnTo>
                  <a:lnTo>
                    <a:pt x="945375" y="107442"/>
                  </a:lnTo>
                  <a:lnTo>
                    <a:pt x="945184" y="107569"/>
                  </a:lnTo>
                  <a:lnTo>
                    <a:pt x="943406" y="107569"/>
                  </a:lnTo>
                  <a:lnTo>
                    <a:pt x="944397" y="107327"/>
                  </a:lnTo>
                  <a:lnTo>
                    <a:pt x="945375" y="107442"/>
                  </a:lnTo>
                  <a:lnTo>
                    <a:pt x="945375" y="106883"/>
                  </a:lnTo>
                  <a:lnTo>
                    <a:pt x="943762" y="106807"/>
                  </a:lnTo>
                  <a:lnTo>
                    <a:pt x="947648" y="106248"/>
                  </a:lnTo>
                  <a:lnTo>
                    <a:pt x="949718" y="106692"/>
                  </a:lnTo>
                  <a:lnTo>
                    <a:pt x="950645" y="107061"/>
                  </a:lnTo>
                  <a:lnTo>
                    <a:pt x="950734" y="102158"/>
                  </a:lnTo>
                  <a:lnTo>
                    <a:pt x="950493" y="102235"/>
                  </a:lnTo>
                  <a:lnTo>
                    <a:pt x="950493" y="104013"/>
                  </a:lnTo>
                  <a:lnTo>
                    <a:pt x="950493" y="105029"/>
                  </a:lnTo>
                  <a:lnTo>
                    <a:pt x="950493" y="105537"/>
                  </a:lnTo>
                  <a:lnTo>
                    <a:pt x="950023" y="105740"/>
                  </a:lnTo>
                  <a:lnTo>
                    <a:pt x="950493" y="105803"/>
                  </a:lnTo>
                  <a:lnTo>
                    <a:pt x="949756" y="106045"/>
                  </a:lnTo>
                  <a:lnTo>
                    <a:pt x="950493" y="106172"/>
                  </a:lnTo>
                  <a:lnTo>
                    <a:pt x="948182" y="106172"/>
                  </a:lnTo>
                  <a:lnTo>
                    <a:pt x="948232" y="106045"/>
                  </a:lnTo>
                  <a:lnTo>
                    <a:pt x="949756" y="106045"/>
                  </a:lnTo>
                  <a:lnTo>
                    <a:pt x="948461" y="105918"/>
                  </a:lnTo>
                  <a:lnTo>
                    <a:pt x="945870" y="105676"/>
                  </a:lnTo>
                  <a:lnTo>
                    <a:pt x="945908" y="105422"/>
                  </a:lnTo>
                  <a:lnTo>
                    <a:pt x="949680" y="105714"/>
                  </a:lnTo>
                  <a:lnTo>
                    <a:pt x="949744" y="105422"/>
                  </a:lnTo>
                  <a:lnTo>
                    <a:pt x="950493" y="105537"/>
                  </a:lnTo>
                  <a:lnTo>
                    <a:pt x="950493" y="105029"/>
                  </a:lnTo>
                  <a:lnTo>
                    <a:pt x="949706" y="105168"/>
                  </a:lnTo>
                  <a:lnTo>
                    <a:pt x="947445" y="105283"/>
                  </a:lnTo>
                  <a:lnTo>
                    <a:pt x="947597" y="105029"/>
                  </a:lnTo>
                  <a:lnTo>
                    <a:pt x="946708" y="105029"/>
                  </a:lnTo>
                  <a:lnTo>
                    <a:pt x="947204" y="104914"/>
                  </a:lnTo>
                  <a:lnTo>
                    <a:pt x="948423" y="104914"/>
                  </a:lnTo>
                  <a:lnTo>
                    <a:pt x="948232" y="104648"/>
                  </a:lnTo>
                  <a:lnTo>
                    <a:pt x="949655" y="104648"/>
                  </a:lnTo>
                  <a:lnTo>
                    <a:pt x="948728" y="105029"/>
                  </a:lnTo>
                  <a:lnTo>
                    <a:pt x="950493" y="105029"/>
                  </a:lnTo>
                  <a:lnTo>
                    <a:pt x="950493" y="104013"/>
                  </a:lnTo>
                  <a:lnTo>
                    <a:pt x="947737" y="104152"/>
                  </a:lnTo>
                  <a:lnTo>
                    <a:pt x="947572" y="103886"/>
                  </a:lnTo>
                  <a:lnTo>
                    <a:pt x="947470" y="103632"/>
                  </a:lnTo>
                  <a:lnTo>
                    <a:pt x="947445" y="103505"/>
                  </a:lnTo>
                  <a:lnTo>
                    <a:pt x="950252" y="103390"/>
                  </a:lnTo>
                  <a:lnTo>
                    <a:pt x="950379" y="103632"/>
                  </a:lnTo>
                  <a:lnTo>
                    <a:pt x="950493" y="104013"/>
                  </a:lnTo>
                  <a:lnTo>
                    <a:pt x="950493" y="102235"/>
                  </a:lnTo>
                  <a:lnTo>
                    <a:pt x="946073" y="102362"/>
                  </a:lnTo>
                  <a:lnTo>
                    <a:pt x="945134" y="101473"/>
                  </a:lnTo>
                  <a:lnTo>
                    <a:pt x="948055" y="101409"/>
                  </a:lnTo>
                  <a:lnTo>
                    <a:pt x="946708" y="101346"/>
                  </a:lnTo>
                  <a:lnTo>
                    <a:pt x="947813" y="101219"/>
                  </a:lnTo>
                  <a:lnTo>
                    <a:pt x="948804" y="101117"/>
                  </a:lnTo>
                  <a:lnTo>
                    <a:pt x="949426" y="101371"/>
                  </a:lnTo>
                  <a:lnTo>
                    <a:pt x="950493" y="101346"/>
                  </a:lnTo>
                  <a:lnTo>
                    <a:pt x="949998" y="101473"/>
                  </a:lnTo>
                  <a:lnTo>
                    <a:pt x="949312" y="101739"/>
                  </a:lnTo>
                  <a:lnTo>
                    <a:pt x="950493" y="101739"/>
                  </a:lnTo>
                  <a:lnTo>
                    <a:pt x="948232" y="101854"/>
                  </a:lnTo>
                  <a:lnTo>
                    <a:pt x="947889" y="102108"/>
                  </a:lnTo>
                  <a:lnTo>
                    <a:pt x="951674" y="101854"/>
                  </a:lnTo>
                  <a:lnTo>
                    <a:pt x="951674" y="99466"/>
                  </a:lnTo>
                  <a:lnTo>
                    <a:pt x="950493" y="99745"/>
                  </a:lnTo>
                  <a:lnTo>
                    <a:pt x="950493" y="100838"/>
                  </a:lnTo>
                  <a:lnTo>
                    <a:pt x="948474" y="100977"/>
                  </a:lnTo>
                  <a:lnTo>
                    <a:pt x="948702" y="101079"/>
                  </a:lnTo>
                  <a:lnTo>
                    <a:pt x="947369" y="100977"/>
                  </a:lnTo>
                  <a:lnTo>
                    <a:pt x="946835" y="100926"/>
                  </a:lnTo>
                  <a:lnTo>
                    <a:pt x="947166" y="100736"/>
                  </a:lnTo>
                  <a:lnTo>
                    <a:pt x="950493" y="100838"/>
                  </a:lnTo>
                  <a:lnTo>
                    <a:pt x="950493" y="99745"/>
                  </a:lnTo>
                  <a:lnTo>
                    <a:pt x="946404" y="100711"/>
                  </a:lnTo>
                  <a:lnTo>
                    <a:pt x="946683" y="100914"/>
                  </a:lnTo>
                  <a:lnTo>
                    <a:pt x="945819" y="100838"/>
                  </a:lnTo>
                  <a:lnTo>
                    <a:pt x="944397" y="100584"/>
                  </a:lnTo>
                  <a:lnTo>
                    <a:pt x="944664" y="100507"/>
                  </a:lnTo>
                  <a:lnTo>
                    <a:pt x="942924" y="99822"/>
                  </a:lnTo>
                  <a:lnTo>
                    <a:pt x="940562" y="100215"/>
                  </a:lnTo>
                  <a:lnTo>
                    <a:pt x="940968" y="100584"/>
                  </a:lnTo>
                  <a:lnTo>
                    <a:pt x="941031" y="100736"/>
                  </a:lnTo>
                  <a:lnTo>
                    <a:pt x="938453" y="101600"/>
                  </a:lnTo>
                  <a:lnTo>
                    <a:pt x="941349" y="101346"/>
                  </a:lnTo>
                  <a:lnTo>
                    <a:pt x="940562" y="101346"/>
                  </a:lnTo>
                  <a:lnTo>
                    <a:pt x="940409" y="101219"/>
                  </a:lnTo>
                  <a:lnTo>
                    <a:pt x="941349" y="101219"/>
                  </a:lnTo>
                  <a:lnTo>
                    <a:pt x="942479" y="101739"/>
                  </a:lnTo>
                  <a:lnTo>
                    <a:pt x="940612" y="101981"/>
                  </a:lnTo>
                  <a:lnTo>
                    <a:pt x="939215" y="102209"/>
                  </a:lnTo>
                  <a:lnTo>
                    <a:pt x="940854" y="102501"/>
                  </a:lnTo>
                  <a:lnTo>
                    <a:pt x="940384" y="102628"/>
                  </a:lnTo>
                  <a:lnTo>
                    <a:pt x="940562" y="102628"/>
                  </a:lnTo>
                  <a:lnTo>
                    <a:pt x="941108" y="103251"/>
                  </a:lnTo>
                  <a:lnTo>
                    <a:pt x="941451" y="103632"/>
                  </a:lnTo>
                  <a:lnTo>
                    <a:pt x="939584" y="103632"/>
                  </a:lnTo>
                  <a:lnTo>
                    <a:pt x="941349" y="104267"/>
                  </a:lnTo>
                  <a:lnTo>
                    <a:pt x="938593" y="104152"/>
                  </a:lnTo>
                  <a:lnTo>
                    <a:pt x="937272" y="104914"/>
                  </a:lnTo>
                  <a:lnTo>
                    <a:pt x="940612" y="104914"/>
                  </a:lnTo>
                  <a:lnTo>
                    <a:pt x="942378" y="105029"/>
                  </a:lnTo>
                  <a:lnTo>
                    <a:pt x="939825" y="105410"/>
                  </a:lnTo>
                  <a:lnTo>
                    <a:pt x="942263" y="105422"/>
                  </a:lnTo>
                  <a:lnTo>
                    <a:pt x="942975" y="105537"/>
                  </a:lnTo>
                  <a:lnTo>
                    <a:pt x="943610" y="105803"/>
                  </a:lnTo>
                  <a:lnTo>
                    <a:pt x="941501" y="105918"/>
                  </a:lnTo>
                  <a:lnTo>
                    <a:pt x="941641" y="105676"/>
                  </a:lnTo>
                  <a:lnTo>
                    <a:pt x="939825" y="105676"/>
                  </a:lnTo>
                  <a:lnTo>
                    <a:pt x="939825" y="106299"/>
                  </a:lnTo>
                  <a:lnTo>
                    <a:pt x="940752" y="106299"/>
                  </a:lnTo>
                  <a:lnTo>
                    <a:pt x="941984" y="106172"/>
                  </a:lnTo>
                  <a:lnTo>
                    <a:pt x="942136" y="106299"/>
                  </a:lnTo>
                  <a:lnTo>
                    <a:pt x="940650" y="106578"/>
                  </a:lnTo>
                  <a:lnTo>
                    <a:pt x="938542" y="107327"/>
                  </a:lnTo>
                  <a:lnTo>
                    <a:pt x="939825" y="107327"/>
                  </a:lnTo>
                  <a:lnTo>
                    <a:pt x="942873" y="106934"/>
                  </a:lnTo>
                  <a:lnTo>
                    <a:pt x="942517" y="107569"/>
                  </a:lnTo>
                  <a:lnTo>
                    <a:pt x="942441" y="107696"/>
                  </a:lnTo>
                  <a:lnTo>
                    <a:pt x="942289" y="107721"/>
                  </a:lnTo>
                  <a:lnTo>
                    <a:pt x="942441" y="107696"/>
                  </a:lnTo>
                  <a:lnTo>
                    <a:pt x="942441" y="107569"/>
                  </a:lnTo>
                  <a:lnTo>
                    <a:pt x="942136" y="107569"/>
                  </a:lnTo>
                  <a:lnTo>
                    <a:pt x="942060" y="107696"/>
                  </a:lnTo>
                  <a:lnTo>
                    <a:pt x="939825" y="107696"/>
                  </a:lnTo>
                  <a:lnTo>
                    <a:pt x="939431" y="108204"/>
                  </a:lnTo>
                  <a:lnTo>
                    <a:pt x="940955" y="108204"/>
                  </a:lnTo>
                  <a:lnTo>
                    <a:pt x="941984" y="107823"/>
                  </a:lnTo>
                  <a:lnTo>
                    <a:pt x="941844" y="108089"/>
                  </a:lnTo>
                  <a:lnTo>
                    <a:pt x="945769" y="107823"/>
                  </a:lnTo>
                  <a:lnTo>
                    <a:pt x="945921" y="108204"/>
                  </a:lnTo>
                  <a:lnTo>
                    <a:pt x="944841" y="108204"/>
                  </a:lnTo>
                  <a:lnTo>
                    <a:pt x="944638" y="108331"/>
                  </a:lnTo>
                  <a:lnTo>
                    <a:pt x="943610" y="108458"/>
                  </a:lnTo>
                  <a:lnTo>
                    <a:pt x="943660" y="108331"/>
                  </a:lnTo>
                  <a:lnTo>
                    <a:pt x="944587" y="108331"/>
                  </a:lnTo>
                  <a:lnTo>
                    <a:pt x="944397" y="108089"/>
                  </a:lnTo>
                  <a:lnTo>
                    <a:pt x="942022" y="108242"/>
                  </a:lnTo>
                  <a:lnTo>
                    <a:pt x="942873" y="108331"/>
                  </a:lnTo>
                  <a:lnTo>
                    <a:pt x="941247" y="108851"/>
                  </a:lnTo>
                  <a:lnTo>
                    <a:pt x="942136" y="108585"/>
                  </a:lnTo>
                  <a:lnTo>
                    <a:pt x="942873" y="109093"/>
                  </a:lnTo>
                  <a:lnTo>
                    <a:pt x="941895" y="109093"/>
                  </a:lnTo>
                  <a:lnTo>
                    <a:pt x="940562" y="108978"/>
                  </a:lnTo>
                  <a:lnTo>
                    <a:pt x="941349" y="109601"/>
                  </a:lnTo>
                  <a:lnTo>
                    <a:pt x="945959" y="109601"/>
                  </a:lnTo>
                  <a:lnTo>
                    <a:pt x="946416" y="109474"/>
                  </a:lnTo>
                  <a:lnTo>
                    <a:pt x="946658" y="109855"/>
                  </a:lnTo>
                  <a:lnTo>
                    <a:pt x="945578" y="110109"/>
                  </a:lnTo>
                  <a:lnTo>
                    <a:pt x="943165" y="110236"/>
                  </a:lnTo>
                  <a:lnTo>
                    <a:pt x="942873" y="110617"/>
                  </a:lnTo>
                  <a:lnTo>
                    <a:pt x="944981" y="110617"/>
                  </a:lnTo>
                  <a:lnTo>
                    <a:pt x="945134" y="110744"/>
                  </a:lnTo>
                  <a:lnTo>
                    <a:pt x="944245" y="110871"/>
                  </a:lnTo>
                  <a:lnTo>
                    <a:pt x="942276" y="110871"/>
                  </a:lnTo>
                  <a:lnTo>
                    <a:pt x="941349" y="111125"/>
                  </a:lnTo>
                  <a:lnTo>
                    <a:pt x="942530" y="111125"/>
                  </a:lnTo>
                  <a:lnTo>
                    <a:pt x="941844" y="111379"/>
                  </a:lnTo>
                  <a:lnTo>
                    <a:pt x="941349" y="111379"/>
                  </a:lnTo>
                  <a:lnTo>
                    <a:pt x="943267" y="111633"/>
                  </a:lnTo>
                  <a:lnTo>
                    <a:pt x="943711" y="111379"/>
                  </a:lnTo>
                  <a:lnTo>
                    <a:pt x="944397" y="111506"/>
                  </a:lnTo>
                  <a:lnTo>
                    <a:pt x="944295" y="111887"/>
                  </a:lnTo>
                  <a:lnTo>
                    <a:pt x="939038" y="112026"/>
                  </a:lnTo>
                  <a:lnTo>
                    <a:pt x="939825" y="112395"/>
                  </a:lnTo>
                  <a:lnTo>
                    <a:pt x="942873" y="112395"/>
                  </a:lnTo>
                  <a:lnTo>
                    <a:pt x="941844" y="112649"/>
                  </a:lnTo>
                  <a:lnTo>
                    <a:pt x="941349" y="112915"/>
                  </a:lnTo>
                  <a:lnTo>
                    <a:pt x="944295" y="113030"/>
                  </a:lnTo>
                  <a:lnTo>
                    <a:pt x="943711" y="113538"/>
                  </a:lnTo>
                  <a:lnTo>
                    <a:pt x="944397" y="113919"/>
                  </a:lnTo>
                  <a:lnTo>
                    <a:pt x="942035" y="113919"/>
                  </a:lnTo>
                  <a:lnTo>
                    <a:pt x="942581" y="114160"/>
                  </a:lnTo>
                  <a:lnTo>
                    <a:pt x="944892" y="114046"/>
                  </a:lnTo>
                  <a:lnTo>
                    <a:pt x="943724" y="114477"/>
                  </a:lnTo>
                  <a:lnTo>
                    <a:pt x="943533" y="114439"/>
                  </a:lnTo>
                  <a:lnTo>
                    <a:pt x="941578" y="114642"/>
                  </a:lnTo>
                  <a:lnTo>
                    <a:pt x="943457" y="114579"/>
                  </a:lnTo>
                  <a:lnTo>
                    <a:pt x="943292" y="114642"/>
                  </a:lnTo>
                  <a:lnTo>
                    <a:pt x="943660" y="114935"/>
                  </a:lnTo>
                  <a:lnTo>
                    <a:pt x="942276" y="114681"/>
                  </a:lnTo>
                  <a:lnTo>
                    <a:pt x="942136" y="114935"/>
                  </a:lnTo>
                  <a:lnTo>
                    <a:pt x="940536" y="114744"/>
                  </a:lnTo>
                  <a:lnTo>
                    <a:pt x="939825" y="114808"/>
                  </a:lnTo>
                  <a:lnTo>
                    <a:pt x="941501" y="114935"/>
                  </a:lnTo>
                  <a:lnTo>
                    <a:pt x="942873" y="115201"/>
                  </a:lnTo>
                  <a:lnTo>
                    <a:pt x="943610" y="115443"/>
                  </a:lnTo>
                  <a:lnTo>
                    <a:pt x="943114" y="115443"/>
                  </a:lnTo>
                  <a:lnTo>
                    <a:pt x="943800" y="115697"/>
                  </a:lnTo>
                  <a:lnTo>
                    <a:pt x="945134" y="115824"/>
                  </a:lnTo>
                  <a:lnTo>
                    <a:pt x="943267" y="116090"/>
                  </a:lnTo>
                  <a:lnTo>
                    <a:pt x="946302" y="116547"/>
                  </a:lnTo>
                  <a:lnTo>
                    <a:pt x="947242" y="116459"/>
                  </a:lnTo>
                  <a:lnTo>
                    <a:pt x="947394" y="116852"/>
                  </a:lnTo>
                  <a:lnTo>
                    <a:pt x="944372" y="116725"/>
                  </a:lnTo>
                  <a:lnTo>
                    <a:pt x="944105" y="116713"/>
                  </a:lnTo>
                  <a:lnTo>
                    <a:pt x="944499" y="116713"/>
                  </a:lnTo>
                  <a:lnTo>
                    <a:pt x="946200" y="116560"/>
                  </a:lnTo>
                  <a:lnTo>
                    <a:pt x="943610" y="116332"/>
                  </a:lnTo>
                  <a:lnTo>
                    <a:pt x="943114" y="116852"/>
                  </a:lnTo>
                  <a:lnTo>
                    <a:pt x="944092" y="116751"/>
                  </a:lnTo>
                  <a:lnTo>
                    <a:pt x="943902" y="117221"/>
                  </a:lnTo>
                  <a:lnTo>
                    <a:pt x="942086" y="116967"/>
                  </a:lnTo>
                  <a:lnTo>
                    <a:pt x="941400" y="117348"/>
                  </a:lnTo>
                  <a:lnTo>
                    <a:pt x="945476" y="117348"/>
                  </a:lnTo>
                  <a:lnTo>
                    <a:pt x="946658" y="117221"/>
                  </a:lnTo>
                  <a:lnTo>
                    <a:pt x="947293" y="117614"/>
                  </a:lnTo>
                  <a:lnTo>
                    <a:pt x="945235" y="117729"/>
                  </a:lnTo>
                  <a:lnTo>
                    <a:pt x="946416" y="117843"/>
                  </a:lnTo>
                  <a:lnTo>
                    <a:pt x="944295" y="117729"/>
                  </a:lnTo>
                  <a:lnTo>
                    <a:pt x="942975" y="118376"/>
                  </a:lnTo>
                  <a:lnTo>
                    <a:pt x="944346" y="117983"/>
                  </a:lnTo>
                  <a:lnTo>
                    <a:pt x="946848" y="117856"/>
                  </a:lnTo>
                  <a:lnTo>
                    <a:pt x="945464" y="118351"/>
                  </a:lnTo>
                  <a:lnTo>
                    <a:pt x="946658" y="118503"/>
                  </a:lnTo>
                  <a:lnTo>
                    <a:pt x="944892" y="118376"/>
                  </a:lnTo>
                  <a:lnTo>
                    <a:pt x="944943" y="118503"/>
                  </a:lnTo>
                  <a:lnTo>
                    <a:pt x="943610" y="118237"/>
                  </a:lnTo>
                  <a:lnTo>
                    <a:pt x="942975" y="118503"/>
                  </a:lnTo>
                  <a:lnTo>
                    <a:pt x="942670" y="118999"/>
                  </a:lnTo>
                  <a:lnTo>
                    <a:pt x="945134" y="119265"/>
                  </a:lnTo>
                  <a:lnTo>
                    <a:pt x="943660" y="119634"/>
                  </a:lnTo>
                  <a:lnTo>
                    <a:pt x="943559" y="120027"/>
                  </a:lnTo>
                  <a:lnTo>
                    <a:pt x="945921" y="119888"/>
                  </a:lnTo>
                  <a:lnTo>
                    <a:pt x="945680" y="120002"/>
                  </a:lnTo>
                  <a:lnTo>
                    <a:pt x="945565" y="120142"/>
                  </a:lnTo>
                  <a:lnTo>
                    <a:pt x="945921" y="120396"/>
                  </a:lnTo>
                  <a:lnTo>
                    <a:pt x="946797" y="120357"/>
                  </a:lnTo>
                  <a:lnTo>
                    <a:pt x="947445" y="120027"/>
                  </a:lnTo>
                  <a:lnTo>
                    <a:pt x="950048" y="119888"/>
                  </a:lnTo>
                  <a:lnTo>
                    <a:pt x="950480" y="120078"/>
                  </a:lnTo>
                  <a:lnTo>
                    <a:pt x="948321" y="120269"/>
                  </a:lnTo>
                  <a:lnTo>
                    <a:pt x="949210" y="120269"/>
                  </a:lnTo>
                  <a:lnTo>
                    <a:pt x="948918" y="120523"/>
                  </a:lnTo>
                  <a:lnTo>
                    <a:pt x="949706" y="120523"/>
                  </a:lnTo>
                  <a:lnTo>
                    <a:pt x="950417" y="120269"/>
                  </a:lnTo>
                  <a:lnTo>
                    <a:pt x="950772" y="120142"/>
                  </a:lnTo>
                  <a:lnTo>
                    <a:pt x="952017" y="120142"/>
                  </a:lnTo>
                  <a:lnTo>
                    <a:pt x="952182" y="119888"/>
                  </a:lnTo>
                  <a:lnTo>
                    <a:pt x="952119" y="119507"/>
                  </a:lnTo>
                  <a:lnTo>
                    <a:pt x="950493" y="119380"/>
                  </a:lnTo>
                  <a:lnTo>
                    <a:pt x="951382" y="118999"/>
                  </a:lnTo>
                  <a:lnTo>
                    <a:pt x="950683" y="118999"/>
                  </a:lnTo>
                  <a:lnTo>
                    <a:pt x="950595" y="118872"/>
                  </a:lnTo>
                  <a:lnTo>
                    <a:pt x="950493" y="118745"/>
                  </a:lnTo>
                  <a:lnTo>
                    <a:pt x="951572" y="118503"/>
                  </a:lnTo>
                  <a:lnTo>
                    <a:pt x="952360" y="118999"/>
                  </a:lnTo>
                  <a:lnTo>
                    <a:pt x="952754" y="118745"/>
                  </a:lnTo>
                  <a:lnTo>
                    <a:pt x="951776" y="118503"/>
                  </a:lnTo>
                  <a:lnTo>
                    <a:pt x="951255" y="118376"/>
                  </a:lnTo>
                  <a:lnTo>
                    <a:pt x="951103" y="118427"/>
                  </a:lnTo>
                  <a:lnTo>
                    <a:pt x="951242" y="118376"/>
                  </a:lnTo>
                  <a:lnTo>
                    <a:pt x="953490" y="118376"/>
                  </a:lnTo>
                  <a:lnTo>
                    <a:pt x="951280" y="118237"/>
                  </a:lnTo>
                  <a:lnTo>
                    <a:pt x="950798" y="118173"/>
                  </a:lnTo>
                  <a:lnTo>
                    <a:pt x="950798" y="118503"/>
                  </a:lnTo>
                  <a:lnTo>
                    <a:pt x="949515" y="118872"/>
                  </a:lnTo>
                  <a:lnTo>
                    <a:pt x="948969" y="118503"/>
                  </a:lnTo>
                  <a:lnTo>
                    <a:pt x="950798" y="118503"/>
                  </a:lnTo>
                  <a:lnTo>
                    <a:pt x="950798" y="118173"/>
                  </a:lnTo>
                  <a:lnTo>
                    <a:pt x="950493" y="118122"/>
                  </a:lnTo>
                  <a:lnTo>
                    <a:pt x="950239" y="118275"/>
                  </a:lnTo>
                  <a:lnTo>
                    <a:pt x="948474" y="118110"/>
                  </a:lnTo>
                  <a:lnTo>
                    <a:pt x="950480" y="118110"/>
                  </a:lnTo>
                  <a:lnTo>
                    <a:pt x="948080" y="117729"/>
                  </a:lnTo>
                  <a:lnTo>
                    <a:pt x="954519" y="117360"/>
                  </a:lnTo>
                  <a:lnTo>
                    <a:pt x="954570" y="117614"/>
                  </a:lnTo>
                  <a:lnTo>
                    <a:pt x="958164" y="117729"/>
                  </a:lnTo>
                  <a:lnTo>
                    <a:pt x="957376" y="118110"/>
                  </a:lnTo>
                  <a:lnTo>
                    <a:pt x="954328" y="118110"/>
                  </a:lnTo>
                  <a:lnTo>
                    <a:pt x="957173" y="118503"/>
                  </a:lnTo>
                  <a:lnTo>
                    <a:pt x="961212" y="118237"/>
                  </a:lnTo>
                  <a:lnTo>
                    <a:pt x="961745" y="117614"/>
                  </a:lnTo>
                  <a:lnTo>
                    <a:pt x="959827" y="117348"/>
                  </a:lnTo>
                  <a:lnTo>
                    <a:pt x="958900" y="116852"/>
                  </a:lnTo>
                  <a:lnTo>
                    <a:pt x="960450" y="116624"/>
                  </a:lnTo>
                  <a:lnTo>
                    <a:pt x="960259" y="116459"/>
                  </a:lnTo>
                  <a:lnTo>
                    <a:pt x="958608" y="115570"/>
                  </a:lnTo>
                  <a:lnTo>
                    <a:pt x="961478" y="115989"/>
                  </a:lnTo>
                  <a:lnTo>
                    <a:pt x="962342" y="115697"/>
                  </a:lnTo>
                  <a:lnTo>
                    <a:pt x="961263" y="115570"/>
                  </a:lnTo>
                  <a:lnTo>
                    <a:pt x="960183" y="115443"/>
                  </a:lnTo>
                  <a:lnTo>
                    <a:pt x="962736" y="115201"/>
                  </a:lnTo>
                  <a:lnTo>
                    <a:pt x="959802" y="114973"/>
                  </a:lnTo>
                  <a:lnTo>
                    <a:pt x="960475" y="114808"/>
                  </a:lnTo>
                  <a:lnTo>
                    <a:pt x="960272" y="114300"/>
                  </a:lnTo>
                  <a:lnTo>
                    <a:pt x="959688" y="114300"/>
                  </a:lnTo>
                  <a:lnTo>
                    <a:pt x="959739" y="114173"/>
                  </a:lnTo>
                  <a:lnTo>
                    <a:pt x="959091" y="114173"/>
                  </a:lnTo>
                  <a:lnTo>
                    <a:pt x="958951" y="114046"/>
                  </a:lnTo>
                  <a:lnTo>
                    <a:pt x="959192" y="113792"/>
                  </a:lnTo>
                  <a:lnTo>
                    <a:pt x="961313" y="113792"/>
                  </a:lnTo>
                  <a:lnTo>
                    <a:pt x="961999" y="113677"/>
                  </a:lnTo>
                  <a:lnTo>
                    <a:pt x="959688" y="113538"/>
                  </a:lnTo>
                  <a:lnTo>
                    <a:pt x="961009" y="113411"/>
                  </a:lnTo>
                  <a:lnTo>
                    <a:pt x="961999" y="113284"/>
                  </a:lnTo>
                  <a:lnTo>
                    <a:pt x="960920" y="113030"/>
                  </a:lnTo>
                  <a:lnTo>
                    <a:pt x="960132" y="113411"/>
                  </a:lnTo>
                  <a:lnTo>
                    <a:pt x="959688" y="113157"/>
                  </a:lnTo>
                  <a:lnTo>
                    <a:pt x="959142" y="112915"/>
                  </a:lnTo>
                  <a:lnTo>
                    <a:pt x="962291" y="112649"/>
                  </a:lnTo>
                  <a:lnTo>
                    <a:pt x="961999" y="112522"/>
                  </a:lnTo>
                  <a:lnTo>
                    <a:pt x="961059" y="112522"/>
                  </a:lnTo>
                  <a:lnTo>
                    <a:pt x="959827" y="112649"/>
                  </a:lnTo>
                  <a:lnTo>
                    <a:pt x="959688" y="112522"/>
                  </a:lnTo>
                  <a:lnTo>
                    <a:pt x="961351" y="112153"/>
                  </a:lnTo>
                  <a:lnTo>
                    <a:pt x="961453" y="112026"/>
                  </a:lnTo>
                  <a:lnTo>
                    <a:pt x="962787" y="112522"/>
                  </a:lnTo>
                  <a:lnTo>
                    <a:pt x="962393" y="112153"/>
                  </a:lnTo>
                  <a:lnTo>
                    <a:pt x="963422" y="111887"/>
                  </a:lnTo>
                  <a:lnTo>
                    <a:pt x="962088" y="111887"/>
                  </a:lnTo>
                  <a:lnTo>
                    <a:pt x="960374" y="112026"/>
                  </a:lnTo>
                  <a:lnTo>
                    <a:pt x="960526" y="111887"/>
                  </a:lnTo>
                  <a:lnTo>
                    <a:pt x="960221" y="111760"/>
                  </a:lnTo>
                  <a:lnTo>
                    <a:pt x="959637" y="111760"/>
                  </a:lnTo>
                  <a:lnTo>
                    <a:pt x="962926" y="111633"/>
                  </a:lnTo>
                  <a:lnTo>
                    <a:pt x="958342" y="111429"/>
                  </a:lnTo>
                  <a:lnTo>
                    <a:pt x="958342" y="115100"/>
                  </a:lnTo>
                  <a:lnTo>
                    <a:pt x="956094" y="115443"/>
                  </a:lnTo>
                  <a:lnTo>
                    <a:pt x="954849" y="115328"/>
                  </a:lnTo>
                  <a:lnTo>
                    <a:pt x="954430" y="115290"/>
                  </a:lnTo>
                  <a:lnTo>
                    <a:pt x="954430" y="116967"/>
                  </a:lnTo>
                  <a:lnTo>
                    <a:pt x="952627" y="116852"/>
                  </a:lnTo>
                  <a:lnTo>
                    <a:pt x="951280" y="116713"/>
                  </a:lnTo>
                  <a:lnTo>
                    <a:pt x="952017" y="116713"/>
                  </a:lnTo>
                  <a:lnTo>
                    <a:pt x="952169" y="116586"/>
                  </a:lnTo>
                  <a:lnTo>
                    <a:pt x="952804" y="116586"/>
                  </a:lnTo>
                  <a:lnTo>
                    <a:pt x="954430" y="116967"/>
                  </a:lnTo>
                  <a:lnTo>
                    <a:pt x="954430" y="115290"/>
                  </a:lnTo>
                  <a:lnTo>
                    <a:pt x="954087" y="115239"/>
                  </a:lnTo>
                  <a:lnTo>
                    <a:pt x="955573" y="115201"/>
                  </a:lnTo>
                  <a:lnTo>
                    <a:pt x="958342" y="115100"/>
                  </a:lnTo>
                  <a:lnTo>
                    <a:pt x="958342" y="111429"/>
                  </a:lnTo>
                  <a:lnTo>
                    <a:pt x="957478" y="111379"/>
                  </a:lnTo>
                  <a:lnTo>
                    <a:pt x="961161" y="111264"/>
                  </a:lnTo>
                  <a:lnTo>
                    <a:pt x="960424" y="110998"/>
                  </a:lnTo>
                  <a:lnTo>
                    <a:pt x="959929" y="111264"/>
                  </a:lnTo>
                  <a:lnTo>
                    <a:pt x="959408" y="111125"/>
                  </a:lnTo>
                  <a:lnTo>
                    <a:pt x="958900" y="110998"/>
                  </a:lnTo>
                  <a:lnTo>
                    <a:pt x="959637" y="110744"/>
                  </a:lnTo>
                  <a:lnTo>
                    <a:pt x="960958" y="110744"/>
                  </a:lnTo>
                  <a:lnTo>
                    <a:pt x="961161" y="110502"/>
                  </a:lnTo>
                  <a:lnTo>
                    <a:pt x="963612" y="110871"/>
                  </a:lnTo>
                  <a:lnTo>
                    <a:pt x="961110" y="111379"/>
                  </a:lnTo>
                  <a:lnTo>
                    <a:pt x="964996" y="111633"/>
                  </a:lnTo>
                  <a:lnTo>
                    <a:pt x="964552" y="111887"/>
                  </a:lnTo>
                  <a:lnTo>
                    <a:pt x="963422" y="111887"/>
                  </a:lnTo>
                  <a:lnTo>
                    <a:pt x="965835" y="112026"/>
                  </a:lnTo>
                  <a:lnTo>
                    <a:pt x="966127" y="112522"/>
                  </a:lnTo>
                  <a:lnTo>
                    <a:pt x="965682" y="112649"/>
                  </a:lnTo>
                  <a:lnTo>
                    <a:pt x="968832" y="112915"/>
                  </a:lnTo>
                  <a:lnTo>
                    <a:pt x="966279" y="113030"/>
                  </a:lnTo>
                  <a:lnTo>
                    <a:pt x="968184" y="113157"/>
                  </a:lnTo>
                  <a:lnTo>
                    <a:pt x="968832" y="113411"/>
                  </a:lnTo>
                  <a:lnTo>
                    <a:pt x="964793" y="113284"/>
                  </a:lnTo>
                  <a:lnTo>
                    <a:pt x="968679" y="113677"/>
                  </a:lnTo>
                  <a:lnTo>
                    <a:pt x="966571" y="113792"/>
                  </a:lnTo>
                  <a:lnTo>
                    <a:pt x="965733" y="113411"/>
                  </a:lnTo>
                  <a:lnTo>
                    <a:pt x="964996" y="113411"/>
                  </a:lnTo>
                  <a:lnTo>
                    <a:pt x="965238" y="113919"/>
                  </a:lnTo>
                  <a:lnTo>
                    <a:pt x="964603" y="113919"/>
                  </a:lnTo>
                  <a:lnTo>
                    <a:pt x="964780" y="114046"/>
                  </a:lnTo>
                  <a:lnTo>
                    <a:pt x="965682" y="113919"/>
                  </a:lnTo>
                  <a:lnTo>
                    <a:pt x="966571" y="113919"/>
                  </a:lnTo>
                  <a:lnTo>
                    <a:pt x="969365" y="114300"/>
                  </a:lnTo>
                  <a:lnTo>
                    <a:pt x="965327" y="114427"/>
                  </a:lnTo>
                  <a:lnTo>
                    <a:pt x="964780" y="114046"/>
                  </a:lnTo>
                  <a:lnTo>
                    <a:pt x="961999" y="114439"/>
                  </a:lnTo>
                  <a:lnTo>
                    <a:pt x="963485" y="114477"/>
                  </a:lnTo>
                  <a:lnTo>
                    <a:pt x="964260" y="114554"/>
                  </a:lnTo>
                  <a:lnTo>
                    <a:pt x="965098" y="114465"/>
                  </a:lnTo>
                  <a:lnTo>
                    <a:pt x="965238" y="114439"/>
                  </a:lnTo>
                  <a:lnTo>
                    <a:pt x="965377" y="114477"/>
                  </a:lnTo>
                  <a:lnTo>
                    <a:pt x="968095" y="114808"/>
                  </a:lnTo>
                  <a:lnTo>
                    <a:pt x="966482" y="114935"/>
                  </a:lnTo>
                  <a:lnTo>
                    <a:pt x="967892" y="115062"/>
                  </a:lnTo>
                  <a:lnTo>
                    <a:pt x="968832" y="115328"/>
                  </a:lnTo>
                  <a:lnTo>
                    <a:pt x="968387" y="115570"/>
                  </a:lnTo>
                  <a:lnTo>
                    <a:pt x="967257" y="115697"/>
                  </a:lnTo>
                  <a:lnTo>
                    <a:pt x="966520" y="115951"/>
                  </a:lnTo>
                  <a:lnTo>
                    <a:pt x="968336" y="115951"/>
                  </a:lnTo>
                  <a:lnTo>
                    <a:pt x="968095" y="116205"/>
                  </a:lnTo>
                  <a:lnTo>
                    <a:pt x="966317" y="115951"/>
                  </a:lnTo>
                  <a:lnTo>
                    <a:pt x="965784" y="116205"/>
                  </a:lnTo>
                  <a:lnTo>
                    <a:pt x="968883" y="116751"/>
                  </a:lnTo>
                  <a:lnTo>
                    <a:pt x="970851" y="117221"/>
                  </a:lnTo>
                  <a:lnTo>
                    <a:pt x="969568" y="117729"/>
                  </a:lnTo>
                  <a:lnTo>
                    <a:pt x="966317" y="117094"/>
                  </a:lnTo>
                  <a:lnTo>
                    <a:pt x="966520" y="117360"/>
                  </a:lnTo>
                  <a:lnTo>
                    <a:pt x="968044" y="117614"/>
                  </a:lnTo>
                  <a:lnTo>
                    <a:pt x="965098" y="117983"/>
                  </a:lnTo>
                  <a:lnTo>
                    <a:pt x="967257" y="118237"/>
                  </a:lnTo>
                  <a:lnTo>
                    <a:pt x="968095" y="118376"/>
                  </a:lnTo>
                  <a:lnTo>
                    <a:pt x="966419" y="117856"/>
                  </a:lnTo>
                  <a:lnTo>
                    <a:pt x="970356" y="117983"/>
                  </a:lnTo>
                  <a:lnTo>
                    <a:pt x="970229" y="118110"/>
                  </a:lnTo>
                  <a:lnTo>
                    <a:pt x="970153" y="118275"/>
                  </a:lnTo>
                  <a:lnTo>
                    <a:pt x="970457" y="118503"/>
                  </a:lnTo>
                  <a:lnTo>
                    <a:pt x="969568" y="118503"/>
                  </a:lnTo>
                  <a:lnTo>
                    <a:pt x="963079" y="118618"/>
                  </a:lnTo>
                  <a:lnTo>
                    <a:pt x="971677" y="119265"/>
                  </a:lnTo>
                  <a:lnTo>
                    <a:pt x="971854" y="119773"/>
                  </a:lnTo>
                  <a:lnTo>
                    <a:pt x="970851" y="120027"/>
                  </a:lnTo>
                  <a:lnTo>
                    <a:pt x="969568" y="119507"/>
                  </a:lnTo>
                  <a:lnTo>
                    <a:pt x="968832" y="119888"/>
                  </a:lnTo>
                  <a:lnTo>
                    <a:pt x="967803" y="120027"/>
                  </a:lnTo>
                  <a:lnTo>
                    <a:pt x="973251" y="120142"/>
                  </a:lnTo>
                  <a:lnTo>
                    <a:pt x="973696" y="120027"/>
                  </a:lnTo>
                  <a:lnTo>
                    <a:pt x="974140" y="119888"/>
                  </a:lnTo>
                  <a:lnTo>
                    <a:pt x="973010" y="119634"/>
                  </a:lnTo>
                  <a:lnTo>
                    <a:pt x="976007" y="119507"/>
                  </a:lnTo>
                  <a:lnTo>
                    <a:pt x="973404" y="119507"/>
                  </a:lnTo>
                  <a:lnTo>
                    <a:pt x="973594" y="119380"/>
                  </a:lnTo>
                  <a:lnTo>
                    <a:pt x="973404" y="119265"/>
                  </a:lnTo>
                  <a:lnTo>
                    <a:pt x="974140" y="119265"/>
                  </a:lnTo>
                  <a:lnTo>
                    <a:pt x="974331" y="119380"/>
                  </a:lnTo>
                  <a:lnTo>
                    <a:pt x="975804" y="119380"/>
                  </a:lnTo>
                  <a:lnTo>
                    <a:pt x="976452" y="119507"/>
                  </a:lnTo>
                  <a:lnTo>
                    <a:pt x="976058" y="119265"/>
                  </a:lnTo>
                  <a:lnTo>
                    <a:pt x="976452" y="119265"/>
                  </a:lnTo>
                  <a:lnTo>
                    <a:pt x="976896" y="118872"/>
                  </a:lnTo>
                  <a:lnTo>
                    <a:pt x="977188" y="118618"/>
                  </a:lnTo>
                  <a:lnTo>
                    <a:pt x="975169" y="118503"/>
                  </a:lnTo>
                  <a:lnTo>
                    <a:pt x="974407" y="118211"/>
                  </a:lnTo>
                  <a:lnTo>
                    <a:pt x="972832" y="117856"/>
                  </a:lnTo>
                  <a:lnTo>
                    <a:pt x="972273" y="117729"/>
                  </a:lnTo>
                  <a:lnTo>
                    <a:pt x="972616" y="117475"/>
                  </a:lnTo>
                  <a:lnTo>
                    <a:pt x="973302" y="117614"/>
                  </a:lnTo>
                  <a:lnTo>
                    <a:pt x="975664" y="117614"/>
                  </a:lnTo>
                  <a:lnTo>
                    <a:pt x="974725" y="117856"/>
                  </a:lnTo>
                  <a:lnTo>
                    <a:pt x="975664" y="117856"/>
                  </a:lnTo>
                  <a:lnTo>
                    <a:pt x="974750" y="118173"/>
                  </a:lnTo>
                  <a:lnTo>
                    <a:pt x="975664" y="118237"/>
                  </a:lnTo>
                  <a:lnTo>
                    <a:pt x="975118" y="118110"/>
                  </a:lnTo>
                  <a:lnTo>
                    <a:pt x="977188" y="118110"/>
                  </a:lnTo>
                  <a:lnTo>
                    <a:pt x="976630" y="118351"/>
                  </a:lnTo>
                  <a:lnTo>
                    <a:pt x="983183" y="118237"/>
                  </a:lnTo>
                  <a:lnTo>
                    <a:pt x="980287" y="117983"/>
                  </a:lnTo>
                  <a:lnTo>
                    <a:pt x="980084" y="118110"/>
                  </a:lnTo>
                  <a:lnTo>
                    <a:pt x="978598" y="118122"/>
                  </a:lnTo>
                  <a:lnTo>
                    <a:pt x="977976" y="118237"/>
                  </a:lnTo>
                  <a:lnTo>
                    <a:pt x="977849" y="118110"/>
                  </a:lnTo>
                  <a:lnTo>
                    <a:pt x="977722" y="117983"/>
                  </a:lnTo>
                  <a:lnTo>
                    <a:pt x="975906" y="117983"/>
                  </a:lnTo>
                  <a:lnTo>
                    <a:pt x="975664" y="117729"/>
                  </a:lnTo>
                  <a:lnTo>
                    <a:pt x="976820" y="117475"/>
                  </a:lnTo>
                  <a:lnTo>
                    <a:pt x="979157" y="116967"/>
                  </a:lnTo>
                  <a:lnTo>
                    <a:pt x="972908" y="116459"/>
                  </a:lnTo>
                  <a:lnTo>
                    <a:pt x="973924" y="116205"/>
                  </a:lnTo>
                  <a:lnTo>
                    <a:pt x="976452" y="115570"/>
                  </a:lnTo>
                  <a:lnTo>
                    <a:pt x="974928" y="115570"/>
                  </a:lnTo>
                  <a:lnTo>
                    <a:pt x="974928" y="115443"/>
                  </a:lnTo>
                  <a:lnTo>
                    <a:pt x="974331" y="115443"/>
                  </a:lnTo>
                  <a:lnTo>
                    <a:pt x="974191" y="115328"/>
                  </a:lnTo>
                  <a:lnTo>
                    <a:pt x="976896" y="115328"/>
                  </a:lnTo>
                  <a:lnTo>
                    <a:pt x="974090" y="115201"/>
                  </a:lnTo>
                  <a:lnTo>
                    <a:pt x="975271" y="115062"/>
                  </a:lnTo>
                  <a:lnTo>
                    <a:pt x="976452" y="114935"/>
                  </a:lnTo>
                  <a:lnTo>
                    <a:pt x="974039" y="115062"/>
                  </a:lnTo>
                  <a:lnTo>
                    <a:pt x="976210" y="114439"/>
                  </a:lnTo>
                  <a:lnTo>
                    <a:pt x="974191" y="114173"/>
                  </a:lnTo>
                  <a:lnTo>
                    <a:pt x="976350" y="114173"/>
                  </a:lnTo>
                  <a:lnTo>
                    <a:pt x="976439" y="114046"/>
                  </a:lnTo>
                  <a:lnTo>
                    <a:pt x="975398" y="113792"/>
                  </a:lnTo>
                  <a:lnTo>
                    <a:pt x="973823" y="113411"/>
                  </a:lnTo>
                  <a:lnTo>
                    <a:pt x="973302" y="113284"/>
                  </a:lnTo>
                  <a:lnTo>
                    <a:pt x="977531" y="111760"/>
                  </a:lnTo>
                  <a:lnTo>
                    <a:pt x="974928" y="111125"/>
                  </a:lnTo>
                  <a:lnTo>
                    <a:pt x="976845" y="111125"/>
                  </a:lnTo>
                  <a:lnTo>
                    <a:pt x="976795" y="110871"/>
                  </a:lnTo>
                  <a:lnTo>
                    <a:pt x="977976" y="110744"/>
                  </a:lnTo>
                  <a:lnTo>
                    <a:pt x="977480" y="110363"/>
                  </a:lnTo>
                  <a:lnTo>
                    <a:pt x="975715" y="110502"/>
                  </a:lnTo>
                  <a:lnTo>
                    <a:pt x="976274" y="110363"/>
                  </a:lnTo>
                  <a:lnTo>
                    <a:pt x="977976" y="109982"/>
                  </a:lnTo>
                  <a:lnTo>
                    <a:pt x="978471" y="109601"/>
                  </a:lnTo>
                  <a:lnTo>
                    <a:pt x="976299" y="109982"/>
                  </a:lnTo>
                  <a:lnTo>
                    <a:pt x="975715" y="109982"/>
                  </a:lnTo>
                  <a:lnTo>
                    <a:pt x="976795" y="109220"/>
                  </a:lnTo>
                  <a:lnTo>
                    <a:pt x="976045" y="108978"/>
                  </a:lnTo>
                  <a:lnTo>
                    <a:pt x="974534" y="108458"/>
                  </a:lnTo>
                  <a:lnTo>
                    <a:pt x="977239" y="107823"/>
                  </a:lnTo>
                  <a:lnTo>
                    <a:pt x="978077" y="107569"/>
                  </a:lnTo>
                  <a:lnTo>
                    <a:pt x="975512" y="107823"/>
                  </a:lnTo>
                  <a:lnTo>
                    <a:pt x="975067" y="107442"/>
                  </a:lnTo>
                  <a:lnTo>
                    <a:pt x="974928" y="107327"/>
                  </a:lnTo>
                  <a:lnTo>
                    <a:pt x="978369" y="107327"/>
                  </a:lnTo>
                  <a:lnTo>
                    <a:pt x="977646" y="107188"/>
                  </a:lnTo>
                  <a:lnTo>
                    <a:pt x="973302" y="106426"/>
                  </a:lnTo>
                  <a:lnTo>
                    <a:pt x="977239" y="106299"/>
                  </a:lnTo>
                  <a:lnTo>
                    <a:pt x="977569" y="106045"/>
                  </a:lnTo>
                  <a:lnTo>
                    <a:pt x="977684" y="105918"/>
                  </a:lnTo>
                  <a:lnTo>
                    <a:pt x="975017" y="105537"/>
                  </a:lnTo>
                  <a:lnTo>
                    <a:pt x="974115" y="105410"/>
                  </a:lnTo>
                  <a:lnTo>
                    <a:pt x="973823" y="105371"/>
                  </a:lnTo>
                  <a:lnTo>
                    <a:pt x="973505" y="105410"/>
                  </a:lnTo>
                  <a:lnTo>
                    <a:pt x="973201" y="105283"/>
                  </a:lnTo>
                  <a:lnTo>
                    <a:pt x="973480" y="105308"/>
                  </a:lnTo>
                  <a:lnTo>
                    <a:pt x="973594" y="105029"/>
                  </a:lnTo>
                  <a:lnTo>
                    <a:pt x="973747" y="104914"/>
                  </a:lnTo>
                  <a:lnTo>
                    <a:pt x="974572" y="104965"/>
                  </a:lnTo>
                  <a:lnTo>
                    <a:pt x="974902" y="104914"/>
                  </a:lnTo>
                  <a:lnTo>
                    <a:pt x="975614" y="104775"/>
                  </a:lnTo>
                  <a:lnTo>
                    <a:pt x="973747" y="104775"/>
                  </a:lnTo>
                  <a:lnTo>
                    <a:pt x="974191" y="104394"/>
                  </a:lnTo>
                  <a:lnTo>
                    <a:pt x="974902" y="104267"/>
                  </a:lnTo>
                  <a:lnTo>
                    <a:pt x="975614" y="104152"/>
                  </a:lnTo>
                  <a:lnTo>
                    <a:pt x="976922" y="103632"/>
                  </a:lnTo>
                  <a:lnTo>
                    <a:pt x="977582" y="103390"/>
                  </a:lnTo>
                  <a:lnTo>
                    <a:pt x="974191" y="103124"/>
                  </a:lnTo>
                  <a:lnTo>
                    <a:pt x="975271" y="103124"/>
                  </a:lnTo>
                  <a:lnTo>
                    <a:pt x="976503" y="103251"/>
                  </a:lnTo>
                  <a:lnTo>
                    <a:pt x="976668" y="103124"/>
                  </a:lnTo>
                  <a:lnTo>
                    <a:pt x="976845" y="102997"/>
                  </a:lnTo>
                  <a:lnTo>
                    <a:pt x="974140" y="102743"/>
                  </a:lnTo>
                  <a:lnTo>
                    <a:pt x="977239" y="102743"/>
                  </a:lnTo>
                  <a:lnTo>
                    <a:pt x="977290" y="102501"/>
                  </a:lnTo>
                  <a:lnTo>
                    <a:pt x="977328" y="102235"/>
                  </a:lnTo>
                  <a:lnTo>
                    <a:pt x="974674" y="102108"/>
                  </a:lnTo>
                  <a:lnTo>
                    <a:pt x="975537" y="101981"/>
                  </a:lnTo>
                  <a:lnTo>
                    <a:pt x="976388" y="101854"/>
                  </a:lnTo>
                  <a:lnTo>
                    <a:pt x="977239" y="101739"/>
                  </a:lnTo>
                  <a:lnTo>
                    <a:pt x="978166" y="101473"/>
                  </a:lnTo>
                  <a:lnTo>
                    <a:pt x="974826" y="101854"/>
                  </a:lnTo>
                  <a:lnTo>
                    <a:pt x="974864" y="101600"/>
                  </a:lnTo>
                  <a:lnTo>
                    <a:pt x="974928" y="101219"/>
                  </a:lnTo>
                  <a:lnTo>
                    <a:pt x="977138" y="101219"/>
                  </a:lnTo>
                  <a:lnTo>
                    <a:pt x="976985" y="100457"/>
                  </a:lnTo>
                  <a:lnTo>
                    <a:pt x="976934" y="100215"/>
                  </a:lnTo>
                  <a:lnTo>
                    <a:pt x="976896" y="99949"/>
                  </a:lnTo>
                  <a:lnTo>
                    <a:pt x="974928" y="99695"/>
                  </a:lnTo>
                  <a:lnTo>
                    <a:pt x="978115" y="99695"/>
                  </a:lnTo>
                  <a:lnTo>
                    <a:pt x="975067" y="99568"/>
                  </a:lnTo>
                  <a:lnTo>
                    <a:pt x="974928" y="99453"/>
                  </a:lnTo>
                  <a:lnTo>
                    <a:pt x="977087" y="99453"/>
                  </a:lnTo>
                  <a:lnTo>
                    <a:pt x="977239" y="99326"/>
                  </a:lnTo>
                  <a:lnTo>
                    <a:pt x="976299" y="99326"/>
                  </a:lnTo>
                  <a:lnTo>
                    <a:pt x="976769" y="99187"/>
                  </a:lnTo>
                  <a:lnTo>
                    <a:pt x="977239" y="99060"/>
                  </a:lnTo>
                  <a:lnTo>
                    <a:pt x="973455" y="99187"/>
                  </a:lnTo>
                  <a:lnTo>
                    <a:pt x="974648" y="99060"/>
                  </a:lnTo>
                  <a:lnTo>
                    <a:pt x="975855" y="98933"/>
                  </a:lnTo>
                  <a:lnTo>
                    <a:pt x="977061" y="98806"/>
                  </a:lnTo>
                  <a:lnTo>
                    <a:pt x="978268" y="98679"/>
                  </a:lnTo>
                  <a:lnTo>
                    <a:pt x="975715" y="98679"/>
                  </a:lnTo>
                  <a:lnTo>
                    <a:pt x="975461" y="98806"/>
                  </a:lnTo>
                  <a:lnTo>
                    <a:pt x="973645" y="98806"/>
                  </a:lnTo>
                  <a:lnTo>
                    <a:pt x="973404" y="98679"/>
                  </a:lnTo>
                  <a:lnTo>
                    <a:pt x="976109" y="98564"/>
                  </a:lnTo>
                  <a:lnTo>
                    <a:pt x="976452" y="98564"/>
                  </a:lnTo>
                  <a:lnTo>
                    <a:pt x="977430" y="98044"/>
                  </a:lnTo>
                  <a:lnTo>
                    <a:pt x="975906" y="98171"/>
                  </a:lnTo>
                  <a:lnTo>
                    <a:pt x="976452" y="97917"/>
                  </a:lnTo>
                  <a:lnTo>
                    <a:pt x="975956" y="97663"/>
                  </a:lnTo>
                  <a:lnTo>
                    <a:pt x="976058" y="97917"/>
                  </a:lnTo>
                  <a:lnTo>
                    <a:pt x="975829" y="97891"/>
                  </a:lnTo>
                  <a:lnTo>
                    <a:pt x="975829" y="98171"/>
                  </a:lnTo>
                  <a:lnTo>
                    <a:pt x="974725" y="98259"/>
                  </a:lnTo>
                  <a:lnTo>
                    <a:pt x="974979" y="98298"/>
                  </a:lnTo>
                  <a:lnTo>
                    <a:pt x="974686" y="98425"/>
                  </a:lnTo>
                  <a:lnTo>
                    <a:pt x="972019" y="98171"/>
                  </a:lnTo>
                  <a:lnTo>
                    <a:pt x="974140" y="98171"/>
                  </a:lnTo>
                  <a:lnTo>
                    <a:pt x="974166" y="98044"/>
                  </a:lnTo>
                  <a:lnTo>
                    <a:pt x="974140" y="97917"/>
                  </a:lnTo>
                  <a:lnTo>
                    <a:pt x="975067" y="97917"/>
                  </a:lnTo>
                  <a:lnTo>
                    <a:pt x="975829" y="98171"/>
                  </a:lnTo>
                  <a:lnTo>
                    <a:pt x="975829" y="97891"/>
                  </a:lnTo>
                  <a:lnTo>
                    <a:pt x="974140" y="97663"/>
                  </a:lnTo>
                  <a:lnTo>
                    <a:pt x="974674" y="97536"/>
                  </a:lnTo>
                  <a:lnTo>
                    <a:pt x="976401" y="97282"/>
                  </a:lnTo>
                  <a:lnTo>
                    <a:pt x="976452" y="97155"/>
                  </a:lnTo>
                  <a:lnTo>
                    <a:pt x="975029" y="97040"/>
                  </a:lnTo>
                  <a:lnTo>
                    <a:pt x="974153" y="96520"/>
                  </a:lnTo>
                  <a:lnTo>
                    <a:pt x="973937" y="96393"/>
                  </a:lnTo>
                  <a:lnTo>
                    <a:pt x="974217" y="96278"/>
                  </a:lnTo>
                  <a:lnTo>
                    <a:pt x="976642" y="95123"/>
                  </a:lnTo>
                  <a:lnTo>
                    <a:pt x="973404" y="94488"/>
                  </a:lnTo>
                  <a:lnTo>
                    <a:pt x="974432" y="94488"/>
                  </a:lnTo>
                  <a:lnTo>
                    <a:pt x="974826" y="94361"/>
                  </a:lnTo>
                  <a:lnTo>
                    <a:pt x="976401" y="94361"/>
                  </a:lnTo>
                  <a:lnTo>
                    <a:pt x="975029" y="93980"/>
                  </a:lnTo>
                  <a:lnTo>
                    <a:pt x="975804" y="94107"/>
                  </a:lnTo>
                  <a:lnTo>
                    <a:pt x="975499" y="93980"/>
                  </a:lnTo>
                  <a:lnTo>
                    <a:pt x="974877" y="93726"/>
                  </a:lnTo>
                  <a:lnTo>
                    <a:pt x="977925" y="93726"/>
                  </a:lnTo>
                  <a:lnTo>
                    <a:pt x="978230" y="93599"/>
                  </a:lnTo>
                  <a:lnTo>
                    <a:pt x="978865" y="93345"/>
                  </a:lnTo>
                  <a:lnTo>
                    <a:pt x="980186" y="93345"/>
                  </a:lnTo>
                  <a:lnTo>
                    <a:pt x="978903" y="93332"/>
                  </a:lnTo>
                  <a:lnTo>
                    <a:pt x="979157" y="93218"/>
                  </a:lnTo>
                  <a:lnTo>
                    <a:pt x="978103" y="93306"/>
                  </a:lnTo>
                  <a:lnTo>
                    <a:pt x="977646" y="93306"/>
                  </a:lnTo>
                  <a:lnTo>
                    <a:pt x="974636" y="93599"/>
                  </a:lnTo>
                  <a:lnTo>
                    <a:pt x="974877" y="93345"/>
                  </a:lnTo>
                  <a:lnTo>
                    <a:pt x="977646" y="93345"/>
                  </a:lnTo>
                  <a:lnTo>
                    <a:pt x="973251" y="93218"/>
                  </a:lnTo>
                  <a:lnTo>
                    <a:pt x="973353" y="92837"/>
                  </a:lnTo>
                  <a:lnTo>
                    <a:pt x="974382" y="92837"/>
                  </a:lnTo>
                  <a:lnTo>
                    <a:pt x="974826" y="92710"/>
                  </a:lnTo>
                  <a:lnTo>
                    <a:pt x="976401" y="92710"/>
                  </a:lnTo>
                  <a:lnTo>
                    <a:pt x="976350" y="92329"/>
                  </a:lnTo>
                  <a:lnTo>
                    <a:pt x="972756" y="92329"/>
                  </a:lnTo>
                  <a:lnTo>
                    <a:pt x="973683" y="92075"/>
                  </a:lnTo>
                  <a:lnTo>
                    <a:pt x="974140" y="91948"/>
                  </a:lnTo>
                  <a:lnTo>
                    <a:pt x="974432" y="92075"/>
                  </a:lnTo>
                  <a:lnTo>
                    <a:pt x="984021" y="92075"/>
                  </a:lnTo>
                  <a:close/>
                </a:path>
                <a:path w="985520" h="730885">
                  <a:moveTo>
                    <a:pt x="984072" y="56642"/>
                  </a:moveTo>
                  <a:lnTo>
                    <a:pt x="983475" y="56527"/>
                  </a:lnTo>
                  <a:lnTo>
                    <a:pt x="982548" y="56642"/>
                  </a:lnTo>
                  <a:lnTo>
                    <a:pt x="982472" y="56502"/>
                  </a:lnTo>
                  <a:lnTo>
                    <a:pt x="982497" y="56261"/>
                  </a:lnTo>
                  <a:lnTo>
                    <a:pt x="981760" y="56261"/>
                  </a:lnTo>
                  <a:lnTo>
                    <a:pt x="982002" y="56527"/>
                  </a:lnTo>
                  <a:lnTo>
                    <a:pt x="981024" y="56896"/>
                  </a:lnTo>
                  <a:lnTo>
                    <a:pt x="982052" y="56769"/>
                  </a:lnTo>
                  <a:lnTo>
                    <a:pt x="983284" y="56896"/>
                  </a:lnTo>
                  <a:lnTo>
                    <a:pt x="983234" y="56769"/>
                  </a:lnTo>
                  <a:lnTo>
                    <a:pt x="984072" y="56642"/>
                  </a:lnTo>
                  <a:close/>
                </a:path>
                <a:path w="985520" h="730885">
                  <a:moveTo>
                    <a:pt x="985443" y="53848"/>
                  </a:moveTo>
                  <a:lnTo>
                    <a:pt x="983081" y="53467"/>
                  </a:lnTo>
                  <a:lnTo>
                    <a:pt x="981900" y="53848"/>
                  </a:lnTo>
                  <a:lnTo>
                    <a:pt x="975461" y="54114"/>
                  </a:lnTo>
                  <a:lnTo>
                    <a:pt x="976109" y="53594"/>
                  </a:lnTo>
                  <a:lnTo>
                    <a:pt x="975169" y="53352"/>
                  </a:lnTo>
                  <a:lnTo>
                    <a:pt x="973201" y="53213"/>
                  </a:lnTo>
                  <a:lnTo>
                    <a:pt x="976109" y="53213"/>
                  </a:lnTo>
                  <a:lnTo>
                    <a:pt x="976985" y="53352"/>
                  </a:lnTo>
                  <a:lnTo>
                    <a:pt x="976985" y="53213"/>
                  </a:lnTo>
                  <a:lnTo>
                    <a:pt x="976985" y="53086"/>
                  </a:lnTo>
                  <a:lnTo>
                    <a:pt x="976985" y="52959"/>
                  </a:lnTo>
                  <a:lnTo>
                    <a:pt x="975664" y="52832"/>
                  </a:lnTo>
                  <a:lnTo>
                    <a:pt x="975029" y="53086"/>
                  </a:lnTo>
                  <a:lnTo>
                    <a:pt x="974674" y="52959"/>
                  </a:lnTo>
                  <a:lnTo>
                    <a:pt x="975448" y="52832"/>
                  </a:lnTo>
                  <a:lnTo>
                    <a:pt x="976985" y="52590"/>
                  </a:lnTo>
                  <a:lnTo>
                    <a:pt x="974636" y="52451"/>
                  </a:lnTo>
                  <a:lnTo>
                    <a:pt x="975118" y="52705"/>
                  </a:lnTo>
                  <a:lnTo>
                    <a:pt x="973937" y="52832"/>
                  </a:lnTo>
                  <a:lnTo>
                    <a:pt x="973112" y="52324"/>
                  </a:lnTo>
                  <a:lnTo>
                    <a:pt x="972908" y="52197"/>
                  </a:lnTo>
                  <a:lnTo>
                    <a:pt x="977684" y="52451"/>
                  </a:lnTo>
                  <a:lnTo>
                    <a:pt x="978509" y="52070"/>
                  </a:lnTo>
                  <a:lnTo>
                    <a:pt x="974382" y="52070"/>
                  </a:lnTo>
                  <a:lnTo>
                    <a:pt x="973937" y="51828"/>
                  </a:lnTo>
                  <a:lnTo>
                    <a:pt x="975512" y="51701"/>
                  </a:lnTo>
                  <a:lnTo>
                    <a:pt x="977582" y="51562"/>
                  </a:lnTo>
                  <a:lnTo>
                    <a:pt x="977722" y="51308"/>
                  </a:lnTo>
                  <a:lnTo>
                    <a:pt x="977290" y="51054"/>
                  </a:lnTo>
                  <a:lnTo>
                    <a:pt x="974140" y="51308"/>
                  </a:lnTo>
                  <a:lnTo>
                    <a:pt x="973937" y="51054"/>
                  </a:lnTo>
                  <a:lnTo>
                    <a:pt x="974877" y="51054"/>
                  </a:lnTo>
                  <a:lnTo>
                    <a:pt x="973937" y="50800"/>
                  </a:lnTo>
                  <a:lnTo>
                    <a:pt x="975906" y="50800"/>
                  </a:lnTo>
                  <a:lnTo>
                    <a:pt x="976249" y="50673"/>
                  </a:lnTo>
                  <a:lnTo>
                    <a:pt x="975067" y="50546"/>
                  </a:lnTo>
                  <a:lnTo>
                    <a:pt x="975715" y="50292"/>
                  </a:lnTo>
                  <a:lnTo>
                    <a:pt x="975029" y="50292"/>
                  </a:lnTo>
                  <a:lnTo>
                    <a:pt x="974090" y="50177"/>
                  </a:lnTo>
                  <a:lnTo>
                    <a:pt x="972223" y="49911"/>
                  </a:lnTo>
                  <a:lnTo>
                    <a:pt x="973937" y="49784"/>
                  </a:lnTo>
                  <a:lnTo>
                    <a:pt x="974928" y="49784"/>
                  </a:lnTo>
                  <a:lnTo>
                    <a:pt x="974636" y="50038"/>
                  </a:lnTo>
                  <a:lnTo>
                    <a:pt x="975461" y="50038"/>
                  </a:lnTo>
                  <a:lnTo>
                    <a:pt x="975220" y="49784"/>
                  </a:lnTo>
                  <a:lnTo>
                    <a:pt x="975423" y="49657"/>
                  </a:lnTo>
                  <a:lnTo>
                    <a:pt x="975614" y="49530"/>
                  </a:lnTo>
                  <a:lnTo>
                    <a:pt x="976249" y="49415"/>
                  </a:lnTo>
                  <a:lnTo>
                    <a:pt x="971626" y="49415"/>
                  </a:lnTo>
                  <a:lnTo>
                    <a:pt x="971626" y="55372"/>
                  </a:lnTo>
                  <a:lnTo>
                    <a:pt x="971092" y="55372"/>
                  </a:lnTo>
                  <a:lnTo>
                    <a:pt x="971092" y="58293"/>
                  </a:lnTo>
                  <a:lnTo>
                    <a:pt x="970407" y="58547"/>
                  </a:lnTo>
                  <a:lnTo>
                    <a:pt x="968590" y="58458"/>
                  </a:lnTo>
                  <a:lnTo>
                    <a:pt x="971092" y="58293"/>
                  </a:lnTo>
                  <a:lnTo>
                    <a:pt x="971092" y="55372"/>
                  </a:lnTo>
                  <a:lnTo>
                    <a:pt x="970305" y="55372"/>
                  </a:lnTo>
                  <a:lnTo>
                    <a:pt x="970305" y="55880"/>
                  </a:lnTo>
                  <a:lnTo>
                    <a:pt x="969619" y="56134"/>
                  </a:lnTo>
                  <a:lnTo>
                    <a:pt x="967968" y="56248"/>
                  </a:lnTo>
                  <a:lnTo>
                    <a:pt x="968971" y="55499"/>
                  </a:lnTo>
                  <a:lnTo>
                    <a:pt x="970305" y="55880"/>
                  </a:lnTo>
                  <a:lnTo>
                    <a:pt x="970305" y="55372"/>
                  </a:lnTo>
                  <a:lnTo>
                    <a:pt x="965530" y="55372"/>
                  </a:lnTo>
                  <a:lnTo>
                    <a:pt x="967257" y="55880"/>
                  </a:lnTo>
                  <a:lnTo>
                    <a:pt x="967917" y="56261"/>
                  </a:lnTo>
                  <a:lnTo>
                    <a:pt x="967752" y="56261"/>
                  </a:lnTo>
                  <a:lnTo>
                    <a:pt x="970305" y="56388"/>
                  </a:lnTo>
                  <a:lnTo>
                    <a:pt x="969225" y="56769"/>
                  </a:lnTo>
                  <a:lnTo>
                    <a:pt x="967803" y="56832"/>
                  </a:lnTo>
                  <a:lnTo>
                    <a:pt x="967803" y="64643"/>
                  </a:lnTo>
                  <a:lnTo>
                    <a:pt x="966266" y="65024"/>
                  </a:lnTo>
                  <a:lnTo>
                    <a:pt x="963472" y="64770"/>
                  </a:lnTo>
                  <a:lnTo>
                    <a:pt x="965733" y="64528"/>
                  </a:lnTo>
                  <a:lnTo>
                    <a:pt x="967803" y="64643"/>
                  </a:lnTo>
                  <a:lnTo>
                    <a:pt x="967803" y="56832"/>
                  </a:lnTo>
                  <a:lnTo>
                    <a:pt x="967600" y="56845"/>
                  </a:lnTo>
                  <a:lnTo>
                    <a:pt x="967600" y="59563"/>
                  </a:lnTo>
                  <a:lnTo>
                    <a:pt x="967257" y="59817"/>
                  </a:lnTo>
                  <a:lnTo>
                    <a:pt x="966571" y="59867"/>
                  </a:lnTo>
                  <a:lnTo>
                    <a:pt x="966571" y="61226"/>
                  </a:lnTo>
                  <a:lnTo>
                    <a:pt x="962685" y="61087"/>
                  </a:lnTo>
                  <a:lnTo>
                    <a:pt x="962444" y="60960"/>
                  </a:lnTo>
                  <a:lnTo>
                    <a:pt x="959002" y="60960"/>
                  </a:lnTo>
                  <a:lnTo>
                    <a:pt x="959002" y="83451"/>
                  </a:lnTo>
                  <a:lnTo>
                    <a:pt x="957110" y="83451"/>
                  </a:lnTo>
                  <a:lnTo>
                    <a:pt x="956983" y="83362"/>
                  </a:lnTo>
                  <a:lnTo>
                    <a:pt x="956983" y="83578"/>
                  </a:lnTo>
                  <a:lnTo>
                    <a:pt x="954328" y="83578"/>
                  </a:lnTo>
                  <a:lnTo>
                    <a:pt x="955014" y="83451"/>
                  </a:lnTo>
                  <a:lnTo>
                    <a:pt x="955535" y="83350"/>
                  </a:lnTo>
                  <a:lnTo>
                    <a:pt x="955065" y="83058"/>
                  </a:lnTo>
                  <a:lnTo>
                    <a:pt x="956983" y="83578"/>
                  </a:lnTo>
                  <a:lnTo>
                    <a:pt x="956983" y="83362"/>
                  </a:lnTo>
                  <a:lnTo>
                    <a:pt x="956576" y="83058"/>
                  </a:lnTo>
                  <a:lnTo>
                    <a:pt x="956386" y="82931"/>
                  </a:lnTo>
                  <a:lnTo>
                    <a:pt x="958900" y="82804"/>
                  </a:lnTo>
                  <a:lnTo>
                    <a:pt x="959002" y="83451"/>
                  </a:lnTo>
                  <a:lnTo>
                    <a:pt x="959002" y="60960"/>
                  </a:lnTo>
                  <a:lnTo>
                    <a:pt x="950341" y="60960"/>
                  </a:lnTo>
                  <a:lnTo>
                    <a:pt x="950341" y="76962"/>
                  </a:lnTo>
                  <a:lnTo>
                    <a:pt x="950290" y="78232"/>
                  </a:lnTo>
                  <a:lnTo>
                    <a:pt x="950290" y="80518"/>
                  </a:lnTo>
                  <a:lnTo>
                    <a:pt x="949756" y="81026"/>
                  </a:lnTo>
                  <a:lnTo>
                    <a:pt x="948969" y="81114"/>
                  </a:lnTo>
                  <a:lnTo>
                    <a:pt x="948969" y="81534"/>
                  </a:lnTo>
                  <a:lnTo>
                    <a:pt x="948969" y="82689"/>
                  </a:lnTo>
                  <a:lnTo>
                    <a:pt x="948080" y="82804"/>
                  </a:lnTo>
                  <a:lnTo>
                    <a:pt x="948004" y="84226"/>
                  </a:lnTo>
                  <a:lnTo>
                    <a:pt x="947000" y="84582"/>
                  </a:lnTo>
                  <a:lnTo>
                    <a:pt x="947445" y="84963"/>
                  </a:lnTo>
                  <a:lnTo>
                    <a:pt x="943902" y="84836"/>
                  </a:lnTo>
                  <a:lnTo>
                    <a:pt x="948004" y="84226"/>
                  </a:lnTo>
                  <a:lnTo>
                    <a:pt x="948004" y="82804"/>
                  </a:lnTo>
                  <a:lnTo>
                    <a:pt x="947940" y="84048"/>
                  </a:lnTo>
                  <a:lnTo>
                    <a:pt x="946632" y="83997"/>
                  </a:lnTo>
                  <a:lnTo>
                    <a:pt x="947940" y="84048"/>
                  </a:lnTo>
                  <a:lnTo>
                    <a:pt x="947940" y="82804"/>
                  </a:lnTo>
                  <a:lnTo>
                    <a:pt x="946518" y="82804"/>
                  </a:lnTo>
                  <a:lnTo>
                    <a:pt x="946543" y="82969"/>
                  </a:lnTo>
                  <a:lnTo>
                    <a:pt x="946658" y="83185"/>
                  </a:lnTo>
                  <a:lnTo>
                    <a:pt x="946099" y="83185"/>
                  </a:lnTo>
                  <a:lnTo>
                    <a:pt x="946099" y="83985"/>
                  </a:lnTo>
                  <a:lnTo>
                    <a:pt x="945184" y="83947"/>
                  </a:lnTo>
                  <a:lnTo>
                    <a:pt x="945426" y="83820"/>
                  </a:lnTo>
                  <a:lnTo>
                    <a:pt x="946099" y="83985"/>
                  </a:lnTo>
                  <a:lnTo>
                    <a:pt x="946099" y="83185"/>
                  </a:lnTo>
                  <a:lnTo>
                    <a:pt x="945527" y="83185"/>
                  </a:lnTo>
                  <a:lnTo>
                    <a:pt x="946467" y="82829"/>
                  </a:lnTo>
                  <a:lnTo>
                    <a:pt x="947077" y="82588"/>
                  </a:lnTo>
                  <a:lnTo>
                    <a:pt x="948969" y="82689"/>
                  </a:lnTo>
                  <a:lnTo>
                    <a:pt x="948969" y="81534"/>
                  </a:lnTo>
                  <a:lnTo>
                    <a:pt x="948867" y="81788"/>
                  </a:lnTo>
                  <a:lnTo>
                    <a:pt x="948512" y="81902"/>
                  </a:lnTo>
                  <a:lnTo>
                    <a:pt x="947204" y="82296"/>
                  </a:lnTo>
                  <a:lnTo>
                    <a:pt x="947610" y="82169"/>
                  </a:lnTo>
                  <a:lnTo>
                    <a:pt x="948512" y="81902"/>
                  </a:lnTo>
                  <a:lnTo>
                    <a:pt x="946023" y="81762"/>
                  </a:lnTo>
                  <a:lnTo>
                    <a:pt x="946023" y="82689"/>
                  </a:lnTo>
                  <a:lnTo>
                    <a:pt x="944689" y="82829"/>
                  </a:lnTo>
                  <a:lnTo>
                    <a:pt x="944397" y="82931"/>
                  </a:lnTo>
                  <a:lnTo>
                    <a:pt x="942670" y="82931"/>
                  </a:lnTo>
                  <a:lnTo>
                    <a:pt x="943267" y="82550"/>
                  </a:lnTo>
                  <a:lnTo>
                    <a:pt x="943660" y="82296"/>
                  </a:lnTo>
                  <a:lnTo>
                    <a:pt x="945921" y="82423"/>
                  </a:lnTo>
                  <a:lnTo>
                    <a:pt x="946023" y="82689"/>
                  </a:lnTo>
                  <a:lnTo>
                    <a:pt x="946023" y="81762"/>
                  </a:lnTo>
                  <a:lnTo>
                    <a:pt x="944397" y="81661"/>
                  </a:lnTo>
                  <a:lnTo>
                    <a:pt x="943368" y="81788"/>
                  </a:lnTo>
                  <a:lnTo>
                    <a:pt x="942975" y="82169"/>
                  </a:lnTo>
                  <a:lnTo>
                    <a:pt x="942873" y="81661"/>
                  </a:lnTo>
                  <a:lnTo>
                    <a:pt x="944003" y="81534"/>
                  </a:lnTo>
                  <a:lnTo>
                    <a:pt x="948080" y="81788"/>
                  </a:lnTo>
                  <a:lnTo>
                    <a:pt x="946658" y="81534"/>
                  </a:lnTo>
                  <a:lnTo>
                    <a:pt x="947000" y="81280"/>
                  </a:lnTo>
                  <a:lnTo>
                    <a:pt x="947635" y="81534"/>
                  </a:lnTo>
                  <a:lnTo>
                    <a:pt x="948969" y="81534"/>
                  </a:lnTo>
                  <a:lnTo>
                    <a:pt x="948969" y="81114"/>
                  </a:lnTo>
                  <a:lnTo>
                    <a:pt x="947445" y="81280"/>
                  </a:lnTo>
                  <a:lnTo>
                    <a:pt x="944194" y="81026"/>
                  </a:lnTo>
                  <a:lnTo>
                    <a:pt x="945057" y="80403"/>
                  </a:lnTo>
                  <a:lnTo>
                    <a:pt x="945235" y="80276"/>
                  </a:lnTo>
                  <a:lnTo>
                    <a:pt x="948232" y="80137"/>
                  </a:lnTo>
                  <a:lnTo>
                    <a:pt x="950290" y="80518"/>
                  </a:lnTo>
                  <a:lnTo>
                    <a:pt x="950290" y="78232"/>
                  </a:lnTo>
                  <a:lnTo>
                    <a:pt x="947686" y="78867"/>
                  </a:lnTo>
                  <a:lnTo>
                    <a:pt x="949756" y="78867"/>
                  </a:lnTo>
                  <a:lnTo>
                    <a:pt x="949756" y="79514"/>
                  </a:lnTo>
                  <a:lnTo>
                    <a:pt x="949604" y="79629"/>
                  </a:lnTo>
                  <a:lnTo>
                    <a:pt x="948969" y="79629"/>
                  </a:lnTo>
                  <a:lnTo>
                    <a:pt x="949756" y="79514"/>
                  </a:lnTo>
                  <a:lnTo>
                    <a:pt x="949756" y="78867"/>
                  </a:lnTo>
                  <a:lnTo>
                    <a:pt x="949553" y="78994"/>
                  </a:lnTo>
                  <a:lnTo>
                    <a:pt x="948270" y="78917"/>
                  </a:lnTo>
                  <a:lnTo>
                    <a:pt x="948270" y="79832"/>
                  </a:lnTo>
                  <a:lnTo>
                    <a:pt x="944791" y="79629"/>
                  </a:lnTo>
                  <a:lnTo>
                    <a:pt x="942924" y="79629"/>
                  </a:lnTo>
                  <a:lnTo>
                    <a:pt x="944638" y="78994"/>
                  </a:lnTo>
                  <a:lnTo>
                    <a:pt x="947242" y="79514"/>
                  </a:lnTo>
                  <a:lnTo>
                    <a:pt x="948080" y="79514"/>
                  </a:lnTo>
                  <a:lnTo>
                    <a:pt x="948207" y="79629"/>
                  </a:lnTo>
                  <a:lnTo>
                    <a:pt x="948270" y="79832"/>
                  </a:lnTo>
                  <a:lnTo>
                    <a:pt x="948270" y="78917"/>
                  </a:lnTo>
                  <a:lnTo>
                    <a:pt x="947445" y="78867"/>
                  </a:lnTo>
                  <a:lnTo>
                    <a:pt x="947445" y="79121"/>
                  </a:lnTo>
                  <a:lnTo>
                    <a:pt x="946315" y="79121"/>
                  </a:lnTo>
                  <a:lnTo>
                    <a:pt x="946340" y="78651"/>
                  </a:lnTo>
                  <a:lnTo>
                    <a:pt x="947242" y="78613"/>
                  </a:lnTo>
                  <a:lnTo>
                    <a:pt x="946658" y="78359"/>
                  </a:lnTo>
                  <a:lnTo>
                    <a:pt x="948029" y="78486"/>
                  </a:lnTo>
                  <a:lnTo>
                    <a:pt x="948232" y="78359"/>
                  </a:lnTo>
                  <a:lnTo>
                    <a:pt x="950290" y="78232"/>
                  </a:lnTo>
                  <a:lnTo>
                    <a:pt x="950290" y="76987"/>
                  </a:lnTo>
                  <a:lnTo>
                    <a:pt x="946467" y="78359"/>
                  </a:lnTo>
                  <a:lnTo>
                    <a:pt x="946162" y="78181"/>
                  </a:lnTo>
                  <a:lnTo>
                    <a:pt x="946162" y="78651"/>
                  </a:lnTo>
                  <a:lnTo>
                    <a:pt x="945921" y="78994"/>
                  </a:lnTo>
                  <a:lnTo>
                    <a:pt x="943165" y="78752"/>
                  </a:lnTo>
                  <a:lnTo>
                    <a:pt x="946162" y="78651"/>
                  </a:lnTo>
                  <a:lnTo>
                    <a:pt x="946162" y="78181"/>
                  </a:lnTo>
                  <a:lnTo>
                    <a:pt x="944397" y="77101"/>
                  </a:lnTo>
                  <a:lnTo>
                    <a:pt x="946073" y="77101"/>
                  </a:lnTo>
                  <a:lnTo>
                    <a:pt x="946251" y="76962"/>
                  </a:lnTo>
                  <a:lnTo>
                    <a:pt x="947153" y="76339"/>
                  </a:lnTo>
                  <a:lnTo>
                    <a:pt x="946734" y="76200"/>
                  </a:lnTo>
                  <a:lnTo>
                    <a:pt x="945921" y="75946"/>
                  </a:lnTo>
                  <a:lnTo>
                    <a:pt x="947000" y="75946"/>
                  </a:lnTo>
                  <a:lnTo>
                    <a:pt x="948918" y="75438"/>
                  </a:lnTo>
                  <a:lnTo>
                    <a:pt x="947445" y="75438"/>
                  </a:lnTo>
                  <a:lnTo>
                    <a:pt x="949363" y="75184"/>
                  </a:lnTo>
                  <a:lnTo>
                    <a:pt x="949515" y="76454"/>
                  </a:lnTo>
                  <a:lnTo>
                    <a:pt x="947445" y="76339"/>
                  </a:lnTo>
                  <a:lnTo>
                    <a:pt x="950341" y="76962"/>
                  </a:lnTo>
                  <a:lnTo>
                    <a:pt x="950341" y="60960"/>
                  </a:lnTo>
                  <a:lnTo>
                    <a:pt x="948423" y="60960"/>
                  </a:lnTo>
                  <a:lnTo>
                    <a:pt x="948423" y="72402"/>
                  </a:lnTo>
                  <a:lnTo>
                    <a:pt x="946378" y="72834"/>
                  </a:lnTo>
                  <a:lnTo>
                    <a:pt x="946213" y="72872"/>
                  </a:lnTo>
                  <a:lnTo>
                    <a:pt x="946073" y="72898"/>
                  </a:lnTo>
                  <a:lnTo>
                    <a:pt x="943114" y="72898"/>
                  </a:lnTo>
                  <a:lnTo>
                    <a:pt x="942924" y="72656"/>
                  </a:lnTo>
                  <a:lnTo>
                    <a:pt x="943800" y="72771"/>
                  </a:lnTo>
                  <a:lnTo>
                    <a:pt x="944448" y="72771"/>
                  </a:lnTo>
                  <a:lnTo>
                    <a:pt x="944448" y="72517"/>
                  </a:lnTo>
                  <a:lnTo>
                    <a:pt x="945527" y="72402"/>
                  </a:lnTo>
                  <a:lnTo>
                    <a:pt x="946213" y="72872"/>
                  </a:lnTo>
                  <a:lnTo>
                    <a:pt x="946378" y="72834"/>
                  </a:lnTo>
                  <a:lnTo>
                    <a:pt x="946708" y="72644"/>
                  </a:lnTo>
                  <a:lnTo>
                    <a:pt x="948423" y="72402"/>
                  </a:lnTo>
                  <a:lnTo>
                    <a:pt x="948423" y="60960"/>
                  </a:lnTo>
                  <a:lnTo>
                    <a:pt x="942238" y="60960"/>
                  </a:lnTo>
                  <a:lnTo>
                    <a:pt x="939927" y="60960"/>
                  </a:lnTo>
                  <a:lnTo>
                    <a:pt x="939673" y="61087"/>
                  </a:lnTo>
                  <a:lnTo>
                    <a:pt x="943368" y="61087"/>
                  </a:lnTo>
                  <a:lnTo>
                    <a:pt x="942136" y="61226"/>
                  </a:lnTo>
                  <a:lnTo>
                    <a:pt x="942136" y="65786"/>
                  </a:lnTo>
                  <a:lnTo>
                    <a:pt x="941984" y="65913"/>
                  </a:lnTo>
                  <a:lnTo>
                    <a:pt x="941349" y="65913"/>
                  </a:lnTo>
                  <a:lnTo>
                    <a:pt x="941349" y="66052"/>
                  </a:lnTo>
                  <a:lnTo>
                    <a:pt x="941108" y="66167"/>
                  </a:lnTo>
                  <a:lnTo>
                    <a:pt x="940612" y="66052"/>
                  </a:lnTo>
                  <a:lnTo>
                    <a:pt x="941349" y="66052"/>
                  </a:lnTo>
                  <a:lnTo>
                    <a:pt x="941349" y="65913"/>
                  </a:lnTo>
                  <a:lnTo>
                    <a:pt x="941349" y="65786"/>
                  </a:lnTo>
                  <a:lnTo>
                    <a:pt x="940562" y="65786"/>
                  </a:lnTo>
                  <a:lnTo>
                    <a:pt x="940714" y="65532"/>
                  </a:lnTo>
                  <a:lnTo>
                    <a:pt x="940549" y="65557"/>
                  </a:lnTo>
                  <a:lnTo>
                    <a:pt x="940549" y="66040"/>
                  </a:lnTo>
                  <a:lnTo>
                    <a:pt x="940015" y="65913"/>
                  </a:lnTo>
                  <a:lnTo>
                    <a:pt x="939825" y="66167"/>
                  </a:lnTo>
                  <a:lnTo>
                    <a:pt x="938301" y="66167"/>
                  </a:lnTo>
                  <a:lnTo>
                    <a:pt x="939977" y="65786"/>
                  </a:lnTo>
                  <a:lnTo>
                    <a:pt x="940409" y="65786"/>
                  </a:lnTo>
                  <a:lnTo>
                    <a:pt x="940549" y="66040"/>
                  </a:lnTo>
                  <a:lnTo>
                    <a:pt x="940549" y="65557"/>
                  </a:lnTo>
                  <a:lnTo>
                    <a:pt x="937856" y="65786"/>
                  </a:lnTo>
                  <a:lnTo>
                    <a:pt x="936777" y="65659"/>
                  </a:lnTo>
                  <a:lnTo>
                    <a:pt x="936777" y="65532"/>
                  </a:lnTo>
                  <a:lnTo>
                    <a:pt x="938847" y="65532"/>
                  </a:lnTo>
                  <a:lnTo>
                    <a:pt x="938301" y="65290"/>
                  </a:lnTo>
                  <a:lnTo>
                    <a:pt x="941006" y="65532"/>
                  </a:lnTo>
                  <a:lnTo>
                    <a:pt x="942136" y="65786"/>
                  </a:lnTo>
                  <a:lnTo>
                    <a:pt x="942136" y="61226"/>
                  </a:lnTo>
                  <a:lnTo>
                    <a:pt x="941641" y="61290"/>
                  </a:lnTo>
                  <a:lnTo>
                    <a:pt x="941641" y="62738"/>
                  </a:lnTo>
                  <a:lnTo>
                    <a:pt x="940562" y="62852"/>
                  </a:lnTo>
                  <a:lnTo>
                    <a:pt x="940562" y="63246"/>
                  </a:lnTo>
                  <a:lnTo>
                    <a:pt x="939927" y="63500"/>
                  </a:lnTo>
                  <a:lnTo>
                    <a:pt x="939673" y="63373"/>
                  </a:lnTo>
                  <a:lnTo>
                    <a:pt x="939431" y="63246"/>
                  </a:lnTo>
                  <a:lnTo>
                    <a:pt x="937564" y="63373"/>
                  </a:lnTo>
                  <a:lnTo>
                    <a:pt x="937869" y="63144"/>
                  </a:lnTo>
                  <a:lnTo>
                    <a:pt x="940562" y="63246"/>
                  </a:lnTo>
                  <a:lnTo>
                    <a:pt x="940562" y="62852"/>
                  </a:lnTo>
                  <a:lnTo>
                    <a:pt x="937933" y="63093"/>
                  </a:lnTo>
                  <a:lnTo>
                    <a:pt x="937806" y="62738"/>
                  </a:lnTo>
                  <a:lnTo>
                    <a:pt x="937679" y="62611"/>
                  </a:lnTo>
                  <a:lnTo>
                    <a:pt x="937691" y="62484"/>
                  </a:lnTo>
                  <a:lnTo>
                    <a:pt x="937704" y="62357"/>
                  </a:lnTo>
                  <a:lnTo>
                    <a:pt x="939825" y="62230"/>
                  </a:lnTo>
                  <a:lnTo>
                    <a:pt x="941641" y="62738"/>
                  </a:lnTo>
                  <a:lnTo>
                    <a:pt x="941641" y="61290"/>
                  </a:lnTo>
                  <a:lnTo>
                    <a:pt x="937107" y="61798"/>
                  </a:lnTo>
                  <a:lnTo>
                    <a:pt x="937107" y="62484"/>
                  </a:lnTo>
                  <a:lnTo>
                    <a:pt x="936180" y="62484"/>
                  </a:lnTo>
                  <a:lnTo>
                    <a:pt x="935990" y="62611"/>
                  </a:lnTo>
                  <a:lnTo>
                    <a:pt x="935151" y="62484"/>
                  </a:lnTo>
                  <a:lnTo>
                    <a:pt x="935990" y="62115"/>
                  </a:lnTo>
                  <a:lnTo>
                    <a:pt x="936879" y="62115"/>
                  </a:lnTo>
                  <a:lnTo>
                    <a:pt x="936434" y="62230"/>
                  </a:lnTo>
                  <a:lnTo>
                    <a:pt x="935990" y="62230"/>
                  </a:lnTo>
                  <a:lnTo>
                    <a:pt x="937107" y="62484"/>
                  </a:lnTo>
                  <a:lnTo>
                    <a:pt x="937107" y="61798"/>
                  </a:lnTo>
                  <a:lnTo>
                    <a:pt x="936625" y="61849"/>
                  </a:lnTo>
                  <a:lnTo>
                    <a:pt x="936040" y="61087"/>
                  </a:lnTo>
                  <a:lnTo>
                    <a:pt x="938225" y="61214"/>
                  </a:lnTo>
                  <a:lnTo>
                    <a:pt x="938491" y="61087"/>
                  </a:lnTo>
                  <a:lnTo>
                    <a:pt x="939088" y="60833"/>
                  </a:lnTo>
                  <a:lnTo>
                    <a:pt x="937272" y="60579"/>
                  </a:lnTo>
                  <a:lnTo>
                    <a:pt x="939380" y="60325"/>
                  </a:lnTo>
                  <a:lnTo>
                    <a:pt x="936777" y="60198"/>
                  </a:lnTo>
                  <a:lnTo>
                    <a:pt x="937069" y="59944"/>
                  </a:lnTo>
                  <a:lnTo>
                    <a:pt x="938403" y="59817"/>
                  </a:lnTo>
                  <a:lnTo>
                    <a:pt x="938301" y="59563"/>
                  </a:lnTo>
                  <a:lnTo>
                    <a:pt x="936434" y="59563"/>
                  </a:lnTo>
                  <a:lnTo>
                    <a:pt x="935939" y="59436"/>
                  </a:lnTo>
                  <a:lnTo>
                    <a:pt x="935443" y="59309"/>
                  </a:lnTo>
                  <a:lnTo>
                    <a:pt x="934466" y="59359"/>
                  </a:lnTo>
                  <a:lnTo>
                    <a:pt x="934466" y="74295"/>
                  </a:lnTo>
                  <a:lnTo>
                    <a:pt x="932205" y="74422"/>
                  </a:lnTo>
                  <a:lnTo>
                    <a:pt x="932091" y="74295"/>
                  </a:lnTo>
                  <a:lnTo>
                    <a:pt x="934466" y="74295"/>
                  </a:lnTo>
                  <a:lnTo>
                    <a:pt x="934466" y="59359"/>
                  </a:lnTo>
                  <a:lnTo>
                    <a:pt x="932205" y="59436"/>
                  </a:lnTo>
                  <a:lnTo>
                    <a:pt x="932205" y="59182"/>
                  </a:lnTo>
                  <a:lnTo>
                    <a:pt x="932205" y="58940"/>
                  </a:lnTo>
                  <a:lnTo>
                    <a:pt x="932395" y="58801"/>
                  </a:lnTo>
                  <a:lnTo>
                    <a:pt x="934466" y="58801"/>
                  </a:lnTo>
                  <a:lnTo>
                    <a:pt x="934516" y="58940"/>
                  </a:lnTo>
                  <a:lnTo>
                    <a:pt x="935304" y="58801"/>
                  </a:lnTo>
                  <a:lnTo>
                    <a:pt x="936548" y="58547"/>
                  </a:lnTo>
                  <a:lnTo>
                    <a:pt x="937031" y="58458"/>
                  </a:lnTo>
                  <a:lnTo>
                    <a:pt x="934516" y="58547"/>
                  </a:lnTo>
                  <a:lnTo>
                    <a:pt x="935075" y="58420"/>
                  </a:lnTo>
                  <a:lnTo>
                    <a:pt x="935291" y="58381"/>
                  </a:lnTo>
                  <a:lnTo>
                    <a:pt x="934567" y="58420"/>
                  </a:lnTo>
                  <a:lnTo>
                    <a:pt x="935253" y="58051"/>
                  </a:lnTo>
                  <a:lnTo>
                    <a:pt x="939825" y="58051"/>
                  </a:lnTo>
                  <a:lnTo>
                    <a:pt x="938796" y="57785"/>
                  </a:lnTo>
                  <a:lnTo>
                    <a:pt x="939380" y="57531"/>
                  </a:lnTo>
                  <a:lnTo>
                    <a:pt x="940269" y="57150"/>
                  </a:lnTo>
                  <a:lnTo>
                    <a:pt x="937564" y="57531"/>
                  </a:lnTo>
                  <a:lnTo>
                    <a:pt x="935939" y="57531"/>
                  </a:lnTo>
                  <a:lnTo>
                    <a:pt x="937552" y="57289"/>
                  </a:lnTo>
                  <a:lnTo>
                    <a:pt x="938352" y="57150"/>
                  </a:lnTo>
                  <a:lnTo>
                    <a:pt x="939825" y="57150"/>
                  </a:lnTo>
                  <a:lnTo>
                    <a:pt x="940117" y="57023"/>
                  </a:lnTo>
                  <a:lnTo>
                    <a:pt x="938301" y="56896"/>
                  </a:lnTo>
                  <a:lnTo>
                    <a:pt x="939279" y="56388"/>
                  </a:lnTo>
                  <a:lnTo>
                    <a:pt x="941247" y="56388"/>
                  </a:lnTo>
                  <a:lnTo>
                    <a:pt x="943483" y="56515"/>
                  </a:lnTo>
                  <a:lnTo>
                    <a:pt x="943660" y="56451"/>
                  </a:lnTo>
                  <a:lnTo>
                    <a:pt x="943800" y="56388"/>
                  </a:lnTo>
                  <a:lnTo>
                    <a:pt x="943965" y="56337"/>
                  </a:lnTo>
                  <a:lnTo>
                    <a:pt x="941895" y="56261"/>
                  </a:lnTo>
                  <a:lnTo>
                    <a:pt x="942873" y="56007"/>
                  </a:lnTo>
                  <a:lnTo>
                    <a:pt x="944841" y="56007"/>
                  </a:lnTo>
                  <a:lnTo>
                    <a:pt x="943965" y="56337"/>
                  </a:lnTo>
                  <a:lnTo>
                    <a:pt x="943660" y="56451"/>
                  </a:lnTo>
                  <a:lnTo>
                    <a:pt x="945870" y="56388"/>
                  </a:lnTo>
                  <a:lnTo>
                    <a:pt x="945426" y="56426"/>
                  </a:lnTo>
                  <a:lnTo>
                    <a:pt x="945921" y="56388"/>
                  </a:lnTo>
                  <a:lnTo>
                    <a:pt x="943165" y="56642"/>
                  </a:lnTo>
                  <a:lnTo>
                    <a:pt x="944841" y="56896"/>
                  </a:lnTo>
                  <a:lnTo>
                    <a:pt x="942873" y="57150"/>
                  </a:lnTo>
                  <a:lnTo>
                    <a:pt x="943559" y="57289"/>
                  </a:lnTo>
                  <a:lnTo>
                    <a:pt x="946950" y="57289"/>
                  </a:lnTo>
                  <a:lnTo>
                    <a:pt x="947445" y="57658"/>
                  </a:lnTo>
                  <a:lnTo>
                    <a:pt x="945375" y="57658"/>
                  </a:lnTo>
                  <a:lnTo>
                    <a:pt x="945921" y="57404"/>
                  </a:lnTo>
                  <a:lnTo>
                    <a:pt x="944397" y="57658"/>
                  </a:lnTo>
                  <a:lnTo>
                    <a:pt x="944054" y="58051"/>
                  </a:lnTo>
                  <a:lnTo>
                    <a:pt x="946759" y="57912"/>
                  </a:lnTo>
                  <a:lnTo>
                    <a:pt x="945921" y="58293"/>
                  </a:lnTo>
                  <a:lnTo>
                    <a:pt x="942136" y="58293"/>
                  </a:lnTo>
                  <a:lnTo>
                    <a:pt x="942543" y="58420"/>
                  </a:lnTo>
                  <a:lnTo>
                    <a:pt x="941349" y="58420"/>
                  </a:lnTo>
                  <a:lnTo>
                    <a:pt x="941349" y="58293"/>
                  </a:lnTo>
                  <a:lnTo>
                    <a:pt x="939876" y="58381"/>
                  </a:lnTo>
                  <a:lnTo>
                    <a:pt x="940320" y="58051"/>
                  </a:lnTo>
                  <a:lnTo>
                    <a:pt x="938491" y="58178"/>
                  </a:lnTo>
                  <a:lnTo>
                    <a:pt x="938491" y="58420"/>
                  </a:lnTo>
                  <a:lnTo>
                    <a:pt x="937564" y="58420"/>
                  </a:lnTo>
                  <a:lnTo>
                    <a:pt x="937856" y="58293"/>
                  </a:lnTo>
                  <a:lnTo>
                    <a:pt x="938491" y="58420"/>
                  </a:lnTo>
                  <a:lnTo>
                    <a:pt x="938491" y="58178"/>
                  </a:lnTo>
                  <a:lnTo>
                    <a:pt x="935964" y="58331"/>
                  </a:lnTo>
                  <a:lnTo>
                    <a:pt x="936942" y="58432"/>
                  </a:lnTo>
                  <a:lnTo>
                    <a:pt x="937171" y="58420"/>
                  </a:lnTo>
                  <a:lnTo>
                    <a:pt x="939050" y="58661"/>
                  </a:lnTo>
                  <a:lnTo>
                    <a:pt x="939088" y="58420"/>
                  </a:lnTo>
                  <a:lnTo>
                    <a:pt x="942479" y="58674"/>
                  </a:lnTo>
                  <a:lnTo>
                    <a:pt x="940562" y="58801"/>
                  </a:lnTo>
                  <a:lnTo>
                    <a:pt x="941641" y="58940"/>
                  </a:lnTo>
                  <a:lnTo>
                    <a:pt x="943508" y="58940"/>
                  </a:lnTo>
                  <a:lnTo>
                    <a:pt x="942759" y="58483"/>
                  </a:lnTo>
                  <a:lnTo>
                    <a:pt x="943025" y="58559"/>
                  </a:lnTo>
                  <a:lnTo>
                    <a:pt x="945235" y="59182"/>
                  </a:lnTo>
                  <a:lnTo>
                    <a:pt x="941349" y="59182"/>
                  </a:lnTo>
                  <a:lnTo>
                    <a:pt x="941641" y="58940"/>
                  </a:lnTo>
                  <a:lnTo>
                    <a:pt x="939088" y="59309"/>
                  </a:lnTo>
                  <a:lnTo>
                    <a:pt x="938745" y="59436"/>
                  </a:lnTo>
                  <a:lnTo>
                    <a:pt x="943165" y="59436"/>
                  </a:lnTo>
                  <a:lnTo>
                    <a:pt x="942873" y="59309"/>
                  </a:lnTo>
                  <a:lnTo>
                    <a:pt x="944892" y="59309"/>
                  </a:lnTo>
                  <a:lnTo>
                    <a:pt x="943267" y="59436"/>
                  </a:lnTo>
                  <a:lnTo>
                    <a:pt x="939723" y="59702"/>
                  </a:lnTo>
                  <a:lnTo>
                    <a:pt x="944397" y="59563"/>
                  </a:lnTo>
                  <a:lnTo>
                    <a:pt x="944397" y="60071"/>
                  </a:lnTo>
                  <a:lnTo>
                    <a:pt x="943800" y="60071"/>
                  </a:lnTo>
                  <a:lnTo>
                    <a:pt x="943660" y="59944"/>
                  </a:lnTo>
                  <a:lnTo>
                    <a:pt x="942873" y="59944"/>
                  </a:lnTo>
                  <a:lnTo>
                    <a:pt x="942873" y="60464"/>
                  </a:lnTo>
                  <a:lnTo>
                    <a:pt x="944003" y="60325"/>
                  </a:lnTo>
                  <a:lnTo>
                    <a:pt x="944791" y="60325"/>
                  </a:lnTo>
                  <a:lnTo>
                    <a:pt x="945921" y="60464"/>
                  </a:lnTo>
                  <a:lnTo>
                    <a:pt x="945769" y="60579"/>
                  </a:lnTo>
                  <a:lnTo>
                    <a:pt x="945184" y="60464"/>
                  </a:lnTo>
                  <a:lnTo>
                    <a:pt x="944156" y="60464"/>
                  </a:lnTo>
                  <a:lnTo>
                    <a:pt x="944549" y="60706"/>
                  </a:lnTo>
                  <a:lnTo>
                    <a:pt x="944397" y="60833"/>
                  </a:lnTo>
                  <a:lnTo>
                    <a:pt x="964260" y="60833"/>
                  </a:lnTo>
                  <a:lnTo>
                    <a:pt x="964996" y="60706"/>
                  </a:lnTo>
                  <a:lnTo>
                    <a:pt x="964272" y="60579"/>
                  </a:lnTo>
                  <a:lnTo>
                    <a:pt x="962837" y="60325"/>
                  </a:lnTo>
                  <a:lnTo>
                    <a:pt x="963066" y="60210"/>
                  </a:lnTo>
                  <a:lnTo>
                    <a:pt x="962761" y="60109"/>
                  </a:lnTo>
                  <a:lnTo>
                    <a:pt x="963079" y="60198"/>
                  </a:lnTo>
                  <a:lnTo>
                    <a:pt x="963422" y="60325"/>
                  </a:lnTo>
                  <a:lnTo>
                    <a:pt x="965835" y="60071"/>
                  </a:lnTo>
                  <a:lnTo>
                    <a:pt x="966571" y="61226"/>
                  </a:lnTo>
                  <a:lnTo>
                    <a:pt x="966571" y="59867"/>
                  </a:lnTo>
                  <a:lnTo>
                    <a:pt x="965288" y="59944"/>
                  </a:lnTo>
                  <a:lnTo>
                    <a:pt x="964501" y="59817"/>
                  </a:lnTo>
                  <a:lnTo>
                    <a:pt x="964996" y="59436"/>
                  </a:lnTo>
                  <a:lnTo>
                    <a:pt x="963968" y="59817"/>
                  </a:lnTo>
                  <a:lnTo>
                    <a:pt x="962291" y="59944"/>
                  </a:lnTo>
                  <a:lnTo>
                    <a:pt x="962571" y="60045"/>
                  </a:lnTo>
                  <a:lnTo>
                    <a:pt x="960424" y="59944"/>
                  </a:lnTo>
                  <a:lnTo>
                    <a:pt x="961555" y="59563"/>
                  </a:lnTo>
                  <a:lnTo>
                    <a:pt x="959878" y="59436"/>
                  </a:lnTo>
                  <a:lnTo>
                    <a:pt x="961948" y="59309"/>
                  </a:lnTo>
                  <a:lnTo>
                    <a:pt x="960221" y="59182"/>
                  </a:lnTo>
                  <a:lnTo>
                    <a:pt x="958507" y="59055"/>
                  </a:lnTo>
                  <a:lnTo>
                    <a:pt x="963371" y="58940"/>
                  </a:lnTo>
                  <a:lnTo>
                    <a:pt x="960424" y="58801"/>
                  </a:lnTo>
                  <a:lnTo>
                    <a:pt x="961110" y="58420"/>
                  </a:lnTo>
                  <a:lnTo>
                    <a:pt x="961440" y="58508"/>
                  </a:lnTo>
                  <a:lnTo>
                    <a:pt x="961631" y="58420"/>
                  </a:lnTo>
                  <a:lnTo>
                    <a:pt x="961948" y="58293"/>
                  </a:lnTo>
                  <a:lnTo>
                    <a:pt x="962545" y="57912"/>
                  </a:lnTo>
                  <a:lnTo>
                    <a:pt x="962736" y="57785"/>
                  </a:lnTo>
                  <a:lnTo>
                    <a:pt x="960424" y="57785"/>
                  </a:lnTo>
                  <a:lnTo>
                    <a:pt x="960081" y="57658"/>
                  </a:lnTo>
                  <a:lnTo>
                    <a:pt x="959739" y="57531"/>
                  </a:lnTo>
                  <a:lnTo>
                    <a:pt x="963777" y="57531"/>
                  </a:lnTo>
                  <a:lnTo>
                    <a:pt x="961948" y="57404"/>
                  </a:lnTo>
                  <a:lnTo>
                    <a:pt x="963472" y="57289"/>
                  </a:lnTo>
                  <a:lnTo>
                    <a:pt x="965098" y="57404"/>
                  </a:lnTo>
                  <a:lnTo>
                    <a:pt x="964844" y="57937"/>
                  </a:lnTo>
                  <a:lnTo>
                    <a:pt x="964450" y="57912"/>
                  </a:lnTo>
                  <a:lnTo>
                    <a:pt x="964209" y="58051"/>
                  </a:lnTo>
                  <a:lnTo>
                    <a:pt x="967066" y="58356"/>
                  </a:lnTo>
                  <a:lnTo>
                    <a:pt x="964323" y="58458"/>
                  </a:lnTo>
                  <a:lnTo>
                    <a:pt x="963815" y="58674"/>
                  </a:lnTo>
                  <a:lnTo>
                    <a:pt x="966520" y="58674"/>
                  </a:lnTo>
                  <a:lnTo>
                    <a:pt x="966622" y="58940"/>
                  </a:lnTo>
                  <a:lnTo>
                    <a:pt x="964793" y="58940"/>
                  </a:lnTo>
                  <a:lnTo>
                    <a:pt x="964209" y="59182"/>
                  </a:lnTo>
                  <a:lnTo>
                    <a:pt x="964361" y="59309"/>
                  </a:lnTo>
                  <a:lnTo>
                    <a:pt x="965631" y="59182"/>
                  </a:lnTo>
                  <a:lnTo>
                    <a:pt x="966520" y="59309"/>
                  </a:lnTo>
                  <a:lnTo>
                    <a:pt x="965885" y="59563"/>
                  </a:lnTo>
                  <a:lnTo>
                    <a:pt x="967600" y="59563"/>
                  </a:lnTo>
                  <a:lnTo>
                    <a:pt x="967600" y="56845"/>
                  </a:lnTo>
                  <a:lnTo>
                    <a:pt x="967257" y="56857"/>
                  </a:lnTo>
                  <a:lnTo>
                    <a:pt x="967257" y="57785"/>
                  </a:lnTo>
                  <a:lnTo>
                    <a:pt x="967054" y="58051"/>
                  </a:lnTo>
                  <a:lnTo>
                    <a:pt x="965517" y="57975"/>
                  </a:lnTo>
                  <a:lnTo>
                    <a:pt x="967257" y="57785"/>
                  </a:lnTo>
                  <a:lnTo>
                    <a:pt x="967257" y="56857"/>
                  </a:lnTo>
                  <a:lnTo>
                    <a:pt x="966317" y="56896"/>
                  </a:lnTo>
                  <a:lnTo>
                    <a:pt x="966520" y="57404"/>
                  </a:lnTo>
                  <a:lnTo>
                    <a:pt x="965288" y="57023"/>
                  </a:lnTo>
                  <a:lnTo>
                    <a:pt x="959929" y="56896"/>
                  </a:lnTo>
                  <a:lnTo>
                    <a:pt x="961161" y="56642"/>
                  </a:lnTo>
                  <a:lnTo>
                    <a:pt x="961898" y="56642"/>
                  </a:lnTo>
                  <a:lnTo>
                    <a:pt x="961796" y="56769"/>
                  </a:lnTo>
                  <a:lnTo>
                    <a:pt x="961948" y="56896"/>
                  </a:lnTo>
                  <a:lnTo>
                    <a:pt x="962634" y="56769"/>
                  </a:lnTo>
                  <a:lnTo>
                    <a:pt x="962850" y="56642"/>
                  </a:lnTo>
                  <a:lnTo>
                    <a:pt x="963079" y="56527"/>
                  </a:lnTo>
                  <a:lnTo>
                    <a:pt x="963472" y="56769"/>
                  </a:lnTo>
                  <a:lnTo>
                    <a:pt x="964361" y="56642"/>
                  </a:lnTo>
                  <a:lnTo>
                    <a:pt x="963663" y="56527"/>
                  </a:lnTo>
                  <a:lnTo>
                    <a:pt x="962977" y="56388"/>
                  </a:lnTo>
                  <a:lnTo>
                    <a:pt x="964514" y="56451"/>
                  </a:lnTo>
                  <a:lnTo>
                    <a:pt x="963472" y="56388"/>
                  </a:lnTo>
                  <a:lnTo>
                    <a:pt x="964107" y="56261"/>
                  </a:lnTo>
                  <a:lnTo>
                    <a:pt x="964755" y="56134"/>
                  </a:lnTo>
                  <a:lnTo>
                    <a:pt x="963371" y="56261"/>
                  </a:lnTo>
                  <a:lnTo>
                    <a:pt x="963409" y="56134"/>
                  </a:lnTo>
                  <a:lnTo>
                    <a:pt x="963472" y="55880"/>
                  </a:lnTo>
                  <a:lnTo>
                    <a:pt x="961263" y="56134"/>
                  </a:lnTo>
                  <a:lnTo>
                    <a:pt x="961110" y="55880"/>
                  </a:lnTo>
                  <a:lnTo>
                    <a:pt x="958659" y="55994"/>
                  </a:lnTo>
                  <a:lnTo>
                    <a:pt x="958659" y="56388"/>
                  </a:lnTo>
                  <a:lnTo>
                    <a:pt x="956589" y="56388"/>
                  </a:lnTo>
                  <a:lnTo>
                    <a:pt x="956589" y="56896"/>
                  </a:lnTo>
                  <a:lnTo>
                    <a:pt x="954328" y="56896"/>
                  </a:lnTo>
                  <a:lnTo>
                    <a:pt x="955636" y="56642"/>
                  </a:lnTo>
                  <a:lnTo>
                    <a:pt x="956589" y="56896"/>
                  </a:lnTo>
                  <a:lnTo>
                    <a:pt x="956589" y="56388"/>
                  </a:lnTo>
                  <a:lnTo>
                    <a:pt x="954824" y="56388"/>
                  </a:lnTo>
                  <a:lnTo>
                    <a:pt x="956589" y="56007"/>
                  </a:lnTo>
                  <a:lnTo>
                    <a:pt x="958659" y="56388"/>
                  </a:lnTo>
                  <a:lnTo>
                    <a:pt x="958659" y="55994"/>
                  </a:lnTo>
                  <a:lnTo>
                    <a:pt x="958113" y="56007"/>
                  </a:lnTo>
                  <a:lnTo>
                    <a:pt x="959345" y="55880"/>
                  </a:lnTo>
                  <a:lnTo>
                    <a:pt x="959294" y="55626"/>
                  </a:lnTo>
                  <a:lnTo>
                    <a:pt x="961161" y="55626"/>
                  </a:lnTo>
                  <a:lnTo>
                    <a:pt x="960716" y="55245"/>
                  </a:lnTo>
                  <a:lnTo>
                    <a:pt x="958011" y="55765"/>
                  </a:lnTo>
                  <a:lnTo>
                    <a:pt x="958113" y="55245"/>
                  </a:lnTo>
                  <a:lnTo>
                    <a:pt x="956297" y="55245"/>
                  </a:lnTo>
                  <a:lnTo>
                    <a:pt x="956335" y="55626"/>
                  </a:lnTo>
                  <a:lnTo>
                    <a:pt x="957376" y="55765"/>
                  </a:lnTo>
                  <a:lnTo>
                    <a:pt x="955116" y="55880"/>
                  </a:lnTo>
                  <a:lnTo>
                    <a:pt x="955344" y="55765"/>
                  </a:lnTo>
                  <a:lnTo>
                    <a:pt x="955586" y="55626"/>
                  </a:lnTo>
                  <a:lnTo>
                    <a:pt x="956132" y="55346"/>
                  </a:lnTo>
                  <a:lnTo>
                    <a:pt x="956297" y="55245"/>
                  </a:lnTo>
                  <a:lnTo>
                    <a:pt x="956538" y="55118"/>
                  </a:lnTo>
                  <a:lnTo>
                    <a:pt x="955852" y="54610"/>
                  </a:lnTo>
                  <a:lnTo>
                    <a:pt x="957719" y="55003"/>
                  </a:lnTo>
                  <a:lnTo>
                    <a:pt x="960894" y="54610"/>
                  </a:lnTo>
                  <a:lnTo>
                    <a:pt x="961948" y="54483"/>
                  </a:lnTo>
                  <a:lnTo>
                    <a:pt x="961212" y="54356"/>
                  </a:lnTo>
                  <a:lnTo>
                    <a:pt x="960221" y="54483"/>
                  </a:lnTo>
                  <a:lnTo>
                    <a:pt x="958900" y="54356"/>
                  </a:lnTo>
                  <a:lnTo>
                    <a:pt x="958748" y="54114"/>
                  </a:lnTo>
                  <a:lnTo>
                    <a:pt x="960183" y="53975"/>
                  </a:lnTo>
                  <a:lnTo>
                    <a:pt x="958900" y="53975"/>
                  </a:lnTo>
                  <a:lnTo>
                    <a:pt x="959142" y="53848"/>
                  </a:lnTo>
                  <a:lnTo>
                    <a:pt x="961948" y="53848"/>
                  </a:lnTo>
                  <a:lnTo>
                    <a:pt x="961821" y="53721"/>
                  </a:lnTo>
                  <a:lnTo>
                    <a:pt x="961237" y="53619"/>
                  </a:lnTo>
                  <a:lnTo>
                    <a:pt x="958303" y="53721"/>
                  </a:lnTo>
                  <a:lnTo>
                    <a:pt x="958697" y="53467"/>
                  </a:lnTo>
                  <a:lnTo>
                    <a:pt x="958900" y="53352"/>
                  </a:lnTo>
                  <a:lnTo>
                    <a:pt x="961237" y="53619"/>
                  </a:lnTo>
                  <a:lnTo>
                    <a:pt x="961783" y="53682"/>
                  </a:lnTo>
                  <a:lnTo>
                    <a:pt x="962190" y="53721"/>
                  </a:lnTo>
                  <a:lnTo>
                    <a:pt x="962418" y="53594"/>
                  </a:lnTo>
                  <a:lnTo>
                    <a:pt x="962875" y="53352"/>
                  </a:lnTo>
                  <a:lnTo>
                    <a:pt x="962418" y="53086"/>
                  </a:lnTo>
                  <a:lnTo>
                    <a:pt x="961948" y="52832"/>
                  </a:lnTo>
                  <a:lnTo>
                    <a:pt x="962926" y="52832"/>
                  </a:lnTo>
                  <a:lnTo>
                    <a:pt x="963129" y="52959"/>
                  </a:lnTo>
                  <a:lnTo>
                    <a:pt x="964209" y="53086"/>
                  </a:lnTo>
                  <a:lnTo>
                    <a:pt x="965873" y="52971"/>
                  </a:lnTo>
                  <a:lnTo>
                    <a:pt x="965441" y="53848"/>
                  </a:lnTo>
                  <a:lnTo>
                    <a:pt x="968781" y="54876"/>
                  </a:lnTo>
                  <a:lnTo>
                    <a:pt x="966863" y="54610"/>
                  </a:lnTo>
                  <a:lnTo>
                    <a:pt x="966419" y="54876"/>
                  </a:lnTo>
                  <a:lnTo>
                    <a:pt x="967257" y="55245"/>
                  </a:lnTo>
                  <a:lnTo>
                    <a:pt x="968578" y="55245"/>
                  </a:lnTo>
                  <a:lnTo>
                    <a:pt x="968730" y="55118"/>
                  </a:lnTo>
                  <a:lnTo>
                    <a:pt x="971626" y="55372"/>
                  </a:lnTo>
                  <a:lnTo>
                    <a:pt x="971626" y="49415"/>
                  </a:lnTo>
                  <a:lnTo>
                    <a:pt x="970940" y="49415"/>
                  </a:lnTo>
                  <a:lnTo>
                    <a:pt x="975118" y="48895"/>
                  </a:lnTo>
                  <a:lnTo>
                    <a:pt x="974445" y="48768"/>
                  </a:lnTo>
                  <a:lnTo>
                    <a:pt x="965873" y="48768"/>
                  </a:lnTo>
                  <a:lnTo>
                    <a:pt x="965873" y="52959"/>
                  </a:lnTo>
                  <a:lnTo>
                    <a:pt x="964565" y="52832"/>
                  </a:lnTo>
                  <a:lnTo>
                    <a:pt x="963256" y="52705"/>
                  </a:lnTo>
                  <a:lnTo>
                    <a:pt x="961948" y="52590"/>
                  </a:lnTo>
                  <a:lnTo>
                    <a:pt x="962444" y="52324"/>
                  </a:lnTo>
                  <a:lnTo>
                    <a:pt x="963663" y="52451"/>
                  </a:lnTo>
                  <a:lnTo>
                    <a:pt x="963472" y="52705"/>
                  </a:lnTo>
                  <a:lnTo>
                    <a:pt x="965733" y="52324"/>
                  </a:lnTo>
                  <a:lnTo>
                    <a:pt x="965784" y="52451"/>
                  </a:lnTo>
                  <a:lnTo>
                    <a:pt x="965873" y="52959"/>
                  </a:lnTo>
                  <a:lnTo>
                    <a:pt x="965873" y="48768"/>
                  </a:lnTo>
                  <a:lnTo>
                    <a:pt x="965733" y="48768"/>
                  </a:lnTo>
                  <a:lnTo>
                    <a:pt x="965733" y="51828"/>
                  </a:lnTo>
                  <a:lnTo>
                    <a:pt x="965733" y="52070"/>
                  </a:lnTo>
                  <a:lnTo>
                    <a:pt x="964755" y="52070"/>
                  </a:lnTo>
                  <a:lnTo>
                    <a:pt x="964323" y="51943"/>
                  </a:lnTo>
                  <a:lnTo>
                    <a:pt x="965733" y="51828"/>
                  </a:lnTo>
                  <a:lnTo>
                    <a:pt x="965733" y="48768"/>
                  </a:lnTo>
                  <a:lnTo>
                    <a:pt x="963345" y="48768"/>
                  </a:lnTo>
                  <a:lnTo>
                    <a:pt x="963345" y="51739"/>
                  </a:lnTo>
                  <a:lnTo>
                    <a:pt x="962736" y="51943"/>
                  </a:lnTo>
                  <a:lnTo>
                    <a:pt x="961847" y="51943"/>
                  </a:lnTo>
                  <a:lnTo>
                    <a:pt x="962291" y="51828"/>
                  </a:lnTo>
                  <a:lnTo>
                    <a:pt x="961948" y="51828"/>
                  </a:lnTo>
                  <a:lnTo>
                    <a:pt x="962634" y="51435"/>
                  </a:lnTo>
                  <a:lnTo>
                    <a:pt x="963345" y="51739"/>
                  </a:lnTo>
                  <a:lnTo>
                    <a:pt x="963345" y="48768"/>
                  </a:lnTo>
                  <a:lnTo>
                    <a:pt x="943660" y="48768"/>
                  </a:lnTo>
                  <a:lnTo>
                    <a:pt x="943660" y="54114"/>
                  </a:lnTo>
                  <a:lnTo>
                    <a:pt x="941641" y="54483"/>
                  </a:lnTo>
                  <a:lnTo>
                    <a:pt x="936256" y="54737"/>
                  </a:lnTo>
                  <a:lnTo>
                    <a:pt x="936828" y="55003"/>
                  </a:lnTo>
                  <a:lnTo>
                    <a:pt x="941349" y="54610"/>
                  </a:lnTo>
                  <a:lnTo>
                    <a:pt x="942479" y="55118"/>
                  </a:lnTo>
                  <a:lnTo>
                    <a:pt x="943267" y="55245"/>
                  </a:lnTo>
                  <a:lnTo>
                    <a:pt x="942086" y="55626"/>
                  </a:lnTo>
                  <a:lnTo>
                    <a:pt x="941197" y="55626"/>
                  </a:lnTo>
                  <a:lnTo>
                    <a:pt x="941692" y="55499"/>
                  </a:lnTo>
                  <a:lnTo>
                    <a:pt x="942086" y="55499"/>
                  </a:lnTo>
                  <a:lnTo>
                    <a:pt x="941933" y="55372"/>
                  </a:lnTo>
                  <a:lnTo>
                    <a:pt x="941793" y="55245"/>
                  </a:lnTo>
                  <a:lnTo>
                    <a:pt x="940625" y="55346"/>
                  </a:lnTo>
                  <a:lnTo>
                    <a:pt x="938695" y="55499"/>
                  </a:lnTo>
                  <a:lnTo>
                    <a:pt x="939825" y="55765"/>
                  </a:lnTo>
                  <a:lnTo>
                    <a:pt x="938695" y="55765"/>
                  </a:lnTo>
                  <a:lnTo>
                    <a:pt x="938593" y="55346"/>
                  </a:lnTo>
                  <a:lnTo>
                    <a:pt x="938301" y="55245"/>
                  </a:lnTo>
                  <a:lnTo>
                    <a:pt x="939533" y="55372"/>
                  </a:lnTo>
                  <a:lnTo>
                    <a:pt x="940193" y="55372"/>
                  </a:lnTo>
                  <a:lnTo>
                    <a:pt x="940625" y="55346"/>
                  </a:lnTo>
                  <a:lnTo>
                    <a:pt x="940777" y="55245"/>
                  </a:lnTo>
                  <a:lnTo>
                    <a:pt x="941006" y="55118"/>
                  </a:lnTo>
                  <a:lnTo>
                    <a:pt x="939088" y="55118"/>
                  </a:lnTo>
                  <a:lnTo>
                    <a:pt x="938009" y="55003"/>
                  </a:lnTo>
                  <a:lnTo>
                    <a:pt x="936091" y="55499"/>
                  </a:lnTo>
                  <a:lnTo>
                    <a:pt x="937564" y="55499"/>
                  </a:lnTo>
                  <a:lnTo>
                    <a:pt x="936383" y="55765"/>
                  </a:lnTo>
                  <a:lnTo>
                    <a:pt x="936231" y="55651"/>
                  </a:lnTo>
                  <a:lnTo>
                    <a:pt x="936040" y="56007"/>
                  </a:lnTo>
                  <a:lnTo>
                    <a:pt x="933386" y="55765"/>
                  </a:lnTo>
                  <a:lnTo>
                    <a:pt x="932992" y="55499"/>
                  </a:lnTo>
                  <a:lnTo>
                    <a:pt x="935101" y="55499"/>
                  </a:lnTo>
                  <a:lnTo>
                    <a:pt x="936205" y="55626"/>
                  </a:lnTo>
                  <a:lnTo>
                    <a:pt x="936040" y="55499"/>
                  </a:lnTo>
                  <a:lnTo>
                    <a:pt x="935355" y="55003"/>
                  </a:lnTo>
                  <a:lnTo>
                    <a:pt x="934466" y="54876"/>
                  </a:lnTo>
                  <a:lnTo>
                    <a:pt x="932205" y="54876"/>
                  </a:lnTo>
                  <a:lnTo>
                    <a:pt x="933373" y="54737"/>
                  </a:lnTo>
                  <a:lnTo>
                    <a:pt x="935583" y="54495"/>
                  </a:lnTo>
                  <a:lnTo>
                    <a:pt x="935202" y="54356"/>
                  </a:lnTo>
                  <a:lnTo>
                    <a:pt x="934516" y="54114"/>
                  </a:lnTo>
                  <a:lnTo>
                    <a:pt x="934808" y="53721"/>
                  </a:lnTo>
                  <a:lnTo>
                    <a:pt x="934364" y="53721"/>
                  </a:lnTo>
                  <a:lnTo>
                    <a:pt x="934808" y="53594"/>
                  </a:lnTo>
                  <a:lnTo>
                    <a:pt x="935253" y="53594"/>
                  </a:lnTo>
                  <a:lnTo>
                    <a:pt x="935101" y="53467"/>
                  </a:lnTo>
                  <a:lnTo>
                    <a:pt x="933729" y="53086"/>
                  </a:lnTo>
                  <a:lnTo>
                    <a:pt x="935647" y="53213"/>
                  </a:lnTo>
                  <a:lnTo>
                    <a:pt x="936967" y="53213"/>
                  </a:lnTo>
                  <a:lnTo>
                    <a:pt x="936117" y="53086"/>
                  </a:lnTo>
                  <a:lnTo>
                    <a:pt x="935253" y="52959"/>
                  </a:lnTo>
                  <a:lnTo>
                    <a:pt x="937463" y="52590"/>
                  </a:lnTo>
                  <a:lnTo>
                    <a:pt x="936853" y="53492"/>
                  </a:lnTo>
                  <a:lnTo>
                    <a:pt x="938098" y="53213"/>
                  </a:lnTo>
                  <a:lnTo>
                    <a:pt x="938301" y="52832"/>
                  </a:lnTo>
                  <a:lnTo>
                    <a:pt x="939723" y="52705"/>
                  </a:lnTo>
                  <a:lnTo>
                    <a:pt x="938822" y="53441"/>
                  </a:lnTo>
                  <a:lnTo>
                    <a:pt x="939825" y="53086"/>
                  </a:lnTo>
                  <a:lnTo>
                    <a:pt x="939673" y="53213"/>
                  </a:lnTo>
                  <a:lnTo>
                    <a:pt x="941590" y="53213"/>
                  </a:lnTo>
                  <a:lnTo>
                    <a:pt x="938872" y="53441"/>
                  </a:lnTo>
                  <a:lnTo>
                    <a:pt x="936967" y="53594"/>
                  </a:lnTo>
                  <a:lnTo>
                    <a:pt x="939088" y="53848"/>
                  </a:lnTo>
                  <a:lnTo>
                    <a:pt x="938999" y="54190"/>
                  </a:lnTo>
                  <a:lnTo>
                    <a:pt x="939533" y="54356"/>
                  </a:lnTo>
                  <a:lnTo>
                    <a:pt x="943660" y="54114"/>
                  </a:lnTo>
                  <a:lnTo>
                    <a:pt x="943660" y="48768"/>
                  </a:lnTo>
                  <a:lnTo>
                    <a:pt x="942035" y="48768"/>
                  </a:lnTo>
                  <a:lnTo>
                    <a:pt x="942035" y="51943"/>
                  </a:lnTo>
                  <a:lnTo>
                    <a:pt x="938885" y="52070"/>
                  </a:lnTo>
                  <a:lnTo>
                    <a:pt x="939825" y="51828"/>
                  </a:lnTo>
                  <a:lnTo>
                    <a:pt x="942035" y="51943"/>
                  </a:lnTo>
                  <a:lnTo>
                    <a:pt x="942035" y="48768"/>
                  </a:lnTo>
                  <a:lnTo>
                    <a:pt x="940955" y="48768"/>
                  </a:lnTo>
                  <a:lnTo>
                    <a:pt x="940955" y="50673"/>
                  </a:lnTo>
                  <a:lnTo>
                    <a:pt x="937564" y="50939"/>
                  </a:lnTo>
                  <a:lnTo>
                    <a:pt x="938098" y="51054"/>
                  </a:lnTo>
                  <a:lnTo>
                    <a:pt x="939876" y="51181"/>
                  </a:lnTo>
                  <a:lnTo>
                    <a:pt x="937856" y="51308"/>
                  </a:lnTo>
                  <a:lnTo>
                    <a:pt x="938009" y="51422"/>
                  </a:lnTo>
                  <a:lnTo>
                    <a:pt x="937082" y="51371"/>
                  </a:lnTo>
                  <a:lnTo>
                    <a:pt x="936040" y="51701"/>
                  </a:lnTo>
                  <a:lnTo>
                    <a:pt x="937018" y="51562"/>
                  </a:lnTo>
                  <a:lnTo>
                    <a:pt x="937221" y="51435"/>
                  </a:lnTo>
                  <a:lnTo>
                    <a:pt x="938022" y="51435"/>
                  </a:lnTo>
                  <a:lnTo>
                    <a:pt x="938872" y="52070"/>
                  </a:lnTo>
                  <a:lnTo>
                    <a:pt x="938644" y="52070"/>
                  </a:lnTo>
                  <a:lnTo>
                    <a:pt x="939088" y="52197"/>
                  </a:lnTo>
                  <a:lnTo>
                    <a:pt x="936929" y="52070"/>
                  </a:lnTo>
                  <a:lnTo>
                    <a:pt x="937539" y="51943"/>
                  </a:lnTo>
                  <a:lnTo>
                    <a:pt x="938149" y="51828"/>
                  </a:lnTo>
                  <a:lnTo>
                    <a:pt x="935253" y="51943"/>
                  </a:lnTo>
                  <a:lnTo>
                    <a:pt x="934567" y="51701"/>
                  </a:lnTo>
                  <a:lnTo>
                    <a:pt x="935253" y="51308"/>
                  </a:lnTo>
                  <a:lnTo>
                    <a:pt x="934618" y="51231"/>
                  </a:lnTo>
                  <a:lnTo>
                    <a:pt x="933729" y="51181"/>
                  </a:lnTo>
                  <a:lnTo>
                    <a:pt x="934046" y="51168"/>
                  </a:lnTo>
                  <a:lnTo>
                    <a:pt x="933183" y="51054"/>
                  </a:lnTo>
                  <a:lnTo>
                    <a:pt x="934427" y="51142"/>
                  </a:lnTo>
                  <a:lnTo>
                    <a:pt x="935532" y="51054"/>
                  </a:lnTo>
                  <a:lnTo>
                    <a:pt x="937336" y="50939"/>
                  </a:lnTo>
                  <a:lnTo>
                    <a:pt x="940955" y="50673"/>
                  </a:lnTo>
                  <a:lnTo>
                    <a:pt x="940955" y="48768"/>
                  </a:lnTo>
                  <a:lnTo>
                    <a:pt x="939927" y="48768"/>
                  </a:lnTo>
                  <a:lnTo>
                    <a:pt x="939927" y="50546"/>
                  </a:lnTo>
                  <a:lnTo>
                    <a:pt x="939088" y="50673"/>
                  </a:lnTo>
                  <a:lnTo>
                    <a:pt x="936929" y="50673"/>
                  </a:lnTo>
                  <a:lnTo>
                    <a:pt x="936777" y="50800"/>
                  </a:lnTo>
                  <a:lnTo>
                    <a:pt x="935012" y="50939"/>
                  </a:lnTo>
                  <a:lnTo>
                    <a:pt x="935939" y="50546"/>
                  </a:lnTo>
                  <a:lnTo>
                    <a:pt x="934466" y="50546"/>
                  </a:lnTo>
                  <a:lnTo>
                    <a:pt x="934656" y="50419"/>
                  </a:lnTo>
                  <a:lnTo>
                    <a:pt x="935990" y="50419"/>
                  </a:lnTo>
                  <a:lnTo>
                    <a:pt x="936040" y="50292"/>
                  </a:lnTo>
                  <a:lnTo>
                    <a:pt x="937221" y="50292"/>
                  </a:lnTo>
                  <a:lnTo>
                    <a:pt x="936675" y="50673"/>
                  </a:lnTo>
                  <a:lnTo>
                    <a:pt x="939088" y="50546"/>
                  </a:lnTo>
                  <a:lnTo>
                    <a:pt x="939190" y="50419"/>
                  </a:lnTo>
                  <a:lnTo>
                    <a:pt x="938301" y="50419"/>
                  </a:lnTo>
                  <a:lnTo>
                    <a:pt x="938860" y="50292"/>
                  </a:lnTo>
                  <a:lnTo>
                    <a:pt x="939431" y="50177"/>
                  </a:lnTo>
                  <a:lnTo>
                    <a:pt x="939927" y="50546"/>
                  </a:lnTo>
                  <a:lnTo>
                    <a:pt x="939927" y="48768"/>
                  </a:lnTo>
                  <a:lnTo>
                    <a:pt x="938098" y="48768"/>
                  </a:lnTo>
                  <a:lnTo>
                    <a:pt x="936777" y="48768"/>
                  </a:lnTo>
                  <a:lnTo>
                    <a:pt x="936929" y="48895"/>
                  </a:lnTo>
                  <a:lnTo>
                    <a:pt x="939088" y="48895"/>
                  </a:lnTo>
                  <a:lnTo>
                    <a:pt x="938542" y="49022"/>
                  </a:lnTo>
                  <a:lnTo>
                    <a:pt x="938199" y="49276"/>
                  </a:lnTo>
                  <a:lnTo>
                    <a:pt x="939088" y="49415"/>
                  </a:lnTo>
                  <a:lnTo>
                    <a:pt x="937856" y="49657"/>
                  </a:lnTo>
                  <a:lnTo>
                    <a:pt x="936967" y="49022"/>
                  </a:lnTo>
                  <a:lnTo>
                    <a:pt x="936040" y="48895"/>
                  </a:lnTo>
                  <a:lnTo>
                    <a:pt x="936040" y="48653"/>
                  </a:lnTo>
                  <a:lnTo>
                    <a:pt x="936802" y="48691"/>
                  </a:lnTo>
                  <a:lnTo>
                    <a:pt x="937971" y="48691"/>
                  </a:lnTo>
                  <a:lnTo>
                    <a:pt x="974026" y="48691"/>
                  </a:lnTo>
                  <a:lnTo>
                    <a:pt x="972413" y="48387"/>
                  </a:lnTo>
                  <a:lnTo>
                    <a:pt x="973302" y="48260"/>
                  </a:lnTo>
                  <a:lnTo>
                    <a:pt x="974191" y="48133"/>
                  </a:lnTo>
                  <a:lnTo>
                    <a:pt x="973201" y="48133"/>
                  </a:lnTo>
                  <a:lnTo>
                    <a:pt x="971283" y="47625"/>
                  </a:lnTo>
                  <a:lnTo>
                    <a:pt x="974191" y="47625"/>
                  </a:lnTo>
                  <a:lnTo>
                    <a:pt x="973899" y="47764"/>
                  </a:lnTo>
                  <a:lnTo>
                    <a:pt x="974725" y="47879"/>
                  </a:lnTo>
                  <a:lnTo>
                    <a:pt x="976109" y="47625"/>
                  </a:lnTo>
                  <a:lnTo>
                    <a:pt x="976795" y="47498"/>
                  </a:lnTo>
                  <a:lnTo>
                    <a:pt x="974090" y="47498"/>
                  </a:lnTo>
                  <a:lnTo>
                    <a:pt x="973201" y="47371"/>
                  </a:lnTo>
                  <a:lnTo>
                    <a:pt x="975067" y="47371"/>
                  </a:lnTo>
                  <a:lnTo>
                    <a:pt x="975563" y="47244"/>
                  </a:lnTo>
                  <a:lnTo>
                    <a:pt x="976985" y="47117"/>
                  </a:lnTo>
                  <a:lnTo>
                    <a:pt x="977696" y="46736"/>
                  </a:lnTo>
                  <a:lnTo>
                    <a:pt x="978420" y="46355"/>
                  </a:lnTo>
                  <a:lnTo>
                    <a:pt x="975118" y="46355"/>
                  </a:lnTo>
                  <a:lnTo>
                    <a:pt x="974280" y="46355"/>
                  </a:lnTo>
                  <a:lnTo>
                    <a:pt x="972413" y="45974"/>
                  </a:lnTo>
                  <a:lnTo>
                    <a:pt x="973061" y="45974"/>
                  </a:lnTo>
                  <a:lnTo>
                    <a:pt x="973264" y="45923"/>
                  </a:lnTo>
                  <a:lnTo>
                    <a:pt x="973112" y="45847"/>
                  </a:lnTo>
                  <a:lnTo>
                    <a:pt x="973937" y="45720"/>
                  </a:lnTo>
                  <a:lnTo>
                    <a:pt x="973264" y="45923"/>
                  </a:lnTo>
                  <a:lnTo>
                    <a:pt x="974725" y="45923"/>
                  </a:lnTo>
                  <a:lnTo>
                    <a:pt x="975563" y="45593"/>
                  </a:lnTo>
                  <a:lnTo>
                    <a:pt x="977430" y="45593"/>
                  </a:lnTo>
                  <a:lnTo>
                    <a:pt x="976896" y="45847"/>
                  </a:lnTo>
                  <a:lnTo>
                    <a:pt x="979246" y="45720"/>
                  </a:lnTo>
                  <a:lnTo>
                    <a:pt x="979512" y="45593"/>
                  </a:lnTo>
                  <a:lnTo>
                    <a:pt x="979779" y="45478"/>
                  </a:lnTo>
                  <a:lnTo>
                    <a:pt x="980033" y="45351"/>
                  </a:lnTo>
                  <a:lnTo>
                    <a:pt x="975512" y="45478"/>
                  </a:lnTo>
                  <a:lnTo>
                    <a:pt x="975321" y="45351"/>
                  </a:lnTo>
                  <a:lnTo>
                    <a:pt x="975563" y="45085"/>
                  </a:lnTo>
                  <a:lnTo>
                    <a:pt x="974674" y="45085"/>
                  </a:lnTo>
                  <a:lnTo>
                    <a:pt x="974039" y="45212"/>
                  </a:lnTo>
                  <a:lnTo>
                    <a:pt x="972223" y="45212"/>
                  </a:lnTo>
                  <a:lnTo>
                    <a:pt x="970889" y="45351"/>
                  </a:lnTo>
                  <a:lnTo>
                    <a:pt x="972858" y="45085"/>
                  </a:lnTo>
                  <a:lnTo>
                    <a:pt x="972223" y="44958"/>
                  </a:lnTo>
                  <a:lnTo>
                    <a:pt x="970940" y="44704"/>
                  </a:lnTo>
                  <a:lnTo>
                    <a:pt x="973937" y="44958"/>
                  </a:lnTo>
                  <a:lnTo>
                    <a:pt x="973594" y="44704"/>
                  </a:lnTo>
                  <a:lnTo>
                    <a:pt x="973251" y="44450"/>
                  </a:lnTo>
                  <a:lnTo>
                    <a:pt x="973759" y="44323"/>
                  </a:lnTo>
                  <a:lnTo>
                    <a:pt x="974267" y="44196"/>
                  </a:lnTo>
                  <a:lnTo>
                    <a:pt x="974775" y="44069"/>
                  </a:lnTo>
                  <a:lnTo>
                    <a:pt x="975017" y="44107"/>
                  </a:lnTo>
                  <a:lnTo>
                    <a:pt x="976249" y="43942"/>
                  </a:lnTo>
                  <a:lnTo>
                    <a:pt x="973594" y="43942"/>
                  </a:lnTo>
                  <a:lnTo>
                    <a:pt x="972172" y="44069"/>
                  </a:lnTo>
                  <a:lnTo>
                    <a:pt x="971169" y="43942"/>
                  </a:lnTo>
                  <a:lnTo>
                    <a:pt x="970153" y="43827"/>
                  </a:lnTo>
                  <a:lnTo>
                    <a:pt x="971588" y="43827"/>
                  </a:lnTo>
                  <a:lnTo>
                    <a:pt x="972070" y="43561"/>
                  </a:lnTo>
                  <a:lnTo>
                    <a:pt x="973937" y="43561"/>
                  </a:lnTo>
                  <a:lnTo>
                    <a:pt x="973963" y="43307"/>
                  </a:lnTo>
                  <a:lnTo>
                    <a:pt x="973988" y="43065"/>
                  </a:lnTo>
                  <a:lnTo>
                    <a:pt x="971435" y="42926"/>
                  </a:lnTo>
                  <a:lnTo>
                    <a:pt x="969365" y="42672"/>
                  </a:lnTo>
                  <a:lnTo>
                    <a:pt x="972959" y="42799"/>
                  </a:lnTo>
                  <a:lnTo>
                    <a:pt x="971511" y="42672"/>
                  </a:lnTo>
                  <a:lnTo>
                    <a:pt x="970064" y="42545"/>
                  </a:lnTo>
                  <a:lnTo>
                    <a:pt x="972413" y="42303"/>
                  </a:lnTo>
                  <a:lnTo>
                    <a:pt x="971435" y="42176"/>
                  </a:lnTo>
                  <a:lnTo>
                    <a:pt x="968387" y="42303"/>
                  </a:lnTo>
                  <a:lnTo>
                    <a:pt x="969365" y="41910"/>
                  </a:lnTo>
                  <a:lnTo>
                    <a:pt x="972616" y="42303"/>
                  </a:lnTo>
                  <a:lnTo>
                    <a:pt x="971689" y="41910"/>
                  </a:lnTo>
                  <a:lnTo>
                    <a:pt x="971080" y="41656"/>
                  </a:lnTo>
                  <a:lnTo>
                    <a:pt x="970775" y="41529"/>
                  </a:lnTo>
                  <a:lnTo>
                    <a:pt x="970153" y="41275"/>
                  </a:lnTo>
                  <a:lnTo>
                    <a:pt x="967841" y="41275"/>
                  </a:lnTo>
                  <a:lnTo>
                    <a:pt x="968019" y="41021"/>
                  </a:lnTo>
                  <a:lnTo>
                    <a:pt x="968108" y="40894"/>
                  </a:lnTo>
                  <a:lnTo>
                    <a:pt x="968184" y="40767"/>
                  </a:lnTo>
                  <a:lnTo>
                    <a:pt x="958354" y="40767"/>
                  </a:lnTo>
                  <a:lnTo>
                    <a:pt x="958354" y="41910"/>
                  </a:lnTo>
                  <a:lnTo>
                    <a:pt x="957961" y="42037"/>
                  </a:lnTo>
                  <a:lnTo>
                    <a:pt x="957427" y="42037"/>
                  </a:lnTo>
                  <a:lnTo>
                    <a:pt x="957326" y="41910"/>
                  </a:lnTo>
                  <a:lnTo>
                    <a:pt x="956779" y="41783"/>
                  </a:lnTo>
                  <a:lnTo>
                    <a:pt x="956284" y="41757"/>
                  </a:lnTo>
                  <a:lnTo>
                    <a:pt x="958113" y="41656"/>
                  </a:lnTo>
                  <a:lnTo>
                    <a:pt x="958354" y="41910"/>
                  </a:lnTo>
                  <a:lnTo>
                    <a:pt x="958354" y="40767"/>
                  </a:lnTo>
                  <a:lnTo>
                    <a:pt x="935888" y="40767"/>
                  </a:lnTo>
                  <a:lnTo>
                    <a:pt x="937171" y="40652"/>
                  </a:lnTo>
                  <a:lnTo>
                    <a:pt x="935901" y="40754"/>
                  </a:lnTo>
                  <a:lnTo>
                    <a:pt x="968146" y="40754"/>
                  </a:lnTo>
                  <a:lnTo>
                    <a:pt x="967892" y="40652"/>
                  </a:lnTo>
                  <a:lnTo>
                    <a:pt x="967600" y="40513"/>
                  </a:lnTo>
                  <a:lnTo>
                    <a:pt x="966279" y="40386"/>
                  </a:lnTo>
                  <a:lnTo>
                    <a:pt x="967943" y="40259"/>
                  </a:lnTo>
                  <a:lnTo>
                    <a:pt x="968883" y="40005"/>
                  </a:lnTo>
                  <a:lnTo>
                    <a:pt x="971626" y="40132"/>
                  </a:lnTo>
                  <a:lnTo>
                    <a:pt x="970610" y="40005"/>
                  </a:lnTo>
                  <a:lnTo>
                    <a:pt x="969594" y="39890"/>
                  </a:lnTo>
                  <a:lnTo>
                    <a:pt x="968578" y="39751"/>
                  </a:lnTo>
                  <a:lnTo>
                    <a:pt x="971715" y="39370"/>
                  </a:lnTo>
                  <a:lnTo>
                    <a:pt x="972350" y="39293"/>
                  </a:lnTo>
                  <a:lnTo>
                    <a:pt x="972223" y="39217"/>
                  </a:lnTo>
                  <a:lnTo>
                    <a:pt x="970102" y="39128"/>
                  </a:lnTo>
                  <a:lnTo>
                    <a:pt x="969987" y="39268"/>
                  </a:lnTo>
                  <a:lnTo>
                    <a:pt x="969860" y="39370"/>
                  </a:lnTo>
                  <a:lnTo>
                    <a:pt x="968578" y="39370"/>
                  </a:lnTo>
                  <a:lnTo>
                    <a:pt x="969276" y="39128"/>
                  </a:lnTo>
                  <a:lnTo>
                    <a:pt x="969708" y="39001"/>
                  </a:lnTo>
                  <a:lnTo>
                    <a:pt x="971626" y="39001"/>
                  </a:lnTo>
                  <a:lnTo>
                    <a:pt x="972223" y="39217"/>
                  </a:lnTo>
                  <a:lnTo>
                    <a:pt x="972185" y="39001"/>
                  </a:lnTo>
                  <a:lnTo>
                    <a:pt x="972121" y="38862"/>
                  </a:lnTo>
                  <a:lnTo>
                    <a:pt x="971981" y="38608"/>
                  </a:lnTo>
                  <a:lnTo>
                    <a:pt x="972223" y="38608"/>
                  </a:lnTo>
                  <a:lnTo>
                    <a:pt x="972718" y="38862"/>
                  </a:lnTo>
                  <a:lnTo>
                    <a:pt x="973175" y="38608"/>
                  </a:lnTo>
                  <a:lnTo>
                    <a:pt x="973404" y="38481"/>
                  </a:lnTo>
                  <a:lnTo>
                    <a:pt x="970749" y="38100"/>
                  </a:lnTo>
                  <a:lnTo>
                    <a:pt x="968629" y="38481"/>
                  </a:lnTo>
                  <a:lnTo>
                    <a:pt x="967257" y="38862"/>
                  </a:lnTo>
                  <a:lnTo>
                    <a:pt x="964209" y="38862"/>
                  </a:lnTo>
                  <a:lnTo>
                    <a:pt x="964260" y="38735"/>
                  </a:lnTo>
                  <a:lnTo>
                    <a:pt x="963866" y="38608"/>
                  </a:lnTo>
                  <a:lnTo>
                    <a:pt x="963472" y="38481"/>
                  </a:lnTo>
                  <a:lnTo>
                    <a:pt x="967016" y="38481"/>
                  </a:lnTo>
                  <a:lnTo>
                    <a:pt x="960526" y="38239"/>
                  </a:lnTo>
                  <a:lnTo>
                    <a:pt x="961402" y="37973"/>
                  </a:lnTo>
                  <a:lnTo>
                    <a:pt x="961847" y="37846"/>
                  </a:lnTo>
                  <a:lnTo>
                    <a:pt x="962736" y="37592"/>
                  </a:lnTo>
                  <a:lnTo>
                    <a:pt x="961161" y="37846"/>
                  </a:lnTo>
                  <a:lnTo>
                    <a:pt x="958354" y="37592"/>
                  </a:lnTo>
                  <a:lnTo>
                    <a:pt x="959688" y="37973"/>
                  </a:lnTo>
                  <a:lnTo>
                    <a:pt x="958354" y="37896"/>
                  </a:lnTo>
                  <a:lnTo>
                    <a:pt x="958354" y="39624"/>
                  </a:lnTo>
                  <a:lnTo>
                    <a:pt x="958011" y="39751"/>
                  </a:lnTo>
                  <a:lnTo>
                    <a:pt x="957376" y="39890"/>
                  </a:lnTo>
                  <a:lnTo>
                    <a:pt x="956043" y="39890"/>
                  </a:lnTo>
                  <a:lnTo>
                    <a:pt x="956665" y="39751"/>
                  </a:lnTo>
                  <a:lnTo>
                    <a:pt x="957275" y="39624"/>
                  </a:lnTo>
                  <a:lnTo>
                    <a:pt x="957376" y="39497"/>
                  </a:lnTo>
                  <a:lnTo>
                    <a:pt x="956043" y="39497"/>
                  </a:lnTo>
                  <a:lnTo>
                    <a:pt x="955852" y="39751"/>
                  </a:lnTo>
                  <a:lnTo>
                    <a:pt x="953782" y="39624"/>
                  </a:lnTo>
                  <a:lnTo>
                    <a:pt x="954290" y="39497"/>
                  </a:lnTo>
                  <a:lnTo>
                    <a:pt x="955802" y="39128"/>
                  </a:lnTo>
                  <a:lnTo>
                    <a:pt x="958113" y="39370"/>
                  </a:lnTo>
                  <a:lnTo>
                    <a:pt x="958354" y="39624"/>
                  </a:lnTo>
                  <a:lnTo>
                    <a:pt x="958354" y="37896"/>
                  </a:lnTo>
                  <a:lnTo>
                    <a:pt x="957516" y="37846"/>
                  </a:lnTo>
                  <a:lnTo>
                    <a:pt x="957719" y="38100"/>
                  </a:lnTo>
                  <a:lnTo>
                    <a:pt x="955852" y="38100"/>
                  </a:lnTo>
                  <a:lnTo>
                    <a:pt x="956970" y="37871"/>
                  </a:lnTo>
                  <a:lnTo>
                    <a:pt x="956919" y="37592"/>
                  </a:lnTo>
                  <a:lnTo>
                    <a:pt x="959688" y="37592"/>
                  </a:lnTo>
                  <a:lnTo>
                    <a:pt x="959739" y="37338"/>
                  </a:lnTo>
                  <a:lnTo>
                    <a:pt x="959612" y="37287"/>
                  </a:lnTo>
                  <a:lnTo>
                    <a:pt x="959485" y="37338"/>
                  </a:lnTo>
                  <a:lnTo>
                    <a:pt x="959370" y="37198"/>
                  </a:lnTo>
                  <a:lnTo>
                    <a:pt x="959637" y="37274"/>
                  </a:lnTo>
                  <a:lnTo>
                    <a:pt x="959929" y="37134"/>
                  </a:lnTo>
                  <a:lnTo>
                    <a:pt x="964158" y="37617"/>
                  </a:lnTo>
                  <a:lnTo>
                    <a:pt x="963472" y="37477"/>
                  </a:lnTo>
                  <a:lnTo>
                    <a:pt x="964031" y="37338"/>
                  </a:lnTo>
                  <a:lnTo>
                    <a:pt x="964603" y="37211"/>
                  </a:lnTo>
                  <a:lnTo>
                    <a:pt x="962190" y="37338"/>
                  </a:lnTo>
                  <a:lnTo>
                    <a:pt x="962837" y="37084"/>
                  </a:lnTo>
                  <a:lnTo>
                    <a:pt x="963472" y="36830"/>
                  </a:lnTo>
                  <a:lnTo>
                    <a:pt x="961923" y="36830"/>
                  </a:lnTo>
                  <a:lnTo>
                    <a:pt x="962736" y="37084"/>
                  </a:lnTo>
                  <a:lnTo>
                    <a:pt x="960031" y="37084"/>
                  </a:lnTo>
                  <a:lnTo>
                    <a:pt x="960183" y="37020"/>
                  </a:lnTo>
                  <a:lnTo>
                    <a:pt x="958900" y="37084"/>
                  </a:lnTo>
                  <a:lnTo>
                    <a:pt x="958951" y="36830"/>
                  </a:lnTo>
                  <a:lnTo>
                    <a:pt x="958354" y="36868"/>
                  </a:lnTo>
                  <a:lnTo>
                    <a:pt x="958354" y="37477"/>
                  </a:lnTo>
                  <a:lnTo>
                    <a:pt x="955852" y="37338"/>
                  </a:lnTo>
                  <a:lnTo>
                    <a:pt x="955852" y="37211"/>
                  </a:lnTo>
                  <a:lnTo>
                    <a:pt x="955255" y="37211"/>
                  </a:lnTo>
                  <a:lnTo>
                    <a:pt x="955116" y="37084"/>
                  </a:lnTo>
                  <a:lnTo>
                    <a:pt x="956043" y="37084"/>
                  </a:lnTo>
                  <a:lnTo>
                    <a:pt x="957275" y="37211"/>
                  </a:lnTo>
                  <a:lnTo>
                    <a:pt x="957427" y="37084"/>
                  </a:lnTo>
                  <a:lnTo>
                    <a:pt x="957402" y="37211"/>
                  </a:lnTo>
                  <a:lnTo>
                    <a:pt x="958354" y="37477"/>
                  </a:lnTo>
                  <a:lnTo>
                    <a:pt x="958354" y="36868"/>
                  </a:lnTo>
                  <a:lnTo>
                    <a:pt x="957224" y="36944"/>
                  </a:lnTo>
                  <a:lnTo>
                    <a:pt x="956437" y="36957"/>
                  </a:lnTo>
                  <a:lnTo>
                    <a:pt x="957059" y="36995"/>
                  </a:lnTo>
                  <a:lnTo>
                    <a:pt x="957211" y="37007"/>
                  </a:lnTo>
                  <a:lnTo>
                    <a:pt x="957059" y="36944"/>
                  </a:lnTo>
                  <a:lnTo>
                    <a:pt x="956487" y="36715"/>
                  </a:lnTo>
                  <a:lnTo>
                    <a:pt x="954570" y="37084"/>
                  </a:lnTo>
                  <a:lnTo>
                    <a:pt x="954379" y="36576"/>
                  </a:lnTo>
                  <a:lnTo>
                    <a:pt x="955802" y="36576"/>
                  </a:lnTo>
                  <a:lnTo>
                    <a:pt x="956043" y="36715"/>
                  </a:lnTo>
                  <a:lnTo>
                    <a:pt x="956487" y="36715"/>
                  </a:lnTo>
                  <a:lnTo>
                    <a:pt x="957427" y="36715"/>
                  </a:lnTo>
                  <a:lnTo>
                    <a:pt x="958088" y="36576"/>
                  </a:lnTo>
                  <a:lnTo>
                    <a:pt x="958748" y="36449"/>
                  </a:lnTo>
                  <a:lnTo>
                    <a:pt x="958405" y="36449"/>
                  </a:lnTo>
                  <a:lnTo>
                    <a:pt x="956830" y="36449"/>
                  </a:lnTo>
                  <a:lnTo>
                    <a:pt x="957491" y="36322"/>
                  </a:lnTo>
                  <a:lnTo>
                    <a:pt x="958164" y="36195"/>
                  </a:lnTo>
                  <a:lnTo>
                    <a:pt x="956830" y="36195"/>
                  </a:lnTo>
                  <a:lnTo>
                    <a:pt x="956195" y="36322"/>
                  </a:lnTo>
                  <a:lnTo>
                    <a:pt x="955852" y="36195"/>
                  </a:lnTo>
                  <a:lnTo>
                    <a:pt x="958215" y="36118"/>
                  </a:lnTo>
                  <a:lnTo>
                    <a:pt x="958405" y="36449"/>
                  </a:lnTo>
                  <a:lnTo>
                    <a:pt x="960424" y="36322"/>
                  </a:lnTo>
                  <a:lnTo>
                    <a:pt x="961948" y="36449"/>
                  </a:lnTo>
                  <a:lnTo>
                    <a:pt x="962444" y="36322"/>
                  </a:lnTo>
                  <a:lnTo>
                    <a:pt x="962926" y="36195"/>
                  </a:lnTo>
                  <a:lnTo>
                    <a:pt x="961555" y="36068"/>
                  </a:lnTo>
                  <a:lnTo>
                    <a:pt x="962685" y="35953"/>
                  </a:lnTo>
                  <a:lnTo>
                    <a:pt x="963472" y="36068"/>
                  </a:lnTo>
                  <a:lnTo>
                    <a:pt x="963523" y="35826"/>
                  </a:lnTo>
                  <a:lnTo>
                    <a:pt x="958697" y="35687"/>
                  </a:lnTo>
                  <a:lnTo>
                    <a:pt x="958900" y="35826"/>
                  </a:lnTo>
                  <a:lnTo>
                    <a:pt x="959878" y="35826"/>
                  </a:lnTo>
                  <a:lnTo>
                    <a:pt x="959878" y="36068"/>
                  </a:lnTo>
                  <a:lnTo>
                    <a:pt x="959345" y="36068"/>
                  </a:lnTo>
                  <a:lnTo>
                    <a:pt x="958824" y="36042"/>
                  </a:lnTo>
                  <a:lnTo>
                    <a:pt x="958113" y="35953"/>
                  </a:lnTo>
                  <a:lnTo>
                    <a:pt x="953731" y="35687"/>
                  </a:lnTo>
                  <a:lnTo>
                    <a:pt x="956640" y="35433"/>
                  </a:lnTo>
                  <a:lnTo>
                    <a:pt x="961555" y="35687"/>
                  </a:lnTo>
                  <a:lnTo>
                    <a:pt x="957656" y="35433"/>
                  </a:lnTo>
                  <a:lnTo>
                    <a:pt x="955700" y="35306"/>
                  </a:lnTo>
                  <a:lnTo>
                    <a:pt x="960424" y="35064"/>
                  </a:lnTo>
                  <a:lnTo>
                    <a:pt x="960018" y="35013"/>
                  </a:lnTo>
                  <a:lnTo>
                    <a:pt x="961847" y="35064"/>
                  </a:lnTo>
                  <a:lnTo>
                    <a:pt x="961644" y="34925"/>
                  </a:lnTo>
                  <a:lnTo>
                    <a:pt x="961224" y="34671"/>
                  </a:lnTo>
                  <a:lnTo>
                    <a:pt x="960589" y="34302"/>
                  </a:lnTo>
                  <a:lnTo>
                    <a:pt x="961783" y="34302"/>
                  </a:lnTo>
                  <a:lnTo>
                    <a:pt x="964996" y="34798"/>
                  </a:lnTo>
                  <a:lnTo>
                    <a:pt x="964895" y="34417"/>
                  </a:lnTo>
                  <a:lnTo>
                    <a:pt x="964209" y="34417"/>
                  </a:lnTo>
                  <a:lnTo>
                    <a:pt x="961898" y="34226"/>
                  </a:lnTo>
                  <a:lnTo>
                    <a:pt x="961898" y="34036"/>
                  </a:lnTo>
                  <a:lnTo>
                    <a:pt x="961898" y="33909"/>
                  </a:lnTo>
                  <a:lnTo>
                    <a:pt x="961440" y="33896"/>
                  </a:lnTo>
                  <a:lnTo>
                    <a:pt x="961898" y="33540"/>
                  </a:lnTo>
                  <a:lnTo>
                    <a:pt x="961085" y="33566"/>
                  </a:lnTo>
                  <a:lnTo>
                    <a:pt x="961085" y="34188"/>
                  </a:lnTo>
                  <a:lnTo>
                    <a:pt x="960577" y="34290"/>
                  </a:lnTo>
                  <a:lnTo>
                    <a:pt x="958608" y="34671"/>
                  </a:lnTo>
                  <a:lnTo>
                    <a:pt x="958443" y="34544"/>
                  </a:lnTo>
                  <a:lnTo>
                    <a:pt x="958418" y="34988"/>
                  </a:lnTo>
                  <a:lnTo>
                    <a:pt x="955954" y="35179"/>
                  </a:lnTo>
                  <a:lnTo>
                    <a:pt x="955852" y="34925"/>
                  </a:lnTo>
                  <a:lnTo>
                    <a:pt x="958418" y="34988"/>
                  </a:lnTo>
                  <a:lnTo>
                    <a:pt x="958418" y="34531"/>
                  </a:lnTo>
                  <a:lnTo>
                    <a:pt x="958278" y="34417"/>
                  </a:lnTo>
                  <a:lnTo>
                    <a:pt x="958113" y="34302"/>
                  </a:lnTo>
                  <a:lnTo>
                    <a:pt x="960501" y="34302"/>
                  </a:lnTo>
                  <a:lnTo>
                    <a:pt x="960386" y="34163"/>
                  </a:lnTo>
                  <a:lnTo>
                    <a:pt x="960183" y="34036"/>
                  </a:lnTo>
                  <a:lnTo>
                    <a:pt x="961085" y="34188"/>
                  </a:lnTo>
                  <a:lnTo>
                    <a:pt x="961085" y="33566"/>
                  </a:lnTo>
                  <a:lnTo>
                    <a:pt x="959243" y="33604"/>
                  </a:lnTo>
                  <a:lnTo>
                    <a:pt x="961009" y="33870"/>
                  </a:lnTo>
                  <a:lnTo>
                    <a:pt x="959586" y="33782"/>
                  </a:lnTo>
                  <a:lnTo>
                    <a:pt x="958062" y="33909"/>
                  </a:lnTo>
                  <a:lnTo>
                    <a:pt x="957326" y="33782"/>
                  </a:lnTo>
                  <a:lnTo>
                    <a:pt x="957275" y="33655"/>
                  </a:lnTo>
                  <a:lnTo>
                    <a:pt x="957910" y="33540"/>
                  </a:lnTo>
                  <a:lnTo>
                    <a:pt x="958342" y="33477"/>
                  </a:lnTo>
                  <a:lnTo>
                    <a:pt x="958723" y="33401"/>
                  </a:lnTo>
                  <a:lnTo>
                    <a:pt x="959421" y="33274"/>
                  </a:lnTo>
                  <a:lnTo>
                    <a:pt x="960094" y="33159"/>
                  </a:lnTo>
                  <a:lnTo>
                    <a:pt x="958113" y="33274"/>
                  </a:lnTo>
                  <a:lnTo>
                    <a:pt x="957135" y="33020"/>
                  </a:lnTo>
                  <a:lnTo>
                    <a:pt x="956640" y="32893"/>
                  </a:lnTo>
                  <a:lnTo>
                    <a:pt x="960323" y="32651"/>
                  </a:lnTo>
                  <a:lnTo>
                    <a:pt x="957326" y="32651"/>
                  </a:lnTo>
                  <a:lnTo>
                    <a:pt x="957376" y="32512"/>
                  </a:lnTo>
                  <a:lnTo>
                    <a:pt x="957427" y="32385"/>
                  </a:lnTo>
                  <a:lnTo>
                    <a:pt x="959878" y="32512"/>
                  </a:lnTo>
                  <a:lnTo>
                    <a:pt x="959764" y="32385"/>
                  </a:lnTo>
                  <a:lnTo>
                    <a:pt x="959637" y="32258"/>
                  </a:lnTo>
                  <a:lnTo>
                    <a:pt x="957516" y="31889"/>
                  </a:lnTo>
                  <a:lnTo>
                    <a:pt x="960818" y="32004"/>
                  </a:lnTo>
                  <a:lnTo>
                    <a:pt x="960043" y="31750"/>
                  </a:lnTo>
                  <a:lnTo>
                    <a:pt x="958900" y="31369"/>
                  </a:lnTo>
                  <a:lnTo>
                    <a:pt x="958113" y="31369"/>
                  </a:lnTo>
                  <a:lnTo>
                    <a:pt x="958113" y="31242"/>
                  </a:lnTo>
                  <a:lnTo>
                    <a:pt x="961948" y="31127"/>
                  </a:lnTo>
                  <a:lnTo>
                    <a:pt x="959878" y="30988"/>
                  </a:lnTo>
                  <a:lnTo>
                    <a:pt x="959624" y="30861"/>
                  </a:lnTo>
                  <a:lnTo>
                    <a:pt x="958850" y="30480"/>
                  </a:lnTo>
                  <a:lnTo>
                    <a:pt x="961161" y="29972"/>
                  </a:lnTo>
                  <a:lnTo>
                    <a:pt x="960475" y="29845"/>
                  </a:lnTo>
                  <a:lnTo>
                    <a:pt x="958354" y="29972"/>
                  </a:lnTo>
                  <a:lnTo>
                    <a:pt x="958900" y="29603"/>
                  </a:lnTo>
                  <a:lnTo>
                    <a:pt x="962139" y="29337"/>
                  </a:lnTo>
                  <a:lnTo>
                    <a:pt x="958507" y="28956"/>
                  </a:lnTo>
                  <a:lnTo>
                    <a:pt x="961948" y="28448"/>
                  </a:lnTo>
                  <a:lnTo>
                    <a:pt x="960183" y="28448"/>
                  </a:lnTo>
                  <a:lnTo>
                    <a:pt x="960183" y="28321"/>
                  </a:lnTo>
                  <a:lnTo>
                    <a:pt x="960183" y="28194"/>
                  </a:lnTo>
                  <a:lnTo>
                    <a:pt x="961161" y="28067"/>
                  </a:lnTo>
                  <a:lnTo>
                    <a:pt x="960399" y="27990"/>
                  </a:lnTo>
                  <a:lnTo>
                    <a:pt x="961161" y="27686"/>
                  </a:lnTo>
                  <a:lnTo>
                    <a:pt x="959586" y="27686"/>
                  </a:lnTo>
                  <a:lnTo>
                    <a:pt x="959993" y="27952"/>
                  </a:lnTo>
                  <a:lnTo>
                    <a:pt x="957224" y="28194"/>
                  </a:lnTo>
                  <a:lnTo>
                    <a:pt x="957376" y="27952"/>
                  </a:lnTo>
                  <a:lnTo>
                    <a:pt x="958481" y="27813"/>
                  </a:lnTo>
                  <a:lnTo>
                    <a:pt x="959586" y="27686"/>
                  </a:lnTo>
                  <a:lnTo>
                    <a:pt x="958799" y="27686"/>
                  </a:lnTo>
                  <a:lnTo>
                    <a:pt x="961682" y="27432"/>
                  </a:lnTo>
                  <a:lnTo>
                    <a:pt x="963129" y="27305"/>
                  </a:lnTo>
                  <a:lnTo>
                    <a:pt x="960424" y="27305"/>
                  </a:lnTo>
                  <a:lnTo>
                    <a:pt x="959700" y="27432"/>
                  </a:lnTo>
                  <a:lnTo>
                    <a:pt x="958113" y="27686"/>
                  </a:lnTo>
                  <a:lnTo>
                    <a:pt x="958113" y="27559"/>
                  </a:lnTo>
                  <a:lnTo>
                    <a:pt x="956779" y="27559"/>
                  </a:lnTo>
                  <a:lnTo>
                    <a:pt x="956589" y="27432"/>
                  </a:lnTo>
                  <a:lnTo>
                    <a:pt x="959650" y="27432"/>
                  </a:lnTo>
                  <a:lnTo>
                    <a:pt x="957084" y="27190"/>
                  </a:lnTo>
                  <a:lnTo>
                    <a:pt x="956589" y="27051"/>
                  </a:lnTo>
                  <a:lnTo>
                    <a:pt x="957910" y="27190"/>
                  </a:lnTo>
                  <a:lnTo>
                    <a:pt x="958951" y="27051"/>
                  </a:lnTo>
                  <a:lnTo>
                    <a:pt x="959637" y="27051"/>
                  </a:lnTo>
                  <a:lnTo>
                    <a:pt x="959612" y="26924"/>
                  </a:lnTo>
                  <a:lnTo>
                    <a:pt x="959586" y="26797"/>
                  </a:lnTo>
                  <a:lnTo>
                    <a:pt x="959789" y="26670"/>
                  </a:lnTo>
                  <a:lnTo>
                    <a:pt x="960374" y="26543"/>
                  </a:lnTo>
                  <a:lnTo>
                    <a:pt x="959688" y="26390"/>
                  </a:lnTo>
                  <a:lnTo>
                    <a:pt x="964057" y="26301"/>
                  </a:lnTo>
                  <a:lnTo>
                    <a:pt x="959065" y="26111"/>
                  </a:lnTo>
                  <a:lnTo>
                    <a:pt x="959065" y="26403"/>
                  </a:lnTo>
                  <a:lnTo>
                    <a:pt x="958507" y="26670"/>
                  </a:lnTo>
                  <a:lnTo>
                    <a:pt x="958113" y="26428"/>
                  </a:lnTo>
                  <a:lnTo>
                    <a:pt x="959065" y="26403"/>
                  </a:lnTo>
                  <a:lnTo>
                    <a:pt x="959065" y="26111"/>
                  </a:lnTo>
                  <a:lnTo>
                    <a:pt x="957427" y="26035"/>
                  </a:lnTo>
                  <a:lnTo>
                    <a:pt x="958354" y="25908"/>
                  </a:lnTo>
                  <a:lnTo>
                    <a:pt x="961161" y="25539"/>
                  </a:lnTo>
                  <a:lnTo>
                    <a:pt x="959396" y="25400"/>
                  </a:lnTo>
                  <a:lnTo>
                    <a:pt x="958354" y="25146"/>
                  </a:lnTo>
                  <a:lnTo>
                    <a:pt x="958189" y="24892"/>
                  </a:lnTo>
                  <a:lnTo>
                    <a:pt x="943190" y="24892"/>
                  </a:lnTo>
                  <a:lnTo>
                    <a:pt x="943190" y="31902"/>
                  </a:lnTo>
                  <a:lnTo>
                    <a:pt x="941933" y="32105"/>
                  </a:lnTo>
                  <a:lnTo>
                    <a:pt x="941933" y="34544"/>
                  </a:lnTo>
                  <a:lnTo>
                    <a:pt x="940752" y="35115"/>
                  </a:lnTo>
                  <a:lnTo>
                    <a:pt x="940600" y="35179"/>
                  </a:lnTo>
                  <a:lnTo>
                    <a:pt x="939012" y="35953"/>
                  </a:lnTo>
                  <a:lnTo>
                    <a:pt x="941298" y="35953"/>
                  </a:lnTo>
                  <a:lnTo>
                    <a:pt x="939825" y="36449"/>
                  </a:lnTo>
                  <a:lnTo>
                    <a:pt x="939825" y="37211"/>
                  </a:lnTo>
                  <a:lnTo>
                    <a:pt x="938885" y="37477"/>
                  </a:lnTo>
                  <a:lnTo>
                    <a:pt x="939139" y="37477"/>
                  </a:lnTo>
                  <a:lnTo>
                    <a:pt x="939038" y="37846"/>
                  </a:lnTo>
                  <a:lnTo>
                    <a:pt x="939038" y="38608"/>
                  </a:lnTo>
                  <a:lnTo>
                    <a:pt x="937806" y="38608"/>
                  </a:lnTo>
                  <a:lnTo>
                    <a:pt x="937806" y="40005"/>
                  </a:lnTo>
                  <a:lnTo>
                    <a:pt x="936040" y="40132"/>
                  </a:lnTo>
                  <a:lnTo>
                    <a:pt x="935253" y="40767"/>
                  </a:lnTo>
                  <a:lnTo>
                    <a:pt x="935697" y="40767"/>
                  </a:lnTo>
                  <a:lnTo>
                    <a:pt x="936040" y="40894"/>
                  </a:lnTo>
                  <a:lnTo>
                    <a:pt x="934643" y="40767"/>
                  </a:lnTo>
                  <a:lnTo>
                    <a:pt x="933234" y="40652"/>
                  </a:lnTo>
                  <a:lnTo>
                    <a:pt x="934313" y="40513"/>
                  </a:lnTo>
                  <a:lnTo>
                    <a:pt x="933729" y="39890"/>
                  </a:lnTo>
                  <a:lnTo>
                    <a:pt x="935253" y="39890"/>
                  </a:lnTo>
                  <a:lnTo>
                    <a:pt x="935253" y="39751"/>
                  </a:lnTo>
                  <a:lnTo>
                    <a:pt x="935253" y="39497"/>
                  </a:lnTo>
                  <a:lnTo>
                    <a:pt x="937806" y="40005"/>
                  </a:lnTo>
                  <a:lnTo>
                    <a:pt x="937806" y="38608"/>
                  </a:lnTo>
                  <a:lnTo>
                    <a:pt x="936828" y="38608"/>
                  </a:lnTo>
                  <a:lnTo>
                    <a:pt x="937120" y="38354"/>
                  </a:lnTo>
                  <a:lnTo>
                    <a:pt x="937298" y="38201"/>
                  </a:lnTo>
                  <a:lnTo>
                    <a:pt x="938695" y="38100"/>
                  </a:lnTo>
                  <a:lnTo>
                    <a:pt x="939038" y="38608"/>
                  </a:lnTo>
                  <a:lnTo>
                    <a:pt x="939038" y="37846"/>
                  </a:lnTo>
                  <a:lnTo>
                    <a:pt x="937374" y="38150"/>
                  </a:lnTo>
                  <a:lnTo>
                    <a:pt x="937564" y="37973"/>
                  </a:lnTo>
                  <a:lnTo>
                    <a:pt x="937018" y="37998"/>
                  </a:lnTo>
                  <a:lnTo>
                    <a:pt x="937615" y="37719"/>
                  </a:lnTo>
                  <a:lnTo>
                    <a:pt x="939038" y="37846"/>
                  </a:lnTo>
                  <a:lnTo>
                    <a:pt x="939038" y="37503"/>
                  </a:lnTo>
                  <a:lnTo>
                    <a:pt x="938009" y="37719"/>
                  </a:lnTo>
                  <a:lnTo>
                    <a:pt x="937564" y="37592"/>
                  </a:lnTo>
                  <a:lnTo>
                    <a:pt x="936726" y="37592"/>
                  </a:lnTo>
                  <a:lnTo>
                    <a:pt x="936917" y="37693"/>
                  </a:lnTo>
                  <a:lnTo>
                    <a:pt x="937018" y="37846"/>
                  </a:lnTo>
                  <a:lnTo>
                    <a:pt x="936244" y="37846"/>
                  </a:lnTo>
                  <a:lnTo>
                    <a:pt x="936244" y="38036"/>
                  </a:lnTo>
                  <a:lnTo>
                    <a:pt x="934466" y="38100"/>
                  </a:lnTo>
                  <a:lnTo>
                    <a:pt x="935316" y="37973"/>
                  </a:lnTo>
                  <a:lnTo>
                    <a:pt x="936015" y="37871"/>
                  </a:lnTo>
                  <a:lnTo>
                    <a:pt x="936244" y="38036"/>
                  </a:lnTo>
                  <a:lnTo>
                    <a:pt x="936244" y="37846"/>
                  </a:lnTo>
                  <a:lnTo>
                    <a:pt x="936891" y="37744"/>
                  </a:lnTo>
                  <a:lnTo>
                    <a:pt x="935545" y="37274"/>
                  </a:lnTo>
                  <a:lnTo>
                    <a:pt x="936485" y="37338"/>
                  </a:lnTo>
                  <a:lnTo>
                    <a:pt x="936815" y="37084"/>
                  </a:lnTo>
                  <a:lnTo>
                    <a:pt x="936980" y="36957"/>
                  </a:lnTo>
                  <a:lnTo>
                    <a:pt x="937145" y="36830"/>
                  </a:lnTo>
                  <a:lnTo>
                    <a:pt x="937488" y="36576"/>
                  </a:lnTo>
                  <a:lnTo>
                    <a:pt x="937653" y="36449"/>
                  </a:lnTo>
                  <a:lnTo>
                    <a:pt x="937628" y="36576"/>
                  </a:lnTo>
                  <a:lnTo>
                    <a:pt x="938301" y="37084"/>
                  </a:lnTo>
                  <a:lnTo>
                    <a:pt x="939825" y="37211"/>
                  </a:lnTo>
                  <a:lnTo>
                    <a:pt x="939825" y="36449"/>
                  </a:lnTo>
                  <a:lnTo>
                    <a:pt x="938796" y="36449"/>
                  </a:lnTo>
                  <a:lnTo>
                    <a:pt x="939190" y="36195"/>
                  </a:lnTo>
                  <a:lnTo>
                    <a:pt x="939139" y="36068"/>
                  </a:lnTo>
                  <a:lnTo>
                    <a:pt x="938923" y="35979"/>
                  </a:lnTo>
                  <a:lnTo>
                    <a:pt x="938745" y="36068"/>
                  </a:lnTo>
                  <a:lnTo>
                    <a:pt x="938149" y="36068"/>
                  </a:lnTo>
                  <a:lnTo>
                    <a:pt x="937120" y="36195"/>
                  </a:lnTo>
                  <a:lnTo>
                    <a:pt x="938098" y="36068"/>
                  </a:lnTo>
                  <a:lnTo>
                    <a:pt x="937895" y="35826"/>
                  </a:lnTo>
                  <a:lnTo>
                    <a:pt x="937514" y="35433"/>
                  </a:lnTo>
                  <a:lnTo>
                    <a:pt x="936040" y="35433"/>
                  </a:lnTo>
                  <a:lnTo>
                    <a:pt x="936434" y="35179"/>
                  </a:lnTo>
                  <a:lnTo>
                    <a:pt x="935202" y="34925"/>
                  </a:lnTo>
                  <a:lnTo>
                    <a:pt x="934415" y="34886"/>
                  </a:lnTo>
                  <a:lnTo>
                    <a:pt x="934415" y="36322"/>
                  </a:lnTo>
                  <a:lnTo>
                    <a:pt x="932992" y="36830"/>
                  </a:lnTo>
                  <a:lnTo>
                    <a:pt x="931710" y="36576"/>
                  </a:lnTo>
                  <a:lnTo>
                    <a:pt x="930630" y="36322"/>
                  </a:lnTo>
                  <a:lnTo>
                    <a:pt x="930668" y="36068"/>
                  </a:lnTo>
                  <a:lnTo>
                    <a:pt x="932205" y="36195"/>
                  </a:lnTo>
                  <a:lnTo>
                    <a:pt x="934415" y="36322"/>
                  </a:lnTo>
                  <a:lnTo>
                    <a:pt x="934415" y="34886"/>
                  </a:lnTo>
                  <a:lnTo>
                    <a:pt x="934364" y="35560"/>
                  </a:lnTo>
                  <a:lnTo>
                    <a:pt x="932942" y="35826"/>
                  </a:lnTo>
                  <a:lnTo>
                    <a:pt x="931024" y="35687"/>
                  </a:lnTo>
                  <a:lnTo>
                    <a:pt x="931583" y="35433"/>
                  </a:lnTo>
                  <a:lnTo>
                    <a:pt x="931862" y="35306"/>
                  </a:lnTo>
                  <a:lnTo>
                    <a:pt x="929449" y="35306"/>
                  </a:lnTo>
                  <a:lnTo>
                    <a:pt x="929259" y="35153"/>
                  </a:lnTo>
                  <a:lnTo>
                    <a:pt x="929259" y="35306"/>
                  </a:lnTo>
                  <a:lnTo>
                    <a:pt x="929157" y="35433"/>
                  </a:lnTo>
                  <a:lnTo>
                    <a:pt x="928916" y="35407"/>
                  </a:lnTo>
                  <a:lnTo>
                    <a:pt x="928916" y="39128"/>
                  </a:lnTo>
                  <a:lnTo>
                    <a:pt x="927874" y="39001"/>
                  </a:lnTo>
                  <a:lnTo>
                    <a:pt x="924775" y="38608"/>
                  </a:lnTo>
                  <a:lnTo>
                    <a:pt x="925322" y="39001"/>
                  </a:lnTo>
                  <a:lnTo>
                    <a:pt x="924293" y="39001"/>
                  </a:lnTo>
                  <a:lnTo>
                    <a:pt x="924090" y="38735"/>
                  </a:lnTo>
                  <a:lnTo>
                    <a:pt x="923848" y="38430"/>
                  </a:lnTo>
                  <a:lnTo>
                    <a:pt x="927633" y="38735"/>
                  </a:lnTo>
                  <a:lnTo>
                    <a:pt x="928370" y="38735"/>
                  </a:lnTo>
                  <a:lnTo>
                    <a:pt x="928916" y="39128"/>
                  </a:lnTo>
                  <a:lnTo>
                    <a:pt x="928916" y="35407"/>
                  </a:lnTo>
                  <a:lnTo>
                    <a:pt x="928027" y="35306"/>
                  </a:lnTo>
                  <a:lnTo>
                    <a:pt x="929259" y="35306"/>
                  </a:lnTo>
                  <a:lnTo>
                    <a:pt x="929259" y="35153"/>
                  </a:lnTo>
                  <a:lnTo>
                    <a:pt x="929449" y="35179"/>
                  </a:lnTo>
                  <a:lnTo>
                    <a:pt x="932294" y="35179"/>
                  </a:lnTo>
                  <a:lnTo>
                    <a:pt x="932751" y="35306"/>
                  </a:lnTo>
                  <a:lnTo>
                    <a:pt x="932611" y="35179"/>
                  </a:lnTo>
                  <a:lnTo>
                    <a:pt x="932205" y="34798"/>
                  </a:lnTo>
                  <a:lnTo>
                    <a:pt x="932205" y="35153"/>
                  </a:lnTo>
                  <a:lnTo>
                    <a:pt x="930681" y="35064"/>
                  </a:lnTo>
                  <a:lnTo>
                    <a:pt x="930681" y="34671"/>
                  </a:lnTo>
                  <a:lnTo>
                    <a:pt x="932205" y="35153"/>
                  </a:lnTo>
                  <a:lnTo>
                    <a:pt x="932205" y="34798"/>
                  </a:lnTo>
                  <a:lnTo>
                    <a:pt x="933183" y="35064"/>
                  </a:lnTo>
                  <a:lnTo>
                    <a:pt x="934364" y="35560"/>
                  </a:lnTo>
                  <a:lnTo>
                    <a:pt x="934364" y="34886"/>
                  </a:lnTo>
                  <a:lnTo>
                    <a:pt x="932942" y="34798"/>
                  </a:lnTo>
                  <a:lnTo>
                    <a:pt x="937412" y="34798"/>
                  </a:lnTo>
                  <a:lnTo>
                    <a:pt x="937069" y="34671"/>
                  </a:lnTo>
                  <a:lnTo>
                    <a:pt x="937514" y="34544"/>
                  </a:lnTo>
                  <a:lnTo>
                    <a:pt x="938847" y="34671"/>
                  </a:lnTo>
                  <a:lnTo>
                    <a:pt x="939876" y="34544"/>
                  </a:lnTo>
                  <a:lnTo>
                    <a:pt x="940511" y="34671"/>
                  </a:lnTo>
                  <a:lnTo>
                    <a:pt x="941933" y="34544"/>
                  </a:lnTo>
                  <a:lnTo>
                    <a:pt x="941933" y="32105"/>
                  </a:lnTo>
                  <a:lnTo>
                    <a:pt x="941349" y="32194"/>
                  </a:lnTo>
                  <a:lnTo>
                    <a:pt x="941349" y="32778"/>
                  </a:lnTo>
                  <a:lnTo>
                    <a:pt x="940955" y="33020"/>
                  </a:lnTo>
                  <a:lnTo>
                    <a:pt x="938784" y="32651"/>
                  </a:lnTo>
                  <a:lnTo>
                    <a:pt x="941349" y="32778"/>
                  </a:lnTo>
                  <a:lnTo>
                    <a:pt x="941349" y="32194"/>
                  </a:lnTo>
                  <a:lnTo>
                    <a:pt x="940104" y="32385"/>
                  </a:lnTo>
                  <a:lnTo>
                    <a:pt x="938606" y="32626"/>
                  </a:lnTo>
                  <a:lnTo>
                    <a:pt x="938301" y="32575"/>
                  </a:lnTo>
                  <a:lnTo>
                    <a:pt x="938301" y="34036"/>
                  </a:lnTo>
                  <a:lnTo>
                    <a:pt x="938060" y="34163"/>
                  </a:lnTo>
                  <a:lnTo>
                    <a:pt x="935253" y="34163"/>
                  </a:lnTo>
                  <a:lnTo>
                    <a:pt x="937120" y="33909"/>
                  </a:lnTo>
                  <a:lnTo>
                    <a:pt x="938301" y="34036"/>
                  </a:lnTo>
                  <a:lnTo>
                    <a:pt x="938301" y="32575"/>
                  </a:lnTo>
                  <a:lnTo>
                    <a:pt x="937958" y="32512"/>
                  </a:lnTo>
                  <a:lnTo>
                    <a:pt x="936879" y="32512"/>
                  </a:lnTo>
                  <a:lnTo>
                    <a:pt x="936879" y="33540"/>
                  </a:lnTo>
                  <a:lnTo>
                    <a:pt x="936040" y="33540"/>
                  </a:lnTo>
                  <a:lnTo>
                    <a:pt x="935888" y="33909"/>
                  </a:lnTo>
                  <a:lnTo>
                    <a:pt x="934123" y="33909"/>
                  </a:lnTo>
                  <a:lnTo>
                    <a:pt x="934250" y="33782"/>
                  </a:lnTo>
                  <a:lnTo>
                    <a:pt x="934516" y="33540"/>
                  </a:lnTo>
                  <a:lnTo>
                    <a:pt x="935837" y="33540"/>
                  </a:lnTo>
                  <a:lnTo>
                    <a:pt x="936040" y="33401"/>
                  </a:lnTo>
                  <a:lnTo>
                    <a:pt x="936879" y="33540"/>
                  </a:lnTo>
                  <a:lnTo>
                    <a:pt x="936879" y="32512"/>
                  </a:lnTo>
                  <a:lnTo>
                    <a:pt x="935824" y="32512"/>
                  </a:lnTo>
                  <a:lnTo>
                    <a:pt x="935824" y="32677"/>
                  </a:lnTo>
                  <a:lnTo>
                    <a:pt x="934567" y="33274"/>
                  </a:lnTo>
                  <a:lnTo>
                    <a:pt x="932180" y="33147"/>
                  </a:lnTo>
                  <a:lnTo>
                    <a:pt x="931506" y="32969"/>
                  </a:lnTo>
                  <a:lnTo>
                    <a:pt x="930897" y="32778"/>
                  </a:lnTo>
                  <a:lnTo>
                    <a:pt x="930529" y="32651"/>
                  </a:lnTo>
                  <a:lnTo>
                    <a:pt x="928420" y="32512"/>
                  </a:lnTo>
                  <a:lnTo>
                    <a:pt x="930452" y="32258"/>
                  </a:lnTo>
                  <a:lnTo>
                    <a:pt x="931468" y="32131"/>
                  </a:lnTo>
                  <a:lnTo>
                    <a:pt x="931506" y="32969"/>
                  </a:lnTo>
                  <a:lnTo>
                    <a:pt x="931735" y="33020"/>
                  </a:lnTo>
                  <a:lnTo>
                    <a:pt x="934516" y="33020"/>
                  </a:lnTo>
                  <a:lnTo>
                    <a:pt x="935824" y="32677"/>
                  </a:lnTo>
                  <a:lnTo>
                    <a:pt x="935824" y="32512"/>
                  </a:lnTo>
                  <a:lnTo>
                    <a:pt x="934516" y="32512"/>
                  </a:lnTo>
                  <a:lnTo>
                    <a:pt x="934173" y="32258"/>
                  </a:lnTo>
                  <a:lnTo>
                    <a:pt x="935012" y="32258"/>
                  </a:lnTo>
                  <a:lnTo>
                    <a:pt x="935253" y="32131"/>
                  </a:lnTo>
                  <a:lnTo>
                    <a:pt x="936777" y="32131"/>
                  </a:lnTo>
                  <a:lnTo>
                    <a:pt x="936967" y="32385"/>
                  </a:lnTo>
                  <a:lnTo>
                    <a:pt x="938301" y="32512"/>
                  </a:lnTo>
                  <a:lnTo>
                    <a:pt x="939292" y="32512"/>
                  </a:lnTo>
                  <a:lnTo>
                    <a:pt x="940104" y="32385"/>
                  </a:lnTo>
                  <a:lnTo>
                    <a:pt x="937755" y="32131"/>
                  </a:lnTo>
                  <a:lnTo>
                    <a:pt x="943190" y="31902"/>
                  </a:lnTo>
                  <a:lnTo>
                    <a:pt x="943190" y="24892"/>
                  </a:lnTo>
                  <a:lnTo>
                    <a:pt x="939088" y="24892"/>
                  </a:lnTo>
                  <a:lnTo>
                    <a:pt x="939088" y="31623"/>
                  </a:lnTo>
                  <a:lnTo>
                    <a:pt x="938796" y="31750"/>
                  </a:lnTo>
                  <a:lnTo>
                    <a:pt x="937704" y="31623"/>
                  </a:lnTo>
                  <a:lnTo>
                    <a:pt x="937564" y="31496"/>
                  </a:lnTo>
                  <a:lnTo>
                    <a:pt x="935228" y="31889"/>
                  </a:lnTo>
                  <a:lnTo>
                    <a:pt x="933881" y="31242"/>
                  </a:lnTo>
                  <a:lnTo>
                    <a:pt x="933437" y="31242"/>
                  </a:lnTo>
                  <a:lnTo>
                    <a:pt x="933437" y="31369"/>
                  </a:lnTo>
                  <a:lnTo>
                    <a:pt x="932281" y="31877"/>
                  </a:lnTo>
                  <a:lnTo>
                    <a:pt x="932992" y="32004"/>
                  </a:lnTo>
                  <a:lnTo>
                    <a:pt x="932446" y="32131"/>
                  </a:lnTo>
                  <a:lnTo>
                    <a:pt x="931354" y="32004"/>
                  </a:lnTo>
                  <a:lnTo>
                    <a:pt x="930338" y="31953"/>
                  </a:lnTo>
                  <a:lnTo>
                    <a:pt x="929944" y="32258"/>
                  </a:lnTo>
                  <a:lnTo>
                    <a:pt x="928027" y="32258"/>
                  </a:lnTo>
                  <a:lnTo>
                    <a:pt x="929233" y="32004"/>
                  </a:lnTo>
                  <a:lnTo>
                    <a:pt x="927582" y="32004"/>
                  </a:lnTo>
                  <a:lnTo>
                    <a:pt x="928090" y="31686"/>
                  </a:lnTo>
                  <a:lnTo>
                    <a:pt x="928751" y="31877"/>
                  </a:lnTo>
                  <a:lnTo>
                    <a:pt x="930859" y="31623"/>
                  </a:lnTo>
                  <a:lnTo>
                    <a:pt x="931964" y="31496"/>
                  </a:lnTo>
                  <a:lnTo>
                    <a:pt x="929157" y="31496"/>
                  </a:lnTo>
                  <a:lnTo>
                    <a:pt x="928560" y="30988"/>
                  </a:lnTo>
                  <a:lnTo>
                    <a:pt x="930478" y="30861"/>
                  </a:lnTo>
                  <a:lnTo>
                    <a:pt x="932942" y="30861"/>
                  </a:lnTo>
                  <a:lnTo>
                    <a:pt x="932091" y="31292"/>
                  </a:lnTo>
                  <a:lnTo>
                    <a:pt x="931913" y="31369"/>
                  </a:lnTo>
                  <a:lnTo>
                    <a:pt x="932522" y="31318"/>
                  </a:lnTo>
                  <a:lnTo>
                    <a:pt x="933437" y="31369"/>
                  </a:lnTo>
                  <a:lnTo>
                    <a:pt x="933437" y="31242"/>
                  </a:lnTo>
                  <a:lnTo>
                    <a:pt x="933310" y="31242"/>
                  </a:lnTo>
                  <a:lnTo>
                    <a:pt x="935939" y="30988"/>
                  </a:lnTo>
                  <a:lnTo>
                    <a:pt x="935253" y="31496"/>
                  </a:lnTo>
                  <a:lnTo>
                    <a:pt x="935990" y="31496"/>
                  </a:lnTo>
                  <a:lnTo>
                    <a:pt x="935977" y="31292"/>
                  </a:lnTo>
                  <a:lnTo>
                    <a:pt x="937564" y="31242"/>
                  </a:lnTo>
                  <a:lnTo>
                    <a:pt x="938060" y="31496"/>
                  </a:lnTo>
                  <a:lnTo>
                    <a:pt x="939088" y="31623"/>
                  </a:lnTo>
                  <a:lnTo>
                    <a:pt x="939088" y="24892"/>
                  </a:lnTo>
                  <a:lnTo>
                    <a:pt x="933678" y="24892"/>
                  </a:lnTo>
                  <a:lnTo>
                    <a:pt x="933678" y="29603"/>
                  </a:lnTo>
                  <a:lnTo>
                    <a:pt x="931976" y="29883"/>
                  </a:lnTo>
                  <a:lnTo>
                    <a:pt x="931316" y="29603"/>
                  </a:lnTo>
                  <a:lnTo>
                    <a:pt x="933678" y="29603"/>
                  </a:lnTo>
                  <a:lnTo>
                    <a:pt x="933678" y="24892"/>
                  </a:lnTo>
                  <a:lnTo>
                    <a:pt x="930630" y="24892"/>
                  </a:lnTo>
                  <a:lnTo>
                    <a:pt x="928560" y="24892"/>
                  </a:lnTo>
                  <a:lnTo>
                    <a:pt x="927582" y="24892"/>
                  </a:lnTo>
                  <a:lnTo>
                    <a:pt x="928522" y="25273"/>
                  </a:lnTo>
                  <a:lnTo>
                    <a:pt x="928420" y="25539"/>
                  </a:lnTo>
                  <a:lnTo>
                    <a:pt x="926058" y="25273"/>
                  </a:lnTo>
                  <a:lnTo>
                    <a:pt x="925664" y="25781"/>
                  </a:lnTo>
                  <a:lnTo>
                    <a:pt x="930046" y="25539"/>
                  </a:lnTo>
                  <a:lnTo>
                    <a:pt x="929843" y="25908"/>
                  </a:lnTo>
                  <a:lnTo>
                    <a:pt x="928763" y="25781"/>
                  </a:lnTo>
                  <a:lnTo>
                    <a:pt x="927976" y="25781"/>
                  </a:lnTo>
                  <a:lnTo>
                    <a:pt x="927582" y="26035"/>
                  </a:lnTo>
                  <a:lnTo>
                    <a:pt x="929449" y="26301"/>
                  </a:lnTo>
                  <a:lnTo>
                    <a:pt x="931367" y="26301"/>
                  </a:lnTo>
                  <a:lnTo>
                    <a:pt x="929347" y="26428"/>
                  </a:lnTo>
                  <a:lnTo>
                    <a:pt x="929005" y="26428"/>
                  </a:lnTo>
                  <a:lnTo>
                    <a:pt x="929843" y="26797"/>
                  </a:lnTo>
                  <a:lnTo>
                    <a:pt x="926795" y="26797"/>
                  </a:lnTo>
                  <a:lnTo>
                    <a:pt x="926947" y="26924"/>
                  </a:lnTo>
                  <a:lnTo>
                    <a:pt x="926503" y="27190"/>
                  </a:lnTo>
                  <a:lnTo>
                    <a:pt x="927531" y="27190"/>
                  </a:lnTo>
                  <a:lnTo>
                    <a:pt x="927036" y="26924"/>
                  </a:lnTo>
                  <a:lnTo>
                    <a:pt x="929106" y="27051"/>
                  </a:lnTo>
                  <a:lnTo>
                    <a:pt x="929843" y="26924"/>
                  </a:lnTo>
                  <a:lnTo>
                    <a:pt x="930236" y="27190"/>
                  </a:lnTo>
                  <a:lnTo>
                    <a:pt x="931722" y="27584"/>
                  </a:lnTo>
                  <a:lnTo>
                    <a:pt x="931964" y="27559"/>
                  </a:lnTo>
                  <a:lnTo>
                    <a:pt x="932599" y="27813"/>
                  </a:lnTo>
                  <a:lnTo>
                    <a:pt x="931799" y="27673"/>
                  </a:lnTo>
                  <a:lnTo>
                    <a:pt x="931367" y="27952"/>
                  </a:lnTo>
                  <a:lnTo>
                    <a:pt x="929487" y="27762"/>
                  </a:lnTo>
                  <a:lnTo>
                    <a:pt x="931443" y="27609"/>
                  </a:lnTo>
                  <a:lnTo>
                    <a:pt x="929843" y="27305"/>
                  </a:lnTo>
                  <a:lnTo>
                    <a:pt x="928979" y="27711"/>
                  </a:lnTo>
                  <a:lnTo>
                    <a:pt x="929424" y="27762"/>
                  </a:lnTo>
                  <a:lnTo>
                    <a:pt x="931024" y="27952"/>
                  </a:lnTo>
                  <a:lnTo>
                    <a:pt x="930630" y="28321"/>
                  </a:lnTo>
                  <a:lnTo>
                    <a:pt x="927531" y="28194"/>
                  </a:lnTo>
                  <a:lnTo>
                    <a:pt x="930236" y="28448"/>
                  </a:lnTo>
                  <a:lnTo>
                    <a:pt x="929894" y="28714"/>
                  </a:lnTo>
                  <a:lnTo>
                    <a:pt x="926998" y="28714"/>
                  </a:lnTo>
                  <a:lnTo>
                    <a:pt x="926846" y="28956"/>
                  </a:lnTo>
                  <a:lnTo>
                    <a:pt x="928179" y="28956"/>
                  </a:lnTo>
                  <a:lnTo>
                    <a:pt x="928611" y="29083"/>
                  </a:lnTo>
                  <a:lnTo>
                    <a:pt x="928370" y="29337"/>
                  </a:lnTo>
                  <a:lnTo>
                    <a:pt x="927239" y="29337"/>
                  </a:lnTo>
                  <a:lnTo>
                    <a:pt x="925957" y="28829"/>
                  </a:lnTo>
                  <a:lnTo>
                    <a:pt x="926058" y="29337"/>
                  </a:lnTo>
                  <a:lnTo>
                    <a:pt x="927138" y="29476"/>
                  </a:lnTo>
                  <a:lnTo>
                    <a:pt x="929703" y="29476"/>
                  </a:lnTo>
                  <a:lnTo>
                    <a:pt x="929894" y="29845"/>
                  </a:lnTo>
                  <a:lnTo>
                    <a:pt x="931608" y="29946"/>
                  </a:lnTo>
                  <a:lnTo>
                    <a:pt x="931418" y="29972"/>
                  </a:lnTo>
                  <a:lnTo>
                    <a:pt x="932205" y="29972"/>
                  </a:lnTo>
                  <a:lnTo>
                    <a:pt x="933183" y="29972"/>
                  </a:lnTo>
                  <a:lnTo>
                    <a:pt x="933678" y="30480"/>
                  </a:lnTo>
                  <a:lnTo>
                    <a:pt x="930529" y="30302"/>
                  </a:lnTo>
                  <a:lnTo>
                    <a:pt x="931418" y="30226"/>
                  </a:lnTo>
                  <a:lnTo>
                    <a:pt x="930021" y="30226"/>
                  </a:lnTo>
                  <a:lnTo>
                    <a:pt x="929347" y="30226"/>
                  </a:lnTo>
                  <a:lnTo>
                    <a:pt x="929106" y="30441"/>
                  </a:lnTo>
                  <a:lnTo>
                    <a:pt x="929449" y="30441"/>
                  </a:lnTo>
                  <a:lnTo>
                    <a:pt x="929767" y="30441"/>
                  </a:lnTo>
                  <a:lnTo>
                    <a:pt x="929347" y="30480"/>
                  </a:lnTo>
                  <a:lnTo>
                    <a:pt x="929055" y="30480"/>
                  </a:lnTo>
                  <a:lnTo>
                    <a:pt x="928687" y="30365"/>
                  </a:lnTo>
                  <a:lnTo>
                    <a:pt x="927963" y="30238"/>
                  </a:lnTo>
                  <a:lnTo>
                    <a:pt x="923455" y="30861"/>
                  </a:lnTo>
                  <a:lnTo>
                    <a:pt x="925322" y="30861"/>
                  </a:lnTo>
                  <a:lnTo>
                    <a:pt x="926452" y="30734"/>
                  </a:lnTo>
                  <a:lnTo>
                    <a:pt x="926503" y="30480"/>
                  </a:lnTo>
                  <a:lnTo>
                    <a:pt x="927633" y="30365"/>
                  </a:lnTo>
                  <a:lnTo>
                    <a:pt x="927925" y="30480"/>
                  </a:lnTo>
                  <a:lnTo>
                    <a:pt x="928560" y="30480"/>
                  </a:lnTo>
                  <a:lnTo>
                    <a:pt x="927633" y="30734"/>
                  </a:lnTo>
                  <a:lnTo>
                    <a:pt x="928852" y="30670"/>
                  </a:lnTo>
                  <a:lnTo>
                    <a:pt x="928027" y="31369"/>
                  </a:lnTo>
                  <a:lnTo>
                    <a:pt x="928319" y="31369"/>
                  </a:lnTo>
                  <a:lnTo>
                    <a:pt x="927874" y="31623"/>
                  </a:lnTo>
                  <a:lnTo>
                    <a:pt x="926350" y="31623"/>
                  </a:lnTo>
                  <a:lnTo>
                    <a:pt x="926350" y="33782"/>
                  </a:lnTo>
                  <a:lnTo>
                    <a:pt x="923010" y="33655"/>
                  </a:lnTo>
                  <a:lnTo>
                    <a:pt x="924496" y="33362"/>
                  </a:lnTo>
                  <a:lnTo>
                    <a:pt x="926350" y="33782"/>
                  </a:lnTo>
                  <a:lnTo>
                    <a:pt x="926350" y="31623"/>
                  </a:lnTo>
                  <a:lnTo>
                    <a:pt x="926058" y="31623"/>
                  </a:lnTo>
                  <a:lnTo>
                    <a:pt x="926058" y="32651"/>
                  </a:lnTo>
                  <a:lnTo>
                    <a:pt x="925906" y="32778"/>
                  </a:lnTo>
                  <a:lnTo>
                    <a:pt x="925271" y="32778"/>
                  </a:lnTo>
                  <a:lnTo>
                    <a:pt x="925474" y="32651"/>
                  </a:lnTo>
                  <a:lnTo>
                    <a:pt x="926058" y="32651"/>
                  </a:lnTo>
                  <a:lnTo>
                    <a:pt x="926058" y="31623"/>
                  </a:lnTo>
                  <a:lnTo>
                    <a:pt x="924534" y="31496"/>
                  </a:lnTo>
                  <a:lnTo>
                    <a:pt x="923213" y="32131"/>
                  </a:lnTo>
                  <a:lnTo>
                    <a:pt x="923823" y="32461"/>
                  </a:lnTo>
                  <a:lnTo>
                    <a:pt x="921778" y="32385"/>
                  </a:lnTo>
                  <a:lnTo>
                    <a:pt x="921486" y="32651"/>
                  </a:lnTo>
                  <a:lnTo>
                    <a:pt x="923899" y="32651"/>
                  </a:lnTo>
                  <a:lnTo>
                    <a:pt x="925271" y="33020"/>
                  </a:lnTo>
                  <a:lnTo>
                    <a:pt x="923010" y="33020"/>
                  </a:lnTo>
                  <a:lnTo>
                    <a:pt x="923759" y="33197"/>
                  </a:lnTo>
                  <a:lnTo>
                    <a:pt x="921334" y="33020"/>
                  </a:lnTo>
                  <a:lnTo>
                    <a:pt x="919962" y="33274"/>
                  </a:lnTo>
                  <a:lnTo>
                    <a:pt x="922032" y="33540"/>
                  </a:lnTo>
                  <a:lnTo>
                    <a:pt x="923302" y="34036"/>
                  </a:lnTo>
                  <a:lnTo>
                    <a:pt x="925271" y="33909"/>
                  </a:lnTo>
                  <a:lnTo>
                    <a:pt x="924534" y="34048"/>
                  </a:lnTo>
                  <a:lnTo>
                    <a:pt x="924534" y="34925"/>
                  </a:lnTo>
                  <a:lnTo>
                    <a:pt x="923747" y="34925"/>
                  </a:lnTo>
                  <a:lnTo>
                    <a:pt x="924369" y="34810"/>
                  </a:lnTo>
                  <a:lnTo>
                    <a:pt x="924534" y="34925"/>
                  </a:lnTo>
                  <a:lnTo>
                    <a:pt x="924534" y="34048"/>
                  </a:lnTo>
                  <a:lnTo>
                    <a:pt x="924356" y="34074"/>
                  </a:lnTo>
                  <a:lnTo>
                    <a:pt x="924356" y="34798"/>
                  </a:lnTo>
                  <a:lnTo>
                    <a:pt x="923112" y="34671"/>
                  </a:lnTo>
                  <a:lnTo>
                    <a:pt x="924191" y="34671"/>
                  </a:lnTo>
                  <a:lnTo>
                    <a:pt x="924356" y="34798"/>
                  </a:lnTo>
                  <a:lnTo>
                    <a:pt x="924356" y="34074"/>
                  </a:lnTo>
                  <a:lnTo>
                    <a:pt x="923010" y="34302"/>
                  </a:lnTo>
                  <a:lnTo>
                    <a:pt x="922858" y="34671"/>
                  </a:lnTo>
                  <a:lnTo>
                    <a:pt x="921867" y="34671"/>
                  </a:lnTo>
                  <a:lnTo>
                    <a:pt x="923010" y="34417"/>
                  </a:lnTo>
                  <a:lnTo>
                    <a:pt x="920851" y="34302"/>
                  </a:lnTo>
                  <a:lnTo>
                    <a:pt x="920940" y="34163"/>
                  </a:lnTo>
                  <a:lnTo>
                    <a:pt x="921042" y="34036"/>
                  </a:lnTo>
                  <a:lnTo>
                    <a:pt x="919175" y="34163"/>
                  </a:lnTo>
                  <a:lnTo>
                    <a:pt x="919226" y="34353"/>
                  </a:lnTo>
                  <a:lnTo>
                    <a:pt x="918883" y="34544"/>
                  </a:lnTo>
                  <a:lnTo>
                    <a:pt x="919962" y="34544"/>
                  </a:lnTo>
                  <a:lnTo>
                    <a:pt x="920203" y="34163"/>
                  </a:lnTo>
                  <a:lnTo>
                    <a:pt x="921067" y="34671"/>
                  </a:lnTo>
                  <a:lnTo>
                    <a:pt x="920699" y="34671"/>
                  </a:lnTo>
                  <a:lnTo>
                    <a:pt x="920254" y="35179"/>
                  </a:lnTo>
                  <a:lnTo>
                    <a:pt x="923061" y="35064"/>
                  </a:lnTo>
                  <a:lnTo>
                    <a:pt x="923734" y="34937"/>
                  </a:lnTo>
                  <a:lnTo>
                    <a:pt x="923607" y="35064"/>
                  </a:lnTo>
                  <a:lnTo>
                    <a:pt x="923061" y="35064"/>
                  </a:lnTo>
                  <a:lnTo>
                    <a:pt x="923010" y="35433"/>
                  </a:lnTo>
                  <a:lnTo>
                    <a:pt x="924839" y="35331"/>
                  </a:lnTo>
                  <a:lnTo>
                    <a:pt x="924191" y="35306"/>
                  </a:lnTo>
                  <a:lnTo>
                    <a:pt x="924534" y="35064"/>
                  </a:lnTo>
                  <a:lnTo>
                    <a:pt x="926109" y="34671"/>
                  </a:lnTo>
                  <a:lnTo>
                    <a:pt x="927341" y="34798"/>
                  </a:lnTo>
                  <a:lnTo>
                    <a:pt x="928370" y="34798"/>
                  </a:lnTo>
                  <a:lnTo>
                    <a:pt x="927290" y="35064"/>
                  </a:lnTo>
                  <a:lnTo>
                    <a:pt x="926795" y="35064"/>
                  </a:lnTo>
                  <a:lnTo>
                    <a:pt x="927595" y="35433"/>
                  </a:lnTo>
                  <a:lnTo>
                    <a:pt x="925906" y="35369"/>
                  </a:lnTo>
                  <a:lnTo>
                    <a:pt x="926553" y="35433"/>
                  </a:lnTo>
                  <a:lnTo>
                    <a:pt x="927481" y="35826"/>
                  </a:lnTo>
                  <a:lnTo>
                    <a:pt x="924534" y="35826"/>
                  </a:lnTo>
                  <a:lnTo>
                    <a:pt x="924293" y="35687"/>
                  </a:lnTo>
                  <a:lnTo>
                    <a:pt x="925563" y="35687"/>
                  </a:lnTo>
                  <a:lnTo>
                    <a:pt x="926058" y="35560"/>
                  </a:lnTo>
                  <a:lnTo>
                    <a:pt x="923505" y="35560"/>
                  </a:lnTo>
                  <a:lnTo>
                    <a:pt x="923010" y="35826"/>
                  </a:lnTo>
                  <a:lnTo>
                    <a:pt x="924687" y="35953"/>
                  </a:lnTo>
                  <a:lnTo>
                    <a:pt x="922858" y="36322"/>
                  </a:lnTo>
                  <a:lnTo>
                    <a:pt x="926058" y="36068"/>
                  </a:lnTo>
                  <a:lnTo>
                    <a:pt x="924636" y="36322"/>
                  </a:lnTo>
                  <a:lnTo>
                    <a:pt x="927036" y="36715"/>
                  </a:lnTo>
                  <a:lnTo>
                    <a:pt x="925322" y="36957"/>
                  </a:lnTo>
                  <a:lnTo>
                    <a:pt x="925029" y="36715"/>
                  </a:lnTo>
                  <a:lnTo>
                    <a:pt x="924140" y="36449"/>
                  </a:lnTo>
                  <a:lnTo>
                    <a:pt x="922274" y="36322"/>
                  </a:lnTo>
                  <a:lnTo>
                    <a:pt x="921296" y="36576"/>
                  </a:lnTo>
                  <a:lnTo>
                    <a:pt x="923950" y="36830"/>
                  </a:lnTo>
                  <a:lnTo>
                    <a:pt x="922274" y="36957"/>
                  </a:lnTo>
                  <a:lnTo>
                    <a:pt x="920203" y="36830"/>
                  </a:lnTo>
                  <a:lnTo>
                    <a:pt x="920902" y="36449"/>
                  </a:lnTo>
                  <a:lnTo>
                    <a:pt x="919226" y="36322"/>
                  </a:lnTo>
                  <a:lnTo>
                    <a:pt x="916863" y="36715"/>
                  </a:lnTo>
                  <a:lnTo>
                    <a:pt x="918451" y="36842"/>
                  </a:lnTo>
                  <a:lnTo>
                    <a:pt x="918806" y="36944"/>
                  </a:lnTo>
                  <a:lnTo>
                    <a:pt x="918832" y="37211"/>
                  </a:lnTo>
                  <a:lnTo>
                    <a:pt x="919962" y="37338"/>
                  </a:lnTo>
                  <a:lnTo>
                    <a:pt x="920203" y="37084"/>
                  </a:lnTo>
                  <a:lnTo>
                    <a:pt x="923302" y="37338"/>
                  </a:lnTo>
                  <a:lnTo>
                    <a:pt x="923798" y="37477"/>
                  </a:lnTo>
                  <a:lnTo>
                    <a:pt x="923683" y="37680"/>
                  </a:lnTo>
                  <a:lnTo>
                    <a:pt x="923683" y="38417"/>
                  </a:lnTo>
                  <a:lnTo>
                    <a:pt x="923061" y="38735"/>
                  </a:lnTo>
                  <a:lnTo>
                    <a:pt x="921804" y="38354"/>
                  </a:lnTo>
                  <a:lnTo>
                    <a:pt x="921385" y="38239"/>
                  </a:lnTo>
                  <a:lnTo>
                    <a:pt x="923683" y="38417"/>
                  </a:lnTo>
                  <a:lnTo>
                    <a:pt x="923683" y="37680"/>
                  </a:lnTo>
                  <a:lnTo>
                    <a:pt x="923251" y="37846"/>
                  </a:lnTo>
                  <a:lnTo>
                    <a:pt x="922274" y="37973"/>
                  </a:lnTo>
                  <a:lnTo>
                    <a:pt x="923213" y="37592"/>
                  </a:lnTo>
                  <a:lnTo>
                    <a:pt x="920064" y="37338"/>
                  </a:lnTo>
                  <a:lnTo>
                    <a:pt x="919962" y="37592"/>
                  </a:lnTo>
                  <a:lnTo>
                    <a:pt x="921296" y="37592"/>
                  </a:lnTo>
                  <a:lnTo>
                    <a:pt x="919619" y="37719"/>
                  </a:lnTo>
                  <a:lnTo>
                    <a:pt x="919175" y="37846"/>
                  </a:lnTo>
                  <a:lnTo>
                    <a:pt x="920597" y="37846"/>
                  </a:lnTo>
                  <a:lnTo>
                    <a:pt x="919670" y="38239"/>
                  </a:lnTo>
                  <a:lnTo>
                    <a:pt x="919416" y="38100"/>
                  </a:lnTo>
                  <a:lnTo>
                    <a:pt x="918400" y="38112"/>
                  </a:lnTo>
                  <a:lnTo>
                    <a:pt x="917702" y="38239"/>
                  </a:lnTo>
                  <a:lnTo>
                    <a:pt x="914361" y="38608"/>
                  </a:lnTo>
                  <a:lnTo>
                    <a:pt x="917651" y="38735"/>
                  </a:lnTo>
                  <a:lnTo>
                    <a:pt x="917549" y="38354"/>
                  </a:lnTo>
                  <a:lnTo>
                    <a:pt x="918438" y="38354"/>
                  </a:lnTo>
                  <a:lnTo>
                    <a:pt x="921778" y="39001"/>
                  </a:lnTo>
                  <a:lnTo>
                    <a:pt x="924572" y="39243"/>
                  </a:lnTo>
                  <a:lnTo>
                    <a:pt x="926058" y="39890"/>
                  </a:lnTo>
                  <a:lnTo>
                    <a:pt x="926211" y="39751"/>
                  </a:lnTo>
                  <a:lnTo>
                    <a:pt x="927582" y="39751"/>
                  </a:lnTo>
                  <a:lnTo>
                    <a:pt x="927823" y="40259"/>
                  </a:lnTo>
                  <a:lnTo>
                    <a:pt x="929005" y="40513"/>
                  </a:lnTo>
                  <a:lnTo>
                    <a:pt x="930630" y="40513"/>
                  </a:lnTo>
                  <a:lnTo>
                    <a:pt x="930236" y="40767"/>
                  </a:lnTo>
                  <a:lnTo>
                    <a:pt x="927582" y="41021"/>
                  </a:lnTo>
                  <a:lnTo>
                    <a:pt x="926299" y="40767"/>
                  </a:lnTo>
                  <a:lnTo>
                    <a:pt x="928471" y="40652"/>
                  </a:lnTo>
                  <a:lnTo>
                    <a:pt x="926846" y="40513"/>
                  </a:lnTo>
                  <a:lnTo>
                    <a:pt x="926350" y="40652"/>
                  </a:lnTo>
                  <a:lnTo>
                    <a:pt x="923988" y="40436"/>
                  </a:lnTo>
                  <a:lnTo>
                    <a:pt x="925715" y="41021"/>
                  </a:lnTo>
                  <a:lnTo>
                    <a:pt x="922464" y="40767"/>
                  </a:lnTo>
                  <a:lnTo>
                    <a:pt x="923061" y="41148"/>
                  </a:lnTo>
                  <a:lnTo>
                    <a:pt x="924979" y="41275"/>
                  </a:lnTo>
                  <a:lnTo>
                    <a:pt x="925423" y="41148"/>
                  </a:lnTo>
                  <a:lnTo>
                    <a:pt x="926109" y="41275"/>
                  </a:lnTo>
                  <a:lnTo>
                    <a:pt x="925131" y="41414"/>
                  </a:lnTo>
                  <a:lnTo>
                    <a:pt x="925372" y="41783"/>
                  </a:lnTo>
                  <a:lnTo>
                    <a:pt x="927633" y="41910"/>
                  </a:lnTo>
                  <a:lnTo>
                    <a:pt x="927290" y="41414"/>
                  </a:lnTo>
                  <a:lnTo>
                    <a:pt x="927735" y="41503"/>
                  </a:lnTo>
                  <a:lnTo>
                    <a:pt x="928103" y="41414"/>
                  </a:lnTo>
                  <a:lnTo>
                    <a:pt x="929055" y="41148"/>
                  </a:lnTo>
                  <a:lnTo>
                    <a:pt x="929462" y="41021"/>
                  </a:lnTo>
                  <a:lnTo>
                    <a:pt x="930287" y="40767"/>
                  </a:lnTo>
                  <a:lnTo>
                    <a:pt x="933729" y="40767"/>
                  </a:lnTo>
                  <a:lnTo>
                    <a:pt x="933970" y="41275"/>
                  </a:lnTo>
                  <a:lnTo>
                    <a:pt x="936040" y="41021"/>
                  </a:lnTo>
                  <a:lnTo>
                    <a:pt x="937564" y="41148"/>
                  </a:lnTo>
                  <a:lnTo>
                    <a:pt x="957287" y="41148"/>
                  </a:lnTo>
                  <a:lnTo>
                    <a:pt x="958011" y="41021"/>
                  </a:lnTo>
                  <a:lnTo>
                    <a:pt x="956652" y="41452"/>
                  </a:lnTo>
                  <a:lnTo>
                    <a:pt x="955789" y="41719"/>
                  </a:lnTo>
                  <a:lnTo>
                    <a:pt x="955065" y="41656"/>
                  </a:lnTo>
                  <a:lnTo>
                    <a:pt x="955065" y="41529"/>
                  </a:lnTo>
                  <a:lnTo>
                    <a:pt x="956373" y="41529"/>
                  </a:lnTo>
                  <a:lnTo>
                    <a:pt x="956652" y="41452"/>
                  </a:lnTo>
                  <a:lnTo>
                    <a:pt x="955852" y="41414"/>
                  </a:lnTo>
                  <a:lnTo>
                    <a:pt x="956576" y="41275"/>
                  </a:lnTo>
                  <a:lnTo>
                    <a:pt x="942276" y="41275"/>
                  </a:lnTo>
                  <a:lnTo>
                    <a:pt x="942276" y="48653"/>
                  </a:lnTo>
                  <a:lnTo>
                    <a:pt x="937920" y="48653"/>
                  </a:lnTo>
                  <a:lnTo>
                    <a:pt x="937564" y="48387"/>
                  </a:lnTo>
                  <a:lnTo>
                    <a:pt x="938796" y="48526"/>
                  </a:lnTo>
                  <a:lnTo>
                    <a:pt x="939825" y="48526"/>
                  </a:lnTo>
                  <a:lnTo>
                    <a:pt x="942276" y="48653"/>
                  </a:lnTo>
                  <a:lnTo>
                    <a:pt x="942276" y="41275"/>
                  </a:lnTo>
                  <a:lnTo>
                    <a:pt x="940612" y="41275"/>
                  </a:lnTo>
                  <a:lnTo>
                    <a:pt x="940612" y="47244"/>
                  </a:lnTo>
                  <a:lnTo>
                    <a:pt x="940371" y="47371"/>
                  </a:lnTo>
                  <a:lnTo>
                    <a:pt x="938999" y="47688"/>
                  </a:lnTo>
                  <a:lnTo>
                    <a:pt x="938745" y="47498"/>
                  </a:lnTo>
                  <a:lnTo>
                    <a:pt x="939584" y="47371"/>
                  </a:lnTo>
                  <a:lnTo>
                    <a:pt x="939825" y="47244"/>
                  </a:lnTo>
                  <a:lnTo>
                    <a:pt x="938885" y="47371"/>
                  </a:lnTo>
                  <a:lnTo>
                    <a:pt x="938250" y="47371"/>
                  </a:lnTo>
                  <a:lnTo>
                    <a:pt x="938301" y="47625"/>
                  </a:lnTo>
                  <a:lnTo>
                    <a:pt x="936675" y="47625"/>
                  </a:lnTo>
                  <a:lnTo>
                    <a:pt x="938771" y="47739"/>
                  </a:lnTo>
                  <a:lnTo>
                    <a:pt x="939088" y="47764"/>
                  </a:lnTo>
                  <a:lnTo>
                    <a:pt x="940612" y="47764"/>
                  </a:lnTo>
                  <a:lnTo>
                    <a:pt x="938796" y="48133"/>
                  </a:lnTo>
                  <a:lnTo>
                    <a:pt x="936777" y="47764"/>
                  </a:lnTo>
                  <a:lnTo>
                    <a:pt x="936777" y="48260"/>
                  </a:lnTo>
                  <a:lnTo>
                    <a:pt x="935939" y="48260"/>
                  </a:lnTo>
                  <a:lnTo>
                    <a:pt x="936282" y="48133"/>
                  </a:lnTo>
                  <a:lnTo>
                    <a:pt x="935253" y="48133"/>
                  </a:lnTo>
                  <a:lnTo>
                    <a:pt x="936675" y="47625"/>
                  </a:lnTo>
                  <a:lnTo>
                    <a:pt x="935012" y="47625"/>
                  </a:lnTo>
                  <a:lnTo>
                    <a:pt x="935088" y="47498"/>
                  </a:lnTo>
                  <a:lnTo>
                    <a:pt x="935253" y="47244"/>
                  </a:lnTo>
                  <a:lnTo>
                    <a:pt x="937221" y="47117"/>
                  </a:lnTo>
                  <a:lnTo>
                    <a:pt x="938987" y="47244"/>
                  </a:lnTo>
                  <a:lnTo>
                    <a:pt x="939825" y="47244"/>
                  </a:lnTo>
                  <a:lnTo>
                    <a:pt x="940612" y="47244"/>
                  </a:lnTo>
                  <a:lnTo>
                    <a:pt x="940612" y="41275"/>
                  </a:lnTo>
                  <a:lnTo>
                    <a:pt x="939088" y="41275"/>
                  </a:lnTo>
                  <a:lnTo>
                    <a:pt x="939088" y="43561"/>
                  </a:lnTo>
                  <a:lnTo>
                    <a:pt x="938987" y="43827"/>
                  </a:lnTo>
                  <a:lnTo>
                    <a:pt x="935253" y="43827"/>
                  </a:lnTo>
                  <a:lnTo>
                    <a:pt x="935837" y="43688"/>
                  </a:lnTo>
                  <a:lnTo>
                    <a:pt x="936091" y="43561"/>
                  </a:lnTo>
                  <a:lnTo>
                    <a:pt x="936040" y="43307"/>
                  </a:lnTo>
                  <a:lnTo>
                    <a:pt x="937221" y="43434"/>
                  </a:lnTo>
                  <a:lnTo>
                    <a:pt x="936675" y="43688"/>
                  </a:lnTo>
                  <a:lnTo>
                    <a:pt x="939088" y="43561"/>
                  </a:lnTo>
                  <a:lnTo>
                    <a:pt x="939088" y="41275"/>
                  </a:lnTo>
                  <a:lnTo>
                    <a:pt x="937412" y="41275"/>
                  </a:lnTo>
                  <a:lnTo>
                    <a:pt x="936777" y="41275"/>
                  </a:lnTo>
                  <a:lnTo>
                    <a:pt x="934173" y="41275"/>
                  </a:lnTo>
                  <a:lnTo>
                    <a:pt x="936269" y="41757"/>
                  </a:lnTo>
                  <a:lnTo>
                    <a:pt x="935253" y="42037"/>
                  </a:lnTo>
                  <a:lnTo>
                    <a:pt x="934466" y="42037"/>
                  </a:lnTo>
                  <a:lnTo>
                    <a:pt x="935748" y="42176"/>
                  </a:lnTo>
                  <a:lnTo>
                    <a:pt x="936777" y="42176"/>
                  </a:lnTo>
                  <a:lnTo>
                    <a:pt x="935799" y="42621"/>
                  </a:lnTo>
                  <a:lnTo>
                    <a:pt x="938301" y="42545"/>
                  </a:lnTo>
                  <a:lnTo>
                    <a:pt x="938250" y="42799"/>
                  </a:lnTo>
                  <a:lnTo>
                    <a:pt x="936040" y="42799"/>
                  </a:lnTo>
                  <a:lnTo>
                    <a:pt x="936040" y="43065"/>
                  </a:lnTo>
                  <a:lnTo>
                    <a:pt x="935202" y="42926"/>
                  </a:lnTo>
                  <a:lnTo>
                    <a:pt x="936040" y="43065"/>
                  </a:lnTo>
                  <a:lnTo>
                    <a:pt x="936040" y="42799"/>
                  </a:lnTo>
                  <a:lnTo>
                    <a:pt x="935101" y="42799"/>
                  </a:lnTo>
                  <a:lnTo>
                    <a:pt x="934986" y="42672"/>
                  </a:lnTo>
                  <a:lnTo>
                    <a:pt x="934072" y="42672"/>
                  </a:lnTo>
                  <a:lnTo>
                    <a:pt x="934974" y="42646"/>
                  </a:lnTo>
                  <a:lnTo>
                    <a:pt x="934783" y="42418"/>
                  </a:lnTo>
                  <a:lnTo>
                    <a:pt x="934567" y="42176"/>
                  </a:lnTo>
                  <a:lnTo>
                    <a:pt x="934466" y="42037"/>
                  </a:lnTo>
                  <a:lnTo>
                    <a:pt x="933386" y="42037"/>
                  </a:lnTo>
                  <a:lnTo>
                    <a:pt x="933729" y="41414"/>
                  </a:lnTo>
                  <a:lnTo>
                    <a:pt x="932942" y="42037"/>
                  </a:lnTo>
                  <a:lnTo>
                    <a:pt x="931418" y="41935"/>
                  </a:lnTo>
                  <a:lnTo>
                    <a:pt x="930732" y="41910"/>
                  </a:lnTo>
                  <a:lnTo>
                    <a:pt x="930084" y="41795"/>
                  </a:lnTo>
                  <a:lnTo>
                    <a:pt x="929957" y="41783"/>
                  </a:lnTo>
                  <a:lnTo>
                    <a:pt x="930084" y="41795"/>
                  </a:lnTo>
                  <a:lnTo>
                    <a:pt x="930681" y="41656"/>
                  </a:lnTo>
                  <a:lnTo>
                    <a:pt x="930694" y="41808"/>
                  </a:lnTo>
                  <a:lnTo>
                    <a:pt x="931418" y="42037"/>
                  </a:lnTo>
                  <a:lnTo>
                    <a:pt x="931227" y="41910"/>
                  </a:lnTo>
                  <a:lnTo>
                    <a:pt x="931938" y="41656"/>
                  </a:lnTo>
                  <a:lnTo>
                    <a:pt x="932649" y="41414"/>
                  </a:lnTo>
                  <a:lnTo>
                    <a:pt x="932205" y="41021"/>
                  </a:lnTo>
                  <a:lnTo>
                    <a:pt x="930135" y="41148"/>
                  </a:lnTo>
                  <a:lnTo>
                    <a:pt x="930287" y="41529"/>
                  </a:lnTo>
                  <a:lnTo>
                    <a:pt x="928662" y="41529"/>
                  </a:lnTo>
                  <a:lnTo>
                    <a:pt x="928662" y="41719"/>
                  </a:lnTo>
                  <a:lnTo>
                    <a:pt x="928128" y="42418"/>
                  </a:lnTo>
                  <a:lnTo>
                    <a:pt x="926109" y="42037"/>
                  </a:lnTo>
                  <a:lnTo>
                    <a:pt x="925296" y="42468"/>
                  </a:lnTo>
                  <a:lnTo>
                    <a:pt x="924877" y="42672"/>
                  </a:lnTo>
                  <a:lnTo>
                    <a:pt x="926007" y="42595"/>
                  </a:lnTo>
                  <a:lnTo>
                    <a:pt x="926376" y="42633"/>
                  </a:lnTo>
                  <a:lnTo>
                    <a:pt x="926109" y="42672"/>
                  </a:lnTo>
                  <a:lnTo>
                    <a:pt x="925372" y="42926"/>
                  </a:lnTo>
                  <a:lnTo>
                    <a:pt x="923112" y="42926"/>
                  </a:lnTo>
                  <a:lnTo>
                    <a:pt x="923061" y="43307"/>
                  </a:lnTo>
                  <a:lnTo>
                    <a:pt x="925220" y="43180"/>
                  </a:lnTo>
                  <a:lnTo>
                    <a:pt x="925029" y="43434"/>
                  </a:lnTo>
                  <a:lnTo>
                    <a:pt x="926846" y="43307"/>
                  </a:lnTo>
                  <a:lnTo>
                    <a:pt x="925271" y="43180"/>
                  </a:lnTo>
                  <a:lnTo>
                    <a:pt x="926782" y="42672"/>
                  </a:lnTo>
                  <a:lnTo>
                    <a:pt x="926439" y="42621"/>
                  </a:lnTo>
                  <a:lnTo>
                    <a:pt x="926185" y="42583"/>
                  </a:lnTo>
                  <a:lnTo>
                    <a:pt x="926947" y="42532"/>
                  </a:lnTo>
                  <a:lnTo>
                    <a:pt x="927303" y="42506"/>
                  </a:lnTo>
                  <a:lnTo>
                    <a:pt x="931913" y="42176"/>
                  </a:lnTo>
                  <a:lnTo>
                    <a:pt x="931443" y="42646"/>
                  </a:lnTo>
                  <a:lnTo>
                    <a:pt x="930808" y="42583"/>
                  </a:lnTo>
                  <a:lnTo>
                    <a:pt x="929792" y="42418"/>
                  </a:lnTo>
                  <a:lnTo>
                    <a:pt x="928712" y="42799"/>
                  </a:lnTo>
                  <a:lnTo>
                    <a:pt x="929157" y="43180"/>
                  </a:lnTo>
                  <a:lnTo>
                    <a:pt x="930681" y="43180"/>
                  </a:lnTo>
                  <a:lnTo>
                    <a:pt x="931799" y="42672"/>
                  </a:lnTo>
                  <a:lnTo>
                    <a:pt x="932357" y="42418"/>
                  </a:lnTo>
                  <a:lnTo>
                    <a:pt x="934453" y="42799"/>
                  </a:lnTo>
                  <a:lnTo>
                    <a:pt x="933335" y="42799"/>
                  </a:lnTo>
                  <a:lnTo>
                    <a:pt x="934186" y="42887"/>
                  </a:lnTo>
                  <a:lnTo>
                    <a:pt x="932992" y="43141"/>
                  </a:lnTo>
                  <a:lnTo>
                    <a:pt x="932992" y="53467"/>
                  </a:lnTo>
                  <a:lnTo>
                    <a:pt x="932992" y="53594"/>
                  </a:lnTo>
                  <a:lnTo>
                    <a:pt x="930287" y="53467"/>
                  </a:lnTo>
                  <a:lnTo>
                    <a:pt x="932992" y="53467"/>
                  </a:lnTo>
                  <a:lnTo>
                    <a:pt x="932992" y="43141"/>
                  </a:lnTo>
                  <a:lnTo>
                    <a:pt x="932789" y="43180"/>
                  </a:lnTo>
                  <a:lnTo>
                    <a:pt x="931570" y="43180"/>
                  </a:lnTo>
                  <a:lnTo>
                    <a:pt x="931964" y="43561"/>
                  </a:lnTo>
                  <a:lnTo>
                    <a:pt x="932942" y="43942"/>
                  </a:lnTo>
                  <a:lnTo>
                    <a:pt x="931176" y="43827"/>
                  </a:lnTo>
                  <a:lnTo>
                    <a:pt x="931227" y="43688"/>
                  </a:lnTo>
                  <a:lnTo>
                    <a:pt x="929894" y="43942"/>
                  </a:lnTo>
                  <a:lnTo>
                    <a:pt x="928916" y="43827"/>
                  </a:lnTo>
                  <a:lnTo>
                    <a:pt x="928916" y="43561"/>
                  </a:lnTo>
                  <a:lnTo>
                    <a:pt x="927785" y="43561"/>
                  </a:lnTo>
                  <a:lnTo>
                    <a:pt x="927785" y="44323"/>
                  </a:lnTo>
                  <a:lnTo>
                    <a:pt x="926452" y="44831"/>
                  </a:lnTo>
                  <a:lnTo>
                    <a:pt x="926846" y="44958"/>
                  </a:lnTo>
                  <a:lnTo>
                    <a:pt x="926109" y="44958"/>
                  </a:lnTo>
                  <a:lnTo>
                    <a:pt x="926261" y="44831"/>
                  </a:lnTo>
                  <a:lnTo>
                    <a:pt x="926109" y="44704"/>
                  </a:lnTo>
                  <a:lnTo>
                    <a:pt x="924737" y="44831"/>
                  </a:lnTo>
                  <a:lnTo>
                    <a:pt x="924585" y="44958"/>
                  </a:lnTo>
                  <a:lnTo>
                    <a:pt x="922820" y="44831"/>
                  </a:lnTo>
                  <a:lnTo>
                    <a:pt x="922820" y="49022"/>
                  </a:lnTo>
                  <a:lnTo>
                    <a:pt x="918489" y="49276"/>
                  </a:lnTo>
                  <a:lnTo>
                    <a:pt x="921486" y="49415"/>
                  </a:lnTo>
                  <a:lnTo>
                    <a:pt x="921334" y="49530"/>
                  </a:lnTo>
                  <a:lnTo>
                    <a:pt x="919911" y="49657"/>
                  </a:lnTo>
                  <a:lnTo>
                    <a:pt x="916127" y="49276"/>
                  </a:lnTo>
                  <a:lnTo>
                    <a:pt x="917130" y="49060"/>
                  </a:lnTo>
                  <a:lnTo>
                    <a:pt x="918438" y="49149"/>
                  </a:lnTo>
                  <a:lnTo>
                    <a:pt x="918629" y="48895"/>
                  </a:lnTo>
                  <a:lnTo>
                    <a:pt x="918730" y="48768"/>
                  </a:lnTo>
                  <a:lnTo>
                    <a:pt x="917117" y="48653"/>
                  </a:lnTo>
                  <a:lnTo>
                    <a:pt x="916635" y="48526"/>
                  </a:lnTo>
                  <a:lnTo>
                    <a:pt x="920699" y="48526"/>
                  </a:lnTo>
                  <a:lnTo>
                    <a:pt x="922820" y="49022"/>
                  </a:lnTo>
                  <a:lnTo>
                    <a:pt x="922820" y="44831"/>
                  </a:lnTo>
                  <a:lnTo>
                    <a:pt x="925906" y="44589"/>
                  </a:lnTo>
                  <a:lnTo>
                    <a:pt x="926109" y="44450"/>
                  </a:lnTo>
                  <a:lnTo>
                    <a:pt x="927785" y="44323"/>
                  </a:lnTo>
                  <a:lnTo>
                    <a:pt x="927785" y="43561"/>
                  </a:lnTo>
                  <a:lnTo>
                    <a:pt x="927138" y="43561"/>
                  </a:lnTo>
                  <a:lnTo>
                    <a:pt x="925322" y="43561"/>
                  </a:lnTo>
                  <a:lnTo>
                    <a:pt x="926350" y="43688"/>
                  </a:lnTo>
                  <a:lnTo>
                    <a:pt x="926299" y="43942"/>
                  </a:lnTo>
                  <a:lnTo>
                    <a:pt x="927582" y="44069"/>
                  </a:lnTo>
                  <a:lnTo>
                    <a:pt x="926846" y="44069"/>
                  </a:lnTo>
                  <a:lnTo>
                    <a:pt x="926693" y="44196"/>
                  </a:lnTo>
                  <a:lnTo>
                    <a:pt x="926058" y="44196"/>
                  </a:lnTo>
                  <a:lnTo>
                    <a:pt x="925817" y="43688"/>
                  </a:lnTo>
                  <a:lnTo>
                    <a:pt x="922858" y="44196"/>
                  </a:lnTo>
                  <a:lnTo>
                    <a:pt x="922274" y="43942"/>
                  </a:lnTo>
                  <a:lnTo>
                    <a:pt x="922375" y="43688"/>
                  </a:lnTo>
                  <a:lnTo>
                    <a:pt x="924775" y="43827"/>
                  </a:lnTo>
                  <a:lnTo>
                    <a:pt x="924661" y="43688"/>
                  </a:lnTo>
                  <a:lnTo>
                    <a:pt x="924534" y="43561"/>
                  </a:lnTo>
                  <a:lnTo>
                    <a:pt x="921588" y="43307"/>
                  </a:lnTo>
                  <a:lnTo>
                    <a:pt x="921537" y="43827"/>
                  </a:lnTo>
                  <a:lnTo>
                    <a:pt x="919226" y="43942"/>
                  </a:lnTo>
                  <a:lnTo>
                    <a:pt x="917359" y="43688"/>
                  </a:lnTo>
                  <a:lnTo>
                    <a:pt x="920508" y="43434"/>
                  </a:lnTo>
                  <a:lnTo>
                    <a:pt x="917702" y="43307"/>
                  </a:lnTo>
                  <a:lnTo>
                    <a:pt x="914996" y="43688"/>
                  </a:lnTo>
                  <a:lnTo>
                    <a:pt x="916813" y="44069"/>
                  </a:lnTo>
                  <a:lnTo>
                    <a:pt x="917702" y="44450"/>
                  </a:lnTo>
                  <a:lnTo>
                    <a:pt x="914501" y="44450"/>
                  </a:lnTo>
                  <a:lnTo>
                    <a:pt x="918438" y="45085"/>
                  </a:lnTo>
                  <a:lnTo>
                    <a:pt x="914603" y="45212"/>
                  </a:lnTo>
                  <a:lnTo>
                    <a:pt x="916368" y="45351"/>
                  </a:lnTo>
                  <a:lnTo>
                    <a:pt x="916914" y="45478"/>
                  </a:lnTo>
                  <a:lnTo>
                    <a:pt x="914412" y="45593"/>
                  </a:lnTo>
                  <a:lnTo>
                    <a:pt x="917752" y="45720"/>
                  </a:lnTo>
                  <a:lnTo>
                    <a:pt x="914603" y="45720"/>
                  </a:lnTo>
                  <a:lnTo>
                    <a:pt x="915885" y="46101"/>
                  </a:lnTo>
                  <a:lnTo>
                    <a:pt x="915835" y="46240"/>
                  </a:lnTo>
                  <a:lnTo>
                    <a:pt x="914603" y="46863"/>
                  </a:lnTo>
                  <a:lnTo>
                    <a:pt x="917409" y="47002"/>
                  </a:lnTo>
                  <a:lnTo>
                    <a:pt x="919226" y="47002"/>
                  </a:lnTo>
                  <a:lnTo>
                    <a:pt x="919568" y="46863"/>
                  </a:lnTo>
                  <a:lnTo>
                    <a:pt x="920013" y="46736"/>
                  </a:lnTo>
                  <a:lnTo>
                    <a:pt x="920750" y="46736"/>
                  </a:lnTo>
                  <a:lnTo>
                    <a:pt x="920991" y="47498"/>
                  </a:lnTo>
                  <a:lnTo>
                    <a:pt x="914603" y="47002"/>
                  </a:lnTo>
                  <a:lnTo>
                    <a:pt x="918438" y="47498"/>
                  </a:lnTo>
                  <a:lnTo>
                    <a:pt x="917206" y="47498"/>
                  </a:lnTo>
                  <a:lnTo>
                    <a:pt x="914501" y="47117"/>
                  </a:lnTo>
                  <a:lnTo>
                    <a:pt x="913866" y="47371"/>
                  </a:lnTo>
                  <a:lnTo>
                    <a:pt x="916762" y="47879"/>
                  </a:lnTo>
                  <a:lnTo>
                    <a:pt x="914069" y="48526"/>
                  </a:lnTo>
                  <a:lnTo>
                    <a:pt x="915644" y="48526"/>
                  </a:lnTo>
                  <a:lnTo>
                    <a:pt x="914412" y="48895"/>
                  </a:lnTo>
                  <a:lnTo>
                    <a:pt x="916571" y="49415"/>
                  </a:lnTo>
                  <a:lnTo>
                    <a:pt x="913079" y="49415"/>
                  </a:lnTo>
                  <a:lnTo>
                    <a:pt x="914463" y="49657"/>
                  </a:lnTo>
                  <a:lnTo>
                    <a:pt x="917651" y="49911"/>
                  </a:lnTo>
                  <a:lnTo>
                    <a:pt x="915987" y="49911"/>
                  </a:lnTo>
                  <a:lnTo>
                    <a:pt x="915200" y="50546"/>
                  </a:lnTo>
                  <a:lnTo>
                    <a:pt x="917651" y="50673"/>
                  </a:lnTo>
                  <a:lnTo>
                    <a:pt x="916914" y="50177"/>
                  </a:lnTo>
                  <a:lnTo>
                    <a:pt x="919810" y="49784"/>
                  </a:lnTo>
                  <a:lnTo>
                    <a:pt x="921486" y="50177"/>
                  </a:lnTo>
                  <a:lnTo>
                    <a:pt x="919721" y="51181"/>
                  </a:lnTo>
                  <a:lnTo>
                    <a:pt x="924039" y="51701"/>
                  </a:lnTo>
                  <a:lnTo>
                    <a:pt x="921486" y="52590"/>
                  </a:lnTo>
                  <a:lnTo>
                    <a:pt x="924293" y="52590"/>
                  </a:lnTo>
                  <a:lnTo>
                    <a:pt x="924483" y="52705"/>
                  </a:lnTo>
                  <a:lnTo>
                    <a:pt x="922172" y="52705"/>
                  </a:lnTo>
                  <a:lnTo>
                    <a:pt x="921486" y="52832"/>
                  </a:lnTo>
                  <a:lnTo>
                    <a:pt x="921727" y="53086"/>
                  </a:lnTo>
                  <a:lnTo>
                    <a:pt x="922667" y="53213"/>
                  </a:lnTo>
                  <a:lnTo>
                    <a:pt x="922223" y="53594"/>
                  </a:lnTo>
                  <a:lnTo>
                    <a:pt x="926109" y="53594"/>
                  </a:lnTo>
                  <a:lnTo>
                    <a:pt x="926795" y="53848"/>
                  </a:lnTo>
                  <a:lnTo>
                    <a:pt x="924483" y="53975"/>
                  </a:lnTo>
                  <a:lnTo>
                    <a:pt x="919861" y="54356"/>
                  </a:lnTo>
                  <a:lnTo>
                    <a:pt x="920699" y="54483"/>
                  </a:lnTo>
                  <a:lnTo>
                    <a:pt x="920800" y="54356"/>
                  </a:lnTo>
                  <a:lnTo>
                    <a:pt x="923696" y="54610"/>
                  </a:lnTo>
                  <a:lnTo>
                    <a:pt x="923747" y="54737"/>
                  </a:lnTo>
                  <a:lnTo>
                    <a:pt x="920508" y="54610"/>
                  </a:lnTo>
                  <a:lnTo>
                    <a:pt x="926299" y="55765"/>
                  </a:lnTo>
                  <a:lnTo>
                    <a:pt x="923010" y="55499"/>
                  </a:lnTo>
                  <a:lnTo>
                    <a:pt x="922959" y="55880"/>
                  </a:lnTo>
                  <a:lnTo>
                    <a:pt x="924191" y="56134"/>
                  </a:lnTo>
                  <a:lnTo>
                    <a:pt x="925322" y="56134"/>
                  </a:lnTo>
                  <a:lnTo>
                    <a:pt x="924877" y="56261"/>
                  </a:lnTo>
                  <a:lnTo>
                    <a:pt x="924191" y="56388"/>
                  </a:lnTo>
                  <a:lnTo>
                    <a:pt x="923747" y="56642"/>
                  </a:lnTo>
                  <a:lnTo>
                    <a:pt x="927138" y="56642"/>
                  </a:lnTo>
                  <a:lnTo>
                    <a:pt x="924953" y="57404"/>
                  </a:lnTo>
                  <a:lnTo>
                    <a:pt x="928611" y="57289"/>
                  </a:lnTo>
                  <a:lnTo>
                    <a:pt x="928370" y="57531"/>
                  </a:lnTo>
                  <a:lnTo>
                    <a:pt x="926604" y="57658"/>
                  </a:lnTo>
                  <a:lnTo>
                    <a:pt x="924801" y="58381"/>
                  </a:lnTo>
                  <a:lnTo>
                    <a:pt x="925322" y="58547"/>
                  </a:lnTo>
                  <a:lnTo>
                    <a:pt x="926287" y="58547"/>
                  </a:lnTo>
                  <a:lnTo>
                    <a:pt x="928370" y="58432"/>
                  </a:lnTo>
                  <a:lnTo>
                    <a:pt x="928649" y="58293"/>
                  </a:lnTo>
                  <a:lnTo>
                    <a:pt x="929106" y="58051"/>
                  </a:lnTo>
                  <a:lnTo>
                    <a:pt x="929551" y="58674"/>
                  </a:lnTo>
                  <a:lnTo>
                    <a:pt x="925957" y="58674"/>
                  </a:lnTo>
                  <a:lnTo>
                    <a:pt x="923747" y="58940"/>
                  </a:lnTo>
                  <a:lnTo>
                    <a:pt x="926998" y="58940"/>
                  </a:lnTo>
                  <a:lnTo>
                    <a:pt x="924293" y="59182"/>
                  </a:lnTo>
                  <a:lnTo>
                    <a:pt x="923747" y="59309"/>
                  </a:lnTo>
                  <a:lnTo>
                    <a:pt x="925322" y="59436"/>
                  </a:lnTo>
                  <a:lnTo>
                    <a:pt x="924737" y="59182"/>
                  </a:lnTo>
                  <a:lnTo>
                    <a:pt x="926795" y="59309"/>
                  </a:lnTo>
                  <a:lnTo>
                    <a:pt x="927138" y="59436"/>
                  </a:lnTo>
                  <a:lnTo>
                    <a:pt x="928471" y="59563"/>
                  </a:lnTo>
                  <a:lnTo>
                    <a:pt x="928370" y="59817"/>
                  </a:lnTo>
                  <a:lnTo>
                    <a:pt x="925817" y="59702"/>
                  </a:lnTo>
                  <a:lnTo>
                    <a:pt x="927582" y="60198"/>
                  </a:lnTo>
                  <a:lnTo>
                    <a:pt x="925855" y="60210"/>
                  </a:lnTo>
                  <a:lnTo>
                    <a:pt x="924877" y="60325"/>
                  </a:lnTo>
                  <a:lnTo>
                    <a:pt x="924534" y="60579"/>
                  </a:lnTo>
                  <a:lnTo>
                    <a:pt x="928560" y="60325"/>
                  </a:lnTo>
                  <a:lnTo>
                    <a:pt x="928865" y="62115"/>
                  </a:lnTo>
                  <a:lnTo>
                    <a:pt x="928687" y="62090"/>
                  </a:lnTo>
                  <a:lnTo>
                    <a:pt x="928370" y="62484"/>
                  </a:lnTo>
                  <a:lnTo>
                    <a:pt x="926947" y="62611"/>
                  </a:lnTo>
                  <a:lnTo>
                    <a:pt x="927671" y="62826"/>
                  </a:lnTo>
                  <a:lnTo>
                    <a:pt x="928712" y="62738"/>
                  </a:lnTo>
                  <a:lnTo>
                    <a:pt x="927633" y="63119"/>
                  </a:lnTo>
                  <a:lnTo>
                    <a:pt x="924737" y="62992"/>
                  </a:lnTo>
                  <a:lnTo>
                    <a:pt x="928319" y="63639"/>
                  </a:lnTo>
                  <a:lnTo>
                    <a:pt x="924534" y="63500"/>
                  </a:lnTo>
                  <a:lnTo>
                    <a:pt x="928865" y="63754"/>
                  </a:lnTo>
                  <a:lnTo>
                    <a:pt x="923251" y="64008"/>
                  </a:lnTo>
                  <a:lnTo>
                    <a:pt x="926846" y="64401"/>
                  </a:lnTo>
                  <a:lnTo>
                    <a:pt x="926109" y="64401"/>
                  </a:lnTo>
                  <a:lnTo>
                    <a:pt x="925957" y="64528"/>
                  </a:lnTo>
                  <a:lnTo>
                    <a:pt x="924242" y="64643"/>
                  </a:lnTo>
                  <a:lnTo>
                    <a:pt x="923455" y="64135"/>
                  </a:lnTo>
                  <a:lnTo>
                    <a:pt x="923061" y="64401"/>
                  </a:lnTo>
                  <a:lnTo>
                    <a:pt x="924204" y="64643"/>
                  </a:lnTo>
                  <a:lnTo>
                    <a:pt x="924775" y="64770"/>
                  </a:lnTo>
                  <a:lnTo>
                    <a:pt x="925512" y="64643"/>
                  </a:lnTo>
                  <a:lnTo>
                    <a:pt x="926846" y="64643"/>
                  </a:lnTo>
                  <a:lnTo>
                    <a:pt x="925855" y="65532"/>
                  </a:lnTo>
                  <a:lnTo>
                    <a:pt x="925817" y="65786"/>
                  </a:lnTo>
                  <a:lnTo>
                    <a:pt x="927582" y="68072"/>
                  </a:lnTo>
                  <a:lnTo>
                    <a:pt x="926503" y="67945"/>
                  </a:lnTo>
                  <a:lnTo>
                    <a:pt x="925715" y="67945"/>
                  </a:lnTo>
                  <a:lnTo>
                    <a:pt x="925322" y="68199"/>
                  </a:lnTo>
                  <a:lnTo>
                    <a:pt x="929894" y="68580"/>
                  </a:lnTo>
                  <a:lnTo>
                    <a:pt x="927633" y="69850"/>
                  </a:lnTo>
                  <a:lnTo>
                    <a:pt x="926058" y="70104"/>
                  </a:lnTo>
                  <a:lnTo>
                    <a:pt x="929055" y="70231"/>
                  </a:lnTo>
                  <a:lnTo>
                    <a:pt x="926109" y="70878"/>
                  </a:lnTo>
                  <a:lnTo>
                    <a:pt x="927582" y="70993"/>
                  </a:lnTo>
                  <a:lnTo>
                    <a:pt x="927341" y="70878"/>
                  </a:lnTo>
                  <a:lnTo>
                    <a:pt x="929792" y="70612"/>
                  </a:lnTo>
                  <a:lnTo>
                    <a:pt x="929894" y="70878"/>
                  </a:lnTo>
                  <a:lnTo>
                    <a:pt x="926896" y="71120"/>
                  </a:lnTo>
                  <a:lnTo>
                    <a:pt x="928916" y="71247"/>
                  </a:lnTo>
                  <a:lnTo>
                    <a:pt x="926846" y="71640"/>
                  </a:lnTo>
                  <a:lnTo>
                    <a:pt x="929843" y="71755"/>
                  </a:lnTo>
                  <a:lnTo>
                    <a:pt x="926655" y="72517"/>
                  </a:lnTo>
                  <a:lnTo>
                    <a:pt x="931418" y="72136"/>
                  </a:lnTo>
                  <a:lnTo>
                    <a:pt x="931418" y="72263"/>
                  </a:lnTo>
                  <a:lnTo>
                    <a:pt x="932205" y="72517"/>
                  </a:lnTo>
                  <a:lnTo>
                    <a:pt x="929347" y="72517"/>
                  </a:lnTo>
                  <a:lnTo>
                    <a:pt x="929741" y="72644"/>
                  </a:lnTo>
                  <a:lnTo>
                    <a:pt x="928370" y="72402"/>
                  </a:lnTo>
                  <a:lnTo>
                    <a:pt x="930338" y="73164"/>
                  </a:lnTo>
                  <a:lnTo>
                    <a:pt x="927925" y="73279"/>
                  </a:lnTo>
                  <a:lnTo>
                    <a:pt x="929894" y="73926"/>
                  </a:lnTo>
                  <a:lnTo>
                    <a:pt x="932205" y="73926"/>
                  </a:lnTo>
                  <a:lnTo>
                    <a:pt x="931672" y="74053"/>
                  </a:lnTo>
                  <a:lnTo>
                    <a:pt x="927582" y="74295"/>
                  </a:lnTo>
                  <a:lnTo>
                    <a:pt x="929894" y="74549"/>
                  </a:lnTo>
                  <a:lnTo>
                    <a:pt x="931227" y="74295"/>
                  </a:lnTo>
                  <a:lnTo>
                    <a:pt x="929792" y="75438"/>
                  </a:lnTo>
                  <a:lnTo>
                    <a:pt x="930681" y="75438"/>
                  </a:lnTo>
                  <a:lnTo>
                    <a:pt x="930376" y="75869"/>
                  </a:lnTo>
                  <a:lnTo>
                    <a:pt x="929322" y="75577"/>
                  </a:lnTo>
                  <a:lnTo>
                    <a:pt x="928370" y="75819"/>
                  </a:lnTo>
                  <a:lnTo>
                    <a:pt x="930287" y="75996"/>
                  </a:lnTo>
                  <a:lnTo>
                    <a:pt x="930198" y="76123"/>
                  </a:lnTo>
                  <a:lnTo>
                    <a:pt x="928370" y="76200"/>
                  </a:lnTo>
                  <a:lnTo>
                    <a:pt x="929106" y="76581"/>
                  </a:lnTo>
                  <a:lnTo>
                    <a:pt x="930681" y="76708"/>
                  </a:lnTo>
                  <a:lnTo>
                    <a:pt x="929157" y="77101"/>
                  </a:lnTo>
                  <a:lnTo>
                    <a:pt x="930236" y="77343"/>
                  </a:lnTo>
                  <a:lnTo>
                    <a:pt x="931024" y="76962"/>
                  </a:lnTo>
                  <a:lnTo>
                    <a:pt x="931418" y="77228"/>
                  </a:lnTo>
                  <a:lnTo>
                    <a:pt x="930681" y="77343"/>
                  </a:lnTo>
                  <a:lnTo>
                    <a:pt x="929347" y="77470"/>
                  </a:lnTo>
                  <a:lnTo>
                    <a:pt x="929157" y="77724"/>
                  </a:lnTo>
                  <a:lnTo>
                    <a:pt x="934224" y="78232"/>
                  </a:lnTo>
                  <a:lnTo>
                    <a:pt x="926160" y="79756"/>
                  </a:lnTo>
                  <a:lnTo>
                    <a:pt x="931583" y="80213"/>
                  </a:lnTo>
                  <a:lnTo>
                    <a:pt x="930440" y="80518"/>
                  </a:lnTo>
                  <a:lnTo>
                    <a:pt x="930681" y="80899"/>
                  </a:lnTo>
                  <a:lnTo>
                    <a:pt x="932840" y="80899"/>
                  </a:lnTo>
                  <a:lnTo>
                    <a:pt x="932992" y="81026"/>
                  </a:lnTo>
                  <a:lnTo>
                    <a:pt x="931316" y="81026"/>
                  </a:lnTo>
                  <a:lnTo>
                    <a:pt x="930529" y="81165"/>
                  </a:lnTo>
                  <a:lnTo>
                    <a:pt x="930681" y="81407"/>
                  </a:lnTo>
                  <a:lnTo>
                    <a:pt x="931570" y="81407"/>
                  </a:lnTo>
                  <a:lnTo>
                    <a:pt x="932840" y="81280"/>
                  </a:lnTo>
                  <a:lnTo>
                    <a:pt x="932992" y="81534"/>
                  </a:lnTo>
                  <a:lnTo>
                    <a:pt x="930135" y="81534"/>
                  </a:lnTo>
                  <a:lnTo>
                    <a:pt x="932891" y="81927"/>
                  </a:lnTo>
                  <a:lnTo>
                    <a:pt x="931418" y="82042"/>
                  </a:lnTo>
                  <a:lnTo>
                    <a:pt x="934021" y="82169"/>
                  </a:lnTo>
                  <a:lnTo>
                    <a:pt x="932700" y="81661"/>
                  </a:lnTo>
                  <a:lnTo>
                    <a:pt x="934466" y="81534"/>
                  </a:lnTo>
                  <a:lnTo>
                    <a:pt x="936142" y="82169"/>
                  </a:lnTo>
                  <a:lnTo>
                    <a:pt x="933437" y="82296"/>
                  </a:lnTo>
                  <a:lnTo>
                    <a:pt x="934466" y="82689"/>
                  </a:lnTo>
                  <a:lnTo>
                    <a:pt x="934707" y="82550"/>
                  </a:lnTo>
                  <a:lnTo>
                    <a:pt x="936828" y="82931"/>
                  </a:lnTo>
                  <a:lnTo>
                    <a:pt x="934758" y="82931"/>
                  </a:lnTo>
                  <a:lnTo>
                    <a:pt x="933831" y="83185"/>
                  </a:lnTo>
                  <a:lnTo>
                    <a:pt x="932205" y="82931"/>
                  </a:lnTo>
                  <a:lnTo>
                    <a:pt x="932307" y="83185"/>
                  </a:lnTo>
                  <a:lnTo>
                    <a:pt x="931913" y="83451"/>
                  </a:lnTo>
                  <a:lnTo>
                    <a:pt x="932942" y="83451"/>
                  </a:lnTo>
                  <a:lnTo>
                    <a:pt x="932992" y="83185"/>
                  </a:lnTo>
                  <a:lnTo>
                    <a:pt x="933729" y="83185"/>
                  </a:lnTo>
                  <a:lnTo>
                    <a:pt x="933234" y="83451"/>
                  </a:lnTo>
                  <a:lnTo>
                    <a:pt x="933958" y="83515"/>
                  </a:lnTo>
                  <a:lnTo>
                    <a:pt x="935012" y="83451"/>
                  </a:lnTo>
                  <a:lnTo>
                    <a:pt x="934821" y="83515"/>
                  </a:lnTo>
                  <a:lnTo>
                    <a:pt x="935939" y="83693"/>
                  </a:lnTo>
                  <a:lnTo>
                    <a:pt x="934034" y="83807"/>
                  </a:lnTo>
                  <a:lnTo>
                    <a:pt x="932307" y="84455"/>
                  </a:lnTo>
                  <a:lnTo>
                    <a:pt x="930681" y="84455"/>
                  </a:lnTo>
                  <a:lnTo>
                    <a:pt x="934364" y="84582"/>
                  </a:lnTo>
                  <a:lnTo>
                    <a:pt x="935990" y="84582"/>
                  </a:lnTo>
                  <a:lnTo>
                    <a:pt x="936282" y="84963"/>
                  </a:lnTo>
                  <a:lnTo>
                    <a:pt x="933678" y="84963"/>
                  </a:lnTo>
                  <a:lnTo>
                    <a:pt x="932942" y="85217"/>
                  </a:lnTo>
                  <a:lnTo>
                    <a:pt x="935647" y="85102"/>
                  </a:lnTo>
                  <a:lnTo>
                    <a:pt x="937704" y="84963"/>
                  </a:lnTo>
                  <a:lnTo>
                    <a:pt x="939038" y="85344"/>
                  </a:lnTo>
                  <a:lnTo>
                    <a:pt x="935939" y="85344"/>
                  </a:lnTo>
                  <a:lnTo>
                    <a:pt x="936269" y="85598"/>
                  </a:lnTo>
                  <a:lnTo>
                    <a:pt x="955751" y="85598"/>
                  </a:lnTo>
                  <a:lnTo>
                    <a:pt x="955979" y="85407"/>
                  </a:lnTo>
                  <a:lnTo>
                    <a:pt x="956589" y="85598"/>
                  </a:lnTo>
                  <a:lnTo>
                    <a:pt x="959192" y="85598"/>
                  </a:lnTo>
                  <a:lnTo>
                    <a:pt x="956665" y="85344"/>
                  </a:lnTo>
                  <a:lnTo>
                    <a:pt x="957084" y="85217"/>
                  </a:lnTo>
                  <a:lnTo>
                    <a:pt x="958850" y="85217"/>
                  </a:lnTo>
                  <a:lnTo>
                    <a:pt x="959192" y="85598"/>
                  </a:lnTo>
                  <a:lnTo>
                    <a:pt x="976795" y="85598"/>
                  </a:lnTo>
                  <a:lnTo>
                    <a:pt x="977976" y="85471"/>
                  </a:lnTo>
                  <a:lnTo>
                    <a:pt x="979157" y="85864"/>
                  </a:lnTo>
                  <a:lnTo>
                    <a:pt x="979297" y="85725"/>
                  </a:lnTo>
                  <a:lnTo>
                    <a:pt x="981760" y="85979"/>
                  </a:lnTo>
                  <a:lnTo>
                    <a:pt x="982052" y="85725"/>
                  </a:lnTo>
                  <a:lnTo>
                    <a:pt x="982205" y="85598"/>
                  </a:lnTo>
                  <a:lnTo>
                    <a:pt x="982345" y="85471"/>
                  </a:lnTo>
                  <a:lnTo>
                    <a:pt x="979297" y="85598"/>
                  </a:lnTo>
                  <a:lnTo>
                    <a:pt x="979538" y="85471"/>
                  </a:lnTo>
                  <a:lnTo>
                    <a:pt x="980236" y="85102"/>
                  </a:lnTo>
                  <a:lnTo>
                    <a:pt x="976553" y="85102"/>
                  </a:lnTo>
                  <a:lnTo>
                    <a:pt x="975664" y="85217"/>
                  </a:lnTo>
                  <a:lnTo>
                    <a:pt x="971143" y="84836"/>
                  </a:lnTo>
                  <a:lnTo>
                    <a:pt x="971854" y="84709"/>
                  </a:lnTo>
                  <a:lnTo>
                    <a:pt x="972566" y="84582"/>
                  </a:lnTo>
                  <a:lnTo>
                    <a:pt x="974699" y="84201"/>
                  </a:lnTo>
                  <a:lnTo>
                    <a:pt x="975423" y="84074"/>
                  </a:lnTo>
                  <a:lnTo>
                    <a:pt x="975156" y="83959"/>
                  </a:lnTo>
                  <a:lnTo>
                    <a:pt x="972070" y="84201"/>
                  </a:lnTo>
                  <a:lnTo>
                    <a:pt x="971829" y="83947"/>
                  </a:lnTo>
                  <a:lnTo>
                    <a:pt x="962647" y="83959"/>
                  </a:lnTo>
                  <a:lnTo>
                    <a:pt x="960564" y="84201"/>
                  </a:lnTo>
                  <a:lnTo>
                    <a:pt x="958113" y="84404"/>
                  </a:lnTo>
                  <a:lnTo>
                    <a:pt x="958113" y="84836"/>
                  </a:lnTo>
                  <a:lnTo>
                    <a:pt x="958011" y="85102"/>
                  </a:lnTo>
                  <a:lnTo>
                    <a:pt x="956779" y="85204"/>
                  </a:lnTo>
                  <a:lnTo>
                    <a:pt x="954328" y="85102"/>
                  </a:lnTo>
                  <a:lnTo>
                    <a:pt x="955116" y="84836"/>
                  </a:lnTo>
                  <a:lnTo>
                    <a:pt x="955065" y="84709"/>
                  </a:lnTo>
                  <a:lnTo>
                    <a:pt x="955751" y="84836"/>
                  </a:lnTo>
                  <a:lnTo>
                    <a:pt x="958113" y="84836"/>
                  </a:lnTo>
                  <a:lnTo>
                    <a:pt x="958113" y="84404"/>
                  </a:lnTo>
                  <a:lnTo>
                    <a:pt x="955852" y="84582"/>
                  </a:lnTo>
                  <a:lnTo>
                    <a:pt x="953731" y="84582"/>
                  </a:lnTo>
                  <a:lnTo>
                    <a:pt x="955802" y="84201"/>
                  </a:lnTo>
                  <a:lnTo>
                    <a:pt x="954913" y="84074"/>
                  </a:lnTo>
                  <a:lnTo>
                    <a:pt x="953592" y="83947"/>
                  </a:lnTo>
                  <a:lnTo>
                    <a:pt x="953389" y="83820"/>
                  </a:lnTo>
                  <a:lnTo>
                    <a:pt x="953198" y="83693"/>
                  </a:lnTo>
                  <a:lnTo>
                    <a:pt x="957084" y="83604"/>
                  </a:lnTo>
                  <a:lnTo>
                    <a:pt x="957326" y="83591"/>
                  </a:lnTo>
                  <a:lnTo>
                    <a:pt x="957516" y="83591"/>
                  </a:lnTo>
                  <a:lnTo>
                    <a:pt x="958265" y="83947"/>
                  </a:lnTo>
                  <a:lnTo>
                    <a:pt x="961313" y="83947"/>
                  </a:lnTo>
                  <a:lnTo>
                    <a:pt x="961059" y="83820"/>
                  </a:lnTo>
                  <a:lnTo>
                    <a:pt x="961161" y="83693"/>
                  </a:lnTo>
                  <a:lnTo>
                    <a:pt x="961999" y="83693"/>
                  </a:lnTo>
                  <a:lnTo>
                    <a:pt x="961707" y="83947"/>
                  </a:lnTo>
                  <a:lnTo>
                    <a:pt x="971829" y="83947"/>
                  </a:lnTo>
                  <a:lnTo>
                    <a:pt x="972858" y="83947"/>
                  </a:lnTo>
                  <a:lnTo>
                    <a:pt x="972566" y="83693"/>
                  </a:lnTo>
                  <a:lnTo>
                    <a:pt x="973404" y="83693"/>
                  </a:lnTo>
                  <a:lnTo>
                    <a:pt x="977773" y="83578"/>
                  </a:lnTo>
                  <a:lnTo>
                    <a:pt x="978154" y="83616"/>
                  </a:lnTo>
                  <a:lnTo>
                    <a:pt x="977925" y="83451"/>
                  </a:lnTo>
                  <a:lnTo>
                    <a:pt x="981608" y="83451"/>
                  </a:lnTo>
                  <a:lnTo>
                    <a:pt x="979970" y="83185"/>
                  </a:lnTo>
                  <a:lnTo>
                    <a:pt x="978560" y="82969"/>
                  </a:lnTo>
                  <a:lnTo>
                    <a:pt x="977087" y="83058"/>
                  </a:lnTo>
                  <a:lnTo>
                    <a:pt x="977188" y="83185"/>
                  </a:lnTo>
                  <a:lnTo>
                    <a:pt x="976947" y="82931"/>
                  </a:lnTo>
                  <a:lnTo>
                    <a:pt x="975118" y="83451"/>
                  </a:lnTo>
                  <a:lnTo>
                    <a:pt x="974877" y="82931"/>
                  </a:lnTo>
                  <a:lnTo>
                    <a:pt x="976452" y="82804"/>
                  </a:lnTo>
                  <a:lnTo>
                    <a:pt x="978712" y="82689"/>
                  </a:lnTo>
                  <a:lnTo>
                    <a:pt x="978662" y="82296"/>
                  </a:lnTo>
                  <a:lnTo>
                    <a:pt x="978217" y="82169"/>
                  </a:lnTo>
                  <a:lnTo>
                    <a:pt x="975715" y="82296"/>
                  </a:lnTo>
                  <a:lnTo>
                    <a:pt x="975614" y="82042"/>
                  </a:lnTo>
                  <a:lnTo>
                    <a:pt x="977976" y="82169"/>
                  </a:lnTo>
                  <a:lnTo>
                    <a:pt x="978090" y="82042"/>
                  </a:lnTo>
                  <a:lnTo>
                    <a:pt x="978217" y="81927"/>
                  </a:lnTo>
                  <a:lnTo>
                    <a:pt x="978344" y="81788"/>
                  </a:lnTo>
                  <a:lnTo>
                    <a:pt x="978471" y="81661"/>
                  </a:lnTo>
                  <a:lnTo>
                    <a:pt x="977988" y="81724"/>
                  </a:lnTo>
                  <a:lnTo>
                    <a:pt x="980490" y="80899"/>
                  </a:lnTo>
                  <a:lnTo>
                    <a:pt x="977595" y="80899"/>
                  </a:lnTo>
                  <a:lnTo>
                    <a:pt x="977595" y="81775"/>
                  </a:lnTo>
                  <a:lnTo>
                    <a:pt x="976401" y="81927"/>
                  </a:lnTo>
                  <a:lnTo>
                    <a:pt x="976337" y="81775"/>
                  </a:lnTo>
                  <a:lnTo>
                    <a:pt x="975614" y="81534"/>
                  </a:lnTo>
                  <a:lnTo>
                    <a:pt x="977595" y="81775"/>
                  </a:lnTo>
                  <a:lnTo>
                    <a:pt x="977595" y="80899"/>
                  </a:lnTo>
                  <a:lnTo>
                    <a:pt x="976452" y="80899"/>
                  </a:lnTo>
                  <a:lnTo>
                    <a:pt x="975614" y="80772"/>
                  </a:lnTo>
                  <a:lnTo>
                    <a:pt x="978319" y="80518"/>
                  </a:lnTo>
                  <a:lnTo>
                    <a:pt x="976198" y="80276"/>
                  </a:lnTo>
                  <a:lnTo>
                    <a:pt x="976249" y="80137"/>
                  </a:lnTo>
                  <a:lnTo>
                    <a:pt x="976350" y="79883"/>
                  </a:lnTo>
                  <a:lnTo>
                    <a:pt x="976401" y="79756"/>
                  </a:lnTo>
                  <a:lnTo>
                    <a:pt x="979347" y="79756"/>
                  </a:lnTo>
                  <a:lnTo>
                    <a:pt x="976642" y="79629"/>
                  </a:lnTo>
                  <a:lnTo>
                    <a:pt x="977138" y="79375"/>
                  </a:lnTo>
                  <a:lnTo>
                    <a:pt x="978471" y="79375"/>
                  </a:lnTo>
                  <a:lnTo>
                    <a:pt x="979106" y="79629"/>
                  </a:lnTo>
                  <a:lnTo>
                    <a:pt x="979449" y="79375"/>
                  </a:lnTo>
                  <a:lnTo>
                    <a:pt x="978268" y="79121"/>
                  </a:lnTo>
                  <a:lnTo>
                    <a:pt x="977138" y="79121"/>
                  </a:lnTo>
                  <a:lnTo>
                    <a:pt x="977188" y="78867"/>
                  </a:lnTo>
                  <a:lnTo>
                    <a:pt x="976985" y="78752"/>
                  </a:lnTo>
                  <a:lnTo>
                    <a:pt x="976401" y="78613"/>
                  </a:lnTo>
                  <a:lnTo>
                    <a:pt x="977430" y="78613"/>
                  </a:lnTo>
                  <a:lnTo>
                    <a:pt x="978662" y="78752"/>
                  </a:lnTo>
                  <a:lnTo>
                    <a:pt x="978217" y="78613"/>
                  </a:lnTo>
                  <a:lnTo>
                    <a:pt x="976896" y="78232"/>
                  </a:lnTo>
                  <a:lnTo>
                    <a:pt x="976007" y="77990"/>
                  </a:lnTo>
                  <a:lnTo>
                    <a:pt x="979106" y="77470"/>
                  </a:lnTo>
                  <a:lnTo>
                    <a:pt x="979017" y="77343"/>
                  </a:lnTo>
                  <a:lnTo>
                    <a:pt x="978865" y="77127"/>
                  </a:lnTo>
                  <a:lnTo>
                    <a:pt x="976109" y="77228"/>
                  </a:lnTo>
                  <a:lnTo>
                    <a:pt x="976401" y="76962"/>
                  </a:lnTo>
                  <a:lnTo>
                    <a:pt x="976744" y="76835"/>
                  </a:lnTo>
                  <a:lnTo>
                    <a:pt x="977188" y="76708"/>
                  </a:lnTo>
                  <a:lnTo>
                    <a:pt x="977925" y="76581"/>
                  </a:lnTo>
                  <a:lnTo>
                    <a:pt x="978789" y="76682"/>
                  </a:lnTo>
                  <a:lnTo>
                    <a:pt x="978662" y="76454"/>
                  </a:lnTo>
                  <a:lnTo>
                    <a:pt x="978992" y="76339"/>
                  </a:lnTo>
                  <a:lnTo>
                    <a:pt x="979576" y="76098"/>
                  </a:lnTo>
                  <a:lnTo>
                    <a:pt x="979449" y="76073"/>
                  </a:lnTo>
                  <a:lnTo>
                    <a:pt x="979449" y="75692"/>
                  </a:lnTo>
                  <a:lnTo>
                    <a:pt x="980770" y="75946"/>
                  </a:lnTo>
                  <a:lnTo>
                    <a:pt x="981760" y="75692"/>
                  </a:lnTo>
                  <a:lnTo>
                    <a:pt x="982497" y="75438"/>
                  </a:lnTo>
                  <a:lnTo>
                    <a:pt x="979792" y="75692"/>
                  </a:lnTo>
                  <a:lnTo>
                    <a:pt x="979246" y="75577"/>
                  </a:lnTo>
                  <a:lnTo>
                    <a:pt x="979868" y="75311"/>
                  </a:lnTo>
                  <a:lnTo>
                    <a:pt x="980186" y="75184"/>
                  </a:lnTo>
                  <a:lnTo>
                    <a:pt x="978852" y="75057"/>
                  </a:lnTo>
                  <a:lnTo>
                    <a:pt x="978217" y="75311"/>
                  </a:lnTo>
                  <a:lnTo>
                    <a:pt x="977900" y="75184"/>
                  </a:lnTo>
                  <a:lnTo>
                    <a:pt x="977582" y="75057"/>
                  </a:lnTo>
                  <a:lnTo>
                    <a:pt x="979779" y="74815"/>
                  </a:lnTo>
                  <a:lnTo>
                    <a:pt x="980871" y="74676"/>
                  </a:lnTo>
                  <a:lnTo>
                    <a:pt x="979766" y="74549"/>
                  </a:lnTo>
                  <a:lnTo>
                    <a:pt x="978662" y="74422"/>
                  </a:lnTo>
                  <a:lnTo>
                    <a:pt x="978471" y="74549"/>
                  </a:lnTo>
                  <a:lnTo>
                    <a:pt x="977138" y="74549"/>
                  </a:lnTo>
                  <a:lnTo>
                    <a:pt x="978001" y="74422"/>
                  </a:lnTo>
                  <a:lnTo>
                    <a:pt x="974090" y="74422"/>
                  </a:lnTo>
                  <a:lnTo>
                    <a:pt x="971981" y="74422"/>
                  </a:lnTo>
                  <a:lnTo>
                    <a:pt x="972616" y="74815"/>
                  </a:lnTo>
                  <a:lnTo>
                    <a:pt x="972616" y="76962"/>
                  </a:lnTo>
                  <a:lnTo>
                    <a:pt x="972616" y="79121"/>
                  </a:lnTo>
                  <a:lnTo>
                    <a:pt x="971486" y="79375"/>
                  </a:lnTo>
                  <a:lnTo>
                    <a:pt x="970572" y="79121"/>
                  </a:lnTo>
                  <a:lnTo>
                    <a:pt x="972616" y="79121"/>
                  </a:lnTo>
                  <a:lnTo>
                    <a:pt x="972616" y="76962"/>
                  </a:lnTo>
                  <a:lnTo>
                    <a:pt x="972413" y="77343"/>
                  </a:lnTo>
                  <a:lnTo>
                    <a:pt x="971575" y="76962"/>
                  </a:lnTo>
                  <a:lnTo>
                    <a:pt x="971283" y="76835"/>
                  </a:lnTo>
                  <a:lnTo>
                    <a:pt x="970305" y="76911"/>
                  </a:lnTo>
                  <a:lnTo>
                    <a:pt x="970305" y="78752"/>
                  </a:lnTo>
                  <a:lnTo>
                    <a:pt x="970114" y="78994"/>
                  </a:lnTo>
                  <a:lnTo>
                    <a:pt x="970013" y="79121"/>
                  </a:lnTo>
                  <a:lnTo>
                    <a:pt x="970102" y="78994"/>
                  </a:lnTo>
                  <a:lnTo>
                    <a:pt x="969670" y="78867"/>
                  </a:lnTo>
                  <a:lnTo>
                    <a:pt x="969289" y="78917"/>
                  </a:lnTo>
                  <a:lnTo>
                    <a:pt x="968781" y="78752"/>
                  </a:lnTo>
                  <a:lnTo>
                    <a:pt x="968781" y="78613"/>
                  </a:lnTo>
                  <a:lnTo>
                    <a:pt x="970305" y="78752"/>
                  </a:lnTo>
                  <a:lnTo>
                    <a:pt x="970305" y="76911"/>
                  </a:lnTo>
                  <a:lnTo>
                    <a:pt x="969568" y="76962"/>
                  </a:lnTo>
                  <a:lnTo>
                    <a:pt x="969518" y="76454"/>
                  </a:lnTo>
                  <a:lnTo>
                    <a:pt x="971880" y="76339"/>
                  </a:lnTo>
                  <a:lnTo>
                    <a:pt x="970305" y="76708"/>
                  </a:lnTo>
                  <a:lnTo>
                    <a:pt x="972616" y="76962"/>
                  </a:lnTo>
                  <a:lnTo>
                    <a:pt x="972616" y="74815"/>
                  </a:lnTo>
                  <a:lnTo>
                    <a:pt x="971384" y="74676"/>
                  </a:lnTo>
                  <a:lnTo>
                    <a:pt x="970305" y="74676"/>
                  </a:lnTo>
                  <a:lnTo>
                    <a:pt x="969937" y="74422"/>
                  </a:lnTo>
                  <a:lnTo>
                    <a:pt x="969568" y="74168"/>
                  </a:lnTo>
                  <a:lnTo>
                    <a:pt x="972947" y="74358"/>
                  </a:lnTo>
                  <a:lnTo>
                    <a:pt x="974090" y="74358"/>
                  </a:lnTo>
                  <a:lnTo>
                    <a:pt x="978433" y="74358"/>
                  </a:lnTo>
                  <a:lnTo>
                    <a:pt x="978852" y="74295"/>
                  </a:lnTo>
                  <a:lnTo>
                    <a:pt x="975855" y="74079"/>
                  </a:lnTo>
                  <a:lnTo>
                    <a:pt x="974102" y="74295"/>
                  </a:lnTo>
                  <a:lnTo>
                    <a:pt x="974128" y="74168"/>
                  </a:lnTo>
                  <a:lnTo>
                    <a:pt x="975855" y="74168"/>
                  </a:lnTo>
                  <a:lnTo>
                    <a:pt x="975563" y="74053"/>
                  </a:lnTo>
                  <a:lnTo>
                    <a:pt x="974826" y="73787"/>
                  </a:lnTo>
                  <a:lnTo>
                    <a:pt x="976744" y="74053"/>
                  </a:lnTo>
                  <a:lnTo>
                    <a:pt x="978560" y="73926"/>
                  </a:lnTo>
                  <a:lnTo>
                    <a:pt x="980135" y="74053"/>
                  </a:lnTo>
                  <a:lnTo>
                    <a:pt x="979436" y="73926"/>
                  </a:lnTo>
                  <a:lnTo>
                    <a:pt x="978725" y="73787"/>
                  </a:lnTo>
                  <a:lnTo>
                    <a:pt x="978027" y="73660"/>
                  </a:lnTo>
                  <a:lnTo>
                    <a:pt x="980681" y="73406"/>
                  </a:lnTo>
                  <a:lnTo>
                    <a:pt x="977874" y="73164"/>
                  </a:lnTo>
                  <a:lnTo>
                    <a:pt x="978509" y="73533"/>
                  </a:lnTo>
                  <a:lnTo>
                    <a:pt x="975004" y="73279"/>
                  </a:lnTo>
                  <a:lnTo>
                    <a:pt x="973251" y="73164"/>
                  </a:lnTo>
                  <a:lnTo>
                    <a:pt x="973302" y="72898"/>
                  </a:lnTo>
                  <a:lnTo>
                    <a:pt x="975664" y="72898"/>
                  </a:lnTo>
                  <a:lnTo>
                    <a:pt x="975029" y="73279"/>
                  </a:lnTo>
                  <a:lnTo>
                    <a:pt x="977874" y="73164"/>
                  </a:lnTo>
                  <a:lnTo>
                    <a:pt x="979741" y="73025"/>
                  </a:lnTo>
                  <a:lnTo>
                    <a:pt x="976299" y="72771"/>
                  </a:lnTo>
                  <a:lnTo>
                    <a:pt x="978496" y="72656"/>
                  </a:lnTo>
                  <a:lnTo>
                    <a:pt x="978369" y="72644"/>
                  </a:lnTo>
                  <a:lnTo>
                    <a:pt x="981760" y="72517"/>
                  </a:lnTo>
                  <a:lnTo>
                    <a:pt x="981024" y="72263"/>
                  </a:lnTo>
                  <a:lnTo>
                    <a:pt x="977633" y="71882"/>
                  </a:lnTo>
                  <a:lnTo>
                    <a:pt x="979398" y="71755"/>
                  </a:lnTo>
                  <a:lnTo>
                    <a:pt x="980376" y="71755"/>
                  </a:lnTo>
                  <a:lnTo>
                    <a:pt x="980084" y="72009"/>
                  </a:lnTo>
                  <a:lnTo>
                    <a:pt x="980922" y="72009"/>
                  </a:lnTo>
                  <a:lnTo>
                    <a:pt x="982395" y="71374"/>
                  </a:lnTo>
                  <a:lnTo>
                    <a:pt x="978903" y="71247"/>
                  </a:lnTo>
                  <a:lnTo>
                    <a:pt x="980554" y="70878"/>
                  </a:lnTo>
                  <a:lnTo>
                    <a:pt x="981659" y="70612"/>
                  </a:lnTo>
                  <a:lnTo>
                    <a:pt x="980579" y="70612"/>
                  </a:lnTo>
                  <a:lnTo>
                    <a:pt x="979766" y="70485"/>
                  </a:lnTo>
                  <a:lnTo>
                    <a:pt x="979398" y="70358"/>
                  </a:lnTo>
                  <a:lnTo>
                    <a:pt x="980732" y="70358"/>
                  </a:lnTo>
                  <a:lnTo>
                    <a:pt x="981316" y="70231"/>
                  </a:lnTo>
                  <a:lnTo>
                    <a:pt x="981659" y="70104"/>
                  </a:lnTo>
                  <a:lnTo>
                    <a:pt x="979297" y="69596"/>
                  </a:lnTo>
                  <a:lnTo>
                    <a:pt x="979068" y="69469"/>
                  </a:lnTo>
                  <a:lnTo>
                    <a:pt x="978611" y="69227"/>
                  </a:lnTo>
                  <a:lnTo>
                    <a:pt x="976693" y="69342"/>
                  </a:lnTo>
                  <a:lnTo>
                    <a:pt x="975664" y="69469"/>
                  </a:lnTo>
                  <a:lnTo>
                    <a:pt x="975563" y="69088"/>
                  </a:lnTo>
                  <a:lnTo>
                    <a:pt x="976312" y="68986"/>
                  </a:lnTo>
                  <a:lnTo>
                    <a:pt x="976452" y="68961"/>
                  </a:lnTo>
                  <a:lnTo>
                    <a:pt x="978027" y="68961"/>
                  </a:lnTo>
                  <a:lnTo>
                    <a:pt x="978725" y="68834"/>
                  </a:lnTo>
                  <a:lnTo>
                    <a:pt x="979436" y="68707"/>
                  </a:lnTo>
                  <a:lnTo>
                    <a:pt x="980135" y="68580"/>
                  </a:lnTo>
                  <a:lnTo>
                    <a:pt x="976553" y="68580"/>
                  </a:lnTo>
                  <a:lnTo>
                    <a:pt x="975614" y="68465"/>
                  </a:lnTo>
                  <a:lnTo>
                    <a:pt x="974432" y="68592"/>
                  </a:lnTo>
                  <a:lnTo>
                    <a:pt x="974432" y="69469"/>
                  </a:lnTo>
                  <a:lnTo>
                    <a:pt x="970457" y="69723"/>
                  </a:lnTo>
                  <a:lnTo>
                    <a:pt x="969467" y="69850"/>
                  </a:lnTo>
                  <a:lnTo>
                    <a:pt x="969467" y="71755"/>
                  </a:lnTo>
                  <a:lnTo>
                    <a:pt x="968781" y="71755"/>
                  </a:lnTo>
                  <a:lnTo>
                    <a:pt x="968781" y="73533"/>
                  </a:lnTo>
                  <a:lnTo>
                    <a:pt x="968565" y="73571"/>
                  </a:lnTo>
                  <a:lnTo>
                    <a:pt x="968565" y="78994"/>
                  </a:lnTo>
                  <a:lnTo>
                    <a:pt x="967257" y="79121"/>
                  </a:lnTo>
                  <a:lnTo>
                    <a:pt x="967308" y="78994"/>
                  </a:lnTo>
                  <a:lnTo>
                    <a:pt x="967359" y="78867"/>
                  </a:lnTo>
                  <a:lnTo>
                    <a:pt x="968565" y="78994"/>
                  </a:lnTo>
                  <a:lnTo>
                    <a:pt x="968565" y="73571"/>
                  </a:lnTo>
                  <a:lnTo>
                    <a:pt x="967994" y="73660"/>
                  </a:lnTo>
                  <a:lnTo>
                    <a:pt x="968044" y="73926"/>
                  </a:lnTo>
                  <a:lnTo>
                    <a:pt x="965974" y="73926"/>
                  </a:lnTo>
                  <a:lnTo>
                    <a:pt x="966520" y="73660"/>
                  </a:lnTo>
                  <a:lnTo>
                    <a:pt x="964996" y="73660"/>
                  </a:lnTo>
                  <a:lnTo>
                    <a:pt x="964920" y="73533"/>
                  </a:lnTo>
                  <a:lnTo>
                    <a:pt x="961745" y="73418"/>
                  </a:lnTo>
                  <a:lnTo>
                    <a:pt x="962736" y="73926"/>
                  </a:lnTo>
                  <a:lnTo>
                    <a:pt x="960958" y="73660"/>
                  </a:lnTo>
                  <a:lnTo>
                    <a:pt x="961580" y="73520"/>
                  </a:lnTo>
                  <a:lnTo>
                    <a:pt x="961745" y="73418"/>
                  </a:lnTo>
                  <a:lnTo>
                    <a:pt x="961948" y="73279"/>
                  </a:lnTo>
                  <a:lnTo>
                    <a:pt x="965733" y="73279"/>
                  </a:lnTo>
                  <a:lnTo>
                    <a:pt x="965225" y="73431"/>
                  </a:lnTo>
                  <a:lnTo>
                    <a:pt x="967701" y="73533"/>
                  </a:lnTo>
                  <a:lnTo>
                    <a:pt x="968781" y="73533"/>
                  </a:lnTo>
                  <a:lnTo>
                    <a:pt x="968781" y="71755"/>
                  </a:lnTo>
                  <a:lnTo>
                    <a:pt x="968286" y="71755"/>
                  </a:lnTo>
                  <a:lnTo>
                    <a:pt x="968286" y="72517"/>
                  </a:lnTo>
                  <a:lnTo>
                    <a:pt x="967257" y="72136"/>
                  </a:lnTo>
                  <a:lnTo>
                    <a:pt x="965631" y="72263"/>
                  </a:lnTo>
                  <a:lnTo>
                    <a:pt x="967803" y="72402"/>
                  </a:lnTo>
                  <a:lnTo>
                    <a:pt x="966520" y="72771"/>
                  </a:lnTo>
                  <a:lnTo>
                    <a:pt x="964895" y="72644"/>
                  </a:lnTo>
                  <a:lnTo>
                    <a:pt x="965250" y="72402"/>
                  </a:lnTo>
                  <a:lnTo>
                    <a:pt x="965606" y="72136"/>
                  </a:lnTo>
                  <a:lnTo>
                    <a:pt x="965784" y="72009"/>
                  </a:lnTo>
                  <a:lnTo>
                    <a:pt x="966520" y="71882"/>
                  </a:lnTo>
                  <a:lnTo>
                    <a:pt x="968286" y="71755"/>
                  </a:lnTo>
                  <a:lnTo>
                    <a:pt x="966127" y="71755"/>
                  </a:lnTo>
                  <a:lnTo>
                    <a:pt x="966520" y="71640"/>
                  </a:lnTo>
                  <a:lnTo>
                    <a:pt x="963968" y="71640"/>
                  </a:lnTo>
                  <a:lnTo>
                    <a:pt x="963472" y="71755"/>
                  </a:lnTo>
                  <a:lnTo>
                    <a:pt x="960958" y="71640"/>
                  </a:lnTo>
                  <a:lnTo>
                    <a:pt x="965047" y="71501"/>
                  </a:lnTo>
                  <a:lnTo>
                    <a:pt x="964209" y="71247"/>
                  </a:lnTo>
                  <a:lnTo>
                    <a:pt x="965581" y="71374"/>
                  </a:lnTo>
                  <a:lnTo>
                    <a:pt x="966571" y="71501"/>
                  </a:lnTo>
                  <a:lnTo>
                    <a:pt x="967257" y="71640"/>
                  </a:lnTo>
                  <a:lnTo>
                    <a:pt x="969467" y="71755"/>
                  </a:lnTo>
                  <a:lnTo>
                    <a:pt x="969467" y="69850"/>
                  </a:lnTo>
                  <a:lnTo>
                    <a:pt x="969225" y="69875"/>
                  </a:lnTo>
                  <a:lnTo>
                    <a:pt x="969225" y="70358"/>
                  </a:lnTo>
                  <a:lnTo>
                    <a:pt x="967435" y="70434"/>
                  </a:lnTo>
                  <a:lnTo>
                    <a:pt x="967257" y="70358"/>
                  </a:lnTo>
                  <a:lnTo>
                    <a:pt x="967257" y="70751"/>
                  </a:lnTo>
                  <a:lnTo>
                    <a:pt x="965187" y="70878"/>
                  </a:lnTo>
                  <a:lnTo>
                    <a:pt x="965555" y="70612"/>
                  </a:lnTo>
                  <a:lnTo>
                    <a:pt x="965733" y="70485"/>
                  </a:lnTo>
                  <a:lnTo>
                    <a:pt x="964209" y="70485"/>
                  </a:lnTo>
                  <a:lnTo>
                    <a:pt x="963663" y="70231"/>
                  </a:lnTo>
                  <a:lnTo>
                    <a:pt x="966381" y="70485"/>
                  </a:lnTo>
                  <a:lnTo>
                    <a:pt x="966228" y="70485"/>
                  </a:lnTo>
                  <a:lnTo>
                    <a:pt x="967257" y="70751"/>
                  </a:lnTo>
                  <a:lnTo>
                    <a:pt x="967257" y="70358"/>
                  </a:lnTo>
                  <a:lnTo>
                    <a:pt x="969225" y="70358"/>
                  </a:lnTo>
                  <a:lnTo>
                    <a:pt x="969225" y="69875"/>
                  </a:lnTo>
                  <a:lnTo>
                    <a:pt x="967257" y="70104"/>
                  </a:lnTo>
                  <a:lnTo>
                    <a:pt x="967701" y="69596"/>
                  </a:lnTo>
                  <a:lnTo>
                    <a:pt x="972464" y="69227"/>
                  </a:lnTo>
                  <a:lnTo>
                    <a:pt x="971042" y="68961"/>
                  </a:lnTo>
                  <a:lnTo>
                    <a:pt x="971308" y="68834"/>
                  </a:lnTo>
                  <a:lnTo>
                    <a:pt x="971829" y="68580"/>
                  </a:lnTo>
                  <a:lnTo>
                    <a:pt x="972616" y="69088"/>
                  </a:lnTo>
                  <a:lnTo>
                    <a:pt x="974140" y="69088"/>
                  </a:lnTo>
                  <a:lnTo>
                    <a:pt x="973988" y="68834"/>
                  </a:lnTo>
                  <a:lnTo>
                    <a:pt x="974140" y="68834"/>
                  </a:lnTo>
                  <a:lnTo>
                    <a:pt x="974432" y="69469"/>
                  </a:lnTo>
                  <a:lnTo>
                    <a:pt x="974432" y="68592"/>
                  </a:lnTo>
                  <a:lnTo>
                    <a:pt x="973302" y="68707"/>
                  </a:lnTo>
                  <a:lnTo>
                    <a:pt x="973848" y="68465"/>
                  </a:lnTo>
                  <a:lnTo>
                    <a:pt x="975118" y="68199"/>
                  </a:lnTo>
                  <a:lnTo>
                    <a:pt x="977087" y="68072"/>
                  </a:lnTo>
                  <a:lnTo>
                    <a:pt x="976795" y="68465"/>
                  </a:lnTo>
                  <a:lnTo>
                    <a:pt x="979601" y="68326"/>
                  </a:lnTo>
                  <a:lnTo>
                    <a:pt x="980871" y="68465"/>
                  </a:lnTo>
                  <a:lnTo>
                    <a:pt x="980770" y="68326"/>
                  </a:lnTo>
                  <a:lnTo>
                    <a:pt x="980681" y="68199"/>
                  </a:lnTo>
                  <a:lnTo>
                    <a:pt x="981900" y="68199"/>
                  </a:lnTo>
                  <a:lnTo>
                    <a:pt x="982395" y="68072"/>
                  </a:lnTo>
                  <a:lnTo>
                    <a:pt x="980732" y="67818"/>
                  </a:lnTo>
                  <a:lnTo>
                    <a:pt x="980440" y="67881"/>
                  </a:lnTo>
                  <a:lnTo>
                    <a:pt x="979208" y="68135"/>
                  </a:lnTo>
                  <a:lnTo>
                    <a:pt x="978217" y="68326"/>
                  </a:lnTo>
                  <a:lnTo>
                    <a:pt x="977823" y="67945"/>
                  </a:lnTo>
                  <a:lnTo>
                    <a:pt x="979208" y="68135"/>
                  </a:lnTo>
                  <a:lnTo>
                    <a:pt x="980097" y="67945"/>
                  </a:lnTo>
                  <a:lnTo>
                    <a:pt x="980440" y="67881"/>
                  </a:lnTo>
                  <a:lnTo>
                    <a:pt x="980313" y="67703"/>
                  </a:lnTo>
                  <a:lnTo>
                    <a:pt x="980236" y="67576"/>
                  </a:lnTo>
                  <a:lnTo>
                    <a:pt x="979792" y="67437"/>
                  </a:lnTo>
                  <a:lnTo>
                    <a:pt x="979347" y="67310"/>
                  </a:lnTo>
                  <a:lnTo>
                    <a:pt x="980427" y="67310"/>
                  </a:lnTo>
                  <a:lnTo>
                    <a:pt x="980630" y="67437"/>
                  </a:lnTo>
                  <a:lnTo>
                    <a:pt x="981659" y="67310"/>
                  </a:lnTo>
                  <a:lnTo>
                    <a:pt x="981951" y="67183"/>
                  </a:lnTo>
                  <a:lnTo>
                    <a:pt x="983081" y="66675"/>
                  </a:lnTo>
                  <a:lnTo>
                    <a:pt x="977976" y="66675"/>
                  </a:lnTo>
                  <a:lnTo>
                    <a:pt x="977239" y="67056"/>
                  </a:lnTo>
                  <a:lnTo>
                    <a:pt x="977188" y="67818"/>
                  </a:lnTo>
                  <a:lnTo>
                    <a:pt x="976058" y="67945"/>
                  </a:lnTo>
                  <a:lnTo>
                    <a:pt x="975321" y="68072"/>
                  </a:lnTo>
                  <a:lnTo>
                    <a:pt x="973404" y="68072"/>
                  </a:lnTo>
                  <a:lnTo>
                    <a:pt x="973696" y="67945"/>
                  </a:lnTo>
                  <a:lnTo>
                    <a:pt x="971880" y="67945"/>
                  </a:lnTo>
                  <a:lnTo>
                    <a:pt x="973150" y="67703"/>
                  </a:lnTo>
                  <a:lnTo>
                    <a:pt x="974636" y="67945"/>
                  </a:lnTo>
                  <a:lnTo>
                    <a:pt x="977188" y="67818"/>
                  </a:lnTo>
                  <a:lnTo>
                    <a:pt x="977188" y="67068"/>
                  </a:lnTo>
                  <a:lnTo>
                    <a:pt x="975029" y="67183"/>
                  </a:lnTo>
                  <a:lnTo>
                    <a:pt x="972616" y="67183"/>
                  </a:lnTo>
                  <a:lnTo>
                    <a:pt x="972515" y="66929"/>
                  </a:lnTo>
                  <a:lnTo>
                    <a:pt x="972121" y="66814"/>
                  </a:lnTo>
                  <a:lnTo>
                    <a:pt x="971092" y="66675"/>
                  </a:lnTo>
                  <a:lnTo>
                    <a:pt x="971969" y="66421"/>
                  </a:lnTo>
                  <a:lnTo>
                    <a:pt x="972413" y="66294"/>
                  </a:lnTo>
                  <a:lnTo>
                    <a:pt x="972756" y="67056"/>
                  </a:lnTo>
                  <a:lnTo>
                    <a:pt x="975372" y="67056"/>
                  </a:lnTo>
                  <a:lnTo>
                    <a:pt x="975664" y="66675"/>
                  </a:lnTo>
                  <a:lnTo>
                    <a:pt x="975512" y="66675"/>
                  </a:lnTo>
                  <a:lnTo>
                    <a:pt x="975118" y="66675"/>
                  </a:lnTo>
                  <a:lnTo>
                    <a:pt x="975372" y="66662"/>
                  </a:lnTo>
                  <a:lnTo>
                    <a:pt x="973988" y="66421"/>
                  </a:lnTo>
                  <a:lnTo>
                    <a:pt x="975423" y="66421"/>
                  </a:lnTo>
                  <a:lnTo>
                    <a:pt x="975614" y="66294"/>
                  </a:lnTo>
                  <a:lnTo>
                    <a:pt x="974725" y="66167"/>
                  </a:lnTo>
                  <a:lnTo>
                    <a:pt x="976160" y="66052"/>
                  </a:lnTo>
                  <a:lnTo>
                    <a:pt x="977036" y="66052"/>
                  </a:lnTo>
                  <a:lnTo>
                    <a:pt x="979601" y="66052"/>
                  </a:lnTo>
                  <a:lnTo>
                    <a:pt x="980605" y="65913"/>
                  </a:lnTo>
                  <a:lnTo>
                    <a:pt x="981608" y="65786"/>
                  </a:lnTo>
                  <a:lnTo>
                    <a:pt x="979449" y="65786"/>
                  </a:lnTo>
                  <a:lnTo>
                    <a:pt x="979297" y="65659"/>
                  </a:lnTo>
                  <a:lnTo>
                    <a:pt x="981265" y="65532"/>
                  </a:lnTo>
                  <a:lnTo>
                    <a:pt x="975372" y="65786"/>
                  </a:lnTo>
                  <a:lnTo>
                    <a:pt x="975804" y="65532"/>
                  </a:lnTo>
                  <a:lnTo>
                    <a:pt x="976249" y="65290"/>
                  </a:lnTo>
                  <a:lnTo>
                    <a:pt x="977138" y="65290"/>
                  </a:lnTo>
                  <a:lnTo>
                    <a:pt x="978319" y="65405"/>
                  </a:lnTo>
                  <a:lnTo>
                    <a:pt x="980033" y="65405"/>
                  </a:lnTo>
                  <a:lnTo>
                    <a:pt x="980363" y="65290"/>
                  </a:lnTo>
                  <a:lnTo>
                    <a:pt x="980694" y="65151"/>
                  </a:lnTo>
                  <a:lnTo>
                    <a:pt x="981024" y="65024"/>
                  </a:lnTo>
                  <a:lnTo>
                    <a:pt x="979944" y="65151"/>
                  </a:lnTo>
                  <a:lnTo>
                    <a:pt x="980821" y="64770"/>
                  </a:lnTo>
                  <a:lnTo>
                    <a:pt x="977036" y="64655"/>
                  </a:lnTo>
                  <a:lnTo>
                    <a:pt x="976896" y="64643"/>
                  </a:lnTo>
                  <a:lnTo>
                    <a:pt x="977087" y="64643"/>
                  </a:lnTo>
                  <a:lnTo>
                    <a:pt x="976896" y="64617"/>
                  </a:lnTo>
                  <a:lnTo>
                    <a:pt x="978712" y="64401"/>
                  </a:lnTo>
                  <a:lnTo>
                    <a:pt x="979297" y="64262"/>
                  </a:lnTo>
                  <a:lnTo>
                    <a:pt x="978814" y="64008"/>
                  </a:lnTo>
                  <a:lnTo>
                    <a:pt x="976858" y="64173"/>
                  </a:lnTo>
                  <a:lnTo>
                    <a:pt x="976858" y="64668"/>
                  </a:lnTo>
                  <a:lnTo>
                    <a:pt x="976299" y="65024"/>
                  </a:lnTo>
                  <a:lnTo>
                    <a:pt x="974877" y="65112"/>
                  </a:lnTo>
                  <a:lnTo>
                    <a:pt x="974877" y="65786"/>
                  </a:lnTo>
                  <a:lnTo>
                    <a:pt x="974674" y="65913"/>
                  </a:lnTo>
                  <a:lnTo>
                    <a:pt x="971829" y="65913"/>
                  </a:lnTo>
                  <a:lnTo>
                    <a:pt x="971981" y="65659"/>
                  </a:lnTo>
                  <a:lnTo>
                    <a:pt x="971384" y="65659"/>
                  </a:lnTo>
                  <a:lnTo>
                    <a:pt x="971384" y="66294"/>
                  </a:lnTo>
                  <a:lnTo>
                    <a:pt x="970546" y="66294"/>
                  </a:lnTo>
                  <a:lnTo>
                    <a:pt x="970330" y="66522"/>
                  </a:lnTo>
                  <a:lnTo>
                    <a:pt x="971334" y="66421"/>
                  </a:lnTo>
                  <a:lnTo>
                    <a:pt x="970495" y="66535"/>
                  </a:lnTo>
                  <a:lnTo>
                    <a:pt x="970495" y="68072"/>
                  </a:lnTo>
                  <a:lnTo>
                    <a:pt x="969022" y="68199"/>
                  </a:lnTo>
                  <a:lnTo>
                    <a:pt x="970305" y="68199"/>
                  </a:lnTo>
                  <a:lnTo>
                    <a:pt x="969568" y="68580"/>
                  </a:lnTo>
                  <a:lnTo>
                    <a:pt x="967752" y="68199"/>
                  </a:lnTo>
                  <a:lnTo>
                    <a:pt x="967257" y="68072"/>
                  </a:lnTo>
                  <a:lnTo>
                    <a:pt x="967803" y="67945"/>
                  </a:lnTo>
                  <a:lnTo>
                    <a:pt x="970305" y="67945"/>
                  </a:lnTo>
                  <a:lnTo>
                    <a:pt x="970495" y="68072"/>
                  </a:lnTo>
                  <a:lnTo>
                    <a:pt x="970495" y="66535"/>
                  </a:lnTo>
                  <a:lnTo>
                    <a:pt x="970305" y="66548"/>
                  </a:lnTo>
                  <a:lnTo>
                    <a:pt x="968044" y="66814"/>
                  </a:lnTo>
                  <a:lnTo>
                    <a:pt x="968044" y="67056"/>
                  </a:lnTo>
                  <a:lnTo>
                    <a:pt x="966520" y="67437"/>
                  </a:lnTo>
                  <a:lnTo>
                    <a:pt x="966520" y="68072"/>
                  </a:lnTo>
                  <a:lnTo>
                    <a:pt x="966520" y="68834"/>
                  </a:lnTo>
                  <a:lnTo>
                    <a:pt x="964311" y="68834"/>
                  </a:lnTo>
                  <a:lnTo>
                    <a:pt x="962837" y="68072"/>
                  </a:lnTo>
                  <a:lnTo>
                    <a:pt x="966520" y="68072"/>
                  </a:lnTo>
                  <a:lnTo>
                    <a:pt x="966520" y="67437"/>
                  </a:lnTo>
                  <a:lnTo>
                    <a:pt x="966622" y="67056"/>
                  </a:lnTo>
                  <a:lnTo>
                    <a:pt x="968044" y="67056"/>
                  </a:lnTo>
                  <a:lnTo>
                    <a:pt x="968044" y="66814"/>
                  </a:lnTo>
                  <a:lnTo>
                    <a:pt x="967778" y="66840"/>
                  </a:lnTo>
                  <a:lnTo>
                    <a:pt x="967841" y="66675"/>
                  </a:lnTo>
                  <a:lnTo>
                    <a:pt x="968781" y="66675"/>
                  </a:lnTo>
                  <a:lnTo>
                    <a:pt x="970191" y="66548"/>
                  </a:lnTo>
                  <a:lnTo>
                    <a:pt x="969124" y="66421"/>
                  </a:lnTo>
                  <a:lnTo>
                    <a:pt x="968540" y="66294"/>
                  </a:lnTo>
                  <a:lnTo>
                    <a:pt x="967943" y="66167"/>
                  </a:lnTo>
                  <a:lnTo>
                    <a:pt x="967333" y="66040"/>
                  </a:lnTo>
                  <a:lnTo>
                    <a:pt x="967333" y="66890"/>
                  </a:lnTo>
                  <a:lnTo>
                    <a:pt x="966647" y="66967"/>
                  </a:lnTo>
                  <a:lnTo>
                    <a:pt x="966622" y="66814"/>
                  </a:lnTo>
                  <a:lnTo>
                    <a:pt x="964260" y="67056"/>
                  </a:lnTo>
                  <a:lnTo>
                    <a:pt x="965682" y="66814"/>
                  </a:lnTo>
                  <a:lnTo>
                    <a:pt x="963612" y="66675"/>
                  </a:lnTo>
                  <a:lnTo>
                    <a:pt x="964996" y="66294"/>
                  </a:lnTo>
                  <a:lnTo>
                    <a:pt x="966660" y="66294"/>
                  </a:lnTo>
                  <a:lnTo>
                    <a:pt x="966622" y="66814"/>
                  </a:lnTo>
                  <a:lnTo>
                    <a:pt x="966825" y="66840"/>
                  </a:lnTo>
                  <a:lnTo>
                    <a:pt x="967333" y="66890"/>
                  </a:lnTo>
                  <a:lnTo>
                    <a:pt x="967333" y="66040"/>
                  </a:lnTo>
                  <a:lnTo>
                    <a:pt x="966762" y="65913"/>
                  </a:lnTo>
                  <a:lnTo>
                    <a:pt x="965733" y="66167"/>
                  </a:lnTo>
                  <a:lnTo>
                    <a:pt x="964704" y="66052"/>
                  </a:lnTo>
                  <a:lnTo>
                    <a:pt x="964311" y="65913"/>
                  </a:lnTo>
                  <a:lnTo>
                    <a:pt x="964209" y="65659"/>
                  </a:lnTo>
                  <a:lnTo>
                    <a:pt x="967447" y="65913"/>
                  </a:lnTo>
                  <a:lnTo>
                    <a:pt x="965923" y="65659"/>
                  </a:lnTo>
                  <a:lnTo>
                    <a:pt x="964399" y="65405"/>
                  </a:lnTo>
                  <a:lnTo>
                    <a:pt x="964209" y="65151"/>
                  </a:lnTo>
                  <a:lnTo>
                    <a:pt x="965733" y="65151"/>
                  </a:lnTo>
                  <a:lnTo>
                    <a:pt x="965733" y="65405"/>
                  </a:lnTo>
                  <a:lnTo>
                    <a:pt x="966127" y="65290"/>
                  </a:lnTo>
                  <a:lnTo>
                    <a:pt x="970889" y="65913"/>
                  </a:lnTo>
                  <a:lnTo>
                    <a:pt x="969899" y="65849"/>
                  </a:lnTo>
                  <a:lnTo>
                    <a:pt x="971042" y="66052"/>
                  </a:lnTo>
                  <a:lnTo>
                    <a:pt x="971384" y="66294"/>
                  </a:lnTo>
                  <a:lnTo>
                    <a:pt x="971384" y="65659"/>
                  </a:lnTo>
                  <a:lnTo>
                    <a:pt x="970940" y="65659"/>
                  </a:lnTo>
                  <a:lnTo>
                    <a:pt x="971092" y="65532"/>
                  </a:lnTo>
                  <a:lnTo>
                    <a:pt x="973404" y="65532"/>
                  </a:lnTo>
                  <a:lnTo>
                    <a:pt x="973594" y="65659"/>
                  </a:lnTo>
                  <a:lnTo>
                    <a:pt x="972667" y="65659"/>
                  </a:lnTo>
                  <a:lnTo>
                    <a:pt x="972667" y="65786"/>
                  </a:lnTo>
                  <a:lnTo>
                    <a:pt x="974877" y="65786"/>
                  </a:lnTo>
                  <a:lnTo>
                    <a:pt x="974877" y="65112"/>
                  </a:lnTo>
                  <a:lnTo>
                    <a:pt x="973937" y="65151"/>
                  </a:lnTo>
                  <a:lnTo>
                    <a:pt x="974585" y="64897"/>
                  </a:lnTo>
                  <a:lnTo>
                    <a:pt x="976858" y="64668"/>
                  </a:lnTo>
                  <a:lnTo>
                    <a:pt x="976858" y="64173"/>
                  </a:lnTo>
                  <a:lnTo>
                    <a:pt x="975664" y="64262"/>
                  </a:lnTo>
                  <a:lnTo>
                    <a:pt x="975461" y="64008"/>
                  </a:lnTo>
                  <a:lnTo>
                    <a:pt x="976160" y="63754"/>
                  </a:lnTo>
                  <a:lnTo>
                    <a:pt x="978166" y="63639"/>
                  </a:lnTo>
                  <a:lnTo>
                    <a:pt x="979297" y="63881"/>
                  </a:lnTo>
                  <a:lnTo>
                    <a:pt x="978674" y="63500"/>
                  </a:lnTo>
                  <a:lnTo>
                    <a:pt x="978471" y="63373"/>
                  </a:lnTo>
                  <a:lnTo>
                    <a:pt x="977925" y="63373"/>
                  </a:lnTo>
                  <a:lnTo>
                    <a:pt x="977773" y="63246"/>
                  </a:lnTo>
                  <a:lnTo>
                    <a:pt x="979792" y="62992"/>
                  </a:lnTo>
                  <a:lnTo>
                    <a:pt x="979944" y="62484"/>
                  </a:lnTo>
                  <a:lnTo>
                    <a:pt x="981557" y="62230"/>
                  </a:lnTo>
                  <a:lnTo>
                    <a:pt x="978242" y="61849"/>
                  </a:lnTo>
                  <a:lnTo>
                    <a:pt x="977138" y="61722"/>
                  </a:lnTo>
                  <a:lnTo>
                    <a:pt x="981430" y="61226"/>
                  </a:lnTo>
                  <a:lnTo>
                    <a:pt x="982497" y="61087"/>
                  </a:lnTo>
                  <a:lnTo>
                    <a:pt x="981659" y="60833"/>
                  </a:lnTo>
                  <a:lnTo>
                    <a:pt x="980821" y="60579"/>
                  </a:lnTo>
                  <a:lnTo>
                    <a:pt x="978369" y="60833"/>
                  </a:lnTo>
                  <a:lnTo>
                    <a:pt x="980097" y="60071"/>
                  </a:lnTo>
                  <a:lnTo>
                    <a:pt x="980376" y="59944"/>
                  </a:lnTo>
                  <a:lnTo>
                    <a:pt x="977773" y="59702"/>
                  </a:lnTo>
                  <a:lnTo>
                    <a:pt x="978509" y="59563"/>
                  </a:lnTo>
                  <a:lnTo>
                    <a:pt x="981151" y="59296"/>
                  </a:lnTo>
                  <a:lnTo>
                    <a:pt x="978166" y="59182"/>
                  </a:lnTo>
                  <a:lnTo>
                    <a:pt x="979398" y="58940"/>
                  </a:lnTo>
                  <a:lnTo>
                    <a:pt x="978509" y="58674"/>
                  </a:lnTo>
                  <a:lnTo>
                    <a:pt x="980821" y="58674"/>
                  </a:lnTo>
                  <a:lnTo>
                    <a:pt x="980922" y="58547"/>
                  </a:lnTo>
                  <a:lnTo>
                    <a:pt x="981113" y="58293"/>
                  </a:lnTo>
                  <a:lnTo>
                    <a:pt x="979106" y="58051"/>
                  </a:lnTo>
                  <a:lnTo>
                    <a:pt x="976985" y="57912"/>
                  </a:lnTo>
                  <a:lnTo>
                    <a:pt x="977328" y="57785"/>
                  </a:lnTo>
                  <a:lnTo>
                    <a:pt x="978662" y="57289"/>
                  </a:lnTo>
                  <a:lnTo>
                    <a:pt x="975169" y="56527"/>
                  </a:lnTo>
                  <a:lnTo>
                    <a:pt x="976045" y="56261"/>
                  </a:lnTo>
                  <a:lnTo>
                    <a:pt x="977773" y="55765"/>
                  </a:lnTo>
                  <a:lnTo>
                    <a:pt x="975067" y="55626"/>
                  </a:lnTo>
                  <a:lnTo>
                    <a:pt x="975372" y="55499"/>
                  </a:lnTo>
                  <a:lnTo>
                    <a:pt x="975664" y="55372"/>
                  </a:lnTo>
                  <a:lnTo>
                    <a:pt x="973988" y="55003"/>
                  </a:lnTo>
                  <a:lnTo>
                    <a:pt x="976350" y="55003"/>
                  </a:lnTo>
                  <a:lnTo>
                    <a:pt x="976312" y="54876"/>
                  </a:lnTo>
                  <a:lnTo>
                    <a:pt x="976249" y="54356"/>
                  </a:lnTo>
                  <a:lnTo>
                    <a:pt x="978369" y="54356"/>
                  </a:lnTo>
                  <a:lnTo>
                    <a:pt x="977773" y="54114"/>
                  </a:lnTo>
                  <a:lnTo>
                    <a:pt x="979297" y="54114"/>
                  </a:lnTo>
                  <a:lnTo>
                    <a:pt x="979398" y="54356"/>
                  </a:lnTo>
                  <a:lnTo>
                    <a:pt x="982154" y="54229"/>
                  </a:lnTo>
                  <a:lnTo>
                    <a:pt x="983081" y="54356"/>
                  </a:lnTo>
                  <a:lnTo>
                    <a:pt x="982294" y="54229"/>
                  </a:lnTo>
                  <a:lnTo>
                    <a:pt x="980732" y="53975"/>
                  </a:lnTo>
                  <a:lnTo>
                    <a:pt x="985443" y="53848"/>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55" name="object 55"/>
            <p:cNvPicPr/>
            <p:nvPr/>
          </p:nvPicPr>
          <p:blipFill>
            <a:blip r:embed="rId11" cstate="print"/>
            <a:stretch>
              <a:fillRect/>
            </a:stretch>
          </p:blipFill>
          <p:spPr>
            <a:xfrm>
              <a:off x="9021424" y="4226411"/>
              <a:ext cx="162000" cy="162000"/>
            </a:xfrm>
            <a:prstGeom prst="rect">
              <a:avLst/>
            </a:prstGeom>
          </p:spPr>
        </p:pic>
        <p:sp>
          <p:nvSpPr>
            <p:cNvPr id="56" name="object 56"/>
            <p:cNvSpPr/>
            <p:nvPr/>
          </p:nvSpPr>
          <p:spPr>
            <a:xfrm>
              <a:off x="8359552" y="4444511"/>
              <a:ext cx="137160" cy="137160"/>
            </a:xfrm>
            <a:custGeom>
              <a:avLst/>
              <a:gdLst/>
              <a:ahLst/>
              <a:cxnLst/>
              <a:rect l="l" t="t" r="r" b="b"/>
              <a:pathLst>
                <a:path w="137159" h="137160">
                  <a:moveTo>
                    <a:pt x="68299" y="0"/>
                  </a:moveTo>
                  <a:lnTo>
                    <a:pt x="42598" y="5001"/>
                  </a:lnTo>
                  <a:lnTo>
                    <a:pt x="20004" y="20004"/>
                  </a:lnTo>
                  <a:lnTo>
                    <a:pt x="5001" y="42598"/>
                  </a:lnTo>
                  <a:lnTo>
                    <a:pt x="0" y="68299"/>
                  </a:lnTo>
                  <a:lnTo>
                    <a:pt x="5001" y="94001"/>
                  </a:lnTo>
                  <a:lnTo>
                    <a:pt x="20004" y="116595"/>
                  </a:lnTo>
                  <a:lnTo>
                    <a:pt x="42598" y="131598"/>
                  </a:lnTo>
                  <a:lnTo>
                    <a:pt x="68299" y="136599"/>
                  </a:lnTo>
                  <a:lnTo>
                    <a:pt x="94001" y="131598"/>
                  </a:lnTo>
                  <a:lnTo>
                    <a:pt x="116595" y="116595"/>
                  </a:lnTo>
                  <a:lnTo>
                    <a:pt x="131598" y="94001"/>
                  </a:lnTo>
                  <a:lnTo>
                    <a:pt x="136599" y="68299"/>
                  </a:lnTo>
                  <a:lnTo>
                    <a:pt x="131598" y="42598"/>
                  </a:lnTo>
                  <a:lnTo>
                    <a:pt x="116595" y="20004"/>
                  </a:lnTo>
                  <a:lnTo>
                    <a:pt x="94001" y="5001"/>
                  </a:lnTo>
                  <a:lnTo>
                    <a:pt x="682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8359551" y="4444510"/>
              <a:ext cx="137160" cy="137160"/>
            </a:xfrm>
            <a:custGeom>
              <a:avLst/>
              <a:gdLst/>
              <a:ahLst/>
              <a:cxnLst/>
              <a:rect l="l" t="t" r="r" b="b"/>
              <a:pathLst>
                <a:path w="137159"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9265017" y="3835713"/>
              <a:ext cx="137160" cy="137160"/>
            </a:xfrm>
            <a:custGeom>
              <a:avLst/>
              <a:gdLst/>
              <a:ahLst/>
              <a:cxnLst/>
              <a:rect l="l" t="t" r="r" b="b"/>
              <a:pathLst>
                <a:path w="137159" h="137160">
                  <a:moveTo>
                    <a:pt x="68300" y="0"/>
                  </a:moveTo>
                  <a:lnTo>
                    <a:pt x="42599" y="5001"/>
                  </a:lnTo>
                  <a:lnTo>
                    <a:pt x="20005" y="20005"/>
                  </a:lnTo>
                  <a:lnTo>
                    <a:pt x="5001" y="42599"/>
                  </a:lnTo>
                  <a:lnTo>
                    <a:pt x="0" y="68300"/>
                  </a:lnTo>
                  <a:lnTo>
                    <a:pt x="5001" y="94001"/>
                  </a:lnTo>
                  <a:lnTo>
                    <a:pt x="20005" y="116596"/>
                  </a:lnTo>
                  <a:lnTo>
                    <a:pt x="42599" y="131599"/>
                  </a:lnTo>
                  <a:lnTo>
                    <a:pt x="68300" y="136600"/>
                  </a:lnTo>
                  <a:lnTo>
                    <a:pt x="94002" y="131599"/>
                  </a:lnTo>
                  <a:lnTo>
                    <a:pt x="116596" y="116596"/>
                  </a:lnTo>
                  <a:lnTo>
                    <a:pt x="131599" y="94001"/>
                  </a:lnTo>
                  <a:lnTo>
                    <a:pt x="136600" y="68300"/>
                  </a:lnTo>
                  <a:lnTo>
                    <a:pt x="131599" y="42599"/>
                  </a:lnTo>
                  <a:lnTo>
                    <a:pt x="116596" y="20005"/>
                  </a:lnTo>
                  <a:lnTo>
                    <a:pt x="94002"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59" name="object 59"/>
            <p:cNvSpPr/>
            <p:nvPr/>
          </p:nvSpPr>
          <p:spPr>
            <a:xfrm>
              <a:off x="9265018" y="3835713"/>
              <a:ext cx="137160" cy="137160"/>
            </a:xfrm>
            <a:custGeom>
              <a:avLst/>
              <a:gdLst/>
              <a:ahLst/>
              <a:cxnLst/>
              <a:rect l="l" t="t" r="r" b="b"/>
              <a:pathLst>
                <a:path w="137159"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60" name="object 60"/>
            <p:cNvSpPr/>
            <p:nvPr/>
          </p:nvSpPr>
          <p:spPr>
            <a:xfrm>
              <a:off x="8238483" y="3638206"/>
              <a:ext cx="0" cy="1355090"/>
            </a:xfrm>
            <a:custGeom>
              <a:avLst/>
              <a:gdLst/>
              <a:ahLst/>
              <a:cxnLst/>
              <a:rect l="l" t="t" r="r" b="b"/>
              <a:pathLst>
                <a:path h="1355089">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1" name="object 61"/>
            <p:cNvSpPr/>
            <p:nvPr/>
          </p:nvSpPr>
          <p:spPr>
            <a:xfrm>
              <a:off x="8225835" y="4982239"/>
              <a:ext cx="1511935" cy="0"/>
            </a:xfrm>
            <a:custGeom>
              <a:avLst/>
              <a:gdLst/>
              <a:ahLst/>
              <a:cxnLst/>
              <a:rect l="l" t="t" r="r" b="b"/>
              <a:pathLst>
                <a:path w="1511934">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8182960" y="3650865"/>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8182960" y="3983709"/>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8182960" y="4316552"/>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8610036" y="4982239"/>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8981588" y="4982239"/>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9724693" y="4982239"/>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8" name="object 68"/>
            <p:cNvSpPr/>
            <p:nvPr/>
          </p:nvSpPr>
          <p:spPr>
            <a:xfrm>
              <a:off x="9353141" y="4982239"/>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9" name="object 69"/>
            <p:cNvSpPr/>
            <p:nvPr/>
          </p:nvSpPr>
          <p:spPr>
            <a:xfrm>
              <a:off x="8182960" y="4649396"/>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8231671" y="3788182"/>
              <a:ext cx="1514475" cy="1020444"/>
            </a:xfrm>
            <a:custGeom>
              <a:avLst/>
              <a:gdLst/>
              <a:ahLst/>
              <a:cxnLst/>
              <a:rect l="l" t="t" r="r" b="b"/>
              <a:pathLst>
                <a:path w="1514475" h="1020445">
                  <a:moveTo>
                    <a:pt x="80814" y="988344"/>
                  </a:moveTo>
                  <a:lnTo>
                    <a:pt x="75333" y="994410"/>
                  </a:lnTo>
                  <a:lnTo>
                    <a:pt x="81473" y="993139"/>
                  </a:lnTo>
                  <a:lnTo>
                    <a:pt x="80737" y="991870"/>
                  </a:lnTo>
                  <a:lnTo>
                    <a:pt x="84174" y="991870"/>
                  </a:lnTo>
                  <a:lnTo>
                    <a:pt x="80814" y="988344"/>
                  </a:lnTo>
                  <a:close/>
                </a:path>
                <a:path w="1514475" h="1020445">
                  <a:moveTo>
                    <a:pt x="83385" y="985498"/>
                  </a:moveTo>
                  <a:lnTo>
                    <a:pt x="79333" y="986789"/>
                  </a:lnTo>
                  <a:lnTo>
                    <a:pt x="80814" y="988344"/>
                  </a:lnTo>
                  <a:lnTo>
                    <a:pt x="83385" y="985498"/>
                  </a:lnTo>
                  <a:close/>
                </a:path>
                <a:path w="1514475" h="1020445">
                  <a:moveTo>
                    <a:pt x="81464" y="982980"/>
                  </a:moveTo>
                  <a:lnTo>
                    <a:pt x="78268" y="982980"/>
                  </a:lnTo>
                  <a:lnTo>
                    <a:pt x="78751" y="985520"/>
                  </a:lnTo>
                  <a:lnTo>
                    <a:pt x="82024" y="984798"/>
                  </a:lnTo>
                  <a:lnTo>
                    <a:pt x="81464" y="982980"/>
                  </a:lnTo>
                  <a:close/>
                </a:path>
                <a:path w="1514475" h="1020445">
                  <a:moveTo>
                    <a:pt x="84513" y="984250"/>
                  </a:moveTo>
                  <a:lnTo>
                    <a:pt x="82024" y="984798"/>
                  </a:lnTo>
                  <a:lnTo>
                    <a:pt x="82246" y="985520"/>
                  </a:lnTo>
                  <a:lnTo>
                    <a:pt x="84126" y="984677"/>
                  </a:lnTo>
                  <a:lnTo>
                    <a:pt x="84513" y="984250"/>
                  </a:lnTo>
                  <a:close/>
                </a:path>
                <a:path w="1514475" h="1020445">
                  <a:moveTo>
                    <a:pt x="97718" y="966549"/>
                  </a:moveTo>
                  <a:lnTo>
                    <a:pt x="92591" y="967739"/>
                  </a:lnTo>
                  <a:lnTo>
                    <a:pt x="89843" y="971550"/>
                  </a:lnTo>
                  <a:lnTo>
                    <a:pt x="85332" y="971550"/>
                  </a:lnTo>
                  <a:lnTo>
                    <a:pt x="79317" y="975360"/>
                  </a:lnTo>
                  <a:lnTo>
                    <a:pt x="80746" y="979170"/>
                  </a:lnTo>
                  <a:lnTo>
                    <a:pt x="86145" y="979170"/>
                  </a:lnTo>
                  <a:lnTo>
                    <a:pt x="81780" y="980439"/>
                  </a:lnTo>
                  <a:lnTo>
                    <a:pt x="85082" y="984250"/>
                  </a:lnTo>
                  <a:lnTo>
                    <a:pt x="84126" y="984677"/>
                  </a:lnTo>
                  <a:lnTo>
                    <a:pt x="83385" y="985498"/>
                  </a:lnTo>
                  <a:lnTo>
                    <a:pt x="87303" y="984250"/>
                  </a:lnTo>
                  <a:lnTo>
                    <a:pt x="86991" y="980439"/>
                  </a:lnTo>
                  <a:lnTo>
                    <a:pt x="99192" y="980439"/>
                  </a:lnTo>
                  <a:lnTo>
                    <a:pt x="102217" y="977900"/>
                  </a:lnTo>
                  <a:lnTo>
                    <a:pt x="104926" y="974089"/>
                  </a:lnTo>
                  <a:lnTo>
                    <a:pt x="98150" y="974089"/>
                  </a:lnTo>
                  <a:lnTo>
                    <a:pt x="94801" y="970280"/>
                  </a:lnTo>
                  <a:lnTo>
                    <a:pt x="97735" y="966849"/>
                  </a:lnTo>
                  <a:lnTo>
                    <a:pt x="97718" y="966549"/>
                  </a:lnTo>
                  <a:close/>
                </a:path>
                <a:path w="1514475" h="1020445">
                  <a:moveTo>
                    <a:pt x="99192" y="980439"/>
                  </a:moveTo>
                  <a:lnTo>
                    <a:pt x="86991" y="980439"/>
                  </a:lnTo>
                  <a:lnTo>
                    <a:pt x="92734" y="984250"/>
                  </a:lnTo>
                  <a:lnTo>
                    <a:pt x="97680" y="981710"/>
                  </a:lnTo>
                  <a:lnTo>
                    <a:pt x="99192" y="980439"/>
                  </a:lnTo>
                  <a:close/>
                </a:path>
                <a:path w="1514475" h="1020445">
                  <a:moveTo>
                    <a:pt x="68457" y="968196"/>
                  </a:moveTo>
                  <a:lnTo>
                    <a:pt x="66541" y="976630"/>
                  </a:lnTo>
                  <a:lnTo>
                    <a:pt x="73491" y="975360"/>
                  </a:lnTo>
                  <a:lnTo>
                    <a:pt x="71738" y="970280"/>
                  </a:lnTo>
                  <a:lnTo>
                    <a:pt x="68840" y="970280"/>
                  </a:lnTo>
                  <a:lnTo>
                    <a:pt x="68457" y="968196"/>
                  </a:lnTo>
                  <a:close/>
                </a:path>
                <a:path w="1514475" h="1020445">
                  <a:moveTo>
                    <a:pt x="109318" y="966470"/>
                  </a:moveTo>
                  <a:lnTo>
                    <a:pt x="98060" y="966470"/>
                  </a:lnTo>
                  <a:lnTo>
                    <a:pt x="97735" y="966849"/>
                  </a:lnTo>
                  <a:lnTo>
                    <a:pt x="98150" y="974089"/>
                  </a:lnTo>
                  <a:lnTo>
                    <a:pt x="104926" y="974089"/>
                  </a:lnTo>
                  <a:lnTo>
                    <a:pt x="106732" y="971550"/>
                  </a:lnTo>
                  <a:lnTo>
                    <a:pt x="106288" y="970280"/>
                  </a:lnTo>
                  <a:lnTo>
                    <a:pt x="102590" y="970280"/>
                  </a:lnTo>
                  <a:lnTo>
                    <a:pt x="104246" y="967739"/>
                  </a:lnTo>
                  <a:lnTo>
                    <a:pt x="110073" y="967739"/>
                  </a:lnTo>
                  <a:lnTo>
                    <a:pt x="109318" y="966470"/>
                  </a:lnTo>
                  <a:close/>
                </a:path>
                <a:path w="1514475" h="1020445">
                  <a:moveTo>
                    <a:pt x="86627" y="960120"/>
                  </a:moveTo>
                  <a:lnTo>
                    <a:pt x="77575" y="960120"/>
                  </a:lnTo>
                  <a:lnTo>
                    <a:pt x="80495" y="961389"/>
                  </a:lnTo>
                  <a:lnTo>
                    <a:pt x="80484" y="965200"/>
                  </a:lnTo>
                  <a:lnTo>
                    <a:pt x="77607" y="969010"/>
                  </a:lnTo>
                  <a:lnTo>
                    <a:pt x="79875" y="972820"/>
                  </a:lnTo>
                  <a:lnTo>
                    <a:pt x="83135" y="971550"/>
                  </a:lnTo>
                  <a:lnTo>
                    <a:pt x="86436" y="971550"/>
                  </a:lnTo>
                  <a:lnTo>
                    <a:pt x="86177" y="969010"/>
                  </a:lnTo>
                  <a:lnTo>
                    <a:pt x="78705" y="969010"/>
                  </a:lnTo>
                  <a:lnTo>
                    <a:pt x="86831" y="961584"/>
                  </a:lnTo>
                  <a:lnTo>
                    <a:pt x="86627" y="960120"/>
                  </a:lnTo>
                  <a:close/>
                </a:path>
                <a:path w="1514475" h="1020445">
                  <a:moveTo>
                    <a:pt x="73125" y="962660"/>
                  </a:moveTo>
                  <a:lnTo>
                    <a:pt x="67437" y="962660"/>
                  </a:lnTo>
                  <a:lnTo>
                    <a:pt x="70942" y="965200"/>
                  </a:lnTo>
                  <a:lnTo>
                    <a:pt x="70710" y="969010"/>
                  </a:lnTo>
                  <a:lnTo>
                    <a:pt x="68840" y="970280"/>
                  </a:lnTo>
                  <a:lnTo>
                    <a:pt x="71738" y="970280"/>
                  </a:lnTo>
                  <a:lnTo>
                    <a:pt x="74134" y="966470"/>
                  </a:lnTo>
                  <a:lnTo>
                    <a:pt x="72624" y="965200"/>
                  </a:lnTo>
                  <a:lnTo>
                    <a:pt x="73125" y="962660"/>
                  </a:lnTo>
                  <a:close/>
                </a:path>
                <a:path w="1514475" h="1020445">
                  <a:moveTo>
                    <a:pt x="105844" y="969010"/>
                  </a:moveTo>
                  <a:lnTo>
                    <a:pt x="102590" y="970280"/>
                  </a:lnTo>
                  <a:lnTo>
                    <a:pt x="106288" y="970280"/>
                  </a:lnTo>
                  <a:lnTo>
                    <a:pt x="105844" y="969010"/>
                  </a:lnTo>
                  <a:close/>
                </a:path>
                <a:path w="1514475" h="1020445">
                  <a:moveTo>
                    <a:pt x="109650" y="963930"/>
                  </a:moveTo>
                  <a:lnTo>
                    <a:pt x="112929" y="967516"/>
                  </a:lnTo>
                  <a:lnTo>
                    <a:pt x="113017" y="969010"/>
                  </a:lnTo>
                  <a:lnTo>
                    <a:pt x="112900" y="970280"/>
                  </a:lnTo>
                  <a:lnTo>
                    <a:pt x="115208" y="970280"/>
                  </a:lnTo>
                  <a:lnTo>
                    <a:pt x="115942" y="966470"/>
                  </a:lnTo>
                  <a:lnTo>
                    <a:pt x="116615" y="965200"/>
                  </a:lnTo>
                  <a:lnTo>
                    <a:pt x="116029" y="965200"/>
                  </a:lnTo>
                  <a:lnTo>
                    <a:pt x="109650" y="963930"/>
                  </a:lnTo>
                  <a:close/>
                </a:path>
                <a:path w="1514475" h="1020445">
                  <a:moveTo>
                    <a:pt x="85918" y="966470"/>
                  </a:moveTo>
                  <a:lnTo>
                    <a:pt x="78705" y="969010"/>
                  </a:lnTo>
                  <a:lnTo>
                    <a:pt x="86177" y="969010"/>
                  </a:lnTo>
                  <a:lnTo>
                    <a:pt x="85918" y="966470"/>
                  </a:lnTo>
                  <a:close/>
                </a:path>
                <a:path w="1514475" h="1020445">
                  <a:moveTo>
                    <a:pt x="108170" y="967739"/>
                  </a:moveTo>
                  <a:lnTo>
                    <a:pt x="104246" y="967739"/>
                  </a:lnTo>
                  <a:lnTo>
                    <a:pt x="105680" y="969010"/>
                  </a:lnTo>
                  <a:lnTo>
                    <a:pt x="108170" y="967739"/>
                  </a:lnTo>
                  <a:close/>
                </a:path>
                <a:path w="1514475" h="1020445">
                  <a:moveTo>
                    <a:pt x="68331" y="967516"/>
                  </a:moveTo>
                  <a:lnTo>
                    <a:pt x="68457" y="968196"/>
                  </a:lnTo>
                  <a:lnTo>
                    <a:pt x="68560" y="967739"/>
                  </a:lnTo>
                  <a:lnTo>
                    <a:pt x="68331" y="967516"/>
                  </a:lnTo>
                  <a:close/>
                </a:path>
                <a:path w="1514475" h="1020445">
                  <a:moveTo>
                    <a:pt x="102245" y="952500"/>
                  </a:moveTo>
                  <a:lnTo>
                    <a:pt x="68526" y="952500"/>
                  </a:lnTo>
                  <a:lnTo>
                    <a:pt x="69749" y="953770"/>
                  </a:lnTo>
                  <a:lnTo>
                    <a:pt x="66683" y="957580"/>
                  </a:lnTo>
                  <a:lnTo>
                    <a:pt x="68388" y="961389"/>
                  </a:lnTo>
                  <a:lnTo>
                    <a:pt x="64653" y="963930"/>
                  </a:lnTo>
                  <a:lnTo>
                    <a:pt x="68331" y="967516"/>
                  </a:lnTo>
                  <a:lnTo>
                    <a:pt x="67437" y="962660"/>
                  </a:lnTo>
                  <a:lnTo>
                    <a:pt x="73125" y="962660"/>
                  </a:lnTo>
                  <a:lnTo>
                    <a:pt x="73375" y="961389"/>
                  </a:lnTo>
                  <a:lnTo>
                    <a:pt x="77575" y="960120"/>
                  </a:lnTo>
                  <a:lnTo>
                    <a:pt x="86627" y="960120"/>
                  </a:lnTo>
                  <a:lnTo>
                    <a:pt x="86763" y="959354"/>
                  </a:lnTo>
                  <a:lnTo>
                    <a:pt x="86664" y="957580"/>
                  </a:lnTo>
                  <a:lnTo>
                    <a:pt x="86537" y="956310"/>
                  </a:lnTo>
                  <a:lnTo>
                    <a:pt x="91806" y="956310"/>
                  </a:lnTo>
                  <a:lnTo>
                    <a:pt x="91831" y="955039"/>
                  </a:lnTo>
                  <a:lnTo>
                    <a:pt x="98221" y="955039"/>
                  </a:lnTo>
                  <a:lnTo>
                    <a:pt x="102245" y="952500"/>
                  </a:lnTo>
                  <a:close/>
                </a:path>
                <a:path w="1514475" h="1020445">
                  <a:moveTo>
                    <a:pt x="98060" y="966470"/>
                  </a:moveTo>
                  <a:lnTo>
                    <a:pt x="97718" y="966549"/>
                  </a:lnTo>
                  <a:lnTo>
                    <a:pt x="97735" y="966849"/>
                  </a:lnTo>
                  <a:lnTo>
                    <a:pt x="98060" y="966470"/>
                  </a:lnTo>
                  <a:close/>
                </a:path>
                <a:path w="1514475" h="1020445">
                  <a:moveTo>
                    <a:pt x="105342" y="960120"/>
                  </a:moveTo>
                  <a:lnTo>
                    <a:pt x="99327" y="960120"/>
                  </a:lnTo>
                  <a:lnTo>
                    <a:pt x="104063" y="965200"/>
                  </a:lnTo>
                  <a:lnTo>
                    <a:pt x="97713" y="966470"/>
                  </a:lnTo>
                  <a:lnTo>
                    <a:pt x="98060" y="966470"/>
                  </a:lnTo>
                  <a:lnTo>
                    <a:pt x="109318" y="966470"/>
                  </a:lnTo>
                  <a:lnTo>
                    <a:pt x="108563" y="965200"/>
                  </a:lnTo>
                  <a:lnTo>
                    <a:pt x="106102" y="965200"/>
                  </a:lnTo>
                  <a:lnTo>
                    <a:pt x="105342" y="960120"/>
                  </a:lnTo>
                  <a:close/>
                </a:path>
                <a:path w="1514475" h="1020445">
                  <a:moveTo>
                    <a:pt x="111154" y="958696"/>
                  </a:moveTo>
                  <a:lnTo>
                    <a:pt x="109310" y="959354"/>
                  </a:lnTo>
                  <a:lnTo>
                    <a:pt x="106547" y="962660"/>
                  </a:lnTo>
                  <a:lnTo>
                    <a:pt x="106102" y="965200"/>
                  </a:lnTo>
                  <a:lnTo>
                    <a:pt x="108563" y="965200"/>
                  </a:lnTo>
                  <a:lnTo>
                    <a:pt x="108957" y="963930"/>
                  </a:lnTo>
                  <a:lnTo>
                    <a:pt x="110342" y="962660"/>
                  </a:lnTo>
                  <a:lnTo>
                    <a:pt x="112434" y="962660"/>
                  </a:lnTo>
                  <a:lnTo>
                    <a:pt x="111154" y="958696"/>
                  </a:lnTo>
                  <a:close/>
                </a:path>
                <a:path w="1514475" h="1020445">
                  <a:moveTo>
                    <a:pt x="122193" y="947420"/>
                  </a:moveTo>
                  <a:lnTo>
                    <a:pt x="116425" y="949960"/>
                  </a:lnTo>
                  <a:lnTo>
                    <a:pt x="116526" y="953770"/>
                  </a:lnTo>
                  <a:lnTo>
                    <a:pt x="111909" y="956310"/>
                  </a:lnTo>
                  <a:lnTo>
                    <a:pt x="112205" y="956947"/>
                  </a:lnTo>
                  <a:lnTo>
                    <a:pt x="114283" y="957580"/>
                  </a:lnTo>
                  <a:lnTo>
                    <a:pt x="112751" y="958126"/>
                  </a:lnTo>
                  <a:lnTo>
                    <a:pt x="116029" y="965200"/>
                  </a:lnTo>
                  <a:lnTo>
                    <a:pt x="116615" y="965200"/>
                  </a:lnTo>
                  <a:lnTo>
                    <a:pt x="117961" y="962660"/>
                  </a:lnTo>
                  <a:lnTo>
                    <a:pt x="120169" y="960120"/>
                  </a:lnTo>
                  <a:lnTo>
                    <a:pt x="124170" y="960120"/>
                  </a:lnTo>
                  <a:lnTo>
                    <a:pt x="125884" y="957580"/>
                  </a:lnTo>
                  <a:lnTo>
                    <a:pt x="128887" y="957580"/>
                  </a:lnTo>
                  <a:lnTo>
                    <a:pt x="127722" y="956310"/>
                  </a:lnTo>
                  <a:lnTo>
                    <a:pt x="126359" y="955039"/>
                  </a:lnTo>
                  <a:lnTo>
                    <a:pt x="124914" y="955039"/>
                  </a:lnTo>
                  <a:lnTo>
                    <a:pt x="128572" y="951230"/>
                  </a:lnTo>
                  <a:lnTo>
                    <a:pt x="124626" y="951230"/>
                  </a:lnTo>
                  <a:lnTo>
                    <a:pt x="122922" y="949960"/>
                  </a:lnTo>
                  <a:lnTo>
                    <a:pt x="121630" y="949960"/>
                  </a:lnTo>
                  <a:lnTo>
                    <a:pt x="122193" y="947420"/>
                  </a:lnTo>
                  <a:close/>
                </a:path>
                <a:path w="1514475" h="1020445">
                  <a:moveTo>
                    <a:pt x="20267" y="960120"/>
                  </a:moveTo>
                  <a:lnTo>
                    <a:pt x="14919" y="960120"/>
                  </a:lnTo>
                  <a:lnTo>
                    <a:pt x="13910" y="963930"/>
                  </a:lnTo>
                  <a:lnTo>
                    <a:pt x="20267" y="960120"/>
                  </a:lnTo>
                  <a:close/>
                </a:path>
                <a:path w="1514475" h="1020445">
                  <a:moveTo>
                    <a:pt x="112434" y="962660"/>
                  </a:moveTo>
                  <a:lnTo>
                    <a:pt x="110342" y="962660"/>
                  </a:lnTo>
                  <a:lnTo>
                    <a:pt x="111512" y="963930"/>
                  </a:lnTo>
                  <a:lnTo>
                    <a:pt x="112434" y="962660"/>
                  </a:lnTo>
                  <a:close/>
                </a:path>
                <a:path w="1514475" h="1020445">
                  <a:moveTo>
                    <a:pt x="124170" y="960120"/>
                  </a:moveTo>
                  <a:lnTo>
                    <a:pt x="120169" y="960120"/>
                  </a:lnTo>
                  <a:lnTo>
                    <a:pt x="121445" y="961389"/>
                  </a:lnTo>
                  <a:lnTo>
                    <a:pt x="122227" y="963930"/>
                  </a:lnTo>
                  <a:lnTo>
                    <a:pt x="124006" y="962660"/>
                  </a:lnTo>
                  <a:lnTo>
                    <a:pt x="124170" y="960120"/>
                  </a:lnTo>
                  <a:close/>
                </a:path>
                <a:path w="1514475" h="1020445">
                  <a:moveTo>
                    <a:pt x="91806" y="956310"/>
                  </a:moveTo>
                  <a:lnTo>
                    <a:pt x="86537" y="956310"/>
                  </a:lnTo>
                  <a:lnTo>
                    <a:pt x="87078" y="957580"/>
                  </a:lnTo>
                  <a:lnTo>
                    <a:pt x="86981" y="958126"/>
                  </a:lnTo>
                  <a:lnTo>
                    <a:pt x="86917" y="960120"/>
                  </a:lnTo>
                  <a:lnTo>
                    <a:pt x="87044" y="961389"/>
                  </a:lnTo>
                  <a:lnTo>
                    <a:pt x="86831" y="961584"/>
                  </a:lnTo>
                  <a:lnTo>
                    <a:pt x="86981" y="962660"/>
                  </a:lnTo>
                  <a:lnTo>
                    <a:pt x="91732" y="960120"/>
                  </a:lnTo>
                  <a:lnTo>
                    <a:pt x="91806" y="956310"/>
                  </a:lnTo>
                  <a:close/>
                </a:path>
                <a:path w="1514475" h="1020445">
                  <a:moveTo>
                    <a:pt x="86813" y="959074"/>
                  </a:moveTo>
                  <a:lnTo>
                    <a:pt x="86627" y="960120"/>
                  </a:lnTo>
                  <a:lnTo>
                    <a:pt x="86831" y="961584"/>
                  </a:lnTo>
                  <a:lnTo>
                    <a:pt x="86813" y="959074"/>
                  </a:lnTo>
                  <a:close/>
                </a:path>
                <a:path w="1514475" h="1020445">
                  <a:moveTo>
                    <a:pt x="3155" y="946150"/>
                  </a:moveTo>
                  <a:lnTo>
                    <a:pt x="947" y="947420"/>
                  </a:lnTo>
                  <a:lnTo>
                    <a:pt x="1653" y="951230"/>
                  </a:lnTo>
                  <a:lnTo>
                    <a:pt x="8641" y="961389"/>
                  </a:lnTo>
                  <a:lnTo>
                    <a:pt x="11595" y="961389"/>
                  </a:lnTo>
                  <a:lnTo>
                    <a:pt x="14919" y="960120"/>
                  </a:lnTo>
                  <a:lnTo>
                    <a:pt x="20267" y="960120"/>
                  </a:lnTo>
                  <a:lnTo>
                    <a:pt x="22386" y="958850"/>
                  </a:lnTo>
                  <a:lnTo>
                    <a:pt x="10013" y="958850"/>
                  </a:lnTo>
                  <a:lnTo>
                    <a:pt x="12539" y="956310"/>
                  </a:lnTo>
                  <a:lnTo>
                    <a:pt x="16134" y="956310"/>
                  </a:lnTo>
                  <a:lnTo>
                    <a:pt x="12914" y="953770"/>
                  </a:lnTo>
                  <a:lnTo>
                    <a:pt x="18635" y="949960"/>
                  </a:lnTo>
                  <a:lnTo>
                    <a:pt x="26290" y="949960"/>
                  </a:lnTo>
                  <a:lnTo>
                    <a:pt x="27470" y="948689"/>
                  </a:lnTo>
                  <a:lnTo>
                    <a:pt x="9794" y="948689"/>
                  </a:lnTo>
                  <a:lnTo>
                    <a:pt x="8973" y="947420"/>
                  </a:lnTo>
                  <a:lnTo>
                    <a:pt x="4724" y="947420"/>
                  </a:lnTo>
                  <a:lnTo>
                    <a:pt x="3155" y="946150"/>
                  </a:lnTo>
                  <a:close/>
                </a:path>
                <a:path w="1514475" h="1020445">
                  <a:moveTo>
                    <a:pt x="152915" y="947420"/>
                  </a:moveTo>
                  <a:lnTo>
                    <a:pt x="152968" y="949960"/>
                  </a:lnTo>
                  <a:lnTo>
                    <a:pt x="157951" y="951230"/>
                  </a:lnTo>
                  <a:lnTo>
                    <a:pt x="151008" y="952500"/>
                  </a:lnTo>
                  <a:lnTo>
                    <a:pt x="146738" y="955039"/>
                  </a:lnTo>
                  <a:lnTo>
                    <a:pt x="148917" y="957580"/>
                  </a:lnTo>
                  <a:lnTo>
                    <a:pt x="146486" y="958850"/>
                  </a:lnTo>
                  <a:lnTo>
                    <a:pt x="146522" y="961389"/>
                  </a:lnTo>
                  <a:lnTo>
                    <a:pt x="153177" y="956310"/>
                  </a:lnTo>
                  <a:lnTo>
                    <a:pt x="159202" y="952500"/>
                  </a:lnTo>
                  <a:lnTo>
                    <a:pt x="160232" y="951230"/>
                  </a:lnTo>
                  <a:lnTo>
                    <a:pt x="158837" y="951230"/>
                  </a:lnTo>
                  <a:lnTo>
                    <a:pt x="157533" y="948689"/>
                  </a:lnTo>
                  <a:lnTo>
                    <a:pt x="155206" y="948689"/>
                  </a:lnTo>
                  <a:lnTo>
                    <a:pt x="152915" y="947420"/>
                  </a:lnTo>
                  <a:close/>
                </a:path>
                <a:path w="1514475" h="1020445">
                  <a:moveTo>
                    <a:pt x="98221" y="955039"/>
                  </a:moveTo>
                  <a:lnTo>
                    <a:pt x="91831" y="955039"/>
                  </a:lnTo>
                  <a:lnTo>
                    <a:pt x="95644" y="960120"/>
                  </a:lnTo>
                  <a:lnTo>
                    <a:pt x="102346" y="958850"/>
                  </a:lnTo>
                  <a:lnTo>
                    <a:pt x="98221" y="955039"/>
                  </a:lnTo>
                  <a:close/>
                </a:path>
                <a:path w="1514475" h="1020445">
                  <a:moveTo>
                    <a:pt x="108073" y="952500"/>
                  </a:moveTo>
                  <a:lnTo>
                    <a:pt x="102245" y="952500"/>
                  </a:lnTo>
                  <a:lnTo>
                    <a:pt x="103064" y="960120"/>
                  </a:lnTo>
                  <a:lnTo>
                    <a:pt x="106345" y="953770"/>
                  </a:lnTo>
                  <a:lnTo>
                    <a:pt x="107003" y="953770"/>
                  </a:lnTo>
                  <a:lnTo>
                    <a:pt x="108073" y="952500"/>
                  </a:lnTo>
                  <a:close/>
                </a:path>
                <a:path w="1514475" h="1020445">
                  <a:moveTo>
                    <a:pt x="106533" y="955222"/>
                  </a:moveTo>
                  <a:lnTo>
                    <a:pt x="107163" y="960120"/>
                  </a:lnTo>
                  <a:lnTo>
                    <a:pt x="109310" y="959354"/>
                  </a:lnTo>
                  <a:lnTo>
                    <a:pt x="110793" y="957580"/>
                  </a:lnTo>
                  <a:lnTo>
                    <a:pt x="112498" y="957580"/>
                  </a:lnTo>
                  <a:lnTo>
                    <a:pt x="112205" y="956947"/>
                  </a:lnTo>
                  <a:lnTo>
                    <a:pt x="106533" y="955222"/>
                  </a:lnTo>
                  <a:close/>
                </a:path>
                <a:path w="1514475" h="1020445">
                  <a:moveTo>
                    <a:pt x="110793" y="957580"/>
                  </a:moveTo>
                  <a:lnTo>
                    <a:pt x="109310" y="959354"/>
                  </a:lnTo>
                  <a:lnTo>
                    <a:pt x="111154" y="958696"/>
                  </a:lnTo>
                  <a:lnTo>
                    <a:pt x="110793" y="957580"/>
                  </a:lnTo>
                  <a:close/>
                </a:path>
                <a:path w="1514475" h="1020445">
                  <a:moveTo>
                    <a:pt x="16134" y="956310"/>
                  </a:moveTo>
                  <a:lnTo>
                    <a:pt x="12539" y="956310"/>
                  </a:lnTo>
                  <a:lnTo>
                    <a:pt x="19354" y="958850"/>
                  </a:lnTo>
                  <a:lnTo>
                    <a:pt x="16134" y="956310"/>
                  </a:lnTo>
                  <a:close/>
                </a:path>
                <a:path w="1514475" h="1020445">
                  <a:moveTo>
                    <a:pt x="26290" y="949960"/>
                  </a:moveTo>
                  <a:lnTo>
                    <a:pt x="21696" y="949960"/>
                  </a:lnTo>
                  <a:lnTo>
                    <a:pt x="23112" y="951230"/>
                  </a:lnTo>
                  <a:lnTo>
                    <a:pt x="23100" y="953770"/>
                  </a:lnTo>
                  <a:lnTo>
                    <a:pt x="22773" y="958850"/>
                  </a:lnTo>
                  <a:lnTo>
                    <a:pt x="26391" y="956310"/>
                  </a:lnTo>
                  <a:lnTo>
                    <a:pt x="26097" y="955039"/>
                  </a:lnTo>
                  <a:lnTo>
                    <a:pt x="25434" y="955039"/>
                  </a:lnTo>
                  <a:lnTo>
                    <a:pt x="25958" y="954439"/>
                  </a:lnTo>
                  <a:lnTo>
                    <a:pt x="25509" y="952500"/>
                  </a:lnTo>
                  <a:lnTo>
                    <a:pt x="26290" y="949960"/>
                  </a:lnTo>
                  <a:close/>
                </a:path>
                <a:path w="1514475" h="1020445">
                  <a:moveTo>
                    <a:pt x="112498" y="957580"/>
                  </a:moveTo>
                  <a:lnTo>
                    <a:pt x="110793" y="957580"/>
                  </a:lnTo>
                  <a:lnTo>
                    <a:pt x="111154" y="958696"/>
                  </a:lnTo>
                  <a:lnTo>
                    <a:pt x="112751" y="958126"/>
                  </a:lnTo>
                  <a:lnTo>
                    <a:pt x="112498" y="957580"/>
                  </a:lnTo>
                  <a:close/>
                </a:path>
                <a:path w="1514475" h="1020445">
                  <a:moveTo>
                    <a:pt x="112205" y="956947"/>
                  </a:moveTo>
                  <a:lnTo>
                    <a:pt x="112751" y="958126"/>
                  </a:lnTo>
                  <a:lnTo>
                    <a:pt x="114283" y="957580"/>
                  </a:lnTo>
                  <a:lnTo>
                    <a:pt x="112205" y="956947"/>
                  </a:lnTo>
                  <a:close/>
                </a:path>
                <a:path w="1514475" h="1020445">
                  <a:moveTo>
                    <a:pt x="143399" y="948689"/>
                  </a:moveTo>
                  <a:lnTo>
                    <a:pt x="131010" y="948689"/>
                  </a:lnTo>
                  <a:lnTo>
                    <a:pt x="131964" y="956310"/>
                  </a:lnTo>
                  <a:lnTo>
                    <a:pt x="135434" y="949960"/>
                  </a:lnTo>
                  <a:lnTo>
                    <a:pt x="142836" y="949960"/>
                  </a:lnTo>
                  <a:lnTo>
                    <a:pt x="143399" y="948689"/>
                  </a:lnTo>
                  <a:close/>
                </a:path>
                <a:path w="1514475" h="1020445">
                  <a:moveTo>
                    <a:pt x="142836" y="949960"/>
                  </a:moveTo>
                  <a:lnTo>
                    <a:pt x="135434" y="949960"/>
                  </a:lnTo>
                  <a:lnTo>
                    <a:pt x="136316" y="952500"/>
                  </a:lnTo>
                  <a:lnTo>
                    <a:pt x="132886" y="955039"/>
                  </a:lnTo>
                  <a:lnTo>
                    <a:pt x="137363" y="956310"/>
                  </a:lnTo>
                  <a:lnTo>
                    <a:pt x="142778" y="953770"/>
                  </a:lnTo>
                  <a:lnTo>
                    <a:pt x="142273" y="951230"/>
                  </a:lnTo>
                  <a:lnTo>
                    <a:pt x="142836" y="949960"/>
                  </a:lnTo>
                  <a:close/>
                </a:path>
                <a:path w="1514475" h="1020445">
                  <a:moveTo>
                    <a:pt x="106433" y="954447"/>
                  </a:moveTo>
                  <a:lnTo>
                    <a:pt x="105934" y="955039"/>
                  </a:lnTo>
                  <a:lnTo>
                    <a:pt x="106533" y="955222"/>
                  </a:lnTo>
                  <a:lnTo>
                    <a:pt x="106433" y="954447"/>
                  </a:lnTo>
                  <a:close/>
                </a:path>
                <a:path w="1514475" h="1020445">
                  <a:moveTo>
                    <a:pt x="25958" y="954439"/>
                  </a:moveTo>
                  <a:lnTo>
                    <a:pt x="25434" y="955039"/>
                  </a:lnTo>
                  <a:lnTo>
                    <a:pt x="26008" y="954653"/>
                  </a:lnTo>
                  <a:lnTo>
                    <a:pt x="25958" y="954439"/>
                  </a:lnTo>
                  <a:close/>
                </a:path>
                <a:path w="1514475" h="1020445">
                  <a:moveTo>
                    <a:pt x="26008" y="954653"/>
                  </a:moveTo>
                  <a:lnTo>
                    <a:pt x="25434" y="955039"/>
                  </a:lnTo>
                  <a:lnTo>
                    <a:pt x="26097" y="955039"/>
                  </a:lnTo>
                  <a:lnTo>
                    <a:pt x="26008" y="954653"/>
                  </a:lnTo>
                  <a:close/>
                </a:path>
                <a:path w="1514475" h="1020445">
                  <a:moveTo>
                    <a:pt x="63633" y="949960"/>
                  </a:moveTo>
                  <a:lnTo>
                    <a:pt x="65272" y="952500"/>
                  </a:lnTo>
                  <a:lnTo>
                    <a:pt x="63757" y="953770"/>
                  </a:lnTo>
                  <a:lnTo>
                    <a:pt x="64715" y="955039"/>
                  </a:lnTo>
                  <a:lnTo>
                    <a:pt x="66494" y="953770"/>
                  </a:lnTo>
                  <a:lnTo>
                    <a:pt x="68526" y="952500"/>
                  </a:lnTo>
                  <a:lnTo>
                    <a:pt x="108073" y="952500"/>
                  </a:lnTo>
                  <a:lnTo>
                    <a:pt x="110310" y="951230"/>
                  </a:lnTo>
                  <a:lnTo>
                    <a:pt x="69020" y="951230"/>
                  </a:lnTo>
                  <a:lnTo>
                    <a:pt x="63633" y="949960"/>
                  </a:lnTo>
                  <a:close/>
                </a:path>
                <a:path w="1514475" h="1020445">
                  <a:moveTo>
                    <a:pt x="32871" y="948153"/>
                  </a:moveTo>
                  <a:lnTo>
                    <a:pt x="29242" y="948655"/>
                  </a:lnTo>
                  <a:lnTo>
                    <a:pt x="29867" y="949960"/>
                  </a:lnTo>
                  <a:lnTo>
                    <a:pt x="25958" y="954439"/>
                  </a:lnTo>
                  <a:lnTo>
                    <a:pt x="26008" y="954653"/>
                  </a:lnTo>
                  <a:lnTo>
                    <a:pt x="31083" y="951230"/>
                  </a:lnTo>
                  <a:lnTo>
                    <a:pt x="33709" y="948689"/>
                  </a:lnTo>
                  <a:lnTo>
                    <a:pt x="32871" y="948153"/>
                  </a:lnTo>
                  <a:close/>
                </a:path>
                <a:path w="1514475" h="1020445">
                  <a:moveTo>
                    <a:pt x="107003" y="953770"/>
                  </a:moveTo>
                  <a:lnTo>
                    <a:pt x="106345" y="953770"/>
                  </a:lnTo>
                  <a:lnTo>
                    <a:pt x="106433" y="954447"/>
                  </a:lnTo>
                  <a:lnTo>
                    <a:pt x="107003" y="953770"/>
                  </a:lnTo>
                  <a:close/>
                </a:path>
                <a:path w="1514475" h="1020445">
                  <a:moveTo>
                    <a:pt x="76376" y="942339"/>
                  </a:moveTo>
                  <a:lnTo>
                    <a:pt x="73623" y="942339"/>
                  </a:lnTo>
                  <a:lnTo>
                    <a:pt x="74710" y="943610"/>
                  </a:lnTo>
                  <a:lnTo>
                    <a:pt x="69129" y="946150"/>
                  </a:lnTo>
                  <a:lnTo>
                    <a:pt x="69020" y="951230"/>
                  </a:lnTo>
                  <a:lnTo>
                    <a:pt x="110310" y="951230"/>
                  </a:lnTo>
                  <a:lnTo>
                    <a:pt x="111744" y="953770"/>
                  </a:lnTo>
                  <a:lnTo>
                    <a:pt x="113953" y="952500"/>
                  </a:lnTo>
                  <a:lnTo>
                    <a:pt x="115126" y="948689"/>
                  </a:lnTo>
                  <a:lnTo>
                    <a:pt x="119545" y="944880"/>
                  </a:lnTo>
                  <a:lnTo>
                    <a:pt x="78558" y="944880"/>
                  </a:lnTo>
                  <a:lnTo>
                    <a:pt x="76907" y="943610"/>
                  </a:lnTo>
                  <a:lnTo>
                    <a:pt x="76376" y="942339"/>
                  </a:lnTo>
                  <a:close/>
                </a:path>
                <a:path w="1514475" h="1020445">
                  <a:moveTo>
                    <a:pt x="166137" y="942339"/>
                  </a:moveTo>
                  <a:lnTo>
                    <a:pt x="161714" y="942339"/>
                  </a:lnTo>
                  <a:lnTo>
                    <a:pt x="162856" y="947017"/>
                  </a:lnTo>
                  <a:lnTo>
                    <a:pt x="162981" y="947437"/>
                  </a:lnTo>
                  <a:lnTo>
                    <a:pt x="164899" y="948689"/>
                  </a:lnTo>
                  <a:lnTo>
                    <a:pt x="169066" y="953770"/>
                  </a:lnTo>
                  <a:lnTo>
                    <a:pt x="171348" y="951230"/>
                  </a:lnTo>
                  <a:lnTo>
                    <a:pt x="168578" y="951230"/>
                  </a:lnTo>
                  <a:lnTo>
                    <a:pt x="166137" y="942339"/>
                  </a:lnTo>
                  <a:close/>
                </a:path>
                <a:path w="1514475" h="1020445">
                  <a:moveTo>
                    <a:pt x="37306" y="949148"/>
                  </a:moveTo>
                  <a:lnTo>
                    <a:pt x="35613" y="952500"/>
                  </a:lnTo>
                  <a:lnTo>
                    <a:pt x="41746" y="951230"/>
                  </a:lnTo>
                  <a:lnTo>
                    <a:pt x="40511" y="951230"/>
                  </a:lnTo>
                  <a:lnTo>
                    <a:pt x="39737" y="950288"/>
                  </a:lnTo>
                  <a:lnTo>
                    <a:pt x="37306" y="949148"/>
                  </a:lnTo>
                  <a:close/>
                </a:path>
                <a:path w="1514475" h="1020445">
                  <a:moveTo>
                    <a:pt x="67378" y="941070"/>
                  </a:moveTo>
                  <a:lnTo>
                    <a:pt x="62731" y="941070"/>
                  </a:lnTo>
                  <a:lnTo>
                    <a:pt x="55262" y="952500"/>
                  </a:lnTo>
                  <a:lnTo>
                    <a:pt x="60138" y="951230"/>
                  </a:lnTo>
                  <a:lnTo>
                    <a:pt x="60201" y="947420"/>
                  </a:lnTo>
                  <a:lnTo>
                    <a:pt x="64366" y="943610"/>
                  </a:lnTo>
                  <a:lnTo>
                    <a:pt x="67378" y="941070"/>
                  </a:lnTo>
                  <a:close/>
                </a:path>
                <a:path w="1514475" h="1020445">
                  <a:moveTo>
                    <a:pt x="39737" y="950288"/>
                  </a:moveTo>
                  <a:lnTo>
                    <a:pt x="40511" y="951230"/>
                  </a:lnTo>
                  <a:lnTo>
                    <a:pt x="40956" y="950859"/>
                  </a:lnTo>
                  <a:lnTo>
                    <a:pt x="39737" y="950288"/>
                  </a:lnTo>
                  <a:close/>
                </a:path>
                <a:path w="1514475" h="1020445">
                  <a:moveTo>
                    <a:pt x="40956" y="950859"/>
                  </a:moveTo>
                  <a:lnTo>
                    <a:pt x="40511" y="951230"/>
                  </a:lnTo>
                  <a:lnTo>
                    <a:pt x="41746" y="951230"/>
                  </a:lnTo>
                  <a:lnTo>
                    <a:pt x="40956" y="950859"/>
                  </a:lnTo>
                  <a:close/>
                </a:path>
                <a:path w="1514475" h="1020445">
                  <a:moveTo>
                    <a:pt x="135852" y="942339"/>
                  </a:moveTo>
                  <a:lnTo>
                    <a:pt x="129517" y="942339"/>
                  </a:lnTo>
                  <a:lnTo>
                    <a:pt x="124626" y="951230"/>
                  </a:lnTo>
                  <a:lnTo>
                    <a:pt x="128572" y="951230"/>
                  </a:lnTo>
                  <a:lnTo>
                    <a:pt x="131010" y="948689"/>
                  </a:lnTo>
                  <a:lnTo>
                    <a:pt x="143399" y="948689"/>
                  </a:lnTo>
                  <a:lnTo>
                    <a:pt x="143963" y="947420"/>
                  </a:lnTo>
                  <a:lnTo>
                    <a:pt x="144668" y="947420"/>
                  </a:lnTo>
                  <a:lnTo>
                    <a:pt x="143672" y="946150"/>
                  </a:lnTo>
                  <a:lnTo>
                    <a:pt x="134687" y="946150"/>
                  </a:lnTo>
                  <a:lnTo>
                    <a:pt x="135852" y="942339"/>
                  </a:lnTo>
                  <a:close/>
                </a:path>
                <a:path w="1514475" h="1020445">
                  <a:moveTo>
                    <a:pt x="162292" y="948689"/>
                  </a:moveTo>
                  <a:lnTo>
                    <a:pt x="158837" y="951230"/>
                  </a:lnTo>
                  <a:lnTo>
                    <a:pt x="160232" y="951230"/>
                  </a:lnTo>
                  <a:lnTo>
                    <a:pt x="162292" y="948689"/>
                  </a:lnTo>
                  <a:close/>
                </a:path>
                <a:path w="1514475" h="1020445">
                  <a:moveTo>
                    <a:pt x="165905" y="936360"/>
                  </a:moveTo>
                  <a:lnTo>
                    <a:pt x="164039" y="937260"/>
                  </a:lnTo>
                  <a:lnTo>
                    <a:pt x="174128" y="946150"/>
                  </a:lnTo>
                  <a:lnTo>
                    <a:pt x="173810" y="948689"/>
                  </a:lnTo>
                  <a:lnTo>
                    <a:pt x="168578" y="951230"/>
                  </a:lnTo>
                  <a:lnTo>
                    <a:pt x="171348" y="951230"/>
                  </a:lnTo>
                  <a:lnTo>
                    <a:pt x="172490" y="949960"/>
                  </a:lnTo>
                  <a:lnTo>
                    <a:pt x="176936" y="949960"/>
                  </a:lnTo>
                  <a:lnTo>
                    <a:pt x="177585" y="945390"/>
                  </a:lnTo>
                  <a:lnTo>
                    <a:pt x="177646" y="944834"/>
                  </a:lnTo>
                  <a:lnTo>
                    <a:pt x="176108" y="938530"/>
                  </a:lnTo>
                  <a:lnTo>
                    <a:pt x="166207" y="938530"/>
                  </a:lnTo>
                  <a:lnTo>
                    <a:pt x="165905" y="936360"/>
                  </a:lnTo>
                  <a:close/>
                </a:path>
                <a:path w="1514475" h="1020445">
                  <a:moveTo>
                    <a:pt x="176936" y="949960"/>
                  </a:moveTo>
                  <a:lnTo>
                    <a:pt x="172490" y="949960"/>
                  </a:lnTo>
                  <a:lnTo>
                    <a:pt x="172342" y="951230"/>
                  </a:lnTo>
                  <a:lnTo>
                    <a:pt x="176936" y="949960"/>
                  </a:lnTo>
                  <a:close/>
                </a:path>
                <a:path w="1514475" h="1020445">
                  <a:moveTo>
                    <a:pt x="38119" y="947536"/>
                  </a:moveTo>
                  <a:lnTo>
                    <a:pt x="37932" y="947906"/>
                  </a:lnTo>
                  <a:lnTo>
                    <a:pt x="37982" y="948153"/>
                  </a:lnTo>
                  <a:lnTo>
                    <a:pt x="39737" y="950288"/>
                  </a:lnTo>
                  <a:lnTo>
                    <a:pt x="40956" y="950859"/>
                  </a:lnTo>
                  <a:lnTo>
                    <a:pt x="43566" y="948689"/>
                  </a:lnTo>
                  <a:lnTo>
                    <a:pt x="38901" y="948689"/>
                  </a:lnTo>
                  <a:lnTo>
                    <a:pt x="38119" y="947536"/>
                  </a:lnTo>
                  <a:close/>
                </a:path>
                <a:path w="1514475" h="1020445">
                  <a:moveTo>
                    <a:pt x="144668" y="947420"/>
                  </a:moveTo>
                  <a:lnTo>
                    <a:pt x="143963" y="947420"/>
                  </a:lnTo>
                  <a:lnTo>
                    <a:pt x="145003" y="948689"/>
                  </a:lnTo>
                  <a:lnTo>
                    <a:pt x="145738" y="949960"/>
                  </a:lnTo>
                  <a:lnTo>
                    <a:pt x="146660" y="949960"/>
                  </a:lnTo>
                  <a:lnTo>
                    <a:pt x="144668" y="947420"/>
                  </a:lnTo>
                  <a:close/>
                </a:path>
                <a:path w="1514475" h="1020445">
                  <a:moveTo>
                    <a:pt x="145264" y="945192"/>
                  </a:moveTo>
                  <a:lnTo>
                    <a:pt x="143077" y="945390"/>
                  </a:lnTo>
                  <a:lnTo>
                    <a:pt x="146660" y="949960"/>
                  </a:lnTo>
                  <a:lnTo>
                    <a:pt x="145264" y="945192"/>
                  </a:lnTo>
                  <a:close/>
                </a:path>
                <a:path w="1514475" h="1020445">
                  <a:moveTo>
                    <a:pt x="146883" y="945046"/>
                  </a:moveTo>
                  <a:lnTo>
                    <a:pt x="145264" y="945192"/>
                  </a:lnTo>
                  <a:lnTo>
                    <a:pt x="146660" y="949960"/>
                  </a:lnTo>
                  <a:lnTo>
                    <a:pt x="147088" y="949960"/>
                  </a:lnTo>
                  <a:lnTo>
                    <a:pt x="147872" y="947519"/>
                  </a:lnTo>
                  <a:lnTo>
                    <a:pt x="147799" y="947191"/>
                  </a:lnTo>
                  <a:lnTo>
                    <a:pt x="146883" y="945046"/>
                  </a:lnTo>
                  <a:close/>
                </a:path>
                <a:path w="1514475" h="1020445">
                  <a:moveTo>
                    <a:pt x="37461" y="947519"/>
                  </a:moveTo>
                  <a:lnTo>
                    <a:pt x="34658" y="947906"/>
                  </a:lnTo>
                  <a:lnTo>
                    <a:pt x="37306" y="949148"/>
                  </a:lnTo>
                  <a:lnTo>
                    <a:pt x="37808" y="948153"/>
                  </a:lnTo>
                  <a:lnTo>
                    <a:pt x="37779" y="947906"/>
                  </a:lnTo>
                  <a:lnTo>
                    <a:pt x="37461" y="947519"/>
                  </a:lnTo>
                  <a:close/>
                </a:path>
                <a:path w="1514475" h="1020445">
                  <a:moveTo>
                    <a:pt x="9905" y="941591"/>
                  </a:moveTo>
                  <a:lnTo>
                    <a:pt x="9313" y="941968"/>
                  </a:lnTo>
                  <a:lnTo>
                    <a:pt x="9794" y="948689"/>
                  </a:lnTo>
                  <a:lnTo>
                    <a:pt x="27470" y="948689"/>
                  </a:lnTo>
                  <a:lnTo>
                    <a:pt x="28651" y="947420"/>
                  </a:lnTo>
                  <a:lnTo>
                    <a:pt x="31006" y="947420"/>
                  </a:lnTo>
                  <a:lnTo>
                    <a:pt x="31368" y="947191"/>
                  </a:lnTo>
                  <a:lnTo>
                    <a:pt x="29741" y="946150"/>
                  </a:lnTo>
                  <a:lnTo>
                    <a:pt x="11808" y="946150"/>
                  </a:lnTo>
                  <a:lnTo>
                    <a:pt x="9905" y="941591"/>
                  </a:lnTo>
                  <a:close/>
                </a:path>
                <a:path w="1514475" h="1020445">
                  <a:moveTo>
                    <a:pt x="29197" y="948560"/>
                  </a:moveTo>
                  <a:lnTo>
                    <a:pt x="28991" y="948689"/>
                  </a:lnTo>
                  <a:lnTo>
                    <a:pt x="29242" y="948655"/>
                  </a:lnTo>
                  <a:close/>
                </a:path>
                <a:path w="1514475" h="1020445">
                  <a:moveTo>
                    <a:pt x="39223" y="947420"/>
                  </a:moveTo>
                  <a:lnTo>
                    <a:pt x="38178" y="947420"/>
                  </a:lnTo>
                  <a:lnTo>
                    <a:pt x="38901" y="948689"/>
                  </a:lnTo>
                  <a:lnTo>
                    <a:pt x="39223" y="947420"/>
                  </a:lnTo>
                  <a:close/>
                </a:path>
                <a:path w="1514475" h="1020445">
                  <a:moveTo>
                    <a:pt x="41062" y="943610"/>
                  </a:moveTo>
                  <a:lnTo>
                    <a:pt x="39878" y="944834"/>
                  </a:lnTo>
                  <a:lnTo>
                    <a:pt x="38901" y="948689"/>
                  </a:lnTo>
                  <a:lnTo>
                    <a:pt x="43566" y="948689"/>
                  </a:lnTo>
                  <a:lnTo>
                    <a:pt x="45094" y="947420"/>
                  </a:lnTo>
                  <a:lnTo>
                    <a:pt x="49287" y="944880"/>
                  </a:lnTo>
                  <a:lnTo>
                    <a:pt x="44358" y="944880"/>
                  </a:lnTo>
                  <a:lnTo>
                    <a:pt x="41062" y="943610"/>
                  </a:lnTo>
                  <a:close/>
                </a:path>
                <a:path w="1514475" h="1020445">
                  <a:moveTo>
                    <a:pt x="152079" y="944880"/>
                  </a:moveTo>
                  <a:lnTo>
                    <a:pt x="148720" y="944880"/>
                  </a:lnTo>
                  <a:lnTo>
                    <a:pt x="148033" y="947017"/>
                  </a:lnTo>
                  <a:lnTo>
                    <a:pt x="147947" y="947536"/>
                  </a:lnTo>
                  <a:lnTo>
                    <a:pt x="148440" y="948689"/>
                  </a:lnTo>
                  <a:lnTo>
                    <a:pt x="152079" y="944880"/>
                  </a:lnTo>
                  <a:close/>
                </a:path>
                <a:path w="1514475" h="1020445">
                  <a:moveTo>
                    <a:pt x="157661" y="944880"/>
                  </a:moveTo>
                  <a:lnTo>
                    <a:pt x="155206" y="948689"/>
                  </a:lnTo>
                  <a:lnTo>
                    <a:pt x="157533" y="948689"/>
                  </a:lnTo>
                  <a:lnTo>
                    <a:pt x="156941" y="947536"/>
                  </a:lnTo>
                  <a:lnTo>
                    <a:pt x="157005" y="947017"/>
                  </a:lnTo>
                  <a:lnTo>
                    <a:pt x="157661" y="944880"/>
                  </a:lnTo>
                  <a:close/>
                </a:path>
                <a:path w="1514475" h="1020445">
                  <a:moveTo>
                    <a:pt x="31368" y="947191"/>
                  </a:moveTo>
                  <a:lnTo>
                    <a:pt x="29197" y="948560"/>
                  </a:lnTo>
                  <a:lnTo>
                    <a:pt x="32871" y="948153"/>
                  </a:lnTo>
                  <a:lnTo>
                    <a:pt x="31368" y="947191"/>
                  </a:lnTo>
                  <a:close/>
                </a:path>
                <a:path w="1514475" h="1020445">
                  <a:moveTo>
                    <a:pt x="31006" y="947420"/>
                  </a:moveTo>
                  <a:lnTo>
                    <a:pt x="28651" y="947420"/>
                  </a:lnTo>
                  <a:lnTo>
                    <a:pt x="29197" y="948560"/>
                  </a:lnTo>
                  <a:lnTo>
                    <a:pt x="31006" y="947420"/>
                  </a:lnTo>
                  <a:close/>
                </a:path>
                <a:path w="1514475" h="1020445">
                  <a:moveTo>
                    <a:pt x="40189" y="943610"/>
                  </a:moveTo>
                  <a:lnTo>
                    <a:pt x="32044" y="943610"/>
                  </a:lnTo>
                  <a:lnTo>
                    <a:pt x="32838" y="944880"/>
                  </a:lnTo>
                  <a:lnTo>
                    <a:pt x="35035" y="944880"/>
                  </a:lnTo>
                  <a:lnTo>
                    <a:pt x="31368" y="947191"/>
                  </a:lnTo>
                  <a:lnTo>
                    <a:pt x="32871" y="948153"/>
                  </a:lnTo>
                  <a:lnTo>
                    <a:pt x="34658" y="947906"/>
                  </a:lnTo>
                  <a:lnTo>
                    <a:pt x="33620" y="947420"/>
                  </a:lnTo>
                  <a:lnTo>
                    <a:pt x="37180" y="946150"/>
                  </a:lnTo>
                  <a:lnTo>
                    <a:pt x="38607" y="946150"/>
                  </a:lnTo>
                  <a:lnTo>
                    <a:pt x="39878" y="944834"/>
                  </a:lnTo>
                  <a:lnTo>
                    <a:pt x="40189" y="943610"/>
                  </a:lnTo>
                  <a:close/>
                </a:path>
                <a:path w="1514475" h="1020445">
                  <a:moveTo>
                    <a:pt x="37768" y="947017"/>
                  </a:moveTo>
                  <a:lnTo>
                    <a:pt x="37379" y="947420"/>
                  </a:lnTo>
                  <a:lnTo>
                    <a:pt x="38052" y="947437"/>
                  </a:lnTo>
                  <a:lnTo>
                    <a:pt x="37768" y="947017"/>
                  </a:lnTo>
                  <a:close/>
                </a:path>
                <a:path w="1514475" h="1020445">
                  <a:moveTo>
                    <a:pt x="39878" y="944834"/>
                  </a:moveTo>
                  <a:lnTo>
                    <a:pt x="37768" y="947017"/>
                  </a:lnTo>
                  <a:lnTo>
                    <a:pt x="38052" y="947437"/>
                  </a:lnTo>
                  <a:lnTo>
                    <a:pt x="39223" y="947420"/>
                  </a:lnTo>
                  <a:lnTo>
                    <a:pt x="39878" y="944834"/>
                  </a:lnTo>
                  <a:close/>
                </a:path>
                <a:path w="1514475" h="1020445">
                  <a:moveTo>
                    <a:pt x="148720" y="944880"/>
                  </a:moveTo>
                  <a:lnTo>
                    <a:pt x="146883" y="945046"/>
                  </a:lnTo>
                  <a:lnTo>
                    <a:pt x="147901" y="947429"/>
                  </a:lnTo>
                  <a:lnTo>
                    <a:pt x="148720" y="944880"/>
                  </a:lnTo>
                  <a:close/>
                </a:path>
                <a:path w="1514475" h="1020445">
                  <a:moveTo>
                    <a:pt x="7331" y="944880"/>
                  </a:moveTo>
                  <a:lnTo>
                    <a:pt x="4700" y="944880"/>
                  </a:lnTo>
                  <a:lnTo>
                    <a:pt x="6774" y="947420"/>
                  </a:lnTo>
                  <a:lnTo>
                    <a:pt x="8973" y="947420"/>
                  </a:lnTo>
                  <a:lnTo>
                    <a:pt x="7331" y="944880"/>
                  </a:lnTo>
                  <a:close/>
                </a:path>
                <a:path w="1514475" h="1020445">
                  <a:moveTo>
                    <a:pt x="38607" y="946150"/>
                  </a:moveTo>
                  <a:lnTo>
                    <a:pt x="37180" y="946150"/>
                  </a:lnTo>
                  <a:lnTo>
                    <a:pt x="37768" y="947017"/>
                  </a:lnTo>
                  <a:lnTo>
                    <a:pt x="38607" y="946150"/>
                  </a:lnTo>
                  <a:close/>
                </a:path>
                <a:path w="1514475" h="1020445">
                  <a:moveTo>
                    <a:pt x="2320" y="938530"/>
                  </a:moveTo>
                  <a:lnTo>
                    <a:pt x="0" y="942339"/>
                  </a:lnTo>
                  <a:lnTo>
                    <a:pt x="1793" y="946150"/>
                  </a:lnTo>
                  <a:lnTo>
                    <a:pt x="4700" y="944880"/>
                  </a:lnTo>
                  <a:lnTo>
                    <a:pt x="7331" y="944880"/>
                  </a:lnTo>
                  <a:lnTo>
                    <a:pt x="6650" y="943610"/>
                  </a:lnTo>
                  <a:lnTo>
                    <a:pt x="9313" y="941968"/>
                  </a:lnTo>
                  <a:lnTo>
                    <a:pt x="9157" y="939800"/>
                  </a:lnTo>
                  <a:lnTo>
                    <a:pt x="4745" y="939800"/>
                  </a:lnTo>
                  <a:lnTo>
                    <a:pt x="2320" y="938530"/>
                  </a:lnTo>
                  <a:close/>
                </a:path>
                <a:path w="1514475" h="1020445">
                  <a:moveTo>
                    <a:pt x="16929" y="942834"/>
                  </a:moveTo>
                  <a:lnTo>
                    <a:pt x="11808" y="946150"/>
                  </a:lnTo>
                  <a:lnTo>
                    <a:pt x="29741" y="946150"/>
                  </a:lnTo>
                  <a:lnTo>
                    <a:pt x="27757" y="944880"/>
                  </a:lnTo>
                  <a:lnTo>
                    <a:pt x="17636" y="944880"/>
                  </a:lnTo>
                  <a:lnTo>
                    <a:pt x="16929" y="942834"/>
                  </a:lnTo>
                  <a:close/>
                </a:path>
                <a:path w="1514475" h="1020445">
                  <a:moveTo>
                    <a:pt x="143077" y="945390"/>
                  </a:moveTo>
                  <a:lnTo>
                    <a:pt x="134687" y="946150"/>
                  </a:lnTo>
                  <a:lnTo>
                    <a:pt x="143672" y="946150"/>
                  </a:lnTo>
                  <a:lnTo>
                    <a:pt x="143077" y="945390"/>
                  </a:lnTo>
                  <a:close/>
                </a:path>
                <a:path w="1514475" h="1020445">
                  <a:moveTo>
                    <a:pt x="140684" y="942339"/>
                  </a:moveTo>
                  <a:lnTo>
                    <a:pt x="143077" y="945390"/>
                  </a:lnTo>
                  <a:lnTo>
                    <a:pt x="145264" y="945192"/>
                  </a:lnTo>
                  <a:lnTo>
                    <a:pt x="144735" y="943388"/>
                  </a:lnTo>
                  <a:lnTo>
                    <a:pt x="140684" y="942339"/>
                  </a:lnTo>
                  <a:close/>
                </a:path>
                <a:path w="1514475" h="1020445">
                  <a:moveTo>
                    <a:pt x="161681" y="938530"/>
                  </a:moveTo>
                  <a:lnTo>
                    <a:pt x="147708" y="938530"/>
                  </a:lnTo>
                  <a:lnTo>
                    <a:pt x="150007" y="942339"/>
                  </a:lnTo>
                  <a:lnTo>
                    <a:pt x="146868" y="944834"/>
                  </a:lnTo>
                  <a:lnTo>
                    <a:pt x="146883" y="945046"/>
                  </a:lnTo>
                  <a:lnTo>
                    <a:pt x="148720" y="944880"/>
                  </a:lnTo>
                  <a:lnTo>
                    <a:pt x="152079" y="944880"/>
                  </a:lnTo>
                  <a:lnTo>
                    <a:pt x="153293" y="943610"/>
                  </a:lnTo>
                  <a:lnTo>
                    <a:pt x="157688" y="941070"/>
                  </a:lnTo>
                  <a:lnTo>
                    <a:pt x="161681" y="938530"/>
                  </a:lnTo>
                  <a:close/>
                </a:path>
                <a:path w="1514475" h="1020445">
                  <a:moveTo>
                    <a:pt x="24062" y="924560"/>
                  </a:moveTo>
                  <a:lnTo>
                    <a:pt x="20555" y="927668"/>
                  </a:lnTo>
                  <a:lnTo>
                    <a:pt x="21649" y="930910"/>
                  </a:lnTo>
                  <a:lnTo>
                    <a:pt x="24894" y="935989"/>
                  </a:lnTo>
                  <a:lnTo>
                    <a:pt x="22833" y="941070"/>
                  </a:lnTo>
                  <a:lnTo>
                    <a:pt x="17636" y="944880"/>
                  </a:lnTo>
                  <a:lnTo>
                    <a:pt x="27757" y="944880"/>
                  </a:lnTo>
                  <a:lnTo>
                    <a:pt x="32044" y="943610"/>
                  </a:lnTo>
                  <a:lnTo>
                    <a:pt x="40189" y="943610"/>
                  </a:lnTo>
                  <a:lnTo>
                    <a:pt x="41155" y="939800"/>
                  </a:lnTo>
                  <a:lnTo>
                    <a:pt x="53518" y="939800"/>
                  </a:lnTo>
                  <a:lnTo>
                    <a:pt x="51940" y="938530"/>
                  </a:lnTo>
                  <a:lnTo>
                    <a:pt x="56010" y="938530"/>
                  </a:lnTo>
                  <a:lnTo>
                    <a:pt x="63849" y="937260"/>
                  </a:lnTo>
                  <a:lnTo>
                    <a:pt x="25852" y="937260"/>
                  </a:lnTo>
                  <a:lnTo>
                    <a:pt x="24117" y="930910"/>
                  </a:lnTo>
                  <a:lnTo>
                    <a:pt x="24062" y="924560"/>
                  </a:lnTo>
                  <a:close/>
                </a:path>
                <a:path w="1514475" h="1020445">
                  <a:moveTo>
                    <a:pt x="53518" y="939800"/>
                  </a:moveTo>
                  <a:lnTo>
                    <a:pt x="41155" y="939800"/>
                  </a:lnTo>
                  <a:lnTo>
                    <a:pt x="44358" y="944880"/>
                  </a:lnTo>
                  <a:lnTo>
                    <a:pt x="49287" y="944880"/>
                  </a:lnTo>
                  <a:lnTo>
                    <a:pt x="51384" y="943610"/>
                  </a:lnTo>
                  <a:lnTo>
                    <a:pt x="55096" y="941070"/>
                  </a:lnTo>
                  <a:lnTo>
                    <a:pt x="53518" y="939800"/>
                  </a:lnTo>
                  <a:close/>
                </a:path>
                <a:path w="1514475" h="1020445">
                  <a:moveTo>
                    <a:pt x="75845" y="941070"/>
                  </a:moveTo>
                  <a:lnTo>
                    <a:pt x="67378" y="941070"/>
                  </a:lnTo>
                  <a:lnTo>
                    <a:pt x="69863" y="944880"/>
                  </a:lnTo>
                  <a:lnTo>
                    <a:pt x="71591" y="943610"/>
                  </a:lnTo>
                  <a:lnTo>
                    <a:pt x="73623" y="942339"/>
                  </a:lnTo>
                  <a:lnTo>
                    <a:pt x="76376" y="942339"/>
                  </a:lnTo>
                  <a:lnTo>
                    <a:pt x="75845" y="941070"/>
                  </a:lnTo>
                  <a:close/>
                </a:path>
                <a:path w="1514475" h="1020445">
                  <a:moveTo>
                    <a:pt x="138160" y="925830"/>
                  </a:moveTo>
                  <a:lnTo>
                    <a:pt x="72809" y="925830"/>
                  </a:lnTo>
                  <a:lnTo>
                    <a:pt x="83705" y="927100"/>
                  </a:lnTo>
                  <a:lnTo>
                    <a:pt x="80816" y="930910"/>
                  </a:lnTo>
                  <a:lnTo>
                    <a:pt x="81757" y="934720"/>
                  </a:lnTo>
                  <a:lnTo>
                    <a:pt x="83398" y="936994"/>
                  </a:lnTo>
                  <a:lnTo>
                    <a:pt x="83518" y="938530"/>
                  </a:lnTo>
                  <a:lnTo>
                    <a:pt x="83374" y="941070"/>
                  </a:lnTo>
                  <a:lnTo>
                    <a:pt x="81107" y="942339"/>
                  </a:lnTo>
                  <a:lnTo>
                    <a:pt x="78558" y="944880"/>
                  </a:lnTo>
                  <a:lnTo>
                    <a:pt x="119545" y="944880"/>
                  </a:lnTo>
                  <a:lnTo>
                    <a:pt x="121018" y="943610"/>
                  </a:lnTo>
                  <a:lnTo>
                    <a:pt x="118708" y="938530"/>
                  </a:lnTo>
                  <a:lnTo>
                    <a:pt x="121485" y="937260"/>
                  </a:lnTo>
                  <a:lnTo>
                    <a:pt x="120780" y="935989"/>
                  </a:lnTo>
                  <a:lnTo>
                    <a:pt x="123452" y="933450"/>
                  </a:lnTo>
                  <a:lnTo>
                    <a:pt x="128536" y="933450"/>
                  </a:lnTo>
                  <a:lnTo>
                    <a:pt x="128926" y="932180"/>
                  </a:lnTo>
                  <a:lnTo>
                    <a:pt x="131423" y="932180"/>
                  </a:lnTo>
                  <a:lnTo>
                    <a:pt x="135314" y="930074"/>
                  </a:lnTo>
                  <a:lnTo>
                    <a:pt x="134983" y="929639"/>
                  </a:lnTo>
                  <a:lnTo>
                    <a:pt x="132215" y="929639"/>
                  </a:lnTo>
                  <a:lnTo>
                    <a:pt x="130982" y="927100"/>
                  </a:lnTo>
                  <a:lnTo>
                    <a:pt x="135710" y="927100"/>
                  </a:lnTo>
                  <a:lnTo>
                    <a:pt x="138160" y="925830"/>
                  </a:lnTo>
                  <a:close/>
                </a:path>
                <a:path w="1514475" h="1020445">
                  <a:moveTo>
                    <a:pt x="131423" y="932180"/>
                  </a:moveTo>
                  <a:lnTo>
                    <a:pt x="128926" y="932180"/>
                  </a:lnTo>
                  <a:lnTo>
                    <a:pt x="130630" y="933450"/>
                  </a:lnTo>
                  <a:lnTo>
                    <a:pt x="127279" y="943610"/>
                  </a:lnTo>
                  <a:lnTo>
                    <a:pt x="129517" y="942339"/>
                  </a:lnTo>
                  <a:lnTo>
                    <a:pt x="135852" y="942339"/>
                  </a:lnTo>
                  <a:lnTo>
                    <a:pt x="137016" y="938530"/>
                  </a:lnTo>
                  <a:lnTo>
                    <a:pt x="133857" y="938530"/>
                  </a:lnTo>
                  <a:lnTo>
                    <a:pt x="134261" y="934720"/>
                  </a:lnTo>
                  <a:lnTo>
                    <a:pt x="131423" y="932180"/>
                  </a:lnTo>
                  <a:close/>
                </a:path>
                <a:path w="1514475" h="1020445">
                  <a:moveTo>
                    <a:pt x="144759" y="940580"/>
                  </a:moveTo>
                  <a:lnTo>
                    <a:pt x="144056" y="941070"/>
                  </a:lnTo>
                  <a:lnTo>
                    <a:pt x="144735" y="943388"/>
                  </a:lnTo>
                  <a:lnTo>
                    <a:pt x="145590" y="943610"/>
                  </a:lnTo>
                  <a:lnTo>
                    <a:pt x="144759" y="940580"/>
                  </a:lnTo>
                  <a:close/>
                </a:path>
                <a:path w="1514475" h="1020445">
                  <a:moveTo>
                    <a:pt x="15443" y="938530"/>
                  </a:moveTo>
                  <a:lnTo>
                    <a:pt x="16929" y="942834"/>
                  </a:lnTo>
                  <a:lnTo>
                    <a:pt x="17693" y="942339"/>
                  </a:lnTo>
                  <a:lnTo>
                    <a:pt x="15443" y="938530"/>
                  </a:lnTo>
                  <a:close/>
                </a:path>
                <a:path w="1514475" h="1020445">
                  <a:moveTo>
                    <a:pt x="62002" y="938530"/>
                  </a:moveTo>
                  <a:lnTo>
                    <a:pt x="58714" y="942339"/>
                  </a:lnTo>
                  <a:lnTo>
                    <a:pt x="62731" y="941070"/>
                  </a:lnTo>
                  <a:lnTo>
                    <a:pt x="75845" y="941070"/>
                  </a:lnTo>
                  <a:lnTo>
                    <a:pt x="75314" y="939800"/>
                  </a:lnTo>
                  <a:lnTo>
                    <a:pt x="69510" y="939800"/>
                  </a:lnTo>
                  <a:lnTo>
                    <a:pt x="62002" y="938530"/>
                  </a:lnTo>
                  <a:close/>
                </a:path>
                <a:path w="1514475" h="1020445">
                  <a:moveTo>
                    <a:pt x="9157" y="939800"/>
                  </a:moveTo>
                  <a:lnTo>
                    <a:pt x="9313" y="941968"/>
                  </a:lnTo>
                  <a:lnTo>
                    <a:pt x="9905" y="941591"/>
                  </a:lnTo>
                  <a:lnTo>
                    <a:pt x="9157" y="939800"/>
                  </a:lnTo>
                  <a:close/>
                </a:path>
                <a:path w="1514475" h="1020445">
                  <a:moveTo>
                    <a:pt x="7165" y="937260"/>
                  </a:moveTo>
                  <a:lnTo>
                    <a:pt x="4745" y="937260"/>
                  </a:lnTo>
                  <a:lnTo>
                    <a:pt x="4745" y="939800"/>
                  </a:lnTo>
                  <a:lnTo>
                    <a:pt x="9157" y="939800"/>
                  </a:lnTo>
                  <a:lnTo>
                    <a:pt x="9905" y="941591"/>
                  </a:lnTo>
                  <a:lnTo>
                    <a:pt x="10726" y="941070"/>
                  </a:lnTo>
                  <a:lnTo>
                    <a:pt x="9057" y="938530"/>
                  </a:lnTo>
                  <a:lnTo>
                    <a:pt x="7165" y="937260"/>
                  </a:lnTo>
                  <a:close/>
                </a:path>
                <a:path w="1514475" h="1020445">
                  <a:moveTo>
                    <a:pt x="139079" y="937260"/>
                  </a:moveTo>
                  <a:lnTo>
                    <a:pt x="137405" y="937260"/>
                  </a:lnTo>
                  <a:lnTo>
                    <a:pt x="140402" y="941070"/>
                  </a:lnTo>
                  <a:lnTo>
                    <a:pt x="142830" y="938530"/>
                  </a:lnTo>
                  <a:lnTo>
                    <a:pt x="140060" y="938530"/>
                  </a:lnTo>
                  <a:lnTo>
                    <a:pt x="139079" y="937260"/>
                  </a:lnTo>
                  <a:close/>
                </a:path>
                <a:path w="1514475" h="1020445">
                  <a:moveTo>
                    <a:pt x="186492" y="920750"/>
                  </a:moveTo>
                  <a:lnTo>
                    <a:pt x="144256" y="920750"/>
                  </a:lnTo>
                  <a:lnTo>
                    <a:pt x="147482" y="925830"/>
                  </a:lnTo>
                  <a:lnTo>
                    <a:pt x="142789" y="928370"/>
                  </a:lnTo>
                  <a:lnTo>
                    <a:pt x="144823" y="930910"/>
                  </a:lnTo>
                  <a:lnTo>
                    <a:pt x="147420" y="934720"/>
                  </a:lnTo>
                  <a:lnTo>
                    <a:pt x="144460" y="936825"/>
                  </a:lnTo>
                  <a:lnTo>
                    <a:pt x="143892" y="937418"/>
                  </a:lnTo>
                  <a:lnTo>
                    <a:pt x="144759" y="940580"/>
                  </a:lnTo>
                  <a:lnTo>
                    <a:pt x="147708" y="938530"/>
                  </a:lnTo>
                  <a:lnTo>
                    <a:pt x="161681" y="938530"/>
                  </a:lnTo>
                  <a:lnTo>
                    <a:pt x="165324" y="932180"/>
                  </a:lnTo>
                  <a:lnTo>
                    <a:pt x="169808" y="932180"/>
                  </a:lnTo>
                  <a:lnTo>
                    <a:pt x="170529" y="930910"/>
                  </a:lnTo>
                  <a:lnTo>
                    <a:pt x="175336" y="930910"/>
                  </a:lnTo>
                  <a:lnTo>
                    <a:pt x="176250" y="929639"/>
                  </a:lnTo>
                  <a:lnTo>
                    <a:pt x="171791" y="929639"/>
                  </a:lnTo>
                  <a:lnTo>
                    <a:pt x="174287" y="924560"/>
                  </a:lnTo>
                  <a:lnTo>
                    <a:pt x="184890" y="924560"/>
                  </a:lnTo>
                  <a:lnTo>
                    <a:pt x="185361" y="923440"/>
                  </a:lnTo>
                  <a:lnTo>
                    <a:pt x="184624" y="922020"/>
                  </a:lnTo>
                  <a:lnTo>
                    <a:pt x="185958" y="922020"/>
                  </a:lnTo>
                  <a:lnTo>
                    <a:pt x="186492" y="920750"/>
                  </a:lnTo>
                  <a:close/>
                </a:path>
                <a:path w="1514475" h="1020445">
                  <a:moveTo>
                    <a:pt x="76022" y="929639"/>
                  </a:moveTo>
                  <a:lnTo>
                    <a:pt x="69510" y="939800"/>
                  </a:lnTo>
                  <a:lnTo>
                    <a:pt x="75314" y="939800"/>
                  </a:lnTo>
                  <a:lnTo>
                    <a:pt x="79855" y="938530"/>
                  </a:lnTo>
                  <a:lnTo>
                    <a:pt x="81760" y="938530"/>
                  </a:lnTo>
                  <a:lnTo>
                    <a:pt x="76022" y="929639"/>
                  </a:lnTo>
                  <a:close/>
                </a:path>
                <a:path w="1514475" h="1020445">
                  <a:moveTo>
                    <a:pt x="81760" y="938530"/>
                  </a:moveTo>
                  <a:lnTo>
                    <a:pt x="79855" y="938530"/>
                  </a:lnTo>
                  <a:lnTo>
                    <a:pt x="82580" y="939800"/>
                  </a:lnTo>
                  <a:lnTo>
                    <a:pt x="81760" y="938530"/>
                  </a:lnTo>
                  <a:close/>
                </a:path>
                <a:path w="1514475" h="1020445">
                  <a:moveTo>
                    <a:pt x="97837" y="920750"/>
                  </a:moveTo>
                  <a:lnTo>
                    <a:pt x="40463" y="920750"/>
                  </a:lnTo>
                  <a:lnTo>
                    <a:pt x="42508" y="922020"/>
                  </a:lnTo>
                  <a:lnTo>
                    <a:pt x="47929" y="922020"/>
                  </a:lnTo>
                  <a:lnTo>
                    <a:pt x="41610" y="925830"/>
                  </a:lnTo>
                  <a:lnTo>
                    <a:pt x="138160" y="925830"/>
                  </a:lnTo>
                  <a:lnTo>
                    <a:pt x="135434" y="929099"/>
                  </a:lnTo>
                  <a:lnTo>
                    <a:pt x="136117" y="929639"/>
                  </a:lnTo>
                  <a:lnTo>
                    <a:pt x="135314" y="930074"/>
                  </a:lnTo>
                  <a:lnTo>
                    <a:pt x="138855" y="934720"/>
                  </a:lnTo>
                  <a:lnTo>
                    <a:pt x="133857" y="938530"/>
                  </a:lnTo>
                  <a:lnTo>
                    <a:pt x="137016" y="938530"/>
                  </a:lnTo>
                  <a:lnTo>
                    <a:pt x="137405" y="937260"/>
                  </a:lnTo>
                  <a:lnTo>
                    <a:pt x="139079" y="937260"/>
                  </a:lnTo>
                  <a:lnTo>
                    <a:pt x="138098" y="935989"/>
                  </a:lnTo>
                  <a:lnTo>
                    <a:pt x="140400" y="933010"/>
                  </a:lnTo>
                  <a:lnTo>
                    <a:pt x="140529" y="930910"/>
                  </a:lnTo>
                  <a:lnTo>
                    <a:pt x="142023" y="930910"/>
                  </a:lnTo>
                  <a:lnTo>
                    <a:pt x="141341" y="928261"/>
                  </a:lnTo>
                  <a:lnTo>
                    <a:pt x="140625" y="925830"/>
                  </a:lnTo>
                  <a:lnTo>
                    <a:pt x="141533" y="924560"/>
                  </a:lnTo>
                  <a:lnTo>
                    <a:pt x="96164" y="924560"/>
                  </a:lnTo>
                  <a:lnTo>
                    <a:pt x="97837" y="920750"/>
                  </a:lnTo>
                  <a:close/>
                </a:path>
                <a:path w="1514475" h="1020445">
                  <a:moveTo>
                    <a:pt x="141523" y="931557"/>
                  </a:moveTo>
                  <a:lnTo>
                    <a:pt x="140400" y="933010"/>
                  </a:lnTo>
                  <a:lnTo>
                    <a:pt x="140060" y="938530"/>
                  </a:lnTo>
                  <a:lnTo>
                    <a:pt x="142830" y="938530"/>
                  </a:lnTo>
                  <a:lnTo>
                    <a:pt x="143892" y="937418"/>
                  </a:lnTo>
                  <a:lnTo>
                    <a:pt x="143849" y="937260"/>
                  </a:lnTo>
                  <a:lnTo>
                    <a:pt x="144460" y="936825"/>
                  </a:lnTo>
                  <a:lnTo>
                    <a:pt x="145258" y="935989"/>
                  </a:lnTo>
                  <a:lnTo>
                    <a:pt x="144429" y="933450"/>
                  </a:lnTo>
                  <a:lnTo>
                    <a:pt x="141523" y="931557"/>
                  </a:lnTo>
                  <a:close/>
                </a:path>
                <a:path w="1514475" h="1020445">
                  <a:moveTo>
                    <a:pt x="168014" y="935344"/>
                  </a:moveTo>
                  <a:lnTo>
                    <a:pt x="165905" y="936360"/>
                  </a:lnTo>
                  <a:lnTo>
                    <a:pt x="166207" y="938530"/>
                  </a:lnTo>
                  <a:lnTo>
                    <a:pt x="168014" y="935344"/>
                  </a:lnTo>
                  <a:close/>
                </a:path>
                <a:path w="1514475" h="1020445">
                  <a:moveTo>
                    <a:pt x="175336" y="930910"/>
                  </a:moveTo>
                  <a:lnTo>
                    <a:pt x="170529" y="930910"/>
                  </a:lnTo>
                  <a:lnTo>
                    <a:pt x="171945" y="933450"/>
                  </a:lnTo>
                  <a:lnTo>
                    <a:pt x="168014" y="935344"/>
                  </a:lnTo>
                  <a:lnTo>
                    <a:pt x="166207" y="938530"/>
                  </a:lnTo>
                  <a:lnTo>
                    <a:pt x="176108" y="938530"/>
                  </a:lnTo>
                  <a:lnTo>
                    <a:pt x="175798" y="937260"/>
                  </a:lnTo>
                  <a:lnTo>
                    <a:pt x="170036" y="937260"/>
                  </a:lnTo>
                  <a:lnTo>
                    <a:pt x="175488" y="935989"/>
                  </a:lnTo>
                  <a:lnTo>
                    <a:pt x="171681" y="935989"/>
                  </a:lnTo>
                  <a:lnTo>
                    <a:pt x="175336" y="930910"/>
                  </a:lnTo>
                  <a:close/>
                </a:path>
                <a:path w="1514475" h="1020445">
                  <a:moveTo>
                    <a:pt x="190419" y="933450"/>
                  </a:moveTo>
                  <a:lnTo>
                    <a:pt x="186766" y="933450"/>
                  </a:lnTo>
                  <a:lnTo>
                    <a:pt x="187013" y="935989"/>
                  </a:lnTo>
                  <a:lnTo>
                    <a:pt x="187104" y="937418"/>
                  </a:lnTo>
                  <a:lnTo>
                    <a:pt x="186879" y="938530"/>
                  </a:lnTo>
                  <a:lnTo>
                    <a:pt x="190419" y="933450"/>
                  </a:lnTo>
                  <a:close/>
                </a:path>
                <a:path w="1514475" h="1020445">
                  <a:moveTo>
                    <a:pt x="144460" y="936825"/>
                  </a:moveTo>
                  <a:lnTo>
                    <a:pt x="143849" y="937260"/>
                  </a:lnTo>
                  <a:lnTo>
                    <a:pt x="143892" y="937418"/>
                  </a:lnTo>
                  <a:lnTo>
                    <a:pt x="144460" y="936825"/>
                  </a:lnTo>
                  <a:close/>
                </a:path>
                <a:path w="1514475" h="1020445">
                  <a:moveTo>
                    <a:pt x="33567" y="925041"/>
                  </a:moveTo>
                  <a:lnTo>
                    <a:pt x="31530" y="927100"/>
                  </a:lnTo>
                  <a:lnTo>
                    <a:pt x="26027" y="933450"/>
                  </a:lnTo>
                  <a:lnTo>
                    <a:pt x="33728" y="933450"/>
                  </a:lnTo>
                  <a:lnTo>
                    <a:pt x="32900" y="935989"/>
                  </a:lnTo>
                  <a:lnTo>
                    <a:pt x="25852" y="937260"/>
                  </a:lnTo>
                  <a:lnTo>
                    <a:pt x="63849" y="937260"/>
                  </a:lnTo>
                  <a:lnTo>
                    <a:pt x="65488" y="936994"/>
                  </a:lnTo>
                  <a:lnTo>
                    <a:pt x="63793" y="933450"/>
                  </a:lnTo>
                  <a:lnTo>
                    <a:pt x="61666" y="932180"/>
                  </a:lnTo>
                  <a:lnTo>
                    <a:pt x="71517" y="932180"/>
                  </a:lnTo>
                  <a:lnTo>
                    <a:pt x="72034" y="929639"/>
                  </a:lnTo>
                  <a:lnTo>
                    <a:pt x="36535" y="929639"/>
                  </a:lnTo>
                  <a:lnTo>
                    <a:pt x="35794" y="925830"/>
                  </a:lnTo>
                  <a:lnTo>
                    <a:pt x="34367" y="925830"/>
                  </a:lnTo>
                  <a:lnTo>
                    <a:pt x="33567" y="925041"/>
                  </a:lnTo>
                  <a:close/>
                </a:path>
                <a:path w="1514475" h="1020445">
                  <a:moveTo>
                    <a:pt x="66101" y="936895"/>
                  </a:moveTo>
                  <a:lnTo>
                    <a:pt x="65488" y="936994"/>
                  </a:lnTo>
                  <a:lnTo>
                    <a:pt x="65615" y="937260"/>
                  </a:lnTo>
                  <a:lnTo>
                    <a:pt x="66101" y="936895"/>
                  </a:lnTo>
                  <a:close/>
                </a:path>
                <a:path w="1514475" h="1020445">
                  <a:moveTo>
                    <a:pt x="175488" y="935989"/>
                  </a:moveTo>
                  <a:lnTo>
                    <a:pt x="170036" y="937260"/>
                  </a:lnTo>
                  <a:lnTo>
                    <a:pt x="171323" y="937260"/>
                  </a:lnTo>
                  <a:lnTo>
                    <a:pt x="175611" y="936493"/>
                  </a:lnTo>
                  <a:lnTo>
                    <a:pt x="175488" y="935989"/>
                  </a:lnTo>
                  <a:close/>
                </a:path>
                <a:path w="1514475" h="1020445">
                  <a:moveTo>
                    <a:pt x="175611" y="936493"/>
                  </a:moveTo>
                  <a:lnTo>
                    <a:pt x="171323" y="937260"/>
                  </a:lnTo>
                  <a:lnTo>
                    <a:pt x="175798" y="937260"/>
                  </a:lnTo>
                  <a:lnTo>
                    <a:pt x="175611" y="936493"/>
                  </a:lnTo>
                  <a:close/>
                </a:path>
                <a:path w="1514475" h="1020445">
                  <a:moveTo>
                    <a:pt x="68997" y="934720"/>
                  </a:moveTo>
                  <a:lnTo>
                    <a:pt x="66101" y="936895"/>
                  </a:lnTo>
                  <a:lnTo>
                    <a:pt x="71688" y="935989"/>
                  </a:lnTo>
                  <a:lnTo>
                    <a:pt x="68997" y="934720"/>
                  </a:lnTo>
                  <a:close/>
                </a:path>
                <a:path w="1514475" h="1020445">
                  <a:moveTo>
                    <a:pt x="176926" y="932180"/>
                  </a:moveTo>
                  <a:lnTo>
                    <a:pt x="171681" y="935989"/>
                  </a:lnTo>
                  <a:lnTo>
                    <a:pt x="175488" y="935989"/>
                  </a:lnTo>
                  <a:lnTo>
                    <a:pt x="175611" y="936493"/>
                  </a:lnTo>
                  <a:lnTo>
                    <a:pt x="178424" y="935989"/>
                  </a:lnTo>
                  <a:lnTo>
                    <a:pt x="176926" y="932180"/>
                  </a:lnTo>
                  <a:close/>
                </a:path>
                <a:path w="1514475" h="1020445">
                  <a:moveTo>
                    <a:pt x="169808" y="932180"/>
                  </a:moveTo>
                  <a:lnTo>
                    <a:pt x="165324" y="932180"/>
                  </a:lnTo>
                  <a:lnTo>
                    <a:pt x="165905" y="936360"/>
                  </a:lnTo>
                  <a:lnTo>
                    <a:pt x="168014" y="935344"/>
                  </a:lnTo>
                  <a:lnTo>
                    <a:pt x="169808" y="932180"/>
                  </a:lnTo>
                  <a:close/>
                </a:path>
                <a:path w="1514475" h="1020445">
                  <a:moveTo>
                    <a:pt x="128536" y="933450"/>
                  </a:moveTo>
                  <a:lnTo>
                    <a:pt x="123452" y="933450"/>
                  </a:lnTo>
                  <a:lnTo>
                    <a:pt x="125081" y="934720"/>
                  </a:lnTo>
                  <a:lnTo>
                    <a:pt x="126790" y="935989"/>
                  </a:lnTo>
                  <a:lnTo>
                    <a:pt x="128640" y="935989"/>
                  </a:lnTo>
                  <a:lnTo>
                    <a:pt x="128146" y="934720"/>
                  </a:lnTo>
                  <a:lnTo>
                    <a:pt x="128536" y="933450"/>
                  </a:lnTo>
                  <a:close/>
                </a:path>
                <a:path w="1514475" h="1020445">
                  <a:moveTo>
                    <a:pt x="16826" y="927100"/>
                  </a:moveTo>
                  <a:lnTo>
                    <a:pt x="12139" y="930910"/>
                  </a:lnTo>
                  <a:lnTo>
                    <a:pt x="13943" y="933450"/>
                  </a:lnTo>
                  <a:lnTo>
                    <a:pt x="15835" y="934720"/>
                  </a:lnTo>
                  <a:lnTo>
                    <a:pt x="18256" y="934720"/>
                  </a:lnTo>
                  <a:lnTo>
                    <a:pt x="17755" y="933450"/>
                  </a:lnTo>
                  <a:lnTo>
                    <a:pt x="19841" y="928370"/>
                  </a:lnTo>
                  <a:lnTo>
                    <a:pt x="16826" y="927100"/>
                  </a:lnTo>
                  <a:close/>
                </a:path>
                <a:path w="1514475" h="1020445">
                  <a:moveTo>
                    <a:pt x="197224" y="920750"/>
                  </a:moveTo>
                  <a:lnTo>
                    <a:pt x="190898" y="920750"/>
                  </a:lnTo>
                  <a:lnTo>
                    <a:pt x="192191" y="922020"/>
                  </a:lnTo>
                  <a:lnTo>
                    <a:pt x="185958" y="922020"/>
                  </a:lnTo>
                  <a:lnTo>
                    <a:pt x="185361" y="923440"/>
                  </a:lnTo>
                  <a:lnTo>
                    <a:pt x="189232" y="930910"/>
                  </a:lnTo>
                  <a:lnTo>
                    <a:pt x="184393" y="934720"/>
                  </a:lnTo>
                  <a:lnTo>
                    <a:pt x="186766" y="933450"/>
                  </a:lnTo>
                  <a:lnTo>
                    <a:pt x="195546" y="933450"/>
                  </a:lnTo>
                  <a:lnTo>
                    <a:pt x="196316" y="929639"/>
                  </a:lnTo>
                  <a:lnTo>
                    <a:pt x="198460" y="929639"/>
                  </a:lnTo>
                  <a:lnTo>
                    <a:pt x="197603" y="927100"/>
                  </a:lnTo>
                  <a:lnTo>
                    <a:pt x="191650" y="923289"/>
                  </a:lnTo>
                  <a:lnTo>
                    <a:pt x="197224" y="920750"/>
                  </a:lnTo>
                  <a:close/>
                </a:path>
                <a:path w="1514475" h="1020445">
                  <a:moveTo>
                    <a:pt x="195546" y="933450"/>
                  </a:moveTo>
                  <a:lnTo>
                    <a:pt x="190419" y="933450"/>
                  </a:lnTo>
                  <a:lnTo>
                    <a:pt x="195290" y="934720"/>
                  </a:lnTo>
                  <a:lnTo>
                    <a:pt x="195546" y="933450"/>
                  </a:lnTo>
                  <a:close/>
                </a:path>
                <a:path w="1514475" h="1020445">
                  <a:moveTo>
                    <a:pt x="202736" y="925830"/>
                  </a:moveTo>
                  <a:lnTo>
                    <a:pt x="200480" y="925830"/>
                  </a:lnTo>
                  <a:lnTo>
                    <a:pt x="200821" y="927100"/>
                  </a:lnTo>
                  <a:lnTo>
                    <a:pt x="201297" y="927100"/>
                  </a:lnTo>
                  <a:lnTo>
                    <a:pt x="198460" y="929639"/>
                  </a:lnTo>
                  <a:lnTo>
                    <a:pt x="196316" y="929639"/>
                  </a:lnTo>
                  <a:lnTo>
                    <a:pt x="198801" y="933450"/>
                  </a:lnTo>
                  <a:lnTo>
                    <a:pt x="202736" y="925830"/>
                  </a:lnTo>
                  <a:close/>
                </a:path>
                <a:path w="1514475" h="1020445">
                  <a:moveTo>
                    <a:pt x="140529" y="930910"/>
                  </a:moveTo>
                  <a:lnTo>
                    <a:pt x="140400" y="933010"/>
                  </a:lnTo>
                  <a:lnTo>
                    <a:pt x="141523" y="931557"/>
                  </a:lnTo>
                  <a:lnTo>
                    <a:pt x="140529" y="930910"/>
                  </a:lnTo>
                  <a:close/>
                </a:path>
                <a:path w="1514475" h="1020445">
                  <a:moveTo>
                    <a:pt x="142023" y="930910"/>
                  </a:moveTo>
                  <a:lnTo>
                    <a:pt x="140529" y="930910"/>
                  </a:lnTo>
                  <a:lnTo>
                    <a:pt x="141523" y="931557"/>
                  </a:lnTo>
                  <a:lnTo>
                    <a:pt x="142023" y="930910"/>
                  </a:lnTo>
                  <a:close/>
                </a:path>
                <a:path w="1514475" h="1020445">
                  <a:moveTo>
                    <a:pt x="135434" y="929099"/>
                  </a:moveTo>
                  <a:lnTo>
                    <a:pt x="134983" y="929639"/>
                  </a:lnTo>
                  <a:lnTo>
                    <a:pt x="135314" y="930074"/>
                  </a:lnTo>
                  <a:lnTo>
                    <a:pt x="136117" y="929639"/>
                  </a:lnTo>
                  <a:lnTo>
                    <a:pt x="135434" y="929099"/>
                  </a:lnTo>
                  <a:close/>
                </a:path>
                <a:path w="1514475" h="1020445">
                  <a:moveTo>
                    <a:pt x="37402" y="923289"/>
                  </a:moveTo>
                  <a:lnTo>
                    <a:pt x="39554" y="928370"/>
                  </a:lnTo>
                  <a:lnTo>
                    <a:pt x="36535" y="929639"/>
                  </a:lnTo>
                  <a:lnTo>
                    <a:pt x="72034" y="929639"/>
                  </a:lnTo>
                  <a:lnTo>
                    <a:pt x="72809" y="925830"/>
                  </a:lnTo>
                  <a:lnTo>
                    <a:pt x="41610" y="925830"/>
                  </a:lnTo>
                  <a:lnTo>
                    <a:pt x="37402" y="923289"/>
                  </a:lnTo>
                  <a:close/>
                </a:path>
                <a:path w="1514475" h="1020445">
                  <a:moveTo>
                    <a:pt x="134513" y="928370"/>
                  </a:moveTo>
                  <a:lnTo>
                    <a:pt x="132215" y="929639"/>
                  </a:lnTo>
                  <a:lnTo>
                    <a:pt x="134983" y="929639"/>
                  </a:lnTo>
                  <a:lnTo>
                    <a:pt x="135434" y="929099"/>
                  </a:lnTo>
                  <a:lnTo>
                    <a:pt x="134513" y="928370"/>
                  </a:lnTo>
                  <a:close/>
                </a:path>
                <a:path w="1514475" h="1020445">
                  <a:moveTo>
                    <a:pt x="19886" y="928261"/>
                  </a:moveTo>
                  <a:close/>
                </a:path>
                <a:path w="1514475" h="1020445">
                  <a:moveTo>
                    <a:pt x="196142" y="916939"/>
                  </a:moveTo>
                  <a:lnTo>
                    <a:pt x="194828" y="919480"/>
                  </a:lnTo>
                  <a:lnTo>
                    <a:pt x="192749" y="920750"/>
                  </a:lnTo>
                  <a:lnTo>
                    <a:pt x="197224" y="920750"/>
                  </a:lnTo>
                  <a:lnTo>
                    <a:pt x="198183" y="922020"/>
                  </a:lnTo>
                  <a:lnTo>
                    <a:pt x="197478" y="923289"/>
                  </a:lnTo>
                  <a:lnTo>
                    <a:pt x="200620" y="923289"/>
                  </a:lnTo>
                  <a:lnTo>
                    <a:pt x="201855" y="925830"/>
                  </a:lnTo>
                  <a:lnTo>
                    <a:pt x="202736" y="925830"/>
                  </a:lnTo>
                  <a:lnTo>
                    <a:pt x="202772" y="928370"/>
                  </a:lnTo>
                  <a:lnTo>
                    <a:pt x="209322" y="928370"/>
                  </a:lnTo>
                  <a:lnTo>
                    <a:pt x="209541" y="925830"/>
                  </a:lnTo>
                  <a:lnTo>
                    <a:pt x="209524" y="924465"/>
                  </a:lnTo>
                  <a:lnTo>
                    <a:pt x="202881" y="919480"/>
                  </a:lnTo>
                  <a:lnTo>
                    <a:pt x="201827" y="918210"/>
                  </a:lnTo>
                  <a:lnTo>
                    <a:pt x="197778" y="918210"/>
                  </a:lnTo>
                  <a:lnTo>
                    <a:pt x="196142" y="916939"/>
                  </a:lnTo>
                  <a:close/>
                </a:path>
                <a:path w="1514475" h="1020445">
                  <a:moveTo>
                    <a:pt x="20363" y="927100"/>
                  </a:moveTo>
                  <a:lnTo>
                    <a:pt x="19886" y="928261"/>
                  </a:lnTo>
                  <a:lnTo>
                    <a:pt x="20555" y="927668"/>
                  </a:lnTo>
                  <a:lnTo>
                    <a:pt x="20363" y="927100"/>
                  </a:lnTo>
                  <a:close/>
                </a:path>
                <a:path w="1514475" h="1020445">
                  <a:moveTo>
                    <a:pt x="35300" y="923289"/>
                  </a:moveTo>
                  <a:lnTo>
                    <a:pt x="33567" y="925041"/>
                  </a:lnTo>
                  <a:lnTo>
                    <a:pt x="34367" y="925830"/>
                  </a:lnTo>
                  <a:lnTo>
                    <a:pt x="35703" y="925360"/>
                  </a:lnTo>
                  <a:lnTo>
                    <a:pt x="35300" y="923289"/>
                  </a:lnTo>
                  <a:close/>
                </a:path>
                <a:path w="1514475" h="1020445">
                  <a:moveTo>
                    <a:pt x="35703" y="925360"/>
                  </a:moveTo>
                  <a:lnTo>
                    <a:pt x="34367" y="925830"/>
                  </a:lnTo>
                  <a:lnTo>
                    <a:pt x="35794" y="925830"/>
                  </a:lnTo>
                  <a:lnTo>
                    <a:pt x="35703" y="925360"/>
                  </a:lnTo>
                  <a:close/>
                </a:path>
                <a:path w="1514475" h="1020445">
                  <a:moveTo>
                    <a:pt x="36918" y="923289"/>
                  </a:moveTo>
                  <a:lnTo>
                    <a:pt x="35300" y="923289"/>
                  </a:lnTo>
                  <a:lnTo>
                    <a:pt x="35703" y="925360"/>
                  </a:lnTo>
                  <a:lnTo>
                    <a:pt x="37945" y="924571"/>
                  </a:lnTo>
                  <a:lnTo>
                    <a:pt x="36918" y="923289"/>
                  </a:lnTo>
                  <a:close/>
                </a:path>
                <a:path w="1514475" h="1020445">
                  <a:moveTo>
                    <a:pt x="98917" y="916939"/>
                  </a:moveTo>
                  <a:lnTo>
                    <a:pt x="36009" y="916939"/>
                  </a:lnTo>
                  <a:lnTo>
                    <a:pt x="37472" y="918210"/>
                  </a:lnTo>
                  <a:lnTo>
                    <a:pt x="37661" y="920750"/>
                  </a:lnTo>
                  <a:lnTo>
                    <a:pt x="30506" y="922020"/>
                  </a:lnTo>
                  <a:lnTo>
                    <a:pt x="33567" y="925041"/>
                  </a:lnTo>
                  <a:lnTo>
                    <a:pt x="35300" y="923289"/>
                  </a:lnTo>
                  <a:lnTo>
                    <a:pt x="36918" y="923289"/>
                  </a:lnTo>
                  <a:lnTo>
                    <a:pt x="35858" y="922020"/>
                  </a:lnTo>
                  <a:lnTo>
                    <a:pt x="40463" y="920750"/>
                  </a:lnTo>
                  <a:lnTo>
                    <a:pt x="97837" y="920750"/>
                  </a:lnTo>
                  <a:lnTo>
                    <a:pt x="99269" y="917487"/>
                  </a:lnTo>
                  <a:lnTo>
                    <a:pt x="98917" y="916939"/>
                  </a:lnTo>
                  <a:close/>
                </a:path>
                <a:path w="1514475" h="1020445">
                  <a:moveTo>
                    <a:pt x="187561" y="918210"/>
                  </a:moveTo>
                  <a:lnTo>
                    <a:pt x="102096" y="918210"/>
                  </a:lnTo>
                  <a:lnTo>
                    <a:pt x="96164" y="924560"/>
                  </a:lnTo>
                  <a:lnTo>
                    <a:pt x="141533" y="924560"/>
                  </a:lnTo>
                  <a:lnTo>
                    <a:pt x="144256" y="920750"/>
                  </a:lnTo>
                  <a:lnTo>
                    <a:pt x="186492" y="920750"/>
                  </a:lnTo>
                  <a:lnTo>
                    <a:pt x="187561" y="918210"/>
                  </a:lnTo>
                  <a:close/>
                </a:path>
                <a:path w="1514475" h="1020445">
                  <a:moveTo>
                    <a:pt x="200620" y="923289"/>
                  </a:moveTo>
                  <a:lnTo>
                    <a:pt x="196667" y="923289"/>
                  </a:lnTo>
                  <a:lnTo>
                    <a:pt x="198324" y="924560"/>
                  </a:lnTo>
                  <a:lnTo>
                    <a:pt x="200620" y="923289"/>
                  </a:lnTo>
                  <a:close/>
                </a:path>
                <a:path w="1514475" h="1020445">
                  <a:moveTo>
                    <a:pt x="185958" y="922020"/>
                  </a:moveTo>
                  <a:lnTo>
                    <a:pt x="184624" y="922020"/>
                  </a:lnTo>
                  <a:lnTo>
                    <a:pt x="185361" y="923440"/>
                  </a:lnTo>
                  <a:lnTo>
                    <a:pt x="185958" y="922020"/>
                  </a:lnTo>
                  <a:close/>
                </a:path>
                <a:path w="1514475" h="1020445">
                  <a:moveTo>
                    <a:pt x="34903" y="909320"/>
                  </a:moveTo>
                  <a:lnTo>
                    <a:pt x="28003" y="920750"/>
                  </a:lnTo>
                  <a:lnTo>
                    <a:pt x="33285" y="920750"/>
                  </a:lnTo>
                  <a:lnTo>
                    <a:pt x="32174" y="919480"/>
                  </a:lnTo>
                  <a:lnTo>
                    <a:pt x="36009" y="916939"/>
                  </a:lnTo>
                  <a:lnTo>
                    <a:pt x="98917" y="916939"/>
                  </a:lnTo>
                  <a:lnTo>
                    <a:pt x="99834" y="916202"/>
                  </a:lnTo>
                  <a:lnTo>
                    <a:pt x="100068" y="915670"/>
                  </a:lnTo>
                  <a:lnTo>
                    <a:pt x="39328" y="915670"/>
                  </a:lnTo>
                  <a:lnTo>
                    <a:pt x="34903" y="909320"/>
                  </a:lnTo>
                  <a:close/>
                </a:path>
                <a:path w="1514475" h="1020445">
                  <a:moveTo>
                    <a:pt x="192644" y="918210"/>
                  </a:moveTo>
                  <a:lnTo>
                    <a:pt x="187561" y="918210"/>
                  </a:lnTo>
                  <a:lnTo>
                    <a:pt x="188742" y="920750"/>
                  </a:lnTo>
                  <a:lnTo>
                    <a:pt x="192749" y="920750"/>
                  </a:lnTo>
                  <a:lnTo>
                    <a:pt x="192644" y="918210"/>
                  </a:lnTo>
                  <a:close/>
                </a:path>
                <a:path w="1514475" h="1020445">
                  <a:moveTo>
                    <a:pt x="106175" y="905510"/>
                  </a:moveTo>
                  <a:lnTo>
                    <a:pt x="105340" y="909320"/>
                  </a:lnTo>
                  <a:lnTo>
                    <a:pt x="103653" y="913130"/>
                  </a:lnTo>
                  <a:lnTo>
                    <a:pt x="99834" y="916202"/>
                  </a:lnTo>
                  <a:lnTo>
                    <a:pt x="99269" y="917487"/>
                  </a:lnTo>
                  <a:lnTo>
                    <a:pt x="99734" y="918210"/>
                  </a:lnTo>
                  <a:lnTo>
                    <a:pt x="100803" y="919480"/>
                  </a:lnTo>
                  <a:lnTo>
                    <a:pt x="102096" y="918210"/>
                  </a:lnTo>
                  <a:lnTo>
                    <a:pt x="192644" y="918210"/>
                  </a:lnTo>
                  <a:lnTo>
                    <a:pt x="192382" y="911860"/>
                  </a:lnTo>
                  <a:lnTo>
                    <a:pt x="202561" y="908050"/>
                  </a:lnTo>
                  <a:lnTo>
                    <a:pt x="204814" y="906780"/>
                  </a:lnTo>
                  <a:lnTo>
                    <a:pt x="108355" y="906780"/>
                  </a:lnTo>
                  <a:lnTo>
                    <a:pt x="106175" y="905510"/>
                  </a:lnTo>
                  <a:close/>
                </a:path>
                <a:path w="1514475" h="1020445">
                  <a:moveTo>
                    <a:pt x="199968" y="911860"/>
                  </a:moveTo>
                  <a:lnTo>
                    <a:pt x="198480" y="914400"/>
                  </a:lnTo>
                  <a:lnTo>
                    <a:pt x="197778" y="918210"/>
                  </a:lnTo>
                  <a:lnTo>
                    <a:pt x="201827" y="918210"/>
                  </a:lnTo>
                  <a:lnTo>
                    <a:pt x="199720" y="915670"/>
                  </a:lnTo>
                  <a:lnTo>
                    <a:pt x="202992" y="915670"/>
                  </a:lnTo>
                  <a:lnTo>
                    <a:pt x="206713" y="913130"/>
                  </a:lnTo>
                  <a:lnTo>
                    <a:pt x="203960" y="913130"/>
                  </a:lnTo>
                  <a:lnTo>
                    <a:pt x="199968" y="911860"/>
                  </a:lnTo>
                  <a:close/>
                </a:path>
                <a:path w="1514475" h="1020445">
                  <a:moveTo>
                    <a:pt x="217346" y="906780"/>
                  </a:moveTo>
                  <a:lnTo>
                    <a:pt x="213499" y="906780"/>
                  </a:lnTo>
                  <a:lnTo>
                    <a:pt x="216226" y="910589"/>
                  </a:lnTo>
                  <a:lnTo>
                    <a:pt x="211715" y="913043"/>
                  </a:lnTo>
                  <a:lnTo>
                    <a:pt x="213371" y="914400"/>
                  </a:lnTo>
                  <a:lnTo>
                    <a:pt x="213000" y="914594"/>
                  </a:lnTo>
                  <a:lnTo>
                    <a:pt x="216562" y="918210"/>
                  </a:lnTo>
                  <a:lnTo>
                    <a:pt x="221548" y="915670"/>
                  </a:lnTo>
                  <a:lnTo>
                    <a:pt x="215492" y="911860"/>
                  </a:lnTo>
                  <a:lnTo>
                    <a:pt x="220515" y="911860"/>
                  </a:lnTo>
                  <a:lnTo>
                    <a:pt x="217346" y="906780"/>
                  </a:lnTo>
                  <a:close/>
                </a:path>
                <a:path w="1514475" h="1020445">
                  <a:moveTo>
                    <a:pt x="99834" y="916202"/>
                  </a:moveTo>
                  <a:lnTo>
                    <a:pt x="98917" y="916939"/>
                  </a:lnTo>
                  <a:lnTo>
                    <a:pt x="99269" y="917487"/>
                  </a:lnTo>
                  <a:lnTo>
                    <a:pt x="99834" y="916202"/>
                  </a:lnTo>
                  <a:close/>
                </a:path>
                <a:path w="1514475" h="1020445">
                  <a:moveTo>
                    <a:pt x="210096" y="911718"/>
                  </a:moveTo>
                  <a:lnTo>
                    <a:pt x="208537" y="916939"/>
                  </a:lnTo>
                  <a:lnTo>
                    <a:pt x="213000" y="914594"/>
                  </a:lnTo>
                  <a:lnTo>
                    <a:pt x="211556" y="913130"/>
                  </a:lnTo>
                  <a:lnTo>
                    <a:pt x="211715" y="913043"/>
                  </a:lnTo>
                  <a:lnTo>
                    <a:pt x="210096" y="911718"/>
                  </a:lnTo>
                  <a:close/>
                </a:path>
                <a:path w="1514475" h="1020445">
                  <a:moveTo>
                    <a:pt x="39641" y="911860"/>
                  </a:moveTo>
                  <a:lnTo>
                    <a:pt x="39174" y="911860"/>
                  </a:lnTo>
                  <a:lnTo>
                    <a:pt x="40872" y="914400"/>
                  </a:lnTo>
                  <a:lnTo>
                    <a:pt x="39328" y="915670"/>
                  </a:lnTo>
                  <a:lnTo>
                    <a:pt x="43751" y="915670"/>
                  </a:lnTo>
                  <a:lnTo>
                    <a:pt x="42826" y="914400"/>
                  </a:lnTo>
                  <a:lnTo>
                    <a:pt x="41753" y="914400"/>
                  </a:lnTo>
                  <a:lnTo>
                    <a:pt x="39641" y="911860"/>
                  </a:lnTo>
                  <a:close/>
                </a:path>
                <a:path w="1514475" h="1020445">
                  <a:moveTo>
                    <a:pt x="52664" y="899160"/>
                  </a:moveTo>
                  <a:lnTo>
                    <a:pt x="49259" y="904239"/>
                  </a:lnTo>
                  <a:lnTo>
                    <a:pt x="47190" y="904239"/>
                  </a:lnTo>
                  <a:lnTo>
                    <a:pt x="47193" y="913130"/>
                  </a:lnTo>
                  <a:lnTo>
                    <a:pt x="46506" y="914400"/>
                  </a:lnTo>
                  <a:lnTo>
                    <a:pt x="45266" y="914400"/>
                  </a:lnTo>
                  <a:lnTo>
                    <a:pt x="43751" y="915670"/>
                  </a:lnTo>
                  <a:lnTo>
                    <a:pt x="100068" y="915670"/>
                  </a:lnTo>
                  <a:lnTo>
                    <a:pt x="101183" y="913130"/>
                  </a:lnTo>
                  <a:lnTo>
                    <a:pt x="59893" y="913130"/>
                  </a:lnTo>
                  <a:lnTo>
                    <a:pt x="55123" y="910589"/>
                  </a:lnTo>
                  <a:lnTo>
                    <a:pt x="49983" y="910589"/>
                  </a:lnTo>
                  <a:lnTo>
                    <a:pt x="49165" y="909320"/>
                  </a:lnTo>
                  <a:lnTo>
                    <a:pt x="51333" y="909320"/>
                  </a:lnTo>
                  <a:lnTo>
                    <a:pt x="53866" y="906780"/>
                  </a:lnTo>
                  <a:lnTo>
                    <a:pt x="49564" y="906780"/>
                  </a:lnTo>
                  <a:lnTo>
                    <a:pt x="50756" y="902970"/>
                  </a:lnTo>
                  <a:lnTo>
                    <a:pt x="53978" y="902970"/>
                  </a:lnTo>
                  <a:lnTo>
                    <a:pt x="52664" y="899160"/>
                  </a:lnTo>
                  <a:close/>
                </a:path>
                <a:path w="1514475" h="1020445">
                  <a:moveTo>
                    <a:pt x="211715" y="913043"/>
                  </a:moveTo>
                  <a:lnTo>
                    <a:pt x="211556" y="913130"/>
                  </a:lnTo>
                  <a:lnTo>
                    <a:pt x="213000" y="914594"/>
                  </a:lnTo>
                  <a:lnTo>
                    <a:pt x="213371" y="914400"/>
                  </a:lnTo>
                  <a:lnTo>
                    <a:pt x="211715" y="913043"/>
                  </a:lnTo>
                  <a:close/>
                </a:path>
                <a:path w="1514475" h="1020445">
                  <a:moveTo>
                    <a:pt x="42235" y="913589"/>
                  </a:moveTo>
                  <a:lnTo>
                    <a:pt x="41753" y="914400"/>
                  </a:lnTo>
                  <a:lnTo>
                    <a:pt x="42826" y="914400"/>
                  </a:lnTo>
                  <a:lnTo>
                    <a:pt x="42235" y="913589"/>
                  </a:lnTo>
                  <a:close/>
                </a:path>
                <a:path w="1514475" h="1020445">
                  <a:moveTo>
                    <a:pt x="42740" y="912742"/>
                  </a:moveTo>
                  <a:lnTo>
                    <a:pt x="41901" y="913130"/>
                  </a:lnTo>
                  <a:lnTo>
                    <a:pt x="42235" y="913589"/>
                  </a:lnTo>
                  <a:lnTo>
                    <a:pt x="42740" y="912742"/>
                  </a:lnTo>
                  <a:close/>
                </a:path>
                <a:path w="1514475" h="1020445">
                  <a:moveTo>
                    <a:pt x="36471" y="908050"/>
                  </a:moveTo>
                  <a:lnTo>
                    <a:pt x="37688" y="913130"/>
                  </a:lnTo>
                  <a:lnTo>
                    <a:pt x="39174" y="911860"/>
                  </a:lnTo>
                  <a:lnTo>
                    <a:pt x="39641" y="911860"/>
                  </a:lnTo>
                  <a:lnTo>
                    <a:pt x="36471" y="908050"/>
                  </a:lnTo>
                  <a:close/>
                </a:path>
                <a:path w="1514475" h="1020445">
                  <a:moveTo>
                    <a:pt x="99825" y="909320"/>
                  </a:moveTo>
                  <a:lnTo>
                    <a:pt x="59305" y="909320"/>
                  </a:lnTo>
                  <a:lnTo>
                    <a:pt x="59893" y="913130"/>
                  </a:lnTo>
                  <a:lnTo>
                    <a:pt x="101183" y="913130"/>
                  </a:lnTo>
                  <a:lnTo>
                    <a:pt x="99825" y="909320"/>
                  </a:lnTo>
                  <a:close/>
                </a:path>
                <a:path w="1514475" h="1020445">
                  <a:moveTo>
                    <a:pt x="219290" y="905510"/>
                  </a:moveTo>
                  <a:lnTo>
                    <a:pt x="207067" y="905510"/>
                  </a:lnTo>
                  <a:lnTo>
                    <a:pt x="208353" y="909320"/>
                  </a:lnTo>
                  <a:lnTo>
                    <a:pt x="202538" y="910589"/>
                  </a:lnTo>
                  <a:lnTo>
                    <a:pt x="203960" y="913130"/>
                  </a:lnTo>
                  <a:lnTo>
                    <a:pt x="206713" y="913130"/>
                  </a:lnTo>
                  <a:lnTo>
                    <a:pt x="209498" y="911228"/>
                  </a:lnTo>
                  <a:lnTo>
                    <a:pt x="208718" y="910589"/>
                  </a:lnTo>
                  <a:lnTo>
                    <a:pt x="213499" y="906780"/>
                  </a:lnTo>
                  <a:lnTo>
                    <a:pt x="217346" y="906780"/>
                  </a:lnTo>
                  <a:lnTo>
                    <a:pt x="219290" y="905510"/>
                  </a:lnTo>
                  <a:close/>
                </a:path>
                <a:path w="1514475" h="1020445">
                  <a:moveTo>
                    <a:pt x="220515" y="911860"/>
                  </a:moveTo>
                  <a:lnTo>
                    <a:pt x="215492" y="911860"/>
                  </a:lnTo>
                  <a:lnTo>
                    <a:pt x="221307" y="913130"/>
                  </a:lnTo>
                  <a:lnTo>
                    <a:pt x="220515" y="911860"/>
                  </a:lnTo>
                  <a:close/>
                </a:path>
                <a:path w="1514475" h="1020445">
                  <a:moveTo>
                    <a:pt x="44020" y="910589"/>
                  </a:moveTo>
                  <a:lnTo>
                    <a:pt x="42740" y="912742"/>
                  </a:lnTo>
                  <a:lnTo>
                    <a:pt x="44649" y="911860"/>
                  </a:lnTo>
                  <a:lnTo>
                    <a:pt x="44020" y="910589"/>
                  </a:lnTo>
                  <a:close/>
                </a:path>
                <a:path w="1514475" h="1020445">
                  <a:moveTo>
                    <a:pt x="230317" y="905510"/>
                  </a:moveTo>
                  <a:lnTo>
                    <a:pt x="222592" y="905510"/>
                  </a:lnTo>
                  <a:lnTo>
                    <a:pt x="225206" y="906780"/>
                  </a:lnTo>
                  <a:lnTo>
                    <a:pt x="223820" y="909320"/>
                  </a:lnTo>
                  <a:lnTo>
                    <a:pt x="222863" y="910589"/>
                  </a:lnTo>
                  <a:lnTo>
                    <a:pt x="222658" y="911860"/>
                  </a:lnTo>
                  <a:lnTo>
                    <a:pt x="228913" y="906780"/>
                  </a:lnTo>
                  <a:lnTo>
                    <a:pt x="230317" y="905510"/>
                  </a:lnTo>
                  <a:close/>
                </a:path>
                <a:path w="1514475" h="1020445">
                  <a:moveTo>
                    <a:pt x="210433" y="910589"/>
                  </a:moveTo>
                  <a:lnTo>
                    <a:pt x="209498" y="911228"/>
                  </a:lnTo>
                  <a:lnTo>
                    <a:pt x="210096" y="911718"/>
                  </a:lnTo>
                  <a:lnTo>
                    <a:pt x="210433" y="910589"/>
                  </a:lnTo>
                  <a:close/>
                </a:path>
                <a:path w="1514475" h="1020445">
                  <a:moveTo>
                    <a:pt x="52738" y="909320"/>
                  </a:moveTo>
                  <a:lnTo>
                    <a:pt x="49983" y="910589"/>
                  </a:lnTo>
                  <a:lnTo>
                    <a:pt x="53201" y="910589"/>
                  </a:lnTo>
                  <a:lnTo>
                    <a:pt x="53548" y="909751"/>
                  </a:lnTo>
                  <a:lnTo>
                    <a:pt x="52738" y="909320"/>
                  </a:lnTo>
                  <a:close/>
                </a:path>
                <a:path w="1514475" h="1020445">
                  <a:moveTo>
                    <a:pt x="53548" y="909751"/>
                  </a:moveTo>
                  <a:lnTo>
                    <a:pt x="53201" y="910589"/>
                  </a:lnTo>
                  <a:lnTo>
                    <a:pt x="54583" y="910302"/>
                  </a:lnTo>
                  <a:lnTo>
                    <a:pt x="53548" y="909751"/>
                  </a:lnTo>
                  <a:close/>
                </a:path>
                <a:path w="1514475" h="1020445">
                  <a:moveTo>
                    <a:pt x="54583" y="910302"/>
                  </a:moveTo>
                  <a:lnTo>
                    <a:pt x="53201" y="910589"/>
                  </a:lnTo>
                  <a:lnTo>
                    <a:pt x="55123" y="910589"/>
                  </a:lnTo>
                  <a:lnTo>
                    <a:pt x="54583" y="910302"/>
                  </a:lnTo>
                  <a:close/>
                </a:path>
                <a:path w="1514475" h="1020445">
                  <a:moveTo>
                    <a:pt x="56149" y="903478"/>
                  </a:moveTo>
                  <a:lnTo>
                    <a:pt x="53548" y="909751"/>
                  </a:lnTo>
                  <a:lnTo>
                    <a:pt x="54583" y="910302"/>
                  </a:lnTo>
                  <a:lnTo>
                    <a:pt x="59305" y="909320"/>
                  </a:lnTo>
                  <a:lnTo>
                    <a:pt x="99825" y="909320"/>
                  </a:lnTo>
                  <a:lnTo>
                    <a:pt x="105540" y="906780"/>
                  </a:lnTo>
                  <a:lnTo>
                    <a:pt x="104777" y="904239"/>
                  </a:lnTo>
                  <a:lnTo>
                    <a:pt x="57294" y="904239"/>
                  </a:lnTo>
                  <a:lnTo>
                    <a:pt x="56149" y="903478"/>
                  </a:lnTo>
                  <a:close/>
                </a:path>
                <a:path w="1514475" h="1020445">
                  <a:moveTo>
                    <a:pt x="44682" y="902970"/>
                  </a:moveTo>
                  <a:lnTo>
                    <a:pt x="43226" y="909320"/>
                  </a:lnTo>
                  <a:lnTo>
                    <a:pt x="47190" y="904239"/>
                  </a:lnTo>
                  <a:lnTo>
                    <a:pt x="49259" y="904239"/>
                  </a:lnTo>
                  <a:lnTo>
                    <a:pt x="44682" y="902970"/>
                  </a:lnTo>
                  <a:close/>
                </a:path>
                <a:path w="1514475" h="1020445">
                  <a:moveTo>
                    <a:pt x="216384" y="900558"/>
                  </a:moveTo>
                  <a:lnTo>
                    <a:pt x="213263" y="904239"/>
                  </a:lnTo>
                  <a:lnTo>
                    <a:pt x="221235" y="904239"/>
                  </a:lnTo>
                  <a:lnTo>
                    <a:pt x="220437" y="909320"/>
                  </a:lnTo>
                  <a:lnTo>
                    <a:pt x="222592" y="905510"/>
                  </a:lnTo>
                  <a:lnTo>
                    <a:pt x="230317" y="905510"/>
                  </a:lnTo>
                  <a:lnTo>
                    <a:pt x="236437" y="902970"/>
                  </a:lnTo>
                  <a:lnTo>
                    <a:pt x="218074" y="902970"/>
                  </a:lnTo>
                  <a:lnTo>
                    <a:pt x="216672" y="900718"/>
                  </a:lnTo>
                  <a:lnTo>
                    <a:pt x="216384" y="900558"/>
                  </a:lnTo>
                  <a:close/>
                </a:path>
                <a:path w="1514475" h="1020445">
                  <a:moveTo>
                    <a:pt x="55133" y="905510"/>
                  </a:moveTo>
                  <a:lnTo>
                    <a:pt x="49564" y="906780"/>
                  </a:lnTo>
                  <a:lnTo>
                    <a:pt x="53866" y="906780"/>
                  </a:lnTo>
                  <a:lnTo>
                    <a:pt x="55133" y="905510"/>
                  </a:lnTo>
                  <a:close/>
                </a:path>
                <a:path w="1514475" h="1020445">
                  <a:moveTo>
                    <a:pt x="212247" y="900430"/>
                  </a:moveTo>
                  <a:lnTo>
                    <a:pt x="110110" y="900430"/>
                  </a:lnTo>
                  <a:lnTo>
                    <a:pt x="112365" y="902970"/>
                  </a:lnTo>
                  <a:lnTo>
                    <a:pt x="107091" y="904239"/>
                  </a:lnTo>
                  <a:lnTo>
                    <a:pt x="108355" y="906780"/>
                  </a:lnTo>
                  <a:lnTo>
                    <a:pt x="204814" y="906780"/>
                  </a:lnTo>
                  <a:lnTo>
                    <a:pt x="207067" y="905510"/>
                  </a:lnTo>
                  <a:lnTo>
                    <a:pt x="219290" y="905510"/>
                  </a:lnTo>
                  <a:lnTo>
                    <a:pt x="221235" y="904239"/>
                  </a:lnTo>
                  <a:lnTo>
                    <a:pt x="213263" y="904239"/>
                  </a:lnTo>
                  <a:lnTo>
                    <a:pt x="212247" y="900430"/>
                  </a:lnTo>
                  <a:close/>
                </a:path>
                <a:path w="1514475" h="1020445">
                  <a:moveTo>
                    <a:pt x="55201" y="902970"/>
                  </a:moveTo>
                  <a:lnTo>
                    <a:pt x="53978" y="902970"/>
                  </a:lnTo>
                  <a:lnTo>
                    <a:pt x="54416" y="904239"/>
                  </a:lnTo>
                  <a:lnTo>
                    <a:pt x="55201" y="902970"/>
                  </a:lnTo>
                  <a:close/>
                </a:path>
                <a:path w="1514475" h="1020445">
                  <a:moveTo>
                    <a:pt x="242005" y="889000"/>
                  </a:moveTo>
                  <a:lnTo>
                    <a:pt x="76499" y="889000"/>
                  </a:lnTo>
                  <a:lnTo>
                    <a:pt x="78891" y="891539"/>
                  </a:lnTo>
                  <a:lnTo>
                    <a:pt x="71889" y="891539"/>
                  </a:lnTo>
                  <a:lnTo>
                    <a:pt x="72002" y="896620"/>
                  </a:lnTo>
                  <a:lnTo>
                    <a:pt x="60482" y="896620"/>
                  </a:lnTo>
                  <a:lnTo>
                    <a:pt x="60550" y="899554"/>
                  </a:lnTo>
                  <a:lnTo>
                    <a:pt x="60720" y="900558"/>
                  </a:lnTo>
                  <a:lnTo>
                    <a:pt x="60833" y="901755"/>
                  </a:lnTo>
                  <a:lnTo>
                    <a:pt x="57294" y="904239"/>
                  </a:lnTo>
                  <a:lnTo>
                    <a:pt x="104777" y="904239"/>
                  </a:lnTo>
                  <a:lnTo>
                    <a:pt x="104395" y="902970"/>
                  </a:lnTo>
                  <a:lnTo>
                    <a:pt x="110110" y="900430"/>
                  </a:lnTo>
                  <a:lnTo>
                    <a:pt x="212247" y="900430"/>
                  </a:lnTo>
                  <a:lnTo>
                    <a:pt x="211570" y="897889"/>
                  </a:lnTo>
                  <a:lnTo>
                    <a:pt x="218058" y="897889"/>
                  </a:lnTo>
                  <a:lnTo>
                    <a:pt x="217802" y="895350"/>
                  </a:lnTo>
                  <a:lnTo>
                    <a:pt x="221284" y="892810"/>
                  </a:lnTo>
                  <a:lnTo>
                    <a:pt x="234788" y="892810"/>
                  </a:lnTo>
                  <a:lnTo>
                    <a:pt x="235118" y="890270"/>
                  </a:lnTo>
                  <a:lnTo>
                    <a:pt x="242207" y="890270"/>
                  </a:lnTo>
                  <a:lnTo>
                    <a:pt x="242005" y="889000"/>
                  </a:lnTo>
                  <a:close/>
                </a:path>
                <a:path w="1514475" h="1020445">
                  <a:moveTo>
                    <a:pt x="56360" y="902970"/>
                  </a:moveTo>
                  <a:lnTo>
                    <a:pt x="55385" y="902970"/>
                  </a:lnTo>
                  <a:lnTo>
                    <a:pt x="56149" y="903478"/>
                  </a:lnTo>
                  <a:lnTo>
                    <a:pt x="56360" y="902970"/>
                  </a:lnTo>
                  <a:close/>
                </a:path>
                <a:path w="1514475" h="1020445">
                  <a:moveTo>
                    <a:pt x="55254" y="902883"/>
                  </a:moveTo>
                  <a:lnTo>
                    <a:pt x="55385" y="902970"/>
                  </a:lnTo>
                  <a:lnTo>
                    <a:pt x="55254" y="902883"/>
                  </a:lnTo>
                  <a:close/>
                </a:path>
                <a:path w="1514475" h="1020445">
                  <a:moveTo>
                    <a:pt x="234788" y="892810"/>
                  </a:moveTo>
                  <a:lnTo>
                    <a:pt x="221284" y="892810"/>
                  </a:lnTo>
                  <a:lnTo>
                    <a:pt x="221175" y="895350"/>
                  </a:lnTo>
                  <a:lnTo>
                    <a:pt x="221081" y="900430"/>
                  </a:lnTo>
                  <a:lnTo>
                    <a:pt x="218074" y="902970"/>
                  </a:lnTo>
                  <a:lnTo>
                    <a:pt x="236437" y="902970"/>
                  </a:lnTo>
                  <a:lnTo>
                    <a:pt x="231660" y="900430"/>
                  </a:lnTo>
                  <a:lnTo>
                    <a:pt x="233167" y="897889"/>
                  </a:lnTo>
                  <a:lnTo>
                    <a:pt x="228817" y="897889"/>
                  </a:lnTo>
                  <a:lnTo>
                    <a:pt x="233874" y="896620"/>
                  </a:lnTo>
                  <a:lnTo>
                    <a:pt x="234336" y="896280"/>
                  </a:lnTo>
                  <a:lnTo>
                    <a:pt x="234788" y="892810"/>
                  </a:lnTo>
                  <a:close/>
                </a:path>
                <a:path w="1514475" h="1020445">
                  <a:moveTo>
                    <a:pt x="56333" y="899554"/>
                  </a:moveTo>
                  <a:lnTo>
                    <a:pt x="53527" y="901661"/>
                  </a:lnTo>
                  <a:lnTo>
                    <a:pt x="55254" y="902883"/>
                  </a:lnTo>
                  <a:lnTo>
                    <a:pt x="56770" y="900430"/>
                  </a:lnTo>
                  <a:lnTo>
                    <a:pt x="56333" y="899554"/>
                  </a:lnTo>
                  <a:close/>
                </a:path>
                <a:path w="1514475" h="1020445">
                  <a:moveTo>
                    <a:pt x="218315" y="900430"/>
                  </a:moveTo>
                  <a:lnTo>
                    <a:pt x="216493" y="900430"/>
                  </a:lnTo>
                  <a:lnTo>
                    <a:pt x="216672" y="900718"/>
                  </a:lnTo>
                  <a:lnTo>
                    <a:pt x="218443" y="901700"/>
                  </a:lnTo>
                  <a:lnTo>
                    <a:pt x="218315" y="900430"/>
                  </a:lnTo>
                  <a:close/>
                </a:path>
                <a:path w="1514475" h="1020445">
                  <a:moveTo>
                    <a:pt x="216493" y="900430"/>
                  </a:moveTo>
                  <a:lnTo>
                    <a:pt x="216384" y="900558"/>
                  </a:lnTo>
                  <a:lnTo>
                    <a:pt x="216672" y="900718"/>
                  </a:lnTo>
                  <a:lnTo>
                    <a:pt x="216493" y="900430"/>
                  </a:lnTo>
                  <a:close/>
                </a:path>
                <a:path w="1514475" h="1020445">
                  <a:moveTo>
                    <a:pt x="218058" y="897889"/>
                  </a:moveTo>
                  <a:lnTo>
                    <a:pt x="211570" y="897889"/>
                  </a:lnTo>
                  <a:lnTo>
                    <a:pt x="216384" y="900558"/>
                  </a:lnTo>
                  <a:lnTo>
                    <a:pt x="216493" y="900430"/>
                  </a:lnTo>
                  <a:lnTo>
                    <a:pt x="218315" y="900430"/>
                  </a:lnTo>
                  <a:lnTo>
                    <a:pt x="218058" y="897889"/>
                  </a:lnTo>
                  <a:close/>
                </a:path>
                <a:path w="1514475" h="1020445">
                  <a:moveTo>
                    <a:pt x="60241" y="896620"/>
                  </a:moveTo>
                  <a:lnTo>
                    <a:pt x="55501" y="897889"/>
                  </a:lnTo>
                  <a:lnTo>
                    <a:pt x="56333" y="899554"/>
                  </a:lnTo>
                  <a:lnTo>
                    <a:pt x="60241" y="896620"/>
                  </a:lnTo>
                  <a:close/>
                </a:path>
                <a:path w="1514475" h="1020445">
                  <a:moveTo>
                    <a:pt x="234292" y="896620"/>
                  </a:moveTo>
                  <a:lnTo>
                    <a:pt x="233921" y="896620"/>
                  </a:lnTo>
                  <a:lnTo>
                    <a:pt x="233951" y="899160"/>
                  </a:lnTo>
                  <a:lnTo>
                    <a:pt x="238116" y="897889"/>
                  </a:lnTo>
                  <a:lnTo>
                    <a:pt x="234127" y="897889"/>
                  </a:lnTo>
                  <a:lnTo>
                    <a:pt x="234292" y="896620"/>
                  </a:lnTo>
                  <a:close/>
                </a:path>
                <a:path w="1514475" h="1020445">
                  <a:moveTo>
                    <a:pt x="233874" y="896631"/>
                  </a:moveTo>
                  <a:lnTo>
                    <a:pt x="228817" y="897889"/>
                  </a:lnTo>
                  <a:lnTo>
                    <a:pt x="233167" y="897889"/>
                  </a:lnTo>
                  <a:lnTo>
                    <a:pt x="233876" y="896695"/>
                  </a:lnTo>
                  <a:close/>
                </a:path>
                <a:path w="1514475" h="1020445">
                  <a:moveTo>
                    <a:pt x="233876" y="896695"/>
                  </a:moveTo>
                  <a:lnTo>
                    <a:pt x="233167" y="897889"/>
                  </a:lnTo>
                  <a:lnTo>
                    <a:pt x="233913" y="897889"/>
                  </a:lnTo>
                  <a:lnTo>
                    <a:pt x="233876" y="896695"/>
                  </a:lnTo>
                  <a:close/>
                </a:path>
                <a:path w="1514475" h="1020445">
                  <a:moveTo>
                    <a:pt x="242207" y="890270"/>
                  </a:moveTo>
                  <a:lnTo>
                    <a:pt x="235118" y="890270"/>
                  </a:lnTo>
                  <a:lnTo>
                    <a:pt x="238542" y="891539"/>
                  </a:lnTo>
                  <a:lnTo>
                    <a:pt x="237333" y="894080"/>
                  </a:lnTo>
                  <a:lnTo>
                    <a:pt x="234336" y="896280"/>
                  </a:lnTo>
                  <a:lnTo>
                    <a:pt x="234127" y="897889"/>
                  </a:lnTo>
                  <a:lnTo>
                    <a:pt x="238116" y="897889"/>
                  </a:lnTo>
                  <a:lnTo>
                    <a:pt x="242281" y="896620"/>
                  </a:lnTo>
                  <a:lnTo>
                    <a:pt x="249456" y="894080"/>
                  </a:lnTo>
                  <a:lnTo>
                    <a:pt x="242815" y="894080"/>
                  </a:lnTo>
                  <a:lnTo>
                    <a:pt x="242207" y="890270"/>
                  </a:lnTo>
                  <a:close/>
                </a:path>
                <a:path w="1514475" h="1020445">
                  <a:moveTo>
                    <a:pt x="234336" y="896280"/>
                  </a:moveTo>
                  <a:lnTo>
                    <a:pt x="233874" y="896631"/>
                  </a:lnTo>
                  <a:lnTo>
                    <a:pt x="234292" y="896620"/>
                  </a:lnTo>
                  <a:lnTo>
                    <a:pt x="234336" y="896280"/>
                  </a:lnTo>
                  <a:close/>
                </a:path>
                <a:path w="1514475" h="1020445">
                  <a:moveTo>
                    <a:pt x="68787" y="890270"/>
                  </a:moveTo>
                  <a:lnTo>
                    <a:pt x="66791" y="896620"/>
                  </a:lnTo>
                  <a:lnTo>
                    <a:pt x="72002" y="896620"/>
                  </a:lnTo>
                  <a:lnTo>
                    <a:pt x="68787" y="890270"/>
                  </a:lnTo>
                  <a:close/>
                </a:path>
                <a:path w="1514475" h="1020445">
                  <a:moveTo>
                    <a:pt x="247910" y="888647"/>
                  </a:moveTo>
                  <a:lnTo>
                    <a:pt x="246378" y="889000"/>
                  </a:lnTo>
                  <a:lnTo>
                    <a:pt x="242815" y="894080"/>
                  </a:lnTo>
                  <a:lnTo>
                    <a:pt x="249456" y="894080"/>
                  </a:lnTo>
                  <a:lnTo>
                    <a:pt x="253962" y="890270"/>
                  </a:lnTo>
                  <a:lnTo>
                    <a:pt x="249269" y="890270"/>
                  </a:lnTo>
                  <a:lnTo>
                    <a:pt x="247910" y="888647"/>
                  </a:lnTo>
                  <a:close/>
                </a:path>
                <a:path w="1514475" h="1020445">
                  <a:moveTo>
                    <a:pt x="84833" y="882650"/>
                  </a:moveTo>
                  <a:lnTo>
                    <a:pt x="81633" y="886460"/>
                  </a:lnTo>
                  <a:lnTo>
                    <a:pt x="72586" y="886460"/>
                  </a:lnTo>
                  <a:lnTo>
                    <a:pt x="70073" y="890270"/>
                  </a:lnTo>
                  <a:lnTo>
                    <a:pt x="73550" y="889000"/>
                  </a:lnTo>
                  <a:lnTo>
                    <a:pt x="242005" y="889000"/>
                  </a:lnTo>
                  <a:lnTo>
                    <a:pt x="241802" y="887730"/>
                  </a:lnTo>
                  <a:lnTo>
                    <a:pt x="246964" y="887730"/>
                  </a:lnTo>
                  <a:lnTo>
                    <a:pt x="248135" y="885189"/>
                  </a:lnTo>
                  <a:lnTo>
                    <a:pt x="86473" y="885189"/>
                  </a:lnTo>
                  <a:lnTo>
                    <a:pt x="84833" y="882650"/>
                  </a:lnTo>
                  <a:close/>
                </a:path>
                <a:path w="1514475" h="1020445">
                  <a:moveTo>
                    <a:pt x="260294" y="882650"/>
                  </a:moveTo>
                  <a:lnTo>
                    <a:pt x="258566" y="883920"/>
                  </a:lnTo>
                  <a:lnTo>
                    <a:pt x="256534" y="885189"/>
                  </a:lnTo>
                  <a:lnTo>
                    <a:pt x="250183" y="885189"/>
                  </a:lnTo>
                  <a:lnTo>
                    <a:pt x="249398" y="887730"/>
                  </a:lnTo>
                  <a:lnTo>
                    <a:pt x="251900" y="887730"/>
                  </a:lnTo>
                  <a:lnTo>
                    <a:pt x="249269" y="890270"/>
                  </a:lnTo>
                  <a:lnTo>
                    <a:pt x="253962" y="890270"/>
                  </a:lnTo>
                  <a:lnTo>
                    <a:pt x="255464" y="889000"/>
                  </a:lnTo>
                  <a:lnTo>
                    <a:pt x="260294" y="882650"/>
                  </a:lnTo>
                  <a:close/>
                </a:path>
                <a:path w="1514475" h="1020445">
                  <a:moveTo>
                    <a:pt x="246592" y="888536"/>
                  </a:moveTo>
                  <a:lnTo>
                    <a:pt x="246276" y="889000"/>
                  </a:lnTo>
                  <a:lnTo>
                    <a:pt x="246592" y="888536"/>
                  </a:lnTo>
                  <a:close/>
                </a:path>
                <a:path w="1514475" h="1020445">
                  <a:moveTo>
                    <a:pt x="247142" y="887730"/>
                  </a:moveTo>
                  <a:lnTo>
                    <a:pt x="246592" y="888536"/>
                  </a:lnTo>
                  <a:lnTo>
                    <a:pt x="246378" y="889000"/>
                  </a:lnTo>
                  <a:lnTo>
                    <a:pt x="247910" y="888647"/>
                  </a:lnTo>
                  <a:lnTo>
                    <a:pt x="247142" y="887730"/>
                  </a:lnTo>
                  <a:close/>
                </a:path>
                <a:path w="1514475" h="1020445">
                  <a:moveTo>
                    <a:pt x="251900" y="887730"/>
                  </a:moveTo>
                  <a:lnTo>
                    <a:pt x="247142" y="887730"/>
                  </a:lnTo>
                  <a:lnTo>
                    <a:pt x="247910" y="888647"/>
                  </a:lnTo>
                  <a:lnTo>
                    <a:pt x="251900" y="887730"/>
                  </a:lnTo>
                  <a:close/>
                </a:path>
                <a:path w="1514475" h="1020445">
                  <a:moveTo>
                    <a:pt x="251508" y="878839"/>
                  </a:moveTo>
                  <a:lnTo>
                    <a:pt x="83634" y="878839"/>
                  </a:lnTo>
                  <a:lnTo>
                    <a:pt x="89504" y="882650"/>
                  </a:lnTo>
                  <a:lnTo>
                    <a:pt x="86473" y="885189"/>
                  </a:lnTo>
                  <a:lnTo>
                    <a:pt x="248135" y="885189"/>
                  </a:lnTo>
                  <a:lnTo>
                    <a:pt x="246592" y="888536"/>
                  </a:lnTo>
                  <a:lnTo>
                    <a:pt x="247142" y="887730"/>
                  </a:lnTo>
                  <a:lnTo>
                    <a:pt x="249398" y="887730"/>
                  </a:lnTo>
                  <a:lnTo>
                    <a:pt x="251752" y="880110"/>
                  </a:lnTo>
                  <a:lnTo>
                    <a:pt x="251508" y="878839"/>
                  </a:lnTo>
                  <a:close/>
                </a:path>
                <a:path w="1514475" h="1020445">
                  <a:moveTo>
                    <a:pt x="80357" y="881380"/>
                  </a:moveTo>
                  <a:lnTo>
                    <a:pt x="77086" y="886460"/>
                  </a:lnTo>
                  <a:lnTo>
                    <a:pt x="81633" y="886460"/>
                  </a:lnTo>
                  <a:lnTo>
                    <a:pt x="80357" y="881380"/>
                  </a:lnTo>
                  <a:close/>
                </a:path>
                <a:path w="1514475" h="1020445">
                  <a:moveTo>
                    <a:pt x="257356" y="881380"/>
                  </a:moveTo>
                  <a:lnTo>
                    <a:pt x="254085" y="883920"/>
                  </a:lnTo>
                  <a:lnTo>
                    <a:pt x="250842" y="885189"/>
                  </a:lnTo>
                  <a:lnTo>
                    <a:pt x="256534" y="885189"/>
                  </a:lnTo>
                  <a:lnTo>
                    <a:pt x="255313" y="883920"/>
                  </a:lnTo>
                  <a:lnTo>
                    <a:pt x="256235" y="882650"/>
                  </a:lnTo>
                  <a:lnTo>
                    <a:pt x="258149" y="882650"/>
                  </a:lnTo>
                  <a:lnTo>
                    <a:pt x="257356" y="881380"/>
                  </a:lnTo>
                  <a:close/>
                </a:path>
                <a:path w="1514475" h="1020445">
                  <a:moveTo>
                    <a:pt x="271699" y="877570"/>
                  </a:moveTo>
                  <a:lnTo>
                    <a:pt x="265092" y="877570"/>
                  </a:lnTo>
                  <a:lnTo>
                    <a:pt x="267067" y="885189"/>
                  </a:lnTo>
                  <a:lnTo>
                    <a:pt x="271699" y="877570"/>
                  </a:lnTo>
                  <a:close/>
                </a:path>
                <a:path w="1514475" h="1020445">
                  <a:moveTo>
                    <a:pt x="268251" y="876300"/>
                  </a:moveTo>
                  <a:lnTo>
                    <a:pt x="257324" y="878814"/>
                  </a:lnTo>
                  <a:lnTo>
                    <a:pt x="259667" y="881380"/>
                  </a:lnTo>
                  <a:lnTo>
                    <a:pt x="264822" y="883920"/>
                  </a:lnTo>
                  <a:lnTo>
                    <a:pt x="263259" y="881380"/>
                  </a:lnTo>
                  <a:lnTo>
                    <a:pt x="263841" y="880110"/>
                  </a:lnTo>
                  <a:lnTo>
                    <a:pt x="265092" y="877570"/>
                  </a:lnTo>
                  <a:lnTo>
                    <a:pt x="272270" y="877570"/>
                  </a:lnTo>
                  <a:lnTo>
                    <a:pt x="268251" y="876300"/>
                  </a:lnTo>
                  <a:close/>
                </a:path>
                <a:path w="1514475" h="1020445">
                  <a:moveTo>
                    <a:pt x="90812" y="875030"/>
                  </a:moveTo>
                  <a:lnTo>
                    <a:pt x="81801" y="877570"/>
                  </a:lnTo>
                  <a:lnTo>
                    <a:pt x="81843" y="881380"/>
                  </a:lnTo>
                  <a:lnTo>
                    <a:pt x="83634" y="878839"/>
                  </a:lnTo>
                  <a:lnTo>
                    <a:pt x="251508" y="878839"/>
                  </a:lnTo>
                  <a:lnTo>
                    <a:pt x="251265" y="877570"/>
                  </a:lnTo>
                  <a:lnTo>
                    <a:pt x="93074" y="877570"/>
                  </a:lnTo>
                  <a:lnTo>
                    <a:pt x="91943" y="876300"/>
                  </a:lnTo>
                  <a:lnTo>
                    <a:pt x="91475" y="876300"/>
                  </a:lnTo>
                  <a:lnTo>
                    <a:pt x="91157" y="875417"/>
                  </a:lnTo>
                  <a:lnTo>
                    <a:pt x="90812" y="875030"/>
                  </a:lnTo>
                  <a:close/>
                </a:path>
                <a:path w="1514475" h="1020445">
                  <a:moveTo>
                    <a:pt x="277762" y="876300"/>
                  </a:moveTo>
                  <a:lnTo>
                    <a:pt x="276329" y="876300"/>
                  </a:lnTo>
                  <a:lnTo>
                    <a:pt x="276746" y="877570"/>
                  </a:lnTo>
                  <a:lnTo>
                    <a:pt x="277275" y="878839"/>
                  </a:lnTo>
                  <a:lnTo>
                    <a:pt x="278890" y="878839"/>
                  </a:lnTo>
                  <a:lnTo>
                    <a:pt x="277762" y="876300"/>
                  </a:lnTo>
                  <a:close/>
                </a:path>
                <a:path w="1514475" h="1020445">
                  <a:moveTo>
                    <a:pt x="258554" y="872489"/>
                  </a:moveTo>
                  <a:lnTo>
                    <a:pt x="250292" y="872489"/>
                  </a:lnTo>
                  <a:lnTo>
                    <a:pt x="255131" y="876300"/>
                  </a:lnTo>
                  <a:lnTo>
                    <a:pt x="257240" y="878718"/>
                  </a:lnTo>
                  <a:lnTo>
                    <a:pt x="258554" y="872489"/>
                  </a:lnTo>
                  <a:close/>
                </a:path>
                <a:path w="1514475" h="1020445">
                  <a:moveTo>
                    <a:pt x="250779" y="875030"/>
                  </a:moveTo>
                  <a:lnTo>
                    <a:pt x="94865" y="875030"/>
                  </a:lnTo>
                  <a:lnTo>
                    <a:pt x="93074" y="877570"/>
                  </a:lnTo>
                  <a:lnTo>
                    <a:pt x="251265" y="877570"/>
                  </a:lnTo>
                  <a:lnTo>
                    <a:pt x="250779" y="875030"/>
                  </a:lnTo>
                  <a:close/>
                </a:path>
                <a:path w="1514475" h="1020445">
                  <a:moveTo>
                    <a:pt x="277370" y="875417"/>
                  </a:moveTo>
                  <a:lnTo>
                    <a:pt x="274467" y="877570"/>
                  </a:lnTo>
                  <a:lnTo>
                    <a:pt x="276329" y="876300"/>
                  </a:lnTo>
                  <a:lnTo>
                    <a:pt x="277762" y="876300"/>
                  </a:lnTo>
                  <a:lnTo>
                    <a:pt x="277370" y="875417"/>
                  </a:lnTo>
                  <a:close/>
                </a:path>
                <a:path w="1514475" h="1020445">
                  <a:moveTo>
                    <a:pt x="91173" y="875435"/>
                  </a:moveTo>
                  <a:lnTo>
                    <a:pt x="91475" y="876300"/>
                  </a:lnTo>
                  <a:lnTo>
                    <a:pt x="91826" y="876168"/>
                  </a:lnTo>
                  <a:lnTo>
                    <a:pt x="91173" y="875435"/>
                  </a:lnTo>
                  <a:close/>
                </a:path>
                <a:path w="1514475" h="1020445">
                  <a:moveTo>
                    <a:pt x="91826" y="876168"/>
                  </a:moveTo>
                  <a:lnTo>
                    <a:pt x="91475" y="876300"/>
                  </a:lnTo>
                  <a:lnTo>
                    <a:pt x="91943" y="876300"/>
                  </a:lnTo>
                  <a:lnTo>
                    <a:pt x="91826" y="876168"/>
                  </a:lnTo>
                  <a:close/>
                </a:path>
                <a:path w="1514475" h="1020445">
                  <a:moveTo>
                    <a:pt x="282789" y="872489"/>
                  </a:moveTo>
                  <a:lnTo>
                    <a:pt x="279510" y="873696"/>
                  </a:lnTo>
                  <a:lnTo>
                    <a:pt x="279230" y="874038"/>
                  </a:lnTo>
                  <a:lnTo>
                    <a:pt x="283848" y="876300"/>
                  </a:lnTo>
                  <a:lnTo>
                    <a:pt x="282789" y="872489"/>
                  </a:lnTo>
                  <a:close/>
                </a:path>
                <a:path w="1514475" h="1020445">
                  <a:moveTo>
                    <a:pt x="127337" y="849630"/>
                  </a:moveTo>
                  <a:lnTo>
                    <a:pt x="124512" y="849630"/>
                  </a:lnTo>
                  <a:lnTo>
                    <a:pt x="119111" y="855980"/>
                  </a:lnTo>
                  <a:lnTo>
                    <a:pt x="112845" y="861060"/>
                  </a:lnTo>
                  <a:lnTo>
                    <a:pt x="106501" y="863600"/>
                  </a:lnTo>
                  <a:lnTo>
                    <a:pt x="100872" y="864870"/>
                  </a:lnTo>
                  <a:lnTo>
                    <a:pt x="101450" y="872489"/>
                  </a:lnTo>
                  <a:lnTo>
                    <a:pt x="95605" y="873760"/>
                  </a:lnTo>
                  <a:lnTo>
                    <a:pt x="90589" y="873760"/>
                  </a:lnTo>
                  <a:lnTo>
                    <a:pt x="91173" y="875435"/>
                  </a:lnTo>
                  <a:lnTo>
                    <a:pt x="91826" y="876168"/>
                  </a:lnTo>
                  <a:lnTo>
                    <a:pt x="94865" y="875030"/>
                  </a:lnTo>
                  <a:lnTo>
                    <a:pt x="250779" y="875030"/>
                  </a:lnTo>
                  <a:lnTo>
                    <a:pt x="250292" y="872489"/>
                  </a:lnTo>
                  <a:lnTo>
                    <a:pt x="258554" y="872489"/>
                  </a:lnTo>
                  <a:lnTo>
                    <a:pt x="258822" y="871220"/>
                  </a:lnTo>
                  <a:lnTo>
                    <a:pt x="266173" y="871220"/>
                  </a:lnTo>
                  <a:lnTo>
                    <a:pt x="268081" y="868680"/>
                  </a:lnTo>
                  <a:lnTo>
                    <a:pt x="275031" y="868680"/>
                  </a:lnTo>
                  <a:lnTo>
                    <a:pt x="275821" y="867795"/>
                  </a:lnTo>
                  <a:lnTo>
                    <a:pt x="271109" y="863600"/>
                  </a:lnTo>
                  <a:lnTo>
                    <a:pt x="274769" y="863600"/>
                  </a:lnTo>
                  <a:lnTo>
                    <a:pt x="276231" y="862330"/>
                  </a:lnTo>
                  <a:lnTo>
                    <a:pt x="278010" y="861060"/>
                  </a:lnTo>
                  <a:lnTo>
                    <a:pt x="285501" y="861060"/>
                  </a:lnTo>
                  <a:lnTo>
                    <a:pt x="287903" y="857250"/>
                  </a:lnTo>
                  <a:lnTo>
                    <a:pt x="127904" y="857250"/>
                  </a:lnTo>
                  <a:lnTo>
                    <a:pt x="124665" y="853439"/>
                  </a:lnTo>
                  <a:lnTo>
                    <a:pt x="127173" y="852170"/>
                  </a:lnTo>
                  <a:lnTo>
                    <a:pt x="127337" y="849630"/>
                  </a:lnTo>
                  <a:close/>
                </a:path>
                <a:path w="1514475" h="1020445">
                  <a:moveTo>
                    <a:pt x="276070" y="872489"/>
                  </a:moveTo>
                  <a:lnTo>
                    <a:pt x="277370" y="875417"/>
                  </a:lnTo>
                  <a:lnTo>
                    <a:pt x="279230" y="874038"/>
                  </a:lnTo>
                  <a:lnTo>
                    <a:pt x="276070" y="872489"/>
                  </a:lnTo>
                  <a:close/>
                </a:path>
                <a:path w="1514475" h="1020445">
                  <a:moveTo>
                    <a:pt x="266173" y="871220"/>
                  </a:moveTo>
                  <a:lnTo>
                    <a:pt x="258822" y="871220"/>
                  </a:lnTo>
                  <a:lnTo>
                    <a:pt x="262038" y="875030"/>
                  </a:lnTo>
                  <a:lnTo>
                    <a:pt x="265219" y="872489"/>
                  </a:lnTo>
                  <a:lnTo>
                    <a:pt x="266173" y="871220"/>
                  </a:lnTo>
                  <a:close/>
                </a:path>
                <a:path w="1514475" h="1020445">
                  <a:moveTo>
                    <a:pt x="279254" y="873525"/>
                  </a:moveTo>
                  <a:lnTo>
                    <a:pt x="279336" y="873760"/>
                  </a:lnTo>
                  <a:lnTo>
                    <a:pt x="279510" y="873696"/>
                  </a:lnTo>
                  <a:lnTo>
                    <a:pt x="279254" y="873525"/>
                  </a:lnTo>
                  <a:close/>
                </a:path>
                <a:path w="1514475" h="1020445">
                  <a:moveTo>
                    <a:pt x="285501" y="861060"/>
                  </a:moveTo>
                  <a:lnTo>
                    <a:pt x="278010" y="861060"/>
                  </a:lnTo>
                  <a:lnTo>
                    <a:pt x="279292" y="862330"/>
                  </a:lnTo>
                  <a:lnTo>
                    <a:pt x="280708" y="862330"/>
                  </a:lnTo>
                  <a:lnTo>
                    <a:pt x="277338" y="866098"/>
                  </a:lnTo>
                  <a:lnTo>
                    <a:pt x="275821" y="867795"/>
                  </a:lnTo>
                  <a:lnTo>
                    <a:pt x="276814" y="868680"/>
                  </a:lnTo>
                  <a:lnTo>
                    <a:pt x="274067" y="869758"/>
                  </a:lnTo>
                  <a:lnTo>
                    <a:pt x="273895" y="869950"/>
                  </a:lnTo>
                  <a:lnTo>
                    <a:pt x="279254" y="873525"/>
                  </a:lnTo>
                  <a:lnTo>
                    <a:pt x="278448" y="871220"/>
                  </a:lnTo>
                  <a:lnTo>
                    <a:pt x="282258" y="868680"/>
                  </a:lnTo>
                  <a:lnTo>
                    <a:pt x="283847" y="864870"/>
                  </a:lnTo>
                  <a:lnTo>
                    <a:pt x="285501" y="861060"/>
                  </a:lnTo>
                  <a:close/>
                </a:path>
                <a:path w="1514475" h="1020445">
                  <a:moveTo>
                    <a:pt x="275031" y="868680"/>
                  </a:moveTo>
                  <a:lnTo>
                    <a:pt x="268081" y="868680"/>
                  </a:lnTo>
                  <a:lnTo>
                    <a:pt x="270342" y="871220"/>
                  </a:lnTo>
                  <a:lnTo>
                    <a:pt x="274067" y="869758"/>
                  </a:lnTo>
                  <a:lnTo>
                    <a:pt x="275031" y="868680"/>
                  </a:lnTo>
                  <a:close/>
                </a:path>
                <a:path w="1514475" h="1020445">
                  <a:moveTo>
                    <a:pt x="275821" y="867795"/>
                  </a:moveTo>
                  <a:lnTo>
                    <a:pt x="274067" y="869758"/>
                  </a:lnTo>
                  <a:lnTo>
                    <a:pt x="276814" y="868680"/>
                  </a:lnTo>
                  <a:lnTo>
                    <a:pt x="275821" y="867795"/>
                  </a:lnTo>
                  <a:close/>
                </a:path>
                <a:path w="1514475" h="1020445">
                  <a:moveTo>
                    <a:pt x="277319" y="866120"/>
                  </a:moveTo>
                  <a:close/>
                </a:path>
                <a:path w="1514475" h="1020445">
                  <a:moveTo>
                    <a:pt x="274769" y="863600"/>
                  </a:moveTo>
                  <a:lnTo>
                    <a:pt x="271109" y="863600"/>
                  </a:lnTo>
                  <a:lnTo>
                    <a:pt x="277319" y="866120"/>
                  </a:lnTo>
                  <a:lnTo>
                    <a:pt x="276496" y="864870"/>
                  </a:lnTo>
                  <a:lnTo>
                    <a:pt x="274769" y="863600"/>
                  </a:lnTo>
                  <a:close/>
                </a:path>
                <a:path w="1514475" h="1020445">
                  <a:moveTo>
                    <a:pt x="298263" y="854710"/>
                  </a:moveTo>
                  <a:lnTo>
                    <a:pt x="289505" y="854710"/>
                  </a:lnTo>
                  <a:lnTo>
                    <a:pt x="288255" y="859789"/>
                  </a:lnTo>
                  <a:lnTo>
                    <a:pt x="292619" y="858520"/>
                  </a:lnTo>
                  <a:lnTo>
                    <a:pt x="296125" y="855980"/>
                  </a:lnTo>
                  <a:lnTo>
                    <a:pt x="298263" y="854710"/>
                  </a:lnTo>
                  <a:close/>
                </a:path>
                <a:path w="1514475" h="1020445">
                  <a:moveTo>
                    <a:pt x="128576" y="845820"/>
                  </a:moveTo>
                  <a:lnTo>
                    <a:pt x="127904" y="857250"/>
                  </a:lnTo>
                  <a:lnTo>
                    <a:pt x="287903" y="857250"/>
                  </a:lnTo>
                  <a:lnTo>
                    <a:pt x="289505" y="854710"/>
                  </a:lnTo>
                  <a:lnTo>
                    <a:pt x="298263" y="854710"/>
                  </a:lnTo>
                  <a:lnTo>
                    <a:pt x="300401" y="853439"/>
                  </a:lnTo>
                  <a:lnTo>
                    <a:pt x="297514" y="850900"/>
                  </a:lnTo>
                  <a:lnTo>
                    <a:pt x="132483" y="850900"/>
                  </a:lnTo>
                  <a:lnTo>
                    <a:pt x="128576" y="845820"/>
                  </a:lnTo>
                  <a:close/>
                </a:path>
                <a:path w="1514475" h="1020445">
                  <a:moveTo>
                    <a:pt x="153178" y="826770"/>
                  </a:moveTo>
                  <a:lnTo>
                    <a:pt x="146197" y="836930"/>
                  </a:lnTo>
                  <a:lnTo>
                    <a:pt x="144912" y="842010"/>
                  </a:lnTo>
                  <a:lnTo>
                    <a:pt x="137105" y="842010"/>
                  </a:lnTo>
                  <a:lnTo>
                    <a:pt x="130826" y="844550"/>
                  </a:lnTo>
                  <a:lnTo>
                    <a:pt x="132483" y="850900"/>
                  </a:lnTo>
                  <a:lnTo>
                    <a:pt x="297514" y="850900"/>
                  </a:lnTo>
                  <a:lnTo>
                    <a:pt x="294626" y="848360"/>
                  </a:lnTo>
                  <a:lnTo>
                    <a:pt x="300428" y="844550"/>
                  </a:lnTo>
                  <a:lnTo>
                    <a:pt x="308317" y="844550"/>
                  </a:lnTo>
                  <a:lnTo>
                    <a:pt x="310084" y="843280"/>
                  </a:lnTo>
                  <a:lnTo>
                    <a:pt x="316136" y="842010"/>
                  </a:lnTo>
                  <a:lnTo>
                    <a:pt x="312075" y="836930"/>
                  </a:lnTo>
                  <a:lnTo>
                    <a:pt x="318399" y="830580"/>
                  </a:lnTo>
                  <a:lnTo>
                    <a:pt x="157186" y="830580"/>
                  </a:lnTo>
                  <a:lnTo>
                    <a:pt x="153178" y="826770"/>
                  </a:lnTo>
                  <a:close/>
                </a:path>
                <a:path w="1514475" h="1020445">
                  <a:moveTo>
                    <a:pt x="308317" y="844550"/>
                  </a:moveTo>
                  <a:lnTo>
                    <a:pt x="300428" y="844550"/>
                  </a:lnTo>
                  <a:lnTo>
                    <a:pt x="303881" y="848360"/>
                  </a:lnTo>
                  <a:lnTo>
                    <a:pt x="306549" y="845820"/>
                  </a:lnTo>
                  <a:lnTo>
                    <a:pt x="308317" y="844550"/>
                  </a:lnTo>
                  <a:close/>
                </a:path>
                <a:path w="1514475" h="1020445">
                  <a:moveTo>
                    <a:pt x="326806" y="829310"/>
                  </a:moveTo>
                  <a:lnTo>
                    <a:pt x="319664" y="829310"/>
                  </a:lnTo>
                  <a:lnTo>
                    <a:pt x="324223" y="833120"/>
                  </a:lnTo>
                  <a:lnTo>
                    <a:pt x="323277" y="830580"/>
                  </a:lnTo>
                  <a:lnTo>
                    <a:pt x="326806" y="829310"/>
                  </a:lnTo>
                  <a:close/>
                </a:path>
                <a:path w="1514475" h="1020445">
                  <a:moveTo>
                    <a:pt x="210139" y="792480"/>
                  </a:moveTo>
                  <a:lnTo>
                    <a:pt x="201593" y="795020"/>
                  </a:lnTo>
                  <a:lnTo>
                    <a:pt x="208572" y="796289"/>
                  </a:lnTo>
                  <a:lnTo>
                    <a:pt x="207034" y="798830"/>
                  </a:lnTo>
                  <a:lnTo>
                    <a:pt x="194793" y="803910"/>
                  </a:lnTo>
                  <a:lnTo>
                    <a:pt x="182120" y="811530"/>
                  </a:lnTo>
                  <a:lnTo>
                    <a:pt x="169442" y="820420"/>
                  </a:lnTo>
                  <a:lnTo>
                    <a:pt x="157186" y="830580"/>
                  </a:lnTo>
                  <a:lnTo>
                    <a:pt x="318399" y="830580"/>
                  </a:lnTo>
                  <a:lnTo>
                    <a:pt x="319664" y="829310"/>
                  </a:lnTo>
                  <a:lnTo>
                    <a:pt x="326806" y="829310"/>
                  </a:lnTo>
                  <a:lnTo>
                    <a:pt x="328916" y="828039"/>
                  </a:lnTo>
                  <a:lnTo>
                    <a:pt x="328472" y="826770"/>
                  </a:lnTo>
                  <a:lnTo>
                    <a:pt x="324826" y="826770"/>
                  </a:lnTo>
                  <a:lnTo>
                    <a:pt x="326482" y="824230"/>
                  </a:lnTo>
                  <a:lnTo>
                    <a:pt x="334694" y="824230"/>
                  </a:lnTo>
                  <a:lnTo>
                    <a:pt x="331403" y="820420"/>
                  </a:lnTo>
                  <a:lnTo>
                    <a:pt x="336073" y="817880"/>
                  </a:lnTo>
                  <a:lnTo>
                    <a:pt x="226534" y="817880"/>
                  </a:lnTo>
                  <a:lnTo>
                    <a:pt x="225242" y="815339"/>
                  </a:lnTo>
                  <a:lnTo>
                    <a:pt x="223727" y="814070"/>
                  </a:lnTo>
                  <a:lnTo>
                    <a:pt x="221905" y="812800"/>
                  </a:lnTo>
                  <a:lnTo>
                    <a:pt x="228004" y="812800"/>
                  </a:lnTo>
                  <a:lnTo>
                    <a:pt x="226915" y="811530"/>
                  </a:lnTo>
                  <a:lnTo>
                    <a:pt x="227664" y="811057"/>
                  </a:lnTo>
                  <a:lnTo>
                    <a:pt x="227444" y="810260"/>
                  </a:lnTo>
                  <a:lnTo>
                    <a:pt x="225169" y="807720"/>
                  </a:lnTo>
                  <a:lnTo>
                    <a:pt x="225280" y="802639"/>
                  </a:lnTo>
                  <a:lnTo>
                    <a:pt x="225094" y="801370"/>
                  </a:lnTo>
                  <a:lnTo>
                    <a:pt x="214776" y="801370"/>
                  </a:lnTo>
                  <a:lnTo>
                    <a:pt x="214970" y="798830"/>
                  </a:lnTo>
                  <a:lnTo>
                    <a:pt x="210452" y="798830"/>
                  </a:lnTo>
                  <a:lnTo>
                    <a:pt x="210139" y="792480"/>
                  </a:lnTo>
                  <a:close/>
                </a:path>
                <a:path w="1514475" h="1020445">
                  <a:moveTo>
                    <a:pt x="334694" y="824230"/>
                  </a:moveTo>
                  <a:lnTo>
                    <a:pt x="328849" y="824230"/>
                  </a:lnTo>
                  <a:lnTo>
                    <a:pt x="329737" y="829310"/>
                  </a:lnTo>
                  <a:lnTo>
                    <a:pt x="332463" y="828039"/>
                  </a:lnTo>
                  <a:lnTo>
                    <a:pt x="334694" y="824230"/>
                  </a:lnTo>
                  <a:close/>
                </a:path>
                <a:path w="1514475" h="1020445">
                  <a:moveTo>
                    <a:pt x="328028" y="825500"/>
                  </a:moveTo>
                  <a:lnTo>
                    <a:pt x="324826" y="826770"/>
                  </a:lnTo>
                  <a:lnTo>
                    <a:pt x="328472" y="826770"/>
                  </a:lnTo>
                  <a:lnTo>
                    <a:pt x="328028" y="825500"/>
                  </a:lnTo>
                  <a:close/>
                </a:path>
                <a:path w="1514475" h="1020445">
                  <a:moveTo>
                    <a:pt x="345883" y="817880"/>
                  </a:moveTo>
                  <a:lnTo>
                    <a:pt x="336073" y="817880"/>
                  </a:lnTo>
                  <a:lnTo>
                    <a:pt x="338429" y="821689"/>
                  </a:lnTo>
                  <a:lnTo>
                    <a:pt x="335417" y="821689"/>
                  </a:lnTo>
                  <a:lnTo>
                    <a:pt x="339352" y="822960"/>
                  </a:lnTo>
                  <a:lnTo>
                    <a:pt x="342265" y="819150"/>
                  </a:lnTo>
                  <a:lnTo>
                    <a:pt x="345883" y="817880"/>
                  </a:lnTo>
                  <a:close/>
                </a:path>
                <a:path w="1514475" h="1020445">
                  <a:moveTo>
                    <a:pt x="230939" y="808989"/>
                  </a:moveTo>
                  <a:lnTo>
                    <a:pt x="227664" y="811057"/>
                  </a:lnTo>
                  <a:lnTo>
                    <a:pt x="228210" y="813039"/>
                  </a:lnTo>
                  <a:lnTo>
                    <a:pt x="230182" y="815339"/>
                  </a:lnTo>
                  <a:lnTo>
                    <a:pt x="226534" y="817880"/>
                  </a:lnTo>
                  <a:lnTo>
                    <a:pt x="345883" y="817880"/>
                  </a:lnTo>
                  <a:lnTo>
                    <a:pt x="345179" y="822960"/>
                  </a:lnTo>
                  <a:lnTo>
                    <a:pt x="351411" y="820420"/>
                  </a:lnTo>
                  <a:lnTo>
                    <a:pt x="343867" y="815339"/>
                  </a:lnTo>
                  <a:lnTo>
                    <a:pt x="347611" y="812800"/>
                  </a:lnTo>
                  <a:lnTo>
                    <a:pt x="235301" y="812800"/>
                  </a:lnTo>
                  <a:lnTo>
                    <a:pt x="230939" y="808989"/>
                  </a:lnTo>
                  <a:close/>
                </a:path>
                <a:path w="1514475" h="1020445">
                  <a:moveTo>
                    <a:pt x="228004" y="812800"/>
                  </a:moveTo>
                  <a:lnTo>
                    <a:pt x="225024" y="812800"/>
                  </a:lnTo>
                  <a:lnTo>
                    <a:pt x="228843" y="815339"/>
                  </a:lnTo>
                  <a:lnTo>
                    <a:pt x="228210" y="813039"/>
                  </a:lnTo>
                  <a:lnTo>
                    <a:pt x="228004" y="812800"/>
                  </a:lnTo>
                  <a:close/>
                </a:path>
                <a:path w="1514475" h="1020445">
                  <a:moveTo>
                    <a:pt x="246896" y="800100"/>
                  </a:moveTo>
                  <a:lnTo>
                    <a:pt x="243936" y="801370"/>
                  </a:lnTo>
                  <a:lnTo>
                    <a:pt x="241222" y="801370"/>
                  </a:lnTo>
                  <a:lnTo>
                    <a:pt x="243667" y="803910"/>
                  </a:lnTo>
                  <a:lnTo>
                    <a:pt x="246363" y="805180"/>
                  </a:lnTo>
                  <a:lnTo>
                    <a:pt x="248978" y="806450"/>
                  </a:lnTo>
                  <a:lnTo>
                    <a:pt x="246065" y="807720"/>
                  </a:lnTo>
                  <a:lnTo>
                    <a:pt x="246769" y="810260"/>
                  </a:lnTo>
                  <a:lnTo>
                    <a:pt x="244233" y="811530"/>
                  </a:lnTo>
                  <a:lnTo>
                    <a:pt x="349483" y="811530"/>
                  </a:lnTo>
                  <a:lnTo>
                    <a:pt x="349025" y="814070"/>
                  </a:lnTo>
                  <a:lnTo>
                    <a:pt x="350006" y="815339"/>
                  </a:lnTo>
                  <a:lnTo>
                    <a:pt x="353267" y="814070"/>
                  </a:lnTo>
                  <a:lnTo>
                    <a:pt x="353283" y="810260"/>
                  </a:lnTo>
                  <a:lnTo>
                    <a:pt x="352466" y="808989"/>
                  </a:lnTo>
                  <a:lnTo>
                    <a:pt x="352031" y="806450"/>
                  </a:lnTo>
                  <a:lnTo>
                    <a:pt x="358319" y="806450"/>
                  </a:lnTo>
                  <a:lnTo>
                    <a:pt x="359209" y="805180"/>
                  </a:lnTo>
                  <a:lnTo>
                    <a:pt x="362839" y="805180"/>
                  </a:lnTo>
                  <a:lnTo>
                    <a:pt x="360560" y="803910"/>
                  </a:lnTo>
                  <a:lnTo>
                    <a:pt x="248690" y="803910"/>
                  </a:lnTo>
                  <a:lnTo>
                    <a:pt x="246896" y="800100"/>
                  </a:lnTo>
                  <a:close/>
                </a:path>
                <a:path w="1514475" h="1020445">
                  <a:moveTo>
                    <a:pt x="227664" y="811057"/>
                  </a:moveTo>
                  <a:lnTo>
                    <a:pt x="226915" y="811530"/>
                  </a:lnTo>
                  <a:lnTo>
                    <a:pt x="228210" y="813039"/>
                  </a:lnTo>
                  <a:lnTo>
                    <a:pt x="227664" y="811057"/>
                  </a:lnTo>
                  <a:close/>
                </a:path>
                <a:path w="1514475" h="1020445">
                  <a:moveTo>
                    <a:pt x="239388" y="808989"/>
                  </a:moveTo>
                  <a:lnTo>
                    <a:pt x="237264" y="810260"/>
                  </a:lnTo>
                  <a:lnTo>
                    <a:pt x="235301" y="812800"/>
                  </a:lnTo>
                  <a:lnTo>
                    <a:pt x="347611" y="812800"/>
                  </a:lnTo>
                  <a:lnTo>
                    <a:pt x="349483" y="811530"/>
                  </a:lnTo>
                  <a:lnTo>
                    <a:pt x="244233" y="811530"/>
                  </a:lnTo>
                  <a:lnTo>
                    <a:pt x="239388" y="808989"/>
                  </a:lnTo>
                  <a:close/>
                </a:path>
                <a:path w="1514475" h="1020445">
                  <a:moveTo>
                    <a:pt x="358319" y="806450"/>
                  </a:moveTo>
                  <a:lnTo>
                    <a:pt x="352031" y="806450"/>
                  </a:lnTo>
                  <a:lnTo>
                    <a:pt x="355820" y="808989"/>
                  </a:lnTo>
                  <a:lnTo>
                    <a:pt x="355650" y="810260"/>
                  </a:lnTo>
                  <a:lnTo>
                    <a:pt x="358319" y="806450"/>
                  </a:lnTo>
                  <a:close/>
                </a:path>
                <a:path w="1514475" h="1020445">
                  <a:moveTo>
                    <a:pt x="362839" y="805180"/>
                  </a:moveTo>
                  <a:lnTo>
                    <a:pt x="359209" y="805180"/>
                  </a:lnTo>
                  <a:lnTo>
                    <a:pt x="362488" y="810260"/>
                  </a:lnTo>
                  <a:lnTo>
                    <a:pt x="364356" y="808989"/>
                  </a:lnTo>
                  <a:lnTo>
                    <a:pt x="363980" y="808989"/>
                  </a:lnTo>
                  <a:lnTo>
                    <a:pt x="362839" y="805180"/>
                  </a:lnTo>
                  <a:close/>
                </a:path>
                <a:path w="1514475" h="1020445">
                  <a:moveTo>
                    <a:pt x="367233" y="805180"/>
                  </a:moveTo>
                  <a:lnTo>
                    <a:pt x="363980" y="808989"/>
                  </a:lnTo>
                  <a:lnTo>
                    <a:pt x="364356" y="808989"/>
                  </a:lnTo>
                  <a:lnTo>
                    <a:pt x="367804" y="807720"/>
                  </a:lnTo>
                  <a:lnTo>
                    <a:pt x="367233" y="805180"/>
                  </a:lnTo>
                  <a:close/>
                </a:path>
                <a:path w="1514475" h="1020445">
                  <a:moveTo>
                    <a:pt x="247752" y="795020"/>
                  </a:moveTo>
                  <a:lnTo>
                    <a:pt x="248690" y="803910"/>
                  </a:lnTo>
                  <a:lnTo>
                    <a:pt x="360560" y="803910"/>
                  </a:lnTo>
                  <a:lnTo>
                    <a:pt x="363919" y="801370"/>
                  </a:lnTo>
                  <a:lnTo>
                    <a:pt x="365278" y="798830"/>
                  </a:lnTo>
                  <a:lnTo>
                    <a:pt x="254316" y="798830"/>
                  </a:lnTo>
                  <a:lnTo>
                    <a:pt x="247752" y="795020"/>
                  </a:lnTo>
                  <a:close/>
                </a:path>
                <a:path w="1514475" h="1020445">
                  <a:moveTo>
                    <a:pt x="218956" y="793750"/>
                  </a:moveTo>
                  <a:lnTo>
                    <a:pt x="219903" y="795020"/>
                  </a:lnTo>
                  <a:lnTo>
                    <a:pt x="222512" y="797560"/>
                  </a:lnTo>
                  <a:lnTo>
                    <a:pt x="220886" y="800100"/>
                  </a:lnTo>
                  <a:lnTo>
                    <a:pt x="214776" y="801370"/>
                  </a:lnTo>
                  <a:lnTo>
                    <a:pt x="225094" y="801370"/>
                  </a:lnTo>
                  <a:lnTo>
                    <a:pt x="224350" y="796289"/>
                  </a:lnTo>
                  <a:lnTo>
                    <a:pt x="218956" y="793750"/>
                  </a:lnTo>
                  <a:close/>
                </a:path>
                <a:path w="1514475" h="1020445">
                  <a:moveTo>
                    <a:pt x="367410" y="796846"/>
                  </a:moveTo>
                  <a:lnTo>
                    <a:pt x="366099" y="801370"/>
                  </a:lnTo>
                  <a:lnTo>
                    <a:pt x="372583" y="800100"/>
                  </a:lnTo>
                  <a:lnTo>
                    <a:pt x="371532" y="800100"/>
                  </a:lnTo>
                  <a:lnTo>
                    <a:pt x="371512" y="799426"/>
                  </a:lnTo>
                  <a:lnTo>
                    <a:pt x="367410" y="796846"/>
                  </a:lnTo>
                  <a:close/>
                </a:path>
                <a:path w="1514475" h="1020445">
                  <a:moveTo>
                    <a:pt x="371538" y="799442"/>
                  </a:moveTo>
                  <a:lnTo>
                    <a:pt x="371532" y="800100"/>
                  </a:lnTo>
                  <a:lnTo>
                    <a:pt x="372583" y="800100"/>
                  </a:lnTo>
                  <a:lnTo>
                    <a:pt x="371538" y="799442"/>
                  </a:lnTo>
                  <a:close/>
                </a:path>
                <a:path w="1514475" h="1020445">
                  <a:moveTo>
                    <a:pt x="373957" y="793750"/>
                  </a:moveTo>
                  <a:lnTo>
                    <a:pt x="371349" y="793750"/>
                  </a:lnTo>
                  <a:lnTo>
                    <a:pt x="371538" y="799442"/>
                  </a:lnTo>
                  <a:lnTo>
                    <a:pt x="371584" y="795020"/>
                  </a:lnTo>
                  <a:lnTo>
                    <a:pt x="373957" y="793750"/>
                  </a:lnTo>
                  <a:close/>
                </a:path>
                <a:path w="1514475" h="1020445">
                  <a:moveTo>
                    <a:pt x="215262" y="795020"/>
                  </a:moveTo>
                  <a:lnTo>
                    <a:pt x="213013" y="795020"/>
                  </a:lnTo>
                  <a:lnTo>
                    <a:pt x="210452" y="798830"/>
                  </a:lnTo>
                  <a:lnTo>
                    <a:pt x="214970" y="798830"/>
                  </a:lnTo>
                  <a:lnTo>
                    <a:pt x="215262" y="795020"/>
                  </a:lnTo>
                  <a:close/>
                </a:path>
                <a:path w="1514475" h="1020445">
                  <a:moveTo>
                    <a:pt x="253712" y="783589"/>
                  </a:moveTo>
                  <a:lnTo>
                    <a:pt x="254589" y="787400"/>
                  </a:lnTo>
                  <a:lnTo>
                    <a:pt x="255070" y="787400"/>
                  </a:lnTo>
                  <a:lnTo>
                    <a:pt x="258127" y="793750"/>
                  </a:lnTo>
                  <a:lnTo>
                    <a:pt x="254316" y="798830"/>
                  </a:lnTo>
                  <a:lnTo>
                    <a:pt x="365278" y="798830"/>
                  </a:lnTo>
                  <a:lnTo>
                    <a:pt x="366609" y="796342"/>
                  </a:lnTo>
                  <a:lnTo>
                    <a:pt x="269224" y="796289"/>
                  </a:lnTo>
                  <a:lnTo>
                    <a:pt x="264341" y="789939"/>
                  </a:lnTo>
                  <a:lnTo>
                    <a:pt x="255887" y="786130"/>
                  </a:lnTo>
                  <a:lnTo>
                    <a:pt x="253712" y="783589"/>
                  </a:lnTo>
                  <a:close/>
                </a:path>
                <a:path w="1514475" h="1020445">
                  <a:moveTo>
                    <a:pt x="379523" y="792480"/>
                  </a:moveTo>
                  <a:lnTo>
                    <a:pt x="376330" y="792480"/>
                  </a:lnTo>
                  <a:lnTo>
                    <a:pt x="379256" y="797560"/>
                  </a:lnTo>
                  <a:lnTo>
                    <a:pt x="379523" y="792480"/>
                  </a:lnTo>
                  <a:close/>
                </a:path>
                <a:path w="1514475" h="1020445">
                  <a:moveTo>
                    <a:pt x="367759" y="795640"/>
                  </a:moveTo>
                  <a:lnTo>
                    <a:pt x="366681" y="796208"/>
                  </a:lnTo>
                  <a:lnTo>
                    <a:pt x="366609" y="796342"/>
                  </a:lnTo>
                  <a:lnTo>
                    <a:pt x="367410" y="796846"/>
                  </a:lnTo>
                  <a:lnTo>
                    <a:pt x="367759" y="795640"/>
                  </a:lnTo>
                  <a:close/>
                </a:path>
                <a:path w="1514475" h="1020445">
                  <a:moveTo>
                    <a:pt x="306353" y="763270"/>
                  </a:moveTo>
                  <a:lnTo>
                    <a:pt x="302435" y="765810"/>
                  </a:lnTo>
                  <a:lnTo>
                    <a:pt x="297194" y="770889"/>
                  </a:lnTo>
                  <a:lnTo>
                    <a:pt x="292267" y="774700"/>
                  </a:lnTo>
                  <a:lnTo>
                    <a:pt x="287367" y="779780"/>
                  </a:lnTo>
                  <a:lnTo>
                    <a:pt x="282209" y="786130"/>
                  </a:lnTo>
                  <a:lnTo>
                    <a:pt x="275095" y="786130"/>
                  </a:lnTo>
                  <a:lnTo>
                    <a:pt x="272037" y="793750"/>
                  </a:lnTo>
                  <a:lnTo>
                    <a:pt x="269224" y="796289"/>
                  </a:lnTo>
                  <a:lnTo>
                    <a:pt x="366525" y="796289"/>
                  </a:lnTo>
                  <a:lnTo>
                    <a:pt x="366681" y="796208"/>
                  </a:lnTo>
                  <a:lnTo>
                    <a:pt x="368675" y="792480"/>
                  </a:lnTo>
                  <a:lnTo>
                    <a:pt x="379523" y="792480"/>
                  </a:lnTo>
                  <a:lnTo>
                    <a:pt x="379590" y="791210"/>
                  </a:lnTo>
                  <a:lnTo>
                    <a:pt x="382661" y="789939"/>
                  </a:lnTo>
                  <a:lnTo>
                    <a:pt x="388225" y="789939"/>
                  </a:lnTo>
                  <a:lnTo>
                    <a:pt x="391190" y="788670"/>
                  </a:lnTo>
                  <a:lnTo>
                    <a:pt x="395215" y="788670"/>
                  </a:lnTo>
                  <a:lnTo>
                    <a:pt x="392464" y="784860"/>
                  </a:lnTo>
                  <a:lnTo>
                    <a:pt x="396575" y="781050"/>
                  </a:lnTo>
                  <a:lnTo>
                    <a:pt x="391124" y="781050"/>
                  </a:lnTo>
                  <a:lnTo>
                    <a:pt x="389666" y="777239"/>
                  </a:lnTo>
                  <a:lnTo>
                    <a:pt x="395337" y="777239"/>
                  </a:lnTo>
                  <a:lnTo>
                    <a:pt x="394788" y="774700"/>
                  </a:lnTo>
                  <a:lnTo>
                    <a:pt x="396322" y="773430"/>
                  </a:lnTo>
                  <a:lnTo>
                    <a:pt x="305156" y="773430"/>
                  </a:lnTo>
                  <a:lnTo>
                    <a:pt x="303617" y="770889"/>
                  </a:lnTo>
                  <a:lnTo>
                    <a:pt x="301415" y="770889"/>
                  </a:lnTo>
                  <a:lnTo>
                    <a:pt x="306353" y="763270"/>
                  </a:lnTo>
                  <a:close/>
                </a:path>
                <a:path w="1514475" h="1020445">
                  <a:moveTo>
                    <a:pt x="395215" y="788670"/>
                  </a:moveTo>
                  <a:lnTo>
                    <a:pt x="391190" y="788670"/>
                  </a:lnTo>
                  <a:lnTo>
                    <a:pt x="392407" y="789939"/>
                  </a:lnTo>
                  <a:lnTo>
                    <a:pt x="387973" y="796289"/>
                  </a:lnTo>
                  <a:lnTo>
                    <a:pt x="393677" y="792480"/>
                  </a:lnTo>
                  <a:lnTo>
                    <a:pt x="395215" y="788670"/>
                  </a:lnTo>
                  <a:close/>
                </a:path>
                <a:path w="1514475" h="1020445">
                  <a:moveTo>
                    <a:pt x="376330" y="792480"/>
                  </a:moveTo>
                  <a:lnTo>
                    <a:pt x="368675" y="792480"/>
                  </a:lnTo>
                  <a:lnTo>
                    <a:pt x="367759" y="795640"/>
                  </a:lnTo>
                  <a:lnTo>
                    <a:pt x="371349" y="793750"/>
                  </a:lnTo>
                  <a:lnTo>
                    <a:pt x="373957" y="793750"/>
                  </a:lnTo>
                  <a:lnTo>
                    <a:pt x="376330" y="792480"/>
                  </a:lnTo>
                  <a:close/>
                </a:path>
                <a:path w="1514475" h="1020445">
                  <a:moveTo>
                    <a:pt x="388225" y="789939"/>
                  </a:moveTo>
                  <a:lnTo>
                    <a:pt x="382661" y="789939"/>
                  </a:lnTo>
                  <a:lnTo>
                    <a:pt x="384161" y="793750"/>
                  </a:lnTo>
                  <a:lnTo>
                    <a:pt x="386052" y="795020"/>
                  </a:lnTo>
                  <a:lnTo>
                    <a:pt x="388642" y="793750"/>
                  </a:lnTo>
                  <a:lnTo>
                    <a:pt x="387079" y="791210"/>
                  </a:lnTo>
                  <a:lnTo>
                    <a:pt x="388225" y="789939"/>
                  </a:lnTo>
                  <a:close/>
                </a:path>
                <a:path w="1514475" h="1020445">
                  <a:moveTo>
                    <a:pt x="230889" y="778510"/>
                  </a:moveTo>
                  <a:lnTo>
                    <a:pt x="232871" y="782320"/>
                  </a:lnTo>
                  <a:lnTo>
                    <a:pt x="225704" y="784860"/>
                  </a:lnTo>
                  <a:lnTo>
                    <a:pt x="231467" y="784860"/>
                  </a:lnTo>
                  <a:lnTo>
                    <a:pt x="229816" y="786130"/>
                  </a:lnTo>
                  <a:lnTo>
                    <a:pt x="228437" y="787400"/>
                  </a:lnTo>
                  <a:lnTo>
                    <a:pt x="230270" y="789939"/>
                  </a:lnTo>
                  <a:lnTo>
                    <a:pt x="232214" y="788670"/>
                  </a:lnTo>
                  <a:lnTo>
                    <a:pt x="233006" y="787400"/>
                  </a:lnTo>
                  <a:lnTo>
                    <a:pt x="233664" y="786130"/>
                  </a:lnTo>
                  <a:lnTo>
                    <a:pt x="237333" y="786130"/>
                  </a:lnTo>
                  <a:lnTo>
                    <a:pt x="237276" y="784860"/>
                  </a:lnTo>
                  <a:lnTo>
                    <a:pt x="233211" y="779780"/>
                  </a:lnTo>
                  <a:lnTo>
                    <a:pt x="230889" y="778510"/>
                  </a:lnTo>
                  <a:close/>
                </a:path>
                <a:path w="1514475" h="1020445">
                  <a:moveTo>
                    <a:pt x="237333" y="786130"/>
                  </a:moveTo>
                  <a:lnTo>
                    <a:pt x="233664" y="786130"/>
                  </a:lnTo>
                  <a:lnTo>
                    <a:pt x="234886" y="787400"/>
                  </a:lnTo>
                  <a:lnTo>
                    <a:pt x="235668" y="789939"/>
                  </a:lnTo>
                  <a:lnTo>
                    <a:pt x="237448" y="788670"/>
                  </a:lnTo>
                  <a:lnTo>
                    <a:pt x="237333" y="786130"/>
                  </a:lnTo>
                  <a:close/>
                </a:path>
                <a:path w="1514475" h="1020445">
                  <a:moveTo>
                    <a:pt x="405838" y="778510"/>
                  </a:moveTo>
                  <a:lnTo>
                    <a:pt x="403912" y="778510"/>
                  </a:lnTo>
                  <a:lnTo>
                    <a:pt x="399685" y="789939"/>
                  </a:lnTo>
                  <a:lnTo>
                    <a:pt x="402845" y="788670"/>
                  </a:lnTo>
                  <a:lnTo>
                    <a:pt x="402040" y="786130"/>
                  </a:lnTo>
                  <a:lnTo>
                    <a:pt x="405630" y="786130"/>
                  </a:lnTo>
                  <a:lnTo>
                    <a:pt x="403096" y="782320"/>
                  </a:lnTo>
                  <a:lnTo>
                    <a:pt x="404547" y="782320"/>
                  </a:lnTo>
                  <a:lnTo>
                    <a:pt x="406120" y="779780"/>
                  </a:lnTo>
                  <a:lnTo>
                    <a:pt x="405838" y="778510"/>
                  </a:lnTo>
                  <a:close/>
                </a:path>
                <a:path w="1514475" h="1020445">
                  <a:moveTo>
                    <a:pt x="405630" y="786130"/>
                  </a:moveTo>
                  <a:lnTo>
                    <a:pt x="402040" y="786130"/>
                  </a:lnTo>
                  <a:lnTo>
                    <a:pt x="404648" y="787400"/>
                  </a:lnTo>
                  <a:lnTo>
                    <a:pt x="406474" y="787400"/>
                  </a:lnTo>
                  <a:lnTo>
                    <a:pt x="405630" y="786130"/>
                  </a:lnTo>
                  <a:close/>
                </a:path>
                <a:path w="1514475" h="1020445">
                  <a:moveTo>
                    <a:pt x="280493" y="782320"/>
                  </a:moveTo>
                  <a:lnTo>
                    <a:pt x="271746" y="784860"/>
                  </a:lnTo>
                  <a:lnTo>
                    <a:pt x="272834" y="786130"/>
                  </a:lnTo>
                  <a:lnTo>
                    <a:pt x="282209" y="786130"/>
                  </a:lnTo>
                  <a:lnTo>
                    <a:pt x="280493" y="782320"/>
                  </a:lnTo>
                  <a:close/>
                </a:path>
                <a:path w="1514475" h="1020445">
                  <a:moveTo>
                    <a:pt x="411085" y="779780"/>
                  </a:moveTo>
                  <a:lnTo>
                    <a:pt x="407384" y="782320"/>
                  </a:lnTo>
                  <a:lnTo>
                    <a:pt x="403096" y="782320"/>
                  </a:lnTo>
                  <a:lnTo>
                    <a:pt x="414986" y="784860"/>
                  </a:lnTo>
                  <a:lnTo>
                    <a:pt x="413922" y="781050"/>
                  </a:lnTo>
                  <a:lnTo>
                    <a:pt x="411778" y="781050"/>
                  </a:lnTo>
                  <a:lnTo>
                    <a:pt x="411804" y="780102"/>
                  </a:lnTo>
                  <a:lnTo>
                    <a:pt x="411085" y="779780"/>
                  </a:lnTo>
                  <a:close/>
                </a:path>
                <a:path w="1514475" h="1020445">
                  <a:moveTo>
                    <a:pt x="418459" y="779780"/>
                  </a:moveTo>
                  <a:lnTo>
                    <a:pt x="413428" y="779780"/>
                  </a:lnTo>
                  <a:lnTo>
                    <a:pt x="419351" y="783589"/>
                  </a:lnTo>
                  <a:lnTo>
                    <a:pt x="418459" y="779780"/>
                  </a:lnTo>
                  <a:close/>
                </a:path>
                <a:path w="1514475" h="1020445">
                  <a:moveTo>
                    <a:pt x="394070" y="778180"/>
                  </a:moveTo>
                  <a:lnTo>
                    <a:pt x="391124" y="781050"/>
                  </a:lnTo>
                  <a:lnTo>
                    <a:pt x="396575" y="781050"/>
                  </a:lnTo>
                  <a:lnTo>
                    <a:pt x="395543" y="778495"/>
                  </a:lnTo>
                  <a:lnTo>
                    <a:pt x="394070" y="778180"/>
                  </a:lnTo>
                  <a:close/>
                </a:path>
                <a:path w="1514475" h="1020445">
                  <a:moveTo>
                    <a:pt x="411804" y="780102"/>
                  </a:moveTo>
                  <a:lnTo>
                    <a:pt x="411778" y="781050"/>
                  </a:lnTo>
                  <a:lnTo>
                    <a:pt x="412566" y="780443"/>
                  </a:lnTo>
                  <a:lnTo>
                    <a:pt x="411804" y="780102"/>
                  </a:lnTo>
                  <a:close/>
                </a:path>
                <a:path w="1514475" h="1020445">
                  <a:moveTo>
                    <a:pt x="412566" y="780443"/>
                  </a:moveTo>
                  <a:lnTo>
                    <a:pt x="411778" y="781050"/>
                  </a:lnTo>
                  <a:lnTo>
                    <a:pt x="413922" y="781050"/>
                  </a:lnTo>
                  <a:lnTo>
                    <a:pt x="412566" y="780443"/>
                  </a:lnTo>
                  <a:close/>
                </a:path>
                <a:path w="1514475" h="1020445">
                  <a:moveTo>
                    <a:pt x="405434" y="770889"/>
                  </a:moveTo>
                  <a:lnTo>
                    <a:pt x="399392" y="770889"/>
                  </a:lnTo>
                  <a:lnTo>
                    <a:pt x="402993" y="774700"/>
                  </a:lnTo>
                  <a:lnTo>
                    <a:pt x="408057" y="775970"/>
                  </a:lnTo>
                  <a:lnTo>
                    <a:pt x="411884" y="777239"/>
                  </a:lnTo>
                  <a:lnTo>
                    <a:pt x="411804" y="780102"/>
                  </a:lnTo>
                  <a:lnTo>
                    <a:pt x="412566" y="780443"/>
                  </a:lnTo>
                  <a:lnTo>
                    <a:pt x="413428" y="779780"/>
                  </a:lnTo>
                  <a:lnTo>
                    <a:pt x="418459" y="779780"/>
                  </a:lnTo>
                  <a:lnTo>
                    <a:pt x="418162" y="778510"/>
                  </a:lnTo>
                  <a:lnTo>
                    <a:pt x="415690" y="778510"/>
                  </a:lnTo>
                  <a:lnTo>
                    <a:pt x="416596" y="774700"/>
                  </a:lnTo>
                  <a:lnTo>
                    <a:pt x="411106" y="774700"/>
                  </a:lnTo>
                  <a:lnTo>
                    <a:pt x="407558" y="773430"/>
                  </a:lnTo>
                  <a:lnTo>
                    <a:pt x="405434" y="770889"/>
                  </a:lnTo>
                  <a:close/>
                </a:path>
                <a:path w="1514475" h="1020445">
                  <a:moveTo>
                    <a:pt x="396351" y="777239"/>
                  </a:moveTo>
                  <a:lnTo>
                    <a:pt x="397080" y="779780"/>
                  </a:lnTo>
                  <a:lnTo>
                    <a:pt x="403912" y="778510"/>
                  </a:lnTo>
                  <a:lnTo>
                    <a:pt x="400251" y="778510"/>
                  </a:lnTo>
                  <a:lnTo>
                    <a:pt x="396351" y="777239"/>
                  </a:lnTo>
                  <a:close/>
                </a:path>
                <a:path w="1514475" h="1020445">
                  <a:moveTo>
                    <a:pt x="395337" y="777239"/>
                  </a:moveTo>
                  <a:lnTo>
                    <a:pt x="395036" y="777239"/>
                  </a:lnTo>
                  <a:lnTo>
                    <a:pt x="395543" y="778495"/>
                  </a:lnTo>
                  <a:lnTo>
                    <a:pt x="395337" y="777239"/>
                  </a:lnTo>
                  <a:close/>
                </a:path>
                <a:path w="1514475" h="1020445">
                  <a:moveTo>
                    <a:pt x="399124" y="775970"/>
                  </a:moveTo>
                  <a:lnTo>
                    <a:pt x="400251" y="778510"/>
                  </a:lnTo>
                  <a:lnTo>
                    <a:pt x="401949" y="778510"/>
                  </a:lnTo>
                  <a:lnTo>
                    <a:pt x="399124" y="775970"/>
                  </a:lnTo>
                  <a:close/>
                </a:path>
                <a:path w="1514475" h="1020445">
                  <a:moveTo>
                    <a:pt x="406055" y="775970"/>
                  </a:moveTo>
                  <a:lnTo>
                    <a:pt x="401949" y="778510"/>
                  </a:lnTo>
                  <a:lnTo>
                    <a:pt x="408734" y="778510"/>
                  </a:lnTo>
                  <a:lnTo>
                    <a:pt x="406055" y="775970"/>
                  </a:lnTo>
                  <a:close/>
                </a:path>
                <a:path w="1514475" h="1020445">
                  <a:moveTo>
                    <a:pt x="433086" y="765810"/>
                  </a:moveTo>
                  <a:lnTo>
                    <a:pt x="423335" y="765810"/>
                  </a:lnTo>
                  <a:lnTo>
                    <a:pt x="425268" y="768350"/>
                  </a:lnTo>
                  <a:lnTo>
                    <a:pt x="420224" y="770520"/>
                  </a:lnTo>
                  <a:lnTo>
                    <a:pt x="419664" y="771368"/>
                  </a:lnTo>
                  <a:lnTo>
                    <a:pt x="421745" y="774700"/>
                  </a:lnTo>
                  <a:lnTo>
                    <a:pt x="421657" y="778510"/>
                  </a:lnTo>
                  <a:lnTo>
                    <a:pt x="430786" y="775970"/>
                  </a:lnTo>
                  <a:lnTo>
                    <a:pt x="434213" y="772150"/>
                  </a:lnTo>
                  <a:lnTo>
                    <a:pt x="433005" y="768350"/>
                  </a:lnTo>
                  <a:lnTo>
                    <a:pt x="434726" y="767650"/>
                  </a:lnTo>
                  <a:lnTo>
                    <a:pt x="434218" y="767080"/>
                  </a:lnTo>
                  <a:lnTo>
                    <a:pt x="433932" y="767080"/>
                  </a:lnTo>
                  <a:lnTo>
                    <a:pt x="433086" y="765810"/>
                  </a:lnTo>
                  <a:close/>
                </a:path>
                <a:path w="1514475" h="1020445">
                  <a:moveTo>
                    <a:pt x="395036" y="777239"/>
                  </a:moveTo>
                  <a:lnTo>
                    <a:pt x="394070" y="778180"/>
                  </a:lnTo>
                  <a:lnTo>
                    <a:pt x="395543" y="778495"/>
                  </a:lnTo>
                  <a:lnTo>
                    <a:pt x="395036" y="777239"/>
                  </a:lnTo>
                  <a:close/>
                </a:path>
                <a:path w="1514475" h="1020445">
                  <a:moveTo>
                    <a:pt x="395036" y="777239"/>
                  </a:moveTo>
                  <a:lnTo>
                    <a:pt x="389666" y="777239"/>
                  </a:lnTo>
                  <a:lnTo>
                    <a:pt x="394070" y="778180"/>
                  </a:lnTo>
                  <a:lnTo>
                    <a:pt x="395036" y="777239"/>
                  </a:lnTo>
                  <a:close/>
                </a:path>
                <a:path w="1514475" h="1020445">
                  <a:moveTo>
                    <a:pt x="436104" y="770041"/>
                  </a:moveTo>
                  <a:lnTo>
                    <a:pt x="434216" y="772160"/>
                  </a:lnTo>
                  <a:lnTo>
                    <a:pt x="435427" y="775970"/>
                  </a:lnTo>
                  <a:lnTo>
                    <a:pt x="438851" y="774700"/>
                  </a:lnTo>
                  <a:lnTo>
                    <a:pt x="435584" y="770889"/>
                  </a:lnTo>
                  <a:lnTo>
                    <a:pt x="436104" y="770041"/>
                  </a:lnTo>
                  <a:close/>
                </a:path>
                <a:path w="1514475" h="1020445">
                  <a:moveTo>
                    <a:pt x="413266" y="765810"/>
                  </a:moveTo>
                  <a:lnTo>
                    <a:pt x="416687" y="770889"/>
                  </a:lnTo>
                  <a:lnTo>
                    <a:pt x="411106" y="774700"/>
                  </a:lnTo>
                  <a:lnTo>
                    <a:pt x="416596" y="774700"/>
                  </a:lnTo>
                  <a:lnTo>
                    <a:pt x="416899" y="773430"/>
                  </a:lnTo>
                  <a:lnTo>
                    <a:pt x="416234" y="772160"/>
                  </a:lnTo>
                  <a:lnTo>
                    <a:pt x="419148" y="772150"/>
                  </a:lnTo>
                  <a:lnTo>
                    <a:pt x="419664" y="771368"/>
                  </a:lnTo>
                  <a:lnTo>
                    <a:pt x="419365" y="770889"/>
                  </a:lnTo>
                  <a:lnTo>
                    <a:pt x="420224" y="770520"/>
                  </a:lnTo>
                  <a:lnTo>
                    <a:pt x="421658" y="768350"/>
                  </a:lnTo>
                  <a:lnTo>
                    <a:pt x="413266" y="765810"/>
                  </a:lnTo>
                  <a:close/>
                </a:path>
                <a:path w="1514475" h="1020445">
                  <a:moveTo>
                    <a:pt x="320516" y="756920"/>
                  </a:moveTo>
                  <a:lnTo>
                    <a:pt x="318413" y="758189"/>
                  </a:lnTo>
                  <a:lnTo>
                    <a:pt x="315819" y="762000"/>
                  </a:lnTo>
                  <a:lnTo>
                    <a:pt x="310253" y="762000"/>
                  </a:lnTo>
                  <a:lnTo>
                    <a:pt x="310531" y="764539"/>
                  </a:lnTo>
                  <a:lnTo>
                    <a:pt x="310549" y="766100"/>
                  </a:lnTo>
                  <a:lnTo>
                    <a:pt x="309081" y="769620"/>
                  </a:lnTo>
                  <a:lnTo>
                    <a:pt x="305156" y="773430"/>
                  </a:lnTo>
                  <a:lnTo>
                    <a:pt x="396322" y="773430"/>
                  </a:lnTo>
                  <a:lnTo>
                    <a:pt x="399392" y="770889"/>
                  </a:lnTo>
                  <a:lnTo>
                    <a:pt x="405434" y="770889"/>
                  </a:lnTo>
                  <a:lnTo>
                    <a:pt x="404373" y="769620"/>
                  </a:lnTo>
                  <a:lnTo>
                    <a:pt x="410873" y="767323"/>
                  </a:lnTo>
                  <a:lnTo>
                    <a:pt x="410128" y="766100"/>
                  </a:lnTo>
                  <a:lnTo>
                    <a:pt x="404119" y="762000"/>
                  </a:lnTo>
                  <a:lnTo>
                    <a:pt x="407123" y="760730"/>
                  </a:lnTo>
                  <a:lnTo>
                    <a:pt x="324609" y="760730"/>
                  </a:lnTo>
                  <a:lnTo>
                    <a:pt x="323245" y="759460"/>
                  </a:lnTo>
                  <a:lnTo>
                    <a:pt x="321584" y="759460"/>
                  </a:lnTo>
                  <a:lnTo>
                    <a:pt x="322119" y="758411"/>
                  </a:lnTo>
                  <a:lnTo>
                    <a:pt x="320516" y="756920"/>
                  </a:lnTo>
                  <a:close/>
                </a:path>
                <a:path w="1514475" h="1020445">
                  <a:moveTo>
                    <a:pt x="461551" y="756920"/>
                  </a:moveTo>
                  <a:lnTo>
                    <a:pt x="447934" y="756920"/>
                  </a:lnTo>
                  <a:lnTo>
                    <a:pt x="449639" y="763270"/>
                  </a:lnTo>
                  <a:lnTo>
                    <a:pt x="444667" y="763270"/>
                  </a:lnTo>
                  <a:lnTo>
                    <a:pt x="443680" y="765187"/>
                  </a:lnTo>
                  <a:lnTo>
                    <a:pt x="444143" y="770889"/>
                  </a:lnTo>
                  <a:lnTo>
                    <a:pt x="448731" y="772160"/>
                  </a:lnTo>
                  <a:lnTo>
                    <a:pt x="449077" y="767080"/>
                  </a:lnTo>
                  <a:lnTo>
                    <a:pt x="453240" y="760730"/>
                  </a:lnTo>
                  <a:lnTo>
                    <a:pt x="449908" y="758189"/>
                  </a:lnTo>
                  <a:lnTo>
                    <a:pt x="457880" y="758189"/>
                  </a:lnTo>
                  <a:lnTo>
                    <a:pt x="461551" y="756920"/>
                  </a:lnTo>
                  <a:close/>
                </a:path>
                <a:path w="1514475" h="1020445">
                  <a:moveTo>
                    <a:pt x="434726" y="767650"/>
                  </a:moveTo>
                  <a:lnTo>
                    <a:pt x="433005" y="768350"/>
                  </a:lnTo>
                  <a:lnTo>
                    <a:pt x="434213" y="772150"/>
                  </a:lnTo>
                  <a:lnTo>
                    <a:pt x="436104" y="770041"/>
                  </a:lnTo>
                  <a:lnTo>
                    <a:pt x="436411" y="769540"/>
                  </a:lnTo>
                  <a:lnTo>
                    <a:pt x="434726" y="767650"/>
                  </a:lnTo>
                  <a:close/>
                </a:path>
                <a:path w="1514475" h="1020445">
                  <a:moveTo>
                    <a:pt x="420224" y="770520"/>
                  </a:moveTo>
                  <a:lnTo>
                    <a:pt x="419365" y="770889"/>
                  </a:lnTo>
                  <a:lnTo>
                    <a:pt x="419664" y="771368"/>
                  </a:lnTo>
                  <a:lnTo>
                    <a:pt x="420224" y="770520"/>
                  </a:lnTo>
                  <a:close/>
                </a:path>
                <a:path w="1514475" h="1020445">
                  <a:moveTo>
                    <a:pt x="306912" y="765810"/>
                  </a:moveTo>
                  <a:lnTo>
                    <a:pt x="301415" y="770889"/>
                  </a:lnTo>
                  <a:lnTo>
                    <a:pt x="303617" y="770889"/>
                  </a:lnTo>
                  <a:lnTo>
                    <a:pt x="302848" y="769620"/>
                  </a:lnTo>
                  <a:lnTo>
                    <a:pt x="308311" y="768350"/>
                  </a:lnTo>
                  <a:lnTo>
                    <a:pt x="306912" y="765810"/>
                  </a:lnTo>
                  <a:close/>
                </a:path>
                <a:path w="1514475" h="1020445">
                  <a:moveTo>
                    <a:pt x="436411" y="769540"/>
                  </a:moveTo>
                  <a:lnTo>
                    <a:pt x="436104" y="770041"/>
                  </a:lnTo>
                  <a:lnTo>
                    <a:pt x="436482" y="769620"/>
                  </a:lnTo>
                  <a:close/>
                </a:path>
                <a:path w="1514475" h="1020445">
                  <a:moveTo>
                    <a:pt x="443524" y="763270"/>
                  </a:moveTo>
                  <a:lnTo>
                    <a:pt x="425566" y="763270"/>
                  </a:lnTo>
                  <a:lnTo>
                    <a:pt x="427088" y="765810"/>
                  </a:lnTo>
                  <a:lnTo>
                    <a:pt x="438831" y="765810"/>
                  </a:lnTo>
                  <a:lnTo>
                    <a:pt x="441399" y="769620"/>
                  </a:lnTo>
                  <a:lnTo>
                    <a:pt x="443680" y="765187"/>
                  </a:lnTo>
                  <a:lnTo>
                    <a:pt x="443524" y="763270"/>
                  </a:lnTo>
                  <a:close/>
                </a:path>
                <a:path w="1514475" h="1020445">
                  <a:moveTo>
                    <a:pt x="438831" y="765810"/>
                  </a:moveTo>
                  <a:lnTo>
                    <a:pt x="435171" y="765810"/>
                  </a:lnTo>
                  <a:lnTo>
                    <a:pt x="436129" y="767080"/>
                  </a:lnTo>
                  <a:lnTo>
                    <a:pt x="434726" y="767650"/>
                  </a:lnTo>
                  <a:lnTo>
                    <a:pt x="436411" y="769540"/>
                  </a:lnTo>
                  <a:lnTo>
                    <a:pt x="437140" y="768350"/>
                  </a:lnTo>
                  <a:lnTo>
                    <a:pt x="438831" y="765810"/>
                  </a:lnTo>
                  <a:close/>
                </a:path>
                <a:path w="1514475" h="1020445">
                  <a:moveTo>
                    <a:pt x="411412" y="767133"/>
                  </a:moveTo>
                  <a:lnTo>
                    <a:pt x="410873" y="767323"/>
                  </a:lnTo>
                  <a:lnTo>
                    <a:pt x="411499" y="768350"/>
                  </a:lnTo>
                  <a:lnTo>
                    <a:pt x="411412" y="767133"/>
                  </a:lnTo>
                  <a:close/>
                </a:path>
                <a:path w="1514475" h="1020445">
                  <a:moveTo>
                    <a:pt x="423335" y="765810"/>
                  </a:moveTo>
                  <a:lnTo>
                    <a:pt x="420638" y="765810"/>
                  </a:lnTo>
                  <a:lnTo>
                    <a:pt x="421538" y="768350"/>
                  </a:lnTo>
                  <a:lnTo>
                    <a:pt x="423335" y="765810"/>
                  </a:lnTo>
                  <a:close/>
                </a:path>
                <a:path w="1514475" h="1020445">
                  <a:moveTo>
                    <a:pt x="410128" y="766100"/>
                  </a:moveTo>
                  <a:lnTo>
                    <a:pt x="410873" y="767323"/>
                  </a:lnTo>
                  <a:lnTo>
                    <a:pt x="411412" y="767133"/>
                  </a:lnTo>
                  <a:lnTo>
                    <a:pt x="411339" y="766926"/>
                  </a:lnTo>
                  <a:lnTo>
                    <a:pt x="410128" y="766100"/>
                  </a:lnTo>
                  <a:close/>
                </a:path>
                <a:path w="1514475" h="1020445">
                  <a:moveTo>
                    <a:pt x="411401" y="766969"/>
                  </a:moveTo>
                  <a:lnTo>
                    <a:pt x="411412" y="767133"/>
                  </a:lnTo>
                  <a:lnTo>
                    <a:pt x="411563" y="767080"/>
                  </a:lnTo>
                  <a:lnTo>
                    <a:pt x="411401" y="766969"/>
                  </a:lnTo>
                  <a:close/>
                </a:path>
                <a:path w="1514475" h="1020445">
                  <a:moveTo>
                    <a:pt x="433086" y="765810"/>
                  </a:moveTo>
                  <a:lnTo>
                    <a:pt x="433932" y="767080"/>
                  </a:lnTo>
                  <a:lnTo>
                    <a:pt x="434081" y="766926"/>
                  </a:lnTo>
                  <a:lnTo>
                    <a:pt x="433086" y="765810"/>
                  </a:lnTo>
                  <a:close/>
                </a:path>
                <a:path w="1514475" h="1020445">
                  <a:moveTo>
                    <a:pt x="434081" y="766926"/>
                  </a:moveTo>
                  <a:lnTo>
                    <a:pt x="433932" y="767080"/>
                  </a:lnTo>
                  <a:lnTo>
                    <a:pt x="434218" y="767080"/>
                  </a:lnTo>
                  <a:lnTo>
                    <a:pt x="434081" y="766926"/>
                  </a:lnTo>
                  <a:close/>
                </a:path>
                <a:path w="1514475" h="1020445">
                  <a:moveTo>
                    <a:pt x="463464" y="758189"/>
                  </a:moveTo>
                  <a:lnTo>
                    <a:pt x="452187" y="758189"/>
                  </a:lnTo>
                  <a:lnTo>
                    <a:pt x="454332" y="759460"/>
                  </a:lnTo>
                  <a:lnTo>
                    <a:pt x="456529" y="759460"/>
                  </a:lnTo>
                  <a:lnTo>
                    <a:pt x="460072" y="762000"/>
                  </a:lnTo>
                  <a:lnTo>
                    <a:pt x="456752" y="764539"/>
                  </a:lnTo>
                  <a:lnTo>
                    <a:pt x="459303" y="767080"/>
                  </a:lnTo>
                  <a:lnTo>
                    <a:pt x="461171" y="765810"/>
                  </a:lnTo>
                  <a:lnTo>
                    <a:pt x="464753" y="764539"/>
                  </a:lnTo>
                  <a:lnTo>
                    <a:pt x="458193" y="764539"/>
                  </a:lnTo>
                  <a:lnTo>
                    <a:pt x="464297" y="759161"/>
                  </a:lnTo>
                  <a:lnTo>
                    <a:pt x="463464" y="758189"/>
                  </a:lnTo>
                  <a:close/>
                </a:path>
                <a:path w="1514475" h="1020445">
                  <a:moveTo>
                    <a:pt x="416458" y="751839"/>
                  </a:moveTo>
                  <a:lnTo>
                    <a:pt x="409696" y="751839"/>
                  </a:lnTo>
                  <a:lnTo>
                    <a:pt x="408969" y="754380"/>
                  </a:lnTo>
                  <a:lnTo>
                    <a:pt x="407642" y="755650"/>
                  </a:lnTo>
                  <a:lnTo>
                    <a:pt x="414286" y="758189"/>
                  </a:lnTo>
                  <a:lnTo>
                    <a:pt x="409177" y="764539"/>
                  </a:lnTo>
                  <a:lnTo>
                    <a:pt x="410128" y="766100"/>
                  </a:lnTo>
                  <a:lnTo>
                    <a:pt x="411401" y="766969"/>
                  </a:lnTo>
                  <a:lnTo>
                    <a:pt x="411139" y="763270"/>
                  </a:lnTo>
                  <a:lnTo>
                    <a:pt x="417946" y="762000"/>
                  </a:lnTo>
                  <a:lnTo>
                    <a:pt x="418099" y="760730"/>
                  </a:lnTo>
                  <a:lnTo>
                    <a:pt x="427038" y="760730"/>
                  </a:lnTo>
                  <a:lnTo>
                    <a:pt x="427689" y="758189"/>
                  </a:lnTo>
                  <a:lnTo>
                    <a:pt x="428639" y="755650"/>
                  </a:lnTo>
                  <a:lnTo>
                    <a:pt x="417153" y="755650"/>
                  </a:lnTo>
                  <a:lnTo>
                    <a:pt x="416458" y="751839"/>
                  </a:lnTo>
                  <a:close/>
                </a:path>
                <a:path w="1514475" h="1020445">
                  <a:moveTo>
                    <a:pt x="435171" y="765810"/>
                  </a:moveTo>
                  <a:lnTo>
                    <a:pt x="433086" y="765810"/>
                  </a:lnTo>
                  <a:lnTo>
                    <a:pt x="434081" y="766926"/>
                  </a:lnTo>
                  <a:lnTo>
                    <a:pt x="435171" y="765810"/>
                  </a:lnTo>
                  <a:close/>
                </a:path>
                <a:path w="1514475" h="1020445">
                  <a:moveTo>
                    <a:pt x="419738" y="763270"/>
                  </a:moveTo>
                  <a:lnTo>
                    <a:pt x="420268" y="765810"/>
                  </a:lnTo>
                  <a:lnTo>
                    <a:pt x="420638" y="765810"/>
                  </a:lnTo>
                  <a:lnTo>
                    <a:pt x="419738" y="763270"/>
                  </a:lnTo>
                  <a:close/>
                </a:path>
                <a:path w="1514475" h="1020445">
                  <a:moveTo>
                    <a:pt x="458344" y="746760"/>
                  </a:moveTo>
                  <a:lnTo>
                    <a:pt x="432617" y="746760"/>
                  </a:lnTo>
                  <a:lnTo>
                    <a:pt x="432860" y="753110"/>
                  </a:lnTo>
                  <a:lnTo>
                    <a:pt x="430893" y="755650"/>
                  </a:lnTo>
                  <a:lnTo>
                    <a:pt x="428444" y="759460"/>
                  </a:lnTo>
                  <a:lnTo>
                    <a:pt x="430043" y="763270"/>
                  </a:lnTo>
                  <a:lnTo>
                    <a:pt x="443524" y="763270"/>
                  </a:lnTo>
                  <a:lnTo>
                    <a:pt x="443680" y="765187"/>
                  </a:lnTo>
                  <a:lnTo>
                    <a:pt x="447934" y="756920"/>
                  </a:lnTo>
                  <a:lnTo>
                    <a:pt x="461551" y="756920"/>
                  </a:lnTo>
                  <a:lnTo>
                    <a:pt x="460933" y="754380"/>
                  </a:lnTo>
                  <a:lnTo>
                    <a:pt x="463265" y="751839"/>
                  </a:lnTo>
                  <a:lnTo>
                    <a:pt x="468323" y="751839"/>
                  </a:lnTo>
                  <a:lnTo>
                    <a:pt x="470443" y="750570"/>
                  </a:lnTo>
                  <a:lnTo>
                    <a:pt x="458735" y="750570"/>
                  </a:lnTo>
                  <a:lnTo>
                    <a:pt x="458894" y="749422"/>
                  </a:lnTo>
                  <a:lnTo>
                    <a:pt x="458899" y="748030"/>
                  </a:lnTo>
                  <a:lnTo>
                    <a:pt x="458344" y="746760"/>
                  </a:lnTo>
                  <a:close/>
                </a:path>
                <a:path w="1514475" h="1020445">
                  <a:moveTo>
                    <a:pt x="427038" y="760730"/>
                  </a:moveTo>
                  <a:lnTo>
                    <a:pt x="420302" y="760730"/>
                  </a:lnTo>
                  <a:lnTo>
                    <a:pt x="420579" y="764539"/>
                  </a:lnTo>
                  <a:lnTo>
                    <a:pt x="425566" y="763270"/>
                  </a:lnTo>
                  <a:lnTo>
                    <a:pt x="430043" y="763270"/>
                  </a:lnTo>
                  <a:lnTo>
                    <a:pt x="426712" y="762000"/>
                  </a:lnTo>
                  <a:lnTo>
                    <a:pt x="427038" y="760730"/>
                  </a:lnTo>
                  <a:close/>
                </a:path>
                <a:path w="1514475" h="1020445">
                  <a:moveTo>
                    <a:pt x="463995" y="762000"/>
                  </a:moveTo>
                  <a:lnTo>
                    <a:pt x="458193" y="764539"/>
                  </a:lnTo>
                  <a:lnTo>
                    <a:pt x="464753" y="764539"/>
                  </a:lnTo>
                  <a:lnTo>
                    <a:pt x="463995" y="762000"/>
                  </a:lnTo>
                  <a:close/>
                </a:path>
                <a:path w="1514475" h="1020445">
                  <a:moveTo>
                    <a:pt x="335503" y="749385"/>
                  </a:moveTo>
                  <a:lnTo>
                    <a:pt x="335041" y="755650"/>
                  </a:lnTo>
                  <a:lnTo>
                    <a:pt x="334490" y="758189"/>
                  </a:lnTo>
                  <a:lnTo>
                    <a:pt x="327294" y="758189"/>
                  </a:lnTo>
                  <a:lnTo>
                    <a:pt x="324609" y="760730"/>
                  </a:lnTo>
                  <a:lnTo>
                    <a:pt x="406580" y="760730"/>
                  </a:lnTo>
                  <a:lnTo>
                    <a:pt x="405345" y="758189"/>
                  </a:lnTo>
                  <a:lnTo>
                    <a:pt x="407113" y="755650"/>
                  </a:lnTo>
                  <a:lnTo>
                    <a:pt x="338677" y="755650"/>
                  </a:lnTo>
                  <a:lnTo>
                    <a:pt x="335570" y="749422"/>
                  </a:lnTo>
                  <a:close/>
                </a:path>
                <a:path w="1514475" h="1020445">
                  <a:moveTo>
                    <a:pt x="408112" y="760312"/>
                  </a:moveTo>
                  <a:lnTo>
                    <a:pt x="407123" y="760730"/>
                  </a:lnTo>
                  <a:lnTo>
                    <a:pt x="407871" y="760730"/>
                  </a:lnTo>
                  <a:lnTo>
                    <a:pt x="408112" y="760312"/>
                  </a:lnTo>
                  <a:close/>
                </a:path>
                <a:path w="1514475" h="1020445">
                  <a:moveTo>
                    <a:pt x="409334" y="758189"/>
                  </a:moveTo>
                  <a:lnTo>
                    <a:pt x="408112" y="760312"/>
                  </a:lnTo>
                  <a:lnTo>
                    <a:pt x="410128" y="759460"/>
                  </a:lnTo>
                  <a:lnTo>
                    <a:pt x="409334" y="758189"/>
                  </a:lnTo>
                  <a:close/>
                </a:path>
                <a:path w="1514475" h="1020445">
                  <a:moveTo>
                    <a:pt x="322119" y="758411"/>
                  </a:moveTo>
                  <a:lnTo>
                    <a:pt x="321584" y="759460"/>
                  </a:lnTo>
                  <a:lnTo>
                    <a:pt x="322924" y="759161"/>
                  </a:lnTo>
                  <a:lnTo>
                    <a:pt x="322119" y="758411"/>
                  </a:lnTo>
                  <a:close/>
                </a:path>
                <a:path w="1514475" h="1020445">
                  <a:moveTo>
                    <a:pt x="322924" y="759161"/>
                  </a:moveTo>
                  <a:lnTo>
                    <a:pt x="321584" y="759460"/>
                  </a:lnTo>
                  <a:lnTo>
                    <a:pt x="323245" y="759460"/>
                  </a:lnTo>
                  <a:lnTo>
                    <a:pt x="322924" y="759161"/>
                  </a:lnTo>
                  <a:close/>
                </a:path>
                <a:path w="1514475" h="1020445">
                  <a:moveTo>
                    <a:pt x="467290" y="758189"/>
                  </a:moveTo>
                  <a:lnTo>
                    <a:pt x="465405" y="758189"/>
                  </a:lnTo>
                  <a:lnTo>
                    <a:pt x="464299" y="759163"/>
                  </a:lnTo>
                  <a:lnTo>
                    <a:pt x="464553" y="759460"/>
                  </a:lnTo>
                  <a:lnTo>
                    <a:pt x="467290" y="758189"/>
                  </a:lnTo>
                  <a:close/>
                </a:path>
                <a:path w="1514475" h="1020445">
                  <a:moveTo>
                    <a:pt x="466203" y="753110"/>
                  </a:moveTo>
                  <a:lnTo>
                    <a:pt x="462343" y="753110"/>
                  </a:lnTo>
                  <a:lnTo>
                    <a:pt x="461286" y="755650"/>
                  </a:lnTo>
                  <a:lnTo>
                    <a:pt x="464299" y="759163"/>
                  </a:lnTo>
                  <a:lnTo>
                    <a:pt x="465405" y="758189"/>
                  </a:lnTo>
                  <a:lnTo>
                    <a:pt x="467290" y="758189"/>
                  </a:lnTo>
                  <a:lnTo>
                    <a:pt x="470028" y="756920"/>
                  </a:lnTo>
                  <a:lnTo>
                    <a:pt x="466203" y="753110"/>
                  </a:lnTo>
                  <a:close/>
                </a:path>
                <a:path w="1514475" h="1020445">
                  <a:moveTo>
                    <a:pt x="329859" y="753110"/>
                  </a:moveTo>
                  <a:lnTo>
                    <a:pt x="327480" y="755650"/>
                  </a:lnTo>
                  <a:lnTo>
                    <a:pt x="323527" y="755650"/>
                  </a:lnTo>
                  <a:lnTo>
                    <a:pt x="322119" y="758411"/>
                  </a:lnTo>
                  <a:lnTo>
                    <a:pt x="322924" y="759161"/>
                  </a:lnTo>
                  <a:lnTo>
                    <a:pt x="327294" y="758189"/>
                  </a:lnTo>
                  <a:lnTo>
                    <a:pt x="334490" y="758189"/>
                  </a:lnTo>
                  <a:lnTo>
                    <a:pt x="333197" y="755650"/>
                  </a:lnTo>
                  <a:lnTo>
                    <a:pt x="331680" y="754380"/>
                  </a:lnTo>
                  <a:lnTo>
                    <a:pt x="329859" y="753110"/>
                  </a:lnTo>
                  <a:close/>
                </a:path>
                <a:path w="1514475" h="1020445">
                  <a:moveTo>
                    <a:pt x="415653" y="744571"/>
                  </a:moveTo>
                  <a:lnTo>
                    <a:pt x="415671" y="750570"/>
                  </a:lnTo>
                  <a:lnTo>
                    <a:pt x="339874" y="750570"/>
                  </a:lnTo>
                  <a:lnTo>
                    <a:pt x="337983" y="751839"/>
                  </a:lnTo>
                  <a:lnTo>
                    <a:pt x="339952" y="754380"/>
                  </a:lnTo>
                  <a:lnTo>
                    <a:pt x="338677" y="755650"/>
                  </a:lnTo>
                  <a:lnTo>
                    <a:pt x="407113" y="755650"/>
                  </a:lnTo>
                  <a:lnTo>
                    <a:pt x="407488" y="753110"/>
                  </a:lnTo>
                  <a:lnTo>
                    <a:pt x="409696" y="751839"/>
                  </a:lnTo>
                  <a:lnTo>
                    <a:pt x="416458" y="751839"/>
                  </a:lnTo>
                  <a:lnTo>
                    <a:pt x="419489" y="750570"/>
                  </a:lnTo>
                  <a:lnTo>
                    <a:pt x="419412" y="746760"/>
                  </a:lnTo>
                  <a:lnTo>
                    <a:pt x="418123" y="745022"/>
                  </a:lnTo>
                  <a:lnTo>
                    <a:pt x="415653" y="744571"/>
                  </a:lnTo>
                  <a:close/>
                </a:path>
                <a:path w="1514475" h="1020445">
                  <a:moveTo>
                    <a:pt x="419308" y="754380"/>
                  </a:moveTo>
                  <a:lnTo>
                    <a:pt x="417153" y="755650"/>
                  </a:lnTo>
                  <a:lnTo>
                    <a:pt x="420883" y="755650"/>
                  </a:lnTo>
                  <a:lnTo>
                    <a:pt x="419308" y="754380"/>
                  </a:lnTo>
                  <a:close/>
                </a:path>
                <a:path w="1514475" h="1020445">
                  <a:moveTo>
                    <a:pt x="420272" y="745414"/>
                  </a:moveTo>
                  <a:lnTo>
                    <a:pt x="419512" y="748030"/>
                  </a:lnTo>
                  <a:lnTo>
                    <a:pt x="423484" y="753110"/>
                  </a:lnTo>
                  <a:lnTo>
                    <a:pt x="420883" y="755650"/>
                  </a:lnTo>
                  <a:lnTo>
                    <a:pt x="428639" y="755650"/>
                  </a:lnTo>
                  <a:lnTo>
                    <a:pt x="429585" y="753088"/>
                  </a:lnTo>
                  <a:lnTo>
                    <a:pt x="429023" y="749300"/>
                  </a:lnTo>
                  <a:lnTo>
                    <a:pt x="423759" y="749300"/>
                  </a:lnTo>
                  <a:lnTo>
                    <a:pt x="432617" y="746760"/>
                  </a:lnTo>
                  <a:lnTo>
                    <a:pt x="458344" y="746760"/>
                  </a:lnTo>
                  <a:lnTo>
                    <a:pt x="457789" y="745489"/>
                  </a:lnTo>
                  <a:lnTo>
                    <a:pt x="420686" y="745489"/>
                  </a:lnTo>
                  <a:lnTo>
                    <a:pt x="420272" y="745414"/>
                  </a:lnTo>
                  <a:close/>
                </a:path>
                <a:path w="1514475" h="1020445">
                  <a:moveTo>
                    <a:pt x="468586" y="749205"/>
                  </a:moveTo>
                  <a:lnTo>
                    <a:pt x="464075" y="750570"/>
                  </a:lnTo>
                  <a:lnTo>
                    <a:pt x="470443" y="750570"/>
                  </a:lnTo>
                  <a:lnTo>
                    <a:pt x="473457" y="753110"/>
                  </a:lnTo>
                  <a:lnTo>
                    <a:pt x="482516" y="754380"/>
                  </a:lnTo>
                  <a:lnTo>
                    <a:pt x="482749" y="753110"/>
                  </a:lnTo>
                  <a:lnTo>
                    <a:pt x="474819" y="753110"/>
                  </a:lnTo>
                  <a:lnTo>
                    <a:pt x="470824" y="750570"/>
                  </a:lnTo>
                  <a:lnTo>
                    <a:pt x="468586" y="749205"/>
                  </a:lnTo>
                  <a:close/>
                </a:path>
                <a:path w="1514475" h="1020445">
                  <a:moveTo>
                    <a:pt x="465350" y="751839"/>
                  </a:moveTo>
                  <a:lnTo>
                    <a:pt x="463265" y="751839"/>
                  </a:lnTo>
                  <a:lnTo>
                    <a:pt x="464111" y="753110"/>
                  </a:lnTo>
                  <a:lnTo>
                    <a:pt x="465350" y="751839"/>
                  </a:lnTo>
                  <a:close/>
                </a:path>
                <a:path w="1514475" h="1020445">
                  <a:moveTo>
                    <a:pt x="466239" y="753088"/>
                  </a:moveTo>
                  <a:close/>
                </a:path>
                <a:path w="1514475" h="1020445">
                  <a:moveTo>
                    <a:pt x="482638" y="746760"/>
                  </a:moveTo>
                  <a:lnTo>
                    <a:pt x="478179" y="748030"/>
                  </a:lnTo>
                  <a:lnTo>
                    <a:pt x="474819" y="753110"/>
                  </a:lnTo>
                  <a:lnTo>
                    <a:pt x="478068" y="753110"/>
                  </a:lnTo>
                  <a:lnTo>
                    <a:pt x="482638" y="746760"/>
                  </a:lnTo>
                  <a:close/>
                </a:path>
                <a:path w="1514475" h="1020445">
                  <a:moveTo>
                    <a:pt x="483448" y="749300"/>
                  </a:moveTo>
                  <a:lnTo>
                    <a:pt x="478068" y="753110"/>
                  </a:lnTo>
                  <a:lnTo>
                    <a:pt x="482749" y="753110"/>
                  </a:lnTo>
                  <a:lnTo>
                    <a:pt x="483448" y="749300"/>
                  </a:lnTo>
                  <a:close/>
                </a:path>
                <a:path w="1514475" h="1020445">
                  <a:moveTo>
                    <a:pt x="468323" y="751839"/>
                  </a:moveTo>
                  <a:lnTo>
                    <a:pt x="465350" y="751839"/>
                  </a:lnTo>
                  <a:lnTo>
                    <a:pt x="466239" y="753088"/>
                  </a:lnTo>
                  <a:lnTo>
                    <a:pt x="468323" y="751839"/>
                  </a:lnTo>
                  <a:close/>
                </a:path>
                <a:path w="1514475" h="1020445">
                  <a:moveTo>
                    <a:pt x="340991" y="744452"/>
                  </a:moveTo>
                  <a:lnTo>
                    <a:pt x="336595" y="745489"/>
                  </a:lnTo>
                  <a:lnTo>
                    <a:pt x="339539" y="749300"/>
                  </a:lnTo>
                  <a:lnTo>
                    <a:pt x="335509" y="749300"/>
                  </a:lnTo>
                  <a:lnTo>
                    <a:pt x="337677" y="750570"/>
                  </a:lnTo>
                  <a:lnTo>
                    <a:pt x="343369" y="750570"/>
                  </a:lnTo>
                  <a:lnTo>
                    <a:pt x="338964" y="748030"/>
                  </a:lnTo>
                  <a:lnTo>
                    <a:pt x="341032" y="745414"/>
                  </a:lnTo>
                  <a:lnTo>
                    <a:pt x="340991" y="744452"/>
                  </a:lnTo>
                  <a:close/>
                </a:path>
                <a:path w="1514475" h="1020445">
                  <a:moveTo>
                    <a:pt x="408140" y="744220"/>
                  </a:moveTo>
                  <a:lnTo>
                    <a:pt x="341976" y="744220"/>
                  </a:lnTo>
                  <a:lnTo>
                    <a:pt x="341111" y="745314"/>
                  </a:lnTo>
                  <a:lnTo>
                    <a:pt x="341135" y="745489"/>
                  </a:lnTo>
                  <a:lnTo>
                    <a:pt x="346635" y="748030"/>
                  </a:lnTo>
                  <a:lnTo>
                    <a:pt x="343369" y="750570"/>
                  </a:lnTo>
                  <a:lnTo>
                    <a:pt x="415671" y="750570"/>
                  </a:lnTo>
                  <a:lnTo>
                    <a:pt x="412234" y="748030"/>
                  </a:lnTo>
                  <a:lnTo>
                    <a:pt x="408140" y="744220"/>
                  </a:lnTo>
                  <a:close/>
                </a:path>
                <a:path w="1514475" h="1020445">
                  <a:moveTo>
                    <a:pt x="335509" y="749300"/>
                  </a:moveTo>
                  <a:lnTo>
                    <a:pt x="335346" y="749300"/>
                  </a:lnTo>
                  <a:lnTo>
                    <a:pt x="335503" y="749385"/>
                  </a:lnTo>
                  <a:close/>
                </a:path>
                <a:path w="1514475" h="1020445">
                  <a:moveTo>
                    <a:pt x="330427" y="744220"/>
                  </a:moveTo>
                  <a:lnTo>
                    <a:pt x="333201" y="749300"/>
                  </a:lnTo>
                  <a:lnTo>
                    <a:pt x="339539" y="749300"/>
                  </a:lnTo>
                  <a:lnTo>
                    <a:pt x="330427" y="744220"/>
                  </a:lnTo>
                  <a:close/>
                </a:path>
                <a:path w="1514475" h="1020445">
                  <a:moveTo>
                    <a:pt x="493937" y="737870"/>
                  </a:moveTo>
                  <a:lnTo>
                    <a:pt x="487269" y="737870"/>
                  </a:lnTo>
                  <a:lnTo>
                    <a:pt x="489202" y="740410"/>
                  </a:lnTo>
                  <a:lnTo>
                    <a:pt x="491018" y="744220"/>
                  </a:lnTo>
                  <a:lnTo>
                    <a:pt x="484875" y="746760"/>
                  </a:lnTo>
                  <a:lnTo>
                    <a:pt x="485593" y="749300"/>
                  </a:lnTo>
                  <a:lnTo>
                    <a:pt x="489493" y="748030"/>
                  </a:lnTo>
                  <a:lnTo>
                    <a:pt x="491381" y="745489"/>
                  </a:lnTo>
                  <a:lnTo>
                    <a:pt x="491971" y="742950"/>
                  </a:lnTo>
                  <a:lnTo>
                    <a:pt x="497363" y="742950"/>
                  </a:lnTo>
                  <a:lnTo>
                    <a:pt x="497295" y="741680"/>
                  </a:lnTo>
                  <a:lnTo>
                    <a:pt x="493990" y="741680"/>
                  </a:lnTo>
                  <a:lnTo>
                    <a:pt x="493937" y="737870"/>
                  </a:lnTo>
                  <a:close/>
                </a:path>
                <a:path w="1514475" h="1020445">
                  <a:moveTo>
                    <a:pt x="467052" y="746124"/>
                  </a:moveTo>
                  <a:lnTo>
                    <a:pt x="466658" y="748030"/>
                  </a:lnTo>
                  <a:lnTo>
                    <a:pt x="468586" y="749205"/>
                  </a:lnTo>
                  <a:lnTo>
                    <a:pt x="467052" y="746124"/>
                  </a:lnTo>
                  <a:close/>
                </a:path>
                <a:path w="1514475" h="1020445">
                  <a:moveTo>
                    <a:pt x="470529" y="744220"/>
                  </a:moveTo>
                  <a:lnTo>
                    <a:pt x="468514" y="744220"/>
                  </a:lnTo>
                  <a:lnTo>
                    <a:pt x="470183" y="746760"/>
                  </a:lnTo>
                  <a:lnTo>
                    <a:pt x="472211" y="748030"/>
                  </a:lnTo>
                  <a:lnTo>
                    <a:pt x="474630" y="748030"/>
                  </a:lnTo>
                  <a:lnTo>
                    <a:pt x="474796" y="746760"/>
                  </a:lnTo>
                  <a:lnTo>
                    <a:pt x="471905" y="746760"/>
                  </a:lnTo>
                  <a:lnTo>
                    <a:pt x="470529" y="744220"/>
                  </a:lnTo>
                  <a:close/>
                </a:path>
                <a:path w="1514475" h="1020445">
                  <a:moveTo>
                    <a:pt x="497363" y="742950"/>
                  </a:moveTo>
                  <a:lnTo>
                    <a:pt x="491971" y="742950"/>
                  </a:lnTo>
                  <a:lnTo>
                    <a:pt x="491977" y="748030"/>
                  </a:lnTo>
                  <a:lnTo>
                    <a:pt x="493933" y="745489"/>
                  </a:lnTo>
                  <a:lnTo>
                    <a:pt x="497363" y="742950"/>
                  </a:lnTo>
                  <a:close/>
                </a:path>
                <a:path w="1514475" h="1020445">
                  <a:moveTo>
                    <a:pt x="457462" y="736506"/>
                  </a:moveTo>
                  <a:lnTo>
                    <a:pt x="453663" y="739139"/>
                  </a:lnTo>
                  <a:lnTo>
                    <a:pt x="437661" y="739139"/>
                  </a:lnTo>
                  <a:lnTo>
                    <a:pt x="437912" y="740268"/>
                  </a:lnTo>
                  <a:lnTo>
                    <a:pt x="440587" y="742881"/>
                  </a:lnTo>
                  <a:lnTo>
                    <a:pt x="435912" y="745489"/>
                  </a:lnTo>
                  <a:lnTo>
                    <a:pt x="462194" y="745489"/>
                  </a:lnTo>
                  <a:lnTo>
                    <a:pt x="462047" y="746760"/>
                  </a:lnTo>
                  <a:lnTo>
                    <a:pt x="465471" y="742950"/>
                  </a:lnTo>
                  <a:lnTo>
                    <a:pt x="454087" y="742950"/>
                  </a:lnTo>
                  <a:lnTo>
                    <a:pt x="457620" y="737643"/>
                  </a:lnTo>
                  <a:lnTo>
                    <a:pt x="457462" y="736506"/>
                  </a:lnTo>
                  <a:close/>
                </a:path>
                <a:path w="1514475" h="1020445">
                  <a:moveTo>
                    <a:pt x="475404" y="740410"/>
                  </a:moveTo>
                  <a:lnTo>
                    <a:pt x="470628" y="740410"/>
                  </a:lnTo>
                  <a:lnTo>
                    <a:pt x="474342" y="744220"/>
                  </a:lnTo>
                  <a:lnTo>
                    <a:pt x="471905" y="746760"/>
                  </a:lnTo>
                  <a:lnTo>
                    <a:pt x="474796" y="746760"/>
                  </a:lnTo>
                  <a:lnTo>
                    <a:pt x="475128" y="744220"/>
                  </a:lnTo>
                  <a:lnTo>
                    <a:pt x="482055" y="742979"/>
                  </a:lnTo>
                  <a:lnTo>
                    <a:pt x="475404" y="740410"/>
                  </a:lnTo>
                  <a:close/>
                </a:path>
                <a:path w="1514475" h="1020445">
                  <a:moveTo>
                    <a:pt x="470628" y="740410"/>
                  </a:moveTo>
                  <a:lnTo>
                    <a:pt x="463831" y="740410"/>
                  </a:lnTo>
                  <a:lnTo>
                    <a:pt x="464507" y="742950"/>
                  </a:lnTo>
                  <a:lnTo>
                    <a:pt x="465471" y="742950"/>
                  </a:lnTo>
                  <a:lnTo>
                    <a:pt x="467052" y="746124"/>
                  </a:lnTo>
                  <a:lnTo>
                    <a:pt x="467445" y="744220"/>
                  </a:lnTo>
                  <a:lnTo>
                    <a:pt x="470628" y="740410"/>
                  </a:lnTo>
                  <a:close/>
                </a:path>
                <a:path w="1514475" h="1020445">
                  <a:moveTo>
                    <a:pt x="420443" y="744824"/>
                  </a:moveTo>
                  <a:lnTo>
                    <a:pt x="420272" y="745414"/>
                  </a:lnTo>
                  <a:lnTo>
                    <a:pt x="420686" y="745489"/>
                  </a:lnTo>
                  <a:lnTo>
                    <a:pt x="420443" y="744824"/>
                  </a:lnTo>
                  <a:close/>
                </a:path>
                <a:path w="1514475" h="1020445">
                  <a:moveTo>
                    <a:pt x="436756" y="739139"/>
                  </a:moveTo>
                  <a:lnTo>
                    <a:pt x="422094" y="739139"/>
                  </a:lnTo>
                  <a:lnTo>
                    <a:pt x="420619" y="744220"/>
                  </a:lnTo>
                  <a:lnTo>
                    <a:pt x="420515" y="745022"/>
                  </a:lnTo>
                  <a:lnTo>
                    <a:pt x="420686" y="745489"/>
                  </a:lnTo>
                  <a:lnTo>
                    <a:pt x="435912" y="745489"/>
                  </a:lnTo>
                  <a:lnTo>
                    <a:pt x="435230" y="744220"/>
                  </a:lnTo>
                  <a:lnTo>
                    <a:pt x="432922" y="744220"/>
                  </a:lnTo>
                  <a:lnTo>
                    <a:pt x="432292" y="741680"/>
                  </a:lnTo>
                  <a:lnTo>
                    <a:pt x="436108" y="741680"/>
                  </a:lnTo>
                  <a:lnTo>
                    <a:pt x="437857" y="740470"/>
                  </a:lnTo>
                  <a:lnTo>
                    <a:pt x="437912" y="740268"/>
                  </a:lnTo>
                  <a:lnTo>
                    <a:pt x="436756" y="739139"/>
                  </a:lnTo>
                  <a:close/>
                </a:path>
                <a:path w="1514475" h="1020445">
                  <a:moveTo>
                    <a:pt x="419297" y="741680"/>
                  </a:moveTo>
                  <a:lnTo>
                    <a:pt x="415645" y="741680"/>
                  </a:lnTo>
                  <a:lnTo>
                    <a:pt x="418123" y="745022"/>
                  </a:lnTo>
                  <a:lnTo>
                    <a:pt x="420272" y="745414"/>
                  </a:lnTo>
                  <a:lnTo>
                    <a:pt x="420386" y="745022"/>
                  </a:lnTo>
                  <a:lnTo>
                    <a:pt x="420308" y="744452"/>
                  </a:lnTo>
                  <a:lnTo>
                    <a:pt x="419297" y="741680"/>
                  </a:lnTo>
                  <a:close/>
                </a:path>
                <a:path w="1514475" h="1020445">
                  <a:moveTo>
                    <a:pt x="341976" y="744220"/>
                  </a:moveTo>
                  <a:lnTo>
                    <a:pt x="340991" y="744452"/>
                  </a:lnTo>
                  <a:lnTo>
                    <a:pt x="341111" y="745314"/>
                  </a:lnTo>
                  <a:lnTo>
                    <a:pt x="341976" y="744220"/>
                  </a:lnTo>
                  <a:close/>
                </a:path>
                <a:path w="1514475" h="1020445">
                  <a:moveTo>
                    <a:pt x="415645" y="741680"/>
                  </a:moveTo>
                  <a:lnTo>
                    <a:pt x="415653" y="744571"/>
                  </a:lnTo>
                  <a:lnTo>
                    <a:pt x="418123" y="745022"/>
                  </a:lnTo>
                  <a:lnTo>
                    <a:pt x="415645" y="741680"/>
                  </a:lnTo>
                  <a:close/>
                </a:path>
                <a:path w="1514475" h="1020445">
                  <a:moveTo>
                    <a:pt x="345475" y="737870"/>
                  </a:moveTo>
                  <a:lnTo>
                    <a:pt x="346974" y="741680"/>
                  </a:lnTo>
                  <a:lnTo>
                    <a:pt x="343597" y="742950"/>
                  </a:lnTo>
                  <a:lnTo>
                    <a:pt x="406775" y="742950"/>
                  </a:lnTo>
                  <a:lnTo>
                    <a:pt x="415653" y="744571"/>
                  </a:lnTo>
                  <a:lnTo>
                    <a:pt x="415645" y="741680"/>
                  </a:lnTo>
                  <a:lnTo>
                    <a:pt x="419297" y="741680"/>
                  </a:lnTo>
                  <a:lnTo>
                    <a:pt x="418834" y="740410"/>
                  </a:lnTo>
                  <a:lnTo>
                    <a:pt x="354041" y="740410"/>
                  </a:lnTo>
                  <a:lnTo>
                    <a:pt x="345475" y="737870"/>
                  </a:lnTo>
                  <a:close/>
                </a:path>
                <a:path w="1514475" h="1020445">
                  <a:moveTo>
                    <a:pt x="406775" y="742950"/>
                  </a:moveTo>
                  <a:lnTo>
                    <a:pt x="340782" y="742950"/>
                  </a:lnTo>
                  <a:lnTo>
                    <a:pt x="340991" y="744452"/>
                  </a:lnTo>
                  <a:lnTo>
                    <a:pt x="341976" y="744220"/>
                  </a:lnTo>
                  <a:lnTo>
                    <a:pt x="408140" y="744220"/>
                  </a:lnTo>
                  <a:lnTo>
                    <a:pt x="406775" y="742950"/>
                  </a:lnTo>
                  <a:close/>
                </a:path>
                <a:path w="1514475" h="1020445">
                  <a:moveTo>
                    <a:pt x="434214" y="742950"/>
                  </a:moveTo>
                  <a:lnTo>
                    <a:pt x="432922" y="744220"/>
                  </a:lnTo>
                  <a:lnTo>
                    <a:pt x="435230" y="744220"/>
                  </a:lnTo>
                  <a:lnTo>
                    <a:pt x="434214" y="742950"/>
                  </a:lnTo>
                  <a:close/>
                </a:path>
                <a:path w="1514475" h="1020445">
                  <a:moveTo>
                    <a:pt x="494244" y="734060"/>
                  </a:moveTo>
                  <a:lnTo>
                    <a:pt x="487274" y="734060"/>
                  </a:lnTo>
                  <a:lnTo>
                    <a:pt x="483539" y="737870"/>
                  </a:lnTo>
                  <a:lnTo>
                    <a:pt x="481631" y="740268"/>
                  </a:lnTo>
                  <a:lnTo>
                    <a:pt x="481531" y="740470"/>
                  </a:lnTo>
                  <a:lnTo>
                    <a:pt x="482034" y="742881"/>
                  </a:lnTo>
                  <a:lnTo>
                    <a:pt x="482219" y="742950"/>
                  </a:lnTo>
                  <a:lnTo>
                    <a:pt x="482055" y="742979"/>
                  </a:lnTo>
                  <a:lnTo>
                    <a:pt x="482314" y="744220"/>
                  </a:lnTo>
                  <a:lnTo>
                    <a:pt x="486749" y="744220"/>
                  </a:lnTo>
                  <a:lnTo>
                    <a:pt x="487269" y="737870"/>
                  </a:lnTo>
                  <a:lnTo>
                    <a:pt x="493937" y="737870"/>
                  </a:lnTo>
                  <a:lnTo>
                    <a:pt x="494001" y="734961"/>
                  </a:lnTo>
                  <a:lnTo>
                    <a:pt x="494244" y="734060"/>
                  </a:lnTo>
                  <a:close/>
                </a:path>
                <a:path w="1514475" h="1020445">
                  <a:moveTo>
                    <a:pt x="482034" y="742881"/>
                  </a:moveTo>
                  <a:lnTo>
                    <a:pt x="482219" y="742950"/>
                  </a:lnTo>
                  <a:lnTo>
                    <a:pt x="482034" y="742881"/>
                  </a:lnTo>
                  <a:close/>
                </a:path>
                <a:path w="1514475" h="1020445">
                  <a:moveTo>
                    <a:pt x="436108" y="741680"/>
                  </a:moveTo>
                  <a:lnTo>
                    <a:pt x="433849" y="741680"/>
                  </a:lnTo>
                  <a:lnTo>
                    <a:pt x="434272" y="742950"/>
                  </a:lnTo>
                  <a:lnTo>
                    <a:pt x="436108" y="741680"/>
                  </a:lnTo>
                  <a:close/>
                </a:path>
                <a:path w="1514475" h="1020445">
                  <a:moveTo>
                    <a:pt x="458161" y="736830"/>
                  </a:moveTo>
                  <a:lnTo>
                    <a:pt x="457620" y="737643"/>
                  </a:lnTo>
                  <a:lnTo>
                    <a:pt x="457828" y="739139"/>
                  </a:lnTo>
                  <a:lnTo>
                    <a:pt x="457912" y="740470"/>
                  </a:lnTo>
                  <a:lnTo>
                    <a:pt x="454087" y="742950"/>
                  </a:lnTo>
                  <a:lnTo>
                    <a:pt x="459644" y="742950"/>
                  </a:lnTo>
                  <a:lnTo>
                    <a:pt x="460847" y="741504"/>
                  </a:lnTo>
                  <a:lnTo>
                    <a:pt x="458161" y="736830"/>
                  </a:lnTo>
                  <a:close/>
                </a:path>
                <a:path w="1514475" h="1020445">
                  <a:moveTo>
                    <a:pt x="460847" y="741504"/>
                  </a:moveTo>
                  <a:lnTo>
                    <a:pt x="459644" y="742950"/>
                  </a:lnTo>
                  <a:lnTo>
                    <a:pt x="460947" y="741680"/>
                  </a:lnTo>
                  <a:lnTo>
                    <a:pt x="460847" y="741504"/>
                  </a:lnTo>
                  <a:close/>
                </a:path>
                <a:path w="1514475" h="1020445">
                  <a:moveTo>
                    <a:pt x="461707" y="740470"/>
                  </a:moveTo>
                  <a:lnTo>
                    <a:pt x="461051" y="741259"/>
                  </a:lnTo>
                  <a:lnTo>
                    <a:pt x="460947" y="741680"/>
                  </a:lnTo>
                  <a:lnTo>
                    <a:pt x="459644" y="742950"/>
                  </a:lnTo>
                  <a:lnTo>
                    <a:pt x="464507" y="742950"/>
                  </a:lnTo>
                  <a:lnTo>
                    <a:pt x="463132" y="741680"/>
                  </a:lnTo>
                  <a:lnTo>
                    <a:pt x="462104" y="741680"/>
                  </a:lnTo>
                  <a:lnTo>
                    <a:pt x="461707" y="740470"/>
                  </a:lnTo>
                  <a:close/>
                </a:path>
                <a:path w="1514475" h="1020445">
                  <a:moveTo>
                    <a:pt x="461758" y="740410"/>
                  </a:moveTo>
                  <a:lnTo>
                    <a:pt x="462104" y="741680"/>
                  </a:lnTo>
                  <a:lnTo>
                    <a:pt x="462677" y="741259"/>
                  </a:lnTo>
                  <a:lnTo>
                    <a:pt x="461758" y="740410"/>
                  </a:lnTo>
                  <a:close/>
                </a:path>
                <a:path w="1514475" h="1020445">
                  <a:moveTo>
                    <a:pt x="462677" y="741259"/>
                  </a:moveTo>
                  <a:lnTo>
                    <a:pt x="462104" y="741680"/>
                  </a:lnTo>
                  <a:lnTo>
                    <a:pt x="463132" y="741680"/>
                  </a:lnTo>
                  <a:lnTo>
                    <a:pt x="462677" y="741259"/>
                  </a:lnTo>
                  <a:close/>
                </a:path>
                <a:path w="1514475" h="1020445">
                  <a:moveTo>
                    <a:pt x="497227" y="740410"/>
                  </a:moveTo>
                  <a:lnTo>
                    <a:pt x="493990" y="741680"/>
                  </a:lnTo>
                  <a:lnTo>
                    <a:pt x="497295" y="741680"/>
                  </a:lnTo>
                  <a:lnTo>
                    <a:pt x="497227" y="740410"/>
                  </a:lnTo>
                  <a:close/>
                </a:path>
                <a:path w="1514475" h="1020445">
                  <a:moveTo>
                    <a:pt x="463831" y="740410"/>
                  </a:moveTo>
                  <a:lnTo>
                    <a:pt x="461758" y="740410"/>
                  </a:lnTo>
                  <a:lnTo>
                    <a:pt x="462677" y="741259"/>
                  </a:lnTo>
                  <a:lnTo>
                    <a:pt x="463831" y="740410"/>
                  </a:lnTo>
                  <a:close/>
                </a:path>
                <a:path w="1514475" h="1020445">
                  <a:moveTo>
                    <a:pt x="470060" y="730250"/>
                  </a:moveTo>
                  <a:lnTo>
                    <a:pt x="459712" y="730250"/>
                  </a:lnTo>
                  <a:lnTo>
                    <a:pt x="463947" y="731520"/>
                  </a:lnTo>
                  <a:lnTo>
                    <a:pt x="465875" y="734060"/>
                  </a:lnTo>
                  <a:lnTo>
                    <a:pt x="459933" y="736506"/>
                  </a:lnTo>
                  <a:lnTo>
                    <a:pt x="459827" y="736830"/>
                  </a:lnTo>
                  <a:lnTo>
                    <a:pt x="461707" y="740470"/>
                  </a:lnTo>
                  <a:lnTo>
                    <a:pt x="480449" y="740410"/>
                  </a:lnTo>
                  <a:lnTo>
                    <a:pt x="481775" y="734060"/>
                  </a:lnTo>
                  <a:lnTo>
                    <a:pt x="494244" y="734060"/>
                  </a:lnTo>
                  <a:lnTo>
                    <a:pt x="494587" y="732789"/>
                  </a:lnTo>
                  <a:lnTo>
                    <a:pt x="469082" y="732789"/>
                  </a:lnTo>
                  <a:lnTo>
                    <a:pt x="470060" y="730250"/>
                  </a:lnTo>
                  <a:close/>
                </a:path>
                <a:path w="1514475" h="1020445">
                  <a:moveTo>
                    <a:pt x="354990" y="731520"/>
                  </a:moveTo>
                  <a:lnTo>
                    <a:pt x="354041" y="740410"/>
                  </a:lnTo>
                  <a:lnTo>
                    <a:pt x="418834" y="740410"/>
                  </a:lnTo>
                  <a:lnTo>
                    <a:pt x="422094" y="739139"/>
                  </a:lnTo>
                  <a:lnTo>
                    <a:pt x="437661" y="739139"/>
                  </a:lnTo>
                  <a:lnTo>
                    <a:pt x="437379" y="737870"/>
                  </a:lnTo>
                  <a:lnTo>
                    <a:pt x="437379" y="735330"/>
                  </a:lnTo>
                  <a:lnTo>
                    <a:pt x="439534" y="734060"/>
                  </a:lnTo>
                  <a:lnTo>
                    <a:pt x="362534" y="734060"/>
                  </a:lnTo>
                  <a:lnTo>
                    <a:pt x="354990" y="731520"/>
                  </a:lnTo>
                  <a:close/>
                </a:path>
                <a:path w="1514475" h="1020445">
                  <a:moveTo>
                    <a:pt x="507458" y="732789"/>
                  </a:moveTo>
                  <a:lnTo>
                    <a:pt x="496844" y="732789"/>
                  </a:lnTo>
                  <a:lnTo>
                    <a:pt x="497257" y="740410"/>
                  </a:lnTo>
                  <a:lnTo>
                    <a:pt x="500065" y="739139"/>
                  </a:lnTo>
                  <a:lnTo>
                    <a:pt x="499311" y="736600"/>
                  </a:lnTo>
                  <a:lnTo>
                    <a:pt x="502348" y="736600"/>
                  </a:lnTo>
                  <a:lnTo>
                    <a:pt x="507435" y="735417"/>
                  </a:lnTo>
                  <a:lnTo>
                    <a:pt x="507760" y="734961"/>
                  </a:lnTo>
                  <a:lnTo>
                    <a:pt x="507458" y="732789"/>
                  </a:lnTo>
                  <a:close/>
                </a:path>
                <a:path w="1514475" h="1020445">
                  <a:moveTo>
                    <a:pt x="514270" y="725170"/>
                  </a:moveTo>
                  <a:lnTo>
                    <a:pt x="510646" y="725170"/>
                  </a:lnTo>
                  <a:lnTo>
                    <a:pt x="506770" y="731520"/>
                  </a:lnTo>
                  <a:lnTo>
                    <a:pt x="499762" y="731520"/>
                  </a:lnTo>
                  <a:lnTo>
                    <a:pt x="501766" y="732789"/>
                  </a:lnTo>
                  <a:lnTo>
                    <a:pt x="507458" y="732789"/>
                  </a:lnTo>
                  <a:lnTo>
                    <a:pt x="508405" y="734060"/>
                  </a:lnTo>
                  <a:lnTo>
                    <a:pt x="507760" y="734961"/>
                  </a:lnTo>
                  <a:lnTo>
                    <a:pt x="507812" y="735330"/>
                  </a:lnTo>
                  <a:lnTo>
                    <a:pt x="507435" y="735417"/>
                  </a:lnTo>
                  <a:lnTo>
                    <a:pt x="506656" y="736506"/>
                  </a:lnTo>
                  <a:lnTo>
                    <a:pt x="506709" y="736830"/>
                  </a:lnTo>
                  <a:lnTo>
                    <a:pt x="507243" y="737870"/>
                  </a:lnTo>
                  <a:lnTo>
                    <a:pt x="510602" y="737870"/>
                  </a:lnTo>
                  <a:lnTo>
                    <a:pt x="517980" y="740410"/>
                  </a:lnTo>
                  <a:lnTo>
                    <a:pt x="516989" y="736600"/>
                  </a:lnTo>
                  <a:lnTo>
                    <a:pt x="512517" y="736600"/>
                  </a:lnTo>
                  <a:lnTo>
                    <a:pt x="511505" y="735417"/>
                  </a:lnTo>
                  <a:lnTo>
                    <a:pt x="511529" y="734961"/>
                  </a:lnTo>
                  <a:lnTo>
                    <a:pt x="513574" y="727423"/>
                  </a:lnTo>
                  <a:lnTo>
                    <a:pt x="514270" y="725170"/>
                  </a:lnTo>
                  <a:close/>
                </a:path>
                <a:path w="1514475" h="1020445">
                  <a:moveTo>
                    <a:pt x="437661" y="739139"/>
                  </a:moveTo>
                  <a:lnTo>
                    <a:pt x="436756" y="739139"/>
                  </a:lnTo>
                  <a:lnTo>
                    <a:pt x="437912" y="740268"/>
                  </a:lnTo>
                  <a:lnTo>
                    <a:pt x="437661" y="739139"/>
                  </a:lnTo>
                  <a:close/>
                </a:path>
                <a:path w="1514475" h="1020445">
                  <a:moveTo>
                    <a:pt x="377221" y="717550"/>
                  </a:moveTo>
                  <a:lnTo>
                    <a:pt x="377010" y="722630"/>
                  </a:lnTo>
                  <a:lnTo>
                    <a:pt x="372583" y="727710"/>
                  </a:lnTo>
                  <a:lnTo>
                    <a:pt x="364288" y="727710"/>
                  </a:lnTo>
                  <a:lnTo>
                    <a:pt x="363542" y="730250"/>
                  </a:lnTo>
                  <a:lnTo>
                    <a:pt x="366897" y="732789"/>
                  </a:lnTo>
                  <a:lnTo>
                    <a:pt x="362534" y="734060"/>
                  </a:lnTo>
                  <a:lnTo>
                    <a:pt x="439534" y="734060"/>
                  </a:lnTo>
                  <a:lnTo>
                    <a:pt x="440656" y="737870"/>
                  </a:lnTo>
                  <a:lnTo>
                    <a:pt x="442008" y="739139"/>
                  </a:lnTo>
                  <a:lnTo>
                    <a:pt x="452059" y="739139"/>
                  </a:lnTo>
                  <a:lnTo>
                    <a:pt x="448650" y="732789"/>
                  </a:lnTo>
                  <a:lnTo>
                    <a:pt x="443763" y="732789"/>
                  </a:lnTo>
                  <a:lnTo>
                    <a:pt x="445171" y="728980"/>
                  </a:lnTo>
                  <a:lnTo>
                    <a:pt x="442440" y="728980"/>
                  </a:lnTo>
                  <a:lnTo>
                    <a:pt x="443238" y="726439"/>
                  </a:lnTo>
                  <a:lnTo>
                    <a:pt x="446735" y="723900"/>
                  </a:lnTo>
                  <a:lnTo>
                    <a:pt x="381346" y="723900"/>
                  </a:lnTo>
                  <a:lnTo>
                    <a:pt x="377221" y="717550"/>
                  </a:lnTo>
                  <a:close/>
                </a:path>
                <a:path w="1514475" h="1020445">
                  <a:moveTo>
                    <a:pt x="476588" y="717550"/>
                  </a:moveTo>
                  <a:lnTo>
                    <a:pt x="469798" y="718820"/>
                  </a:lnTo>
                  <a:lnTo>
                    <a:pt x="461622" y="721360"/>
                  </a:lnTo>
                  <a:lnTo>
                    <a:pt x="454840" y="726439"/>
                  </a:lnTo>
                  <a:lnTo>
                    <a:pt x="456697" y="728980"/>
                  </a:lnTo>
                  <a:lnTo>
                    <a:pt x="453572" y="728980"/>
                  </a:lnTo>
                  <a:lnTo>
                    <a:pt x="451788" y="734060"/>
                  </a:lnTo>
                  <a:lnTo>
                    <a:pt x="452059" y="739139"/>
                  </a:lnTo>
                  <a:lnTo>
                    <a:pt x="453663" y="739139"/>
                  </a:lnTo>
                  <a:lnTo>
                    <a:pt x="455238" y="736506"/>
                  </a:lnTo>
                  <a:lnTo>
                    <a:pt x="459712" y="730250"/>
                  </a:lnTo>
                  <a:lnTo>
                    <a:pt x="470060" y="730250"/>
                  </a:lnTo>
                  <a:lnTo>
                    <a:pt x="470548" y="728980"/>
                  </a:lnTo>
                  <a:lnTo>
                    <a:pt x="469925" y="723900"/>
                  </a:lnTo>
                  <a:lnTo>
                    <a:pt x="476322" y="722630"/>
                  </a:lnTo>
                  <a:lnTo>
                    <a:pt x="506398" y="722630"/>
                  </a:lnTo>
                  <a:lnTo>
                    <a:pt x="506345" y="721360"/>
                  </a:lnTo>
                  <a:lnTo>
                    <a:pt x="479211" y="721360"/>
                  </a:lnTo>
                  <a:lnTo>
                    <a:pt x="476588" y="717550"/>
                  </a:lnTo>
                  <a:close/>
                </a:path>
                <a:path w="1514475" h="1020445">
                  <a:moveTo>
                    <a:pt x="502348" y="736600"/>
                  </a:moveTo>
                  <a:lnTo>
                    <a:pt x="499311" y="736600"/>
                  </a:lnTo>
                  <a:lnTo>
                    <a:pt x="501920" y="739139"/>
                  </a:lnTo>
                  <a:lnTo>
                    <a:pt x="503612" y="739139"/>
                  </a:lnTo>
                  <a:lnTo>
                    <a:pt x="502348" y="736600"/>
                  </a:lnTo>
                  <a:close/>
                </a:path>
                <a:path w="1514475" h="1020445">
                  <a:moveTo>
                    <a:pt x="457829" y="736252"/>
                  </a:moveTo>
                  <a:lnTo>
                    <a:pt x="457462" y="736506"/>
                  </a:lnTo>
                  <a:lnTo>
                    <a:pt x="457620" y="737643"/>
                  </a:lnTo>
                  <a:lnTo>
                    <a:pt x="458161" y="736830"/>
                  </a:lnTo>
                  <a:lnTo>
                    <a:pt x="457829" y="736252"/>
                  </a:lnTo>
                  <a:close/>
                </a:path>
                <a:path w="1514475" h="1020445">
                  <a:moveTo>
                    <a:pt x="459160" y="735330"/>
                  </a:moveTo>
                  <a:lnTo>
                    <a:pt x="457829" y="736252"/>
                  </a:lnTo>
                  <a:lnTo>
                    <a:pt x="458161" y="736830"/>
                  </a:lnTo>
                  <a:lnTo>
                    <a:pt x="459160" y="735330"/>
                  </a:lnTo>
                  <a:close/>
                </a:path>
                <a:path w="1514475" h="1020445">
                  <a:moveTo>
                    <a:pt x="516328" y="734060"/>
                  </a:moveTo>
                  <a:lnTo>
                    <a:pt x="514549" y="735330"/>
                  </a:lnTo>
                  <a:lnTo>
                    <a:pt x="512517" y="736600"/>
                  </a:lnTo>
                  <a:lnTo>
                    <a:pt x="516989" y="736600"/>
                  </a:lnTo>
                  <a:lnTo>
                    <a:pt x="516328" y="734060"/>
                  </a:lnTo>
                  <a:close/>
                </a:path>
                <a:path w="1514475" h="1020445">
                  <a:moveTo>
                    <a:pt x="457299" y="735330"/>
                  </a:moveTo>
                  <a:lnTo>
                    <a:pt x="457462" y="736506"/>
                  </a:lnTo>
                  <a:lnTo>
                    <a:pt x="457829" y="736252"/>
                  </a:lnTo>
                  <a:lnTo>
                    <a:pt x="457299" y="735330"/>
                  </a:lnTo>
                  <a:close/>
                </a:path>
                <a:path w="1514475" h="1020445">
                  <a:moveTo>
                    <a:pt x="507760" y="734961"/>
                  </a:moveTo>
                  <a:lnTo>
                    <a:pt x="507435" y="735417"/>
                  </a:lnTo>
                  <a:lnTo>
                    <a:pt x="507812" y="735330"/>
                  </a:lnTo>
                  <a:lnTo>
                    <a:pt x="507760" y="734961"/>
                  </a:lnTo>
                  <a:close/>
                </a:path>
                <a:path w="1514475" h="1020445">
                  <a:moveTo>
                    <a:pt x="447763" y="731136"/>
                  </a:moveTo>
                  <a:lnTo>
                    <a:pt x="446671" y="732789"/>
                  </a:lnTo>
                  <a:lnTo>
                    <a:pt x="448650" y="732789"/>
                  </a:lnTo>
                  <a:lnTo>
                    <a:pt x="447763" y="731136"/>
                  </a:lnTo>
                  <a:close/>
                </a:path>
                <a:path w="1514475" h="1020445">
                  <a:moveTo>
                    <a:pt x="506398" y="722630"/>
                  </a:moveTo>
                  <a:lnTo>
                    <a:pt x="476322" y="722630"/>
                  </a:lnTo>
                  <a:lnTo>
                    <a:pt x="475400" y="726439"/>
                  </a:lnTo>
                  <a:lnTo>
                    <a:pt x="473862" y="730250"/>
                  </a:lnTo>
                  <a:lnTo>
                    <a:pt x="469082" y="732789"/>
                  </a:lnTo>
                  <a:lnTo>
                    <a:pt x="494587" y="732789"/>
                  </a:lnTo>
                  <a:lnTo>
                    <a:pt x="497260" y="731520"/>
                  </a:lnTo>
                  <a:lnTo>
                    <a:pt x="506770" y="731520"/>
                  </a:lnTo>
                  <a:lnTo>
                    <a:pt x="506558" y="726439"/>
                  </a:lnTo>
                  <a:lnTo>
                    <a:pt x="505529" y="726439"/>
                  </a:lnTo>
                  <a:lnTo>
                    <a:pt x="506526" y="725691"/>
                  </a:lnTo>
                  <a:lnTo>
                    <a:pt x="506398" y="722630"/>
                  </a:lnTo>
                  <a:close/>
                </a:path>
                <a:path w="1514475" h="1020445">
                  <a:moveTo>
                    <a:pt x="518460" y="729462"/>
                  </a:moveTo>
                  <a:lnTo>
                    <a:pt x="513361" y="730250"/>
                  </a:lnTo>
                  <a:lnTo>
                    <a:pt x="517762" y="732789"/>
                  </a:lnTo>
                  <a:lnTo>
                    <a:pt x="518460" y="729462"/>
                  </a:lnTo>
                  <a:close/>
                </a:path>
                <a:path w="1514475" h="1020445">
                  <a:moveTo>
                    <a:pt x="448539" y="729961"/>
                  </a:moveTo>
                  <a:lnTo>
                    <a:pt x="447287" y="730250"/>
                  </a:lnTo>
                  <a:lnTo>
                    <a:pt x="447763" y="731136"/>
                  </a:lnTo>
                  <a:lnTo>
                    <a:pt x="448539" y="729961"/>
                  </a:lnTo>
                  <a:close/>
                </a:path>
                <a:path w="1514475" h="1020445">
                  <a:moveTo>
                    <a:pt x="451015" y="726639"/>
                  </a:moveTo>
                  <a:lnTo>
                    <a:pt x="450542" y="726927"/>
                  </a:lnTo>
                  <a:lnTo>
                    <a:pt x="448539" y="729961"/>
                  </a:lnTo>
                  <a:lnTo>
                    <a:pt x="452796" y="728980"/>
                  </a:lnTo>
                  <a:lnTo>
                    <a:pt x="451015" y="726639"/>
                  </a:lnTo>
                  <a:close/>
                </a:path>
                <a:path w="1514475" h="1020445">
                  <a:moveTo>
                    <a:pt x="518888" y="727423"/>
                  </a:moveTo>
                  <a:lnTo>
                    <a:pt x="518460" y="729462"/>
                  </a:lnTo>
                  <a:lnTo>
                    <a:pt x="521585" y="728980"/>
                  </a:lnTo>
                  <a:lnTo>
                    <a:pt x="518888" y="727423"/>
                  </a:lnTo>
                  <a:close/>
                </a:path>
                <a:path w="1514475" h="1020445">
                  <a:moveTo>
                    <a:pt x="451276" y="722630"/>
                  </a:moveTo>
                  <a:lnTo>
                    <a:pt x="448483" y="722630"/>
                  </a:lnTo>
                  <a:lnTo>
                    <a:pt x="444413" y="727710"/>
                  </a:lnTo>
                  <a:lnTo>
                    <a:pt x="447158" y="728980"/>
                  </a:lnTo>
                  <a:lnTo>
                    <a:pt x="450542" y="726927"/>
                  </a:lnTo>
                  <a:lnTo>
                    <a:pt x="450863" y="726439"/>
                  </a:lnTo>
                  <a:lnTo>
                    <a:pt x="451345" y="726439"/>
                  </a:lnTo>
                  <a:lnTo>
                    <a:pt x="448052" y="725170"/>
                  </a:lnTo>
                  <a:lnTo>
                    <a:pt x="451276" y="722630"/>
                  </a:lnTo>
                  <a:close/>
                </a:path>
                <a:path w="1514475" h="1020445">
                  <a:moveTo>
                    <a:pt x="519162" y="726118"/>
                  </a:moveTo>
                  <a:lnTo>
                    <a:pt x="517184" y="726439"/>
                  </a:lnTo>
                  <a:lnTo>
                    <a:pt x="518888" y="727423"/>
                  </a:lnTo>
                  <a:lnTo>
                    <a:pt x="519162" y="726118"/>
                  </a:lnTo>
                  <a:close/>
                </a:path>
                <a:path w="1514475" h="1020445">
                  <a:moveTo>
                    <a:pt x="450863" y="726439"/>
                  </a:moveTo>
                  <a:lnTo>
                    <a:pt x="450542" y="726927"/>
                  </a:lnTo>
                  <a:lnTo>
                    <a:pt x="451015" y="726639"/>
                  </a:lnTo>
                  <a:lnTo>
                    <a:pt x="450863" y="726439"/>
                  </a:lnTo>
                  <a:close/>
                </a:path>
                <a:path w="1514475" h="1020445">
                  <a:moveTo>
                    <a:pt x="451345" y="726439"/>
                  </a:moveTo>
                  <a:lnTo>
                    <a:pt x="450863" y="726439"/>
                  </a:lnTo>
                  <a:lnTo>
                    <a:pt x="451015" y="726639"/>
                  </a:lnTo>
                  <a:lnTo>
                    <a:pt x="451345" y="726439"/>
                  </a:lnTo>
                  <a:close/>
                </a:path>
                <a:path w="1514475" h="1020445">
                  <a:moveTo>
                    <a:pt x="506526" y="725691"/>
                  </a:moveTo>
                  <a:lnTo>
                    <a:pt x="505529" y="726439"/>
                  </a:lnTo>
                  <a:lnTo>
                    <a:pt x="506547" y="726187"/>
                  </a:lnTo>
                  <a:lnTo>
                    <a:pt x="506526" y="725691"/>
                  </a:lnTo>
                  <a:close/>
                </a:path>
                <a:path w="1514475" h="1020445">
                  <a:moveTo>
                    <a:pt x="506547" y="726187"/>
                  </a:moveTo>
                  <a:lnTo>
                    <a:pt x="505529" y="726439"/>
                  </a:lnTo>
                  <a:lnTo>
                    <a:pt x="506558" y="726439"/>
                  </a:lnTo>
                  <a:lnTo>
                    <a:pt x="506547" y="726187"/>
                  </a:lnTo>
                  <a:close/>
                </a:path>
                <a:path w="1514475" h="1020445">
                  <a:moveTo>
                    <a:pt x="516373" y="718820"/>
                  </a:moveTo>
                  <a:lnTo>
                    <a:pt x="510914" y="718820"/>
                  </a:lnTo>
                  <a:lnTo>
                    <a:pt x="512296" y="721360"/>
                  </a:lnTo>
                  <a:lnTo>
                    <a:pt x="506526" y="725691"/>
                  </a:lnTo>
                  <a:lnTo>
                    <a:pt x="506547" y="726187"/>
                  </a:lnTo>
                  <a:lnTo>
                    <a:pt x="510646" y="725170"/>
                  </a:lnTo>
                  <a:lnTo>
                    <a:pt x="514270" y="725170"/>
                  </a:lnTo>
                  <a:lnTo>
                    <a:pt x="515054" y="722630"/>
                  </a:lnTo>
                  <a:lnTo>
                    <a:pt x="516373" y="718820"/>
                  </a:lnTo>
                  <a:close/>
                </a:path>
                <a:path w="1514475" h="1020445">
                  <a:moveTo>
                    <a:pt x="519628" y="723900"/>
                  </a:moveTo>
                  <a:lnTo>
                    <a:pt x="519162" y="726118"/>
                  </a:lnTo>
                  <a:lnTo>
                    <a:pt x="525009" y="725170"/>
                  </a:lnTo>
                  <a:lnTo>
                    <a:pt x="524765" y="724684"/>
                  </a:lnTo>
                  <a:lnTo>
                    <a:pt x="519628" y="723900"/>
                  </a:lnTo>
                  <a:close/>
                </a:path>
                <a:path w="1514475" h="1020445">
                  <a:moveTo>
                    <a:pt x="521182" y="717550"/>
                  </a:moveTo>
                  <a:lnTo>
                    <a:pt x="524765" y="724684"/>
                  </a:lnTo>
                  <a:lnTo>
                    <a:pt x="527940" y="725170"/>
                  </a:lnTo>
                  <a:lnTo>
                    <a:pt x="532692" y="718820"/>
                  </a:lnTo>
                  <a:lnTo>
                    <a:pt x="529612" y="718820"/>
                  </a:lnTo>
                  <a:lnTo>
                    <a:pt x="521182" y="717550"/>
                  </a:lnTo>
                  <a:close/>
                </a:path>
                <a:path w="1514475" h="1020445">
                  <a:moveTo>
                    <a:pt x="380767" y="717981"/>
                  </a:moveTo>
                  <a:lnTo>
                    <a:pt x="380590" y="718184"/>
                  </a:lnTo>
                  <a:lnTo>
                    <a:pt x="383508" y="722630"/>
                  </a:lnTo>
                  <a:lnTo>
                    <a:pt x="381346" y="723900"/>
                  </a:lnTo>
                  <a:lnTo>
                    <a:pt x="446735" y="723900"/>
                  </a:lnTo>
                  <a:lnTo>
                    <a:pt x="448483" y="722630"/>
                  </a:lnTo>
                  <a:lnTo>
                    <a:pt x="451276" y="722630"/>
                  </a:lnTo>
                  <a:lnTo>
                    <a:pt x="455337" y="721360"/>
                  </a:lnTo>
                  <a:lnTo>
                    <a:pt x="383336" y="721360"/>
                  </a:lnTo>
                  <a:lnTo>
                    <a:pt x="380767" y="717981"/>
                  </a:lnTo>
                  <a:close/>
                </a:path>
                <a:path w="1514475" h="1020445">
                  <a:moveTo>
                    <a:pt x="388164" y="713739"/>
                  </a:moveTo>
                  <a:lnTo>
                    <a:pt x="383336" y="721360"/>
                  </a:lnTo>
                  <a:lnTo>
                    <a:pt x="455337" y="721360"/>
                  </a:lnTo>
                  <a:lnTo>
                    <a:pt x="454552" y="722630"/>
                  </a:lnTo>
                  <a:lnTo>
                    <a:pt x="460490" y="720089"/>
                  </a:lnTo>
                  <a:lnTo>
                    <a:pt x="390762" y="720089"/>
                  </a:lnTo>
                  <a:lnTo>
                    <a:pt x="388164" y="713739"/>
                  </a:lnTo>
                  <a:close/>
                </a:path>
                <a:path w="1514475" h="1020445">
                  <a:moveTo>
                    <a:pt x="520212" y="712470"/>
                  </a:moveTo>
                  <a:lnTo>
                    <a:pt x="508000" y="712470"/>
                  </a:lnTo>
                  <a:lnTo>
                    <a:pt x="507714" y="722630"/>
                  </a:lnTo>
                  <a:lnTo>
                    <a:pt x="510914" y="718820"/>
                  </a:lnTo>
                  <a:lnTo>
                    <a:pt x="516373" y="718820"/>
                  </a:lnTo>
                  <a:lnTo>
                    <a:pt x="517252" y="716280"/>
                  </a:lnTo>
                  <a:lnTo>
                    <a:pt x="520212" y="712470"/>
                  </a:lnTo>
                  <a:close/>
                </a:path>
                <a:path w="1514475" h="1020445">
                  <a:moveTo>
                    <a:pt x="482657" y="709930"/>
                  </a:moveTo>
                  <a:lnTo>
                    <a:pt x="479461" y="715003"/>
                  </a:lnTo>
                  <a:lnTo>
                    <a:pt x="479211" y="721360"/>
                  </a:lnTo>
                  <a:lnTo>
                    <a:pt x="506345" y="721360"/>
                  </a:lnTo>
                  <a:lnTo>
                    <a:pt x="506133" y="716280"/>
                  </a:lnTo>
                  <a:lnTo>
                    <a:pt x="504934" y="716280"/>
                  </a:lnTo>
                  <a:lnTo>
                    <a:pt x="508000" y="712470"/>
                  </a:lnTo>
                  <a:lnTo>
                    <a:pt x="520212" y="712470"/>
                  </a:lnTo>
                  <a:lnTo>
                    <a:pt x="521199" y="711200"/>
                  </a:lnTo>
                  <a:lnTo>
                    <a:pt x="490000" y="711200"/>
                  </a:lnTo>
                  <a:lnTo>
                    <a:pt x="482657" y="709930"/>
                  </a:lnTo>
                  <a:close/>
                </a:path>
                <a:path w="1514475" h="1020445">
                  <a:moveTo>
                    <a:pt x="396599" y="709930"/>
                  </a:moveTo>
                  <a:lnTo>
                    <a:pt x="393621" y="712470"/>
                  </a:lnTo>
                  <a:lnTo>
                    <a:pt x="390762" y="720089"/>
                  </a:lnTo>
                  <a:lnTo>
                    <a:pt x="460490" y="720089"/>
                  </a:lnTo>
                  <a:lnTo>
                    <a:pt x="457927" y="715010"/>
                  </a:lnTo>
                  <a:lnTo>
                    <a:pt x="397487" y="715010"/>
                  </a:lnTo>
                  <a:lnTo>
                    <a:pt x="396599" y="709930"/>
                  </a:lnTo>
                  <a:close/>
                </a:path>
                <a:path w="1514475" h="1020445">
                  <a:moveTo>
                    <a:pt x="411039" y="697554"/>
                  </a:moveTo>
                  <a:lnTo>
                    <a:pt x="406453" y="699770"/>
                  </a:lnTo>
                  <a:lnTo>
                    <a:pt x="408521" y="703580"/>
                  </a:lnTo>
                  <a:lnTo>
                    <a:pt x="405611" y="706120"/>
                  </a:lnTo>
                  <a:lnTo>
                    <a:pt x="407689" y="707389"/>
                  </a:lnTo>
                  <a:lnTo>
                    <a:pt x="404141" y="713739"/>
                  </a:lnTo>
                  <a:lnTo>
                    <a:pt x="464783" y="713739"/>
                  </a:lnTo>
                  <a:lnTo>
                    <a:pt x="465488" y="716280"/>
                  </a:lnTo>
                  <a:lnTo>
                    <a:pt x="462093" y="717550"/>
                  </a:lnTo>
                  <a:lnTo>
                    <a:pt x="460037" y="718820"/>
                  </a:lnTo>
                  <a:lnTo>
                    <a:pt x="464855" y="720089"/>
                  </a:lnTo>
                  <a:lnTo>
                    <a:pt x="474798" y="711200"/>
                  </a:lnTo>
                  <a:lnTo>
                    <a:pt x="474508" y="708660"/>
                  </a:lnTo>
                  <a:lnTo>
                    <a:pt x="477945" y="708660"/>
                  </a:lnTo>
                  <a:lnTo>
                    <a:pt x="477346" y="706120"/>
                  </a:lnTo>
                  <a:lnTo>
                    <a:pt x="409926" y="706120"/>
                  </a:lnTo>
                  <a:lnTo>
                    <a:pt x="408246" y="704850"/>
                  </a:lnTo>
                  <a:lnTo>
                    <a:pt x="410554" y="702310"/>
                  </a:lnTo>
                  <a:lnTo>
                    <a:pt x="411351" y="698804"/>
                  </a:lnTo>
                  <a:lnTo>
                    <a:pt x="411039" y="697554"/>
                  </a:lnTo>
                  <a:close/>
                </a:path>
                <a:path w="1514475" h="1020445">
                  <a:moveTo>
                    <a:pt x="379789" y="716964"/>
                  </a:moveTo>
                  <a:lnTo>
                    <a:pt x="380034" y="718820"/>
                  </a:lnTo>
                  <a:lnTo>
                    <a:pt x="380590" y="718184"/>
                  </a:lnTo>
                  <a:lnTo>
                    <a:pt x="379789" y="716964"/>
                  </a:lnTo>
                  <a:close/>
                </a:path>
                <a:path w="1514475" h="1020445">
                  <a:moveTo>
                    <a:pt x="529383" y="712744"/>
                  </a:moveTo>
                  <a:lnTo>
                    <a:pt x="529612" y="718820"/>
                  </a:lnTo>
                  <a:lnTo>
                    <a:pt x="532692" y="718820"/>
                  </a:lnTo>
                  <a:lnTo>
                    <a:pt x="534593" y="716280"/>
                  </a:lnTo>
                  <a:lnTo>
                    <a:pt x="531450" y="713739"/>
                  </a:lnTo>
                  <a:lnTo>
                    <a:pt x="529383" y="712744"/>
                  </a:lnTo>
                  <a:close/>
                </a:path>
                <a:path w="1514475" h="1020445">
                  <a:moveTo>
                    <a:pt x="539959" y="701039"/>
                  </a:moveTo>
                  <a:lnTo>
                    <a:pt x="543038" y="704850"/>
                  </a:lnTo>
                  <a:lnTo>
                    <a:pt x="542964" y="717550"/>
                  </a:lnTo>
                  <a:lnTo>
                    <a:pt x="551436" y="718820"/>
                  </a:lnTo>
                  <a:lnTo>
                    <a:pt x="550579" y="714987"/>
                  </a:lnTo>
                  <a:lnTo>
                    <a:pt x="548937" y="711200"/>
                  </a:lnTo>
                  <a:lnTo>
                    <a:pt x="545517" y="706120"/>
                  </a:lnTo>
                  <a:lnTo>
                    <a:pt x="550481" y="706120"/>
                  </a:lnTo>
                  <a:lnTo>
                    <a:pt x="549587" y="702310"/>
                  </a:lnTo>
                  <a:lnTo>
                    <a:pt x="546215" y="702310"/>
                  </a:lnTo>
                  <a:lnTo>
                    <a:pt x="539959" y="701039"/>
                  </a:lnTo>
                  <a:close/>
                </a:path>
                <a:path w="1514475" h="1020445">
                  <a:moveTo>
                    <a:pt x="379747" y="716640"/>
                  </a:moveTo>
                  <a:lnTo>
                    <a:pt x="379789" y="716964"/>
                  </a:lnTo>
                  <a:lnTo>
                    <a:pt x="380590" y="718184"/>
                  </a:lnTo>
                  <a:lnTo>
                    <a:pt x="380767" y="717981"/>
                  </a:lnTo>
                  <a:lnTo>
                    <a:pt x="379747" y="716640"/>
                  </a:lnTo>
                  <a:close/>
                </a:path>
                <a:path w="1514475" h="1020445">
                  <a:moveTo>
                    <a:pt x="381458" y="714486"/>
                  </a:moveTo>
                  <a:lnTo>
                    <a:pt x="379531" y="715010"/>
                  </a:lnTo>
                  <a:lnTo>
                    <a:pt x="379747" y="716640"/>
                  </a:lnTo>
                  <a:lnTo>
                    <a:pt x="380767" y="717981"/>
                  </a:lnTo>
                  <a:lnTo>
                    <a:pt x="382254" y="716280"/>
                  </a:lnTo>
                  <a:lnTo>
                    <a:pt x="381458" y="714486"/>
                  </a:lnTo>
                  <a:close/>
                </a:path>
                <a:path w="1514475" h="1020445">
                  <a:moveTo>
                    <a:pt x="378506" y="715010"/>
                  </a:moveTo>
                  <a:lnTo>
                    <a:pt x="379789" y="716964"/>
                  </a:lnTo>
                  <a:lnTo>
                    <a:pt x="379747" y="716640"/>
                  </a:lnTo>
                  <a:lnTo>
                    <a:pt x="378506" y="715010"/>
                  </a:lnTo>
                  <a:close/>
                </a:path>
                <a:path w="1514475" h="1020445">
                  <a:moveTo>
                    <a:pt x="384246" y="713739"/>
                  </a:moveTo>
                  <a:lnTo>
                    <a:pt x="382524" y="714201"/>
                  </a:lnTo>
                  <a:lnTo>
                    <a:pt x="384975" y="715010"/>
                  </a:lnTo>
                  <a:lnTo>
                    <a:pt x="384246" y="713739"/>
                  </a:lnTo>
                  <a:close/>
                </a:path>
                <a:path w="1514475" h="1020445">
                  <a:moveTo>
                    <a:pt x="397609" y="708660"/>
                  </a:moveTo>
                  <a:lnTo>
                    <a:pt x="400295" y="713739"/>
                  </a:lnTo>
                  <a:lnTo>
                    <a:pt x="397487" y="715010"/>
                  </a:lnTo>
                  <a:lnTo>
                    <a:pt x="457927" y="715010"/>
                  </a:lnTo>
                  <a:lnTo>
                    <a:pt x="464783" y="713739"/>
                  </a:lnTo>
                  <a:lnTo>
                    <a:pt x="404141" y="713739"/>
                  </a:lnTo>
                  <a:lnTo>
                    <a:pt x="397609" y="708660"/>
                  </a:lnTo>
                  <a:close/>
                </a:path>
                <a:path w="1514475" h="1020445">
                  <a:moveTo>
                    <a:pt x="382316" y="707389"/>
                  </a:moveTo>
                  <a:lnTo>
                    <a:pt x="379991" y="708660"/>
                  </a:lnTo>
                  <a:lnTo>
                    <a:pt x="379157" y="708660"/>
                  </a:lnTo>
                  <a:lnTo>
                    <a:pt x="380926" y="709930"/>
                  </a:lnTo>
                  <a:lnTo>
                    <a:pt x="382606" y="711200"/>
                  </a:lnTo>
                  <a:lnTo>
                    <a:pt x="379028" y="711200"/>
                  </a:lnTo>
                  <a:lnTo>
                    <a:pt x="379528" y="714987"/>
                  </a:lnTo>
                  <a:lnTo>
                    <a:pt x="386271" y="708660"/>
                  </a:lnTo>
                  <a:lnTo>
                    <a:pt x="382316" y="707389"/>
                  </a:lnTo>
                  <a:close/>
                </a:path>
                <a:path w="1514475" h="1020445">
                  <a:moveTo>
                    <a:pt x="381126" y="713739"/>
                  </a:moveTo>
                  <a:lnTo>
                    <a:pt x="381458" y="714486"/>
                  </a:lnTo>
                  <a:lnTo>
                    <a:pt x="382524" y="714201"/>
                  </a:lnTo>
                  <a:lnTo>
                    <a:pt x="381126" y="713739"/>
                  </a:lnTo>
                  <a:close/>
                </a:path>
                <a:path w="1514475" h="1020445">
                  <a:moveTo>
                    <a:pt x="529344" y="711555"/>
                  </a:moveTo>
                  <a:lnTo>
                    <a:pt x="528812" y="712470"/>
                  </a:lnTo>
                  <a:lnTo>
                    <a:pt x="529383" y="712744"/>
                  </a:lnTo>
                  <a:lnTo>
                    <a:pt x="529344" y="711555"/>
                  </a:lnTo>
                  <a:close/>
                </a:path>
                <a:path w="1514475" h="1020445">
                  <a:moveTo>
                    <a:pt x="527658" y="701039"/>
                  </a:moveTo>
                  <a:lnTo>
                    <a:pt x="527241" y="704850"/>
                  </a:lnTo>
                  <a:lnTo>
                    <a:pt x="529121" y="704850"/>
                  </a:lnTo>
                  <a:lnTo>
                    <a:pt x="529344" y="711555"/>
                  </a:lnTo>
                  <a:lnTo>
                    <a:pt x="531026" y="708660"/>
                  </a:lnTo>
                  <a:lnTo>
                    <a:pt x="535077" y="703580"/>
                  </a:lnTo>
                  <a:lnTo>
                    <a:pt x="531201" y="703580"/>
                  </a:lnTo>
                  <a:lnTo>
                    <a:pt x="527658" y="701039"/>
                  </a:lnTo>
                  <a:close/>
                </a:path>
                <a:path w="1514475" h="1020445">
                  <a:moveTo>
                    <a:pt x="379157" y="708660"/>
                  </a:moveTo>
                  <a:lnTo>
                    <a:pt x="376525" y="708660"/>
                  </a:lnTo>
                  <a:lnTo>
                    <a:pt x="375820" y="709930"/>
                  </a:lnTo>
                  <a:lnTo>
                    <a:pt x="376778" y="711200"/>
                  </a:lnTo>
                  <a:lnTo>
                    <a:pt x="379157" y="708660"/>
                  </a:lnTo>
                  <a:close/>
                </a:path>
                <a:path w="1514475" h="1020445">
                  <a:moveTo>
                    <a:pt x="524240" y="685800"/>
                  </a:moveTo>
                  <a:lnTo>
                    <a:pt x="522890" y="685800"/>
                  </a:lnTo>
                  <a:lnTo>
                    <a:pt x="522527" y="693420"/>
                  </a:lnTo>
                  <a:lnTo>
                    <a:pt x="518060" y="693420"/>
                  </a:lnTo>
                  <a:lnTo>
                    <a:pt x="512947" y="698500"/>
                  </a:lnTo>
                  <a:lnTo>
                    <a:pt x="491971" y="698500"/>
                  </a:lnTo>
                  <a:lnTo>
                    <a:pt x="493405" y="703580"/>
                  </a:lnTo>
                  <a:lnTo>
                    <a:pt x="488556" y="705272"/>
                  </a:lnTo>
                  <a:lnTo>
                    <a:pt x="489569" y="706120"/>
                  </a:lnTo>
                  <a:lnTo>
                    <a:pt x="489130" y="706120"/>
                  </a:lnTo>
                  <a:lnTo>
                    <a:pt x="487467" y="707876"/>
                  </a:lnTo>
                  <a:lnTo>
                    <a:pt x="490000" y="711200"/>
                  </a:lnTo>
                  <a:lnTo>
                    <a:pt x="518890" y="711200"/>
                  </a:lnTo>
                  <a:lnTo>
                    <a:pt x="518208" y="708660"/>
                  </a:lnTo>
                  <a:lnTo>
                    <a:pt x="523347" y="704850"/>
                  </a:lnTo>
                  <a:lnTo>
                    <a:pt x="525590" y="701039"/>
                  </a:lnTo>
                  <a:lnTo>
                    <a:pt x="523170" y="698500"/>
                  </a:lnTo>
                  <a:lnTo>
                    <a:pt x="526969" y="697230"/>
                  </a:lnTo>
                  <a:lnTo>
                    <a:pt x="523769" y="693420"/>
                  </a:lnTo>
                  <a:lnTo>
                    <a:pt x="522527" y="693420"/>
                  </a:lnTo>
                  <a:lnTo>
                    <a:pt x="519338" y="692150"/>
                  </a:lnTo>
                  <a:lnTo>
                    <a:pt x="522674" y="692150"/>
                  </a:lnTo>
                  <a:lnTo>
                    <a:pt x="528623" y="687070"/>
                  </a:lnTo>
                  <a:lnTo>
                    <a:pt x="524240" y="685800"/>
                  </a:lnTo>
                  <a:close/>
                </a:path>
                <a:path w="1514475" h="1020445">
                  <a:moveTo>
                    <a:pt x="417136" y="697230"/>
                  </a:moveTo>
                  <a:lnTo>
                    <a:pt x="411709" y="697230"/>
                  </a:lnTo>
                  <a:lnTo>
                    <a:pt x="411351" y="698804"/>
                  </a:lnTo>
                  <a:lnTo>
                    <a:pt x="411910" y="701039"/>
                  </a:lnTo>
                  <a:lnTo>
                    <a:pt x="414496" y="703580"/>
                  </a:lnTo>
                  <a:lnTo>
                    <a:pt x="414073" y="704850"/>
                  </a:lnTo>
                  <a:lnTo>
                    <a:pt x="411830" y="706120"/>
                  </a:lnTo>
                  <a:lnTo>
                    <a:pt x="477346" y="706120"/>
                  </a:lnTo>
                  <a:lnTo>
                    <a:pt x="477951" y="707389"/>
                  </a:lnTo>
                  <a:lnTo>
                    <a:pt x="482274" y="707389"/>
                  </a:lnTo>
                  <a:lnTo>
                    <a:pt x="481129" y="708660"/>
                  </a:lnTo>
                  <a:lnTo>
                    <a:pt x="482299" y="709930"/>
                  </a:lnTo>
                  <a:lnTo>
                    <a:pt x="484413" y="708660"/>
                  </a:lnTo>
                  <a:lnTo>
                    <a:pt x="482563" y="708660"/>
                  </a:lnTo>
                  <a:lnTo>
                    <a:pt x="482244" y="704850"/>
                  </a:lnTo>
                  <a:lnTo>
                    <a:pt x="488051" y="704850"/>
                  </a:lnTo>
                  <a:lnTo>
                    <a:pt x="486533" y="703580"/>
                  </a:lnTo>
                  <a:lnTo>
                    <a:pt x="490611" y="699770"/>
                  </a:lnTo>
                  <a:lnTo>
                    <a:pt x="418765" y="699770"/>
                  </a:lnTo>
                  <a:lnTo>
                    <a:pt x="417136" y="697230"/>
                  </a:lnTo>
                  <a:close/>
                </a:path>
                <a:path w="1514475" h="1020445">
                  <a:moveTo>
                    <a:pt x="486811" y="707016"/>
                  </a:moveTo>
                  <a:lnTo>
                    <a:pt x="482563" y="708660"/>
                  </a:lnTo>
                  <a:lnTo>
                    <a:pt x="484413" y="708660"/>
                  </a:lnTo>
                  <a:lnTo>
                    <a:pt x="485523" y="709930"/>
                  </a:lnTo>
                  <a:lnTo>
                    <a:pt x="487467" y="707876"/>
                  </a:lnTo>
                  <a:lnTo>
                    <a:pt x="486811" y="707016"/>
                  </a:lnTo>
                  <a:close/>
                </a:path>
                <a:path w="1514475" h="1020445">
                  <a:moveTo>
                    <a:pt x="543011" y="693420"/>
                  </a:moveTo>
                  <a:lnTo>
                    <a:pt x="537707" y="697230"/>
                  </a:lnTo>
                  <a:lnTo>
                    <a:pt x="526969" y="697230"/>
                  </a:lnTo>
                  <a:lnTo>
                    <a:pt x="530207" y="698500"/>
                  </a:lnTo>
                  <a:lnTo>
                    <a:pt x="533337" y="699770"/>
                  </a:lnTo>
                  <a:lnTo>
                    <a:pt x="531201" y="703580"/>
                  </a:lnTo>
                  <a:lnTo>
                    <a:pt x="535077" y="703580"/>
                  </a:lnTo>
                  <a:lnTo>
                    <a:pt x="536002" y="709930"/>
                  </a:lnTo>
                  <a:lnTo>
                    <a:pt x="539690" y="706120"/>
                  </a:lnTo>
                  <a:lnTo>
                    <a:pt x="539382" y="702310"/>
                  </a:lnTo>
                  <a:lnTo>
                    <a:pt x="536341" y="702310"/>
                  </a:lnTo>
                  <a:lnTo>
                    <a:pt x="537762" y="699770"/>
                  </a:lnTo>
                  <a:lnTo>
                    <a:pt x="542199" y="699770"/>
                  </a:lnTo>
                  <a:lnTo>
                    <a:pt x="544093" y="698500"/>
                  </a:lnTo>
                  <a:lnTo>
                    <a:pt x="543011" y="693420"/>
                  </a:lnTo>
                  <a:close/>
                </a:path>
                <a:path w="1514475" h="1020445">
                  <a:moveTo>
                    <a:pt x="377182" y="704850"/>
                  </a:moveTo>
                  <a:lnTo>
                    <a:pt x="375667" y="706120"/>
                  </a:lnTo>
                  <a:lnTo>
                    <a:pt x="372971" y="707389"/>
                  </a:lnTo>
                  <a:lnTo>
                    <a:pt x="373788" y="708660"/>
                  </a:lnTo>
                  <a:lnTo>
                    <a:pt x="375028" y="708660"/>
                  </a:lnTo>
                  <a:lnTo>
                    <a:pt x="376490" y="707389"/>
                  </a:lnTo>
                  <a:lnTo>
                    <a:pt x="377915" y="707389"/>
                  </a:lnTo>
                  <a:lnTo>
                    <a:pt x="377182" y="704850"/>
                  </a:lnTo>
                  <a:close/>
                </a:path>
                <a:path w="1514475" h="1020445">
                  <a:moveTo>
                    <a:pt x="377915" y="707389"/>
                  </a:moveTo>
                  <a:lnTo>
                    <a:pt x="376490" y="707389"/>
                  </a:lnTo>
                  <a:lnTo>
                    <a:pt x="377336" y="708660"/>
                  </a:lnTo>
                  <a:lnTo>
                    <a:pt x="378282" y="708660"/>
                  </a:lnTo>
                  <a:lnTo>
                    <a:pt x="377915" y="707389"/>
                  </a:lnTo>
                  <a:close/>
                </a:path>
                <a:path w="1514475" h="1020445">
                  <a:moveTo>
                    <a:pt x="404472" y="693420"/>
                  </a:moveTo>
                  <a:lnTo>
                    <a:pt x="401024" y="697230"/>
                  </a:lnTo>
                  <a:lnTo>
                    <a:pt x="401923" y="698500"/>
                  </a:lnTo>
                  <a:lnTo>
                    <a:pt x="398353" y="701039"/>
                  </a:lnTo>
                  <a:lnTo>
                    <a:pt x="400169" y="704850"/>
                  </a:lnTo>
                  <a:lnTo>
                    <a:pt x="400511" y="708660"/>
                  </a:lnTo>
                  <a:lnTo>
                    <a:pt x="404797" y="703580"/>
                  </a:lnTo>
                  <a:lnTo>
                    <a:pt x="402276" y="698500"/>
                  </a:lnTo>
                  <a:lnTo>
                    <a:pt x="404472" y="693420"/>
                  </a:lnTo>
                  <a:close/>
                </a:path>
                <a:path w="1514475" h="1020445">
                  <a:moveTo>
                    <a:pt x="489130" y="706120"/>
                  </a:moveTo>
                  <a:lnTo>
                    <a:pt x="486811" y="707016"/>
                  </a:lnTo>
                  <a:lnTo>
                    <a:pt x="487467" y="707876"/>
                  </a:lnTo>
                  <a:lnTo>
                    <a:pt x="489130" y="706120"/>
                  </a:lnTo>
                  <a:close/>
                </a:path>
                <a:path w="1514475" h="1020445">
                  <a:moveTo>
                    <a:pt x="487270" y="705721"/>
                  </a:moveTo>
                  <a:lnTo>
                    <a:pt x="486128" y="706120"/>
                  </a:lnTo>
                  <a:lnTo>
                    <a:pt x="486811" y="707016"/>
                  </a:lnTo>
                  <a:lnTo>
                    <a:pt x="489130" y="706120"/>
                  </a:lnTo>
                  <a:lnTo>
                    <a:pt x="489569" y="706120"/>
                  </a:lnTo>
                  <a:lnTo>
                    <a:pt x="487270" y="705721"/>
                  </a:lnTo>
                  <a:close/>
                </a:path>
                <a:path w="1514475" h="1020445">
                  <a:moveTo>
                    <a:pt x="374696" y="701039"/>
                  </a:moveTo>
                  <a:lnTo>
                    <a:pt x="372398" y="702666"/>
                  </a:lnTo>
                  <a:lnTo>
                    <a:pt x="375568" y="706120"/>
                  </a:lnTo>
                  <a:lnTo>
                    <a:pt x="374696" y="701039"/>
                  </a:lnTo>
                  <a:close/>
                </a:path>
                <a:path w="1514475" h="1020445">
                  <a:moveTo>
                    <a:pt x="488556" y="705272"/>
                  </a:moveTo>
                  <a:lnTo>
                    <a:pt x="487270" y="705721"/>
                  </a:lnTo>
                  <a:lnTo>
                    <a:pt x="489569" y="706120"/>
                  </a:lnTo>
                  <a:lnTo>
                    <a:pt x="488556" y="705272"/>
                  </a:lnTo>
                  <a:close/>
                </a:path>
                <a:path w="1514475" h="1020445">
                  <a:moveTo>
                    <a:pt x="488051" y="704850"/>
                  </a:moveTo>
                  <a:lnTo>
                    <a:pt x="482244" y="704850"/>
                  </a:lnTo>
                  <a:lnTo>
                    <a:pt x="487270" y="705721"/>
                  </a:lnTo>
                  <a:lnTo>
                    <a:pt x="488556" y="705272"/>
                  </a:lnTo>
                  <a:lnTo>
                    <a:pt x="488051" y="704850"/>
                  </a:lnTo>
                  <a:close/>
                </a:path>
                <a:path w="1514475" h="1020445">
                  <a:moveTo>
                    <a:pt x="552801" y="698500"/>
                  </a:moveTo>
                  <a:lnTo>
                    <a:pt x="550343" y="699770"/>
                  </a:lnTo>
                  <a:lnTo>
                    <a:pt x="546215" y="702310"/>
                  </a:lnTo>
                  <a:lnTo>
                    <a:pt x="549587" y="702310"/>
                  </a:lnTo>
                  <a:lnTo>
                    <a:pt x="554046" y="704850"/>
                  </a:lnTo>
                  <a:lnTo>
                    <a:pt x="552801" y="698500"/>
                  </a:lnTo>
                  <a:close/>
                </a:path>
                <a:path w="1514475" h="1020445">
                  <a:moveTo>
                    <a:pt x="371816" y="702032"/>
                  </a:moveTo>
                  <a:lnTo>
                    <a:pt x="371107" y="703580"/>
                  </a:lnTo>
                  <a:lnTo>
                    <a:pt x="372398" y="702666"/>
                  </a:lnTo>
                  <a:lnTo>
                    <a:pt x="371816" y="702032"/>
                  </a:lnTo>
                  <a:close/>
                </a:path>
                <a:path w="1514475" h="1020445">
                  <a:moveTo>
                    <a:pt x="372769" y="694689"/>
                  </a:moveTo>
                  <a:lnTo>
                    <a:pt x="370813" y="697230"/>
                  </a:lnTo>
                  <a:lnTo>
                    <a:pt x="367383" y="699770"/>
                  </a:lnTo>
                  <a:lnTo>
                    <a:pt x="367518" y="702310"/>
                  </a:lnTo>
                  <a:lnTo>
                    <a:pt x="369738" y="699770"/>
                  </a:lnTo>
                  <a:lnTo>
                    <a:pt x="372852" y="699770"/>
                  </a:lnTo>
                  <a:lnTo>
                    <a:pt x="374015" y="697230"/>
                  </a:lnTo>
                  <a:lnTo>
                    <a:pt x="372769" y="694689"/>
                  </a:lnTo>
                  <a:close/>
                </a:path>
                <a:path w="1514475" h="1020445">
                  <a:moveTo>
                    <a:pt x="372852" y="699770"/>
                  </a:moveTo>
                  <a:lnTo>
                    <a:pt x="369738" y="699770"/>
                  </a:lnTo>
                  <a:lnTo>
                    <a:pt x="371816" y="702032"/>
                  </a:lnTo>
                  <a:lnTo>
                    <a:pt x="372852" y="699770"/>
                  </a:lnTo>
                  <a:close/>
                </a:path>
                <a:path w="1514475" h="1020445">
                  <a:moveTo>
                    <a:pt x="542199" y="699770"/>
                  </a:moveTo>
                  <a:lnTo>
                    <a:pt x="537762" y="699770"/>
                  </a:lnTo>
                  <a:lnTo>
                    <a:pt x="540304" y="701039"/>
                  </a:lnTo>
                  <a:lnTo>
                    <a:pt x="542199" y="699770"/>
                  </a:lnTo>
                  <a:close/>
                </a:path>
                <a:path w="1514475" h="1020445">
                  <a:moveTo>
                    <a:pt x="569728" y="693420"/>
                  </a:moveTo>
                  <a:lnTo>
                    <a:pt x="571797" y="698500"/>
                  </a:lnTo>
                  <a:lnTo>
                    <a:pt x="578218" y="701039"/>
                  </a:lnTo>
                  <a:lnTo>
                    <a:pt x="581192" y="695960"/>
                  </a:lnTo>
                  <a:lnTo>
                    <a:pt x="576355" y="695960"/>
                  </a:lnTo>
                  <a:lnTo>
                    <a:pt x="569728" y="693420"/>
                  </a:lnTo>
                  <a:close/>
                </a:path>
                <a:path w="1514475" h="1020445">
                  <a:moveTo>
                    <a:pt x="424882" y="693420"/>
                  </a:moveTo>
                  <a:lnTo>
                    <a:pt x="414693" y="693420"/>
                  </a:lnTo>
                  <a:lnTo>
                    <a:pt x="416322" y="695960"/>
                  </a:lnTo>
                  <a:lnTo>
                    <a:pt x="423369" y="695960"/>
                  </a:lnTo>
                  <a:lnTo>
                    <a:pt x="418765" y="699770"/>
                  </a:lnTo>
                  <a:lnTo>
                    <a:pt x="490611" y="699770"/>
                  </a:lnTo>
                  <a:lnTo>
                    <a:pt x="491971" y="698500"/>
                  </a:lnTo>
                  <a:lnTo>
                    <a:pt x="429573" y="698500"/>
                  </a:lnTo>
                  <a:lnTo>
                    <a:pt x="424882" y="693420"/>
                  </a:lnTo>
                  <a:close/>
                </a:path>
                <a:path w="1514475" h="1020445">
                  <a:moveTo>
                    <a:pt x="411709" y="697230"/>
                  </a:moveTo>
                  <a:lnTo>
                    <a:pt x="411039" y="697554"/>
                  </a:lnTo>
                  <a:lnTo>
                    <a:pt x="411351" y="698804"/>
                  </a:lnTo>
                  <a:lnTo>
                    <a:pt x="411709" y="697230"/>
                  </a:lnTo>
                  <a:close/>
                </a:path>
                <a:path w="1514475" h="1020445">
                  <a:moveTo>
                    <a:pt x="393557" y="694689"/>
                  </a:moveTo>
                  <a:lnTo>
                    <a:pt x="393952" y="698500"/>
                  </a:lnTo>
                  <a:lnTo>
                    <a:pt x="396636" y="698500"/>
                  </a:lnTo>
                  <a:lnTo>
                    <a:pt x="398298" y="697230"/>
                  </a:lnTo>
                  <a:lnTo>
                    <a:pt x="396078" y="697230"/>
                  </a:lnTo>
                  <a:lnTo>
                    <a:pt x="396100" y="695555"/>
                  </a:lnTo>
                  <a:lnTo>
                    <a:pt x="393557" y="694689"/>
                  </a:lnTo>
                  <a:close/>
                </a:path>
                <a:path w="1514475" h="1020445">
                  <a:moveTo>
                    <a:pt x="426006" y="689610"/>
                  </a:moveTo>
                  <a:lnTo>
                    <a:pt x="426623" y="693420"/>
                  </a:lnTo>
                  <a:lnTo>
                    <a:pt x="432575" y="697230"/>
                  </a:lnTo>
                  <a:lnTo>
                    <a:pt x="429573" y="698500"/>
                  </a:lnTo>
                  <a:lnTo>
                    <a:pt x="507121" y="698500"/>
                  </a:lnTo>
                  <a:lnTo>
                    <a:pt x="508072" y="695960"/>
                  </a:lnTo>
                  <a:lnTo>
                    <a:pt x="441304" y="695960"/>
                  </a:lnTo>
                  <a:lnTo>
                    <a:pt x="434266" y="693420"/>
                  </a:lnTo>
                  <a:lnTo>
                    <a:pt x="433875" y="692150"/>
                  </a:lnTo>
                  <a:lnTo>
                    <a:pt x="430557" y="692150"/>
                  </a:lnTo>
                  <a:lnTo>
                    <a:pt x="426006" y="689610"/>
                  </a:lnTo>
                  <a:close/>
                </a:path>
                <a:path w="1514475" h="1020445">
                  <a:moveTo>
                    <a:pt x="511308" y="695960"/>
                  </a:moveTo>
                  <a:lnTo>
                    <a:pt x="507121" y="698500"/>
                  </a:lnTo>
                  <a:lnTo>
                    <a:pt x="512947" y="698500"/>
                  </a:lnTo>
                  <a:lnTo>
                    <a:pt x="511308" y="695960"/>
                  </a:lnTo>
                  <a:close/>
                </a:path>
                <a:path w="1514475" h="1020445">
                  <a:moveTo>
                    <a:pt x="414618" y="693466"/>
                  </a:moveTo>
                  <a:lnTo>
                    <a:pt x="410640" y="695960"/>
                  </a:lnTo>
                  <a:lnTo>
                    <a:pt x="411039" y="697554"/>
                  </a:lnTo>
                  <a:lnTo>
                    <a:pt x="411709" y="697230"/>
                  </a:lnTo>
                  <a:lnTo>
                    <a:pt x="417136" y="697230"/>
                  </a:lnTo>
                  <a:lnTo>
                    <a:pt x="416322" y="695960"/>
                  </a:lnTo>
                  <a:lnTo>
                    <a:pt x="415216" y="695960"/>
                  </a:lnTo>
                  <a:lnTo>
                    <a:pt x="414618" y="693466"/>
                  </a:lnTo>
                  <a:close/>
                </a:path>
                <a:path w="1514475" h="1020445">
                  <a:moveTo>
                    <a:pt x="396100" y="695555"/>
                  </a:moveTo>
                  <a:lnTo>
                    <a:pt x="396078" y="697230"/>
                  </a:lnTo>
                  <a:lnTo>
                    <a:pt x="397134" y="695906"/>
                  </a:lnTo>
                  <a:lnTo>
                    <a:pt x="396100" y="695555"/>
                  </a:lnTo>
                  <a:close/>
                </a:path>
                <a:path w="1514475" h="1020445">
                  <a:moveTo>
                    <a:pt x="397134" y="695906"/>
                  </a:moveTo>
                  <a:lnTo>
                    <a:pt x="396078" y="697230"/>
                  </a:lnTo>
                  <a:lnTo>
                    <a:pt x="398298" y="697230"/>
                  </a:lnTo>
                  <a:lnTo>
                    <a:pt x="399138" y="696588"/>
                  </a:lnTo>
                  <a:lnTo>
                    <a:pt x="397134" y="695906"/>
                  </a:lnTo>
                  <a:close/>
                </a:path>
                <a:path w="1514475" h="1020445">
                  <a:moveTo>
                    <a:pt x="400912" y="697192"/>
                  </a:moveTo>
                  <a:close/>
                </a:path>
                <a:path w="1514475" h="1020445">
                  <a:moveTo>
                    <a:pt x="538428" y="695960"/>
                  </a:moveTo>
                  <a:lnTo>
                    <a:pt x="533102" y="695960"/>
                  </a:lnTo>
                  <a:lnTo>
                    <a:pt x="527052" y="697230"/>
                  </a:lnTo>
                  <a:lnTo>
                    <a:pt x="537707" y="697230"/>
                  </a:lnTo>
                  <a:lnTo>
                    <a:pt x="538428" y="695960"/>
                  </a:lnTo>
                  <a:close/>
                </a:path>
                <a:path w="1514475" h="1020445">
                  <a:moveTo>
                    <a:pt x="399961" y="695960"/>
                  </a:moveTo>
                  <a:lnTo>
                    <a:pt x="399138" y="696588"/>
                  </a:lnTo>
                  <a:lnTo>
                    <a:pt x="400912" y="697192"/>
                  </a:lnTo>
                  <a:lnTo>
                    <a:pt x="399961" y="695960"/>
                  </a:lnTo>
                  <a:close/>
                </a:path>
                <a:path w="1514475" h="1020445">
                  <a:moveTo>
                    <a:pt x="414693" y="693420"/>
                  </a:moveTo>
                  <a:lnTo>
                    <a:pt x="415216" y="695960"/>
                  </a:lnTo>
                  <a:lnTo>
                    <a:pt x="416322" y="695960"/>
                  </a:lnTo>
                  <a:lnTo>
                    <a:pt x="414693" y="693420"/>
                  </a:lnTo>
                  <a:close/>
                </a:path>
                <a:path w="1514475" h="1020445">
                  <a:moveTo>
                    <a:pt x="440868" y="685950"/>
                  </a:moveTo>
                  <a:lnTo>
                    <a:pt x="439741" y="686922"/>
                  </a:lnTo>
                  <a:lnTo>
                    <a:pt x="441304" y="695960"/>
                  </a:lnTo>
                  <a:lnTo>
                    <a:pt x="508072" y="695960"/>
                  </a:lnTo>
                  <a:lnTo>
                    <a:pt x="510449" y="689610"/>
                  </a:lnTo>
                  <a:lnTo>
                    <a:pt x="444839" y="689610"/>
                  </a:lnTo>
                  <a:lnTo>
                    <a:pt x="443461" y="688339"/>
                  </a:lnTo>
                  <a:lnTo>
                    <a:pt x="443241" y="688339"/>
                  </a:lnTo>
                  <a:lnTo>
                    <a:pt x="443181" y="688082"/>
                  </a:lnTo>
                  <a:lnTo>
                    <a:pt x="440868" y="685950"/>
                  </a:lnTo>
                  <a:close/>
                </a:path>
                <a:path w="1514475" h="1020445">
                  <a:moveTo>
                    <a:pt x="538707" y="695466"/>
                  </a:moveTo>
                  <a:lnTo>
                    <a:pt x="538428" y="695960"/>
                  </a:lnTo>
                  <a:lnTo>
                    <a:pt x="538958" y="695960"/>
                  </a:lnTo>
                  <a:lnTo>
                    <a:pt x="538707" y="695466"/>
                  </a:lnTo>
                  <a:close/>
                </a:path>
                <a:path w="1514475" h="1020445">
                  <a:moveTo>
                    <a:pt x="593874" y="688339"/>
                  </a:moveTo>
                  <a:lnTo>
                    <a:pt x="572940" y="688339"/>
                  </a:lnTo>
                  <a:lnTo>
                    <a:pt x="577047" y="692150"/>
                  </a:lnTo>
                  <a:lnTo>
                    <a:pt x="576355" y="695960"/>
                  </a:lnTo>
                  <a:lnTo>
                    <a:pt x="581192" y="695960"/>
                  </a:lnTo>
                  <a:lnTo>
                    <a:pt x="581935" y="694689"/>
                  </a:lnTo>
                  <a:lnTo>
                    <a:pt x="585576" y="689610"/>
                  </a:lnTo>
                  <a:lnTo>
                    <a:pt x="590817" y="689610"/>
                  </a:lnTo>
                  <a:lnTo>
                    <a:pt x="593874" y="688339"/>
                  </a:lnTo>
                  <a:close/>
                </a:path>
                <a:path w="1514475" h="1020445">
                  <a:moveTo>
                    <a:pt x="397216" y="687070"/>
                  </a:moveTo>
                  <a:lnTo>
                    <a:pt x="396210" y="687070"/>
                  </a:lnTo>
                  <a:lnTo>
                    <a:pt x="396100" y="695555"/>
                  </a:lnTo>
                  <a:lnTo>
                    <a:pt x="397134" y="695906"/>
                  </a:lnTo>
                  <a:lnTo>
                    <a:pt x="400130" y="692150"/>
                  </a:lnTo>
                  <a:lnTo>
                    <a:pt x="397827" y="688339"/>
                  </a:lnTo>
                  <a:lnTo>
                    <a:pt x="397216" y="687070"/>
                  </a:lnTo>
                  <a:close/>
                </a:path>
                <a:path w="1514475" h="1020445">
                  <a:moveTo>
                    <a:pt x="541309" y="690880"/>
                  </a:moveTo>
                  <a:lnTo>
                    <a:pt x="536373" y="690880"/>
                  </a:lnTo>
                  <a:lnTo>
                    <a:pt x="538707" y="695466"/>
                  </a:lnTo>
                  <a:lnTo>
                    <a:pt x="541309" y="690880"/>
                  </a:lnTo>
                  <a:close/>
                </a:path>
                <a:path w="1514475" h="1020445">
                  <a:moveTo>
                    <a:pt x="404874" y="683386"/>
                  </a:moveTo>
                  <a:lnTo>
                    <a:pt x="404078" y="692150"/>
                  </a:lnTo>
                  <a:lnTo>
                    <a:pt x="409741" y="694689"/>
                  </a:lnTo>
                  <a:lnTo>
                    <a:pt x="411157" y="693420"/>
                  </a:lnTo>
                  <a:lnTo>
                    <a:pt x="406756" y="689610"/>
                  </a:lnTo>
                  <a:lnTo>
                    <a:pt x="409216" y="688339"/>
                  </a:lnTo>
                  <a:lnTo>
                    <a:pt x="411413" y="688339"/>
                  </a:lnTo>
                  <a:lnTo>
                    <a:pt x="411257" y="686164"/>
                  </a:lnTo>
                  <a:lnTo>
                    <a:pt x="409780" y="684530"/>
                  </a:lnTo>
                  <a:lnTo>
                    <a:pt x="405116" y="684530"/>
                  </a:lnTo>
                  <a:lnTo>
                    <a:pt x="404874" y="683386"/>
                  </a:lnTo>
                  <a:close/>
                </a:path>
                <a:path w="1514475" h="1020445">
                  <a:moveTo>
                    <a:pt x="411413" y="688339"/>
                  </a:moveTo>
                  <a:lnTo>
                    <a:pt x="409216" y="688339"/>
                  </a:lnTo>
                  <a:lnTo>
                    <a:pt x="411868" y="694689"/>
                  </a:lnTo>
                  <a:lnTo>
                    <a:pt x="411413" y="688339"/>
                  </a:lnTo>
                  <a:close/>
                </a:path>
                <a:path w="1514475" h="1020445">
                  <a:moveTo>
                    <a:pt x="539561" y="687205"/>
                  </a:moveTo>
                  <a:lnTo>
                    <a:pt x="531672" y="688339"/>
                  </a:lnTo>
                  <a:lnTo>
                    <a:pt x="528501" y="692150"/>
                  </a:lnTo>
                  <a:lnTo>
                    <a:pt x="531533" y="694689"/>
                  </a:lnTo>
                  <a:lnTo>
                    <a:pt x="536373" y="690880"/>
                  </a:lnTo>
                  <a:lnTo>
                    <a:pt x="541309" y="690880"/>
                  </a:lnTo>
                  <a:lnTo>
                    <a:pt x="541778" y="690052"/>
                  </a:lnTo>
                  <a:lnTo>
                    <a:pt x="540726" y="689610"/>
                  </a:lnTo>
                  <a:lnTo>
                    <a:pt x="537030" y="689610"/>
                  </a:lnTo>
                  <a:lnTo>
                    <a:pt x="538975" y="688339"/>
                  </a:lnTo>
                  <a:lnTo>
                    <a:pt x="539561" y="687205"/>
                  </a:lnTo>
                  <a:close/>
                </a:path>
                <a:path w="1514475" h="1020445">
                  <a:moveTo>
                    <a:pt x="549967" y="689610"/>
                  </a:moveTo>
                  <a:lnTo>
                    <a:pt x="542029" y="689610"/>
                  </a:lnTo>
                  <a:lnTo>
                    <a:pt x="541778" y="690052"/>
                  </a:lnTo>
                  <a:lnTo>
                    <a:pt x="543747" y="690880"/>
                  </a:lnTo>
                  <a:lnTo>
                    <a:pt x="546874" y="690880"/>
                  </a:lnTo>
                  <a:lnTo>
                    <a:pt x="547488" y="694689"/>
                  </a:lnTo>
                  <a:lnTo>
                    <a:pt x="550510" y="690880"/>
                  </a:lnTo>
                  <a:lnTo>
                    <a:pt x="549967" y="689610"/>
                  </a:lnTo>
                  <a:close/>
                </a:path>
                <a:path w="1514475" h="1020445">
                  <a:moveTo>
                    <a:pt x="411991" y="686977"/>
                  </a:moveTo>
                  <a:lnTo>
                    <a:pt x="413680" y="689590"/>
                  </a:lnTo>
                  <a:lnTo>
                    <a:pt x="414618" y="693466"/>
                  </a:lnTo>
                  <a:lnTo>
                    <a:pt x="420160" y="693420"/>
                  </a:lnTo>
                  <a:lnTo>
                    <a:pt x="417348" y="690880"/>
                  </a:lnTo>
                  <a:lnTo>
                    <a:pt x="417763" y="688339"/>
                  </a:lnTo>
                  <a:lnTo>
                    <a:pt x="413223" y="688339"/>
                  </a:lnTo>
                  <a:lnTo>
                    <a:pt x="411991" y="686977"/>
                  </a:lnTo>
                  <a:close/>
                </a:path>
                <a:path w="1514475" h="1020445">
                  <a:moveTo>
                    <a:pt x="561959" y="683260"/>
                  </a:moveTo>
                  <a:lnTo>
                    <a:pt x="560950" y="687070"/>
                  </a:lnTo>
                  <a:lnTo>
                    <a:pt x="549959" y="689590"/>
                  </a:lnTo>
                  <a:lnTo>
                    <a:pt x="558007" y="689610"/>
                  </a:lnTo>
                  <a:lnTo>
                    <a:pt x="560440" y="693420"/>
                  </a:lnTo>
                  <a:lnTo>
                    <a:pt x="564681" y="690880"/>
                  </a:lnTo>
                  <a:lnTo>
                    <a:pt x="561138" y="687070"/>
                  </a:lnTo>
                  <a:lnTo>
                    <a:pt x="564456" y="685800"/>
                  </a:lnTo>
                  <a:lnTo>
                    <a:pt x="561959" y="683260"/>
                  </a:lnTo>
                  <a:close/>
                </a:path>
                <a:path w="1514475" h="1020445">
                  <a:moveTo>
                    <a:pt x="395993" y="684530"/>
                  </a:moveTo>
                  <a:lnTo>
                    <a:pt x="392375" y="685800"/>
                  </a:lnTo>
                  <a:lnTo>
                    <a:pt x="393268" y="688339"/>
                  </a:lnTo>
                  <a:lnTo>
                    <a:pt x="391481" y="689590"/>
                  </a:lnTo>
                  <a:lnTo>
                    <a:pt x="391576" y="690052"/>
                  </a:lnTo>
                  <a:lnTo>
                    <a:pt x="392159" y="692150"/>
                  </a:lnTo>
                  <a:lnTo>
                    <a:pt x="396210" y="687070"/>
                  </a:lnTo>
                  <a:lnTo>
                    <a:pt x="397216" y="687070"/>
                  </a:lnTo>
                  <a:lnTo>
                    <a:pt x="395993" y="684530"/>
                  </a:lnTo>
                  <a:close/>
                </a:path>
                <a:path w="1514475" h="1020445">
                  <a:moveTo>
                    <a:pt x="433092" y="689610"/>
                  </a:moveTo>
                  <a:lnTo>
                    <a:pt x="430557" y="692150"/>
                  </a:lnTo>
                  <a:lnTo>
                    <a:pt x="433875" y="692150"/>
                  </a:lnTo>
                  <a:lnTo>
                    <a:pt x="433092" y="689610"/>
                  </a:lnTo>
                  <a:close/>
                </a:path>
                <a:path w="1514475" h="1020445">
                  <a:moveTo>
                    <a:pt x="448674" y="687070"/>
                  </a:moveTo>
                  <a:lnTo>
                    <a:pt x="446495" y="687070"/>
                  </a:lnTo>
                  <a:lnTo>
                    <a:pt x="444839" y="689610"/>
                  </a:lnTo>
                  <a:lnTo>
                    <a:pt x="510449" y="689610"/>
                  </a:lnTo>
                  <a:lnTo>
                    <a:pt x="513839" y="692150"/>
                  </a:lnTo>
                  <a:lnTo>
                    <a:pt x="521035" y="689610"/>
                  </a:lnTo>
                  <a:lnTo>
                    <a:pt x="520617" y="688339"/>
                  </a:lnTo>
                  <a:lnTo>
                    <a:pt x="450613" y="688339"/>
                  </a:lnTo>
                  <a:lnTo>
                    <a:pt x="448674" y="687070"/>
                  </a:lnTo>
                  <a:close/>
                </a:path>
                <a:path w="1514475" h="1020445">
                  <a:moveTo>
                    <a:pt x="570124" y="683260"/>
                  </a:moveTo>
                  <a:lnTo>
                    <a:pt x="567147" y="685800"/>
                  </a:lnTo>
                  <a:lnTo>
                    <a:pt x="567213" y="692150"/>
                  </a:lnTo>
                  <a:lnTo>
                    <a:pt x="572940" y="688339"/>
                  </a:lnTo>
                  <a:lnTo>
                    <a:pt x="571094" y="688339"/>
                  </a:lnTo>
                  <a:lnTo>
                    <a:pt x="570124" y="683260"/>
                  </a:lnTo>
                  <a:close/>
                </a:path>
                <a:path w="1514475" h="1020445">
                  <a:moveTo>
                    <a:pt x="590817" y="689610"/>
                  </a:moveTo>
                  <a:lnTo>
                    <a:pt x="585576" y="689610"/>
                  </a:lnTo>
                  <a:lnTo>
                    <a:pt x="588067" y="690880"/>
                  </a:lnTo>
                  <a:lnTo>
                    <a:pt x="590817" y="689610"/>
                  </a:lnTo>
                  <a:close/>
                </a:path>
                <a:path w="1514475" h="1020445">
                  <a:moveTo>
                    <a:pt x="548099" y="685606"/>
                  </a:moveTo>
                  <a:lnTo>
                    <a:pt x="547303" y="685800"/>
                  </a:lnTo>
                  <a:lnTo>
                    <a:pt x="540425" y="685800"/>
                  </a:lnTo>
                  <a:lnTo>
                    <a:pt x="540726" y="689610"/>
                  </a:lnTo>
                  <a:lnTo>
                    <a:pt x="541778" y="690052"/>
                  </a:lnTo>
                  <a:lnTo>
                    <a:pt x="542029" y="689610"/>
                  </a:lnTo>
                  <a:lnTo>
                    <a:pt x="549871" y="689610"/>
                  </a:lnTo>
                  <a:lnTo>
                    <a:pt x="548801" y="686922"/>
                  </a:lnTo>
                  <a:lnTo>
                    <a:pt x="548099" y="685606"/>
                  </a:lnTo>
                  <a:close/>
                </a:path>
                <a:path w="1514475" h="1020445">
                  <a:moveTo>
                    <a:pt x="549959" y="689590"/>
                  </a:moveTo>
                  <a:close/>
                </a:path>
                <a:path w="1514475" h="1020445">
                  <a:moveTo>
                    <a:pt x="577419" y="675639"/>
                  </a:moveTo>
                  <a:lnTo>
                    <a:pt x="575180" y="676910"/>
                  </a:lnTo>
                  <a:lnTo>
                    <a:pt x="571574" y="676910"/>
                  </a:lnTo>
                  <a:lnTo>
                    <a:pt x="572396" y="678180"/>
                  </a:lnTo>
                  <a:lnTo>
                    <a:pt x="566853" y="681989"/>
                  </a:lnTo>
                  <a:lnTo>
                    <a:pt x="576780" y="683260"/>
                  </a:lnTo>
                  <a:lnTo>
                    <a:pt x="573768" y="687070"/>
                  </a:lnTo>
                  <a:lnTo>
                    <a:pt x="571094" y="688339"/>
                  </a:lnTo>
                  <a:lnTo>
                    <a:pt x="593874" y="688339"/>
                  </a:lnTo>
                  <a:lnTo>
                    <a:pt x="597283" y="689610"/>
                  </a:lnTo>
                  <a:lnTo>
                    <a:pt x="596972" y="687205"/>
                  </a:lnTo>
                  <a:lnTo>
                    <a:pt x="596997" y="685536"/>
                  </a:lnTo>
                  <a:lnTo>
                    <a:pt x="597499" y="684530"/>
                  </a:lnTo>
                  <a:lnTo>
                    <a:pt x="600703" y="684530"/>
                  </a:lnTo>
                  <a:lnTo>
                    <a:pt x="599437" y="680720"/>
                  </a:lnTo>
                  <a:lnTo>
                    <a:pt x="600840" y="679450"/>
                  </a:lnTo>
                  <a:lnTo>
                    <a:pt x="608524" y="679450"/>
                  </a:lnTo>
                  <a:lnTo>
                    <a:pt x="612562" y="678180"/>
                  </a:lnTo>
                  <a:lnTo>
                    <a:pt x="584534" y="678180"/>
                  </a:lnTo>
                  <a:lnTo>
                    <a:pt x="577419" y="675639"/>
                  </a:lnTo>
                  <a:close/>
                </a:path>
                <a:path w="1514475" h="1020445">
                  <a:moveTo>
                    <a:pt x="418386" y="684530"/>
                  </a:moveTo>
                  <a:lnTo>
                    <a:pt x="413223" y="688339"/>
                  </a:lnTo>
                  <a:lnTo>
                    <a:pt x="417763" y="688339"/>
                  </a:lnTo>
                  <a:lnTo>
                    <a:pt x="418386" y="684530"/>
                  </a:lnTo>
                  <a:close/>
                </a:path>
                <a:path w="1514475" h="1020445">
                  <a:moveTo>
                    <a:pt x="435289" y="676910"/>
                  </a:moveTo>
                  <a:lnTo>
                    <a:pt x="431859" y="679450"/>
                  </a:lnTo>
                  <a:lnTo>
                    <a:pt x="435287" y="688339"/>
                  </a:lnTo>
                  <a:lnTo>
                    <a:pt x="435943" y="687205"/>
                  </a:lnTo>
                  <a:lnTo>
                    <a:pt x="435898" y="686922"/>
                  </a:lnTo>
                  <a:lnTo>
                    <a:pt x="434963" y="685800"/>
                  </a:lnTo>
                  <a:lnTo>
                    <a:pt x="438745" y="683260"/>
                  </a:lnTo>
                  <a:lnTo>
                    <a:pt x="443992" y="683260"/>
                  </a:lnTo>
                  <a:lnTo>
                    <a:pt x="444767" y="682592"/>
                  </a:lnTo>
                  <a:lnTo>
                    <a:pt x="444419" y="681989"/>
                  </a:lnTo>
                  <a:lnTo>
                    <a:pt x="444261" y="681989"/>
                  </a:lnTo>
                  <a:lnTo>
                    <a:pt x="444138" y="681600"/>
                  </a:lnTo>
                  <a:lnTo>
                    <a:pt x="441135" y="680720"/>
                  </a:lnTo>
                  <a:lnTo>
                    <a:pt x="437083" y="680720"/>
                  </a:lnTo>
                  <a:lnTo>
                    <a:pt x="434651" y="679450"/>
                  </a:lnTo>
                  <a:lnTo>
                    <a:pt x="435408" y="678180"/>
                  </a:lnTo>
                  <a:lnTo>
                    <a:pt x="436112" y="678180"/>
                  </a:lnTo>
                  <a:lnTo>
                    <a:pt x="435289" y="676910"/>
                  </a:lnTo>
                  <a:close/>
                </a:path>
                <a:path w="1514475" h="1020445">
                  <a:moveTo>
                    <a:pt x="443181" y="688082"/>
                  </a:moveTo>
                  <a:lnTo>
                    <a:pt x="443241" y="688339"/>
                  </a:lnTo>
                  <a:lnTo>
                    <a:pt x="443395" y="688279"/>
                  </a:lnTo>
                  <a:lnTo>
                    <a:pt x="443181" y="688082"/>
                  </a:lnTo>
                  <a:close/>
                </a:path>
                <a:path w="1514475" h="1020445">
                  <a:moveTo>
                    <a:pt x="443395" y="688279"/>
                  </a:moveTo>
                  <a:lnTo>
                    <a:pt x="443241" y="688339"/>
                  </a:lnTo>
                  <a:lnTo>
                    <a:pt x="443461" y="688339"/>
                  </a:lnTo>
                  <a:close/>
                </a:path>
                <a:path w="1514475" h="1020445">
                  <a:moveTo>
                    <a:pt x="452108" y="681563"/>
                  </a:moveTo>
                  <a:lnTo>
                    <a:pt x="449786" y="684125"/>
                  </a:lnTo>
                  <a:lnTo>
                    <a:pt x="450301" y="684530"/>
                  </a:lnTo>
                  <a:lnTo>
                    <a:pt x="456751" y="684530"/>
                  </a:lnTo>
                  <a:lnTo>
                    <a:pt x="450613" y="688339"/>
                  </a:lnTo>
                  <a:lnTo>
                    <a:pt x="518838" y="688339"/>
                  </a:lnTo>
                  <a:lnTo>
                    <a:pt x="518161" y="687070"/>
                  </a:lnTo>
                  <a:lnTo>
                    <a:pt x="521927" y="687070"/>
                  </a:lnTo>
                  <a:lnTo>
                    <a:pt x="522890" y="685800"/>
                  </a:lnTo>
                  <a:lnTo>
                    <a:pt x="524240" y="685800"/>
                  </a:lnTo>
                  <a:lnTo>
                    <a:pt x="524138" y="683260"/>
                  </a:lnTo>
                  <a:lnTo>
                    <a:pt x="456709" y="683260"/>
                  </a:lnTo>
                  <a:lnTo>
                    <a:pt x="455434" y="681989"/>
                  </a:lnTo>
                  <a:lnTo>
                    <a:pt x="452720" y="681989"/>
                  </a:lnTo>
                  <a:lnTo>
                    <a:pt x="452108" y="681563"/>
                  </a:lnTo>
                  <a:close/>
                </a:path>
                <a:path w="1514475" h="1020445">
                  <a:moveTo>
                    <a:pt x="521927" y="687070"/>
                  </a:moveTo>
                  <a:lnTo>
                    <a:pt x="518161" y="687070"/>
                  </a:lnTo>
                  <a:lnTo>
                    <a:pt x="520964" y="688339"/>
                  </a:lnTo>
                  <a:lnTo>
                    <a:pt x="521927" y="687070"/>
                  </a:lnTo>
                  <a:close/>
                </a:path>
                <a:path w="1514475" h="1020445">
                  <a:moveTo>
                    <a:pt x="442475" y="684566"/>
                  </a:moveTo>
                  <a:lnTo>
                    <a:pt x="442468" y="685022"/>
                  </a:lnTo>
                  <a:lnTo>
                    <a:pt x="443181" y="688082"/>
                  </a:lnTo>
                  <a:lnTo>
                    <a:pt x="443395" y="688279"/>
                  </a:lnTo>
                  <a:lnTo>
                    <a:pt x="446495" y="687070"/>
                  </a:lnTo>
                  <a:lnTo>
                    <a:pt x="448674" y="687070"/>
                  </a:lnTo>
                  <a:lnTo>
                    <a:pt x="449487" y="685800"/>
                  </a:lnTo>
                  <a:lnTo>
                    <a:pt x="446618" y="685800"/>
                  </a:lnTo>
                  <a:lnTo>
                    <a:pt x="442475" y="684566"/>
                  </a:lnTo>
                  <a:close/>
                </a:path>
                <a:path w="1514475" h="1020445">
                  <a:moveTo>
                    <a:pt x="540411" y="685821"/>
                  </a:moveTo>
                  <a:lnTo>
                    <a:pt x="539561" y="687205"/>
                  </a:lnTo>
                  <a:lnTo>
                    <a:pt x="540501" y="687070"/>
                  </a:lnTo>
                  <a:lnTo>
                    <a:pt x="540411" y="685821"/>
                  </a:lnTo>
                  <a:close/>
                </a:path>
                <a:path w="1514475" h="1020445">
                  <a:moveTo>
                    <a:pt x="439501" y="685536"/>
                  </a:moveTo>
                  <a:lnTo>
                    <a:pt x="439315" y="685800"/>
                  </a:lnTo>
                  <a:lnTo>
                    <a:pt x="438612" y="685800"/>
                  </a:lnTo>
                  <a:lnTo>
                    <a:pt x="439569" y="687070"/>
                  </a:lnTo>
                  <a:lnTo>
                    <a:pt x="439741" y="686922"/>
                  </a:lnTo>
                  <a:lnTo>
                    <a:pt x="439501" y="685536"/>
                  </a:lnTo>
                  <a:close/>
                </a:path>
                <a:path w="1514475" h="1020445">
                  <a:moveTo>
                    <a:pt x="600703" y="684530"/>
                  </a:moveTo>
                  <a:lnTo>
                    <a:pt x="597499" y="684530"/>
                  </a:lnTo>
                  <a:lnTo>
                    <a:pt x="601548" y="687070"/>
                  </a:lnTo>
                  <a:lnTo>
                    <a:pt x="600703" y="684530"/>
                  </a:lnTo>
                  <a:close/>
                </a:path>
                <a:path w="1514475" h="1020445">
                  <a:moveTo>
                    <a:pt x="411231" y="685800"/>
                  </a:moveTo>
                  <a:lnTo>
                    <a:pt x="411257" y="686164"/>
                  </a:lnTo>
                  <a:lnTo>
                    <a:pt x="411991" y="686977"/>
                  </a:lnTo>
                  <a:lnTo>
                    <a:pt x="411231" y="685800"/>
                  </a:lnTo>
                  <a:close/>
                </a:path>
                <a:path w="1514475" h="1020445">
                  <a:moveTo>
                    <a:pt x="439862" y="685022"/>
                  </a:moveTo>
                  <a:lnTo>
                    <a:pt x="439501" y="685536"/>
                  </a:lnTo>
                  <a:lnTo>
                    <a:pt x="439741" y="686922"/>
                  </a:lnTo>
                  <a:lnTo>
                    <a:pt x="440868" y="685950"/>
                  </a:lnTo>
                  <a:lnTo>
                    <a:pt x="439862" y="685022"/>
                  </a:lnTo>
                  <a:close/>
                </a:path>
                <a:path w="1514475" h="1020445">
                  <a:moveTo>
                    <a:pt x="443992" y="683260"/>
                  </a:moveTo>
                  <a:lnTo>
                    <a:pt x="438745" y="683260"/>
                  </a:lnTo>
                  <a:lnTo>
                    <a:pt x="439996" y="684346"/>
                  </a:lnTo>
                  <a:lnTo>
                    <a:pt x="440104" y="684677"/>
                  </a:lnTo>
                  <a:lnTo>
                    <a:pt x="439862" y="685022"/>
                  </a:lnTo>
                  <a:lnTo>
                    <a:pt x="440868" y="685950"/>
                  </a:lnTo>
                  <a:lnTo>
                    <a:pt x="442346" y="684677"/>
                  </a:lnTo>
                  <a:lnTo>
                    <a:pt x="442353" y="684530"/>
                  </a:lnTo>
                  <a:lnTo>
                    <a:pt x="442518" y="684530"/>
                  </a:lnTo>
                  <a:lnTo>
                    <a:pt x="443992" y="683260"/>
                  </a:lnTo>
                  <a:close/>
                </a:path>
                <a:path w="1514475" h="1020445">
                  <a:moveTo>
                    <a:pt x="547756" y="681989"/>
                  </a:moveTo>
                  <a:lnTo>
                    <a:pt x="540136" y="681989"/>
                  </a:lnTo>
                  <a:lnTo>
                    <a:pt x="540411" y="685821"/>
                  </a:lnTo>
                  <a:lnTo>
                    <a:pt x="547303" y="685800"/>
                  </a:lnTo>
                  <a:lnTo>
                    <a:pt x="547512" y="685022"/>
                  </a:lnTo>
                  <a:lnTo>
                    <a:pt x="547427" y="684346"/>
                  </a:lnTo>
                  <a:lnTo>
                    <a:pt x="546848" y="683260"/>
                  </a:lnTo>
                  <a:lnTo>
                    <a:pt x="547756" y="681989"/>
                  </a:lnTo>
                  <a:close/>
                </a:path>
                <a:path w="1514475" h="1020445">
                  <a:moveTo>
                    <a:pt x="445197" y="682221"/>
                  </a:moveTo>
                  <a:lnTo>
                    <a:pt x="444767" y="682592"/>
                  </a:lnTo>
                  <a:lnTo>
                    <a:pt x="446618" y="685800"/>
                  </a:lnTo>
                  <a:lnTo>
                    <a:pt x="449487" y="685800"/>
                  </a:lnTo>
                  <a:lnTo>
                    <a:pt x="450301" y="684530"/>
                  </a:lnTo>
                  <a:lnTo>
                    <a:pt x="449419" y="684530"/>
                  </a:lnTo>
                  <a:lnTo>
                    <a:pt x="449786" y="684125"/>
                  </a:lnTo>
                  <a:lnTo>
                    <a:pt x="448684" y="683260"/>
                  </a:lnTo>
                  <a:lnTo>
                    <a:pt x="445197" y="682221"/>
                  </a:lnTo>
                  <a:close/>
                </a:path>
                <a:path w="1514475" h="1020445">
                  <a:moveTo>
                    <a:pt x="458322" y="674370"/>
                  </a:moveTo>
                  <a:lnTo>
                    <a:pt x="457676" y="674370"/>
                  </a:lnTo>
                  <a:lnTo>
                    <a:pt x="458618" y="680720"/>
                  </a:lnTo>
                  <a:lnTo>
                    <a:pt x="525867" y="680720"/>
                  </a:lnTo>
                  <a:lnTo>
                    <a:pt x="525744" y="683260"/>
                  </a:lnTo>
                  <a:lnTo>
                    <a:pt x="524934" y="683260"/>
                  </a:lnTo>
                  <a:lnTo>
                    <a:pt x="529628" y="685800"/>
                  </a:lnTo>
                  <a:lnTo>
                    <a:pt x="532869" y="679450"/>
                  </a:lnTo>
                  <a:lnTo>
                    <a:pt x="538496" y="679450"/>
                  </a:lnTo>
                  <a:lnTo>
                    <a:pt x="538608" y="676910"/>
                  </a:lnTo>
                  <a:lnTo>
                    <a:pt x="459315" y="676910"/>
                  </a:lnTo>
                  <a:lnTo>
                    <a:pt x="458322" y="674370"/>
                  </a:lnTo>
                  <a:close/>
                </a:path>
                <a:path w="1514475" h="1020445">
                  <a:moveTo>
                    <a:pt x="546889" y="676910"/>
                  </a:moveTo>
                  <a:lnTo>
                    <a:pt x="543906" y="676910"/>
                  </a:lnTo>
                  <a:lnTo>
                    <a:pt x="538496" y="679450"/>
                  </a:lnTo>
                  <a:lnTo>
                    <a:pt x="536299" y="679450"/>
                  </a:lnTo>
                  <a:lnTo>
                    <a:pt x="538580" y="681989"/>
                  </a:lnTo>
                  <a:lnTo>
                    <a:pt x="531185" y="685800"/>
                  </a:lnTo>
                  <a:lnTo>
                    <a:pt x="540136" y="681989"/>
                  </a:lnTo>
                  <a:lnTo>
                    <a:pt x="547756" y="681989"/>
                  </a:lnTo>
                  <a:lnTo>
                    <a:pt x="548665" y="680720"/>
                  </a:lnTo>
                  <a:lnTo>
                    <a:pt x="556637" y="680720"/>
                  </a:lnTo>
                  <a:lnTo>
                    <a:pt x="555949" y="678180"/>
                  </a:lnTo>
                  <a:lnTo>
                    <a:pt x="549801" y="678180"/>
                  </a:lnTo>
                  <a:lnTo>
                    <a:pt x="546889" y="676910"/>
                  </a:lnTo>
                  <a:close/>
                </a:path>
                <a:path w="1514475" h="1020445">
                  <a:moveTo>
                    <a:pt x="547604" y="684677"/>
                  </a:moveTo>
                  <a:lnTo>
                    <a:pt x="547303" y="685800"/>
                  </a:lnTo>
                  <a:lnTo>
                    <a:pt x="548099" y="685606"/>
                  </a:lnTo>
                  <a:lnTo>
                    <a:pt x="547604" y="684677"/>
                  </a:lnTo>
                  <a:close/>
                </a:path>
                <a:path w="1514475" h="1020445">
                  <a:moveTo>
                    <a:pt x="608524" y="679450"/>
                  </a:moveTo>
                  <a:lnTo>
                    <a:pt x="600840" y="679450"/>
                  </a:lnTo>
                  <a:lnTo>
                    <a:pt x="602457" y="681989"/>
                  </a:lnTo>
                  <a:lnTo>
                    <a:pt x="603050" y="684125"/>
                  </a:lnTo>
                  <a:lnTo>
                    <a:pt x="603152" y="684566"/>
                  </a:lnTo>
                  <a:lnTo>
                    <a:pt x="602822" y="685800"/>
                  </a:lnTo>
                  <a:lnTo>
                    <a:pt x="607120" y="680720"/>
                  </a:lnTo>
                  <a:lnTo>
                    <a:pt x="608524" y="679450"/>
                  </a:lnTo>
                  <a:close/>
                </a:path>
                <a:path w="1514475" h="1020445">
                  <a:moveTo>
                    <a:pt x="556637" y="680720"/>
                  </a:moveTo>
                  <a:lnTo>
                    <a:pt x="548665" y="680720"/>
                  </a:lnTo>
                  <a:lnTo>
                    <a:pt x="547604" y="684677"/>
                  </a:lnTo>
                  <a:lnTo>
                    <a:pt x="548099" y="685606"/>
                  </a:lnTo>
                  <a:lnTo>
                    <a:pt x="552519" y="684530"/>
                  </a:lnTo>
                  <a:lnTo>
                    <a:pt x="556637" y="680720"/>
                  </a:lnTo>
                  <a:close/>
                </a:path>
                <a:path w="1514475" h="1020445">
                  <a:moveTo>
                    <a:pt x="439327" y="684530"/>
                  </a:moveTo>
                  <a:lnTo>
                    <a:pt x="439501" y="685536"/>
                  </a:lnTo>
                  <a:lnTo>
                    <a:pt x="439862" y="685022"/>
                  </a:lnTo>
                  <a:lnTo>
                    <a:pt x="439327" y="684530"/>
                  </a:lnTo>
                  <a:close/>
                </a:path>
                <a:path w="1514475" h="1020445">
                  <a:moveTo>
                    <a:pt x="442518" y="684530"/>
                  </a:moveTo>
                  <a:lnTo>
                    <a:pt x="442353" y="684530"/>
                  </a:lnTo>
                  <a:lnTo>
                    <a:pt x="442518" y="684530"/>
                  </a:lnTo>
                  <a:close/>
                </a:path>
                <a:path w="1514475" h="1020445">
                  <a:moveTo>
                    <a:pt x="401725" y="680720"/>
                  </a:moveTo>
                  <a:lnTo>
                    <a:pt x="400944" y="680720"/>
                  </a:lnTo>
                  <a:lnTo>
                    <a:pt x="400903" y="684530"/>
                  </a:lnTo>
                  <a:lnTo>
                    <a:pt x="401926" y="683822"/>
                  </a:lnTo>
                  <a:lnTo>
                    <a:pt x="401725" y="680720"/>
                  </a:lnTo>
                  <a:close/>
                </a:path>
                <a:path w="1514475" h="1020445">
                  <a:moveTo>
                    <a:pt x="404568" y="681998"/>
                  </a:moveTo>
                  <a:lnTo>
                    <a:pt x="401926" y="683822"/>
                  </a:lnTo>
                  <a:lnTo>
                    <a:pt x="401972" y="684530"/>
                  </a:lnTo>
                  <a:lnTo>
                    <a:pt x="404568" y="681998"/>
                  </a:lnTo>
                  <a:close/>
                </a:path>
                <a:path w="1514475" h="1020445">
                  <a:moveTo>
                    <a:pt x="404886" y="683260"/>
                  </a:moveTo>
                  <a:lnTo>
                    <a:pt x="404966" y="683822"/>
                  </a:lnTo>
                  <a:lnTo>
                    <a:pt x="405116" y="684530"/>
                  </a:lnTo>
                  <a:lnTo>
                    <a:pt x="405362" y="683822"/>
                  </a:lnTo>
                  <a:lnTo>
                    <a:pt x="405435" y="683386"/>
                  </a:lnTo>
                  <a:lnTo>
                    <a:pt x="404886" y="683260"/>
                  </a:lnTo>
                  <a:close/>
                </a:path>
                <a:path w="1514475" h="1020445">
                  <a:moveTo>
                    <a:pt x="405508" y="683402"/>
                  </a:moveTo>
                  <a:lnTo>
                    <a:pt x="405116" y="684530"/>
                  </a:lnTo>
                  <a:lnTo>
                    <a:pt x="409780" y="684530"/>
                  </a:lnTo>
                  <a:lnTo>
                    <a:pt x="409613" y="684346"/>
                  </a:lnTo>
                  <a:lnTo>
                    <a:pt x="405508" y="683402"/>
                  </a:lnTo>
                  <a:close/>
                </a:path>
                <a:path w="1514475" h="1020445">
                  <a:moveTo>
                    <a:pt x="408915" y="683260"/>
                  </a:moveTo>
                  <a:lnTo>
                    <a:pt x="408632" y="683260"/>
                  </a:lnTo>
                  <a:lnTo>
                    <a:pt x="409613" y="684346"/>
                  </a:lnTo>
                  <a:lnTo>
                    <a:pt x="410414" y="684530"/>
                  </a:lnTo>
                  <a:lnTo>
                    <a:pt x="408915" y="683260"/>
                  </a:lnTo>
                  <a:close/>
                </a:path>
                <a:path w="1514475" h="1020445">
                  <a:moveTo>
                    <a:pt x="449786" y="684125"/>
                  </a:moveTo>
                  <a:lnTo>
                    <a:pt x="449419" y="684530"/>
                  </a:lnTo>
                  <a:lnTo>
                    <a:pt x="450301" y="684530"/>
                  </a:lnTo>
                  <a:lnTo>
                    <a:pt x="449786" y="684125"/>
                  </a:lnTo>
                  <a:close/>
                </a:path>
                <a:path w="1514475" h="1020445">
                  <a:moveTo>
                    <a:pt x="568255" y="680720"/>
                  </a:moveTo>
                  <a:lnTo>
                    <a:pt x="564749" y="680720"/>
                  </a:lnTo>
                  <a:lnTo>
                    <a:pt x="564074" y="683260"/>
                  </a:lnTo>
                  <a:lnTo>
                    <a:pt x="566300" y="684530"/>
                  </a:lnTo>
                  <a:lnTo>
                    <a:pt x="566540" y="681989"/>
                  </a:lnTo>
                  <a:lnTo>
                    <a:pt x="568255" y="680720"/>
                  </a:lnTo>
                  <a:close/>
                </a:path>
                <a:path w="1514475" h="1020445">
                  <a:moveTo>
                    <a:pt x="405558" y="683260"/>
                  </a:moveTo>
                  <a:lnTo>
                    <a:pt x="404886" y="683260"/>
                  </a:lnTo>
                  <a:lnTo>
                    <a:pt x="405508" y="683402"/>
                  </a:lnTo>
                  <a:lnTo>
                    <a:pt x="405558" y="683260"/>
                  </a:lnTo>
                  <a:close/>
                </a:path>
                <a:path w="1514475" h="1020445">
                  <a:moveTo>
                    <a:pt x="406000" y="681989"/>
                  </a:moveTo>
                  <a:lnTo>
                    <a:pt x="404580" y="681989"/>
                  </a:lnTo>
                  <a:lnTo>
                    <a:pt x="404874" y="683386"/>
                  </a:lnTo>
                  <a:lnTo>
                    <a:pt x="405558" y="683260"/>
                  </a:lnTo>
                  <a:lnTo>
                    <a:pt x="406000" y="681989"/>
                  </a:lnTo>
                  <a:close/>
                </a:path>
                <a:path w="1514475" h="1020445">
                  <a:moveTo>
                    <a:pt x="406543" y="680948"/>
                  </a:moveTo>
                  <a:lnTo>
                    <a:pt x="407553" y="683260"/>
                  </a:lnTo>
                  <a:lnTo>
                    <a:pt x="408632" y="683260"/>
                  </a:lnTo>
                  <a:lnTo>
                    <a:pt x="406543" y="680948"/>
                  </a:lnTo>
                  <a:close/>
                </a:path>
                <a:path w="1514475" h="1020445">
                  <a:moveTo>
                    <a:pt x="525867" y="680720"/>
                  </a:moveTo>
                  <a:lnTo>
                    <a:pt x="457267" y="680720"/>
                  </a:lnTo>
                  <a:lnTo>
                    <a:pt x="457625" y="681998"/>
                  </a:lnTo>
                  <a:lnTo>
                    <a:pt x="456709" y="683260"/>
                  </a:lnTo>
                  <a:lnTo>
                    <a:pt x="524138" y="683260"/>
                  </a:lnTo>
                  <a:lnTo>
                    <a:pt x="524087" y="681989"/>
                  </a:lnTo>
                  <a:lnTo>
                    <a:pt x="525867" y="680720"/>
                  </a:lnTo>
                  <a:close/>
                </a:path>
                <a:path w="1514475" h="1020445">
                  <a:moveTo>
                    <a:pt x="614466" y="668020"/>
                  </a:moveTo>
                  <a:lnTo>
                    <a:pt x="562291" y="668020"/>
                  </a:lnTo>
                  <a:lnTo>
                    <a:pt x="562168" y="673100"/>
                  </a:lnTo>
                  <a:lnTo>
                    <a:pt x="565570" y="673100"/>
                  </a:lnTo>
                  <a:lnTo>
                    <a:pt x="564735" y="676910"/>
                  </a:lnTo>
                  <a:lnTo>
                    <a:pt x="561494" y="678180"/>
                  </a:lnTo>
                  <a:lnTo>
                    <a:pt x="558680" y="678180"/>
                  </a:lnTo>
                  <a:lnTo>
                    <a:pt x="559790" y="679450"/>
                  </a:lnTo>
                  <a:lnTo>
                    <a:pt x="559680" y="683260"/>
                  </a:lnTo>
                  <a:lnTo>
                    <a:pt x="564749" y="680720"/>
                  </a:lnTo>
                  <a:lnTo>
                    <a:pt x="568255" y="680720"/>
                  </a:lnTo>
                  <a:lnTo>
                    <a:pt x="569970" y="679450"/>
                  </a:lnTo>
                  <a:lnTo>
                    <a:pt x="569407" y="676910"/>
                  </a:lnTo>
                  <a:lnTo>
                    <a:pt x="575180" y="676910"/>
                  </a:lnTo>
                  <a:lnTo>
                    <a:pt x="573112" y="674370"/>
                  </a:lnTo>
                  <a:lnTo>
                    <a:pt x="579673" y="673100"/>
                  </a:lnTo>
                  <a:lnTo>
                    <a:pt x="581277" y="670560"/>
                  </a:lnTo>
                  <a:lnTo>
                    <a:pt x="615882" y="670560"/>
                  </a:lnTo>
                  <a:lnTo>
                    <a:pt x="614466" y="668020"/>
                  </a:lnTo>
                  <a:close/>
                </a:path>
                <a:path w="1514475" h="1020445">
                  <a:moveTo>
                    <a:pt x="444419" y="681989"/>
                  </a:moveTo>
                  <a:lnTo>
                    <a:pt x="444767" y="682592"/>
                  </a:lnTo>
                  <a:lnTo>
                    <a:pt x="445197" y="682221"/>
                  </a:lnTo>
                  <a:lnTo>
                    <a:pt x="444419" y="681989"/>
                  </a:lnTo>
                  <a:close/>
                </a:path>
                <a:path w="1514475" h="1020445">
                  <a:moveTo>
                    <a:pt x="444758" y="681782"/>
                  </a:moveTo>
                  <a:lnTo>
                    <a:pt x="444261" y="681989"/>
                  </a:lnTo>
                  <a:lnTo>
                    <a:pt x="444446" y="681998"/>
                  </a:lnTo>
                  <a:lnTo>
                    <a:pt x="445197" y="682221"/>
                  </a:lnTo>
                  <a:lnTo>
                    <a:pt x="445466" y="681989"/>
                  </a:lnTo>
                  <a:lnTo>
                    <a:pt x="444758" y="681782"/>
                  </a:lnTo>
                  <a:close/>
                </a:path>
                <a:path w="1514475" h="1020445">
                  <a:moveTo>
                    <a:pt x="409784" y="676910"/>
                  </a:moveTo>
                  <a:lnTo>
                    <a:pt x="404568" y="681998"/>
                  </a:lnTo>
                  <a:lnTo>
                    <a:pt x="406000" y="681989"/>
                  </a:lnTo>
                  <a:lnTo>
                    <a:pt x="406300" y="681128"/>
                  </a:lnTo>
                  <a:lnTo>
                    <a:pt x="406336" y="680720"/>
                  </a:lnTo>
                  <a:lnTo>
                    <a:pt x="409784" y="676910"/>
                  </a:lnTo>
                  <a:close/>
                </a:path>
                <a:path w="1514475" h="1020445">
                  <a:moveTo>
                    <a:pt x="401560" y="678180"/>
                  </a:moveTo>
                  <a:lnTo>
                    <a:pt x="397624" y="679450"/>
                  </a:lnTo>
                  <a:lnTo>
                    <a:pt x="394323" y="681989"/>
                  </a:lnTo>
                  <a:lnTo>
                    <a:pt x="400944" y="680720"/>
                  </a:lnTo>
                  <a:lnTo>
                    <a:pt x="401725" y="680720"/>
                  </a:lnTo>
                  <a:lnTo>
                    <a:pt x="401560" y="678180"/>
                  </a:lnTo>
                  <a:close/>
                </a:path>
                <a:path w="1514475" h="1020445">
                  <a:moveTo>
                    <a:pt x="444138" y="681600"/>
                  </a:moveTo>
                  <a:lnTo>
                    <a:pt x="444261" y="681989"/>
                  </a:lnTo>
                  <a:lnTo>
                    <a:pt x="444758" y="681782"/>
                  </a:lnTo>
                  <a:lnTo>
                    <a:pt x="444138" y="681600"/>
                  </a:lnTo>
                  <a:close/>
                </a:path>
                <a:path w="1514475" h="1020445">
                  <a:moveTo>
                    <a:pt x="452503" y="681128"/>
                  </a:moveTo>
                  <a:lnTo>
                    <a:pt x="452108" y="681563"/>
                  </a:lnTo>
                  <a:lnTo>
                    <a:pt x="452720" y="681989"/>
                  </a:lnTo>
                  <a:lnTo>
                    <a:pt x="452503" y="681128"/>
                  </a:lnTo>
                  <a:close/>
                </a:path>
                <a:path w="1514475" h="1020445">
                  <a:moveTo>
                    <a:pt x="453255" y="680446"/>
                  </a:moveTo>
                  <a:lnTo>
                    <a:pt x="452873" y="680720"/>
                  </a:lnTo>
                  <a:lnTo>
                    <a:pt x="452665" y="680948"/>
                  </a:lnTo>
                  <a:lnTo>
                    <a:pt x="452613" y="681563"/>
                  </a:lnTo>
                  <a:lnTo>
                    <a:pt x="452720" y="681989"/>
                  </a:lnTo>
                  <a:lnTo>
                    <a:pt x="453525" y="681989"/>
                  </a:lnTo>
                  <a:lnTo>
                    <a:pt x="453255" y="680446"/>
                  </a:lnTo>
                  <a:close/>
                </a:path>
                <a:path w="1514475" h="1020445">
                  <a:moveTo>
                    <a:pt x="454652" y="679450"/>
                  </a:moveTo>
                  <a:lnTo>
                    <a:pt x="453255" y="680446"/>
                  </a:lnTo>
                  <a:lnTo>
                    <a:pt x="453525" y="681989"/>
                  </a:lnTo>
                  <a:lnTo>
                    <a:pt x="454745" y="679751"/>
                  </a:lnTo>
                  <a:lnTo>
                    <a:pt x="454652" y="679450"/>
                  </a:lnTo>
                  <a:close/>
                </a:path>
                <a:path w="1514475" h="1020445">
                  <a:moveTo>
                    <a:pt x="454745" y="679751"/>
                  </a:moveTo>
                  <a:lnTo>
                    <a:pt x="453525" y="681989"/>
                  </a:lnTo>
                  <a:lnTo>
                    <a:pt x="455434" y="681989"/>
                  </a:lnTo>
                  <a:lnTo>
                    <a:pt x="454745" y="679751"/>
                  </a:lnTo>
                  <a:close/>
                </a:path>
                <a:path w="1514475" h="1020445">
                  <a:moveTo>
                    <a:pt x="447550" y="676042"/>
                  </a:moveTo>
                  <a:lnTo>
                    <a:pt x="446836" y="676206"/>
                  </a:lnTo>
                  <a:lnTo>
                    <a:pt x="443062" y="678180"/>
                  </a:lnTo>
                  <a:lnTo>
                    <a:pt x="444138" y="681600"/>
                  </a:lnTo>
                  <a:lnTo>
                    <a:pt x="444758" y="681782"/>
                  </a:lnTo>
                  <a:lnTo>
                    <a:pt x="447304" y="680720"/>
                  </a:lnTo>
                  <a:lnTo>
                    <a:pt x="447550" y="676042"/>
                  </a:lnTo>
                  <a:close/>
                </a:path>
                <a:path w="1514475" h="1020445">
                  <a:moveTo>
                    <a:pt x="451484" y="675139"/>
                  </a:moveTo>
                  <a:lnTo>
                    <a:pt x="448935" y="675724"/>
                  </a:lnTo>
                  <a:lnTo>
                    <a:pt x="451286" y="678180"/>
                  </a:lnTo>
                  <a:lnTo>
                    <a:pt x="449072" y="679450"/>
                  </a:lnTo>
                  <a:lnTo>
                    <a:pt x="452108" y="681563"/>
                  </a:lnTo>
                  <a:lnTo>
                    <a:pt x="452503" y="681128"/>
                  </a:lnTo>
                  <a:lnTo>
                    <a:pt x="452079" y="679450"/>
                  </a:lnTo>
                  <a:lnTo>
                    <a:pt x="452837" y="678054"/>
                  </a:lnTo>
                  <a:lnTo>
                    <a:pt x="452636" y="676910"/>
                  </a:lnTo>
                  <a:lnTo>
                    <a:pt x="453218" y="675639"/>
                  </a:lnTo>
                  <a:lnTo>
                    <a:pt x="452137" y="675639"/>
                  </a:lnTo>
                  <a:lnTo>
                    <a:pt x="451484" y="675139"/>
                  </a:lnTo>
                  <a:close/>
                </a:path>
                <a:path w="1514475" h="1020445">
                  <a:moveTo>
                    <a:pt x="406443" y="680720"/>
                  </a:moveTo>
                  <a:lnTo>
                    <a:pt x="406543" y="680948"/>
                  </a:lnTo>
                  <a:lnTo>
                    <a:pt x="406443" y="680720"/>
                  </a:lnTo>
                  <a:close/>
                </a:path>
                <a:path w="1514475" h="1020445">
                  <a:moveTo>
                    <a:pt x="440982" y="676910"/>
                  </a:moveTo>
                  <a:lnTo>
                    <a:pt x="436547" y="676910"/>
                  </a:lnTo>
                  <a:lnTo>
                    <a:pt x="437083" y="680720"/>
                  </a:lnTo>
                  <a:lnTo>
                    <a:pt x="441135" y="680720"/>
                  </a:lnTo>
                  <a:lnTo>
                    <a:pt x="440982" y="676910"/>
                  </a:lnTo>
                  <a:close/>
                </a:path>
                <a:path w="1514475" h="1020445">
                  <a:moveTo>
                    <a:pt x="457676" y="674370"/>
                  </a:moveTo>
                  <a:lnTo>
                    <a:pt x="454839" y="674370"/>
                  </a:lnTo>
                  <a:lnTo>
                    <a:pt x="452837" y="678054"/>
                  </a:lnTo>
                  <a:lnTo>
                    <a:pt x="453255" y="680446"/>
                  </a:lnTo>
                  <a:lnTo>
                    <a:pt x="454652" y="679450"/>
                  </a:lnTo>
                  <a:lnTo>
                    <a:pt x="454909" y="679450"/>
                  </a:lnTo>
                  <a:lnTo>
                    <a:pt x="457676" y="674370"/>
                  </a:lnTo>
                  <a:close/>
                </a:path>
                <a:path w="1514475" h="1020445">
                  <a:moveTo>
                    <a:pt x="454909" y="679450"/>
                  </a:moveTo>
                  <a:lnTo>
                    <a:pt x="454652" y="679450"/>
                  </a:lnTo>
                  <a:lnTo>
                    <a:pt x="454745" y="679751"/>
                  </a:lnTo>
                  <a:lnTo>
                    <a:pt x="454909" y="679450"/>
                  </a:lnTo>
                  <a:close/>
                </a:path>
                <a:path w="1514475" h="1020445">
                  <a:moveTo>
                    <a:pt x="436140" y="665480"/>
                  </a:moveTo>
                  <a:lnTo>
                    <a:pt x="430082" y="665480"/>
                  </a:lnTo>
                  <a:lnTo>
                    <a:pt x="431441" y="669812"/>
                  </a:lnTo>
                  <a:lnTo>
                    <a:pt x="434207" y="671830"/>
                  </a:lnTo>
                  <a:lnTo>
                    <a:pt x="432316" y="673100"/>
                  </a:lnTo>
                  <a:lnTo>
                    <a:pt x="429174" y="673100"/>
                  </a:lnTo>
                  <a:lnTo>
                    <a:pt x="431142" y="675639"/>
                  </a:lnTo>
                  <a:lnTo>
                    <a:pt x="429263" y="678180"/>
                  </a:lnTo>
                  <a:lnTo>
                    <a:pt x="431660" y="678180"/>
                  </a:lnTo>
                  <a:lnTo>
                    <a:pt x="434884" y="674396"/>
                  </a:lnTo>
                  <a:lnTo>
                    <a:pt x="435120" y="671830"/>
                  </a:lnTo>
                  <a:lnTo>
                    <a:pt x="435240" y="669812"/>
                  </a:lnTo>
                  <a:lnTo>
                    <a:pt x="435301" y="666750"/>
                  </a:lnTo>
                  <a:lnTo>
                    <a:pt x="436140" y="665480"/>
                  </a:lnTo>
                  <a:close/>
                </a:path>
                <a:path w="1514475" h="1020445">
                  <a:moveTo>
                    <a:pt x="560928" y="670560"/>
                  </a:moveTo>
                  <a:lnTo>
                    <a:pt x="547881" y="670560"/>
                  </a:lnTo>
                  <a:lnTo>
                    <a:pt x="548006" y="674370"/>
                  </a:lnTo>
                  <a:lnTo>
                    <a:pt x="554074" y="674370"/>
                  </a:lnTo>
                  <a:lnTo>
                    <a:pt x="554997" y="678180"/>
                  </a:lnTo>
                  <a:lnTo>
                    <a:pt x="555949" y="678180"/>
                  </a:lnTo>
                  <a:lnTo>
                    <a:pt x="555261" y="675639"/>
                  </a:lnTo>
                  <a:lnTo>
                    <a:pt x="559565" y="673100"/>
                  </a:lnTo>
                  <a:lnTo>
                    <a:pt x="560928" y="670560"/>
                  </a:lnTo>
                  <a:close/>
                </a:path>
                <a:path w="1514475" h="1020445">
                  <a:moveTo>
                    <a:pt x="571574" y="676910"/>
                  </a:moveTo>
                  <a:lnTo>
                    <a:pt x="569407" y="676910"/>
                  </a:lnTo>
                  <a:lnTo>
                    <a:pt x="570199" y="678180"/>
                  </a:lnTo>
                  <a:lnTo>
                    <a:pt x="571574" y="676910"/>
                  </a:lnTo>
                  <a:close/>
                </a:path>
                <a:path w="1514475" h="1020445">
                  <a:moveTo>
                    <a:pt x="615882" y="670560"/>
                  </a:moveTo>
                  <a:lnTo>
                    <a:pt x="581277" y="670560"/>
                  </a:lnTo>
                  <a:lnTo>
                    <a:pt x="582070" y="671830"/>
                  </a:lnTo>
                  <a:lnTo>
                    <a:pt x="580290" y="673100"/>
                  </a:lnTo>
                  <a:lnTo>
                    <a:pt x="579368" y="674370"/>
                  </a:lnTo>
                  <a:lnTo>
                    <a:pt x="583709" y="674370"/>
                  </a:lnTo>
                  <a:lnTo>
                    <a:pt x="584534" y="678180"/>
                  </a:lnTo>
                  <a:lnTo>
                    <a:pt x="612562" y="678180"/>
                  </a:lnTo>
                  <a:lnTo>
                    <a:pt x="616601" y="676910"/>
                  </a:lnTo>
                  <a:lnTo>
                    <a:pt x="616138" y="674587"/>
                  </a:lnTo>
                  <a:lnTo>
                    <a:pt x="616024" y="673100"/>
                  </a:lnTo>
                  <a:lnTo>
                    <a:pt x="615882" y="670560"/>
                  </a:lnTo>
                  <a:close/>
                </a:path>
                <a:path w="1514475" h="1020445">
                  <a:moveTo>
                    <a:pt x="454839" y="674370"/>
                  </a:moveTo>
                  <a:lnTo>
                    <a:pt x="453892" y="674587"/>
                  </a:lnTo>
                  <a:lnTo>
                    <a:pt x="453218" y="675639"/>
                  </a:lnTo>
                  <a:lnTo>
                    <a:pt x="452636" y="676910"/>
                  </a:lnTo>
                  <a:lnTo>
                    <a:pt x="452837" y="678054"/>
                  </a:lnTo>
                  <a:lnTo>
                    <a:pt x="454839" y="674370"/>
                  </a:lnTo>
                  <a:close/>
                </a:path>
                <a:path w="1514475" h="1020445">
                  <a:moveTo>
                    <a:pt x="445829" y="673825"/>
                  </a:moveTo>
                  <a:lnTo>
                    <a:pt x="443772" y="676910"/>
                  </a:lnTo>
                  <a:lnTo>
                    <a:pt x="446836" y="676206"/>
                  </a:lnTo>
                  <a:lnTo>
                    <a:pt x="447561" y="675827"/>
                  </a:lnTo>
                  <a:lnTo>
                    <a:pt x="447586" y="675350"/>
                  </a:lnTo>
                  <a:lnTo>
                    <a:pt x="445829" y="673825"/>
                  </a:lnTo>
                  <a:close/>
                </a:path>
                <a:path w="1514475" h="1020445">
                  <a:moveTo>
                    <a:pt x="541062" y="671830"/>
                  </a:moveTo>
                  <a:lnTo>
                    <a:pt x="465523" y="671830"/>
                  </a:lnTo>
                  <a:lnTo>
                    <a:pt x="466992" y="674370"/>
                  </a:lnTo>
                  <a:lnTo>
                    <a:pt x="463779" y="674370"/>
                  </a:lnTo>
                  <a:lnTo>
                    <a:pt x="459315" y="676910"/>
                  </a:lnTo>
                  <a:lnTo>
                    <a:pt x="538608" y="676910"/>
                  </a:lnTo>
                  <a:lnTo>
                    <a:pt x="537362" y="675639"/>
                  </a:lnTo>
                  <a:lnTo>
                    <a:pt x="543393" y="674396"/>
                  </a:lnTo>
                  <a:lnTo>
                    <a:pt x="541062" y="671830"/>
                  </a:lnTo>
                  <a:close/>
                </a:path>
                <a:path w="1514475" h="1020445">
                  <a:moveTo>
                    <a:pt x="543523" y="674370"/>
                  </a:moveTo>
                  <a:lnTo>
                    <a:pt x="543393" y="674396"/>
                  </a:lnTo>
                  <a:lnTo>
                    <a:pt x="545674" y="676910"/>
                  </a:lnTo>
                  <a:lnTo>
                    <a:pt x="543523" y="674370"/>
                  </a:lnTo>
                  <a:close/>
                </a:path>
                <a:path w="1514475" h="1020445">
                  <a:moveTo>
                    <a:pt x="562291" y="668020"/>
                  </a:moveTo>
                  <a:lnTo>
                    <a:pt x="542259" y="668020"/>
                  </a:lnTo>
                  <a:lnTo>
                    <a:pt x="548088" y="676910"/>
                  </a:lnTo>
                  <a:lnTo>
                    <a:pt x="548006" y="674370"/>
                  </a:lnTo>
                  <a:lnTo>
                    <a:pt x="547442" y="674370"/>
                  </a:lnTo>
                  <a:lnTo>
                    <a:pt x="547881" y="670560"/>
                  </a:lnTo>
                  <a:lnTo>
                    <a:pt x="560928" y="670560"/>
                  </a:lnTo>
                  <a:lnTo>
                    <a:pt x="562291" y="668020"/>
                  </a:lnTo>
                  <a:close/>
                </a:path>
                <a:path w="1514475" h="1020445">
                  <a:moveTo>
                    <a:pt x="447638" y="674370"/>
                  </a:moveTo>
                  <a:lnTo>
                    <a:pt x="447586" y="675350"/>
                  </a:lnTo>
                  <a:lnTo>
                    <a:pt x="447920" y="675639"/>
                  </a:lnTo>
                  <a:lnTo>
                    <a:pt x="447561" y="675827"/>
                  </a:lnTo>
                  <a:lnTo>
                    <a:pt x="447550" y="676042"/>
                  </a:lnTo>
                  <a:lnTo>
                    <a:pt x="448935" y="675724"/>
                  </a:lnTo>
                  <a:lnTo>
                    <a:pt x="447638" y="674370"/>
                  </a:lnTo>
                  <a:close/>
                </a:path>
                <a:path w="1514475" h="1020445">
                  <a:moveTo>
                    <a:pt x="447586" y="675350"/>
                  </a:moveTo>
                  <a:lnTo>
                    <a:pt x="447561" y="675827"/>
                  </a:lnTo>
                  <a:lnTo>
                    <a:pt x="447920" y="675639"/>
                  </a:lnTo>
                  <a:lnTo>
                    <a:pt x="447586" y="675350"/>
                  </a:lnTo>
                  <a:close/>
                </a:path>
                <a:path w="1514475" h="1020445">
                  <a:moveTo>
                    <a:pt x="452204" y="674974"/>
                  </a:moveTo>
                  <a:lnTo>
                    <a:pt x="451484" y="675139"/>
                  </a:lnTo>
                  <a:lnTo>
                    <a:pt x="452137" y="675639"/>
                  </a:lnTo>
                  <a:lnTo>
                    <a:pt x="452204" y="674974"/>
                  </a:lnTo>
                  <a:close/>
                </a:path>
                <a:path w="1514475" h="1020445">
                  <a:moveTo>
                    <a:pt x="453892" y="674587"/>
                  </a:moveTo>
                  <a:lnTo>
                    <a:pt x="452204" y="674974"/>
                  </a:lnTo>
                  <a:lnTo>
                    <a:pt x="452137" y="675639"/>
                  </a:lnTo>
                  <a:lnTo>
                    <a:pt x="453218" y="675639"/>
                  </a:lnTo>
                  <a:lnTo>
                    <a:pt x="453892" y="674587"/>
                  </a:lnTo>
                  <a:close/>
                </a:path>
                <a:path w="1514475" h="1020445">
                  <a:moveTo>
                    <a:pt x="583709" y="674370"/>
                  </a:moveTo>
                  <a:lnTo>
                    <a:pt x="580649" y="674370"/>
                  </a:lnTo>
                  <a:lnTo>
                    <a:pt x="582065" y="675639"/>
                  </a:lnTo>
                  <a:lnTo>
                    <a:pt x="583709" y="674370"/>
                  </a:lnTo>
                  <a:close/>
                </a:path>
                <a:path w="1514475" h="1020445">
                  <a:moveTo>
                    <a:pt x="632845" y="659130"/>
                  </a:moveTo>
                  <a:lnTo>
                    <a:pt x="554704" y="659130"/>
                  </a:lnTo>
                  <a:lnTo>
                    <a:pt x="558454" y="665480"/>
                  </a:lnTo>
                  <a:lnTo>
                    <a:pt x="620850" y="665480"/>
                  </a:lnTo>
                  <a:lnTo>
                    <a:pt x="621902" y="668020"/>
                  </a:lnTo>
                  <a:lnTo>
                    <a:pt x="620354" y="675639"/>
                  </a:lnTo>
                  <a:lnTo>
                    <a:pt x="624418" y="674370"/>
                  </a:lnTo>
                  <a:lnTo>
                    <a:pt x="627598" y="669289"/>
                  </a:lnTo>
                  <a:lnTo>
                    <a:pt x="631419" y="664210"/>
                  </a:lnTo>
                  <a:lnTo>
                    <a:pt x="633345" y="660400"/>
                  </a:lnTo>
                  <a:lnTo>
                    <a:pt x="632845" y="659130"/>
                  </a:lnTo>
                  <a:close/>
                </a:path>
                <a:path w="1514475" h="1020445">
                  <a:moveTo>
                    <a:pt x="452519" y="671830"/>
                  </a:moveTo>
                  <a:lnTo>
                    <a:pt x="447160" y="671830"/>
                  </a:lnTo>
                  <a:lnTo>
                    <a:pt x="451484" y="675139"/>
                  </a:lnTo>
                  <a:lnTo>
                    <a:pt x="452204" y="674974"/>
                  </a:lnTo>
                  <a:lnTo>
                    <a:pt x="452519" y="671830"/>
                  </a:lnTo>
                  <a:close/>
                </a:path>
                <a:path w="1514475" h="1020445">
                  <a:moveTo>
                    <a:pt x="457329" y="671830"/>
                  </a:moveTo>
                  <a:lnTo>
                    <a:pt x="454845" y="673100"/>
                  </a:lnTo>
                  <a:lnTo>
                    <a:pt x="453892" y="674587"/>
                  </a:lnTo>
                  <a:lnTo>
                    <a:pt x="454839" y="674370"/>
                  </a:lnTo>
                  <a:lnTo>
                    <a:pt x="458322" y="674370"/>
                  </a:lnTo>
                  <a:lnTo>
                    <a:pt x="457329" y="671830"/>
                  </a:lnTo>
                  <a:close/>
                </a:path>
                <a:path w="1514475" h="1020445">
                  <a:moveTo>
                    <a:pt x="632345" y="657860"/>
                  </a:moveTo>
                  <a:lnTo>
                    <a:pt x="487508" y="657860"/>
                  </a:lnTo>
                  <a:lnTo>
                    <a:pt x="487991" y="661670"/>
                  </a:lnTo>
                  <a:lnTo>
                    <a:pt x="487796" y="661670"/>
                  </a:lnTo>
                  <a:lnTo>
                    <a:pt x="488397" y="666750"/>
                  </a:lnTo>
                  <a:lnTo>
                    <a:pt x="459120" y="666750"/>
                  </a:lnTo>
                  <a:lnTo>
                    <a:pt x="458487" y="674370"/>
                  </a:lnTo>
                  <a:lnTo>
                    <a:pt x="461516" y="669289"/>
                  </a:lnTo>
                  <a:lnTo>
                    <a:pt x="541084" y="669289"/>
                  </a:lnTo>
                  <a:lnTo>
                    <a:pt x="542259" y="668020"/>
                  </a:lnTo>
                  <a:lnTo>
                    <a:pt x="552069" y="668020"/>
                  </a:lnTo>
                  <a:lnTo>
                    <a:pt x="551340" y="665480"/>
                  </a:lnTo>
                  <a:lnTo>
                    <a:pt x="555705" y="664210"/>
                  </a:lnTo>
                  <a:lnTo>
                    <a:pt x="551492" y="660400"/>
                  </a:lnTo>
                  <a:lnTo>
                    <a:pt x="554704" y="659130"/>
                  </a:lnTo>
                  <a:lnTo>
                    <a:pt x="632845" y="659130"/>
                  </a:lnTo>
                  <a:lnTo>
                    <a:pt x="632345" y="657860"/>
                  </a:lnTo>
                  <a:close/>
                </a:path>
                <a:path w="1514475" h="1020445">
                  <a:moveTo>
                    <a:pt x="547881" y="670560"/>
                  </a:moveTo>
                  <a:lnTo>
                    <a:pt x="547442" y="674370"/>
                  </a:lnTo>
                  <a:lnTo>
                    <a:pt x="548006" y="674370"/>
                  </a:lnTo>
                  <a:lnTo>
                    <a:pt x="547881" y="670560"/>
                  </a:lnTo>
                  <a:close/>
                </a:path>
                <a:path w="1514475" h="1020445">
                  <a:moveTo>
                    <a:pt x="453352" y="663512"/>
                  </a:moveTo>
                  <a:lnTo>
                    <a:pt x="451906" y="666750"/>
                  </a:lnTo>
                  <a:lnTo>
                    <a:pt x="446772" y="666750"/>
                  </a:lnTo>
                  <a:lnTo>
                    <a:pt x="451255" y="669289"/>
                  </a:lnTo>
                  <a:lnTo>
                    <a:pt x="443530" y="671830"/>
                  </a:lnTo>
                  <a:lnTo>
                    <a:pt x="445829" y="673825"/>
                  </a:lnTo>
                  <a:lnTo>
                    <a:pt x="447160" y="671830"/>
                  </a:lnTo>
                  <a:lnTo>
                    <a:pt x="452519" y="671830"/>
                  </a:lnTo>
                  <a:lnTo>
                    <a:pt x="453352" y="663512"/>
                  </a:lnTo>
                  <a:close/>
                </a:path>
                <a:path w="1514475" h="1020445">
                  <a:moveTo>
                    <a:pt x="541084" y="669289"/>
                  </a:moveTo>
                  <a:lnTo>
                    <a:pt x="461516" y="669289"/>
                  </a:lnTo>
                  <a:lnTo>
                    <a:pt x="462627" y="673100"/>
                  </a:lnTo>
                  <a:lnTo>
                    <a:pt x="465523" y="671830"/>
                  </a:lnTo>
                  <a:lnTo>
                    <a:pt x="541062" y="671830"/>
                  </a:lnTo>
                  <a:lnTo>
                    <a:pt x="539910" y="670560"/>
                  </a:lnTo>
                  <a:lnTo>
                    <a:pt x="541084" y="669289"/>
                  </a:lnTo>
                  <a:close/>
                </a:path>
                <a:path w="1514475" h="1020445">
                  <a:moveTo>
                    <a:pt x="423462" y="664210"/>
                  </a:moveTo>
                  <a:lnTo>
                    <a:pt x="425265" y="666750"/>
                  </a:lnTo>
                  <a:lnTo>
                    <a:pt x="423774" y="668020"/>
                  </a:lnTo>
                  <a:lnTo>
                    <a:pt x="425390" y="670560"/>
                  </a:lnTo>
                  <a:lnTo>
                    <a:pt x="428115" y="669289"/>
                  </a:lnTo>
                  <a:lnTo>
                    <a:pt x="427410" y="668020"/>
                  </a:lnTo>
                  <a:lnTo>
                    <a:pt x="428746" y="666750"/>
                  </a:lnTo>
                  <a:lnTo>
                    <a:pt x="427469" y="666750"/>
                  </a:lnTo>
                  <a:lnTo>
                    <a:pt x="423462" y="664210"/>
                  </a:lnTo>
                  <a:close/>
                </a:path>
                <a:path w="1514475" h="1020445">
                  <a:moveTo>
                    <a:pt x="430724" y="669289"/>
                  </a:moveTo>
                  <a:lnTo>
                    <a:pt x="431675" y="670560"/>
                  </a:lnTo>
                  <a:lnTo>
                    <a:pt x="431441" y="669812"/>
                  </a:lnTo>
                  <a:lnTo>
                    <a:pt x="430724" y="669289"/>
                  </a:lnTo>
                  <a:close/>
                </a:path>
                <a:path w="1514475" h="1020445">
                  <a:moveTo>
                    <a:pt x="620301" y="666750"/>
                  </a:moveTo>
                  <a:lnTo>
                    <a:pt x="613978" y="666750"/>
                  </a:lnTo>
                  <a:lnTo>
                    <a:pt x="617206" y="668020"/>
                  </a:lnTo>
                  <a:lnTo>
                    <a:pt x="619202" y="669289"/>
                  </a:lnTo>
                  <a:lnTo>
                    <a:pt x="620301" y="666750"/>
                  </a:lnTo>
                  <a:close/>
                </a:path>
                <a:path w="1514475" h="1020445">
                  <a:moveTo>
                    <a:pt x="620850" y="665480"/>
                  </a:moveTo>
                  <a:lnTo>
                    <a:pt x="554447" y="665480"/>
                  </a:lnTo>
                  <a:lnTo>
                    <a:pt x="552069" y="668020"/>
                  </a:lnTo>
                  <a:lnTo>
                    <a:pt x="608638" y="668020"/>
                  </a:lnTo>
                  <a:lnTo>
                    <a:pt x="613978" y="666750"/>
                  </a:lnTo>
                  <a:lnTo>
                    <a:pt x="620301" y="666750"/>
                  </a:lnTo>
                  <a:lnTo>
                    <a:pt x="620850" y="665480"/>
                  </a:lnTo>
                  <a:close/>
                </a:path>
                <a:path w="1514475" h="1020445">
                  <a:moveTo>
                    <a:pt x="433341" y="661670"/>
                  </a:moveTo>
                  <a:lnTo>
                    <a:pt x="427469" y="666750"/>
                  </a:lnTo>
                  <a:lnTo>
                    <a:pt x="428746" y="666750"/>
                  </a:lnTo>
                  <a:lnTo>
                    <a:pt x="430082" y="665480"/>
                  </a:lnTo>
                  <a:lnTo>
                    <a:pt x="436140" y="665480"/>
                  </a:lnTo>
                  <a:lnTo>
                    <a:pt x="437818" y="662939"/>
                  </a:lnTo>
                  <a:lnTo>
                    <a:pt x="433341" y="661670"/>
                  </a:lnTo>
                  <a:close/>
                </a:path>
                <a:path w="1514475" h="1020445">
                  <a:moveTo>
                    <a:pt x="462120" y="657860"/>
                  </a:moveTo>
                  <a:lnTo>
                    <a:pt x="461037" y="660400"/>
                  </a:lnTo>
                  <a:lnTo>
                    <a:pt x="459032" y="664210"/>
                  </a:lnTo>
                  <a:lnTo>
                    <a:pt x="454050" y="666750"/>
                  </a:lnTo>
                  <a:lnTo>
                    <a:pt x="480419" y="666750"/>
                  </a:lnTo>
                  <a:lnTo>
                    <a:pt x="479825" y="661670"/>
                  </a:lnTo>
                  <a:lnTo>
                    <a:pt x="482803" y="659130"/>
                  </a:lnTo>
                  <a:lnTo>
                    <a:pt x="464333" y="659130"/>
                  </a:lnTo>
                  <a:lnTo>
                    <a:pt x="462120" y="657860"/>
                  </a:lnTo>
                  <a:close/>
                </a:path>
                <a:path w="1514475" h="1020445">
                  <a:moveTo>
                    <a:pt x="449131" y="659130"/>
                  </a:moveTo>
                  <a:lnTo>
                    <a:pt x="448815" y="664210"/>
                  </a:lnTo>
                  <a:lnTo>
                    <a:pt x="453133" y="663065"/>
                  </a:lnTo>
                  <a:lnTo>
                    <a:pt x="449131" y="659130"/>
                  </a:lnTo>
                  <a:close/>
                </a:path>
                <a:path w="1514475" h="1020445">
                  <a:moveTo>
                    <a:pt x="454537" y="662939"/>
                  </a:moveTo>
                  <a:lnTo>
                    <a:pt x="453608" y="662939"/>
                  </a:lnTo>
                  <a:lnTo>
                    <a:pt x="453424" y="663352"/>
                  </a:lnTo>
                  <a:lnTo>
                    <a:pt x="454296" y="664210"/>
                  </a:lnTo>
                  <a:lnTo>
                    <a:pt x="454537" y="662939"/>
                  </a:lnTo>
                  <a:close/>
                </a:path>
                <a:path w="1514475" h="1020445">
                  <a:moveTo>
                    <a:pt x="453608" y="662939"/>
                  </a:moveTo>
                  <a:lnTo>
                    <a:pt x="453404" y="662993"/>
                  </a:lnTo>
                  <a:lnTo>
                    <a:pt x="453424" y="663352"/>
                  </a:lnTo>
                  <a:lnTo>
                    <a:pt x="453608" y="662939"/>
                  </a:lnTo>
                  <a:close/>
                </a:path>
                <a:path w="1514475" h="1020445">
                  <a:moveTo>
                    <a:pt x="453404" y="662993"/>
                  </a:moveTo>
                  <a:lnTo>
                    <a:pt x="453133" y="663065"/>
                  </a:lnTo>
                  <a:lnTo>
                    <a:pt x="453373" y="663302"/>
                  </a:lnTo>
                  <a:lnTo>
                    <a:pt x="453404" y="662993"/>
                  </a:lnTo>
                  <a:close/>
                </a:path>
                <a:path w="1514475" h="1020445">
                  <a:moveTo>
                    <a:pt x="454911" y="660959"/>
                  </a:moveTo>
                  <a:lnTo>
                    <a:pt x="453537" y="661670"/>
                  </a:lnTo>
                  <a:lnTo>
                    <a:pt x="453404" y="662993"/>
                  </a:lnTo>
                  <a:lnTo>
                    <a:pt x="453608" y="662939"/>
                  </a:lnTo>
                  <a:lnTo>
                    <a:pt x="454537" y="662939"/>
                  </a:lnTo>
                  <a:lnTo>
                    <a:pt x="454911" y="660959"/>
                  </a:lnTo>
                  <a:close/>
                </a:path>
                <a:path w="1514475" h="1020445">
                  <a:moveTo>
                    <a:pt x="485047" y="660400"/>
                  </a:moveTo>
                  <a:lnTo>
                    <a:pt x="483320" y="660400"/>
                  </a:lnTo>
                  <a:lnTo>
                    <a:pt x="484343" y="662939"/>
                  </a:lnTo>
                  <a:lnTo>
                    <a:pt x="485935" y="662939"/>
                  </a:lnTo>
                  <a:lnTo>
                    <a:pt x="487796" y="661670"/>
                  </a:lnTo>
                  <a:lnTo>
                    <a:pt x="487991" y="661670"/>
                  </a:lnTo>
                  <a:lnTo>
                    <a:pt x="485047" y="660400"/>
                  </a:lnTo>
                  <a:close/>
                </a:path>
                <a:path w="1514475" h="1020445">
                  <a:moveTo>
                    <a:pt x="640168" y="652780"/>
                  </a:moveTo>
                  <a:lnTo>
                    <a:pt x="635257" y="655320"/>
                  </a:lnTo>
                  <a:lnTo>
                    <a:pt x="635787" y="659130"/>
                  </a:lnTo>
                  <a:lnTo>
                    <a:pt x="634414" y="662939"/>
                  </a:lnTo>
                  <a:lnTo>
                    <a:pt x="642613" y="661670"/>
                  </a:lnTo>
                  <a:lnTo>
                    <a:pt x="643194" y="660400"/>
                  </a:lnTo>
                  <a:lnTo>
                    <a:pt x="640793" y="660400"/>
                  </a:lnTo>
                  <a:lnTo>
                    <a:pt x="639817" y="656589"/>
                  </a:lnTo>
                  <a:lnTo>
                    <a:pt x="640481" y="656589"/>
                  </a:lnTo>
                  <a:lnTo>
                    <a:pt x="640168" y="652780"/>
                  </a:lnTo>
                  <a:close/>
                </a:path>
                <a:path w="1514475" h="1020445">
                  <a:moveTo>
                    <a:pt x="455244" y="656920"/>
                  </a:moveTo>
                  <a:lnTo>
                    <a:pt x="455258" y="659130"/>
                  </a:lnTo>
                  <a:lnTo>
                    <a:pt x="454911" y="660959"/>
                  </a:lnTo>
                  <a:lnTo>
                    <a:pt x="458453" y="659130"/>
                  </a:lnTo>
                  <a:lnTo>
                    <a:pt x="455244" y="656920"/>
                  </a:lnTo>
                  <a:close/>
                </a:path>
                <a:path w="1514475" h="1020445">
                  <a:moveTo>
                    <a:pt x="640481" y="656589"/>
                  </a:moveTo>
                  <a:lnTo>
                    <a:pt x="639817" y="656589"/>
                  </a:lnTo>
                  <a:lnTo>
                    <a:pt x="640793" y="660400"/>
                  </a:lnTo>
                  <a:lnTo>
                    <a:pt x="640481" y="656589"/>
                  </a:lnTo>
                  <a:close/>
                </a:path>
                <a:path w="1514475" h="1020445">
                  <a:moveTo>
                    <a:pt x="646927" y="645160"/>
                  </a:moveTo>
                  <a:lnTo>
                    <a:pt x="644190" y="645160"/>
                  </a:lnTo>
                  <a:lnTo>
                    <a:pt x="645605" y="646430"/>
                  </a:lnTo>
                  <a:lnTo>
                    <a:pt x="645466" y="648970"/>
                  </a:lnTo>
                  <a:lnTo>
                    <a:pt x="644709" y="652780"/>
                  </a:lnTo>
                  <a:lnTo>
                    <a:pt x="644140" y="656589"/>
                  </a:lnTo>
                  <a:lnTo>
                    <a:pt x="640481" y="656589"/>
                  </a:lnTo>
                  <a:lnTo>
                    <a:pt x="640793" y="660400"/>
                  </a:lnTo>
                  <a:lnTo>
                    <a:pt x="643194" y="660400"/>
                  </a:lnTo>
                  <a:lnTo>
                    <a:pt x="646095" y="654050"/>
                  </a:lnTo>
                  <a:lnTo>
                    <a:pt x="650759" y="654050"/>
                  </a:lnTo>
                  <a:lnTo>
                    <a:pt x="650741" y="647700"/>
                  </a:lnTo>
                  <a:lnTo>
                    <a:pt x="655046" y="647700"/>
                  </a:lnTo>
                  <a:lnTo>
                    <a:pt x="646927" y="645160"/>
                  </a:lnTo>
                  <a:close/>
                </a:path>
                <a:path w="1514475" h="1020445">
                  <a:moveTo>
                    <a:pt x="508712" y="647700"/>
                  </a:moveTo>
                  <a:lnTo>
                    <a:pt x="506484" y="647700"/>
                  </a:lnTo>
                  <a:lnTo>
                    <a:pt x="507114" y="648970"/>
                  </a:lnTo>
                  <a:lnTo>
                    <a:pt x="464449" y="648970"/>
                  </a:lnTo>
                  <a:lnTo>
                    <a:pt x="467728" y="654050"/>
                  </a:lnTo>
                  <a:lnTo>
                    <a:pt x="465783" y="655320"/>
                  </a:lnTo>
                  <a:lnTo>
                    <a:pt x="464991" y="656589"/>
                  </a:lnTo>
                  <a:lnTo>
                    <a:pt x="464333" y="659130"/>
                  </a:lnTo>
                  <a:lnTo>
                    <a:pt x="482803" y="659130"/>
                  </a:lnTo>
                  <a:lnTo>
                    <a:pt x="485199" y="657860"/>
                  </a:lnTo>
                  <a:lnTo>
                    <a:pt x="632345" y="657860"/>
                  </a:lnTo>
                  <a:lnTo>
                    <a:pt x="630845" y="654050"/>
                  </a:lnTo>
                  <a:lnTo>
                    <a:pt x="632275" y="650239"/>
                  </a:lnTo>
                  <a:lnTo>
                    <a:pt x="509446" y="650239"/>
                  </a:lnTo>
                  <a:lnTo>
                    <a:pt x="508712" y="647700"/>
                  </a:lnTo>
                  <a:close/>
                </a:path>
                <a:path w="1514475" h="1020445">
                  <a:moveTo>
                    <a:pt x="650759" y="654050"/>
                  </a:moveTo>
                  <a:lnTo>
                    <a:pt x="646095" y="654050"/>
                  </a:lnTo>
                  <a:lnTo>
                    <a:pt x="650120" y="659130"/>
                  </a:lnTo>
                  <a:lnTo>
                    <a:pt x="650674" y="656031"/>
                  </a:lnTo>
                  <a:lnTo>
                    <a:pt x="650759" y="654050"/>
                  </a:lnTo>
                  <a:close/>
                </a:path>
                <a:path w="1514475" h="1020445">
                  <a:moveTo>
                    <a:pt x="455239" y="656031"/>
                  </a:moveTo>
                  <a:lnTo>
                    <a:pt x="454764" y="656589"/>
                  </a:lnTo>
                  <a:lnTo>
                    <a:pt x="455244" y="656920"/>
                  </a:lnTo>
                  <a:lnTo>
                    <a:pt x="455239" y="656031"/>
                  </a:lnTo>
                  <a:close/>
                </a:path>
                <a:path w="1514475" h="1020445">
                  <a:moveTo>
                    <a:pt x="459087" y="651510"/>
                  </a:moveTo>
                  <a:lnTo>
                    <a:pt x="455227" y="654050"/>
                  </a:lnTo>
                  <a:lnTo>
                    <a:pt x="455239" y="656031"/>
                  </a:lnTo>
                  <a:lnTo>
                    <a:pt x="459087" y="651510"/>
                  </a:lnTo>
                  <a:close/>
                </a:path>
                <a:path w="1514475" h="1020445">
                  <a:moveTo>
                    <a:pt x="489002" y="618489"/>
                  </a:moveTo>
                  <a:lnTo>
                    <a:pt x="484016" y="624839"/>
                  </a:lnTo>
                  <a:lnTo>
                    <a:pt x="490195" y="624839"/>
                  </a:lnTo>
                  <a:lnTo>
                    <a:pt x="491083" y="627380"/>
                  </a:lnTo>
                  <a:lnTo>
                    <a:pt x="492723" y="629920"/>
                  </a:lnTo>
                  <a:lnTo>
                    <a:pt x="487084" y="632460"/>
                  </a:lnTo>
                  <a:lnTo>
                    <a:pt x="484206" y="636270"/>
                  </a:lnTo>
                  <a:lnTo>
                    <a:pt x="483339" y="640080"/>
                  </a:lnTo>
                  <a:lnTo>
                    <a:pt x="512810" y="640080"/>
                  </a:lnTo>
                  <a:lnTo>
                    <a:pt x="514696" y="642620"/>
                  </a:lnTo>
                  <a:lnTo>
                    <a:pt x="515014" y="646430"/>
                  </a:lnTo>
                  <a:lnTo>
                    <a:pt x="633704" y="646430"/>
                  </a:lnTo>
                  <a:lnTo>
                    <a:pt x="641871" y="651510"/>
                  </a:lnTo>
                  <a:lnTo>
                    <a:pt x="641076" y="645160"/>
                  </a:lnTo>
                  <a:lnTo>
                    <a:pt x="646927" y="645160"/>
                  </a:lnTo>
                  <a:lnTo>
                    <a:pt x="649452" y="640080"/>
                  </a:lnTo>
                  <a:lnTo>
                    <a:pt x="651574" y="638810"/>
                  </a:lnTo>
                  <a:lnTo>
                    <a:pt x="599926" y="638810"/>
                  </a:lnTo>
                  <a:lnTo>
                    <a:pt x="596188" y="636270"/>
                  </a:lnTo>
                  <a:lnTo>
                    <a:pt x="595365" y="632460"/>
                  </a:lnTo>
                  <a:lnTo>
                    <a:pt x="594160" y="629920"/>
                  </a:lnTo>
                  <a:lnTo>
                    <a:pt x="600105" y="629920"/>
                  </a:lnTo>
                  <a:lnTo>
                    <a:pt x="601105" y="628889"/>
                  </a:lnTo>
                  <a:lnTo>
                    <a:pt x="599699" y="626110"/>
                  </a:lnTo>
                  <a:lnTo>
                    <a:pt x="611353" y="626110"/>
                  </a:lnTo>
                  <a:lnTo>
                    <a:pt x="611394" y="624839"/>
                  </a:lnTo>
                  <a:lnTo>
                    <a:pt x="611517" y="623570"/>
                  </a:lnTo>
                  <a:lnTo>
                    <a:pt x="498107" y="623570"/>
                  </a:lnTo>
                  <a:lnTo>
                    <a:pt x="497952" y="621030"/>
                  </a:lnTo>
                  <a:lnTo>
                    <a:pt x="491386" y="621030"/>
                  </a:lnTo>
                  <a:lnTo>
                    <a:pt x="489002" y="618489"/>
                  </a:lnTo>
                  <a:close/>
                </a:path>
                <a:path w="1514475" h="1020445">
                  <a:moveTo>
                    <a:pt x="458443" y="640080"/>
                  </a:moveTo>
                  <a:lnTo>
                    <a:pt x="453650" y="641350"/>
                  </a:lnTo>
                  <a:lnTo>
                    <a:pt x="451912" y="648970"/>
                  </a:lnTo>
                  <a:lnTo>
                    <a:pt x="458240" y="650239"/>
                  </a:lnTo>
                  <a:lnTo>
                    <a:pt x="464449" y="648970"/>
                  </a:lnTo>
                  <a:lnTo>
                    <a:pt x="507114" y="648970"/>
                  </a:lnTo>
                  <a:lnTo>
                    <a:pt x="501004" y="647700"/>
                  </a:lnTo>
                  <a:lnTo>
                    <a:pt x="510538" y="646587"/>
                  </a:lnTo>
                  <a:lnTo>
                    <a:pt x="510520" y="646430"/>
                  </a:lnTo>
                  <a:lnTo>
                    <a:pt x="458332" y="646430"/>
                  </a:lnTo>
                  <a:lnTo>
                    <a:pt x="456406" y="642620"/>
                  </a:lnTo>
                  <a:lnTo>
                    <a:pt x="458443" y="640080"/>
                  </a:lnTo>
                  <a:close/>
                </a:path>
                <a:path w="1514475" h="1020445">
                  <a:moveTo>
                    <a:pt x="512987" y="641350"/>
                  </a:moveTo>
                  <a:lnTo>
                    <a:pt x="511065" y="643889"/>
                  </a:lnTo>
                  <a:lnTo>
                    <a:pt x="510432" y="645160"/>
                  </a:lnTo>
                  <a:lnTo>
                    <a:pt x="510462" y="645600"/>
                  </a:lnTo>
                  <a:lnTo>
                    <a:pt x="511890" y="646430"/>
                  </a:lnTo>
                  <a:lnTo>
                    <a:pt x="510538" y="646587"/>
                  </a:lnTo>
                  <a:lnTo>
                    <a:pt x="510797" y="648970"/>
                  </a:lnTo>
                  <a:lnTo>
                    <a:pt x="509446" y="650239"/>
                  </a:lnTo>
                  <a:lnTo>
                    <a:pt x="632275" y="650239"/>
                  </a:lnTo>
                  <a:lnTo>
                    <a:pt x="633704" y="646430"/>
                  </a:lnTo>
                  <a:lnTo>
                    <a:pt x="515014" y="646430"/>
                  </a:lnTo>
                  <a:lnTo>
                    <a:pt x="512987" y="641350"/>
                  </a:lnTo>
                  <a:close/>
                </a:path>
                <a:path w="1514475" h="1020445">
                  <a:moveTo>
                    <a:pt x="659116" y="642620"/>
                  </a:moveTo>
                  <a:lnTo>
                    <a:pt x="655046" y="647700"/>
                  </a:lnTo>
                  <a:lnTo>
                    <a:pt x="650741" y="647700"/>
                  </a:lnTo>
                  <a:lnTo>
                    <a:pt x="653214" y="650239"/>
                  </a:lnTo>
                  <a:lnTo>
                    <a:pt x="661220" y="647700"/>
                  </a:lnTo>
                  <a:lnTo>
                    <a:pt x="659116" y="642620"/>
                  </a:lnTo>
                  <a:close/>
                </a:path>
                <a:path w="1514475" h="1020445">
                  <a:moveTo>
                    <a:pt x="510462" y="645600"/>
                  </a:moveTo>
                  <a:lnTo>
                    <a:pt x="510538" y="646587"/>
                  </a:lnTo>
                  <a:lnTo>
                    <a:pt x="511890" y="646430"/>
                  </a:lnTo>
                  <a:lnTo>
                    <a:pt x="510462" y="645600"/>
                  </a:lnTo>
                  <a:close/>
                </a:path>
                <a:path w="1514475" h="1020445">
                  <a:moveTo>
                    <a:pt x="463439" y="637997"/>
                  </a:moveTo>
                  <a:lnTo>
                    <a:pt x="456940" y="642620"/>
                  </a:lnTo>
                  <a:lnTo>
                    <a:pt x="458332" y="646430"/>
                  </a:lnTo>
                  <a:lnTo>
                    <a:pt x="510520" y="646430"/>
                  </a:lnTo>
                  <a:lnTo>
                    <a:pt x="510462" y="645600"/>
                  </a:lnTo>
                  <a:lnTo>
                    <a:pt x="509704" y="645160"/>
                  </a:lnTo>
                  <a:lnTo>
                    <a:pt x="462749" y="645160"/>
                  </a:lnTo>
                  <a:lnTo>
                    <a:pt x="460957" y="641350"/>
                  </a:lnTo>
                  <a:lnTo>
                    <a:pt x="463487" y="638439"/>
                  </a:lnTo>
                  <a:lnTo>
                    <a:pt x="463439" y="637997"/>
                  </a:lnTo>
                  <a:close/>
                </a:path>
                <a:path w="1514475" h="1020445">
                  <a:moveTo>
                    <a:pt x="474872" y="632460"/>
                  </a:moveTo>
                  <a:lnTo>
                    <a:pt x="473152" y="641350"/>
                  </a:lnTo>
                  <a:lnTo>
                    <a:pt x="467589" y="641350"/>
                  </a:lnTo>
                  <a:lnTo>
                    <a:pt x="468424" y="643889"/>
                  </a:lnTo>
                  <a:lnTo>
                    <a:pt x="465658" y="643889"/>
                  </a:lnTo>
                  <a:lnTo>
                    <a:pt x="462749" y="645160"/>
                  </a:lnTo>
                  <a:lnTo>
                    <a:pt x="509704" y="645160"/>
                  </a:lnTo>
                  <a:lnTo>
                    <a:pt x="507518" y="643889"/>
                  </a:lnTo>
                  <a:lnTo>
                    <a:pt x="510360" y="641350"/>
                  </a:lnTo>
                  <a:lnTo>
                    <a:pt x="512810" y="640080"/>
                  </a:lnTo>
                  <a:lnTo>
                    <a:pt x="483339" y="640080"/>
                  </a:lnTo>
                  <a:lnTo>
                    <a:pt x="480460" y="637539"/>
                  </a:lnTo>
                  <a:lnTo>
                    <a:pt x="477023" y="637539"/>
                  </a:lnTo>
                  <a:lnTo>
                    <a:pt x="474872" y="632460"/>
                  </a:lnTo>
                  <a:close/>
                </a:path>
                <a:path w="1514475" h="1020445">
                  <a:moveTo>
                    <a:pt x="464046" y="637796"/>
                  </a:moveTo>
                  <a:lnTo>
                    <a:pt x="463487" y="638439"/>
                  </a:lnTo>
                  <a:lnTo>
                    <a:pt x="463948" y="642620"/>
                  </a:lnTo>
                  <a:lnTo>
                    <a:pt x="465810" y="642620"/>
                  </a:lnTo>
                  <a:lnTo>
                    <a:pt x="467589" y="641350"/>
                  </a:lnTo>
                  <a:lnTo>
                    <a:pt x="473152" y="641350"/>
                  </a:lnTo>
                  <a:lnTo>
                    <a:pt x="464046" y="637796"/>
                  </a:lnTo>
                  <a:close/>
                </a:path>
                <a:path w="1514475" h="1020445">
                  <a:moveTo>
                    <a:pt x="665696" y="628650"/>
                  </a:moveTo>
                  <a:lnTo>
                    <a:pt x="610849" y="628650"/>
                  </a:lnTo>
                  <a:lnTo>
                    <a:pt x="611343" y="629920"/>
                  </a:lnTo>
                  <a:lnTo>
                    <a:pt x="608542" y="631189"/>
                  </a:lnTo>
                  <a:lnTo>
                    <a:pt x="609652" y="632460"/>
                  </a:lnTo>
                  <a:lnTo>
                    <a:pt x="606427" y="632460"/>
                  </a:lnTo>
                  <a:lnTo>
                    <a:pt x="603326" y="633701"/>
                  </a:lnTo>
                  <a:lnTo>
                    <a:pt x="603838" y="637539"/>
                  </a:lnTo>
                  <a:lnTo>
                    <a:pt x="599926" y="638810"/>
                  </a:lnTo>
                  <a:lnTo>
                    <a:pt x="651574" y="638810"/>
                  </a:lnTo>
                  <a:lnTo>
                    <a:pt x="657940" y="635000"/>
                  </a:lnTo>
                  <a:lnTo>
                    <a:pt x="665696" y="628650"/>
                  </a:lnTo>
                  <a:close/>
                </a:path>
                <a:path w="1514475" h="1020445">
                  <a:moveTo>
                    <a:pt x="463836" y="637714"/>
                  </a:moveTo>
                  <a:lnTo>
                    <a:pt x="463439" y="637997"/>
                  </a:lnTo>
                  <a:lnTo>
                    <a:pt x="463487" y="638439"/>
                  </a:lnTo>
                  <a:lnTo>
                    <a:pt x="464046" y="637796"/>
                  </a:lnTo>
                  <a:lnTo>
                    <a:pt x="463836" y="637714"/>
                  </a:lnTo>
                  <a:close/>
                </a:path>
                <a:path w="1514475" h="1020445">
                  <a:moveTo>
                    <a:pt x="463388" y="637539"/>
                  </a:moveTo>
                  <a:lnTo>
                    <a:pt x="463439" y="637997"/>
                  </a:lnTo>
                  <a:lnTo>
                    <a:pt x="463836" y="637714"/>
                  </a:lnTo>
                  <a:lnTo>
                    <a:pt x="463388" y="637539"/>
                  </a:lnTo>
                  <a:close/>
                </a:path>
                <a:path w="1514475" h="1020445">
                  <a:moveTo>
                    <a:pt x="464341" y="637355"/>
                  </a:moveTo>
                  <a:lnTo>
                    <a:pt x="463836" y="637714"/>
                  </a:lnTo>
                  <a:lnTo>
                    <a:pt x="464046" y="637796"/>
                  </a:lnTo>
                  <a:lnTo>
                    <a:pt x="464270" y="637539"/>
                  </a:lnTo>
                  <a:lnTo>
                    <a:pt x="464341" y="637355"/>
                  </a:lnTo>
                  <a:close/>
                </a:path>
                <a:path w="1514475" h="1020445">
                  <a:moveTo>
                    <a:pt x="465548" y="636497"/>
                  </a:moveTo>
                  <a:lnTo>
                    <a:pt x="468640" y="637539"/>
                  </a:lnTo>
                  <a:lnTo>
                    <a:pt x="465548" y="636497"/>
                  </a:lnTo>
                  <a:close/>
                </a:path>
                <a:path w="1514475" h="1020445">
                  <a:moveTo>
                    <a:pt x="464762" y="636270"/>
                  </a:moveTo>
                  <a:lnTo>
                    <a:pt x="464341" y="637355"/>
                  </a:lnTo>
                  <a:lnTo>
                    <a:pt x="465519" y="636517"/>
                  </a:lnTo>
                  <a:lnTo>
                    <a:pt x="464762" y="636270"/>
                  </a:lnTo>
                  <a:close/>
                </a:path>
                <a:path w="1514475" h="1020445">
                  <a:moveTo>
                    <a:pt x="465867" y="636270"/>
                  </a:moveTo>
                  <a:lnTo>
                    <a:pt x="464874" y="636270"/>
                  </a:lnTo>
                  <a:lnTo>
                    <a:pt x="465548" y="636497"/>
                  </a:lnTo>
                  <a:lnTo>
                    <a:pt x="465867" y="636270"/>
                  </a:lnTo>
                  <a:close/>
                </a:path>
                <a:path w="1514475" h="1020445">
                  <a:moveTo>
                    <a:pt x="469308" y="629920"/>
                  </a:moveTo>
                  <a:lnTo>
                    <a:pt x="464568" y="631189"/>
                  </a:lnTo>
                  <a:lnTo>
                    <a:pt x="464754" y="635000"/>
                  </a:lnTo>
                  <a:lnTo>
                    <a:pt x="461675" y="635000"/>
                  </a:lnTo>
                  <a:lnTo>
                    <a:pt x="458870" y="636270"/>
                  </a:lnTo>
                  <a:lnTo>
                    <a:pt x="464874" y="636270"/>
                  </a:lnTo>
                  <a:lnTo>
                    <a:pt x="469308" y="629920"/>
                  </a:lnTo>
                  <a:close/>
                </a:path>
                <a:path w="1514475" h="1020445">
                  <a:moveTo>
                    <a:pt x="490195" y="624839"/>
                  </a:moveTo>
                  <a:lnTo>
                    <a:pt x="484098" y="624839"/>
                  </a:lnTo>
                  <a:lnTo>
                    <a:pt x="477573" y="631189"/>
                  </a:lnTo>
                  <a:lnTo>
                    <a:pt x="480047" y="633730"/>
                  </a:lnTo>
                  <a:lnTo>
                    <a:pt x="482913" y="633730"/>
                  </a:lnTo>
                  <a:lnTo>
                    <a:pt x="486390" y="632460"/>
                  </a:lnTo>
                  <a:lnTo>
                    <a:pt x="481902" y="629920"/>
                  </a:lnTo>
                  <a:lnTo>
                    <a:pt x="490195" y="624839"/>
                  </a:lnTo>
                  <a:close/>
                </a:path>
                <a:path w="1514475" h="1020445">
                  <a:moveTo>
                    <a:pt x="603193" y="633566"/>
                  </a:moveTo>
                  <a:lnTo>
                    <a:pt x="603255" y="633730"/>
                  </a:lnTo>
                  <a:lnTo>
                    <a:pt x="603193" y="633566"/>
                  </a:lnTo>
                  <a:close/>
                </a:path>
                <a:path w="1514475" h="1020445">
                  <a:moveTo>
                    <a:pt x="601105" y="628889"/>
                  </a:moveTo>
                  <a:lnTo>
                    <a:pt x="598872" y="631189"/>
                  </a:lnTo>
                  <a:lnTo>
                    <a:pt x="600834" y="631189"/>
                  </a:lnTo>
                  <a:lnTo>
                    <a:pt x="603193" y="633566"/>
                  </a:lnTo>
                  <a:lnTo>
                    <a:pt x="601817" y="629920"/>
                  </a:lnTo>
                  <a:lnTo>
                    <a:pt x="601626" y="629920"/>
                  </a:lnTo>
                  <a:lnTo>
                    <a:pt x="601105" y="628889"/>
                  </a:lnTo>
                  <a:close/>
                </a:path>
                <a:path w="1514475" h="1020445">
                  <a:moveTo>
                    <a:pt x="597162" y="629920"/>
                  </a:moveTo>
                  <a:lnTo>
                    <a:pt x="595007" y="631189"/>
                  </a:lnTo>
                  <a:lnTo>
                    <a:pt x="596687" y="632460"/>
                  </a:lnTo>
                  <a:lnTo>
                    <a:pt x="598455" y="632460"/>
                  </a:lnTo>
                  <a:lnTo>
                    <a:pt x="600834" y="631189"/>
                  </a:lnTo>
                  <a:lnTo>
                    <a:pt x="598872" y="631189"/>
                  </a:lnTo>
                  <a:lnTo>
                    <a:pt x="597162" y="629920"/>
                  </a:lnTo>
                  <a:close/>
                </a:path>
                <a:path w="1514475" h="1020445">
                  <a:moveTo>
                    <a:pt x="615351" y="625473"/>
                  </a:moveTo>
                  <a:lnTo>
                    <a:pt x="614309" y="626110"/>
                  </a:lnTo>
                  <a:lnTo>
                    <a:pt x="607330" y="626110"/>
                  </a:lnTo>
                  <a:lnTo>
                    <a:pt x="604500" y="632460"/>
                  </a:lnTo>
                  <a:lnTo>
                    <a:pt x="610849" y="628650"/>
                  </a:lnTo>
                  <a:lnTo>
                    <a:pt x="665696" y="628650"/>
                  </a:lnTo>
                  <a:lnTo>
                    <a:pt x="667228" y="627380"/>
                  </a:lnTo>
                  <a:lnTo>
                    <a:pt x="615830" y="627380"/>
                  </a:lnTo>
                  <a:lnTo>
                    <a:pt x="615351" y="625473"/>
                  </a:lnTo>
                  <a:close/>
                </a:path>
                <a:path w="1514475" h="1020445">
                  <a:moveTo>
                    <a:pt x="601338" y="628650"/>
                  </a:moveTo>
                  <a:lnTo>
                    <a:pt x="601105" y="628889"/>
                  </a:lnTo>
                  <a:lnTo>
                    <a:pt x="601626" y="629920"/>
                  </a:lnTo>
                  <a:lnTo>
                    <a:pt x="601817" y="629920"/>
                  </a:lnTo>
                  <a:lnTo>
                    <a:pt x="601338" y="628650"/>
                  </a:lnTo>
                  <a:close/>
                </a:path>
                <a:path w="1514475" h="1020445">
                  <a:moveTo>
                    <a:pt x="676620" y="615950"/>
                  </a:moveTo>
                  <a:lnTo>
                    <a:pt x="625896" y="615950"/>
                  </a:lnTo>
                  <a:lnTo>
                    <a:pt x="618742" y="622300"/>
                  </a:lnTo>
                  <a:lnTo>
                    <a:pt x="618531" y="624839"/>
                  </a:lnTo>
                  <a:lnTo>
                    <a:pt x="615830" y="627380"/>
                  </a:lnTo>
                  <a:lnTo>
                    <a:pt x="667228" y="627380"/>
                  </a:lnTo>
                  <a:lnTo>
                    <a:pt x="670292" y="624839"/>
                  </a:lnTo>
                  <a:lnTo>
                    <a:pt x="678496" y="621030"/>
                  </a:lnTo>
                  <a:lnTo>
                    <a:pt x="677550" y="619760"/>
                  </a:lnTo>
                  <a:lnTo>
                    <a:pt x="674941" y="617220"/>
                  </a:lnTo>
                  <a:lnTo>
                    <a:pt x="676620" y="615950"/>
                  </a:lnTo>
                  <a:close/>
                </a:path>
                <a:path w="1514475" h="1020445">
                  <a:moveTo>
                    <a:pt x="613266" y="623833"/>
                  </a:moveTo>
                  <a:lnTo>
                    <a:pt x="611353" y="626110"/>
                  </a:lnTo>
                  <a:lnTo>
                    <a:pt x="614309" y="626110"/>
                  </a:lnTo>
                  <a:lnTo>
                    <a:pt x="613266" y="623833"/>
                  </a:lnTo>
                  <a:close/>
                </a:path>
                <a:path w="1514475" h="1020445">
                  <a:moveTo>
                    <a:pt x="614554" y="622300"/>
                  </a:moveTo>
                  <a:lnTo>
                    <a:pt x="613266" y="623833"/>
                  </a:lnTo>
                  <a:lnTo>
                    <a:pt x="614309" y="626110"/>
                  </a:lnTo>
                  <a:lnTo>
                    <a:pt x="615351" y="625473"/>
                  </a:lnTo>
                  <a:lnTo>
                    <a:pt x="614554" y="622300"/>
                  </a:lnTo>
                  <a:close/>
                </a:path>
                <a:path w="1514475" h="1020445">
                  <a:moveTo>
                    <a:pt x="615988" y="622300"/>
                  </a:moveTo>
                  <a:lnTo>
                    <a:pt x="614554" y="622300"/>
                  </a:lnTo>
                  <a:lnTo>
                    <a:pt x="615351" y="625473"/>
                  </a:lnTo>
                  <a:lnTo>
                    <a:pt x="616388" y="624839"/>
                  </a:lnTo>
                  <a:lnTo>
                    <a:pt x="617849" y="623570"/>
                  </a:lnTo>
                  <a:lnTo>
                    <a:pt x="615988" y="622300"/>
                  </a:lnTo>
                  <a:close/>
                </a:path>
                <a:path w="1514475" h="1020445">
                  <a:moveTo>
                    <a:pt x="620791" y="615950"/>
                  </a:moveTo>
                  <a:lnTo>
                    <a:pt x="609653" y="615950"/>
                  </a:lnTo>
                  <a:lnTo>
                    <a:pt x="613266" y="623833"/>
                  </a:lnTo>
                  <a:lnTo>
                    <a:pt x="614554" y="622300"/>
                  </a:lnTo>
                  <a:lnTo>
                    <a:pt x="615988" y="622300"/>
                  </a:lnTo>
                  <a:lnTo>
                    <a:pt x="615252" y="619760"/>
                  </a:lnTo>
                  <a:lnTo>
                    <a:pt x="618266" y="619760"/>
                  </a:lnTo>
                  <a:lnTo>
                    <a:pt x="620528" y="618489"/>
                  </a:lnTo>
                  <a:lnTo>
                    <a:pt x="620791" y="615950"/>
                  </a:lnTo>
                  <a:close/>
                </a:path>
                <a:path w="1514475" h="1020445">
                  <a:moveTo>
                    <a:pt x="500367" y="614680"/>
                  </a:moveTo>
                  <a:lnTo>
                    <a:pt x="499399" y="617220"/>
                  </a:lnTo>
                  <a:lnTo>
                    <a:pt x="504569" y="621030"/>
                  </a:lnTo>
                  <a:lnTo>
                    <a:pt x="498107" y="623570"/>
                  </a:lnTo>
                  <a:lnTo>
                    <a:pt x="611517" y="623570"/>
                  </a:lnTo>
                  <a:lnTo>
                    <a:pt x="610271" y="621030"/>
                  </a:lnTo>
                  <a:lnTo>
                    <a:pt x="609807" y="617220"/>
                  </a:lnTo>
                  <a:lnTo>
                    <a:pt x="507699" y="617220"/>
                  </a:lnTo>
                  <a:lnTo>
                    <a:pt x="507460" y="615950"/>
                  </a:lnTo>
                  <a:lnTo>
                    <a:pt x="506148" y="615950"/>
                  </a:lnTo>
                  <a:lnTo>
                    <a:pt x="500367" y="614680"/>
                  </a:lnTo>
                  <a:close/>
                </a:path>
                <a:path w="1514475" h="1020445">
                  <a:moveTo>
                    <a:pt x="497874" y="619760"/>
                  </a:moveTo>
                  <a:lnTo>
                    <a:pt x="494989" y="619760"/>
                  </a:lnTo>
                  <a:lnTo>
                    <a:pt x="491386" y="621030"/>
                  </a:lnTo>
                  <a:lnTo>
                    <a:pt x="497952" y="621030"/>
                  </a:lnTo>
                  <a:lnTo>
                    <a:pt x="497874" y="619760"/>
                  </a:lnTo>
                  <a:close/>
                </a:path>
                <a:path w="1514475" h="1020445">
                  <a:moveTo>
                    <a:pt x="639630" y="605789"/>
                  </a:moveTo>
                  <a:lnTo>
                    <a:pt x="637407" y="605789"/>
                  </a:lnTo>
                  <a:lnTo>
                    <a:pt x="639464" y="609600"/>
                  </a:lnTo>
                  <a:lnTo>
                    <a:pt x="641244" y="609600"/>
                  </a:lnTo>
                  <a:lnTo>
                    <a:pt x="643688" y="612139"/>
                  </a:lnTo>
                  <a:lnTo>
                    <a:pt x="638225" y="613410"/>
                  </a:lnTo>
                  <a:lnTo>
                    <a:pt x="639677" y="615950"/>
                  </a:lnTo>
                  <a:lnTo>
                    <a:pt x="676620" y="615950"/>
                  </a:lnTo>
                  <a:lnTo>
                    <a:pt x="678049" y="617220"/>
                  </a:lnTo>
                  <a:lnTo>
                    <a:pt x="679512" y="619760"/>
                  </a:lnTo>
                  <a:lnTo>
                    <a:pt x="681333" y="619760"/>
                  </a:lnTo>
                  <a:lnTo>
                    <a:pt x="684310" y="617220"/>
                  </a:lnTo>
                  <a:lnTo>
                    <a:pt x="685196" y="614680"/>
                  </a:lnTo>
                  <a:lnTo>
                    <a:pt x="687663" y="613410"/>
                  </a:lnTo>
                  <a:lnTo>
                    <a:pt x="648077" y="613410"/>
                  </a:lnTo>
                  <a:lnTo>
                    <a:pt x="646678" y="607060"/>
                  </a:lnTo>
                  <a:lnTo>
                    <a:pt x="641883" y="607060"/>
                  </a:lnTo>
                  <a:lnTo>
                    <a:pt x="639630" y="605789"/>
                  </a:lnTo>
                  <a:close/>
                </a:path>
                <a:path w="1514475" h="1020445">
                  <a:moveTo>
                    <a:pt x="513993" y="601980"/>
                  </a:moveTo>
                  <a:lnTo>
                    <a:pt x="507320" y="605789"/>
                  </a:lnTo>
                  <a:lnTo>
                    <a:pt x="508008" y="610870"/>
                  </a:lnTo>
                  <a:lnTo>
                    <a:pt x="508060" y="613410"/>
                  </a:lnTo>
                  <a:lnTo>
                    <a:pt x="507699" y="617220"/>
                  </a:lnTo>
                  <a:lnTo>
                    <a:pt x="609807" y="617220"/>
                  </a:lnTo>
                  <a:lnTo>
                    <a:pt x="609653" y="615950"/>
                  </a:lnTo>
                  <a:lnTo>
                    <a:pt x="637979" y="615950"/>
                  </a:lnTo>
                  <a:lnTo>
                    <a:pt x="637535" y="614680"/>
                  </a:lnTo>
                  <a:lnTo>
                    <a:pt x="635148" y="614680"/>
                  </a:lnTo>
                  <a:lnTo>
                    <a:pt x="634554" y="612139"/>
                  </a:lnTo>
                  <a:lnTo>
                    <a:pt x="638783" y="610870"/>
                  </a:lnTo>
                  <a:lnTo>
                    <a:pt x="637424" y="609600"/>
                  </a:lnTo>
                  <a:lnTo>
                    <a:pt x="630012" y="609600"/>
                  </a:lnTo>
                  <a:lnTo>
                    <a:pt x="632541" y="607060"/>
                  </a:lnTo>
                  <a:lnTo>
                    <a:pt x="520767" y="607060"/>
                  </a:lnTo>
                  <a:lnTo>
                    <a:pt x="519730" y="605789"/>
                  </a:lnTo>
                  <a:lnTo>
                    <a:pt x="515733" y="605789"/>
                  </a:lnTo>
                  <a:lnTo>
                    <a:pt x="513993" y="601980"/>
                  </a:lnTo>
                  <a:close/>
                </a:path>
                <a:path w="1514475" h="1020445">
                  <a:moveTo>
                    <a:pt x="506270" y="609600"/>
                  </a:moveTo>
                  <a:lnTo>
                    <a:pt x="506148" y="615950"/>
                  </a:lnTo>
                  <a:lnTo>
                    <a:pt x="507460" y="615950"/>
                  </a:lnTo>
                  <a:lnTo>
                    <a:pt x="506270" y="609600"/>
                  </a:lnTo>
                  <a:close/>
                </a:path>
                <a:path w="1514475" h="1020445">
                  <a:moveTo>
                    <a:pt x="637091" y="613410"/>
                  </a:moveTo>
                  <a:lnTo>
                    <a:pt x="635148" y="614680"/>
                  </a:lnTo>
                  <a:lnTo>
                    <a:pt x="637535" y="614680"/>
                  </a:lnTo>
                  <a:lnTo>
                    <a:pt x="637091" y="613410"/>
                  </a:lnTo>
                  <a:close/>
                </a:path>
                <a:path w="1514475" h="1020445">
                  <a:moveTo>
                    <a:pt x="661982" y="594360"/>
                  </a:moveTo>
                  <a:lnTo>
                    <a:pt x="655374" y="594360"/>
                  </a:lnTo>
                  <a:lnTo>
                    <a:pt x="656349" y="599439"/>
                  </a:lnTo>
                  <a:lnTo>
                    <a:pt x="650975" y="599439"/>
                  </a:lnTo>
                  <a:lnTo>
                    <a:pt x="656798" y="603250"/>
                  </a:lnTo>
                  <a:lnTo>
                    <a:pt x="653486" y="605789"/>
                  </a:lnTo>
                  <a:lnTo>
                    <a:pt x="653215" y="607060"/>
                  </a:lnTo>
                  <a:lnTo>
                    <a:pt x="648422" y="608330"/>
                  </a:lnTo>
                  <a:lnTo>
                    <a:pt x="648077" y="613410"/>
                  </a:lnTo>
                  <a:lnTo>
                    <a:pt x="687663" y="613410"/>
                  </a:lnTo>
                  <a:lnTo>
                    <a:pt x="690130" y="612139"/>
                  </a:lnTo>
                  <a:lnTo>
                    <a:pt x="687480" y="608330"/>
                  </a:lnTo>
                  <a:lnTo>
                    <a:pt x="686357" y="605789"/>
                  </a:lnTo>
                  <a:lnTo>
                    <a:pt x="688049" y="603250"/>
                  </a:lnTo>
                  <a:lnTo>
                    <a:pt x="700502" y="603250"/>
                  </a:lnTo>
                  <a:lnTo>
                    <a:pt x="700567" y="601980"/>
                  </a:lnTo>
                  <a:lnTo>
                    <a:pt x="702405" y="600710"/>
                  </a:lnTo>
                  <a:lnTo>
                    <a:pt x="679160" y="600710"/>
                  </a:lnTo>
                  <a:lnTo>
                    <a:pt x="676974" y="596900"/>
                  </a:lnTo>
                  <a:lnTo>
                    <a:pt x="670864" y="596900"/>
                  </a:lnTo>
                  <a:lnTo>
                    <a:pt x="670852" y="595630"/>
                  </a:lnTo>
                  <a:lnTo>
                    <a:pt x="667875" y="595630"/>
                  </a:lnTo>
                  <a:lnTo>
                    <a:pt x="661982" y="594360"/>
                  </a:lnTo>
                  <a:close/>
                </a:path>
                <a:path w="1514475" h="1020445">
                  <a:moveTo>
                    <a:pt x="700502" y="603250"/>
                  </a:moveTo>
                  <a:lnTo>
                    <a:pt x="688049" y="603250"/>
                  </a:lnTo>
                  <a:lnTo>
                    <a:pt x="691885" y="605789"/>
                  </a:lnTo>
                  <a:lnTo>
                    <a:pt x="701315" y="610870"/>
                  </a:lnTo>
                  <a:lnTo>
                    <a:pt x="702149" y="609600"/>
                  </a:lnTo>
                  <a:lnTo>
                    <a:pt x="700175" y="609600"/>
                  </a:lnTo>
                  <a:lnTo>
                    <a:pt x="700502" y="603250"/>
                  </a:lnTo>
                  <a:close/>
                </a:path>
                <a:path w="1514475" h="1020445">
                  <a:moveTo>
                    <a:pt x="634705" y="607060"/>
                  </a:moveTo>
                  <a:lnTo>
                    <a:pt x="633384" y="608330"/>
                  </a:lnTo>
                  <a:lnTo>
                    <a:pt x="634066" y="609600"/>
                  </a:lnTo>
                  <a:lnTo>
                    <a:pt x="637424" y="609600"/>
                  </a:lnTo>
                  <a:lnTo>
                    <a:pt x="634705" y="607060"/>
                  </a:lnTo>
                  <a:close/>
                </a:path>
                <a:path w="1514475" h="1020445">
                  <a:moveTo>
                    <a:pt x="702983" y="608330"/>
                  </a:moveTo>
                  <a:lnTo>
                    <a:pt x="700175" y="609600"/>
                  </a:lnTo>
                  <a:lnTo>
                    <a:pt x="702149" y="609600"/>
                  </a:lnTo>
                  <a:lnTo>
                    <a:pt x="702983" y="608330"/>
                  </a:lnTo>
                  <a:close/>
                </a:path>
                <a:path w="1514475" h="1020445">
                  <a:moveTo>
                    <a:pt x="515560" y="595630"/>
                  </a:moveTo>
                  <a:lnTo>
                    <a:pt x="518956" y="599439"/>
                  </a:lnTo>
                  <a:lnTo>
                    <a:pt x="521571" y="601980"/>
                  </a:lnTo>
                  <a:lnTo>
                    <a:pt x="520767" y="607060"/>
                  </a:lnTo>
                  <a:lnTo>
                    <a:pt x="632541" y="607060"/>
                  </a:lnTo>
                  <a:lnTo>
                    <a:pt x="633806" y="605789"/>
                  </a:lnTo>
                  <a:lnTo>
                    <a:pt x="642200" y="605789"/>
                  </a:lnTo>
                  <a:lnTo>
                    <a:pt x="642518" y="604520"/>
                  </a:lnTo>
                  <a:lnTo>
                    <a:pt x="642429" y="603250"/>
                  </a:lnTo>
                  <a:lnTo>
                    <a:pt x="642099" y="600710"/>
                  </a:lnTo>
                  <a:lnTo>
                    <a:pt x="647995" y="600710"/>
                  </a:lnTo>
                  <a:lnTo>
                    <a:pt x="650777" y="598170"/>
                  </a:lnTo>
                  <a:lnTo>
                    <a:pt x="530457" y="598170"/>
                  </a:lnTo>
                  <a:lnTo>
                    <a:pt x="530487" y="596900"/>
                  </a:lnTo>
                  <a:lnTo>
                    <a:pt x="518902" y="596900"/>
                  </a:lnTo>
                  <a:lnTo>
                    <a:pt x="519016" y="596384"/>
                  </a:lnTo>
                  <a:lnTo>
                    <a:pt x="515560" y="595630"/>
                  </a:lnTo>
                  <a:close/>
                </a:path>
                <a:path w="1514475" h="1020445">
                  <a:moveTo>
                    <a:pt x="639630" y="605789"/>
                  </a:moveTo>
                  <a:lnTo>
                    <a:pt x="641883" y="607060"/>
                  </a:lnTo>
                  <a:lnTo>
                    <a:pt x="639630" y="605789"/>
                  </a:lnTo>
                  <a:close/>
                </a:path>
                <a:path w="1514475" h="1020445">
                  <a:moveTo>
                    <a:pt x="641913" y="606941"/>
                  </a:moveTo>
                  <a:lnTo>
                    <a:pt x="642148" y="607060"/>
                  </a:lnTo>
                  <a:lnTo>
                    <a:pt x="641913" y="606941"/>
                  </a:lnTo>
                  <a:close/>
                </a:path>
                <a:path w="1514475" h="1020445">
                  <a:moveTo>
                    <a:pt x="646629" y="601980"/>
                  </a:moveTo>
                  <a:lnTo>
                    <a:pt x="645720" y="605789"/>
                  </a:lnTo>
                  <a:lnTo>
                    <a:pt x="642148" y="607060"/>
                  </a:lnTo>
                  <a:lnTo>
                    <a:pt x="646678" y="607060"/>
                  </a:lnTo>
                  <a:lnTo>
                    <a:pt x="646118" y="604520"/>
                  </a:lnTo>
                  <a:lnTo>
                    <a:pt x="651764" y="604520"/>
                  </a:lnTo>
                  <a:lnTo>
                    <a:pt x="650165" y="603250"/>
                  </a:lnTo>
                  <a:lnTo>
                    <a:pt x="648063" y="603250"/>
                  </a:lnTo>
                  <a:lnTo>
                    <a:pt x="646629" y="601980"/>
                  </a:lnTo>
                  <a:close/>
                </a:path>
                <a:path w="1514475" h="1020445">
                  <a:moveTo>
                    <a:pt x="642200" y="605789"/>
                  </a:moveTo>
                  <a:lnTo>
                    <a:pt x="639630" y="605789"/>
                  </a:lnTo>
                  <a:lnTo>
                    <a:pt x="641913" y="606941"/>
                  </a:lnTo>
                  <a:lnTo>
                    <a:pt x="642200" y="605789"/>
                  </a:lnTo>
                  <a:close/>
                </a:path>
                <a:path w="1514475" h="1020445">
                  <a:moveTo>
                    <a:pt x="518693" y="604520"/>
                  </a:moveTo>
                  <a:lnTo>
                    <a:pt x="515733" y="605789"/>
                  </a:lnTo>
                  <a:lnTo>
                    <a:pt x="519730" y="605789"/>
                  </a:lnTo>
                  <a:lnTo>
                    <a:pt x="518693" y="604520"/>
                  </a:lnTo>
                  <a:close/>
                </a:path>
                <a:path w="1514475" h="1020445">
                  <a:moveTo>
                    <a:pt x="647995" y="600710"/>
                  </a:moveTo>
                  <a:lnTo>
                    <a:pt x="642099" y="600710"/>
                  </a:lnTo>
                  <a:lnTo>
                    <a:pt x="645213" y="603250"/>
                  </a:lnTo>
                  <a:lnTo>
                    <a:pt x="647995" y="600710"/>
                  </a:lnTo>
                  <a:close/>
                </a:path>
                <a:path w="1514475" h="1020445">
                  <a:moveTo>
                    <a:pt x="710619" y="594360"/>
                  </a:moveTo>
                  <a:lnTo>
                    <a:pt x="678548" y="594360"/>
                  </a:lnTo>
                  <a:lnTo>
                    <a:pt x="679160" y="600710"/>
                  </a:lnTo>
                  <a:lnTo>
                    <a:pt x="702405" y="600710"/>
                  </a:lnTo>
                  <a:lnTo>
                    <a:pt x="704698" y="601980"/>
                  </a:lnTo>
                  <a:lnTo>
                    <a:pt x="707881" y="598170"/>
                  </a:lnTo>
                  <a:lnTo>
                    <a:pt x="710619" y="594360"/>
                  </a:lnTo>
                  <a:close/>
                </a:path>
                <a:path w="1514475" h="1020445">
                  <a:moveTo>
                    <a:pt x="533257" y="591820"/>
                  </a:moveTo>
                  <a:lnTo>
                    <a:pt x="530457" y="598170"/>
                  </a:lnTo>
                  <a:lnTo>
                    <a:pt x="650777" y="598170"/>
                  </a:lnTo>
                  <a:lnTo>
                    <a:pt x="653099" y="596050"/>
                  </a:lnTo>
                  <a:lnTo>
                    <a:pt x="652674" y="595630"/>
                  </a:lnTo>
                  <a:lnTo>
                    <a:pt x="650528" y="595630"/>
                  </a:lnTo>
                  <a:lnTo>
                    <a:pt x="649960" y="594360"/>
                  </a:lnTo>
                  <a:lnTo>
                    <a:pt x="538076" y="594360"/>
                  </a:lnTo>
                  <a:lnTo>
                    <a:pt x="533257" y="591820"/>
                  </a:lnTo>
                  <a:close/>
                </a:path>
                <a:path w="1514475" h="1020445">
                  <a:moveTo>
                    <a:pt x="520245" y="596653"/>
                  </a:moveTo>
                  <a:lnTo>
                    <a:pt x="518902" y="596900"/>
                  </a:lnTo>
                  <a:lnTo>
                    <a:pt x="521375" y="596900"/>
                  </a:lnTo>
                  <a:lnTo>
                    <a:pt x="520245" y="596653"/>
                  </a:lnTo>
                  <a:close/>
                </a:path>
                <a:path w="1514475" h="1020445">
                  <a:moveTo>
                    <a:pt x="530608" y="591820"/>
                  </a:moveTo>
                  <a:lnTo>
                    <a:pt x="525810" y="595630"/>
                  </a:lnTo>
                  <a:lnTo>
                    <a:pt x="520816" y="596548"/>
                  </a:lnTo>
                  <a:lnTo>
                    <a:pt x="521375" y="596900"/>
                  </a:lnTo>
                  <a:lnTo>
                    <a:pt x="530487" y="596900"/>
                  </a:lnTo>
                  <a:lnTo>
                    <a:pt x="530608" y="591820"/>
                  </a:lnTo>
                  <a:close/>
                </a:path>
                <a:path w="1514475" h="1020445">
                  <a:moveTo>
                    <a:pt x="654666" y="595630"/>
                  </a:moveTo>
                  <a:lnTo>
                    <a:pt x="653559" y="595630"/>
                  </a:lnTo>
                  <a:lnTo>
                    <a:pt x="653099" y="596050"/>
                  </a:lnTo>
                  <a:lnTo>
                    <a:pt x="653958" y="596900"/>
                  </a:lnTo>
                  <a:lnTo>
                    <a:pt x="654666" y="595630"/>
                  </a:lnTo>
                  <a:close/>
                </a:path>
                <a:path w="1514475" h="1020445">
                  <a:moveTo>
                    <a:pt x="674060" y="591820"/>
                  </a:moveTo>
                  <a:lnTo>
                    <a:pt x="670864" y="596900"/>
                  </a:lnTo>
                  <a:lnTo>
                    <a:pt x="676974" y="596900"/>
                  </a:lnTo>
                  <a:lnTo>
                    <a:pt x="674060" y="591820"/>
                  </a:lnTo>
                  <a:close/>
                </a:path>
                <a:path w="1514475" h="1020445">
                  <a:moveTo>
                    <a:pt x="715392" y="594360"/>
                  </a:moveTo>
                  <a:lnTo>
                    <a:pt x="710619" y="594360"/>
                  </a:lnTo>
                  <a:lnTo>
                    <a:pt x="711574" y="596900"/>
                  </a:lnTo>
                  <a:lnTo>
                    <a:pt x="715392" y="594360"/>
                  </a:lnTo>
                  <a:close/>
                </a:path>
                <a:path w="1514475" h="1020445">
                  <a:moveTo>
                    <a:pt x="519204" y="595534"/>
                  </a:moveTo>
                  <a:lnTo>
                    <a:pt x="519016" y="596384"/>
                  </a:lnTo>
                  <a:lnTo>
                    <a:pt x="520245" y="596653"/>
                  </a:lnTo>
                  <a:lnTo>
                    <a:pt x="520816" y="596548"/>
                  </a:lnTo>
                  <a:lnTo>
                    <a:pt x="519204" y="595534"/>
                  </a:lnTo>
                  <a:close/>
                </a:path>
                <a:path w="1514475" h="1020445">
                  <a:moveTo>
                    <a:pt x="674340" y="588010"/>
                  </a:moveTo>
                  <a:lnTo>
                    <a:pt x="669129" y="588010"/>
                  </a:lnTo>
                  <a:lnTo>
                    <a:pt x="663244" y="591820"/>
                  </a:lnTo>
                  <a:lnTo>
                    <a:pt x="648823" y="591820"/>
                  </a:lnTo>
                  <a:lnTo>
                    <a:pt x="653099" y="596050"/>
                  </a:lnTo>
                  <a:lnTo>
                    <a:pt x="653559" y="595630"/>
                  </a:lnTo>
                  <a:lnTo>
                    <a:pt x="654666" y="595630"/>
                  </a:lnTo>
                  <a:lnTo>
                    <a:pt x="655374" y="594360"/>
                  </a:lnTo>
                  <a:lnTo>
                    <a:pt x="661982" y="594360"/>
                  </a:lnTo>
                  <a:lnTo>
                    <a:pt x="674340" y="588010"/>
                  </a:lnTo>
                  <a:close/>
                </a:path>
                <a:path w="1514475" h="1020445">
                  <a:moveTo>
                    <a:pt x="670346" y="590550"/>
                  </a:moveTo>
                  <a:lnTo>
                    <a:pt x="667875" y="595630"/>
                  </a:lnTo>
                  <a:lnTo>
                    <a:pt x="670852" y="595630"/>
                  </a:lnTo>
                  <a:lnTo>
                    <a:pt x="670829" y="593089"/>
                  </a:lnTo>
                  <a:lnTo>
                    <a:pt x="670346" y="590550"/>
                  </a:lnTo>
                  <a:close/>
                </a:path>
                <a:path w="1514475" h="1020445">
                  <a:moveTo>
                    <a:pt x="683667" y="572770"/>
                  </a:moveTo>
                  <a:lnTo>
                    <a:pt x="672609" y="572770"/>
                  </a:lnTo>
                  <a:lnTo>
                    <a:pt x="678182" y="574039"/>
                  </a:lnTo>
                  <a:lnTo>
                    <a:pt x="682510" y="577850"/>
                  </a:lnTo>
                  <a:lnTo>
                    <a:pt x="684347" y="582930"/>
                  </a:lnTo>
                  <a:lnTo>
                    <a:pt x="682447" y="588010"/>
                  </a:lnTo>
                  <a:lnTo>
                    <a:pt x="674340" y="588010"/>
                  </a:lnTo>
                  <a:lnTo>
                    <a:pt x="677600" y="589280"/>
                  </a:lnTo>
                  <a:lnTo>
                    <a:pt x="678282" y="590550"/>
                  </a:lnTo>
                  <a:lnTo>
                    <a:pt x="676114" y="590550"/>
                  </a:lnTo>
                  <a:lnTo>
                    <a:pt x="674517" y="591820"/>
                  </a:lnTo>
                  <a:lnTo>
                    <a:pt x="676791" y="595630"/>
                  </a:lnTo>
                  <a:lnTo>
                    <a:pt x="678548" y="594360"/>
                  </a:lnTo>
                  <a:lnTo>
                    <a:pt x="715392" y="594360"/>
                  </a:lnTo>
                  <a:lnTo>
                    <a:pt x="717301" y="593089"/>
                  </a:lnTo>
                  <a:lnTo>
                    <a:pt x="718409" y="589280"/>
                  </a:lnTo>
                  <a:lnTo>
                    <a:pt x="717329" y="588010"/>
                  </a:lnTo>
                  <a:lnTo>
                    <a:pt x="719830" y="586739"/>
                  </a:lnTo>
                  <a:lnTo>
                    <a:pt x="724559" y="586739"/>
                  </a:lnTo>
                  <a:lnTo>
                    <a:pt x="724072" y="585470"/>
                  </a:lnTo>
                  <a:lnTo>
                    <a:pt x="694659" y="585470"/>
                  </a:lnTo>
                  <a:lnTo>
                    <a:pt x="690413" y="582930"/>
                  </a:lnTo>
                  <a:lnTo>
                    <a:pt x="688653" y="579120"/>
                  </a:lnTo>
                  <a:lnTo>
                    <a:pt x="686762" y="575310"/>
                  </a:lnTo>
                  <a:lnTo>
                    <a:pt x="683667" y="572770"/>
                  </a:lnTo>
                  <a:close/>
                </a:path>
                <a:path w="1514475" h="1020445">
                  <a:moveTo>
                    <a:pt x="520305" y="590550"/>
                  </a:moveTo>
                  <a:lnTo>
                    <a:pt x="515317" y="593089"/>
                  </a:lnTo>
                  <a:lnTo>
                    <a:pt x="519204" y="595534"/>
                  </a:lnTo>
                  <a:lnTo>
                    <a:pt x="520305" y="590550"/>
                  </a:lnTo>
                  <a:close/>
                </a:path>
                <a:path w="1514475" h="1020445">
                  <a:moveTo>
                    <a:pt x="543618" y="584200"/>
                  </a:moveTo>
                  <a:lnTo>
                    <a:pt x="532768" y="584200"/>
                  </a:lnTo>
                  <a:lnTo>
                    <a:pt x="534507" y="585470"/>
                  </a:lnTo>
                  <a:lnTo>
                    <a:pt x="533045" y="586739"/>
                  </a:lnTo>
                  <a:lnTo>
                    <a:pt x="530484" y="588010"/>
                  </a:lnTo>
                  <a:lnTo>
                    <a:pt x="531166" y="589280"/>
                  </a:lnTo>
                  <a:lnTo>
                    <a:pt x="533880" y="589280"/>
                  </a:lnTo>
                  <a:lnTo>
                    <a:pt x="535837" y="591820"/>
                  </a:lnTo>
                  <a:lnTo>
                    <a:pt x="538076" y="594360"/>
                  </a:lnTo>
                  <a:lnTo>
                    <a:pt x="649960" y="594360"/>
                  </a:lnTo>
                  <a:lnTo>
                    <a:pt x="648823" y="591820"/>
                  </a:lnTo>
                  <a:lnTo>
                    <a:pt x="663244" y="591820"/>
                  </a:lnTo>
                  <a:lnTo>
                    <a:pt x="660360" y="589280"/>
                  </a:lnTo>
                  <a:lnTo>
                    <a:pt x="667154" y="586739"/>
                  </a:lnTo>
                  <a:lnTo>
                    <a:pt x="541503" y="586739"/>
                  </a:lnTo>
                  <a:lnTo>
                    <a:pt x="540335" y="585470"/>
                  </a:lnTo>
                  <a:lnTo>
                    <a:pt x="542561" y="585470"/>
                  </a:lnTo>
                  <a:lnTo>
                    <a:pt x="543618" y="584200"/>
                  </a:lnTo>
                  <a:close/>
                </a:path>
                <a:path w="1514475" h="1020445">
                  <a:moveTo>
                    <a:pt x="674002" y="585470"/>
                  </a:moveTo>
                  <a:lnTo>
                    <a:pt x="670551" y="585470"/>
                  </a:lnTo>
                  <a:lnTo>
                    <a:pt x="669654" y="585805"/>
                  </a:lnTo>
                  <a:lnTo>
                    <a:pt x="673453" y="588010"/>
                  </a:lnTo>
                  <a:lnTo>
                    <a:pt x="674002" y="585470"/>
                  </a:lnTo>
                  <a:close/>
                </a:path>
                <a:path w="1514475" h="1020445">
                  <a:moveTo>
                    <a:pt x="682005" y="581660"/>
                  </a:moveTo>
                  <a:lnTo>
                    <a:pt x="677701" y="582706"/>
                  </a:lnTo>
                  <a:lnTo>
                    <a:pt x="674604" y="588010"/>
                  </a:lnTo>
                  <a:lnTo>
                    <a:pt x="678663" y="585470"/>
                  </a:lnTo>
                  <a:lnTo>
                    <a:pt x="680807" y="585470"/>
                  </a:lnTo>
                  <a:lnTo>
                    <a:pt x="680366" y="584200"/>
                  </a:lnTo>
                  <a:lnTo>
                    <a:pt x="683115" y="582930"/>
                  </a:lnTo>
                  <a:lnTo>
                    <a:pt x="682005" y="581660"/>
                  </a:lnTo>
                  <a:close/>
                </a:path>
                <a:path w="1514475" h="1020445">
                  <a:moveTo>
                    <a:pt x="682759" y="585470"/>
                  </a:moveTo>
                  <a:lnTo>
                    <a:pt x="678663" y="585470"/>
                  </a:lnTo>
                  <a:lnTo>
                    <a:pt x="675491" y="588010"/>
                  </a:lnTo>
                  <a:lnTo>
                    <a:pt x="680571" y="588010"/>
                  </a:lnTo>
                  <a:lnTo>
                    <a:pt x="682759" y="585470"/>
                  </a:lnTo>
                  <a:close/>
                </a:path>
                <a:path w="1514475" h="1020445">
                  <a:moveTo>
                    <a:pt x="543618" y="584200"/>
                  </a:moveTo>
                  <a:lnTo>
                    <a:pt x="541503" y="586739"/>
                  </a:lnTo>
                  <a:lnTo>
                    <a:pt x="664306" y="586739"/>
                  </a:lnTo>
                  <a:lnTo>
                    <a:pt x="663624" y="585470"/>
                  </a:lnTo>
                  <a:lnTo>
                    <a:pt x="544123" y="585470"/>
                  </a:lnTo>
                  <a:lnTo>
                    <a:pt x="544249" y="584957"/>
                  </a:lnTo>
                  <a:lnTo>
                    <a:pt x="543618" y="584200"/>
                  </a:lnTo>
                  <a:close/>
                </a:path>
                <a:path w="1514475" h="1020445">
                  <a:moveTo>
                    <a:pt x="669458" y="585692"/>
                  </a:moveTo>
                  <a:lnTo>
                    <a:pt x="664306" y="586739"/>
                  </a:lnTo>
                  <a:lnTo>
                    <a:pt x="667154" y="586739"/>
                  </a:lnTo>
                  <a:lnTo>
                    <a:pt x="669654" y="585805"/>
                  </a:lnTo>
                  <a:lnTo>
                    <a:pt x="669458" y="585692"/>
                  </a:lnTo>
                  <a:close/>
                </a:path>
                <a:path w="1514475" h="1020445">
                  <a:moveTo>
                    <a:pt x="670551" y="585470"/>
                  </a:moveTo>
                  <a:lnTo>
                    <a:pt x="669458" y="585692"/>
                  </a:lnTo>
                  <a:lnTo>
                    <a:pt x="669654" y="585805"/>
                  </a:lnTo>
                  <a:lnTo>
                    <a:pt x="670551" y="585470"/>
                  </a:lnTo>
                  <a:close/>
                </a:path>
                <a:path w="1514475" h="1020445">
                  <a:moveTo>
                    <a:pt x="674552" y="582930"/>
                  </a:moveTo>
                  <a:lnTo>
                    <a:pt x="664698" y="582930"/>
                  </a:lnTo>
                  <a:lnTo>
                    <a:pt x="669458" y="585692"/>
                  </a:lnTo>
                  <a:lnTo>
                    <a:pt x="670551" y="585470"/>
                  </a:lnTo>
                  <a:lnTo>
                    <a:pt x="674002" y="585470"/>
                  </a:lnTo>
                  <a:lnTo>
                    <a:pt x="674552" y="582930"/>
                  </a:lnTo>
                  <a:close/>
                </a:path>
                <a:path w="1514475" h="1020445">
                  <a:moveTo>
                    <a:pt x="529238" y="582930"/>
                  </a:moveTo>
                  <a:lnTo>
                    <a:pt x="530419" y="585470"/>
                  </a:lnTo>
                  <a:lnTo>
                    <a:pt x="532768" y="584200"/>
                  </a:lnTo>
                  <a:lnTo>
                    <a:pt x="535536" y="584200"/>
                  </a:lnTo>
                  <a:lnTo>
                    <a:pt x="529238" y="582930"/>
                  </a:lnTo>
                  <a:close/>
                </a:path>
                <a:path w="1514475" h="1020445">
                  <a:moveTo>
                    <a:pt x="544249" y="584957"/>
                  </a:moveTo>
                  <a:lnTo>
                    <a:pt x="544123" y="585470"/>
                  </a:lnTo>
                  <a:lnTo>
                    <a:pt x="544676" y="585470"/>
                  </a:lnTo>
                  <a:lnTo>
                    <a:pt x="544249" y="584957"/>
                  </a:lnTo>
                  <a:close/>
                </a:path>
                <a:path w="1514475" h="1020445">
                  <a:moveTo>
                    <a:pt x="553671" y="568960"/>
                  </a:moveTo>
                  <a:lnTo>
                    <a:pt x="542141" y="574039"/>
                  </a:lnTo>
                  <a:lnTo>
                    <a:pt x="546719" y="580389"/>
                  </a:lnTo>
                  <a:lnTo>
                    <a:pt x="544676" y="585470"/>
                  </a:lnTo>
                  <a:lnTo>
                    <a:pt x="667031" y="585470"/>
                  </a:lnTo>
                  <a:lnTo>
                    <a:pt x="666297" y="584200"/>
                  </a:lnTo>
                  <a:lnTo>
                    <a:pt x="664698" y="582930"/>
                  </a:lnTo>
                  <a:lnTo>
                    <a:pt x="674552" y="582930"/>
                  </a:lnTo>
                  <a:lnTo>
                    <a:pt x="674827" y="581660"/>
                  </a:lnTo>
                  <a:lnTo>
                    <a:pt x="679356" y="579344"/>
                  </a:lnTo>
                  <a:lnTo>
                    <a:pt x="680429" y="577850"/>
                  </a:lnTo>
                  <a:lnTo>
                    <a:pt x="676519" y="575310"/>
                  </a:lnTo>
                  <a:lnTo>
                    <a:pt x="565480" y="575310"/>
                  </a:lnTo>
                  <a:lnTo>
                    <a:pt x="564381" y="574039"/>
                  </a:lnTo>
                  <a:lnTo>
                    <a:pt x="560445" y="574039"/>
                  </a:lnTo>
                  <a:lnTo>
                    <a:pt x="559285" y="571500"/>
                  </a:lnTo>
                  <a:lnTo>
                    <a:pt x="555745" y="571500"/>
                  </a:lnTo>
                  <a:lnTo>
                    <a:pt x="553671" y="568960"/>
                  </a:lnTo>
                  <a:close/>
                </a:path>
                <a:path w="1514475" h="1020445">
                  <a:moveTo>
                    <a:pt x="697183" y="574982"/>
                  </a:moveTo>
                  <a:lnTo>
                    <a:pt x="693166" y="579120"/>
                  </a:lnTo>
                  <a:lnTo>
                    <a:pt x="692226" y="581660"/>
                  </a:lnTo>
                  <a:lnTo>
                    <a:pt x="694659" y="585470"/>
                  </a:lnTo>
                  <a:lnTo>
                    <a:pt x="724072" y="585470"/>
                  </a:lnTo>
                  <a:lnTo>
                    <a:pt x="722125" y="580389"/>
                  </a:lnTo>
                  <a:lnTo>
                    <a:pt x="700838" y="580389"/>
                  </a:lnTo>
                  <a:lnTo>
                    <a:pt x="698834" y="576580"/>
                  </a:lnTo>
                  <a:lnTo>
                    <a:pt x="699103" y="575310"/>
                  </a:lnTo>
                  <a:lnTo>
                    <a:pt x="697370" y="575310"/>
                  </a:lnTo>
                  <a:lnTo>
                    <a:pt x="697183" y="574982"/>
                  </a:lnTo>
                  <a:close/>
                </a:path>
                <a:path w="1514475" h="1020445">
                  <a:moveTo>
                    <a:pt x="545684" y="579120"/>
                  </a:moveTo>
                  <a:lnTo>
                    <a:pt x="541397" y="580389"/>
                  </a:lnTo>
                  <a:lnTo>
                    <a:pt x="543394" y="582930"/>
                  </a:lnTo>
                  <a:lnTo>
                    <a:pt x="536158" y="584200"/>
                  </a:lnTo>
                  <a:lnTo>
                    <a:pt x="543618" y="584200"/>
                  </a:lnTo>
                  <a:lnTo>
                    <a:pt x="544249" y="584957"/>
                  </a:lnTo>
                  <a:lnTo>
                    <a:pt x="545684" y="579120"/>
                  </a:lnTo>
                  <a:close/>
                </a:path>
                <a:path w="1514475" h="1020445">
                  <a:moveTo>
                    <a:pt x="534623" y="576580"/>
                  </a:moveTo>
                  <a:lnTo>
                    <a:pt x="528507" y="577850"/>
                  </a:lnTo>
                  <a:lnTo>
                    <a:pt x="535536" y="584200"/>
                  </a:lnTo>
                  <a:lnTo>
                    <a:pt x="536158" y="584200"/>
                  </a:lnTo>
                  <a:lnTo>
                    <a:pt x="535064" y="582930"/>
                  </a:lnTo>
                  <a:lnTo>
                    <a:pt x="534418" y="580389"/>
                  </a:lnTo>
                  <a:lnTo>
                    <a:pt x="538647" y="579120"/>
                  </a:lnTo>
                  <a:lnTo>
                    <a:pt x="534623" y="576580"/>
                  </a:lnTo>
                  <a:close/>
                </a:path>
                <a:path w="1514475" h="1020445">
                  <a:moveTo>
                    <a:pt x="679795" y="579120"/>
                  </a:moveTo>
                  <a:lnTo>
                    <a:pt x="679356" y="579344"/>
                  </a:lnTo>
                  <a:lnTo>
                    <a:pt x="676782" y="582930"/>
                  </a:lnTo>
                  <a:lnTo>
                    <a:pt x="677701" y="582706"/>
                  </a:lnTo>
                  <a:lnTo>
                    <a:pt x="679795" y="579120"/>
                  </a:lnTo>
                  <a:close/>
                </a:path>
                <a:path w="1514475" h="1020445">
                  <a:moveTo>
                    <a:pt x="741824" y="565150"/>
                  </a:moveTo>
                  <a:lnTo>
                    <a:pt x="736761" y="566420"/>
                  </a:lnTo>
                  <a:lnTo>
                    <a:pt x="697538" y="566420"/>
                  </a:lnTo>
                  <a:lnTo>
                    <a:pt x="697674" y="568960"/>
                  </a:lnTo>
                  <a:lnTo>
                    <a:pt x="695329" y="569842"/>
                  </a:lnTo>
                  <a:lnTo>
                    <a:pt x="695078" y="570230"/>
                  </a:lnTo>
                  <a:lnTo>
                    <a:pt x="704447" y="570230"/>
                  </a:lnTo>
                  <a:lnTo>
                    <a:pt x="703931" y="574039"/>
                  </a:lnTo>
                  <a:lnTo>
                    <a:pt x="703792" y="576580"/>
                  </a:lnTo>
                  <a:lnTo>
                    <a:pt x="700838" y="580389"/>
                  </a:lnTo>
                  <a:lnTo>
                    <a:pt x="722125" y="580389"/>
                  </a:lnTo>
                  <a:lnTo>
                    <a:pt x="731880" y="578425"/>
                  </a:lnTo>
                  <a:lnTo>
                    <a:pt x="727698" y="572770"/>
                  </a:lnTo>
                  <a:lnTo>
                    <a:pt x="730665" y="571500"/>
                  </a:lnTo>
                  <a:lnTo>
                    <a:pt x="745439" y="571500"/>
                  </a:lnTo>
                  <a:lnTo>
                    <a:pt x="746372" y="568960"/>
                  </a:lnTo>
                  <a:lnTo>
                    <a:pt x="744880" y="567689"/>
                  </a:lnTo>
                  <a:lnTo>
                    <a:pt x="741824" y="565150"/>
                  </a:lnTo>
                  <a:close/>
                </a:path>
                <a:path w="1514475" h="1020445">
                  <a:moveTo>
                    <a:pt x="732890" y="578222"/>
                  </a:moveTo>
                  <a:lnTo>
                    <a:pt x="731880" y="578425"/>
                  </a:lnTo>
                  <a:lnTo>
                    <a:pt x="732393" y="579120"/>
                  </a:lnTo>
                  <a:lnTo>
                    <a:pt x="732890" y="578222"/>
                  </a:lnTo>
                  <a:close/>
                </a:path>
                <a:path w="1514475" h="1020445">
                  <a:moveTo>
                    <a:pt x="734501" y="575310"/>
                  </a:moveTo>
                  <a:lnTo>
                    <a:pt x="732890" y="578222"/>
                  </a:lnTo>
                  <a:lnTo>
                    <a:pt x="734738" y="577850"/>
                  </a:lnTo>
                  <a:lnTo>
                    <a:pt x="734501" y="575310"/>
                  </a:lnTo>
                  <a:close/>
                </a:path>
                <a:path w="1514475" h="1020445">
                  <a:moveTo>
                    <a:pt x="568994" y="563880"/>
                  </a:moveTo>
                  <a:lnTo>
                    <a:pt x="566905" y="563880"/>
                  </a:lnTo>
                  <a:lnTo>
                    <a:pt x="568821" y="568960"/>
                  </a:lnTo>
                  <a:lnTo>
                    <a:pt x="568275" y="570230"/>
                  </a:lnTo>
                  <a:lnTo>
                    <a:pt x="565480" y="575310"/>
                  </a:lnTo>
                  <a:lnTo>
                    <a:pt x="676519" y="575310"/>
                  </a:lnTo>
                  <a:lnTo>
                    <a:pt x="672609" y="572770"/>
                  </a:lnTo>
                  <a:lnTo>
                    <a:pt x="683667" y="572770"/>
                  </a:lnTo>
                  <a:lnTo>
                    <a:pt x="682119" y="571500"/>
                  </a:lnTo>
                  <a:lnTo>
                    <a:pt x="685259" y="567689"/>
                  </a:lnTo>
                  <a:lnTo>
                    <a:pt x="573855" y="567689"/>
                  </a:lnTo>
                  <a:lnTo>
                    <a:pt x="568034" y="566420"/>
                  </a:lnTo>
                  <a:lnTo>
                    <a:pt x="568994" y="563880"/>
                  </a:lnTo>
                  <a:close/>
                </a:path>
                <a:path w="1514475" h="1020445">
                  <a:moveTo>
                    <a:pt x="691180" y="567699"/>
                  </a:moveTo>
                  <a:lnTo>
                    <a:pt x="687758" y="568960"/>
                  </a:lnTo>
                  <a:lnTo>
                    <a:pt x="690901" y="571500"/>
                  </a:lnTo>
                  <a:lnTo>
                    <a:pt x="688793" y="572770"/>
                  </a:lnTo>
                  <a:lnTo>
                    <a:pt x="689904" y="575310"/>
                  </a:lnTo>
                  <a:lnTo>
                    <a:pt x="696865" y="575310"/>
                  </a:lnTo>
                  <a:lnTo>
                    <a:pt x="697183" y="574982"/>
                  </a:lnTo>
                  <a:lnTo>
                    <a:pt x="695919" y="572770"/>
                  </a:lnTo>
                  <a:lnTo>
                    <a:pt x="692288" y="572770"/>
                  </a:lnTo>
                  <a:lnTo>
                    <a:pt x="692329" y="571500"/>
                  </a:lnTo>
                  <a:lnTo>
                    <a:pt x="692261" y="569842"/>
                  </a:lnTo>
                  <a:lnTo>
                    <a:pt x="691225" y="567729"/>
                  </a:lnTo>
                  <a:close/>
                </a:path>
                <a:path w="1514475" h="1020445">
                  <a:moveTo>
                    <a:pt x="702045" y="571500"/>
                  </a:moveTo>
                  <a:lnTo>
                    <a:pt x="700565" y="571500"/>
                  </a:lnTo>
                  <a:lnTo>
                    <a:pt x="697183" y="574982"/>
                  </a:lnTo>
                  <a:lnTo>
                    <a:pt x="697370" y="575310"/>
                  </a:lnTo>
                  <a:lnTo>
                    <a:pt x="699103" y="575310"/>
                  </a:lnTo>
                  <a:lnTo>
                    <a:pt x="699643" y="572770"/>
                  </a:lnTo>
                  <a:lnTo>
                    <a:pt x="702045" y="571500"/>
                  </a:lnTo>
                  <a:close/>
                </a:path>
                <a:path w="1514475" h="1020445">
                  <a:moveTo>
                    <a:pt x="558476" y="566420"/>
                  </a:moveTo>
                  <a:lnTo>
                    <a:pt x="561520" y="571500"/>
                  </a:lnTo>
                  <a:lnTo>
                    <a:pt x="560445" y="574039"/>
                  </a:lnTo>
                  <a:lnTo>
                    <a:pt x="564381" y="574039"/>
                  </a:lnTo>
                  <a:lnTo>
                    <a:pt x="563283" y="572770"/>
                  </a:lnTo>
                  <a:lnTo>
                    <a:pt x="562225" y="570230"/>
                  </a:lnTo>
                  <a:lnTo>
                    <a:pt x="564973" y="568960"/>
                  </a:lnTo>
                  <a:lnTo>
                    <a:pt x="564344" y="567689"/>
                  </a:lnTo>
                  <a:lnTo>
                    <a:pt x="558476" y="566420"/>
                  </a:lnTo>
                  <a:close/>
                </a:path>
                <a:path w="1514475" h="1020445">
                  <a:moveTo>
                    <a:pt x="745439" y="571500"/>
                  </a:moveTo>
                  <a:lnTo>
                    <a:pt x="730665" y="571500"/>
                  </a:lnTo>
                  <a:lnTo>
                    <a:pt x="734460" y="574039"/>
                  </a:lnTo>
                  <a:lnTo>
                    <a:pt x="745439" y="571500"/>
                  </a:lnTo>
                  <a:close/>
                </a:path>
                <a:path w="1514475" h="1020445">
                  <a:moveTo>
                    <a:pt x="694792" y="570044"/>
                  </a:moveTo>
                  <a:lnTo>
                    <a:pt x="694297" y="570230"/>
                  </a:lnTo>
                  <a:lnTo>
                    <a:pt x="692288" y="572770"/>
                  </a:lnTo>
                  <a:lnTo>
                    <a:pt x="695919" y="572770"/>
                  </a:lnTo>
                  <a:lnTo>
                    <a:pt x="700565" y="571500"/>
                  </a:lnTo>
                  <a:lnTo>
                    <a:pt x="702045" y="571500"/>
                  </a:lnTo>
                  <a:lnTo>
                    <a:pt x="704447" y="570230"/>
                  </a:lnTo>
                  <a:lnTo>
                    <a:pt x="695078" y="570230"/>
                  </a:lnTo>
                  <a:lnTo>
                    <a:pt x="694792" y="570044"/>
                  </a:lnTo>
                  <a:close/>
                </a:path>
                <a:path w="1514475" h="1020445">
                  <a:moveTo>
                    <a:pt x="558706" y="570230"/>
                  </a:moveTo>
                  <a:lnTo>
                    <a:pt x="555745" y="571500"/>
                  </a:lnTo>
                  <a:lnTo>
                    <a:pt x="559285" y="571500"/>
                  </a:lnTo>
                  <a:lnTo>
                    <a:pt x="558706" y="570230"/>
                  </a:lnTo>
                  <a:close/>
                </a:path>
                <a:path w="1514475" h="1020445">
                  <a:moveTo>
                    <a:pt x="695329" y="569842"/>
                  </a:moveTo>
                  <a:lnTo>
                    <a:pt x="694792" y="570044"/>
                  </a:lnTo>
                  <a:lnTo>
                    <a:pt x="695078" y="570230"/>
                  </a:lnTo>
                  <a:lnTo>
                    <a:pt x="695329" y="569842"/>
                  </a:lnTo>
                  <a:close/>
                </a:path>
                <a:path w="1514475" h="1020445">
                  <a:moveTo>
                    <a:pt x="696718" y="567689"/>
                  </a:moveTo>
                  <a:lnTo>
                    <a:pt x="691206" y="567689"/>
                  </a:lnTo>
                  <a:lnTo>
                    <a:pt x="694792" y="570044"/>
                  </a:lnTo>
                  <a:lnTo>
                    <a:pt x="695329" y="569842"/>
                  </a:lnTo>
                  <a:lnTo>
                    <a:pt x="696718" y="567689"/>
                  </a:lnTo>
                  <a:close/>
                </a:path>
                <a:path w="1514475" h="1020445">
                  <a:moveTo>
                    <a:pt x="714154" y="554989"/>
                  </a:moveTo>
                  <a:lnTo>
                    <a:pt x="711540" y="556260"/>
                  </a:lnTo>
                  <a:lnTo>
                    <a:pt x="712222" y="557530"/>
                  </a:lnTo>
                  <a:lnTo>
                    <a:pt x="713092" y="560070"/>
                  </a:lnTo>
                  <a:lnTo>
                    <a:pt x="706090" y="561339"/>
                  </a:lnTo>
                  <a:lnTo>
                    <a:pt x="743579" y="561339"/>
                  </a:lnTo>
                  <a:lnTo>
                    <a:pt x="747440" y="566420"/>
                  </a:lnTo>
                  <a:lnTo>
                    <a:pt x="752252" y="568960"/>
                  </a:lnTo>
                  <a:lnTo>
                    <a:pt x="748492" y="563880"/>
                  </a:lnTo>
                  <a:lnTo>
                    <a:pt x="754551" y="563880"/>
                  </a:lnTo>
                  <a:lnTo>
                    <a:pt x="753160" y="561339"/>
                  </a:lnTo>
                  <a:lnTo>
                    <a:pt x="755357" y="558800"/>
                  </a:lnTo>
                  <a:lnTo>
                    <a:pt x="722114" y="558800"/>
                  </a:lnTo>
                  <a:lnTo>
                    <a:pt x="715200" y="557530"/>
                  </a:lnTo>
                  <a:lnTo>
                    <a:pt x="714154" y="554989"/>
                  </a:lnTo>
                  <a:close/>
                </a:path>
                <a:path w="1514475" h="1020445">
                  <a:moveTo>
                    <a:pt x="692826" y="563880"/>
                  </a:moveTo>
                  <a:lnTo>
                    <a:pt x="692403" y="563880"/>
                  </a:lnTo>
                  <a:lnTo>
                    <a:pt x="689208" y="566420"/>
                  </a:lnTo>
                  <a:lnTo>
                    <a:pt x="691180" y="567699"/>
                  </a:lnTo>
                  <a:lnTo>
                    <a:pt x="696718" y="567689"/>
                  </a:lnTo>
                  <a:lnTo>
                    <a:pt x="697538" y="566420"/>
                  </a:lnTo>
                  <a:lnTo>
                    <a:pt x="736761" y="566420"/>
                  </a:lnTo>
                  <a:lnTo>
                    <a:pt x="738465" y="565150"/>
                  </a:lnTo>
                  <a:lnTo>
                    <a:pt x="694436" y="565150"/>
                  </a:lnTo>
                  <a:lnTo>
                    <a:pt x="692826" y="563880"/>
                  </a:lnTo>
                  <a:close/>
                </a:path>
                <a:path w="1514475" h="1020445">
                  <a:moveTo>
                    <a:pt x="589893" y="549910"/>
                  </a:moveTo>
                  <a:lnTo>
                    <a:pt x="587051" y="552450"/>
                  </a:lnTo>
                  <a:lnTo>
                    <a:pt x="582157" y="552450"/>
                  </a:lnTo>
                  <a:lnTo>
                    <a:pt x="583355" y="557530"/>
                  </a:lnTo>
                  <a:lnTo>
                    <a:pt x="581083" y="560070"/>
                  </a:lnTo>
                  <a:lnTo>
                    <a:pt x="577274" y="562610"/>
                  </a:lnTo>
                  <a:lnTo>
                    <a:pt x="573855" y="567689"/>
                  </a:lnTo>
                  <a:lnTo>
                    <a:pt x="685259" y="567689"/>
                  </a:lnTo>
                  <a:lnTo>
                    <a:pt x="686306" y="566420"/>
                  </a:lnTo>
                  <a:lnTo>
                    <a:pt x="687757" y="563880"/>
                  </a:lnTo>
                  <a:lnTo>
                    <a:pt x="693755" y="562610"/>
                  </a:lnTo>
                  <a:lnTo>
                    <a:pt x="741875" y="562610"/>
                  </a:lnTo>
                  <a:lnTo>
                    <a:pt x="743579" y="561339"/>
                  </a:lnTo>
                  <a:lnTo>
                    <a:pt x="620448" y="561339"/>
                  </a:lnTo>
                  <a:lnTo>
                    <a:pt x="623221" y="557530"/>
                  </a:lnTo>
                  <a:lnTo>
                    <a:pt x="622115" y="557530"/>
                  </a:lnTo>
                  <a:lnTo>
                    <a:pt x="623258" y="556260"/>
                  </a:lnTo>
                  <a:lnTo>
                    <a:pt x="591628" y="556260"/>
                  </a:lnTo>
                  <a:lnTo>
                    <a:pt x="588831" y="553720"/>
                  </a:lnTo>
                  <a:lnTo>
                    <a:pt x="587773" y="552450"/>
                  </a:lnTo>
                  <a:lnTo>
                    <a:pt x="590522" y="551180"/>
                  </a:lnTo>
                  <a:lnTo>
                    <a:pt x="589893" y="549910"/>
                  </a:lnTo>
                  <a:close/>
                </a:path>
                <a:path w="1514475" h="1020445">
                  <a:moveTo>
                    <a:pt x="754551" y="563880"/>
                  </a:moveTo>
                  <a:lnTo>
                    <a:pt x="748492" y="563880"/>
                  </a:lnTo>
                  <a:lnTo>
                    <a:pt x="754777" y="566420"/>
                  </a:lnTo>
                  <a:lnTo>
                    <a:pt x="756439" y="566420"/>
                  </a:lnTo>
                  <a:lnTo>
                    <a:pt x="756641" y="565150"/>
                  </a:lnTo>
                  <a:lnTo>
                    <a:pt x="755247" y="565150"/>
                  </a:lnTo>
                  <a:lnTo>
                    <a:pt x="754551" y="563880"/>
                  </a:lnTo>
                  <a:close/>
                </a:path>
                <a:path w="1514475" h="1020445">
                  <a:moveTo>
                    <a:pt x="563804" y="561645"/>
                  </a:moveTo>
                  <a:lnTo>
                    <a:pt x="562676" y="565150"/>
                  </a:lnTo>
                  <a:lnTo>
                    <a:pt x="566905" y="563880"/>
                  </a:lnTo>
                  <a:lnTo>
                    <a:pt x="568994" y="563880"/>
                  </a:lnTo>
                  <a:lnTo>
                    <a:pt x="569474" y="562610"/>
                  </a:lnTo>
                  <a:lnTo>
                    <a:pt x="564401" y="562610"/>
                  </a:lnTo>
                  <a:lnTo>
                    <a:pt x="563804" y="561645"/>
                  </a:lnTo>
                  <a:close/>
                </a:path>
                <a:path w="1514475" h="1020445">
                  <a:moveTo>
                    <a:pt x="741875" y="562610"/>
                  </a:moveTo>
                  <a:lnTo>
                    <a:pt x="693755" y="562610"/>
                  </a:lnTo>
                  <a:lnTo>
                    <a:pt x="694436" y="565150"/>
                  </a:lnTo>
                  <a:lnTo>
                    <a:pt x="738465" y="565150"/>
                  </a:lnTo>
                  <a:lnTo>
                    <a:pt x="741875" y="562610"/>
                  </a:lnTo>
                  <a:close/>
                </a:path>
                <a:path w="1514475" h="1020445">
                  <a:moveTo>
                    <a:pt x="757044" y="562610"/>
                  </a:moveTo>
                  <a:lnTo>
                    <a:pt x="755247" y="565150"/>
                  </a:lnTo>
                  <a:lnTo>
                    <a:pt x="756641" y="565150"/>
                  </a:lnTo>
                  <a:lnTo>
                    <a:pt x="757044" y="562610"/>
                  </a:lnTo>
                  <a:close/>
                </a:path>
                <a:path w="1514475" h="1020445">
                  <a:moveTo>
                    <a:pt x="565158" y="561095"/>
                  </a:moveTo>
                  <a:lnTo>
                    <a:pt x="563902" y="561339"/>
                  </a:lnTo>
                  <a:lnTo>
                    <a:pt x="563804" y="561645"/>
                  </a:lnTo>
                  <a:lnTo>
                    <a:pt x="564401" y="562610"/>
                  </a:lnTo>
                  <a:lnTo>
                    <a:pt x="565158" y="561095"/>
                  </a:lnTo>
                  <a:close/>
                </a:path>
                <a:path w="1514475" h="1020445">
                  <a:moveTo>
                    <a:pt x="570434" y="560070"/>
                  </a:moveTo>
                  <a:lnTo>
                    <a:pt x="565158" y="561095"/>
                  </a:lnTo>
                  <a:lnTo>
                    <a:pt x="564401" y="562610"/>
                  </a:lnTo>
                  <a:lnTo>
                    <a:pt x="569474" y="562610"/>
                  </a:lnTo>
                  <a:lnTo>
                    <a:pt x="570434" y="560070"/>
                  </a:lnTo>
                  <a:close/>
                </a:path>
                <a:path w="1514475" h="1020445">
                  <a:moveTo>
                    <a:pt x="562425" y="552450"/>
                  </a:moveTo>
                  <a:lnTo>
                    <a:pt x="561257" y="557530"/>
                  </a:lnTo>
                  <a:lnTo>
                    <a:pt x="563804" y="561645"/>
                  </a:lnTo>
                  <a:lnTo>
                    <a:pt x="563902" y="561339"/>
                  </a:lnTo>
                  <a:lnTo>
                    <a:pt x="565158" y="561095"/>
                  </a:lnTo>
                  <a:lnTo>
                    <a:pt x="566939" y="557530"/>
                  </a:lnTo>
                  <a:lnTo>
                    <a:pt x="568363" y="556260"/>
                  </a:lnTo>
                  <a:lnTo>
                    <a:pt x="564300" y="556260"/>
                  </a:lnTo>
                  <a:lnTo>
                    <a:pt x="562425" y="552450"/>
                  </a:lnTo>
                  <a:close/>
                </a:path>
                <a:path w="1514475" h="1020445">
                  <a:moveTo>
                    <a:pt x="694575" y="556260"/>
                  </a:moveTo>
                  <a:lnTo>
                    <a:pt x="627232" y="556260"/>
                  </a:lnTo>
                  <a:lnTo>
                    <a:pt x="627914" y="557530"/>
                  </a:lnTo>
                  <a:lnTo>
                    <a:pt x="624559" y="557530"/>
                  </a:lnTo>
                  <a:lnTo>
                    <a:pt x="625241" y="560070"/>
                  </a:lnTo>
                  <a:lnTo>
                    <a:pt x="620448" y="561339"/>
                  </a:lnTo>
                  <a:lnTo>
                    <a:pt x="706090" y="561339"/>
                  </a:lnTo>
                  <a:lnTo>
                    <a:pt x="703164" y="558800"/>
                  </a:lnTo>
                  <a:lnTo>
                    <a:pt x="697096" y="558800"/>
                  </a:lnTo>
                  <a:lnTo>
                    <a:pt x="694575" y="556260"/>
                  </a:lnTo>
                  <a:close/>
                </a:path>
                <a:path w="1514475" h="1020445">
                  <a:moveTo>
                    <a:pt x="698236" y="551277"/>
                  </a:moveTo>
                  <a:lnTo>
                    <a:pt x="698346" y="551517"/>
                  </a:lnTo>
                  <a:lnTo>
                    <a:pt x="701865" y="554989"/>
                  </a:lnTo>
                  <a:lnTo>
                    <a:pt x="700071" y="555302"/>
                  </a:lnTo>
                  <a:lnTo>
                    <a:pt x="701666" y="558800"/>
                  </a:lnTo>
                  <a:lnTo>
                    <a:pt x="703164" y="558800"/>
                  </a:lnTo>
                  <a:lnTo>
                    <a:pt x="701788" y="553720"/>
                  </a:lnTo>
                  <a:lnTo>
                    <a:pt x="698465" y="551372"/>
                  </a:lnTo>
                  <a:lnTo>
                    <a:pt x="698236" y="551277"/>
                  </a:lnTo>
                  <a:close/>
                </a:path>
                <a:path w="1514475" h="1020445">
                  <a:moveTo>
                    <a:pt x="723880" y="548639"/>
                  </a:moveTo>
                  <a:lnTo>
                    <a:pt x="722694" y="552450"/>
                  </a:lnTo>
                  <a:lnTo>
                    <a:pt x="713948" y="553720"/>
                  </a:lnTo>
                  <a:lnTo>
                    <a:pt x="720774" y="556260"/>
                  </a:lnTo>
                  <a:lnTo>
                    <a:pt x="722114" y="558800"/>
                  </a:lnTo>
                  <a:lnTo>
                    <a:pt x="755357" y="558800"/>
                  </a:lnTo>
                  <a:lnTo>
                    <a:pt x="754875" y="556260"/>
                  </a:lnTo>
                  <a:lnTo>
                    <a:pt x="728799" y="556260"/>
                  </a:lnTo>
                  <a:lnTo>
                    <a:pt x="727635" y="552450"/>
                  </a:lnTo>
                  <a:lnTo>
                    <a:pt x="727476" y="552450"/>
                  </a:lnTo>
                  <a:lnTo>
                    <a:pt x="723880" y="548639"/>
                  </a:lnTo>
                  <a:close/>
                </a:path>
                <a:path w="1514475" h="1020445">
                  <a:moveTo>
                    <a:pt x="748244" y="537210"/>
                  </a:moveTo>
                  <a:lnTo>
                    <a:pt x="744973" y="539750"/>
                  </a:lnTo>
                  <a:lnTo>
                    <a:pt x="746171" y="542289"/>
                  </a:lnTo>
                  <a:lnTo>
                    <a:pt x="744122" y="546100"/>
                  </a:lnTo>
                  <a:lnTo>
                    <a:pt x="750180" y="549910"/>
                  </a:lnTo>
                  <a:lnTo>
                    <a:pt x="744100" y="553720"/>
                  </a:lnTo>
                  <a:lnTo>
                    <a:pt x="758357" y="553720"/>
                  </a:lnTo>
                  <a:lnTo>
                    <a:pt x="760162" y="558800"/>
                  </a:lnTo>
                  <a:lnTo>
                    <a:pt x="762516" y="554989"/>
                  </a:lnTo>
                  <a:lnTo>
                    <a:pt x="763391" y="552450"/>
                  </a:lnTo>
                  <a:lnTo>
                    <a:pt x="771403" y="552450"/>
                  </a:lnTo>
                  <a:lnTo>
                    <a:pt x="770596" y="549910"/>
                  </a:lnTo>
                  <a:lnTo>
                    <a:pt x="775201" y="544830"/>
                  </a:lnTo>
                  <a:lnTo>
                    <a:pt x="781007" y="541020"/>
                  </a:lnTo>
                  <a:lnTo>
                    <a:pt x="787003" y="541020"/>
                  </a:lnTo>
                  <a:lnTo>
                    <a:pt x="785275" y="538480"/>
                  </a:lnTo>
                  <a:lnTo>
                    <a:pt x="750618" y="538480"/>
                  </a:lnTo>
                  <a:lnTo>
                    <a:pt x="748244" y="537210"/>
                  </a:lnTo>
                  <a:close/>
                </a:path>
                <a:path w="1514475" h="1020445">
                  <a:moveTo>
                    <a:pt x="624552" y="554821"/>
                  </a:moveTo>
                  <a:lnTo>
                    <a:pt x="622115" y="557530"/>
                  </a:lnTo>
                  <a:lnTo>
                    <a:pt x="623464" y="557195"/>
                  </a:lnTo>
                  <a:lnTo>
                    <a:pt x="625069" y="554989"/>
                  </a:lnTo>
                  <a:lnTo>
                    <a:pt x="624552" y="554821"/>
                  </a:lnTo>
                  <a:close/>
                </a:path>
                <a:path w="1514475" h="1020445">
                  <a:moveTo>
                    <a:pt x="623464" y="557195"/>
                  </a:moveTo>
                  <a:lnTo>
                    <a:pt x="622115" y="557530"/>
                  </a:lnTo>
                  <a:lnTo>
                    <a:pt x="623221" y="557530"/>
                  </a:lnTo>
                  <a:lnTo>
                    <a:pt x="623464" y="557195"/>
                  </a:lnTo>
                  <a:close/>
                </a:path>
                <a:path w="1514475" h="1020445">
                  <a:moveTo>
                    <a:pt x="634678" y="549910"/>
                  </a:moveTo>
                  <a:lnTo>
                    <a:pt x="625356" y="549910"/>
                  </a:lnTo>
                  <a:lnTo>
                    <a:pt x="626685" y="552450"/>
                  </a:lnTo>
                  <a:lnTo>
                    <a:pt x="624552" y="554821"/>
                  </a:lnTo>
                  <a:lnTo>
                    <a:pt x="625069" y="554989"/>
                  </a:lnTo>
                  <a:lnTo>
                    <a:pt x="623464" y="557195"/>
                  </a:lnTo>
                  <a:lnTo>
                    <a:pt x="627232" y="556260"/>
                  </a:lnTo>
                  <a:lnTo>
                    <a:pt x="694575" y="556260"/>
                  </a:lnTo>
                  <a:lnTo>
                    <a:pt x="700071" y="555302"/>
                  </a:lnTo>
                  <a:lnTo>
                    <a:pt x="699350" y="553720"/>
                  </a:lnTo>
                  <a:lnTo>
                    <a:pt x="632142" y="553720"/>
                  </a:lnTo>
                  <a:lnTo>
                    <a:pt x="632306" y="551180"/>
                  </a:lnTo>
                  <a:lnTo>
                    <a:pt x="634678" y="549910"/>
                  </a:lnTo>
                  <a:close/>
                </a:path>
                <a:path w="1514475" h="1020445">
                  <a:moveTo>
                    <a:pt x="568147" y="552450"/>
                  </a:moveTo>
                  <a:lnTo>
                    <a:pt x="564300" y="556260"/>
                  </a:lnTo>
                  <a:lnTo>
                    <a:pt x="568363" y="556260"/>
                  </a:lnTo>
                  <a:lnTo>
                    <a:pt x="569786" y="554989"/>
                  </a:lnTo>
                  <a:lnTo>
                    <a:pt x="570033" y="554989"/>
                  </a:lnTo>
                  <a:lnTo>
                    <a:pt x="568965" y="553720"/>
                  </a:lnTo>
                  <a:lnTo>
                    <a:pt x="568147" y="552450"/>
                  </a:lnTo>
                  <a:close/>
                </a:path>
                <a:path w="1514475" h="1020445">
                  <a:moveTo>
                    <a:pt x="571272" y="553720"/>
                  </a:moveTo>
                  <a:lnTo>
                    <a:pt x="570033" y="554989"/>
                  </a:lnTo>
                  <a:lnTo>
                    <a:pt x="569786" y="554989"/>
                  </a:lnTo>
                  <a:lnTo>
                    <a:pt x="570397" y="556260"/>
                  </a:lnTo>
                  <a:lnTo>
                    <a:pt x="571954" y="556260"/>
                  </a:lnTo>
                  <a:lnTo>
                    <a:pt x="571272" y="553720"/>
                  </a:lnTo>
                  <a:close/>
                </a:path>
                <a:path w="1514475" h="1020445">
                  <a:moveTo>
                    <a:pt x="599967" y="543560"/>
                  </a:moveTo>
                  <a:lnTo>
                    <a:pt x="596071" y="543560"/>
                  </a:lnTo>
                  <a:lnTo>
                    <a:pt x="596935" y="546100"/>
                  </a:lnTo>
                  <a:lnTo>
                    <a:pt x="593547" y="547370"/>
                  </a:lnTo>
                  <a:lnTo>
                    <a:pt x="591884" y="547370"/>
                  </a:lnTo>
                  <a:lnTo>
                    <a:pt x="592936" y="548639"/>
                  </a:lnTo>
                  <a:lnTo>
                    <a:pt x="591628" y="556260"/>
                  </a:lnTo>
                  <a:lnTo>
                    <a:pt x="623258" y="556260"/>
                  </a:lnTo>
                  <a:lnTo>
                    <a:pt x="624552" y="554821"/>
                  </a:lnTo>
                  <a:lnTo>
                    <a:pt x="621169" y="553720"/>
                  </a:lnTo>
                  <a:lnTo>
                    <a:pt x="625356" y="549910"/>
                  </a:lnTo>
                  <a:lnTo>
                    <a:pt x="632481" y="549910"/>
                  </a:lnTo>
                  <a:lnTo>
                    <a:pt x="630337" y="548639"/>
                  </a:lnTo>
                  <a:lnTo>
                    <a:pt x="628058" y="548639"/>
                  </a:lnTo>
                  <a:lnTo>
                    <a:pt x="631907" y="546100"/>
                  </a:lnTo>
                  <a:lnTo>
                    <a:pt x="601259" y="546100"/>
                  </a:lnTo>
                  <a:lnTo>
                    <a:pt x="599967" y="543560"/>
                  </a:lnTo>
                  <a:close/>
                </a:path>
                <a:path w="1514475" h="1020445">
                  <a:moveTo>
                    <a:pt x="729419" y="546100"/>
                  </a:moveTo>
                  <a:lnTo>
                    <a:pt x="727759" y="547370"/>
                  </a:lnTo>
                  <a:lnTo>
                    <a:pt x="729391" y="551180"/>
                  </a:lnTo>
                  <a:lnTo>
                    <a:pt x="730882" y="553720"/>
                  </a:lnTo>
                  <a:lnTo>
                    <a:pt x="728799" y="556260"/>
                  </a:lnTo>
                  <a:lnTo>
                    <a:pt x="754875" y="556260"/>
                  </a:lnTo>
                  <a:lnTo>
                    <a:pt x="756616" y="554989"/>
                  </a:lnTo>
                  <a:lnTo>
                    <a:pt x="741187" y="554989"/>
                  </a:lnTo>
                  <a:lnTo>
                    <a:pt x="740076" y="553720"/>
                  </a:lnTo>
                  <a:lnTo>
                    <a:pt x="732563" y="553720"/>
                  </a:lnTo>
                  <a:lnTo>
                    <a:pt x="732727" y="550197"/>
                  </a:lnTo>
                  <a:lnTo>
                    <a:pt x="732410" y="549910"/>
                  </a:lnTo>
                  <a:lnTo>
                    <a:pt x="729508" y="549910"/>
                  </a:lnTo>
                  <a:lnTo>
                    <a:pt x="731138" y="547707"/>
                  </a:lnTo>
                  <a:lnTo>
                    <a:pt x="730934" y="547077"/>
                  </a:lnTo>
                  <a:lnTo>
                    <a:pt x="729419" y="546100"/>
                  </a:lnTo>
                  <a:close/>
                </a:path>
                <a:path w="1514475" h="1020445">
                  <a:moveTo>
                    <a:pt x="771403" y="552450"/>
                  </a:moveTo>
                  <a:lnTo>
                    <a:pt x="763391" y="552450"/>
                  </a:lnTo>
                  <a:lnTo>
                    <a:pt x="765731" y="554989"/>
                  </a:lnTo>
                  <a:lnTo>
                    <a:pt x="768732" y="556260"/>
                  </a:lnTo>
                  <a:lnTo>
                    <a:pt x="772209" y="554989"/>
                  </a:lnTo>
                  <a:lnTo>
                    <a:pt x="771403" y="552450"/>
                  </a:lnTo>
                  <a:close/>
                </a:path>
                <a:path w="1514475" h="1020445">
                  <a:moveTo>
                    <a:pt x="698346" y="551517"/>
                  </a:moveTo>
                  <a:lnTo>
                    <a:pt x="700071" y="555302"/>
                  </a:lnTo>
                  <a:lnTo>
                    <a:pt x="701865" y="554989"/>
                  </a:lnTo>
                  <a:lnTo>
                    <a:pt x="698346" y="551517"/>
                  </a:lnTo>
                  <a:close/>
                </a:path>
                <a:path w="1514475" h="1020445">
                  <a:moveTo>
                    <a:pt x="743061" y="547370"/>
                  </a:moveTo>
                  <a:lnTo>
                    <a:pt x="741884" y="547370"/>
                  </a:lnTo>
                  <a:lnTo>
                    <a:pt x="742867" y="551180"/>
                  </a:lnTo>
                  <a:lnTo>
                    <a:pt x="741650" y="552450"/>
                  </a:lnTo>
                  <a:lnTo>
                    <a:pt x="742925" y="553720"/>
                  </a:lnTo>
                  <a:lnTo>
                    <a:pt x="743155" y="554989"/>
                  </a:lnTo>
                  <a:lnTo>
                    <a:pt x="756616" y="554989"/>
                  </a:lnTo>
                  <a:lnTo>
                    <a:pt x="758357" y="553720"/>
                  </a:lnTo>
                  <a:lnTo>
                    <a:pt x="744100" y="553720"/>
                  </a:lnTo>
                  <a:lnTo>
                    <a:pt x="743061" y="547370"/>
                  </a:lnTo>
                  <a:close/>
                </a:path>
                <a:path w="1514475" h="1020445">
                  <a:moveTo>
                    <a:pt x="635432" y="543655"/>
                  </a:moveTo>
                  <a:lnTo>
                    <a:pt x="635066" y="549910"/>
                  </a:lnTo>
                  <a:lnTo>
                    <a:pt x="634968" y="553720"/>
                  </a:lnTo>
                  <a:lnTo>
                    <a:pt x="699350" y="553720"/>
                  </a:lnTo>
                  <a:lnTo>
                    <a:pt x="698771" y="552450"/>
                  </a:lnTo>
                  <a:lnTo>
                    <a:pt x="647973" y="552450"/>
                  </a:lnTo>
                  <a:lnTo>
                    <a:pt x="647967" y="551180"/>
                  </a:lnTo>
                  <a:lnTo>
                    <a:pt x="637805" y="551180"/>
                  </a:lnTo>
                  <a:lnTo>
                    <a:pt x="637152" y="549910"/>
                  </a:lnTo>
                  <a:lnTo>
                    <a:pt x="638967" y="547370"/>
                  </a:lnTo>
                  <a:lnTo>
                    <a:pt x="638073" y="546100"/>
                  </a:lnTo>
                  <a:lnTo>
                    <a:pt x="635432" y="543655"/>
                  </a:lnTo>
                  <a:close/>
                </a:path>
                <a:path w="1514475" h="1020445">
                  <a:moveTo>
                    <a:pt x="704660" y="551180"/>
                  </a:moveTo>
                  <a:lnTo>
                    <a:pt x="698192" y="551180"/>
                  </a:lnTo>
                  <a:lnTo>
                    <a:pt x="698465" y="551372"/>
                  </a:lnTo>
                  <a:lnTo>
                    <a:pt x="704074" y="553720"/>
                  </a:lnTo>
                  <a:lnTo>
                    <a:pt x="704660" y="551180"/>
                  </a:lnTo>
                  <a:close/>
                </a:path>
                <a:path w="1514475" h="1020445">
                  <a:moveTo>
                    <a:pt x="739283" y="549910"/>
                  </a:moveTo>
                  <a:lnTo>
                    <a:pt x="732740" y="549910"/>
                  </a:lnTo>
                  <a:lnTo>
                    <a:pt x="732727" y="550197"/>
                  </a:lnTo>
                  <a:lnTo>
                    <a:pt x="736616" y="553720"/>
                  </a:lnTo>
                  <a:lnTo>
                    <a:pt x="740076" y="553720"/>
                  </a:lnTo>
                  <a:lnTo>
                    <a:pt x="738966" y="552450"/>
                  </a:lnTo>
                  <a:lnTo>
                    <a:pt x="740670" y="551180"/>
                  </a:lnTo>
                  <a:lnTo>
                    <a:pt x="739283" y="549910"/>
                  </a:lnTo>
                  <a:close/>
                </a:path>
                <a:path w="1514475" h="1020445">
                  <a:moveTo>
                    <a:pt x="650232" y="543560"/>
                  </a:moveTo>
                  <a:lnTo>
                    <a:pt x="647945" y="545511"/>
                  </a:lnTo>
                  <a:lnTo>
                    <a:pt x="647949" y="546534"/>
                  </a:lnTo>
                  <a:lnTo>
                    <a:pt x="653336" y="549910"/>
                  </a:lnTo>
                  <a:lnTo>
                    <a:pt x="647973" y="552450"/>
                  </a:lnTo>
                  <a:lnTo>
                    <a:pt x="698771" y="552450"/>
                  </a:lnTo>
                  <a:lnTo>
                    <a:pt x="698346" y="551517"/>
                  </a:lnTo>
                  <a:lnTo>
                    <a:pt x="698004" y="551180"/>
                  </a:lnTo>
                  <a:lnTo>
                    <a:pt x="704660" y="551180"/>
                  </a:lnTo>
                  <a:lnTo>
                    <a:pt x="705247" y="548639"/>
                  </a:lnTo>
                  <a:lnTo>
                    <a:pt x="652707" y="548639"/>
                  </a:lnTo>
                  <a:lnTo>
                    <a:pt x="651719" y="544830"/>
                  </a:lnTo>
                  <a:lnTo>
                    <a:pt x="650232" y="543560"/>
                  </a:lnTo>
                  <a:close/>
                </a:path>
                <a:path w="1514475" h="1020445">
                  <a:moveTo>
                    <a:pt x="698192" y="551180"/>
                  </a:moveTo>
                  <a:lnTo>
                    <a:pt x="698465" y="551372"/>
                  </a:lnTo>
                  <a:lnTo>
                    <a:pt x="698192" y="551180"/>
                  </a:lnTo>
                  <a:close/>
                </a:path>
                <a:path w="1514475" h="1020445">
                  <a:moveTo>
                    <a:pt x="698192" y="551180"/>
                  </a:moveTo>
                  <a:lnTo>
                    <a:pt x="698004" y="551180"/>
                  </a:lnTo>
                  <a:lnTo>
                    <a:pt x="698236" y="551277"/>
                  </a:lnTo>
                  <a:close/>
                </a:path>
                <a:path w="1514475" h="1020445">
                  <a:moveTo>
                    <a:pt x="647942" y="544830"/>
                  </a:moveTo>
                  <a:lnTo>
                    <a:pt x="643149" y="546100"/>
                  </a:lnTo>
                  <a:lnTo>
                    <a:pt x="637805" y="551180"/>
                  </a:lnTo>
                  <a:lnTo>
                    <a:pt x="647967" y="551180"/>
                  </a:lnTo>
                  <a:lnTo>
                    <a:pt x="647949" y="546534"/>
                  </a:lnTo>
                  <a:lnTo>
                    <a:pt x="647255" y="546100"/>
                  </a:lnTo>
                  <a:lnTo>
                    <a:pt x="647945" y="545511"/>
                  </a:lnTo>
                  <a:lnTo>
                    <a:pt x="647942" y="544830"/>
                  </a:lnTo>
                  <a:close/>
                </a:path>
                <a:path w="1514475" h="1020445">
                  <a:moveTo>
                    <a:pt x="732957" y="545233"/>
                  </a:moveTo>
                  <a:lnTo>
                    <a:pt x="730618" y="546100"/>
                  </a:lnTo>
                  <a:lnTo>
                    <a:pt x="730934" y="547077"/>
                  </a:lnTo>
                  <a:lnTo>
                    <a:pt x="731387" y="547370"/>
                  </a:lnTo>
                  <a:lnTo>
                    <a:pt x="731138" y="547707"/>
                  </a:lnTo>
                  <a:lnTo>
                    <a:pt x="731851" y="549910"/>
                  </a:lnTo>
                  <a:lnTo>
                    <a:pt x="732410" y="549910"/>
                  </a:lnTo>
                  <a:lnTo>
                    <a:pt x="732727" y="550197"/>
                  </a:lnTo>
                  <a:lnTo>
                    <a:pt x="732957" y="545233"/>
                  </a:lnTo>
                  <a:close/>
                </a:path>
                <a:path w="1514475" h="1020445">
                  <a:moveTo>
                    <a:pt x="654163" y="544830"/>
                  </a:moveTo>
                  <a:lnTo>
                    <a:pt x="654862" y="547370"/>
                  </a:lnTo>
                  <a:lnTo>
                    <a:pt x="652707" y="548639"/>
                  </a:lnTo>
                  <a:lnTo>
                    <a:pt x="705247" y="548639"/>
                  </a:lnTo>
                  <a:lnTo>
                    <a:pt x="710874" y="549910"/>
                  </a:lnTo>
                  <a:lnTo>
                    <a:pt x="711215" y="548639"/>
                  </a:lnTo>
                  <a:lnTo>
                    <a:pt x="710404" y="547370"/>
                  </a:lnTo>
                  <a:lnTo>
                    <a:pt x="656912" y="547370"/>
                  </a:lnTo>
                  <a:lnTo>
                    <a:pt x="654163" y="544830"/>
                  </a:lnTo>
                  <a:close/>
                </a:path>
                <a:path w="1514475" h="1020445">
                  <a:moveTo>
                    <a:pt x="742229" y="542289"/>
                  </a:moveTo>
                  <a:lnTo>
                    <a:pt x="736597" y="544830"/>
                  </a:lnTo>
                  <a:lnTo>
                    <a:pt x="733403" y="549910"/>
                  </a:lnTo>
                  <a:lnTo>
                    <a:pt x="741884" y="547370"/>
                  </a:lnTo>
                  <a:lnTo>
                    <a:pt x="743061" y="547370"/>
                  </a:lnTo>
                  <a:lnTo>
                    <a:pt x="742229" y="542289"/>
                  </a:lnTo>
                  <a:close/>
                </a:path>
                <a:path w="1514475" h="1020445">
                  <a:moveTo>
                    <a:pt x="581892" y="543560"/>
                  </a:moveTo>
                  <a:lnTo>
                    <a:pt x="574037" y="543560"/>
                  </a:lnTo>
                  <a:lnTo>
                    <a:pt x="577316" y="548639"/>
                  </a:lnTo>
                  <a:lnTo>
                    <a:pt x="581892" y="543560"/>
                  </a:lnTo>
                  <a:close/>
                </a:path>
                <a:path w="1514475" h="1020445">
                  <a:moveTo>
                    <a:pt x="730934" y="547077"/>
                  </a:moveTo>
                  <a:lnTo>
                    <a:pt x="731138" y="547707"/>
                  </a:lnTo>
                  <a:lnTo>
                    <a:pt x="731387" y="547370"/>
                  </a:lnTo>
                  <a:lnTo>
                    <a:pt x="730934" y="547077"/>
                  </a:lnTo>
                  <a:close/>
                </a:path>
                <a:path w="1514475" h="1020445">
                  <a:moveTo>
                    <a:pt x="658608" y="538480"/>
                  </a:moveTo>
                  <a:lnTo>
                    <a:pt x="657779" y="541020"/>
                  </a:lnTo>
                  <a:lnTo>
                    <a:pt x="660459" y="541020"/>
                  </a:lnTo>
                  <a:lnTo>
                    <a:pt x="659049" y="544830"/>
                  </a:lnTo>
                  <a:lnTo>
                    <a:pt x="656912" y="547370"/>
                  </a:lnTo>
                  <a:lnTo>
                    <a:pt x="666517" y="547370"/>
                  </a:lnTo>
                  <a:lnTo>
                    <a:pt x="669100" y="541020"/>
                  </a:lnTo>
                  <a:lnTo>
                    <a:pt x="663126" y="539750"/>
                  </a:lnTo>
                  <a:lnTo>
                    <a:pt x="658608" y="538480"/>
                  </a:lnTo>
                  <a:close/>
                </a:path>
                <a:path w="1514475" h="1020445">
                  <a:moveTo>
                    <a:pt x="721509" y="535939"/>
                  </a:moveTo>
                  <a:lnTo>
                    <a:pt x="678656" y="535939"/>
                  </a:lnTo>
                  <a:lnTo>
                    <a:pt x="682035" y="539750"/>
                  </a:lnTo>
                  <a:lnTo>
                    <a:pt x="670910" y="543560"/>
                  </a:lnTo>
                  <a:lnTo>
                    <a:pt x="666517" y="547370"/>
                  </a:lnTo>
                  <a:lnTo>
                    <a:pt x="710404" y="547370"/>
                  </a:lnTo>
                  <a:lnTo>
                    <a:pt x="707160" y="542289"/>
                  </a:lnTo>
                  <a:lnTo>
                    <a:pt x="711494" y="538480"/>
                  </a:lnTo>
                  <a:lnTo>
                    <a:pt x="715477" y="538480"/>
                  </a:lnTo>
                  <a:lnTo>
                    <a:pt x="721509" y="535939"/>
                  </a:lnTo>
                  <a:close/>
                </a:path>
                <a:path w="1514475" h="1020445">
                  <a:moveTo>
                    <a:pt x="647945" y="545511"/>
                  </a:moveTo>
                  <a:lnTo>
                    <a:pt x="647255" y="546100"/>
                  </a:lnTo>
                  <a:lnTo>
                    <a:pt x="647949" y="546534"/>
                  </a:lnTo>
                  <a:lnTo>
                    <a:pt x="647945" y="545511"/>
                  </a:lnTo>
                  <a:close/>
                </a:path>
                <a:path w="1514475" h="1020445">
                  <a:moveTo>
                    <a:pt x="602686" y="543560"/>
                  </a:moveTo>
                  <a:lnTo>
                    <a:pt x="601945" y="544830"/>
                  </a:lnTo>
                  <a:lnTo>
                    <a:pt x="601259" y="546100"/>
                  </a:lnTo>
                  <a:lnTo>
                    <a:pt x="631907" y="546100"/>
                  </a:lnTo>
                  <a:lnTo>
                    <a:pt x="633831" y="544830"/>
                  </a:lnTo>
                  <a:lnTo>
                    <a:pt x="604095" y="544830"/>
                  </a:lnTo>
                  <a:lnTo>
                    <a:pt x="602686" y="543560"/>
                  </a:lnTo>
                  <a:close/>
                </a:path>
                <a:path w="1514475" h="1020445">
                  <a:moveTo>
                    <a:pt x="731260" y="535939"/>
                  </a:moveTo>
                  <a:lnTo>
                    <a:pt x="726216" y="541020"/>
                  </a:lnTo>
                  <a:lnTo>
                    <a:pt x="728319" y="542289"/>
                  </a:lnTo>
                  <a:lnTo>
                    <a:pt x="726428" y="543560"/>
                  </a:lnTo>
                  <a:lnTo>
                    <a:pt x="730106" y="546100"/>
                  </a:lnTo>
                  <a:lnTo>
                    <a:pt x="728859" y="539750"/>
                  </a:lnTo>
                  <a:lnTo>
                    <a:pt x="733212" y="539750"/>
                  </a:lnTo>
                  <a:lnTo>
                    <a:pt x="733271" y="538480"/>
                  </a:lnTo>
                  <a:lnTo>
                    <a:pt x="733135" y="538480"/>
                  </a:lnTo>
                  <a:lnTo>
                    <a:pt x="731260" y="535939"/>
                  </a:lnTo>
                  <a:close/>
                </a:path>
                <a:path w="1514475" h="1020445">
                  <a:moveTo>
                    <a:pt x="733110" y="541939"/>
                  </a:moveTo>
                  <a:lnTo>
                    <a:pt x="732957" y="545233"/>
                  </a:lnTo>
                  <a:lnTo>
                    <a:pt x="734047" y="544830"/>
                  </a:lnTo>
                  <a:lnTo>
                    <a:pt x="733110" y="541939"/>
                  </a:lnTo>
                  <a:close/>
                </a:path>
                <a:path w="1514475" h="1020445">
                  <a:moveTo>
                    <a:pt x="588951" y="539750"/>
                  </a:moveTo>
                  <a:lnTo>
                    <a:pt x="585820" y="543560"/>
                  </a:lnTo>
                  <a:lnTo>
                    <a:pt x="584892" y="543560"/>
                  </a:lnTo>
                  <a:lnTo>
                    <a:pt x="586748" y="544830"/>
                  </a:lnTo>
                  <a:lnTo>
                    <a:pt x="590878" y="544830"/>
                  </a:lnTo>
                  <a:lnTo>
                    <a:pt x="590174" y="543560"/>
                  </a:lnTo>
                  <a:lnTo>
                    <a:pt x="591318" y="541020"/>
                  </a:lnTo>
                  <a:lnTo>
                    <a:pt x="588951" y="539750"/>
                  </a:lnTo>
                  <a:close/>
                </a:path>
                <a:path w="1514475" h="1020445">
                  <a:moveTo>
                    <a:pt x="606666" y="534670"/>
                  </a:moveTo>
                  <a:lnTo>
                    <a:pt x="602725" y="535939"/>
                  </a:lnTo>
                  <a:lnTo>
                    <a:pt x="600769" y="538480"/>
                  </a:lnTo>
                  <a:lnTo>
                    <a:pt x="606722" y="542289"/>
                  </a:lnTo>
                  <a:lnTo>
                    <a:pt x="604095" y="544830"/>
                  </a:lnTo>
                  <a:lnTo>
                    <a:pt x="633831" y="544830"/>
                  </a:lnTo>
                  <a:lnTo>
                    <a:pt x="635322" y="543735"/>
                  </a:lnTo>
                  <a:lnTo>
                    <a:pt x="635330" y="543560"/>
                  </a:lnTo>
                  <a:lnTo>
                    <a:pt x="635562" y="543560"/>
                  </a:lnTo>
                  <a:lnTo>
                    <a:pt x="640755" y="539750"/>
                  </a:lnTo>
                  <a:lnTo>
                    <a:pt x="612336" y="539750"/>
                  </a:lnTo>
                  <a:lnTo>
                    <a:pt x="609292" y="537210"/>
                  </a:lnTo>
                  <a:lnTo>
                    <a:pt x="606666" y="534670"/>
                  </a:lnTo>
                  <a:close/>
                </a:path>
                <a:path w="1514475" h="1020445">
                  <a:moveTo>
                    <a:pt x="787003" y="541020"/>
                  </a:moveTo>
                  <a:lnTo>
                    <a:pt x="781007" y="541020"/>
                  </a:lnTo>
                  <a:lnTo>
                    <a:pt x="782998" y="543560"/>
                  </a:lnTo>
                  <a:lnTo>
                    <a:pt x="789595" y="544830"/>
                  </a:lnTo>
                  <a:lnTo>
                    <a:pt x="787003" y="541020"/>
                  </a:lnTo>
                  <a:close/>
                </a:path>
                <a:path w="1514475" h="1020445">
                  <a:moveTo>
                    <a:pt x="635562" y="543560"/>
                  </a:moveTo>
                  <a:lnTo>
                    <a:pt x="635330" y="543560"/>
                  </a:lnTo>
                  <a:lnTo>
                    <a:pt x="635562" y="543560"/>
                  </a:lnTo>
                  <a:close/>
                </a:path>
                <a:path w="1514475" h="1020445">
                  <a:moveTo>
                    <a:pt x="583036" y="542289"/>
                  </a:moveTo>
                  <a:lnTo>
                    <a:pt x="581892" y="543560"/>
                  </a:lnTo>
                  <a:lnTo>
                    <a:pt x="584892" y="543560"/>
                  </a:lnTo>
                  <a:lnTo>
                    <a:pt x="583036" y="542289"/>
                  </a:lnTo>
                  <a:close/>
                </a:path>
                <a:path w="1514475" h="1020445">
                  <a:moveTo>
                    <a:pt x="715477" y="538480"/>
                  </a:moveTo>
                  <a:lnTo>
                    <a:pt x="711494" y="538480"/>
                  </a:lnTo>
                  <a:lnTo>
                    <a:pt x="713851" y="542289"/>
                  </a:lnTo>
                  <a:lnTo>
                    <a:pt x="710838" y="542289"/>
                  </a:lnTo>
                  <a:lnTo>
                    <a:pt x="714773" y="543560"/>
                  </a:lnTo>
                  <a:lnTo>
                    <a:pt x="719602" y="542289"/>
                  </a:lnTo>
                  <a:lnTo>
                    <a:pt x="715477" y="538480"/>
                  </a:lnTo>
                  <a:close/>
                </a:path>
                <a:path w="1514475" h="1020445">
                  <a:moveTo>
                    <a:pt x="673233" y="530860"/>
                  </a:moveTo>
                  <a:lnTo>
                    <a:pt x="668441" y="534670"/>
                  </a:lnTo>
                  <a:lnTo>
                    <a:pt x="678103" y="534670"/>
                  </a:lnTo>
                  <a:lnTo>
                    <a:pt x="670974" y="539750"/>
                  </a:lnTo>
                  <a:lnTo>
                    <a:pt x="673172" y="542289"/>
                  </a:lnTo>
                  <a:lnTo>
                    <a:pt x="678011" y="538480"/>
                  </a:lnTo>
                  <a:lnTo>
                    <a:pt x="678656" y="535939"/>
                  </a:lnTo>
                  <a:lnTo>
                    <a:pt x="682340" y="535939"/>
                  </a:lnTo>
                  <a:lnTo>
                    <a:pt x="683126" y="533400"/>
                  </a:lnTo>
                  <a:lnTo>
                    <a:pt x="674973" y="533400"/>
                  </a:lnTo>
                  <a:lnTo>
                    <a:pt x="673233" y="530860"/>
                  </a:lnTo>
                  <a:close/>
                </a:path>
                <a:path w="1514475" h="1020445">
                  <a:moveTo>
                    <a:pt x="733212" y="539750"/>
                  </a:moveTo>
                  <a:lnTo>
                    <a:pt x="728859" y="539750"/>
                  </a:lnTo>
                  <a:lnTo>
                    <a:pt x="732812" y="541020"/>
                  </a:lnTo>
                  <a:lnTo>
                    <a:pt x="733110" y="541939"/>
                  </a:lnTo>
                  <a:lnTo>
                    <a:pt x="733212" y="539750"/>
                  </a:lnTo>
                  <a:close/>
                </a:path>
                <a:path w="1514475" h="1020445">
                  <a:moveTo>
                    <a:pt x="737739" y="532130"/>
                  </a:moveTo>
                  <a:lnTo>
                    <a:pt x="735865" y="534670"/>
                  </a:lnTo>
                  <a:lnTo>
                    <a:pt x="733018" y="534670"/>
                  </a:lnTo>
                  <a:lnTo>
                    <a:pt x="736155" y="537210"/>
                  </a:lnTo>
                  <a:lnTo>
                    <a:pt x="733135" y="538480"/>
                  </a:lnTo>
                  <a:lnTo>
                    <a:pt x="733271" y="538480"/>
                  </a:lnTo>
                  <a:lnTo>
                    <a:pt x="739938" y="541020"/>
                  </a:lnTo>
                  <a:lnTo>
                    <a:pt x="742605" y="539750"/>
                  </a:lnTo>
                  <a:lnTo>
                    <a:pt x="737739" y="532130"/>
                  </a:lnTo>
                  <a:close/>
                </a:path>
                <a:path w="1514475" h="1020445">
                  <a:moveTo>
                    <a:pt x="600449" y="527050"/>
                  </a:moveTo>
                  <a:lnTo>
                    <a:pt x="597542" y="528320"/>
                  </a:lnTo>
                  <a:lnTo>
                    <a:pt x="598477" y="532130"/>
                  </a:lnTo>
                  <a:lnTo>
                    <a:pt x="594335" y="532130"/>
                  </a:lnTo>
                  <a:lnTo>
                    <a:pt x="596228" y="533400"/>
                  </a:lnTo>
                  <a:lnTo>
                    <a:pt x="596945" y="539750"/>
                  </a:lnTo>
                  <a:lnTo>
                    <a:pt x="599758" y="537210"/>
                  </a:lnTo>
                  <a:lnTo>
                    <a:pt x="597879" y="534670"/>
                  </a:lnTo>
                  <a:lnTo>
                    <a:pt x="600449" y="527050"/>
                  </a:lnTo>
                  <a:close/>
                </a:path>
                <a:path w="1514475" h="1020445">
                  <a:moveTo>
                    <a:pt x="616557" y="528320"/>
                  </a:moveTo>
                  <a:lnTo>
                    <a:pt x="611605" y="528320"/>
                  </a:lnTo>
                  <a:lnTo>
                    <a:pt x="612336" y="532148"/>
                  </a:lnTo>
                  <a:lnTo>
                    <a:pt x="615237" y="535939"/>
                  </a:lnTo>
                  <a:lnTo>
                    <a:pt x="612336" y="539750"/>
                  </a:lnTo>
                  <a:lnTo>
                    <a:pt x="640755" y="539750"/>
                  </a:lnTo>
                  <a:lnTo>
                    <a:pt x="643710" y="537210"/>
                  </a:lnTo>
                  <a:lnTo>
                    <a:pt x="618445" y="537210"/>
                  </a:lnTo>
                  <a:lnTo>
                    <a:pt x="616557" y="528320"/>
                  </a:lnTo>
                  <a:close/>
                </a:path>
                <a:path w="1514475" h="1020445">
                  <a:moveTo>
                    <a:pt x="690270" y="532450"/>
                  </a:moveTo>
                  <a:lnTo>
                    <a:pt x="688740" y="534887"/>
                  </a:lnTo>
                  <a:lnTo>
                    <a:pt x="688701" y="535939"/>
                  </a:lnTo>
                  <a:lnTo>
                    <a:pt x="721509" y="535939"/>
                  </a:lnTo>
                  <a:lnTo>
                    <a:pt x="724738" y="538480"/>
                  </a:lnTo>
                  <a:lnTo>
                    <a:pt x="728894" y="537210"/>
                  </a:lnTo>
                  <a:lnTo>
                    <a:pt x="733018" y="534670"/>
                  </a:lnTo>
                  <a:lnTo>
                    <a:pt x="735865" y="534670"/>
                  </a:lnTo>
                  <a:lnTo>
                    <a:pt x="735526" y="533400"/>
                  </a:lnTo>
                  <a:lnTo>
                    <a:pt x="694499" y="533400"/>
                  </a:lnTo>
                  <a:lnTo>
                    <a:pt x="690270" y="532450"/>
                  </a:lnTo>
                  <a:close/>
                </a:path>
                <a:path w="1514475" h="1020445">
                  <a:moveTo>
                    <a:pt x="752049" y="532130"/>
                  </a:moveTo>
                  <a:lnTo>
                    <a:pt x="753501" y="537210"/>
                  </a:lnTo>
                  <a:lnTo>
                    <a:pt x="750618" y="538480"/>
                  </a:lnTo>
                  <a:lnTo>
                    <a:pt x="785275" y="538480"/>
                  </a:lnTo>
                  <a:lnTo>
                    <a:pt x="784411" y="537210"/>
                  </a:lnTo>
                  <a:lnTo>
                    <a:pt x="790238" y="533400"/>
                  </a:lnTo>
                  <a:lnTo>
                    <a:pt x="757430" y="533400"/>
                  </a:lnTo>
                  <a:lnTo>
                    <a:pt x="752049" y="532130"/>
                  </a:lnTo>
                  <a:close/>
                </a:path>
                <a:path w="1514475" h="1020445">
                  <a:moveTo>
                    <a:pt x="630553" y="509270"/>
                  </a:moveTo>
                  <a:lnTo>
                    <a:pt x="629300" y="509270"/>
                  </a:lnTo>
                  <a:lnTo>
                    <a:pt x="634011" y="513080"/>
                  </a:lnTo>
                  <a:lnTo>
                    <a:pt x="638389" y="519430"/>
                  </a:lnTo>
                  <a:lnTo>
                    <a:pt x="632028" y="521970"/>
                  </a:lnTo>
                  <a:lnTo>
                    <a:pt x="630062" y="524510"/>
                  </a:lnTo>
                  <a:lnTo>
                    <a:pt x="631096" y="529589"/>
                  </a:lnTo>
                  <a:lnTo>
                    <a:pt x="622955" y="529589"/>
                  </a:lnTo>
                  <a:lnTo>
                    <a:pt x="624765" y="530860"/>
                  </a:lnTo>
                  <a:lnTo>
                    <a:pt x="618445" y="537210"/>
                  </a:lnTo>
                  <a:lnTo>
                    <a:pt x="643710" y="537210"/>
                  </a:lnTo>
                  <a:lnTo>
                    <a:pt x="648143" y="533400"/>
                  </a:lnTo>
                  <a:lnTo>
                    <a:pt x="655309" y="524510"/>
                  </a:lnTo>
                  <a:lnTo>
                    <a:pt x="661136" y="524510"/>
                  </a:lnTo>
                  <a:lnTo>
                    <a:pt x="660692" y="523239"/>
                  </a:lnTo>
                  <a:lnTo>
                    <a:pt x="656659" y="523239"/>
                  </a:lnTo>
                  <a:lnTo>
                    <a:pt x="658525" y="520700"/>
                  </a:lnTo>
                  <a:lnTo>
                    <a:pt x="666765" y="520700"/>
                  </a:lnTo>
                  <a:lnTo>
                    <a:pt x="669376" y="518160"/>
                  </a:lnTo>
                  <a:lnTo>
                    <a:pt x="663337" y="518160"/>
                  </a:lnTo>
                  <a:lnTo>
                    <a:pt x="664717" y="515620"/>
                  </a:lnTo>
                  <a:lnTo>
                    <a:pt x="635904" y="515620"/>
                  </a:lnTo>
                  <a:lnTo>
                    <a:pt x="634264" y="513080"/>
                  </a:lnTo>
                  <a:lnTo>
                    <a:pt x="637806" y="510539"/>
                  </a:lnTo>
                  <a:lnTo>
                    <a:pt x="632054" y="510539"/>
                  </a:lnTo>
                  <a:lnTo>
                    <a:pt x="630553" y="509270"/>
                  </a:lnTo>
                  <a:close/>
                </a:path>
                <a:path w="1514475" h="1020445">
                  <a:moveTo>
                    <a:pt x="795005" y="532148"/>
                  </a:moveTo>
                  <a:lnTo>
                    <a:pt x="794075" y="537210"/>
                  </a:lnTo>
                  <a:lnTo>
                    <a:pt x="798979" y="534670"/>
                  </a:lnTo>
                  <a:lnTo>
                    <a:pt x="795005" y="532148"/>
                  </a:lnTo>
                  <a:close/>
                </a:path>
                <a:path w="1514475" h="1020445">
                  <a:moveTo>
                    <a:pt x="692066" y="529589"/>
                  </a:moveTo>
                  <a:lnTo>
                    <a:pt x="684306" y="529589"/>
                  </a:lnTo>
                  <a:lnTo>
                    <a:pt x="688079" y="535939"/>
                  </a:lnTo>
                  <a:lnTo>
                    <a:pt x="688740" y="534887"/>
                  </a:lnTo>
                  <a:lnTo>
                    <a:pt x="688841" y="532130"/>
                  </a:lnTo>
                  <a:lnTo>
                    <a:pt x="690471" y="532130"/>
                  </a:lnTo>
                  <a:lnTo>
                    <a:pt x="692066" y="529589"/>
                  </a:lnTo>
                  <a:close/>
                </a:path>
                <a:path w="1514475" h="1020445">
                  <a:moveTo>
                    <a:pt x="739454" y="529589"/>
                  </a:moveTo>
                  <a:lnTo>
                    <a:pt x="734508" y="529589"/>
                  </a:lnTo>
                  <a:lnTo>
                    <a:pt x="744654" y="535939"/>
                  </a:lnTo>
                  <a:lnTo>
                    <a:pt x="739454" y="529589"/>
                  </a:lnTo>
                  <a:close/>
                </a:path>
                <a:path w="1514475" h="1020445">
                  <a:moveTo>
                    <a:pt x="764454" y="527050"/>
                  </a:moveTo>
                  <a:lnTo>
                    <a:pt x="763990" y="527050"/>
                  </a:lnTo>
                  <a:lnTo>
                    <a:pt x="759391" y="528320"/>
                  </a:lnTo>
                  <a:lnTo>
                    <a:pt x="757430" y="533400"/>
                  </a:lnTo>
                  <a:lnTo>
                    <a:pt x="790238" y="533400"/>
                  </a:lnTo>
                  <a:lnTo>
                    <a:pt x="792853" y="535939"/>
                  </a:lnTo>
                  <a:lnTo>
                    <a:pt x="794998" y="532148"/>
                  </a:lnTo>
                  <a:lnTo>
                    <a:pt x="765371" y="532130"/>
                  </a:lnTo>
                  <a:lnTo>
                    <a:pt x="764454" y="527050"/>
                  </a:lnTo>
                  <a:close/>
                </a:path>
                <a:path w="1514475" h="1020445">
                  <a:moveTo>
                    <a:pt x="688841" y="532130"/>
                  </a:moveTo>
                  <a:lnTo>
                    <a:pt x="688740" y="534887"/>
                  </a:lnTo>
                  <a:lnTo>
                    <a:pt x="690270" y="532450"/>
                  </a:lnTo>
                  <a:lnTo>
                    <a:pt x="688841" y="532130"/>
                  </a:lnTo>
                  <a:close/>
                </a:path>
                <a:path w="1514475" h="1020445">
                  <a:moveTo>
                    <a:pt x="623260" y="528320"/>
                  </a:moveTo>
                  <a:lnTo>
                    <a:pt x="618783" y="528320"/>
                  </a:lnTo>
                  <a:lnTo>
                    <a:pt x="619701" y="533400"/>
                  </a:lnTo>
                  <a:lnTo>
                    <a:pt x="622955" y="529589"/>
                  </a:lnTo>
                  <a:lnTo>
                    <a:pt x="625457" y="529589"/>
                  </a:lnTo>
                  <a:lnTo>
                    <a:pt x="623260" y="528320"/>
                  </a:lnTo>
                  <a:close/>
                </a:path>
                <a:path w="1514475" h="1020445">
                  <a:moveTo>
                    <a:pt x="678296" y="532130"/>
                  </a:moveTo>
                  <a:lnTo>
                    <a:pt x="674973" y="533400"/>
                  </a:lnTo>
                  <a:lnTo>
                    <a:pt x="680699" y="533400"/>
                  </a:lnTo>
                  <a:lnTo>
                    <a:pt x="678296" y="532130"/>
                  </a:lnTo>
                  <a:close/>
                </a:path>
                <a:path w="1514475" h="1020445">
                  <a:moveTo>
                    <a:pt x="674911" y="520700"/>
                  </a:moveTo>
                  <a:lnTo>
                    <a:pt x="677472" y="523239"/>
                  </a:lnTo>
                  <a:lnTo>
                    <a:pt x="673583" y="524510"/>
                  </a:lnTo>
                  <a:lnTo>
                    <a:pt x="677990" y="527050"/>
                  </a:lnTo>
                  <a:lnTo>
                    <a:pt x="675987" y="529589"/>
                  </a:lnTo>
                  <a:lnTo>
                    <a:pt x="680699" y="533400"/>
                  </a:lnTo>
                  <a:lnTo>
                    <a:pt x="683126" y="533400"/>
                  </a:lnTo>
                  <a:lnTo>
                    <a:pt x="684306" y="529589"/>
                  </a:lnTo>
                  <a:lnTo>
                    <a:pt x="739454" y="529589"/>
                  </a:lnTo>
                  <a:lnTo>
                    <a:pt x="738414" y="528320"/>
                  </a:lnTo>
                  <a:lnTo>
                    <a:pt x="743953" y="525780"/>
                  </a:lnTo>
                  <a:lnTo>
                    <a:pt x="749780" y="525780"/>
                  </a:lnTo>
                  <a:lnTo>
                    <a:pt x="746942" y="524510"/>
                  </a:lnTo>
                  <a:lnTo>
                    <a:pt x="746097" y="523239"/>
                  </a:lnTo>
                  <a:lnTo>
                    <a:pt x="684310" y="523239"/>
                  </a:lnTo>
                  <a:lnTo>
                    <a:pt x="683517" y="521970"/>
                  </a:lnTo>
                  <a:lnTo>
                    <a:pt x="679123" y="521970"/>
                  </a:lnTo>
                  <a:lnTo>
                    <a:pt x="674911" y="520700"/>
                  </a:lnTo>
                  <a:close/>
                </a:path>
                <a:path w="1514475" h="1020445">
                  <a:moveTo>
                    <a:pt x="734508" y="529589"/>
                  </a:moveTo>
                  <a:lnTo>
                    <a:pt x="692066" y="529589"/>
                  </a:lnTo>
                  <a:lnTo>
                    <a:pt x="694499" y="533400"/>
                  </a:lnTo>
                  <a:lnTo>
                    <a:pt x="735526" y="533400"/>
                  </a:lnTo>
                  <a:lnTo>
                    <a:pt x="734508" y="529589"/>
                  </a:lnTo>
                  <a:close/>
                </a:path>
                <a:path w="1514475" h="1020445">
                  <a:moveTo>
                    <a:pt x="690471" y="532130"/>
                  </a:moveTo>
                  <a:lnTo>
                    <a:pt x="688841" y="532130"/>
                  </a:lnTo>
                  <a:lnTo>
                    <a:pt x="690270" y="532450"/>
                  </a:lnTo>
                  <a:lnTo>
                    <a:pt x="690471" y="532130"/>
                  </a:lnTo>
                  <a:close/>
                </a:path>
                <a:path w="1514475" h="1020445">
                  <a:moveTo>
                    <a:pt x="839076" y="506730"/>
                  </a:moveTo>
                  <a:lnTo>
                    <a:pt x="789562" y="506730"/>
                  </a:lnTo>
                  <a:lnTo>
                    <a:pt x="787659" y="509270"/>
                  </a:lnTo>
                  <a:lnTo>
                    <a:pt x="791425" y="511810"/>
                  </a:lnTo>
                  <a:lnTo>
                    <a:pt x="785357" y="514350"/>
                  </a:lnTo>
                  <a:lnTo>
                    <a:pt x="782018" y="516889"/>
                  </a:lnTo>
                  <a:lnTo>
                    <a:pt x="781929" y="517054"/>
                  </a:lnTo>
                  <a:lnTo>
                    <a:pt x="781044" y="519169"/>
                  </a:lnTo>
                  <a:lnTo>
                    <a:pt x="782099" y="520700"/>
                  </a:lnTo>
                  <a:lnTo>
                    <a:pt x="783391" y="520700"/>
                  </a:lnTo>
                  <a:lnTo>
                    <a:pt x="783075" y="521970"/>
                  </a:lnTo>
                  <a:lnTo>
                    <a:pt x="779497" y="522863"/>
                  </a:lnTo>
                  <a:lnTo>
                    <a:pt x="779339" y="523239"/>
                  </a:lnTo>
                  <a:lnTo>
                    <a:pt x="765111" y="523239"/>
                  </a:lnTo>
                  <a:lnTo>
                    <a:pt x="767667" y="527050"/>
                  </a:lnTo>
                  <a:lnTo>
                    <a:pt x="765371" y="532130"/>
                  </a:lnTo>
                  <a:lnTo>
                    <a:pt x="794976" y="532130"/>
                  </a:lnTo>
                  <a:lnTo>
                    <a:pt x="792975" y="530860"/>
                  </a:lnTo>
                  <a:lnTo>
                    <a:pt x="799407" y="529589"/>
                  </a:lnTo>
                  <a:lnTo>
                    <a:pt x="806967" y="529589"/>
                  </a:lnTo>
                  <a:lnTo>
                    <a:pt x="807055" y="528320"/>
                  </a:lnTo>
                  <a:lnTo>
                    <a:pt x="809979" y="527050"/>
                  </a:lnTo>
                  <a:lnTo>
                    <a:pt x="813457" y="525780"/>
                  </a:lnTo>
                  <a:lnTo>
                    <a:pt x="815383" y="521970"/>
                  </a:lnTo>
                  <a:lnTo>
                    <a:pt x="818973" y="521970"/>
                  </a:lnTo>
                  <a:lnTo>
                    <a:pt x="818220" y="519430"/>
                  </a:lnTo>
                  <a:lnTo>
                    <a:pt x="828679" y="514350"/>
                  </a:lnTo>
                  <a:lnTo>
                    <a:pt x="839076" y="506730"/>
                  </a:lnTo>
                  <a:close/>
                </a:path>
                <a:path w="1514475" h="1020445">
                  <a:moveTo>
                    <a:pt x="804548" y="529589"/>
                  </a:moveTo>
                  <a:lnTo>
                    <a:pt x="799407" y="529589"/>
                  </a:lnTo>
                  <a:lnTo>
                    <a:pt x="800507" y="532130"/>
                  </a:lnTo>
                  <a:lnTo>
                    <a:pt x="802337" y="530860"/>
                  </a:lnTo>
                  <a:lnTo>
                    <a:pt x="804548" y="529589"/>
                  </a:lnTo>
                  <a:close/>
                </a:path>
                <a:path w="1514475" h="1020445">
                  <a:moveTo>
                    <a:pt x="806967" y="529589"/>
                  </a:moveTo>
                  <a:lnTo>
                    <a:pt x="804548" y="529589"/>
                  </a:lnTo>
                  <a:lnTo>
                    <a:pt x="806791" y="532130"/>
                  </a:lnTo>
                  <a:lnTo>
                    <a:pt x="806967" y="529589"/>
                  </a:lnTo>
                  <a:close/>
                </a:path>
                <a:path w="1514475" h="1020445">
                  <a:moveTo>
                    <a:pt x="629592" y="527050"/>
                  </a:moveTo>
                  <a:lnTo>
                    <a:pt x="627113" y="527050"/>
                  </a:lnTo>
                  <a:lnTo>
                    <a:pt x="625457" y="529589"/>
                  </a:lnTo>
                  <a:lnTo>
                    <a:pt x="631096" y="529589"/>
                  </a:lnTo>
                  <a:lnTo>
                    <a:pt x="629592" y="527050"/>
                  </a:lnTo>
                  <a:close/>
                </a:path>
                <a:path w="1514475" h="1020445">
                  <a:moveTo>
                    <a:pt x="822332" y="521970"/>
                  </a:moveTo>
                  <a:lnTo>
                    <a:pt x="817551" y="521970"/>
                  </a:lnTo>
                  <a:lnTo>
                    <a:pt x="818508" y="523239"/>
                  </a:lnTo>
                  <a:lnTo>
                    <a:pt x="820347" y="524510"/>
                  </a:lnTo>
                  <a:lnTo>
                    <a:pt x="815115" y="529589"/>
                  </a:lnTo>
                  <a:lnTo>
                    <a:pt x="819456" y="528320"/>
                  </a:lnTo>
                  <a:lnTo>
                    <a:pt x="822332" y="521970"/>
                  </a:lnTo>
                  <a:close/>
                </a:path>
                <a:path w="1514475" h="1020445">
                  <a:moveTo>
                    <a:pt x="628510" y="521970"/>
                  </a:moveTo>
                  <a:lnTo>
                    <a:pt x="622971" y="525780"/>
                  </a:lnTo>
                  <a:lnTo>
                    <a:pt x="623859" y="528320"/>
                  </a:lnTo>
                  <a:lnTo>
                    <a:pt x="627113" y="527050"/>
                  </a:lnTo>
                  <a:lnTo>
                    <a:pt x="629592" y="527050"/>
                  </a:lnTo>
                  <a:lnTo>
                    <a:pt x="628840" y="525780"/>
                  </a:lnTo>
                  <a:lnTo>
                    <a:pt x="628246" y="524510"/>
                  </a:lnTo>
                  <a:lnTo>
                    <a:pt x="628510" y="521970"/>
                  </a:lnTo>
                  <a:close/>
                </a:path>
                <a:path w="1514475" h="1020445">
                  <a:moveTo>
                    <a:pt x="661136" y="524510"/>
                  </a:moveTo>
                  <a:lnTo>
                    <a:pt x="655309" y="524510"/>
                  </a:lnTo>
                  <a:lnTo>
                    <a:pt x="654940" y="528320"/>
                  </a:lnTo>
                  <a:lnTo>
                    <a:pt x="658253" y="528320"/>
                  </a:lnTo>
                  <a:lnTo>
                    <a:pt x="661136" y="524510"/>
                  </a:lnTo>
                  <a:close/>
                </a:path>
                <a:path w="1514475" h="1020445">
                  <a:moveTo>
                    <a:pt x="749780" y="525780"/>
                  </a:moveTo>
                  <a:lnTo>
                    <a:pt x="743953" y="525780"/>
                  </a:lnTo>
                  <a:lnTo>
                    <a:pt x="744317" y="527050"/>
                  </a:lnTo>
                  <a:lnTo>
                    <a:pt x="743395" y="527050"/>
                  </a:lnTo>
                  <a:lnTo>
                    <a:pt x="744241" y="528320"/>
                  </a:lnTo>
                  <a:lnTo>
                    <a:pt x="749780" y="525780"/>
                  </a:lnTo>
                  <a:close/>
                </a:path>
                <a:path w="1514475" h="1020445">
                  <a:moveTo>
                    <a:pt x="777171" y="521970"/>
                  </a:moveTo>
                  <a:lnTo>
                    <a:pt x="756681" y="521970"/>
                  </a:lnTo>
                  <a:lnTo>
                    <a:pt x="758597" y="527050"/>
                  </a:lnTo>
                  <a:lnTo>
                    <a:pt x="760112" y="525780"/>
                  </a:lnTo>
                  <a:lnTo>
                    <a:pt x="762092" y="525780"/>
                  </a:lnTo>
                  <a:lnTo>
                    <a:pt x="761866" y="523239"/>
                  </a:lnTo>
                  <a:lnTo>
                    <a:pt x="777988" y="523239"/>
                  </a:lnTo>
                  <a:lnTo>
                    <a:pt x="777171" y="521970"/>
                  </a:lnTo>
                  <a:close/>
                </a:path>
                <a:path w="1514475" h="1020445">
                  <a:moveTo>
                    <a:pt x="660248" y="521970"/>
                  </a:moveTo>
                  <a:lnTo>
                    <a:pt x="658469" y="521970"/>
                  </a:lnTo>
                  <a:lnTo>
                    <a:pt x="656659" y="523239"/>
                  </a:lnTo>
                  <a:lnTo>
                    <a:pt x="660692" y="523239"/>
                  </a:lnTo>
                  <a:lnTo>
                    <a:pt x="660248" y="521970"/>
                  </a:lnTo>
                  <a:close/>
                </a:path>
                <a:path w="1514475" h="1020445">
                  <a:moveTo>
                    <a:pt x="695010" y="508000"/>
                  </a:moveTo>
                  <a:lnTo>
                    <a:pt x="688271" y="508000"/>
                  </a:lnTo>
                  <a:lnTo>
                    <a:pt x="685676" y="513080"/>
                  </a:lnTo>
                  <a:lnTo>
                    <a:pt x="689684" y="523239"/>
                  </a:lnTo>
                  <a:lnTo>
                    <a:pt x="746097" y="523239"/>
                  </a:lnTo>
                  <a:lnTo>
                    <a:pt x="746500" y="520700"/>
                  </a:lnTo>
                  <a:lnTo>
                    <a:pt x="748145" y="519430"/>
                  </a:lnTo>
                  <a:lnTo>
                    <a:pt x="696921" y="519430"/>
                  </a:lnTo>
                  <a:lnTo>
                    <a:pt x="695281" y="516889"/>
                  </a:lnTo>
                  <a:lnTo>
                    <a:pt x="691840" y="516889"/>
                  </a:lnTo>
                  <a:lnTo>
                    <a:pt x="691104" y="515620"/>
                  </a:lnTo>
                  <a:lnTo>
                    <a:pt x="690200" y="514350"/>
                  </a:lnTo>
                  <a:lnTo>
                    <a:pt x="691386" y="514350"/>
                  </a:lnTo>
                  <a:lnTo>
                    <a:pt x="691098" y="513080"/>
                  </a:lnTo>
                  <a:lnTo>
                    <a:pt x="690704" y="511810"/>
                  </a:lnTo>
                  <a:lnTo>
                    <a:pt x="696531" y="511810"/>
                  </a:lnTo>
                  <a:lnTo>
                    <a:pt x="696866" y="510539"/>
                  </a:lnTo>
                  <a:lnTo>
                    <a:pt x="690076" y="510539"/>
                  </a:lnTo>
                  <a:lnTo>
                    <a:pt x="695049" y="508136"/>
                  </a:lnTo>
                  <a:lnTo>
                    <a:pt x="695010" y="508000"/>
                  </a:lnTo>
                  <a:close/>
                </a:path>
                <a:path w="1514475" h="1020445">
                  <a:moveTo>
                    <a:pt x="753678" y="519430"/>
                  </a:moveTo>
                  <a:lnTo>
                    <a:pt x="748145" y="519430"/>
                  </a:lnTo>
                  <a:lnTo>
                    <a:pt x="747970" y="520700"/>
                  </a:lnTo>
                  <a:lnTo>
                    <a:pt x="747294" y="521970"/>
                  </a:lnTo>
                  <a:lnTo>
                    <a:pt x="748809" y="523239"/>
                  </a:lnTo>
                  <a:lnTo>
                    <a:pt x="751358" y="520700"/>
                  </a:lnTo>
                  <a:lnTo>
                    <a:pt x="753678" y="519430"/>
                  </a:lnTo>
                  <a:close/>
                </a:path>
                <a:path w="1514475" h="1020445">
                  <a:moveTo>
                    <a:pt x="781998" y="516889"/>
                  </a:moveTo>
                  <a:lnTo>
                    <a:pt x="778163" y="519430"/>
                  </a:lnTo>
                  <a:lnTo>
                    <a:pt x="753678" y="519430"/>
                  </a:lnTo>
                  <a:lnTo>
                    <a:pt x="752264" y="523239"/>
                  </a:lnTo>
                  <a:lnTo>
                    <a:pt x="756681" y="521970"/>
                  </a:lnTo>
                  <a:lnTo>
                    <a:pt x="779871" y="521970"/>
                  </a:lnTo>
                  <a:lnTo>
                    <a:pt x="781044" y="519169"/>
                  </a:lnTo>
                  <a:lnTo>
                    <a:pt x="780348" y="518160"/>
                  </a:lnTo>
                  <a:lnTo>
                    <a:pt x="781998" y="516889"/>
                  </a:lnTo>
                  <a:close/>
                </a:path>
                <a:path w="1514475" h="1020445">
                  <a:moveTo>
                    <a:pt x="779223" y="522931"/>
                  </a:moveTo>
                  <a:lnTo>
                    <a:pt x="777988" y="523239"/>
                  </a:lnTo>
                  <a:lnTo>
                    <a:pt x="779339" y="523239"/>
                  </a:lnTo>
                  <a:lnTo>
                    <a:pt x="779223" y="522931"/>
                  </a:lnTo>
                  <a:close/>
                </a:path>
                <a:path w="1514475" h="1020445">
                  <a:moveTo>
                    <a:pt x="779497" y="522863"/>
                  </a:moveTo>
                  <a:lnTo>
                    <a:pt x="779223" y="522931"/>
                  </a:lnTo>
                  <a:lnTo>
                    <a:pt x="779339" y="523239"/>
                  </a:lnTo>
                  <a:lnTo>
                    <a:pt x="779497" y="522863"/>
                  </a:lnTo>
                  <a:close/>
                </a:path>
                <a:path w="1514475" h="1020445">
                  <a:moveTo>
                    <a:pt x="817551" y="521970"/>
                  </a:moveTo>
                  <a:lnTo>
                    <a:pt x="815383" y="521970"/>
                  </a:lnTo>
                  <a:lnTo>
                    <a:pt x="816176" y="523239"/>
                  </a:lnTo>
                  <a:lnTo>
                    <a:pt x="817551" y="521970"/>
                  </a:lnTo>
                  <a:close/>
                </a:path>
                <a:path w="1514475" h="1020445">
                  <a:moveTo>
                    <a:pt x="779871" y="521970"/>
                  </a:moveTo>
                  <a:lnTo>
                    <a:pt x="778863" y="521970"/>
                  </a:lnTo>
                  <a:lnTo>
                    <a:pt x="779223" y="522931"/>
                  </a:lnTo>
                  <a:lnTo>
                    <a:pt x="779497" y="522863"/>
                  </a:lnTo>
                  <a:lnTo>
                    <a:pt x="779871" y="521970"/>
                  </a:lnTo>
                  <a:close/>
                </a:path>
                <a:path w="1514475" h="1020445">
                  <a:moveTo>
                    <a:pt x="666765" y="520700"/>
                  </a:moveTo>
                  <a:lnTo>
                    <a:pt x="661650" y="520700"/>
                  </a:lnTo>
                  <a:lnTo>
                    <a:pt x="665459" y="521970"/>
                  </a:lnTo>
                  <a:lnTo>
                    <a:pt x="666765" y="520700"/>
                  </a:lnTo>
                  <a:close/>
                </a:path>
                <a:path w="1514475" h="1020445">
                  <a:moveTo>
                    <a:pt x="678302" y="518199"/>
                  </a:moveTo>
                  <a:lnTo>
                    <a:pt x="679123" y="521970"/>
                  </a:lnTo>
                  <a:lnTo>
                    <a:pt x="679922" y="521970"/>
                  </a:lnTo>
                  <a:lnTo>
                    <a:pt x="678302" y="518199"/>
                  </a:lnTo>
                  <a:close/>
                </a:path>
                <a:path w="1514475" h="1020445">
                  <a:moveTo>
                    <a:pt x="681008" y="518160"/>
                  </a:moveTo>
                  <a:lnTo>
                    <a:pt x="679922" y="521970"/>
                  </a:lnTo>
                  <a:lnTo>
                    <a:pt x="685379" y="521970"/>
                  </a:lnTo>
                  <a:lnTo>
                    <a:pt x="686301" y="520700"/>
                  </a:lnTo>
                  <a:lnTo>
                    <a:pt x="681167" y="520700"/>
                  </a:lnTo>
                  <a:lnTo>
                    <a:pt x="683176" y="519430"/>
                  </a:lnTo>
                  <a:lnTo>
                    <a:pt x="681008" y="518160"/>
                  </a:lnTo>
                  <a:close/>
                </a:path>
                <a:path w="1514475" h="1020445">
                  <a:moveTo>
                    <a:pt x="684749" y="519430"/>
                  </a:moveTo>
                  <a:lnTo>
                    <a:pt x="681167" y="520700"/>
                  </a:lnTo>
                  <a:lnTo>
                    <a:pt x="686301" y="520700"/>
                  </a:lnTo>
                  <a:lnTo>
                    <a:pt x="684749" y="519430"/>
                  </a:lnTo>
                  <a:close/>
                </a:path>
                <a:path w="1514475" h="1020445">
                  <a:moveTo>
                    <a:pt x="677194" y="515620"/>
                  </a:moveTo>
                  <a:lnTo>
                    <a:pt x="673007" y="518160"/>
                  </a:lnTo>
                  <a:lnTo>
                    <a:pt x="674817" y="519430"/>
                  </a:lnTo>
                  <a:lnTo>
                    <a:pt x="677810" y="517054"/>
                  </a:lnTo>
                  <a:lnTo>
                    <a:pt x="677194" y="515620"/>
                  </a:lnTo>
                  <a:close/>
                </a:path>
                <a:path w="1514475" h="1020445">
                  <a:moveTo>
                    <a:pt x="701505" y="506440"/>
                  </a:moveTo>
                  <a:lnTo>
                    <a:pt x="701457" y="507754"/>
                  </a:lnTo>
                  <a:lnTo>
                    <a:pt x="701339" y="508084"/>
                  </a:lnTo>
                  <a:lnTo>
                    <a:pt x="696531" y="511810"/>
                  </a:lnTo>
                  <a:lnTo>
                    <a:pt x="697101" y="511810"/>
                  </a:lnTo>
                  <a:lnTo>
                    <a:pt x="699018" y="515620"/>
                  </a:lnTo>
                  <a:lnTo>
                    <a:pt x="696921" y="519430"/>
                  </a:lnTo>
                  <a:lnTo>
                    <a:pt x="778163" y="519430"/>
                  </a:lnTo>
                  <a:lnTo>
                    <a:pt x="775213" y="516889"/>
                  </a:lnTo>
                  <a:lnTo>
                    <a:pt x="778659" y="509270"/>
                  </a:lnTo>
                  <a:lnTo>
                    <a:pt x="704268" y="509270"/>
                  </a:lnTo>
                  <a:lnTo>
                    <a:pt x="701505" y="506440"/>
                  </a:lnTo>
                  <a:close/>
                </a:path>
                <a:path w="1514475" h="1020445">
                  <a:moveTo>
                    <a:pt x="781989" y="516912"/>
                  </a:moveTo>
                  <a:lnTo>
                    <a:pt x="780348" y="518160"/>
                  </a:lnTo>
                  <a:lnTo>
                    <a:pt x="781044" y="519169"/>
                  </a:lnTo>
                  <a:lnTo>
                    <a:pt x="781989" y="516912"/>
                  </a:lnTo>
                  <a:close/>
                </a:path>
                <a:path w="1514475" h="1020445">
                  <a:moveTo>
                    <a:pt x="678017" y="516889"/>
                  </a:moveTo>
                  <a:lnTo>
                    <a:pt x="677810" y="517054"/>
                  </a:lnTo>
                  <a:lnTo>
                    <a:pt x="678302" y="518199"/>
                  </a:lnTo>
                  <a:lnTo>
                    <a:pt x="678017" y="516889"/>
                  </a:lnTo>
                  <a:close/>
                </a:path>
                <a:path w="1514475" h="1020445">
                  <a:moveTo>
                    <a:pt x="672419" y="515620"/>
                  </a:moveTo>
                  <a:lnTo>
                    <a:pt x="663337" y="518160"/>
                  </a:lnTo>
                  <a:lnTo>
                    <a:pt x="669376" y="518160"/>
                  </a:lnTo>
                  <a:lnTo>
                    <a:pt x="672419" y="515620"/>
                  </a:lnTo>
                  <a:close/>
                </a:path>
                <a:path w="1514475" h="1020445">
                  <a:moveTo>
                    <a:pt x="692002" y="511810"/>
                  </a:moveTo>
                  <a:lnTo>
                    <a:pt x="693190" y="515620"/>
                  </a:lnTo>
                  <a:lnTo>
                    <a:pt x="691840" y="516889"/>
                  </a:lnTo>
                  <a:lnTo>
                    <a:pt x="695281" y="516889"/>
                  </a:lnTo>
                  <a:lnTo>
                    <a:pt x="692002" y="511810"/>
                  </a:lnTo>
                  <a:close/>
                </a:path>
                <a:path w="1514475" h="1020445">
                  <a:moveTo>
                    <a:pt x="639051" y="511810"/>
                  </a:moveTo>
                  <a:lnTo>
                    <a:pt x="635904" y="515620"/>
                  </a:lnTo>
                  <a:lnTo>
                    <a:pt x="640380" y="515620"/>
                  </a:lnTo>
                  <a:lnTo>
                    <a:pt x="639051" y="511810"/>
                  </a:lnTo>
                  <a:close/>
                </a:path>
                <a:path w="1514475" h="1020445">
                  <a:moveTo>
                    <a:pt x="648649" y="510539"/>
                  </a:moveTo>
                  <a:lnTo>
                    <a:pt x="644433" y="513080"/>
                  </a:lnTo>
                  <a:lnTo>
                    <a:pt x="640380" y="515620"/>
                  </a:lnTo>
                  <a:lnTo>
                    <a:pt x="664717" y="515620"/>
                  </a:lnTo>
                  <a:lnTo>
                    <a:pt x="665407" y="514350"/>
                  </a:lnTo>
                  <a:lnTo>
                    <a:pt x="651054" y="514350"/>
                  </a:lnTo>
                  <a:lnTo>
                    <a:pt x="648649" y="510539"/>
                  </a:lnTo>
                  <a:close/>
                </a:path>
                <a:path w="1514475" h="1020445">
                  <a:moveTo>
                    <a:pt x="672403" y="513080"/>
                  </a:moveTo>
                  <a:lnTo>
                    <a:pt x="669404" y="513080"/>
                  </a:lnTo>
                  <a:lnTo>
                    <a:pt x="673171" y="515620"/>
                  </a:lnTo>
                  <a:lnTo>
                    <a:pt x="672403" y="513080"/>
                  </a:lnTo>
                  <a:close/>
                </a:path>
                <a:path w="1514475" h="1020445">
                  <a:moveTo>
                    <a:pt x="688271" y="508000"/>
                  </a:moveTo>
                  <a:lnTo>
                    <a:pt x="654659" y="508000"/>
                  </a:lnTo>
                  <a:lnTo>
                    <a:pt x="651054" y="514350"/>
                  </a:lnTo>
                  <a:lnTo>
                    <a:pt x="665407" y="514350"/>
                  </a:lnTo>
                  <a:lnTo>
                    <a:pt x="666097" y="513080"/>
                  </a:lnTo>
                  <a:lnTo>
                    <a:pt x="672403" y="513080"/>
                  </a:lnTo>
                  <a:lnTo>
                    <a:pt x="671635" y="510539"/>
                  </a:lnTo>
                  <a:lnTo>
                    <a:pt x="677257" y="509270"/>
                  </a:lnTo>
                  <a:lnTo>
                    <a:pt x="686602" y="509270"/>
                  </a:lnTo>
                  <a:lnTo>
                    <a:pt x="688271" y="508000"/>
                  </a:lnTo>
                  <a:close/>
                </a:path>
                <a:path w="1514475" h="1020445">
                  <a:moveTo>
                    <a:pt x="686602" y="509270"/>
                  </a:moveTo>
                  <a:lnTo>
                    <a:pt x="677257" y="509270"/>
                  </a:lnTo>
                  <a:lnTo>
                    <a:pt x="681593" y="513080"/>
                  </a:lnTo>
                  <a:lnTo>
                    <a:pt x="686602" y="509270"/>
                  </a:lnTo>
                  <a:close/>
                </a:path>
                <a:path w="1514475" h="1020445">
                  <a:moveTo>
                    <a:pt x="715345" y="501650"/>
                  </a:moveTo>
                  <a:lnTo>
                    <a:pt x="717426" y="509270"/>
                  </a:lnTo>
                  <a:lnTo>
                    <a:pt x="778659" y="509270"/>
                  </a:lnTo>
                  <a:lnTo>
                    <a:pt x="787642" y="513080"/>
                  </a:lnTo>
                  <a:lnTo>
                    <a:pt x="786848" y="506730"/>
                  </a:lnTo>
                  <a:lnTo>
                    <a:pt x="839076" y="506730"/>
                  </a:lnTo>
                  <a:lnTo>
                    <a:pt x="842467" y="504189"/>
                  </a:lnTo>
                  <a:lnTo>
                    <a:pt x="719862" y="504189"/>
                  </a:lnTo>
                  <a:lnTo>
                    <a:pt x="715345" y="501650"/>
                  </a:lnTo>
                  <a:close/>
                </a:path>
                <a:path w="1514475" h="1020445">
                  <a:moveTo>
                    <a:pt x="624546" y="504189"/>
                  </a:moveTo>
                  <a:lnTo>
                    <a:pt x="623302" y="510539"/>
                  </a:lnTo>
                  <a:lnTo>
                    <a:pt x="629300" y="509270"/>
                  </a:lnTo>
                  <a:lnTo>
                    <a:pt x="630553" y="509270"/>
                  </a:lnTo>
                  <a:lnTo>
                    <a:pt x="624546" y="504189"/>
                  </a:lnTo>
                  <a:close/>
                </a:path>
                <a:path w="1514475" h="1020445">
                  <a:moveTo>
                    <a:pt x="634380" y="502920"/>
                  </a:moveTo>
                  <a:lnTo>
                    <a:pt x="632054" y="510539"/>
                  </a:lnTo>
                  <a:lnTo>
                    <a:pt x="637806" y="510539"/>
                  </a:lnTo>
                  <a:lnTo>
                    <a:pt x="633603" y="506826"/>
                  </a:lnTo>
                  <a:lnTo>
                    <a:pt x="633561" y="506440"/>
                  </a:lnTo>
                  <a:lnTo>
                    <a:pt x="634380" y="502920"/>
                  </a:lnTo>
                  <a:close/>
                </a:path>
                <a:path w="1514475" h="1020445">
                  <a:moveTo>
                    <a:pt x="695155" y="508084"/>
                  </a:moveTo>
                  <a:lnTo>
                    <a:pt x="695739" y="510539"/>
                  </a:lnTo>
                  <a:lnTo>
                    <a:pt x="696866" y="510539"/>
                  </a:lnTo>
                  <a:lnTo>
                    <a:pt x="697200" y="509270"/>
                  </a:lnTo>
                  <a:lnTo>
                    <a:pt x="695155" y="508084"/>
                  </a:lnTo>
                  <a:close/>
                </a:path>
                <a:path w="1514475" h="1020445">
                  <a:moveTo>
                    <a:pt x="706408" y="508772"/>
                  </a:moveTo>
                  <a:lnTo>
                    <a:pt x="704268" y="509270"/>
                  </a:lnTo>
                  <a:lnTo>
                    <a:pt x="706112" y="509270"/>
                  </a:lnTo>
                  <a:lnTo>
                    <a:pt x="706408" y="508772"/>
                  </a:lnTo>
                  <a:close/>
                </a:path>
                <a:path w="1514475" h="1020445">
                  <a:moveTo>
                    <a:pt x="710704" y="501650"/>
                  </a:moveTo>
                  <a:lnTo>
                    <a:pt x="711446" y="508000"/>
                  </a:lnTo>
                  <a:lnTo>
                    <a:pt x="706112" y="509270"/>
                  </a:lnTo>
                  <a:lnTo>
                    <a:pt x="717426" y="509270"/>
                  </a:lnTo>
                  <a:lnTo>
                    <a:pt x="710704" y="501650"/>
                  </a:lnTo>
                  <a:close/>
                </a:path>
                <a:path w="1514475" h="1020445">
                  <a:moveTo>
                    <a:pt x="707566" y="506826"/>
                  </a:moveTo>
                  <a:lnTo>
                    <a:pt x="706408" y="508772"/>
                  </a:lnTo>
                  <a:lnTo>
                    <a:pt x="709730" y="508000"/>
                  </a:lnTo>
                  <a:lnTo>
                    <a:pt x="707566" y="506826"/>
                  </a:lnTo>
                  <a:close/>
                </a:path>
                <a:path w="1514475" h="1020445">
                  <a:moveTo>
                    <a:pt x="695010" y="508000"/>
                  </a:moveTo>
                  <a:lnTo>
                    <a:pt x="695049" y="508136"/>
                  </a:lnTo>
                  <a:lnTo>
                    <a:pt x="695010" y="508000"/>
                  </a:lnTo>
                  <a:close/>
                </a:path>
                <a:path w="1514475" h="1020445">
                  <a:moveTo>
                    <a:pt x="688011" y="474980"/>
                  </a:moveTo>
                  <a:lnTo>
                    <a:pt x="681374" y="477520"/>
                  </a:lnTo>
                  <a:lnTo>
                    <a:pt x="682508" y="482600"/>
                  </a:lnTo>
                  <a:lnTo>
                    <a:pt x="682544" y="487680"/>
                  </a:lnTo>
                  <a:lnTo>
                    <a:pt x="676243" y="490220"/>
                  </a:lnTo>
                  <a:lnTo>
                    <a:pt x="670610" y="495300"/>
                  </a:lnTo>
                  <a:lnTo>
                    <a:pt x="664486" y="499110"/>
                  </a:lnTo>
                  <a:lnTo>
                    <a:pt x="656708" y="501650"/>
                  </a:lnTo>
                  <a:lnTo>
                    <a:pt x="657320" y="508000"/>
                  </a:lnTo>
                  <a:lnTo>
                    <a:pt x="695010" y="508000"/>
                  </a:lnTo>
                  <a:lnTo>
                    <a:pt x="695155" y="508084"/>
                  </a:lnTo>
                  <a:lnTo>
                    <a:pt x="695839" y="507754"/>
                  </a:lnTo>
                  <a:lnTo>
                    <a:pt x="695356" y="505679"/>
                  </a:lnTo>
                  <a:lnTo>
                    <a:pt x="691666" y="504189"/>
                  </a:lnTo>
                  <a:lnTo>
                    <a:pt x="694714" y="502920"/>
                  </a:lnTo>
                  <a:lnTo>
                    <a:pt x="699322" y="502920"/>
                  </a:lnTo>
                  <a:lnTo>
                    <a:pt x="699430" y="501650"/>
                  </a:lnTo>
                  <a:lnTo>
                    <a:pt x="699918" y="497839"/>
                  </a:lnTo>
                  <a:lnTo>
                    <a:pt x="699518" y="497839"/>
                  </a:lnTo>
                  <a:lnTo>
                    <a:pt x="699376" y="497463"/>
                  </a:lnTo>
                  <a:lnTo>
                    <a:pt x="694430" y="494030"/>
                  </a:lnTo>
                  <a:lnTo>
                    <a:pt x="697602" y="492760"/>
                  </a:lnTo>
                  <a:lnTo>
                    <a:pt x="715031" y="492760"/>
                  </a:lnTo>
                  <a:lnTo>
                    <a:pt x="712909" y="490220"/>
                  </a:lnTo>
                  <a:lnTo>
                    <a:pt x="716522" y="488950"/>
                  </a:lnTo>
                  <a:lnTo>
                    <a:pt x="724990" y="488950"/>
                  </a:lnTo>
                  <a:lnTo>
                    <a:pt x="728147" y="485139"/>
                  </a:lnTo>
                  <a:lnTo>
                    <a:pt x="732953" y="483870"/>
                  </a:lnTo>
                  <a:lnTo>
                    <a:pt x="869970" y="483870"/>
                  </a:lnTo>
                  <a:lnTo>
                    <a:pt x="871576" y="482600"/>
                  </a:lnTo>
                  <a:lnTo>
                    <a:pt x="878960" y="480060"/>
                  </a:lnTo>
                  <a:lnTo>
                    <a:pt x="884179" y="478789"/>
                  </a:lnTo>
                  <a:lnTo>
                    <a:pt x="690496" y="478789"/>
                  </a:lnTo>
                  <a:lnTo>
                    <a:pt x="688011" y="474980"/>
                  </a:lnTo>
                  <a:close/>
                </a:path>
                <a:path w="1514475" h="1020445">
                  <a:moveTo>
                    <a:pt x="699322" y="502920"/>
                  </a:moveTo>
                  <a:lnTo>
                    <a:pt x="694714" y="502920"/>
                  </a:lnTo>
                  <a:lnTo>
                    <a:pt x="695356" y="505679"/>
                  </a:lnTo>
                  <a:lnTo>
                    <a:pt x="697957" y="506730"/>
                  </a:lnTo>
                  <a:lnTo>
                    <a:pt x="695839" y="507754"/>
                  </a:lnTo>
                  <a:lnTo>
                    <a:pt x="695896" y="508000"/>
                  </a:lnTo>
                  <a:lnTo>
                    <a:pt x="698997" y="506730"/>
                  </a:lnTo>
                  <a:lnTo>
                    <a:pt x="699322" y="502920"/>
                  </a:lnTo>
                  <a:close/>
                </a:path>
                <a:path w="1514475" h="1020445">
                  <a:moveTo>
                    <a:pt x="695356" y="505679"/>
                  </a:moveTo>
                  <a:lnTo>
                    <a:pt x="695839" y="507754"/>
                  </a:lnTo>
                  <a:lnTo>
                    <a:pt x="697957" y="506730"/>
                  </a:lnTo>
                  <a:lnTo>
                    <a:pt x="695356" y="505679"/>
                  </a:lnTo>
                  <a:close/>
                </a:path>
                <a:path w="1514475" h="1020445">
                  <a:moveTo>
                    <a:pt x="708167" y="502920"/>
                  </a:moveTo>
                  <a:lnTo>
                    <a:pt x="705541" y="503530"/>
                  </a:lnTo>
                  <a:lnTo>
                    <a:pt x="703174" y="504445"/>
                  </a:lnTo>
                  <a:lnTo>
                    <a:pt x="707566" y="506826"/>
                  </a:lnTo>
                  <a:lnTo>
                    <a:pt x="708379" y="505460"/>
                  </a:lnTo>
                  <a:lnTo>
                    <a:pt x="708167" y="502920"/>
                  </a:lnTo>
                  <a:close/>
                </a:path>
                <a:path w="1514475" h="1020445">
                  <a:moveTo>
                    <a:pt x="701556" y="505070"/>
                  </a:moveTo>
                  <a:lnTo>
                    <a:pt x="700548" y="505460"/>
                  </a:lnTo>
                  <a:lnTo>
                    <a:pt x="701505" y="506440"/>
                  </a:lnTo>
                  <a:lnTo>
                    <a:pt x="701556" y="505070"/>
                  </a:lnTo>
                  <a:close/>
                </a:path>
                <a:path w="1514475" h="1020445">
                  <a:moveTo>
                    <a:pt x="715031" y="492760"/>
                  </a:moveTo>
                  <a:lnTo>
                    <a:pt x="703806" y="492760"/>
                  </a:lnTo>
                  <a:lnTo>
                    <a:pt x="701090" y="497839"/>
                  </a:lnTo>
                  <a:lnTo>
                    <a:pt x="701499" y="501650"/>
                  </a:lnTo>
                  <a:lnTo>
                    <a:pt x="701556" y="505070"/>
                  </a:lnTo>
                  <a:lnTo>
                    <a:pt x="703174" y="504445"/>
                  </a:lnTo>
                  <a:lnTo>
                    <a:pt x="702703" y="504189"/>
                  </a:lnTo>
                  <a:lnTo>
                    <a:pt x="705541" y="503530"/>
                  </a:lnTo>
                  <a:lnTo>
                    <a:pt x="707120" y="502920"/>
                  </a:lnTo>
                  <a:lnTo>
                    <a:pt x="703536" y="499110"/>
                  </a:lnTo>
                  <a:lnTo>
                    <a:pt x="706808" y="496570"/>
                  </a:lnTo>
                  <a:lnTo>
                    <a:pt x="712066" y="496570"/>
                  </a:lnTo>
                  <a:lnTo>
                    <a:pt x="711108" y="495300"/>
                  </a:lnTo>
                  <a:lnTo>
                    <a:pt x="710426" y="494030"/>
                  </a:lnTo>
                  <a:lnTo>
                    <a:pt x="715031" y="492760"/>
                  </a:lnTo>
                  <a:close/>
                </a:path>
                <a:path w="1514475" h="1020445">
                  <a:moveTo>
                    <a:pt x="705541" y="503530"/>
                  </a:moveTo>
                  <a:lnTo>
                    <a:pt x="702703" y="504189"/>
                  </a:lnTo>
                  <a:lnTo>
                    <a:pt x="703174" y="504445"/>
                  </a:lnTo>
                  <a:lnTo>
                    <a:pt x="705541" y="503530"/>
                  </a:lnTo>
                  <a:close/>
                </a:path>
                <a:path w="1514475" h="1020445">
                  <a:moveTo>
                    <a:pt x="732311" y="485139"/>
                  </a:moveTo>
                  <a:lnTo>
                    <a:pt x="730032" y="485139"/>
                  </a:lnTo>
                  <a:lnTo>
                    <a:pt x="727496" y="491489"/>
                  </a:lnTo>
                  <a:lnTo>
                    <a:pt x="725812" y="492100"/>
                  </a:lnTo>
                  <a:lnTo>
                    <a:pt x="724363" y="494471"/>
                  </a:lnTo>
                  <a:lnTo>
                    <a:pt x="725360" y="499110"/>
                  </a:lnTo>
                  <a:lnTo>
                    <a:pt x="719415" y="500380"/>
                  </a:lnTo>
                  <a:lnTo>
                    <a:pt x="719862" y="504189"/>
                  </a:lnTo>
                  <a:lnTo>
                    <a:pt x="842467" y="504189"/>
                  </a:lnTo>
                  <a:lnTo>
                    <a:pt x="849249" y="499110"/>
                  </a:lnTo>
                  <a:lnTo>
                    <a:pt x="852511" y="496570"/>
                  </a:lnTo>
                  <a:lnTo>
                    <a:pt x="817262" y="496570"/>
                  </a:lnTo>
                  <a:lnTo>
                    <a:pt x="816837" y="495300"/>
                  </a:lnTo>
                  <a:lnTo>
                    <a:pt x="812786" y="495300"/>
                  </a:lnTo>
                  <a:lnTo>
                    <a:pt x="813654" y="492760"/>
                  </a:lnTo>
                  <a:lnTo>
                    <a:pt x="814018" y="490220"/>
                  </a:lnTo>
                  <a:lnTo>
                    <a:pt x="733452" y="490220"/>
                  </a:lnTo>
                  <a:lnTo>
                    <a:pt x="732311" y="485139"/>
                  </a:lnTo>
                  <a:close/>
                </a:path>
                <a:path w="1514475" h="1020445">
                  <a:moveTo>
                    <a:pt x="712066" y="496570"/>
                  </a:moveTo>
                  <a:lnTo>
                    <a:pt x="706808" y="496570"/>
                  </a:lnTo>
                  <a:lnTo>
                    <a:pt x="708765" y="499110"/>
                  </a:lnTo>
                  <a:lnTo>
                    <a:pt x="711560" y="499110"/>
                  </a:lnTo>
                  <a:lnTo>
                    <a:pt x="713023" y="497839"/>
                  </a:lnTo>
                  <a:lnTo>
                    <a:pt x="712066" y="496570"/>
                  </a:lnTo>
                  <a:close/>
                </a:path>
                <a:path w="1514475" h="1020445">
                  <a:moveTo>
                    <a:pt x="699376" y="497463"/>
                  </a:moveTo>
                  <a:lnTo>
                    <a:pt x="699518" y="497839"/>
                  </a:lnTo>
                  <a:lnTo>
                    <a:pt x="699666" y="497664"/>
                  </a:lnTo>
                  <a:lnTo>
                    <a:pt x="699376" y="497463"/>
                  </a:lnTo>
                  <a:close/>
                </a:path>
                <a:path w="1514475" h="1020445">
                  <a:moveTo>
                    <a:pt x="699666" y="497664"/>
                  </a:moveTo>
                  <a:lnTo>
                    <a:pt x="699518" y="497839"/>
                  </a:lnTo>
                  <a:lnTo>
                    <a:pt x="699918" y="497839"/>
                  </a:lnTo>
                  <a:lnTo>
                    <a:pt x="699666" y="497664"/>
                  </a:lnTo>
                  <a:close/>
                </a:path>
                <a:path w="1514475" h="1020445">
                  <a:moveTo>
                    <a:pt x="703806" y="492760"/>
                  </a:moveTo>
                  <a:lnTo>
                    <a:pt x="697602" y="492760"/>
                  </a:lnTo>
                  <a:lnTo>
                    <a:pt x="699376" y="497463"/>
                  </a:lnTo>
                  <a:lnTo>
                    <a:pt x="699666" y="497664"/>
                  </a:lnTo>
                  <a:lnTo>
                    <a:pt x="703806" y="492760"/>
                  </a:lnTo>
                  <a:close/>
                </a:path>
                <a:path w="1514475" h="1020445">
                  <a:moveTo>
                    <a:pt x="724268" y="494030"/>
                  </a:moveTo>
                  <a:lnTo>
                    <a:pt x="719660" y="494030"/>
                  </a:lnTo>
                  <a:lnTo>
                    <a:pt x="723079" y="496570"/>
                  </a:lnTo>
                  <a:lnTo>
                    <a:pt x="724363" y="494471"/>
                  </a:lnTo>
                  <a:lnTo>
                    <a:pt x="724268" y="494030"/>
                  </a:lnTo>
                  <a:close/>
                </a:path>
                <a:path w="1514475" h="1020445">
                  <a:moveTo>
                    <a:pt x="817378" y="487680"/>
                  </a:moveTo>
                  <a:lnTo>
                    <a:pt x="814216" y="488909"/>
                  </a:lnTo>
                  <a:lnTo>
                    <a:pt x="819611" y="492760"/>
                  </a:lnTo>
                  <a:lnTo>
                    <a:pt x="819964" y="495300"/>
                  </a:lnTo>
                  <a:lnTo>
                    <a:pt x="817262" y="496570"/>
                  </a:lnTo>
                  <a:lnTo>
                    <a:pt x="852511" y="496570"/>
                  </a:lnTo>
                  <a:lnTo>
                    <a:pt x="859034" y="491489"/>
                  </a:lnTo>
                  <a:lnTo>
                    <a:pt x="863985" y="491489"/>
                  </a:lnTo>
                  <a:lnTo>
                    <a:pt x="864763" y="488950"/>
                  </a:lnTo>
                  <a:lnTo>
                    <a:pt x="818147" y="488950"/>
                  </a:lnTo>
                  <a:lnTo>
                    <a:pt x="817378" y="487680"/>
                  </a:lnTo>
                  <a:close/>
                </a:path>
                <a:path w="1514475" h="1020445">
                  <a:moveTo>
                    <a:pt x="724990" y="488950"/>
                  </a:moveTo>
                  <a:lnTo>
                    <a:pt x="716522" y="488950"/>
                  </a:lnTo>
                  <a:lnTo>
                    <a:pt x="719448" y="491489"/>
                  </a:lnTo>
                  <a:lnTo>
                    <a:pt x="718943" y="494030"/>
                  </a:lnTo>
                  <a:lnTo>
                    <a:pt x="714767" y="495300"/>
                  </a:lnTo>
                  <a:lnTo>
                    <a:pt x="719660" y="494030"/>
                  </a:lnTo>
                  <a:lnTo>
                    <a:pt x="724268" y="494030"/>
                  </a:lnTo>
                  <a:lnTo>
                    <a:pt x="723995" y="492760"/>
                  </a:lnTo>
                  <a:lnTo>
                    <a:pt x="725812" y="492100"/>
                  </a:lnTo>
                  <a:lnTo>
                    <a:pt x="726186" y="491489"/>
                  </a:lnTo>
                  <a:lnTo>
                    <a:pt x="724990" y="488950"/>
                  </a:lnTo>
                  <a:close/>
                </a:path>
                <a:path w="1514475" h="1020445">
                  <a:moveTo>
                    <a:pt x="815987" y="492760"/>
                  </a:moveTo>
                  <a:lnTo>
                    <a:pt x="812786" y="495300"/>
                  </a:lnTo>
                  <a:lnTo>
                    <a:pt x="816837" y="495300"/>
                  </a:lnTo>
                  <a:lnTo>
                    <a:pt x="815987" y="492760"/>
                  </a:lnTo>
                  <a:close/>
                </a:path>
                <a:path w="1514475" h="1020445">
                  <a:moveTo>
                    <a:pt x="863985" y="491489"/>
                  </a:moveTo>
                  <a:lnTo>
                    <a:pt x="859034" y="491489"/>
                  </a:lnTo>
                  <a:lnTo>
                    <a:pt x="858575" y="495300"/>
                  </a:lnTo>
                  <a:lnTo>
                    <a:pt x="862817" y="495300"/>
                  </a:lnTo>
                  <a:lnTo>
                    <a:pt x="863985" y="491489"/>
                  </a:lnTo>
                  <a:close/>
                </a:path>
                <a:path w="1514475" h="1020445">
                  <a:moveTo>
                    <a:pt x="725812" y="492100"/>
                  </a:moveTo>
                  <a:lnTo>
                    <a:pt x="723995" y="492760"/>
                  </a:lnTo>
                  <a:lnTo>
                    <a:pt x="724363" y="494471"/>
                  </a:lnTo>
                  <a:lnTo>
                    <a:pt x="725812" y="492100"/>
                  </a:lnTo>
                  <a:close/>
                </a:path>
                <a:path w="1514475" h="1020445">
                  <a:moveTo>
                    <a:pt x="664697" y="483870"/>
                  </a:moveTo>
                  <a:lnTo>
                    <a:pt x="662859" y="485139"/>
                  </a:lnTo>
                  <a:lnTo>
                    <a:pt x="659663" y="485139"/>
                  </a:lnTo>
                  <a:lnTo>
                    <a:pt x="660027" y="486410"/>
                  </a:lnTo>
                  <a:lnTo>
                    <a:pt x="661302" y="487680"/>
                  </a:lnTo>
                  <a:lnTo>
                    <a:pt x="660005" y="488950"/>
                  </a:lnTo>
                  <a:lnTo>
                    <a:pt x="659083" y="488950"/>
                  </a:lnTo>
                  <a:lnTo>
                    <a:pt x="657303" y="490220"/>
                  </a:lnTo>
                  <a:lnTo>
                    <a:pt x="657961" y="491489"/>
                  </a:lnTo>
                  <a:lnTo>
                    <a:pt x="660939" y="488950"/>
                  </a:lnTo>
                  <a:lnTo>
                    <a:pt x="663470" y="487680"/>
                  </a:lnTo>
                  <a:lnTo>
                    <a:pt x="665156" y="487680"/>
                  </a:lnTo>
                  <a:lnTo>
                    <a:pt x="664533" y="486410"/>
                  </a:lnTo>
                  <a:lnTo>
                    <a:pt x="664522" y="485139"/>
                  </a:lnTo>
                  <a:lnTo>
                    <a:pt x="664697" y="483870"/>
                  </a:lnTo>
                  <a:close/>
                </a:path>
                <a:path w="1514475" h="1020445">
                  <a:moveTo>
                    <a:pt x="817330" y="483870"/>
                  </a:moveTo>
                  <a:lnTo>
                    <a:pt x="732953" y="483870"/>
                  </a:lnTo>
                  <a:lnTo>
                    <a:pt x="736705" y="486410"/>
                  </a:lnTo>
                  <a:lnTo>
                    <a:pt x="733452" y="490220"/>
                  </a:lnTo>
                  <a:lnTo>
                    <a:pt x="814018" y="490220"/>
                  </a:lnTo>
                  <a:lnTo>
                    <a:pt x="814111" y="488950"/>
                  </a:lnTo>
                  <a:lnTo>
                    <a:pt x="815685" y="485139"/>
                  </a:lnTo>
                  <a:lnTo>
                    <a:pt x="817330" y="483870"/>
                  </a:lnTo>
                  <a:close/>
                </a:path>
                <a:path w="1514475" h="1020445">
                  <a:moveTo>
                    <a:pt x="665156" y="487680"/>
                  </a:moveTo>
                  <a:lnTo>
                    <a:pt x="663470" y="487680"/>
                  </a:lnTo>
                  <a:lnTo>
                    <a:pt x="665779" y="488950"/>
                  </a:lnTo>
                  <a:lnTo>
                    <a:pt x="665156" y="487680"/>
                  </a:lnTo>
                  <a:close/>
                </a:path>
                <a:path w="1514475" h="1020445">
                  <a:moveTo>
                    <a:pt x="866758" y="486410"/>
                  </a:moveTo>
                  <a:lnTo>
                    <a:pt x="822224" y="486410"/>
                  </a:lnTo>
                  <a:lnTo>
                    <a:pt x="824403" y="488950"/>
                  </a:lnTo>
                  <a:lnTo>
                    <a:pt x="864763" y="488950"/>
                  </a:lnTo>
                  <a:lnTo>
                    <a:pt x="865153" y="487680"/>
                  </a:lnTo>
                  <a:lnTo>
                    <a:pt x="866758" y="486410"/>
                  </a:lnTo>
                  <a:close/>
                </a:path>
                <a:path w="1514475" h="1020445">
                  <a:moveTo>
                    <a:pt x="821659" y="483870"/>
                  </a:moveTo>
                  <a:lnTo>
                    <a:pt x="817330" y="483870"/>
                  </a:lnTo>
                  <a:lnTo>
                    <a:pt x="817206" y="486410"/>
                  </a:lnTo>
                  <a:lnTo>
                    <a:pt x="816531" y="486410"/>
                  </a:lnTo>
                  <a:lnTo>
                    <a:pt x="817806" y="487680"/>
                  </a:lnTo>
                  <a:lnTo>
                    <a:pt x="820079" y="486410"/>
                  </a:lnTo>
                  <a:lnTo>
                    <a:pt x="819233" y="485139"/>
                  </a:lnTo>
                  <a:lnTo>
                    <a:pt x="821659" y="483870"/>
                  </a:lnTo>
                  <a:close/>
                </a:path>
                <a:path w="1514475" h="1020445">
                  <a:moveTo>
                    <a:pt x="869970" y="483870"/>
                  </a:moveTo>
                  <a:lnTo>
                    <a:pt x="821659" y="483870"/>
                  </a:lnTo>
                  <a:lnTo>
                    <a:pt x="819445" y="487680"/>
                  </a:lnTo>
                  <a:lnTo>
                    <a:pt x="822224" y="486410"/>
                  </a:lnTo>
                  <a:lnTo>
                    <a:pt x="866758" y="486410"/>
                  </a:lnTo>
                  <a:lnTo>
                    <a:pt x="869970" y="483870"/>
                  </a:lnTo>
                  <a:close/>
                </a:path>
                <a:path w="1514475" h="1020445">
                  <a:moveTo>
                    <a:pt x="694343" y="468838"/>
                  </a:moveTo>
                  <a:lnTo>
                    <a:pt x="697350" y="474980"/>
                  </a:lnTo>
                  <a:lnTo>
                    <a:pt x="692381" y="474980"/>
                  </a:lnTo>
                  <a:lnTo>
                    <a:pt x="690496" y="478789"/>
                  </a:lnTo>
                  <a:lnTo>
                    <a:pt x="884179" y="478789"/>
                  </a:lnTo>
                  <a:lnTo>
                    <a:pt x="882437" y="473710"/>
                  </a:lnTo>
                  <a:lnTo>
                    <a:pt x="893716" y="473710"/>
                  </a:lnTo>
                  <a:lnTo>
                    <a:pt x="893649" y="471170"/>
                  </a:lnTo>
                  <a:lnTo>
                    <a:pt x="701168" y="471170"/>
                  </a:lnTo>
                  <a:lnTo>
                    <a:pt x="694343" y="468838"/>
                  </a:lnTo>
                  <a:close/>
                </a:path>
                <a:path w="1514475" h="1020445">
                  <a:moveTo>
                    <a:pt x="730309" y="445770"/>
                  </a:moveTo>
                  <a:lnTo>
                    <a:pt x="727459" y="452120"/>
                  </a:lnTo>
                  <a:lnTo>
                    <a:pt x="722141" y="454660"/>
                  </a:lnTo>
                  <a:lnTo>
                    <a:pt x="716243" y="455930"/>
                  </a:lnTo>
                  <a:lnTo>
                    <a:pt x="711650" y="459739"/>
                  </a:lnTo>
                  <a:lnTo>
                    <a:pt x="716861" y="462280"/>
                  </a:lnTo>
                  <a:lnTo>
                    <a:pt x="704021" y="466089"/>
                  </a:lnTo>
                  <a:lnTo>
                    <a:pt x="703853" y="471170"/>
                  </a:lnTo>
                  <a:lnTo>
                    <a:pt x="892260" y="471170"/>
                  </a:lnTo>
                  <a:lnTo>
                    <a:pt x="886508" y="468630"/>
                  </a:lnTo>
                  <a:lnTo>
                    <a:pt x="889779" y="466089"/>
                  </a:lnTo>
                  <a:lnTo>
                    <a:pt x="895668" y="466089"/>
                  </a:lnTo>
                  <a:lnTo>
                    <a:pt x="895835" y="464820"/>
                  </a:lnTo>
                  <a:lnTo>
                    <a:pt x="901632" y="464820"/>
                  </a:lnTo>
                  <a:lnTo>
                    <a:pt x="902298" y="462280"/>
                  </a:lnTo>
                  <a:lnTo>
                    <a:pt x="905345" y="459739"/>
                  </a:lnTo>
                  <a:lnTo>
                    <a:pt x="906894" y="457200"/>
                  </a:lnTo>
                  <a:lnTo>
                    <a:pt x="779492" y="457200"/>
                  </a:lnTo>
                  <a:lnTo>
                    <a:pt x="775034" y="454660"/>
                  </a:lnTo>
                  <a:lnTo>
                    <a:pt x="774433" y="450850"/>
                  </a:lnTo>
                  <a:lnTo>
                    <a:pt x="779825" y="450850"/>
                  </a:lnTo>
                  <a:lnTo>
                    <a:pt x="780025" y="447039"/>
                  </a:lnTo>
                  <a:lnTo>
                    <a:pt x="735432" y="447039"/>
                  </a:lnTo>
                  <a:lnTo>
                    <a:pt x="730309" y="445770"/>
                  </a:lnTo>
                  <a:close/>
                </a:path>
                <a:path w="1514475" h="1020445">
                  <a:moveTo>
                    <a:pt x="893616" y="469900"/>
                  </a:moveTo>
                  <a:lnTo>
                    <a:pt x="892260" y="471170"/>
                  </a:lnTo>
                  <a:lnTo>
                    <a:pt x="893649" y="471170"/>
                  </a:lnTo>
                  <a:lnTo>
                    <a:pt x="893616" y="469900"/>
                  </a:lnTo>
                  <a:close/>
                </a:path>
                <a:path w="1514475" h="1020445">
                  <a:moveTo>
                    <a:pt x="895668" y="466089"/>
                  </a:moveTo>
                  <a:lnTo>
                    <a:pt x="889779" y="466089"/>
                  </a:lnTo>
                  <a:lnTo>
                    <a:pt x="895167" y="469900"/>
                  </a:lnTo>
                  <a:lnTo>
                    <a:pt x="895668" y="466089"/>
                  </a:lnTo>
                  <a:close/>
                </a:path>
                <a:path w="1514475" h="1020445">
                  <a:moveTo>
                    <a:pt x="690017" y="467360"/>
                  </a:moveTo>
                  <a:lnTo>
                    <a:pt x="694343" y="468838"/>
                  </a:lnTo>
                  <a:lnTo>
                    <a:pt x="694241" y="468630"/>
                  </a:lnTo>
                  <a:lnTo>
                    <a:pt x="690017" y="467360"/>
                  </a:lnTo>
                  <a:close/>
                </a:path>
                <a:path w="1514475" h="1020445">
                  <a:moveTo>
                    <a:pt x="901632" y="464820"/>
                  </a:moveTo>
                  <a:lnTo>
                    <a:pt x="895835" y="464820"/>
                  </a:lnTo>
                  <a:lnTo>
                    <a:pt x="901298" y="466089"/>
                  </a:lnTo>
                  <a:lnTo>
                    <a:pt x="901632" y="464820"/>
                  </a:lnTo>
                  <a:close/>
                </a:path>
                <a:path w="1514475" h="1020445">
                  <a:moveTo>
                    <a:pt x="780025" y="447039"/>
                  </a:moveTo>
                  <a:lnTo>
                    <a:pt x="779492" y="457200"/>
                  </a:lnTo>
                  <a:lnTo>
                    <a:pt x="906894" y="457200"/>
                  </a:lnTo>
                  <a:lnTo>
                    <a:pt x="903404" y="454660"/>
                  </a:lnTo>
                  <a:lnTo>
                    <a:pt x="905296" y="453389"/>
                  </a:lnTo>
                  <a:lnTo>
                    <a:pt x="783563" y="453389"/>
                  </a:lnTo>
                  <a:lnTo>
                    <a:pt x="780025" y="447039"/>
                  </a:lnTo>
                  <a:close/>
                </a:path>
                <a:path w="1514475" h="1020445">
                  <a:moveTo>
                    <a:pt x="914212" y="453389"/>
                  </a:moveTo>
                  <a:lnTo>
                    <a:pt x="911416" y="453389"/>
                  </a:lnTo>
                  <a:lnTo>
                    <a:pt x="909386" y="457200"/>
                  </a:lnTo>
                  <a:lnTo>
                    <a:pt x="914212" y="453389"/>
                  </a:lnTo>
                  <a:close/>
                </a:path>
                <a:path w="1514475" h="1020445">
                  <a:moveTo>
                    <a:pt x="918224" y="450850"/>
                  </a:moveTo>
                  <a:lnTo>
                    <a:pt x="906611" y="450850"/>
                  </a:lnTo>
                  <a:lnTo>
                    <a:pt x="909814" y="454660"/>
                  </a:lnTo>
                  <a:lnTo>
                    <a:pt x="911416" y="453389"/>
                  </a:lnTo>
                  <a:lnTo>
                    <a:pt x="914212" y="453389"/>
                  </a:lnTo>
                  <a:lnTo>
                    <a:pt x="918224" y="450850"/>
                  </a:lnTo>
                  <a:close/>
                </a:path>
                <a:path w="1514475" h="1020445">
                  <a:moveTo>
                    <a:pt x="790068" y="440689"/>
                  </a:moveTo>
                  <a:lnTo>
                    <a:pt x="786188" y="450850"/>
                  </a:lnTo>
                  <a:lnTo>
                    <a:pt x="783563" y="453389"/>
                  </a:lnTo>
                  <a:lnTo>
                    <a:pt x="905296" y="453389"/>
                  </a:lnTo>
                  <a:lnTo>
                    <a:pt x="906006" y="452120"/>
                  </a:lnTo>
                  <a:lnTo>
                    <a:pt x="906611" y="450850"/>
                  </a:lnTo>
                  <a:lnTo>
                    <a:pt x="918224" y="450850"/>
                  </a:lnTo>
                  <a:lnTo>
                    <a:pt x="922236" y="448310"/>
                  </a:lnTo>
                  <a:lnTo>
                    <a:pt x="790587" y="448310"/>
                  </a:lnTo>
                  <a:lnTo>
                    <a:pt x="790241" y="443230"/>
                  </a:lnTo>
                  <a:lnTo>
                    <a:pt x="790068" y="440689"/>
                  </a:lnTo>
                  <a:close/>
                </a:path>
                <a:path w="1514475" h="1020445">
                  <a:moveTo>
                    <a:pt x="741805" y="443230"/>
                  </a:moveTo>
                  <a:lnTo>
                    <a:pt x="735432" y="447039"/>
                  </a:lnTo>
                  <a:lnTo>
                    <a:pt x="780025" y="447039"/>
                  </a:lnTo>
                  <a:lnTo>
                    <a:pt x="782148" y="450850"/>
                  </a:lnTo>
                  <a:lnTo>
                    <a:pt x="782328" y="450850"/>
                  </a:lnTo>
                  <a:lnTo>
                    <a:pt x="784759" y="448310"/>
                  </a:lnTo>
                  <a:lnTo>
                    <a:pt x="783121" y="448310"/>
                  </a:lnTo>
                  <a:lnTo>
                    <a:pt x="784013" y="444500"/>
                  </a:lnTo>
                  <a:lnTo>
                    <a:pt x="746810" y="444500"/>
                  </a:lnTo>
                  <a:lnTo>
                    <a:pt x="741805" y="443230"/>
                  </a:lnTo>
                  <a:close/>
                </a:path>
                <a:path w="1514475" h="1020445">
                  <a:moveTo>
                    <a:pt x="927925" y="446530"/>
                  </a:moveTo>
                  <a:lnTo>
                    <a:pt x="924410" y="450850"/>
                  </a:lnTo>
                  <a:lnTo>
                    <a:pt x="929073" y="448310"/>
                  </a:lnTo>
                  <a:lnTo>
                    <a:pt x="927925" y="446530"/>
                  </a:lnTo>
                  <a:close/>
                </a:path>
                <a:path w="1514475" h="1020445">
                  <a:moveTo>
                    <a:pt x="796076" y="441960"/>
                  </a:moveTo>
                  <a:lnTo>
                    <a:pt x="794486" y="441960"/>
                  </a:lnTo>
                  <a:lnTo>
                    <a:pt x="794651" y="444500"/>
                  </a:lnTo>
                  <a:lnTo>
                    <a:pt x="793047" y="447039"/>
                  </a:lnTo>
                  <a:lnTo>
                    <a:pt x="790587" y="448310"/>
                  </a:lnTo>
                  <a:lnTo>
                    <a:pt x="922236" y="448310"/>
                  </a:lnTo>
                  <a:lnTo>
                    <a:pt x="925803" y="443292"/>
                  </a:lnTo>
                  <a:lnTo>
                    <a:pt x="796630" y="443230"/>
                  </a:lnTo>
                  <a:lnTo>
                    <a:pt x="796076" y="441960"/>
                  </a:lnTo>
                  <a:close/>
                </a:path>
                <a:path w="1514475" h="1020445">
                  <a:moveTo>
                    <a:pt x="928543" y="441960"/>
                  </a:moveTo>
                  <a:lnTo>
                    <a:pt x="926832" y="444157"/>
                  </a:lnTo>
                  <a:lnTo>
                    <a:pt x="928543" y="445770"/>
                  </a:lnTo>
                  <a:lnTo>
                    <a:pt x="928867" y="445770"/>
                  </a:lnTo>
                  <a:lnTo>
                    <a:pt x="930677" y="447039"/>
                  </a:lnTo>
                  <a:lnTo>
                    <a:pt x="930136" y="444500"/>
                  </a:lnTo>
                  <a:lnTo>
                    <a:pt x="928543" y="441960"/>
                  </a:lnTo>
                  <a:close/>
                </a:path>
                <a:path w="1514475" h="1020445">
                  <a:moveTo>
                    <a:pt x="928543" y="445770"/>
                  </a:moveTo>
                  <a:lnTo>
                    <a:pt x="927434" y="445770"/>
                  </a:lnTo>
                  <a:lnTo>
                    <a:pt x="927925" y="446530"/>
                  </a:lnTo>
                  <a:lnTo>
                    <a:pt x="928543" y="445770"/>
                  </a:lnTo>
                  <a:close/>
                </a:path>
                <a:path w="1514475" h="1020445">
                  <a:moveTo>
                    <a:pt x="746980" y="439420"/>
                  </a:moveTo>
                  <a:lnTo>
                    <a:pt x="745728" y="439420"/>
                  </a:lnTo>
                  <a:lnTo>
                    <a:pt x="746410" y="441960"/>
                  </a:lnTo>
                  <a:lnTo>
                    <a:pt x="748228" y="443199"/>
                  </a:lnTo>
                  <a:lnTo>
                    <a:pt x="746810" y="444500"/>
                  </a:lnTo>
                  <a:lnTo>
                    <a:pt x="784013" y="444500"/>
                  </a:lnTo>
                  <a:lnTo>
                    <a:pt x="784311" y="443230"/>
                  </a:lnTo>
                  <a:lnTo>
                    <a:pt x="754500" y="443230"/>
                  </a:lnTo>
                  <a:lnTo>
                    <a:pt x="752808" y="441960"/>
                  </a:lnTo>
                  <a:lnTo>
                    <a:pt x="747826" y="441960"/>
                  </a:lnTo>
                  <a:lnTo>
                    <a:pt x="746980" y="439420"/>
                  </a:lnTo>
                  <a:close/>
                </a:path>
                <a:path w="1514475" h="1020445">
                  <a:moveTo>
                    <a:pt x="925847" y="443230"/>
                  </a:moveTo>
                  <a:lnTo>
                    <a:pt x="926565" y="444500"/>
                  </a:lnTo>
                  <a:lnTo>
                    <a:pt x="926832" y="444157"/>
                  </a:lnTo>
                  <a:lnTo>
                    <a:pt x="925847" y="443230"/>
                  </a:lnTo>
                  <a:close/>
                </a:path>
                <a:path w="1514475" h="1020445">
                  <a:moveTo>
                    <a:pt x="927567" y="437956"/>
                  </a:moveTo>
                  <a:lnTo>
                    <a:pt x="925893" y="439420"/>
                  </a:lnTo>
                  <a:lnTo>
                    <a:pt x="933737" y="444500"/>
                  </a:lnTo>
                  <a:lnTo>
                    <a:pt x="934018" y="439420"/>
                  </a:lnTo>
                  <a:lnTo>
                    <a:pt x="927797" y="439420"/>
                  </a:lnTo>
                  <a:lnTo>
                    <a:pt x="927567" y="437956"/>
                  </a:lnTo>
                  <a:close/>
                </a:path>
                <a:path w="1514475" h="1020445">
                  <a:moveTo>
                    <a:pt x="759584" y="434339"/>
                  </a:moveTo>
                  <a:lnTo>
                    <a:pt x="756248" y="434339"/>
                  </a:lnTo>
                  <a:lnTo>
                    <a:pt x="754345" y="436880"/>
                  </a:lnTo>
                  <a:lnTo>
                    <a:pt x="760296" y="440689"/>
                  </a:lnTo>
                  <a:lnTo>
                    <a:pt x="757537" y="443230"/>
                  </a:lnTo>
                  <a:lnTo>
                    <a:pt x="784311" y="443230"/>
                  </a:lnTo>
                  <a:lnTo>
                    <a:pt x="785203" y="439420"/>
                  </a:lnTo>
                  <a:lnTo>
                    <a:pt x="763075" y="439420"/>
                  </a:lnTo>
                  <a:lnTo>
                    <a:pt x="764002" y="435581"/>
                  </a:lnTo>
                  <a:lnTo>
                    <a:pt x="759584" y="434339"/>
                  </a:lnTo>
                  <a:close/>
                </a:path>
                <a:path w="1514475" h="1020445">
                  <a:moveTo>
                    <a:pt x="788428" y="435610"/>
                  </a:moveTo>
                  <a:lnTo>
                    <a:pt x="786578" y="438150"/>
                  </a:lnTo>
                  <a:lnTo>
                    <a:pt x="787172" y="443230"/>
                  </a:lnTo>
                  <a:lnTo>
                    <a:pt x="788570" y="440689"/>
                  </a:lnTo>
                  <a:lnTo>
                    <a:pt x="790514" y="439420"/>
                  </a:lnTo>
                  <a:lnTo>
                    <a:pt x="788428" y="435610"/>
                  </a:lnTo>
                  <a:close/>
                </a:path>
                <a:path w="1514475" h="1020445">
                  <a:moveTo>
                    <a:pt x="790239" y="443199"/>
                  </a:moveTo>
                  <a:close/>
                </a:path>
                <a:path w="1514475" h="1020445">
                  <a:moveTo>
                    <a:pt x="802722" y="434637"/>
                  </a:moveTo>
                  <a:lnTo>
                    <a:pt x="801707" y="435131"/>
                  </a:lnTo>
                  <a:lnTo>
                    <a:pt x="801880" y="435610"/>
                  </a:lnTo>
                  <a:lnTo>
                    <a:pt x="801464" y="435909"/>
                  </a:lnTo>
                  <a:lnTo>
                    <a:pt x="807015" y="438150"/>
                  </a:lnTo>
                  <a:lnTo>
                    <a:pt x="802104" y="438150"/>
                  </a:lnTo>
                  <a:lnTo>
                    <a:pt x="802299" y="441960"/>
                  </a:lnTo>
                  <a:lnTo>
                    <a:pt x="796630" y="443230"/>
                  </a:lnTo>
                  <a:lnTo>
                    <a:pt x="925764" y="443230"/>
                  </a:lnTo>
                  <a:lnTo>
                    <a:pt x="923362" y="439420"/>
                  </a:lnTo>
                  <a:lnTo>
                    <a:pt x="925893" y="439420"/>
                  </a:lnTo>
                  <a:lnTo>
                    <a:pt x="927567" y="437956"/>
                  </a:lnTo>
                  <a:lnTo>
                    <a:pt x="927200" y="435610"/>
                  </a:lnTo>
                  <a:lnTo>
                    <a:pt x="805270" y="435610"/>
                  </a:lnTo>
                  <a:lnTo>
                    <a:pt x="802722" y="434637"/>
                  </a:lnTo>
                  <a:close/>
                </a:path>
                <a:path w="1514475" h="1020445">
                  <a:moveTo>
                    <a:pt x="795032" y="431800"/>
                  </a:moveTo>
                  <a:lnTo>
                    <a:pt x="793620" y="431800"/>
                  </a:lnTo>
                  <a:lnTo>
                    <a:pt x="793685" y="434637"/>
                  </a:lnTo>
                  <a:lnTo>
                    <a:pt x="790226" y="443004"/>
                  </a:lnTo>
                  <a:lnTo>
                    <a:pt x="790239" y="443199"/>
                  </a:lnTo>
                  <a:lnTo>
                    <a:pt x="794486" y="441960"/>
                  </a:lnTo>
                  <a:lnTo>
                    <a:pt x="796076" y="441960"/>
                  </a:lnTo>
                  <a:lnTo>
                    <a:pt x="794967" y="439420"/>
                  </a:lnTo>
                  <a:lnTo>
                    <a:pt x="798344" y="438150"/>
                  </a:lnTo>
                  <a:lnTo>
                    <a:pt x="801464" y="435909"/>
                  </a:lnTo>
                  <a:lnTo>
                    <a:pt x="800723" y="435610"/>
                  </a:lnTo>
                  <a:lnTo>
                    <a:pt x="801707" y="435131"/>
                  </a:lnTo>
                  <a:lnTo>
                    <a:pt x="801422" y="434339"/>
                  </a:lnTo>
                  <a:lnTo>
                    <a:pt x="799101" y="434339"/>
                  </a:lnTo>
                  <a:lnTo>
                    <a:pt x="798095" y="433070"/>
                  </a:lnTo>
                  <a:lnTo>
                    <a:pt x="795032" y="431800"/>
                  </a:lnTo>
                  <a:close/>
                </a:path>
                <a:path w="1514475" h="1020445">
                  <a:moveTo>
                    <a:pt x="746133" y="436880"/>
                  </a:moveTo>
                  <a:lnTo>
                    <a:pt x="742180" y="440689"/>
                  </a:lnTo>
                  <a:lnTo>
                    <a:pt x="743579" y="441960"/>
                  </a:lnTo>
                  <a:lnTo>
                    <a:pt x="745007" y="441960"/>
                  </a:lnTo>
                  <a:lnTo>
                    <a:pt x="745728" y="439420"/>
                  </a:lnTo>
                  <a:lnTo>
                    <a:pt x="746980" y="439420"/>
                  </a:lnTo>
                  <a:lnTo>
                    <a:pt x="746133" y="436880"/>
                  </a:lnTo>
                  <a:close/>
                </a:path>
                <a:path w="1514475" h="1020445">
                  <a:moveTo>
                    <a:pt x="752060" y="436880"/>
                  </a:moveTo>
                  <a:lnTo>
                    <a:pt x="747826" y="441960"/>
                  </a:lnTo>
                  <a:lnTo>
                    <a:pt x="752808" y="441960"/>
                  </a:lnTo>
                  <a:lnTo>
                    <a:pt x="751116" y="440689"/>
                  </a:lnTo>
                  <a:lnTo>
                    <a:pt x="752060" y="436880"/>
                  </a:lnTo>
                  <a:close/>
                </a:path>
                <a:path w="1514475" h="1020445">
                  <a:moveTo>
                    <a:pt x="764002" y="435581"/>
                  </a:moveTo>
                  <a:lnTo>
                    <a:pt x="763075" y="439420"/>
                  </a:lnTo>
                  <a:lnTo>
                    <a:pt x="764022" y="435909"/>
                  </a:lnTo>
                  <a:lnTo>
                    <a:pt x="764002" y="435581"/>
                  </a:lnTo>
                  <a:close/>
                </a:path>
                <a:path w="1514475" h="1020445">
                  <a:moveTo>
                    <a:pt x="765500" y="434933"/>
                  </a:moveTo>
                  <a:lnTo>
                    <a:pt x="764108" y="435610"/>
                  </a:lnTo>
                  <a:lnTo>
                    <a:pt x="763075" y="439420"/>
                  </a:lnTo>
                  <a:lnTo>
                    <a:pt x="780346" y="439420"/>
                  </a:lnTo>
                  <a:lnTo>
                    <a:pt x="779103" y="436880"/>
                  </a:lnTo>
                  <a:lnTo>
                    <a:pt x="769430" y="436880"/>
                  </a:lnTo>
                  <a:lnTo>
                    <a:pt x="765500" y="434933"/>
                  </a:lnTo>
                  <a:close/>
                </a:path>
                <a:path w="1514475" h="1020445">
                  <a:moveTo>
                    <a:pt x="790866" y="429260"/>
                  </a:moveTo>
                  <a:lnTo>
                    <a:pt x="782429" y="429260"/>
                  </a:lnTo>
                  <a:lnTo>
                    <a:pt x="783551" y="431800"/>
                  </a:lnTo>
                  <a:lnTo>
                    <a:pt x="785091" y="434339"/>
                  </a:lnTo>
                  <a:lnTo>
                    <a:pt x="782365" y="435610"/>
                  </a:lnTo>
                  <a:lnTo>
                    <a:pt x="783070" y="436880"/>
                  </a:lnTo>
                  <a:lnTo>
                    <a:pt x="780346" y="439420"/>
                  </a:lnTo>
                  <a:lnTo>
                    <a:pt x="785203" y="439420"/>
                  </a:lnTo>
                  <a:lnTo>
                    <a:pt x="786095" y="435610"/>
                  </a:lnTo>
                  <a:lnTo>
                    <a:pt x="787051" y="435610"/>
                  </a:lnTo>
                  <a:lnTo>
                    <a:pt x="787288" y="434339"/>
                  </a:lnTo>
                  <a:lnTo>
                    <a:pt x="789890" y="431800"/>
                  </a:lnTo>
                  <a:lnTo>
                    <a:pt x="795032" y="431800"/>
                  </a:lnTo>
                  <a:lnTo>
                    <a:pt x="791969" y="430530"/>
                  </a:lnTo>
                  <a:lnTo>
                    <a:pt x="789318" y="430530"/>
                  </a:lnTo>
                  <a:lnTo>
                    <a:pt x="790866" y="429260"/>
                  </a:lnTo>
                  <a:close/>
                </a:path>
                <a:path w="1514475" h="1020445">
                  <a:moveTo>
                    <a:pt x="899384" y="420370"/>
                  </a:moveTo>
                  <a:lnTo>
                    <a:pt x="895981" y="424080"/>
                  </a:lnTo>
                  <a:lnTo>
                    <a:pt x="900543" y="427989"/>
                  </a:lnTo>
                  <a:lnTo>
                    <a:pt x="896566" y="431800"/>
                  </a:lnTo>
                  <a:lnTo>
                    <a:pt x="926603" y="431800"/>
                  </a:lnTo>
                  <a:lnTo>
                    <a:pt x="930252" y="435610"/>
                  </a:lnTo>
                  <a:lnTo>
                    <a:pt x="927567" y="437956"/>
                  </a:lnTo>
                  <a:lnTo>
                    <a:pt x="927797" y="439420"/>
                  </a:lnTo>
                  <a:lnTo>
                    <a:pt x="934018" y="439420"/>
                  </a:lnTo>
                  <a:lnTo>
                    <a:pt x="934108" y="437956"/>
                  </a:lnTo>
                  <a:lnTo>
                    <a:pt x="934220" y="436880"/>
                  </a:lnTo>
                  <a:lnTo>
                    <a:pt x="938846" y="434339"/>
                  </a:lnTo>
                  <a:lnTo>
                    <a:pt x="945689" y="432987"/>
                  </a:lnTo>
                  <a:lnTo>
                    <a:pt x="944318" y="430530"/>
                  </a:lnTo>
                  <a:lnTo>
                    <a:pt x="948729" y="427950"/>
                  </a:lnTo>
                  <a:lnTo>
                    <a:pt x="950192" y="425450"/>
                  </a:lnTo>
                  <a:lnTo>
                    <a:pt x="952505" y="425450"/>
                  </a:lnTo>
                  <a:lnTo>
                    <a:pt x="951167" y="424180"/>
                  </a:lnTo>
                  <a:lnTo>
                    <a:pt x="896829" y="424180"/>
                  </a:lnTo>
                  <a:lnTo>
                    <a:pt x="899384" y="420370"/>
                  </a:lnTo>
                  <a:close/>
                </a:path>
                <a:path w="1514475" h="1020445">
                  <a:moveTo>
                    <a:pt x="787051" y="435610"/>
                  </a:moveTo>
                  <a:lnTo>
                    <a:pt x="786095" y="435610"/>
                  </a:lnTo>
                  <a:lnTo>
                    <a:pt x="786454" y="438150"/>
                  </a:lnTo>
                  <a:lnTo>
                    <a:pt x="787051" y="435610"/>
                  </a:lnTo>
                  <a:close/>
                </a:path>
                <a:path w="1514475" h="1020445">
                  <a:moveTo>
                    <a:pt x="779810" y="433070"/>
                  </a:moveTo>
                  <a:lnTo>
                    <a:pt x="769335" y="433070"/>
                  </a:lnTo>
                  <a:lnTo>
                    <a:pt x="773090" y="436880"/>
                  </a:lnTo>
                  <a:lnTo>
                    <a:pt x="779103" y="436880"/>
                  </a:lnTo>
                  <a:lnTo>
                    <a:pt x="777859" y="434339"/>
                  </a:lnTo>
                  <a:lnTo>
                    <a:pt x="779810" y="433070"/>
                  </a:lnTo>
                  <a:close/>
                </a:path>
                <a:path w="1514475" h="1020445">
                  <a:moveTo>
                    <a:pt x="801707" y="435131"/>
                  </a:moveTo>
                  <a:lnTo>
                    <a:pt x="800723" y="435610"/>
                  </a:lnTo>
                  <a:lnTo>
                    <a:pt x="801464" y="435909"/>
                  </a:lnTo>
                  <a:lnTo>
                    <a:pt x="801880" y="435610"/>
                  </a:lnTo>
                  <a:lnTo>
                    <a:pt x="801707" y="435131"/>
                  </a:lnTo>
                  <a:close/>
                </a:path>
                <a:path w="1514475" h="1020445">
                  <a:moveTo>
                    <a:pt x="764042" y="435417"/>
                  </a:moveTo>
                  <a:lnTo>
                    <a:pt x="764103" y="435610"/>
                  </a:lnTo>
                  <a:lnTo>
                    <a:pt x="764042" y="435417"/>
                  </a:lnTo>
                  <a:close/>
                </a:path>
                <a:path w="1514475" h="1020445">
                  <a:moveTo>
                    <a:pt x="764302" y="434339"/>
                  </a:moveTo>
                  <a:lnTo>
                    <a:pt x="764230" y="434637"/>
                  </a:lnTo>
                  <a:lnTo>
                    <a:pt x="764108" y="435610"/>
                  </a:lnTo>
                  <a:lnTo>
                    <a:pt x="765500" y="434933"/>
                  </a:lnTo>
                  <a:lnTo>
                    <a:pt x="764302" y="434339"/>
                  </a:lnTo>
                  <a:close/>
                </a:path>
                <a:path w="1514475" h="1020445">
                  <a:moveTo>
                    <a:pt x="804228" y="433904"/>
                  </a:moveTo>
                  <a:lnTo>
                    <a:pt x="802722" y="434637"/>
                  </a:lnTo>
                  <a:lnTo>
                    <a:pt x="805270" y="435610"/>
                  </a:lnTo>
                  <a:lnTo>
                    <a:pt x="804228" y="433904"/>
                  </a:lnTo>
                  <a:close/>
                </a:path>
                <a:path w="1514475" h="1020445">
                  <a:moveTo>
                    <a:pt x="819778" y="431800"/>
                  </a:moveTo>
                  <a:lnTo>
                    <a:pt x="808553" y="431800"/>
                  </a:lnTo>
                  <a:lnTo>
                    <a:pt x="804228" y="433904"/>
                  </a:lnTo>
                  <a:lnTo>
                    <a:pt x="805270" y="435610"/>
                  </a:lnTo>
                  <a:lnTo>
                    <a:pt x="927200" y="435610"/>
                  </a:lnTo>
                  <a:lnTo>
                    <a:pt x="926802" y="433070"/>
                  </a:lnTo>
                  <a:lnTo>
                    <a:pt x="820436" y="433070"/>
                  </a:lnTo>
                  <a:lnTo>
                    <a:pt x="819778" y="431800"/>
                  </a:lnTo>
                  <a:close/>
                </a:path>
                <a:path w="1514475" h="1020445">
                  <a:moveTo>
                    <a:pt x="769233" y="424180"/>
                  </a:moveTo>
                  <a:lnTo>
                    <a:pt x="764933" y="425450"/>
                  </a:lnTo>
                  <a:lnTo>
                    <a:pt x="766772" y="426720"/>
                  </a:lnTo>
                  <a:lnTo>
                    <a:pt x="761498" y="427989"/>
                  </a:lnTo>
                  <a:lnTo>
                    <a:pt x="764042" y="435417"/>
                  </a:lnTo>
                  <a:lnTo>
                    <a:pt x="764302" y="434339"/>
                  </a:lnTo>
                  <a:lnTo>
                    <a:pt x="766721" y="434339"/>
                  </a:lnTo>
                  <a:lnTo>
                    <a:pt x="769335" y="433070"/>
                  </a:lnTo>
                  <a:lnTo>
                    <a:pt x="782840" y="433070"/>
                  </a:lnTo>
                  <a:lnTo>
                    <a:pt x="782047" y="431800"/>
                  </a:lnTo>
                  <a:lnTo>
                    <a:pt x="771955" y="431800"/>
                  </a:lnTo>
                  <a:lnTo>
                    <a:pt x="772219" y="429260"/>
                  </a:lnTo>
                  <a:lnTo>
                    <a:pt x="771625" y="426720"/>
                  </a:lnTo>
                  <a:lnTo>
                    <a:pt x="769233" y="424180"/>
                  </a:lnTo>
                  <a:close/>
                </a:path>
                <a:path w="1514475" h="1020445">
                  <a:moveTo>
                    <a:pt x="766721" y="434339"/>
                  </a:moveTo>
                  <a:lnTo>
                    <a:pt x="764302" y="434339"/>
                  </a:lnTo>
                  <a:lnTo>
                    <a:pt x="765500" y="434933"/>
                  </a:lnTo>
                  <a:lnTo>
                    <a:pt x="766721" y="434339"/>
                  </a:lnTo>
                  <a:close/>
                </a:path>
                <a:path w="1514475" h="1020445">
                  <a:moveTo>
                    <a:pt x="803718" y="433070"/>
                  </a:moveTo>
                  <a:lnTo>
                    <a:pt x="800963" y="433070"/>
                  </a:lnTo>
                  <a:lnTo>
                    <a:pt x="801338" y="434108"/>
                  </a:lnTo>
                  <a:lnTo>
                    <a:pt x="802722" y="434637"/>
                  </a:lnTo>
                  <a:lnTo>
                    <a:pt x="804228" y="433904"/>
                  </a:lnTo>
                  <a:lnTo>
                    <a:pt x="803718" y="433070"/>
                  </a:lnTo>
                  <a:close/>
                </a:path>
                <a:path w="1514475" h="1020445">
                  <a:moveTo>
                    <a:pt x="782840" y="433070"/>
                  </a:moveTo>
                  <a:lnTo>
                    <a:pt x="779810" y="433070"/>
                  </a:lnTo>
                  <a:lnTo>
                    <a:pt x="780949" y="434339"/>
                  </a:lnTo>
                  <a:lnTo>
                    <a:pt x="782840" y="433070"/>
                  </a:lnTo>
                  <a:close/>
                </a:path>
                <a:path w="1514475" h="1020445">
                  <a:moveTo>
                    <a:pt x="800122" y="433643"/>
                  </a:moveTo>
                  <a:lnTo>
                    <a:pt x="799101" y="434339"/>
                  </a:lnTo>
                  <a:lnTo>
                    <a:pt x="801422" y="434339"/>
                  </a:lnTo>
                  <a:lnTo>
                    <a:pt x="801338" y="434108"/>
                  </a:lnTo>
                  <a:lnTo>
                    <a:pt x="800122" y="433643"/>
                  </a:lnTo>
                  <a:close/>
                </a:path>
                <a:path w="1514475" h="1020445">
                  <a:moveTo>
                    <a:pt x="800963" y="433070"/>
                  </a:moveTo>
                  <a:lnTo>
                    <a:pt x="800122" y="433643"/>
                  </a:lnTo>
                  <a:lnTo>
                    <a:pt x="801338" y="434108"/>
                  </a:lnTo>
                  <a:lnTo>
                    <a:pt x="800963" y="433070"/>
                  </a:lnTo>
                  <a:close/>
                </a:path>
                <a:path w="1514475" h="1020445">
                  <a:moveTo>
                    <a:pt x="805378" y="416560"/>
                  </a:moveTo>
                  <a:lnTo>
                    <a:pt x="792782" y="416560"/>
                  </a:lnTo>
                  <a:lnTo>
                    <a:pt x="796243" y="419100"/>
                  </a:lnTo>
                  <a:lnTo>
                    <a:pt x="799509" y="422910"/>
                  </a:lnTo>
                  <a:lnTo>
                    <a:pt x="797042" y="424189"/>
                  </a:lnTo>
                  <a:lnTo>
                    <a:pt x="795310" y="426720"/>
                  </a:lnTo>
                  <a:lnTo>
                    <a:pt x="795610" y="429260"/>
                  </a:lnTo>
                  <a:lnTo>
                    <a:pt x="789318" y="430530"/>
                  </a:lnTo>
                  <a:lnTo>
                    <a:pt x="791969" y="430530"/>
                  </a:lnTo>
                  <a:lnTo>
                    <a:pt x="800122" y="433643"/>
                  </a:lnTo>
                  <a:lnTo>
                    <a:pt x="800963" y="433070"/>
                  </a:lnTo>
                  <a:lnTo>
                    <a:pt x="803718" y="433070"/>
                  </a:lnTo>
                  <a:lnTo>
                    <a:pt x="802942" y="431800"/>
                  </a:lnTo>
                  <a:lnTo>
                    <a:pt x="819778" y="431800"/>
                  </a:lnTo>
                  <a:lnTo>
                    <a:pt x="817144" y="426720"/>
                  </a:lnTo>
                  <a:lnTo>
                    <a:pt x="818792" y="425450"/>
                  </a:lnTo>
                  <a:lnTo>
                    <a:pt x="813879" y="425450"/>
                  </a:lnTo>
                  <a:lnTo>
                    <a:pt x="812001" y="424189"/>
                  </a:lnTo>
                  <a:lnTo>
                    <a:pt x="810235" y="421639"/>
                  </a:lnTo>
                  <a:lnTo>
                    <a:pt x="812455" y="419100"/>
                  </a:lnTo>
                  <a:lnTo>
                    <a:pt x="808542" y="419100"/>
                  </a:lnTo>
                  <a:lnTo>
                    <a:pt x="805007" y="417830"/>
                  </a:lnTo>
                  <a:lnTo>
                    <a:pt x="805378" y="416560"/>
                  </a:lnTo>
                  <a:close/>
                </a:path>
                <a:path w="1514475" h="1020445">
                  <a:moveTo>
                    <a:pt x="793620" y="431800"/>
                  </a:moveTo>
                  <a:lnTo>
                    <a:pt x="789890" y="431800"/>
                  </a:lnTo>
                  <a:lnTo>
                    <a:pt x="791464" y="433070"/>
                  </a:lnTo>
                  <a:lnTo>
                    <a:pt x="793620" y="431800"/>
                  </a:lnTo>
                  <a:close/>
                </a:path>
                <a:path w="1514475" h="1020445">
                  <a:moveTo>
                    <a:pt x="899384" y="420370"/>
                  </a:moveTo>
                  <a:lnTo>
                    <a:pt x="825385" y="420370"/>
                  </a:lnTo>
                  <a:lnTo>
                    <a:pt x="827487" y="424189"/>
                  </a:lnTo>
                  <a:lnTo>
                    <a:pt x="820436" y="433070"/>
                  </a:lnTo>
                  <a:lnTo>
                    <a:pt x="926802" y="433070"/>
                  </a:lnTo>
                  <a:lnTo>
                    <a:pt x="926603" y="431800"/>
                  </a:lnTo>
                  <a:lnTo>
                    <a:pt x="896566" y="431800"/>
                  </a:lnTo>
                  <a:lnTo>
                    <a:pt x="897101" y="429260"/>
                  </a:lnTo>
                  <a:lnTo>
                    <a:pt x="893441" y="429260"/>
                  </a:lnTo>
                  <a:lnTo>
                    <a:pt x="891602" y="427989"/>
                  </a:lnTo>
                  <a:lnTo>
                    <a:pt x="894245" y="425450"/>
                  </a:lnTo>
                  <a:lnTo>
                    <a:pt x="892495" y="425450"/>
                  </a:lnTo>
                  <a:lnTo>
                    <a:pt x="887401" y="424180"/>
                  </a:lnTo>
                  <a:lnTo>
                    <a:pt x="894696" y="424177"/>
                  </a:lnTo>
                  <a:lnTo>
                    <a:pt x="896887" y="422910"/>
                  </a:lnTo>
                  <a:lnTo>
                    <a:pt x="897054" y="422910"/>
                  </a:lnTo>
                  <a:lnTo>
                    <a:pt x="899384" y="420370"/>
                  </a:lnTo>
                  <a:close/>
                </a:path>
                <a:path w="1514475" h="1020445">
                  <a:moveTo>
                    <a:pt x="950385" y="426982"/>
                  </a:moveTo>
                  <a:lnTo>
                    <a:pt x="948729" y="427950"/>
                  </a:lnTo>
                  <a:lnTo>
                    <a:pt x="945798" y="432962"/>
                  </a:lnTo>
                  <a:lnTo>
                    <a:pt x="950992" y="431800"/>
                  </a:lnTo>
                  <a:lnTo>
                    <a:pt x="950385" y="426982"/>
                  </a:lnTo>
                  <a:close/>
                </a:path>
                <a:path w="1514475" h="1020445">
                  <a:moveTo>
                    <a:pt x="770613" y="420370"/>
                  </a:moveTo>
                  <a:lnTo>
                    <a:pt x="779661" y="429260"/>
                  </a:lnTo>
                  <a:lnTo>
                    <a:pt x="771955" y="431800"/>
                  </a:lnTo>
                  <a:lnTo>
                    <a:pt x="782047" y="431800"/>
                  </a:lnTo>
                  <a:lnTo>
                    <a:pt x="780460" y="429260"/>
                  </a:lnTo>
                  <a:lnTo>
                    <a:pt x="790866" y="429260"/>
                  </a:lnTo>
                  <a:lnTo>
                    <a:pt x="792413" y="427989"/>
                  </a:lnTo>
                  <a:lnTo>
                    <a:pt x="784672" y="427989"/>
                  </a:lnTo>
                  <a:lnTo>
                    <a:pt x="781922" y="425450"/>
                  </a:lnTo>
                  <a:lnTo>
                    <a:pt x="781263" y="424180"/>
                  </a:lnTo>
                  <a:lnTo>
                    <a:pt x="780835" y="424180"/>
                  </a:lnTo>
                  <a:lnTo>
                    <a:pt x="780891" y="423463"/>
                  </a:lnTo>
                  <a:lnTo>
                    <a:pt x="780603" y="422910"/>
                  </a:lnTo>
                  <a:lnTo>
                    <a:pt x="774214" y="422910"/>
                  </a:lnTo>
                  <a:lnTo>
                    <a:pt x="770613" y="420370"/>
                  </a:lnTo>
                  <a:close/>
                </a:path>
                <a:path w="1514475" h="1020445">
                  <a:moveTo>
                    <a:pt x="896143" y="427989"/>
                  </a:moveTo>
                  <a:lnTo>
                    <a:pt x="893441" y="429260"/>
                  </a:lnTo>
                  <a:lnTo>
                    <a:pt x="897101" y="429260"/>
                  </a:lnTo>
                  <a:lnTo>
                    <a:pt x="896143" y="427989"/>
                  </a:lnTo>
                  <a:close/>
                </a:path>
                <a:path w="1514475" h="1020445">
                  <a:moveTo>
                    <a:pt x="786768" y="424180"/>
                  </a:moveTo>
                  <a:lnTo>
                    <a:pt x="785473" y="424189"/>
                  </a:lnTo>
                  <a:lnTo>
                    <a:pt x="784672" y="427989"/>
                  </a:lnTo>
                  <a:lnTo>
                    <a:pt x="792413" y="427989"/>
                  </a:lnTo>
                  <a:lnTo>
                    <a:pt x="793960" y="426720"/>
                  </a:lnTo>
                  <a:lnTo>
                    <a:pt x="788302" y="426720"/>
                  </a:lnTo>
                  <a:lnTo>
                    <a:pt x="786768" y="424180"/>
                  </a:lnTo>
                  <a:close/>
                </a:path>
                <a:path w="1514475" h="1020445">
                  <a:moveTo>
                    <a:pt x="958637" y="420370"/>
                  </a:moveTo>
                  <a:lnTo>
                    <a:pt x="899384" y="420370"/>
                  </a:lnTo>
                  <a:lnTo>
                    <a:pt x="896829" y="424180"/>
                  </a:lnTo>
                  <a:lnTo>
                    <a:pt x="951181" y="424189"/>
                  </a:lnTo>
                  <a:lnTo>
                    <a:pt x="953006" y="425450"/>
                  </a:lnTo>
                  <a:lnTo>
                    <a:pt x="952696" y="425631"/>
                  </a:lnTo>
                  <a:lnTo>
                    <a:pt x="955180" y="427989"/>
                  </a:lnTo>
                  <a:lnTo>
                    <a:pt x="958701" y="424189"/>
                  </a:lnTo>
                  <a:lnTo>
                    <a:pt x="958637" y="420370"/>
                  </a:lnTo>
                  <a:close/>
                </a:path>
                <a:path w="1514475" h="1020445">
                  <a:moveTo>
                    <a:pt x="950192" y="425450"/>
                  </a:moveTo>
                  <a:lnTo>
                    <a:pt x="948729" y="427950"/>
                  </a:lnTo>
                  <a:lnTo>
                    <a:pt x="950385" y="426982"/>
                  </a:lnTo>
                  <a:lnTo>
                    <a:pt x="950192" y="425450"/>
                  </a:lnTo>
                  <a:close/>
                </a:path>
                <a:path w="1514475" h="1020445">
                  <a:moveTo>
                    <a:pt x="952505" y="425450"/>
                  </a:moveTo>
                  <a:lnTo>
                    <a:pt x="950192" y="425450"/>
                  </a:lnTo>
                  <a:lnTo>
                    <a:pt x="950385" y="426982"/>
                  </a:lnTo>
                  <a:lnTo>
                    <a:pt x="952696" y="425631"/>
                  </a:lnTo>
                  <a:lnTo>
                    <a:pt x="952505" y="425450"/>
                  </a:lnTo>
                  <a:close/>
                </a:path>
                <a:path w="1514475" h="1020445">
                  <a:moveTo>
                    <a:pt x="797177" y="422910"/>
                  </a:moveTo>
                  <a:lnTo>
                    <a:pt x="789364" y="422910"/>
                  </a:lnTo>
                  <a:lnTo>
                    <a:pt x="789987" y="424189"/>
                  </a:lnTo>
                  <a:lnTo>
                    <a:pt x="788302" y="426720"/>
                  </a:lnTo>
                  <a:lnTo>
                    <a:pt x="793960" y="426720"/>
                  </a:lnTo>
                  <a:lnTo>
                    <a:pt x="797042" y="424189"/>
                  </a:lnTo>
                  <a:lnTo>
                    <a:pt x="797177" y="422910"/>
                  </a:lnTo>
                  <a:close/>
                </a:path>
                <a:path w="1514475" h="1020445">
                  <a:moveTo>
                    <a:pt x="951167" y="424180"/>
                  </a:moveTo>
                  <a:lnTo>
                    <a:pt x="952696" y="425631"/>
                  </a:lnTo>
                  <a:lnTo>
                    <a:pt x="953006" y="425450"/>
                  </a:lnTo>
                  <a:lnTo>
                    <a:pt x="951167" y="424180"/>
                  </a:lnTo>
                  <a:close/>
                </a:path>
                <a:path w="1514475" h="1020445">
                  <a:moveTo>
                    <a:pt x="967219" y="416560"/>
                  </a:moveTo>
                  <a:lnTo>
                    <a:pt x="961645" y="417830"/>
                  </a:lnTo>
                  <a:lnTo>
                    <a:pt x="819405" y="417830"/>
                  </a:lnTo>
                  <a:lnTo>
                    <a:pt x="816632" y="424189"/>
                  </a:lnTo>
                  <a:lnTo>
                    <a:pt x="816352" y="425450"/>
                  </a:lnTo>
                  <a:lnTo>
                    <a:pt x="818792" y="425450"/>
                  </a:lnTo>
                  <a:lnTo>
                    <a:pt x="825385" y="420370"/>
                  </a:lnTo>
                  <a:lnTo>
                    <a:pt x="965410" y="420370"/>
                  </a:lnTo>
                  <a:lnTo>
                    <a:pt x="967219" y="416560"/>
                  </a:lnTo>
                  <a:close/>
                </a:path>
                <a:path w="1514475" h="1020445">
                  <a:moveTo>
                    <a:pt x="896887" y="422910"/>
                  </a:moveTo>
                  <a:lnTo>
                    <a:pt x="892495" y="425450"/>
                  </a:lnTo>
                  <a:lnTo>
                    <a:pt x="894245" y="425450"/>
                  </a:lnTo>
                  <a:lnTo>
                    <a:pt x="896887" y="422910"/>
                  </a:lnTo>
                  <a:close/>
                </a:path>
                <a:path w="1514475" h="1020445">
                  <a:moveTo>
                    <a:pt x="780891" y="423463"/>
                  </a:moveTo>
                  <a:lnTo>
                    <a:pt x="780835" y="424180"/>
                  </a:lnTo>
                  <a:lnTo>
                    <a:pt x="781211" y="424080"/>
                  </a:lnTo>
                  <a:lnTo>
                    <a:pt x="780891" y="423463"/>
                  </a:lnTo>
                  <a:close/>
                </a:path>
                <a:path w="1514475" h="1020445">
                  <a:moveTo>
                    <a:pt x="781211" y="424080"/>
                  </a:moveTo>
                  <a:lnTo>
                    <a:pt x="780835" y="424180"/>
                  </a:lnTo>
                  <a:lnTo>
                    <a:pt x="781263" y="424180"/>
                  </a:lnTo>
                  <a:close/>
                </a:path>
                <a:path w="1514475" h="1020445">
                  <a:moveTo>
                    <a:pt x="897054" y="422910"/>
                  </a:moveTo>
                  <a:lnTo>
                    <a:pt x="896887" y="422910"/>
                  </a:lnTo>
                  <a:lnTo>
                    <a:pt x="895566" y="424180"/>
                  </a:lnTo>
                  <a:lnTo>
                    <a:pt x="895889" y="424180"/>
                  </a:lnTo>
                  <a:lnTo>
                    <a:pt x="897054" y="422910"/>
                  </a:lnTo>
                  <a:close/>
                </a:path>
                <a:path w="1514475" h="1020445">
                  <a:moveTo>
                    <a:pt x="791128" y="406400"/>
                  </a:moveTo>
                  <a:lnTo>
                    <a:pt x="786775" y="410210"/>
                  </a:lnTo>
                  <a:lnTo>
                    <a:pt x="786021" y="415289"/>
                  </a:lnTo>
                  <a:lnTo>
                    <a:pt x="785336" y="419100"/>
                  </a:lnTo>
                  <a:lnTo>
                    <a:pt x="781187" y="419100"/>
                  </a:lnTo>
                  <a:lnTo>
                    <a:pt x="783231" y="420370"/>
                  </a:lnTo>
                  <a:lnTo>
                    <a:pt x="780934" y="422910"/>
                  </a:lnTo>
                  <a:lnTo>
                    <a:pt x="780891" y="423463"/>
                  </a:lnTo>
                  <a:lnTo>
                    <a:pt x="781211" y="424080"/>
                  </a:lnTo>
                  <a:lnTo>
                    <a:pt x="785628" y="422910"/>
                  </a:lnTo>
                  <a:lnTo>
                    <a:pt x="797177" y="422910"/>
                  </a:lnTo>
                  <a:lnTo>
                    <a:pt x="796292" y="421639"/>
                  </a:lnTo>
                  <a:lnTo>
                    <a:pt x="790691" y="421639"/>
                  </a:lnTo>
                  <a:lnTo>
                    <a:pt x="788206" y="417830"/>
                  </a:lnTo>
                  <a:lnTo>
                    <a:pt x="792782" y="416560"/>
                  </a:lnTo>
                  <a:lnTo>
                    <a:pt x="805378" y="416560"/>
                  </a:lnTo>
                  <a:lnTo>
                    <a:pt x="806122" y="414020"/>
                  </a:lnTo>
                  <a:lnTo>
                    <a:pt x="801480" y="411480"/>
                  </a:lnTo>
                  <a:lnTo>
                    <a:pt x="808835" y="411480"/>
                  </a:lnTo>
                  <a:lnTo>
                    <a:pt x="807304" y="410210"/>
                  </a:lnTo>
                  <a:lnTo>
                    <a:pt x="793614" y="410210"/>
                  </a:lnTo>
                  <a:lnTo>
                    <a:pt x="792991" y="408939"/>
                  </a:lnTo>
                  <a:lnTo>
                    <a:pt x="793860" y="407670"/>
                  </a:lnTo>
                  <a:lnTo>
                    <a:pt x="791128" y="406400"/>
                  </a:lnTo>
                  <a:close/>
                </a:path>
                <a:path w="1514475" h="1020445">
                  <a:moveTo>
                    <a:pt x="773215" y="417830"/>
                  </a:moveTo>
                  <a:lnTo>
                    <a:pt x="773949" y="420370"/>
                  </a:lnTo>
                  <a:lnTo>
                    <a:pt x="775677" y="421639"/>
                  </a:lnTo>
                  <a:lnTo>
                    <a:pt x="774214" y="422910"/>
                  </a:lnTo>
                  <a:lnTo>
                    <a:pt x="780603" y="422910"/>
                  </a:lnTo>
                  <a:lnTo>
                    <a:pt x="778625" y="419100"/>
                  </a:lnTo>
                  <a:lnTo>
                    <a:pt x="773215" y="417830"/>
                  </a:lnTo>
                  <a:close/>
                </a:path>
                <a:path w="1514475" h="1020445">
                  <a:moveTo>
                    <a:pt x="794522" y="419100"/>
                  </a:moveTo>
                  <a:lnTo>
                    <a:pt x="790691" y="421639"/>
                  </a:lnTo>
                  <a:lnTo>
                    <a:pt x="796292" y="421639"/>
                  </a:lnTo>
                  <a:lnTo>
                    <a:pt x="794522" y="419100"/>
                  </a:lnTo>
                  <a:close/>
                </a:path>
                <a:path w="1514475" h="1020445">
                  <a:moveTo>
                    <a:pt x="808033" y="400050"/>
                  </a:moveTo>
                  <a:lnTo>
                    <a:pt x="811218" y="406400"/>
                  </a:lnTo>
                  <a:lnTo>
                    <a:pt x="810873" y="408939"/>
                  </a:lnTo>
                  <a:lnTo>
                    <a:pt x="816735" y="410210"/>
                  </a:lnTo>
                  <a:lnTo>
                    <a:pt x="812641" y="411480"/>
                  </a:lnTo>
                  <a:lnTo>
                    <a:pt x="807543" y="411480"/>
                  </a:lnTo>
                  <a:lnTo>
                    <a:pt x="809740" y="414020"/>
                  </a:lnTo>
                  <a:lnTo>
                    <a:pt x="806992" y="415289"/>
                  </a:lnTo>
                  <a:lnTo>
                    <a:pt x="807673" y="417830"/>
                  </a:lnTo>
                  <a:lnTo>
                    <a:pt x="808542" y="419100"/>
                  </a:lnTo>
                  <a:lnTo>
                    <a:pt x="812455" y="419100"/>
                  </a:lnTo>
                  <a:lnTo>
                    <a:pt x="815258" y="421639"/>
                  </a:lnTo>
                  <a:lnTo>
                    <a:pt x="814423" y="419100"/>
                  </a:lnTo>
                  <a:lnTo>
                    <a:pt x="819405" y="417830"/>
                  </a:lnTo>
                  <a:lnTo>
                    <a:pt x="961645" y="417830"/>
                  </a:lnTo>
                  <a:lnTo>
                    <a:pt x="964328" y="415289"/>
                  </a:lnTo>
                  <a:lnTo>
                    <a:pt x="845474" y="415289"/>
                  </a:lnTo>
                  <a:lnTo>
                    <a:pt x="845503" y="414020"/>
                  </a:lnTo>
                  <a:lnTo>
                    <a:pt x="816566" y="414020"/>
                  </a:lnTo>
                  <a:lnTo>
                    <a:pt x="821799" y="408939"/>
                  </a:lnTo>
                  <a:lnTo>
                    <a:pt x="820844" y="407670"/>
                  </a:lnTo>
                  <a:lnTo>
                    <a:pt x="817187" y="407670"/>
                  </a:lnTo>
                  <a:lnTo>
                    <a:pt x="818894" y="407263"/>
                  </a:lnTo>
                  <a:lnTo>
                    <a:pt x="819889" y="406400"/>
                  </a:lnTo>
                  <a:lnTo>
                    <a:pt x="841771" y="406400"/>
                  </a:lnTo>
                  <a:lnTo>
                    <a:pt x="840847" y="405130"/>
                  </a:lnTo>
                  <a:lnTo>
                    <a:pt x="856962" y="405130"/>
                  </a:lnTo>
                  <a:lnTo>
                    <a:pt x="856873" y="403860"/>
                  </a:lnTo>
                  <a:lnTo>
                    <a:pt x="816535" y="403860"/>
                  </a:lnTo>
                  <a:lnTo>
                    <a:pt x="815365" y="402589"/>
                  </a:lnTo>
                  <a:lnTo>
                    <a:pt x="814545" y="401320"/>
                  </a:lnTo>
                  <a:lnTo>
                    <a:pt x="814224" y="401320"/>
                  </a:lnTo>
                  <a:lnTo>
                    <a:pt x="808033" y="400050"/>
                  </a:lnTo>
                  <a:close/>
                </a:path>
                <a:path w="1514475" h="1020445">
                  <a:moveTo>
                    <a:pt x="856962" y="405130"/>
                  </a:moveTo>
                  <a:lnTo>
                    <a:pt x="848232" y="405130"/>
                  </a:lnTo>
                  <a:lnTo>
                    <a:pt x="851399" y="407670"/>
                  </a:lnTo>
                  <a:lnTo>
                    <a:pt x="847035" y="408939"/>
                  </a:lnTo>
                  <a:lnTo>
                    <a:pt x="848674" y="411480"/>
                  </a:lnTo>
                  <a:lnTo>
                    <a:pt x="845474" y="415289"/>
                  </a:lnTo>
                  <a:lnTo>
                    <a:pt x="967013" y="415289"/>
                  </a:lnTo>
                  <a:lnTo>
                    <a:pt x="969252" y="417830"/>
                  </a:lnTo>
                  <a:lnTo>
                    <a:pt x="972300" y="415289"/>
                  </a:lnTo>
                  <a:lnTo>
                    <a:pt x="976657" y="408939"/>
                  </a:lnTo>
                  <a:lnTo>
                    <a:pt x="865404" y="408939"/>
                  </a:lnTo>
                  <a:lnTo>
                    <a:pt x="863108" y="406400"/>
                  </a:lnTo>
                  <a:lnTo>
                    <a:pt x="857050" y="406400"/>
                  </a:lnTo>
                  <a:lnTo>
                    <a:pt x="856962" y="405130"/>
                  </a:lnTo>
                  <a:close/>
                </a:path>
                <a:path w="1514475" h="1020445">
                  <a:moveTo>
                    <a:pt x="824254" y="407670"/>
                  </a:moveTo>
                  <a:lnTo>
                    <a:pt x="822006" y="412750"/>
                  </a:lnTo>
                  <a:lnTo>
                    <a:pt x="816566" y="414020"/>
                  </a:lnTo>
                  <a:lnTo>
                    <a:pt x="845503" y="414020"/>
                  </a:lnTo>
                  <a:lnTo>
                    <a:pt x="845532" y="412750"/>
                  </a:lnTo>
                  <a:lnTo>
                    <a:pt x="834113" y="412750"/>
                  </a:lnTo>
                  <a:lnTo>
                    <a:pt x="824254" y="407670"/>
                  </a:lnTo>
                  <a:close/>
                </a:path>
                <a:path w="1514475" h="1020445">
                  <a:moveTo>
                    <a:pt x="841771" y="406400"/>
                  </a:moveTo>
                  <a:lnTo>
                    <a:pt x="828076" y="406400"/>
                  </a:lnTo>
                  <a:lnTo>
                    <a:pt x="833851" y="407670"/>
                  </a:lnTo>
                  <a:lnTo>
                    <a:pt x="839857" y="410210"/>
                  </a:lnTo>
                  <a:lnTo>
                    <a:pt x="834113" y="412750"/>
                  </a:lnTo>
                  <a:lnTo>
                    <a:pt x="845532" y="412750"/>
                  </a:lnTo>
                  <a:lnTo>
                    <a:pt x="845627" y="408596"/>
                  </a:lnTo>
                  <a:lnTo>
                    <a:pt x="844349" y="407670"/>
                  </a:lnTo>
                  <a:lnTo>
                    <a:pt x="842694" y="407670"/>
                  </a:lnTo>
                  <a:lnTo>
                    <a:pt x="841771" y="406400"/>
                  </a:lnTo>
                  <a:close/>
                </a:path>
                <a:path w="1514475" h="1020445">
                  <a:moveTo>
                    <a:pt x="803616" y="401320"/>
                  </a:moveTo>
                  <a:lnTo>
                    <a:pt x="795769" y="407670"/>
                  </a:lnTo>
                  <a:lnTo>
                    <a:pt x="793614" y="410210"/>
                  </a:lnTo>
                  <a:lnTo>
                    <a:pt x="807304" y="410210"/>
                  </a:lnTo>
                  <a:lnTo>
                    <a:pt x="805774" y="408939"/>
                  </a:lnTo>
                  <a:lnTo>
                    <a:pt x="802143" y="408939"/>
                  </a:lnTo>
                  <a:lnTo>
                    <a:pt x="803616" y="401320"/>
                  </a:lnTo>
                  <a:close/>
                </a:path>
                <a:path w="1514475" h="1020445">
                  <a:moveTo>
                    <a:pt x="807587" y="404051"/>
                  </a:moveTo>
                  <a:lnTo>
                    <a:pt x="802143" y="408939"/>
                  </a:lnTo>
                  <a:lnTo>
                    <a:pt x="805774" y="408939"/>
                  </a:lnTo>
                  <a:lnTo>
                    <a:pt x="810279" y="406400"/>
                  </a:lnTo>
                  <a:lnTo>
                    <a:pt x="807587" y="404051"/>
                  </a:lnTo>
                  <a:close/>
                </a:path>
                <a:path w="1514475" h="1020445">
                  <a:moveTo>
                    <a:pt x="848232" y="405130"/>
                  </a:moveTo>
                  <a:lnTo>
                    <a:pt x="845706" y="405130"/>
                  </a:lnTo>
                  <a:lnTo>
                    <a:pt x="845627" y="408596"/>
                  </a:lnTo>
                  <a:lnTo>
                    <a:pt x="846100" y="408939"/>
                  </a:lnTo>
                  <a:lnTo>
                    <a:pt x="848232" y="405130"/>
                  </a:lnTo>
                  <a:close/>
                </a:path>
                <a:path w="1514475" h="1020445">
                  <a:moveTo>
                    <a:pt x="987114" y="402589"/>
                  </a:moveTo>
                  <a:lnTo>
                    <a:pt x="864732" y="402589"/>
                  </a:lnTo>
                  <a:lnTo>
                    <a:pt x="865404" y="408939"/>
                  </a:lnTo>
                  <a:lnTo>
                    <a:pt x="976657" y="408939"/>
                  </a:lnTo>
                  <a:lnTo>
                    <a:pt x="977528" y="407670"/>
                  </a:lnTo>
                  <a:lnTo>
                    <a:pt x="987114" y="402589"/>
                  </a:lnTo>
                  <a:close/>
                </a:path>
                <a:path w="1514475" h="1020445">
                  <a:moveTo>
                    <a:pt x="845706" y="405130"/>
                  </a:moveTo>
                  <a:lnTo>
                    <a:pt x="843459" y="407024"/>
                  </a:lnTo>
                  <a:lnTo>
                    <a:pt x="845627" y="408596"/>
                  </a:lnTo>
                  <a:lnTo>
                    <a:pt x="845706" y="405130"/>
                  </a:lnTo>
                  <a:close/>
                </a:path>
                <a:path w="1514475" h="1020445">
                  <a:moveTo>
                    <a:pt x="820289" y="406932"/>
                  </a:moveTo>
                  <a:lnTo>
                    <a:pt x="818894" y="407263"/>
                  </a:lnTo>
                  <a:lnTo>
                    <a:pt x="818427" y="407670"/>
                  </a:lnTo>
                  <a:lnTo>
                    <a:pt x="820844" y="407670"/>
                  </a:lnTo>
                  <a:lnTo>
                    <a:pt x="820289" y="406932"/>
                  </a:lnTo>
                  <a:close/>
                </a:path>
                <a:path w="1514475" h="1020445">
                  <a:moveTo>
                    <a:pt x="843459" y="407024"/>
                  </a:moveTo>
                  <a:lnTo>
                    <a:pt x="842694" y="407670"/>
                  </a:lnTo>
                  <a:lnTo>
                    <a:pt x="844349" y="407670"/>
                  </a:lnTo>
                  <a:lnTo>
                    <a:pt x="843459" y="407024"/>
                  </a:lnTo>
                  <a:close/>
                </a:path>
                <a:path w="1514475" h="1020445">
                  <a:moveTo>
                    <a:pt x="819889" y="406400"/>
                  </a:moveTo>
                  <a:lnTo>
                    <a:pt x="818894" y="407263"/>
                  </a:lnTo>
                  <a:lnTo>
                    <a:pt x="820289" y="406932"/>
                  </a:lnTo>
                  <a:lnTo>
                    <a:pt x="819889" y="406400"/>
                  </a:lnTo>
                  <a:close/>
                </a:path>
                <a:path w="1514475" h="1020445">
                  <a:moveTo>
                    <a:pt x="845706" y="405130"/>
                  </a:moveTo>
                  <a:lnTo>
                    <a:pt x="840847" y="405130"/>
                  </a:lnTo>
                  <a:lnTo>
                    <a:pt x="843459" y="407024"/>
                  </a:lnTo>
                  <a:lnTo>
                    <a:pt x="845706" y="405130"/>
                  </a:lnTo>
                  <a:close/>
                </a:path>
                <a:path w="1514475" h="1020445">
                  <a:moveTo>
                    <a:pt x="822525" y="406400"/>
                  </a:moveTo>
                  <a:lnTo>
                    <a:pt x="819889" y="406400"/>
                  </a:lnTo>
                  <a:lnTo>
                    <a:pt x="820289" y="406932"/>
                  </a:lnTo>
                  <a:lnTo>
                    <a:pt x="822525" y="406400"/>
                  </a:lnTo>
                  <a:close/>
                </a:path>
                <a:path w="1514475" h="1020445">
                  <a:moveTo>
                    <a:pt x="859663" y="402589"/>
                  </a:moveTo>
                  <a:lnTo>
                    <a:pt x="857050" y="406400"/>
                  </a:lnTo>
                  <a:lnTo>
                    <a:pt x="863108" y="406400"/>
                  </a:lnTo>
                  <a:lnTo>
                    <a:pt x="859663" y="402589"/>
                  </a:lnTo>
                  <a:close/>
                </a:path>
                <a:path w="1514475" h="1020445">
                  <a:moveTo>
                    <a:pt x="807800" y="403860"/>
                  </a:moveTo>
                  <a:lnTo>
                    <a:pt x="807368" y="403860"/>
                  </a:lnTo>
                  <a:lnTo>
                    <a:pt x="807587" y="404051"/>
                  </a:lnTo>
                  <a:lnTo>
                    <a:pt x="807800" y="403860"/>
                  </a:lnTo>
                  <a:close/>
                </a:path>
                <a:path w="1514475" h="1020445">
                  <a:moveTo>
                    <a:pt x="801941" y="398780"/>
                  </a:moveTo>
                  <a:lnTo>
                    <a:pt x="800061" y="398780"/>
                  </a:lnTo>
                  <a:lnTo>
                    <a:pt x="798752" y="403860"/>
                  </a:lnTo>
                  <a:lnTo>
                    <a:pt x="800477" y="403860"/>
                  </a:lnTo>
                  <a:lnTo>
                    <a:pt x="803616" y="401320"/>
                  </a:lnTo>
                  <a:lnTo>
                    <a:pt x="803263" y="401320"/>
                  </a:lnTo>
                  <a:lnTo>
                    <a:pt x="801941" y="398780"/>
                  </a:lnTo>
                  <a:close/>
                </a:path>
                <a:path w="1514475" h="1020445">
                  <a:moveTo>
                    <a:pt x="805754" y="398780"/>
                  </a:moveTo>
                  <a:lnTo>
                    <a:pt x="803263" y="401320"/>
                  </a:lnTo>
                  <a:lnTo>
                    <a:pt x="803616" y="401320"/>
                  </a:lnTo>
                  <a:lnTo>
                    <a:pt x="803125" y="403860"/>
                  </a:lnTo>
                  <a:lnTo>
                    <a:pt x="807368" y="403860"/>
                  </a:lnTo>
                  <a:lnTo>
                    <a:pt x="805912" y="402589"/>
                  </a:lnTo>
                  <a:lnTo>
                    <a:pt x="805754" y="398780"/>
                  </a:lnTo>
                  <a:close/>
                </a:path>
                <a:path w="1514475" h="1020445">
                  <a:moveTo>
                    <a:pt x="819113" y="400050"/>
                  </a:moveTo>
                  <a:lnTo>
                    <a:pt x="816851" y="401320"/>
                  </a:lnTo>
                  <a:lnTo>
                    <a:pt x="817274" y="401320"/>
                  </a:lnTo>
                  <a:lnTo>
                    <a:pt x="816535" y="403860"/>
                  </a:lnTo>
                  <a:lnTo>
                    <a:pt x="818490" y="403860"/>
                  </a:lnTo>
                  <a:lnTo>
                    <a:pt x="817267" y="402589"/>
                  </a:lnTo>
                  <a:lnTo>
                    <a:pt x="819113" y="400050"/>
                  </a:lnTo>
                  <a:close/>
                </a:path>
                <a:path w="1514475" h="1020445">
                  <a:moveTo>
                    <a:pt x="828202" y="384810"/>
                  </a:moveTo>
                  <a:lnTo>
                    <a:pt x="826352" y="384810"/>
                  </a:lnTo>
                  <a:lnTo>
                    <a:pt x="824360" y="386080"/>
                  </a:lnTo>
                  <a:lnTo>
                    <a:pt x="822604" y="389889"/>
                  </a:lnTo>
                  <a:lnTo>
                    <a:pt x="820954" y="393700"/>
                  </a:lnTo>
                  <a:lnTo>
                    <a:pt x="817913" y="397510"/>
                  </a:lnTo>
                  <a:lnTo>
                    <a:pt x="820651" y="400050"/>
                  </a:lnTo>
                  <a:lnTo>
                    <a:pt x="823518" y="400050"/>
                  </a:lnTo>
                  <a:lnTo>
                    <a:pt x="818490" y="403860"/>
                  </a:lnTo>
                  <a:lnTo>
                    <a:pt x="856873" y="403860"/>
                  </a:lnTo>
                  <a:lnTo>
                    <a:pt x="856785" y="402589"/>
                  </a:lnTo>
                  <a:lnTo>
                    <a:pt x="857618" y="400050"/>
                  </a:lnTo>
                  <a:lnTo>
                    <a:pt x="859309" y="397510"/>
                  </a:lnTo>
                  <a:lnTo>
                    <a:pt x="858415" y="392430"/>
                  </a:lnTo>
                  <a:lnTo>
                    <a:pt x="863805" y="392430"/>
                  </a:lnTo>
                  <a:lnTo>
                    <a:pt x="867925" y="389889"/>
                  </a:lnTo>
                  <a:lnTo>
                    <a:pt x="881895" y="389889"/>
                  </a:lnTo>
                  <a:lnTo>
                    <a:pt x="880266" y="387350"/>
                  </a:lnTo>
                  <a:lnTo>
                    <a:pt x="829495" y="387350"/>
                  </a:lnTo>
                  <a:lnTo>
                    <a:pt x="828202" y="384810"/>
                  </a:lnTo>
                  <a:close/>
                </a:path>
                <a:path w="1514475" h="1020445">
                  <a:moveTo>
                    <a:pt x="859999" y="395226"/>
                  </a:moveTo>
                  <a:lnTo>
                    <a:pt x="862012" y="398780"/>
                  </a:lnTo>
                  <a:lnTo>
                    <a:pt x="858616" y="400050"/>
                  </a:lnTo>
                  <a:lnTo>
                    <a:pt x="860421" y="401320"/>
                  </a:lnTo>
                  <a:lnTo>
                    <a:pt x="862313" y="403860"/>
                  </a:lnTo>
                  <a:lnTo>
                    <a:pt x="864732" y="402589"/>
                  </a:lnTo>
                  <a:lnTo>
                    <a:pt x="987114" y="402589"/>
                  </a:lnTo>
                  <a:lnTo>
                    <a:pt x="989428" y="401320"/>
                  </a:lnTo>
                  <a:lnTo>
                    <a:pt x="926283" y="401320"/>
                  </a:lnTo>
                  <a:lnTo>
                    <a:pt x="925347" y="400050"/>
                  </a:lnTo>
                  <a:lnTo>
                    <a:pt x="925477" y="399910"/>
                  </a:lnTo>
                  <a:lnTo>
                    <a:pt x="924831" y="398780"/>
                  </a:lnTo>
                  <a:lnTo>
                    <a:pt x="926525" y="398780"/>
                  </a:lnTo>
                  <a:lnTo>
                    <a:pt x="927703" y="397510"/>
                  </a:lnTo>
                  <a:lnTo>
                    <a:pt x="862804" y="397510"/>
                  </a:lnTo>
                  <a:lnTo>
                    <a:pt x="859999" y="395226"/>
                  </a:lnTo>
                  <a:close/>
                </a:path>
                <a:path w="1514475" h="1020445">
                  <a:moveTo>
                    <a:pt x="815931" y="391160"/>
                  </a:moveTo>
                  <a:lnTo>
                    <a:pt x="808847" y="393700"/>
                  </a:lnTo>
                  <a:lnTo>
                    <a:pt x="814224" y="401320"/>
                  </a:lnTo>
                  <a:lnTo>
                    <a:pt x="814545" y="401320"/>
                  </a:lnTo>
                  <a:lnTo>
                    <a:pt x="813725" y="400050"/>
                  </a:lnTo>
                  <a:lnTo>
                    <a:pt x="817913" y="397510"/>
                  </a:lnTo>
                  <a:lnTo>
                    <a:pt x="816297" y="394970"/>
                  </a:lnTo>
                  <a:lnTo>
                    <a:pt x="815591" y="392430"/>
                  </a:lnTo>
                  <a:lnTo>
                    <a:pt x="815931" y="391160"/>
                  </a:lnTo>
                  <a:close/>
                </a:path>
                <a:path w="1514475" h="1020445">
                  <a:moveTo>
                    <a:pt x="932163" y="398780"/>
                  </a:moveTo>
                  <a:lnTo>
                    <a:pt x="926525" y="398780"/>
                  </a:lnTo>
                  <a:lnTo>
                    <a:pt x="925477" y="399910"/>
                  </a:lnTo>
                  <a:lnTo>
                    <a:pt x="926283" y="401320"/>
                  </a:lnTo>
                  <a:lnTo>
                    <a:pt x="933461" y="401320"/>
                  </a:lnTo>
                  <a:lnTo>
                    <a:pt x="932163" y="398780"/>
                  </a:lnTo>
                  <a:close/>
                </a:path>
                <a:path w="1514475" h="1020445">
                  <a:moveTo>
                    <a:pt x="947757" y="391160"/>
                  </a:moveTo>
                  <a:lnTo>
                    <a:pt x="936867" y="396239"/>
                  </a:lnTo>
                  <a:lnTo>
                    <a:pt x="933461" y="401320"/>
                  </a:lnTo>
                  <a:lnTo>
                    <a:pt x="989428" y="401320"/>
                  </a:lnTo>
                  <a:lnTo>
                    <a:pt x="996371" y="397510"/>
                  </a:lnTo>
                  <a:lnTo>
                    <a:pt x="997431" y="394970"/>
                  </a:lnTo>
                  <a:lnTo>
                    <a:pt x="949015" y="394970"/>
                  </a:lnTo>
                  <a:lnTo>
                    <a:pt x="947757" y="391160"/>
                  </a:lnTo>
                  <a:close/>
                </a:path>
                <a:path w="1514475" h="1020445">
                  <a:moveTo>
                    <a:pt x="926525" y="398780"/>
                  </a:moveTo>
                  <a:lnTo>
                    <a:pt x="924831" y="398780"/>
                  </a:lnTo>
                  <a:lnTo>
                    <a:pt x="925477" y="399910"/>
                  </a:lnTo>
                  <a:lnTo>
                    <a:pt x="926525" y="398780"/>
                  </a:lnTo>
                  <a:close/>
                </a:path>
                <a:path w="1514475" h="1020445">
                  <a:moveTo>
                    <a:pt x="882709" y="391160"/>
                  </a:moveTo>
                  <a:lnTo>
                    <a:pt x="872530" y="391160"/>
                  </a:lnTo>
                  <a:lnTo>
                    <a:pt x="873465" y="393700"/>
                  </a:lnTo>
                  <a:lnTo>
                    <a:pt x="864814" y="397510"/>
                  </a:lnTo>
                  <a:lnTo>
                    <a:pt x="927703" y="397510"/>
                  </a:lnTo>
                  <a:lnTo>
                    <a:pt x="928881" y="396239"/>
                  </a:lnTo>
                  <a:lnTo>
                    <a:pt x="933548" y="394970"/>
                  </a:lnTo>
                  <a:lnTo>
                    <a:pt x="936010" y="394970"/>
                  </a:lnTo>
                  <a:lnTo>
                    <a:pt x="937502" y="393700"/>
                  </a:lnTo>
                  <a:lnTo>
                    <a:pt x="884339" y="393700"/>
                  </a:lnTo>
                  <a:lnTo>
                    <a:pt x="882709" y="391160"/>
                  </a:lnTo>
                  <a:close/>
                </a:path>
                <a:path w="1514475" h="1020445">
                  <a:moveTo>
                    <a:pt x="859810" y="394892"/>
                  </a:moveTo>
                  <a:lnTo>
                    <a:pt x="859999" y="395226"/>
                  </a:lnTo>
                  <a:lnTo>
                    <a:pt x="859810" y="394892"/>
                  </a:lnTo>
                  <a:close/>
                </a:path>
                <a:path w="1514475" h="1020445">
                  <a:moveTo>
                    <a:pt x="881895" y="389889"/>
                  </a:moveTo>
                  <a:lnTo>
                    <a:pt x="867925" y="389889"/>
                  </a:lnTo>
                  <a:lnTo>
                    <a:pt x="864848" y="393700"/>
                  </a:lnTo>
                  <a:lnTo>
                    <a:pt x="868620" y="394970"/>
                  </a:lnTo>
                  <a:lnTo>
                    <a:pt x="867643" y="391160"/>
                  </a:lnTo>
                  <a:lnTo>
                    <a:pt x="882709" y="391160"/>
                  </a:lnTo>
                  <a:lnTo>
                    <a:pt x="881895" y="389889"/>
                  </a:lnTo>
                  <a:close/>
                </a:path>
                <a:path w="1514475" h="1020445">
                  <a:moveTo>
                    <a:pt x="1007791" y="386080"/>
                  </a:moveTo>
                  <a:lnTo>
                    <a:pt x="949172" y="386080"/>
                  </a:lnTo>
                  <a:lnTo>
                    <a:pt x="953035" y="387350"/>
                  </a:lnTo>
                  <a:lnTo>
                    <a:pt x="949015" y="394970"/>
                  </a:lnTo>
                  <a:lnTo>
                    <a:pt x="997431" y="394970"/>
                  </a:lnTo>
                  <a:lnTo>
                    <a:pt x="1000613" y="387350"/>
                  </a:lnTo>
                  <a:lnTo>
                    <a:pt x="1008749" y="387350"/>
                  </a:lnTo>
                  <a:lnTo>
                    <a:pt x="1007791" y="386080"/>
                  </a:lnTo>
                  <a:close/>
                </a:path>
                <a:path w="1514475" h="1020445">
                  <a:moveTo>
                    <a:pt x="863805" y="392430"/>
                  </a:moveTo>
                  <a:lnTo>
                    <a:pt x="858415" y="392430"/>
                  </a:lnTo>
                  <a:lnTo>
                    <a:pt x="859810" y="394892"/>
                  </a:lnTo>
                  <a:lnTo>
                    <a:pt x="863805" y="392430"/>
                  </a:lnTo>
                  <a:close/>
                </a:path>
                <a:path w="1514475" h="1020445">
                  <a:moveTo>
                    <a:pt x="885403" y="393356"/>
                  </a:moveTo>
                  <a:lnTo>
                    <a:pt x="884339" y="393700"/>
                  </a:lnTo>
                  <a:lnTo>
                    <a:pt x="885496" y="393700"/>
                  </a:lnTo>
                  <a:lnTo>
                    <a:pt x="885403" y="393356"/>
                  </a:lnTo>
                  <a:close/>
                </a:path>
                <a:path w="1514475" h="1020445">
                  <a:moveTo>
                    <a:pt x="886037" y="393151"/>
                  </a:moveTo>
                  <a:lnTo>
                    <a:pt x="885403" y="393356"/>
                  </a:lnTo>
                  <a:lnTo>
                    <a:pt x="885496" y="393700"/>
                  </a:lnTo>
                  <a:lnTo>
                    <a:pt x="886037" y="393151"/>
                  </a:lnTo>
                  <a:close/>
                </a:path>
                <a:path w="1514475" h="1020445">
                  <a:moveTo>
                    <a:pt x="944376" y="388620"/>
                  </a:moveTo>
                  <a:lnTo>
                    <a:pt x="890517" y="388620"/>
                  </a:lnTo>
                  <a:lnTo>
                    <a:pt x="890259" y="392430"/>
                  </a:lnTo>
                  <a:lnTo>
                    <a:pt x="888274" y="392430"/>
                  </a:lnTo>
                  <a:lnTo>
                    <a:pt x="886037" y="393151"/>
                  </a:lnTo>
                  <a:lnTo>
                    <a:pt x="885496" y="393700"/>
                  </a:lnTo>
                  <a:lnTo>
                    <a:pt x="937502" y="393700"/>
                  </a:lnTo>
                  <a:lnTo>
                    <a:pt x="941979" y="389889"/>
                  </a:lnTo>
                  <a:lnTo>
                    <a:pt x="944376" y="388620"/>
                  </a:lnTo>
                  <a:close/>
                </a:path>
                <a:path w="1514475" h="1020445">
                  <a:moveTo>
                    <a:pt x="961917" y="379730"/>
                  </a:moveTo>
                  <a:lnTo>
                    <a:pt x="884805" y="379730"/>
                  </a:lnTo>
                  <a:lnTo>
                    <a:pt x="887972" y="382270"/>
                  </a:lnTo>
                  <a:lnTo>
                    <a:pt x="883607" y="383539"/>
                  </a:lnTo>
                  <a:lnTo>
                    <a:pt x="885248" y="386080"/>
                  </a:lnTo>
                  <a:lnTo>
                    <a:pt x="883796" y="387390"/>
                  </a:lnTo>
                  <a:lnTo>
                    <a:pt x="885403" y="393356"/>
                  </a:lnTo>
                  <a:lnTo>
                    <a:pt x="886037" y="393151"/>
                  </a:lnTo>
                  <a:lnTo>
                    <a:pt x="890517" y="388620"/>
                  </a:lnTo>
                  <a:lnTo>
                    <a:pt x="944376" y="388620"/>
                  </a:lnTo>
                  <a:lnTo>
                    <a:pt x="949172" y="386080"/>
                  </a:lnTo>
                  <a:lnTo>
                    <a:pt x="1007791" y="386080"/>
                  </a:lnTo>
                  <a:lnTo>
                    <a:pt x="1006834" y="384810"/>
                  </a:lnTo>
                  <a:lnTo>
                    <a:pt x="1008296" y="383539"/>
                  </a:lnTo>
                  <a:lnTo>
                    <a:pt x="969925" y="383539"/>
                  </a:lnTo>
                  <a:lnTo>
                    <a:pt x="967055" y="381000"/>
                  </a:lnTo>
                  <a:lnTo>
                    <a:pt x="961712" y="381000"/>
                  </a:lnTo>
                  <a:lnTo>
                    <a:pt x="961917" y="379730"/>
                  </a:lnTo>
                  <a:close/>
                </a:path>
                <a:path w="1514475" h="1020445">
                  <a:moveTo>
                    <a:pt x="1008749" y="387350"/>
                  </a:moveTo>
                  <a:lnTo>
                    <a:pt x="1000613" y="387350"/>
                  </a:lnTo>
                  <a:lnTo>
                    <a:pt x="999246" y="392430"/>
                  </a:lnTo>
                  <a:lnTo>
                    <a:pt x="1005238" y="391160"/>
                  </a:lnTo>
                  <a:lnTo>
                    <a:pt x="1009431" y="388620"/>
                  </a:lnTo>
                  <a:lnTo>
                    <a:pt x="1008749" y="387350"/>
                  </a:lnTo>
                  <a:close/>
                </a:path>
                <a:path w="1514475" h="1020445">
                  <a:moveTo>
                    <a:pt x="883785" y="387350"/>
                  </a:moveTo>
                  <a:lnTo>
                    <a:pt x="882279" y="387350"/>
                  </a:lnTo>
                  <a:lnTo>
                    <a:pt x="882434" y="388620"/>
                  </a:lnTo>
                  <a:lnTo>
                    <a:pt x="883796" y="387390"/>
                  </a:lnTo>
                  <a:close/>
                </a:path>
                <a:path w="1514475" h="1020445">
                  <a:moveTo>
                    <a:pt x="879824" y="381000"/>
                  </a:moveTo>
                  <a:lnTo>
                    <a:pt x="831249" y="381000"/>
                  </a:lnTo>
                  <a:lnTo>
                    <a:pt x="831602" y="383539"/>
                  </a:lnTo>
                  <a:lnTo>
                    <a:pt x="831098" y="386080"/>
                  </a:lnTo>
                  <a:lnTo>
                    <a:pt x="829495" y="387350"/>
                  </a:lnTo>
                  <a:lnTo>
                    <a:pt x="882279" y="387350"/>
                  </a:lnTo>
                  <a:lnTo>
                    <a:pt x="881663" y="382270"/>
                  </a:lnTo>
                  <a:lnTo>
                    <a:pt x="879824" y="381000"/>
                  </a:lnTo>
                  <a:close/>
                </a:path>
                <a:path w="1514475" h="1020445">
                  <a:moveTo>
                    <a:pt x="972864" y="377189"/>
                  </a:moveTo>
                  <a:lnTo>
                    <a:pt x="969530" y="377189"/>
                  </a:lnTo>
                  <a:lnTo>
                    <a:pt x="969925" y="383539"/>
                  </a:lnTo>
                  <a:lnTo>
                    <a:pt x="1008296" y="383539"/>
                  </a:lnTo>
                  <a:lnTo>
                    <a:pt x="1009823" y="387350"/>
                  </a:lnTo>
                  <a:lnTo>
                    <a:pt x="1012156" y="387350"/>
                  </a:lnTo>
                  <a:lnTo>
                    <a:pt x="1014970" y="384810"/>
                  </a:lnTo>
                  <a:lnTo>
                    <a:pt x="1014288" y="383539"/>
                  </a:lnTo>
                  <a:lnTo>
                    <a:pt x="1012372" y="381000"/>
                  </a:lnTo>
                  <a:lnTo>
                    <a:pt x="1013834" y="379730"/>
                  </a:lnTo>
                  <a:lnTo>
                    <a:pt x="972121" y="379730"/>
                  </a:lnTo>
                  <a:lnTo>
                    <a:pt x="972864" y="377189"/>
                  </a:lnTo>
                  <a:close/>
                </a:path>
                <a:path w="1514475" h="1020445">
                  <a:moveTo>
                    <a:pt x="1020693" y="373380"/>
                  </a:moveTo>
                  <a:lnTo>
                    <a:pt x="1016043" y="379730"/>
                  </a:lnTo>
                  <a:lnTo>
                    <a:pt x="1013834" y="379730"/>
                  </a:lnTo>
                  <a:lnTo>
                    <a:pt x="1018118" y="384810"/>
                  </a:lnTo>
                  <a:lnTo>
                    <a:pt x="1018804" y="377189"/>
                  </a:lnTo>
                  <a:lnTo>
                    <a:pt x="1022087" y="377189"/>
                  </a:lnTo>
                  <a:lnTo>
                    <a:pt x="1020693" y="373380"/>
                  </a:lnTo>
                  <a:close/>
                </a:path>
                <a:path w="1514475" h="1020445">
                  <a:moveTo>
                    <a:pt x="848658" y="372110"/>
                  </a:moveTo>
                  <a:lnTo>
                    <a:pt x="839506" y="374650"/>
                  </a:lnTo>
                  <a:lnTo>
                    <a:pt x="840966" y="381000"/>
                  </a:lnTo>
                  <a:lnTo>
                    <a:pt x="882831" y="381000"/>
                  </a:lnTo>
                  <a:lnTo>
                    <a:pt x="884805" y="379730"/>
                  </a:lnTo>
                  <a:lnTo>
                    <a:pt x="961917" y="379730"/>
                  </a:lnTo>
                  <a:lnTo>
                    <a:pt x="961952" y="378460"/>
                  </a:lnTo>
                  <a:lnTo>
                    <a:pt x="850986" y="378460"/>
                  </a:lnTo>
                  <a:lnTo>
                    <a:pt x="847596" y="375920"/>
                  </a:lnTo>
                  <a:lnTo>
                    <a:pt x="846538" y="374650"/>
                  </a:lnTo>
                  <a:lnTo>
                    <a:pt x="849288" y="373380"/>
                  </a:lnTo>
                  <a:lnTo>
                    <a:pt x="848658" y="372110"/>
                  </a:lnTo>
                  <a:close/>
                </a:path>
                <a:path w="1514475" h="1020445">
                  <a:moveTo>
                    <a:pt x="964185" y="378460"/>
                  </a:moveTo>
                  <a:lnTo>
                    <a:pt x="961712" y="381000"/>
                  </a:lnTo>
                  <a:lnTo>
                    <a:pt x="962164" y="381000"/>
                  </a:lnTo>
                  <a:lnTo>
                    <a:pt x="965054" y="379229"/>
                  </a:lnTo>
                  <a:lnTo>
                    <a:pt x="964185" y="378460"/>
                  </a:lnTo>
                  <a:close/>
                </a:path>
                <a:path w="1514475" h="1020445">
                  <a:moveTo>
                    <a:pt x="965054" y="379229"/>
                  </a:moveTo>
                  <a:lnTo>
                    <a:pt x="962164" y="381000"/>
                  </a:lnTo>
                  <a:lnTo>
                    <a:pt x="965251" y="379403"/>
                  </a:lnTo>
                  <a:lnTo>
                    <a:pt x="965054" y="379229"/>
                  </a:lnTo>
                  <a:close/>
                </a:path>
                <a:path w="1514475" h="1020445">
                  <a:moveTo>
                    <a:pt x="965251" y="379403"/>
                  </a:moveTo>
                  <a:lnTo>
                    <a:pt x="962164" y="381000"/>
                  </a:lnTo>
                  <a:lnTo>
                    <a:pt x="967055" y="381000"/>
                  </a:lnTo>
                  <a:lnTo>
                    <a:pt x="965251" y="379403"/>
                  </a:lnTo>
                  <a:close/>
                </a:path>
                <a:path w="1514475" h="1020445">
                  <a:moveTo>
                    <a:pt x="980823" y="364489"/>
                  </a:moveTo>
                  <a:lnTo>
                    <a:pt x="977093" y="364489"/>
                  </a:lnTo>
                  <a:lnTo>
                    <a:pt x="978120" y="367030"/>
                  </a:lnTo>
                  <a:lnTo>
                    <a:pt x="977599" y="367413"/>
                  </a:lnTo>
                  <a:lnTo>
                    <a:pt x="978777" y="374216"/>
                  </a:lnTo>
                  <a:lnTo>
                    <a:pt x="978900" y="374706"/>
                  </a:lnTo>
                  <a:lnTo>
                    <a:pt x="980996" y="377189"/>
                  </a:lnTo>
                  <a:lnTo>
                    <a:pt x="972121" y="379730"/>
                  </a:lnTo>
                  <a:lnTo>
                    <a:pt x="1016043" y="379730"/>
                  </a:lnTo>
                  <a:lnTo>
                    <a:pt x="1013734" y="377189"/>
                  </a:lnTo>
                  <a:lnTo>
                    <a:pt x="1019094" y="369570"/>
                  </a:lnTo>
                  <a:lnTo>
                    <a:pt x="1024411" y="369570"/>
                  </a:lnTo>
                  <a:lnTo>
                    <a:pt x="1024929" y="368300"/>
                  </a:lnTo>
                  <a:lnTo>
                    <a:pt x="986210" y="368300"/>
                  </a:lnTo>
                  <a:lnTo>
                    <a:pt x="980823" y="364489"/>
                  </a:lnTo>
                  <a:close/>
                </a:path>
                <a:path w="1514475" h="1020445">
                  <a:moveTo>
                    <a:pt x="973607" y="374650"/>
                  </a:moveTo>
                  <a:lnTo>
                    <a:pt x="969241" y="374650"/>
                  </a:lnTo>
                  <a:lnTo>
                    <a:pt x="970457" y="375920"/>
                  </a:lnTo>
                  <a:lnTo>
                    <a:pt x="965054" y="379229"/>
                  </a:lnTo>
                  <a:lnTo>
                    <a:pt x="965251" y="379403"/>
                  </a:lnTo>
                  <a:lnTo>
                    <a:pt x="969530" y="377189"/>
                  </a:lnTo>
                  <a:lnTo>
                    <a:pt x="972864" y="377189"/>
                  </a:lnTo>
                  <a:lnTo>
                    <a:pt x="973607" y="374650"/>
                  </a:lnTo>
                  <a:close/>
                </a:path>
                <a:path w="1514475" h="1020445">
                  <a:moveTo>
                    <a:pt x="853297" y="367030"/>
                  </a:moveTo>
                  <a:lnTo>
                    <a:pt x="852053" y="368300"/>
                  </a:lnTo>
                  <a:lnTo>
                    <a:pt x="851060" y="369479"/>
                  </a:lnTo>
                  <a:lnTo>
                    <a:pt x="850986" y="378460"/>
                  </a:lnTo>
                  <a:lnTo>
                    <a:pt x="960019" y="378460"/>
                  </a:lnTo>
                  <a:lnTo>
                    <a:pt x="958435" y="377189"/>
                  </a:lnTo>
                  <a:lnTo>
                    <a:pt x="867934" y="377189"/>
                  </a:lnTo>
                  <a:lnTo>
                    <a:pt x="864720" y="374650"/>
                  </a:lnTo>
                  <a:lnTo>
                    <a:pt x="862276" y="374650"/>
                  </a:lnTo>
                  <a:lnTo>
                    <a:pt x="859538" y="372110"/>
                  </a:lnTo>
                  <a:lnTo>
                    <a:pt x="858433" y="372110"/>
                  </a:lnTo>
                  <a:lnTo>
                    <a:pt x="853297" y="367030"/>
                  </a:lnTo>
                  <a:close/>
                </a:path>
                <a:path w="1514475" h="1020445">
                  <a:moveTo>
                    <a:pt x="961988" y="377189"/>
                  </a:moveTo>
                  <a:lnTo>
                    <a:pt x="960019" y="378460"/>
                  </a:lnTo>
                  <a:lnTo>
                    <a:pt x="961952" y="378460"/>
                  </a:lnTo>
                  <a:lnTo>
                    <a:pt x="961988" y="377189"/>
                  </a:lnTo>
                  <a:close/>
                </a:path>
                <a:path w="1514475" h="1020445">
                  <a:moveTo>
                    <a:pt x="1022087" y="377189"/>
                  </a:moveTo>
                  <a:lnTo>
                    <a:pt x="1018804" y="377189"/>
                  </a:lnTo>
                  <a:lnTo>
                    <a:pt x="1022551" y="378460"/>
                  </a:lnTo>
                  <a:lnTo>
                    <a:pt x="1022087" y="377189"/>
                  </a:lnTo>
                  <a:close/>
                </a:path>
                <a:path w="1514475" h="1020445">
                  <a:moveTo>
                    <a:pt x="876905" y="364489"/>
                  </a:moveTo>
                  <a:lnTo>
                    <a:pt x="869892" y="364489"/>
                  </a:lnTo>
                  <a:lnTo>
                    <a:pt x="870958" y="375920"/>
                  </a:lnTo>
                  <a:lnTo>
                    <a:pt x="867934" y="377189"/>
                  </a:lnTo>
                  <a:lnTo>
                    <a:pt x="958435" y="377189"/>
                  </a:lnTo>
                  <a:lnTo>
                    <a:pt x="956852" y="375920"/>
                  </a:lnTo>
                  <a:lnTo>
                    <a:pt x="966756" y="374706"/>
                  </a:lnTo>
                  <a:lnTo>
                    <a:pt x="886813" y="374650"/>
                  </a:lnTo>
                  <a:lnTo>
                    <a:pt x="885966" y="368300"/>
                  </a:lnTo>
                  <a:lnTo>
                    <a:pt x="876020" y="368300"/>
                  </a:lnTo>
                  <a:lnTo>
                    <a:pt x="876905" y="364489"/>
                  </a:lnTo>
                  <a:close/>
                </a:path>
                <a:path w="1514475" h="1020445">
                  <a:moveTo>
                    <a:pt x="974721" y="370839"/>
                  </a:moveTo>
                  <a:lnTo>
                    <a:pt x="966156" y="370839"/>
                  </a:lnTo>
                  <a:lnTo>
                    <a:pt x="966680" y="374216"/>
                  </a:lnTo>
                  <a:lnTo>
                    <a:pt x="967220" y="374650"/>
                  </a:lnTo>
                  <a:lnTo>
                    <a:pt x="966756" y="374706"/>
                  </a:lnTo>
                  <a:lnTo>
                    <a:pt x="966944" y="375920"/>
                  </a:lnTo>
                  <a:lnTo>
                    <a:pt x="969241" y="374650"/>
                  </a:lnTo>
                  <a:lnTo>
                    <a:pt x="973607" y="374650"/>
                  </a:lnTo>
                  <a:lnTo>
                    <a:pt x="974721" y="370839"/>
                  </a:lnTo>
                  <a:close/>
                </a:path>
                <a:path w="1514475" h="1020445">
                  <a:moveTo>
                    <a:pt x="966680" y="374216"/>
                  </a:moveTo>
                  <a:lnTo>
                    <a:pt x="966756" y="374706"/>
                  </a:lnTo>
                  <a:lnTo>
                    <a:pt x="967220" y="374650"/>
                  </a:lnTo>
                  <a:lnTo>
                    <a:pt x="966680" y="374216"/>
                  </a:lnTo>
                  <a:close/>
                </a:path>
                <a:path w="1514475" h="1020445">
                  <a:moveTo>
                    <a:pt x="862220" y="365760"/>
                  </a:moveTo>
                  <a:lnTo>
                    <a:pt x="862276" y="374650"/>
                  </a:lnTo>
                  <a:lnTo>
                    <a:pt x="864720" y="374650"/>
                  </a:lnTo>
                  <a:lnTo>
                    <a:pt x="870405" y="372110"/>
                  </a:lnTo>
                  <a:lnTo>
                    <a:pt x="865851" y="368300"/>
                  </a:lnTo>
                  <a:lnTo>
                    <a:pt x="862220" y="365760"/>
                  </a:lnTo>
                  <a:close/>
                </a:path>
                <a:path w="1514475" h="1020445">
                  <a:moveTo>
                    <a:pt x="977093" y="364489"/>
                  </a:moveTo>
                  <a:lnTo>
                    <a:pt x="890963" y="364489"/>
                  </a:lnTo>
                  <a:lnTo>
                    <a:pt x="890866" y="365498"/>
                  </a:lnTo>
                  <a:lnTo>
                    <a:pt x="890819" y="367074"/>
                  </a:lnTo>
                  <a:lnTo>
                    <a:pt x="891964" y="369570"/>
                  </a:lnTo>
                  <a:lnTo>
                    <a:pt x="886813" y="374650"/>
                  </a:lnTo>
                  <a:lnTo>
                    <a:pt x="966747" y="374650"/>
                  </a:lnTo>
                  <a:lnTo>
                    <a:pt x="966680" y="374216"/>
                  </a:lnTo>
                  <a:lnTo>
                    <a:pt x="964054" y="372110"/>
                  </a:lnTo>
                  <a:lnTo>
                    <a:pt x="966156" y="370839"/>
                  </a:lnTo>
                  <a:lnTo>
                    <a:pt x="974721" y="370839"/>
                  </a:lnTo>
                  <a:lnTo>
                    <a:pt x="972294" y="367030"/>
                  </a:lnTo>
                  <a:lnTo>
                    <a:pt x="974073" y="365760"/>
                  </a:lnTo>
                  <a:lnTo>
                    <a:pt x="977313" y="365760"/>
                  </a:lnTo>
                  <a:lnTo>
                    <a:pt x="977093" y="364489"/>
                  </a:lnTo>
                  <a:close/>
                </a:path>
                <a:path w="1514475" h="1020445">
                  <a:moveTo>
                    <a:pt x="1027512" y="368300"/>
                  </a:moveTo>
                  <a:lnTo>
                    <a:pt x="1024411" y="369570"/>
                  </a:lnTo>
                  <a:lnTo>
                    <a:pt x="1019094" y="369570"/>
                  </a:lnTo>
                  <a:lnTo>
                    <a:pt x="1023219" y="373380"/>
                  </a:lnTo>
                  <a:lnTo>
                    <a:pt x="1027512" y="368300"/>
                  </a:lnTo>
                  <a:close/>
                </a:path>
                <a:path w="1514475" h="1020445">
                  <a:moveTo>
                    <a:pt x="857977" y="370453"/>
                  </a:moveTo>
                  <a:lnTo>
                    <a:pt x="858433" y="372110"/>
                  </a:lnTo>
                  <a:lnTo>
                    <a:pt x="859538" y="372110"/>
                  </a:lnTo>
                  <a:lnTo>
                    <a:pt x="858169" y="370839"/>
                  </a:lnTo>
                  <a:lnTo>
                    <a:pt x="857977" y="370453"/>
                  </a:lnTo>
                  <a:close/>
                </a:path>
                <a:path w="1514475" h="1020445">
                  <a:moveTo>
                    <a:pt x="860024" y="368300"/>
                  </a:moveTo>
                  <a:lnTo>
                    <a:pt x="858207" y="369147"/>
                  </a:lnTo>
                  <a:lnTo>
                    <a:pt x="860807" y="370839"/>
                  </a:lnTo>
                  <a:lnTo>
                    <a:pt x="860024" y="368300"/>
                  </a:lnTo>
                  <a:close/>
                </a:path>
                <a:path w="1514475" h="1020445">
                  <a:moveTo>
                    <a:pt x="857684" y="369390"/>
                  </a:moveTo>
                  <a:lnTo>
                    <a:pt x="857492" y="369479"/>
                  </a:lnTo>
                  <a:lnTo>
                    <a:pt x="857977" y="370453"/>
                  </a:lnTo>
                  <a:lnTo>
                    <a:pt x="857684" y="369390"/>
                  </a:lnTo>
                  <a:close/>
                </a:path>
                <a:path w="1514475" h="1020445">
                  <a:moveTo>
                    <a:pt x="857427" y="369349"/>
                  </a:moveTo>
                  <a:lnTo>
                    <a:pt x="857299" y="369570"/>
                  </a:lnTo>
                  <a:lnTo>
                    <a:pt x="857492" y="369479"/>
                  </a:lnTo>
                  <a:lnTo>
                    <a:pt x="857427" y="369349"/>
                  </a:lnTo>
                  <a:close/>
                </a:path>
                <a:path w="1514475" h="1020445">
                  <a:moveTo>
                    <a:pt x="977313" y="365760"/>
                  </a:moveTo>
                  <a:lnTo>
                    <a:pt x="974073" y="365760"/>
                  </a:lnTo>
                  <a:lnTo>
                    <a:pt x="973951" y="368300"/>
                  </a:lnTo>
                  <a:lnTo>
                    <a:pt x="973140" y="368300"/>
                  </a:lnTo>
                  <a:lnTo>
                    <a:pt x="974363" y="369570"/>
                  </a:lnTo>
                  <a:lnTo>
                    <a:pt x="976395" y="368300"/>
                  </a:lnTo>
                  <a:lnTo>
                    <a:pt x="977599" y="367413"/>
                  </a:lnTo>
                  <a:lnTo>
                    <a:pt x="977313" y="365760"/>
                  </a:lnTo>
                  <a:close/>
                </a:path>
                <a:path w="1514475" h="1020445">
                  <a:moveTo>
                    <a:pt x="1037527" y="365760"/>
                  </a:moveTo>
                  <a:lnTo>
                    <a:pt x="1036288" y="365760"/>
                  </a:lnTo>
                  <a:lnTo>
                    <a:pt x="1034638" y="367030"/>
                  </a:lnTo>
                  <a:lnTo>
                    <a:pt x="1033690" y="367030"/>
                  </a:lnTo>
                  <a:lnTo>
                    <a:pt x="1032783" y="369570"/>
                  </a:lnTo>
                  <a:lnTo>
                    <a:pt x="1034703" y="368300"/>
                  </a:lnTo>
                  <a:lnTo>
                    <a:pt x="1038233" y="367030"/>
                  </a:lnTo>
                  <a:lnTo>
                    <a:pt x="1034638" y="367030"/>
                  </a:lnTo>
                  <a:lnTo>
                    <a:pt x="1034035" y="366065"/>
                  </a:lnTo>
                  <a:lnTo>
                    <a:pt x="1037697" y="366065"/>
                  </a:lnTo>
                  <a:lnTo>
                    <a:pt x="1037527" y="365760"/>
                  </a:lnTo>
                  <a:close/>
                </a:path>
                <a:path w="1514475" h="1020445">
                  <a:moveTo>
                    <a:pt x="1051234" y="358139"/>
                  </a:moveTo>
                  <a:lnTo>
                    <a:pt x="1037273" y="358139"/>
                  </a:lnTo>
                  <a:lnTo>
                    <a:pt x="1040869" y="360680"/>
                  </a:lnTo>
                  <a:lnTo>
                    <a:pt x="1039483" y="363220"/>
                  </a:lnTo>
                  <a:lnTo>
                    <a:pt x="1039089" y="364489"/>
                  </a:lnTo>
                  <a:lnTo>
                    <a:pt x="1040518" y="367030"/>
                  </a:lnTo>
                  <a:lnTo>
                    <a:pt x="1042198" y="368300"/>
                  </a:lnTo>
                  <a:lnTo>
                    <a:pt x="1043856" y="368300"/>
                  </a:lnTo>
                  <a:lnTo>
                    <a:pt x="1045841" y="369570"/>
                  </a:lnTo>
                  <a:lnTo>
                    <a:pt x="1042193" y="364489"/>
                  </a:lnTo>
                  <a:lnTo>
                    <a:pt x="1044358" y="361950"/>
                  </a:lnTo>
                  <a:lnTo>
                    <a:pt x="1048901" y="360680"/>
                  </a:lnTo>
                  <a:lnTo>
                    <a:pt x="1052389" y="360680"/>
                  </a:lnTo>
                  <a:lnTo>
                    <a:pt x="1051234" y="358139"/>
                  </a:lnTo>
                  <a:close/>
                </a:path>
                <a:path w="1514475" h="1020445">
                  <a:moveTo>
                    <a:pt x="857594" y="369062"/>
                  </a:moveTo>
                  <a:lnTo>
                    <a:pt x="857492" y="369479"/>
                  </a:lnTo>
                  <a:lnTo>
                    <a:pt x="857684" y="369390"/>
                  </a:lnTo>
                  <a:lnTo>
                    <a:pt x="857594" y="369062"/>
                  </a:lnTo>
                  <a:close/>
                </a:path>
                <a:path w="1514475" h="1020445">
                  <a:moveTo>
                    <a:pt x="857726" y="368834"/>
                  </a:moveTo>
                  <a:lnTo>
                    <a:pt x="857684" y="369390"/>
                  </a:lnTo>
                  <a:lnTo>
                    <a:pt x="858207" y="369147"/>
                  </a:lnTo>
                  <a:lnTo>
                    <a:pt x="857726" y="368834"/>
                  </a:lnTo>
                  <a:close/>
                </a:path>
                <a:path w="1514475" h="1020445">
                  <a:moveTo>
                    <a:pt x="856905" y="368300"/>
                  </a:moveTo>
                  <a:lnTo>
                    <a:pt x="857427" y="369349"/>
                  </a:lnTo>
                  <a:lnTo>
                    <a:pt x="857545" y="369147"/>
                  </a:lnTo>
                  <a:lnTo>
                    <a:pt x="857488" y="368679"/>
                  </a:lnTo>
                  <a:lnTo>
                    <a:pt x="856905" y="368300"/>
                  </a:lnTo>
                  <a:close/>
                </a:path>
                <a:path w="1514475" h="1020445">
                  <a:moveTo>
                    <a:pt x="859513" y="365760"/>
                  </a:moveTo>
                  <a:lnTo>
                    <a:pt x="857034" y="367030"/>
                  </a:lnTo>
                  <a:lnTo>
                    <a:pt x="857488" y="368679"/>
                  </a:lnTo>
                  <a:lnTo>
                    <a:pt x="857726" y="368834"/>
                  </a:lnTo>
                  <a:lnTo>
                    <a:pt x="859513" y="365760"/>
                  </a:lnTo>
                  <a:close/>
                </a:path>
                <a:path w="1514475" h="1020445">
                  <a:moveTo>
                    <a:pt x="873145" y="358139"/>
                  </a:moveTo>
                  <a:lnTo>
                    <a:pt x="872177" y="363220"/>
                  </a:lnTo>
                  <a:lnTo>
                    <a:pt x="865494" y="363220"/>
                  </a:lnTo>
                  <a:lnTo>
                    <a:pt x="865851" y="368300"/>
                  </a:lnTo>
                  <a:lnTo>
                    <a:pt x="869892" y="364489"/>
                  </a:lnTo>
                  <a:lnTo>
                    <a:pt x="876905" y="364489"/>
                  </a:lnTo>
                  <a:lnTo>
                    <a:pt x="877200" y="363220"/>
                  </a:lnTo>
                  <a:lnTo>
                    <a:pt x="872177" y="363220"/>
                  </a:lnTo>
                  <a:lnTo>
                    <a:pt x="865404" y="361950"/>
                  </a:lnTo>
                  <a:lnTo>
                    <a:pt x="873486" y="361950"/>
                  </a:lnTo>
                  <a:lnTo>
                    <a:pt x="873145" y="358139"/>
                  </a:lnTo>
                  <a:close/>
                </a:path>
                <a:path w="1514475" h="1020445">
                  <a:moveTo>
                    <a:pt x="881268" y="351789"/>
                  </a:moveTo>
                  <a:lnTo>
                    <a:pt x="880271" y="356870"/>
                  </a:lnTo>
                  <a:lnTo>
                    <a:pt x="882578" y="356870"/>
                  </a:lnTo>
                  <a:lnTo>
                    <a:pt x="883260" y="359410"/>
                  </a:lnTo>
                  <a:lnTo>
                    <a:pt x="877880" y="359410"/>
                  </a:lnTo>
                  <a:lnTo>
                    <a:pt x="878351" y="364489"/>
                  </a:lnTo>
                  <a:lnTo>
                    <a:pt x="878409" y="365822"/>
                  </a:lnTo>
                  <a:lnTo>
                    <a:pt x="876020" y="368300"/>
                  </a:lnTo>
                  <a:lnTo>
                    <a:pt x="885966" y="368300"/>
                  </a:lnTo>
                  <a:lnTo>
                    <a:pt x="885848" y="367413"/>
                  </a:lnTo>
                  <a:lnTo>
                    <a:pt x="885743" y="367030"/>
                  </a:lnTo>
                  <a:lnTo>
                    <a:pt x="880949" y="367030"/>
                  </a:lnTo>
                  <a:lnTo>
                    <a:pt x="880583" y="363220"/>
                  </a:lnTo>
                  <a:lnTo>
                    <a:pt x="981297" y="363220"/>
                  </a:lnTo>
                  <a:lnTo>
                    <a:pt x="982720" y="359410"/>
                  </a:lnTo>
                  <a:lnTo>
                    <a:pt x="883260" y="359410"/>
                  </a:lnTo>
                  <a:lnTo>
                    <a:pt x="877763" y="358139"/>
                  </a:lnTo>
                  <a:lnTo>
                    <a:pt x="912180" y="358139"/>
                  </a:lnTo>
                  <a:lnTo>
                    <a:pt x="909723" y="354330"/>
                  </a:lnTo>
                  <a:lnTo>
                    <a:pt x="888593" y="354330"/>
                  </a:lnTo>
                  <a:lnTo>
                    <a:pt x="881268" y="351789"/>
                  </a:lnTo>
                  <a:close/>
                </a:path>
                <a:path w="1514475" h="1020445">
                  <a:moveTo>
                    <a:pt x="890963" y="364489"/>
                  </a:moveTo>
                  <a:lnTo>
                    <a:pt x="885459" y="364489"/>
                  </a:lnTo>
                  <a:lnTo>
                    <a:pt x="885803" y="367074"/>
                  </a:lnTo>
                  <a:lnTo>
                    <a:pt x="887463" y="368300"/>
                  </a:lnTo>
                  <a:lnTo>
                    <a:pt x="890963" y="364489"/>
                  </a:lnTo>
                  <a:close/>
                </a:path>
                <a:path w="1514475" h="1020445">
                  <a:moveTo>
                    <a:pt x="998613" y="355600"/>
                  </a:moveTo>
                  <a:lnTo>
                    <a:pt x="990126" y="355600"/>
                  </a:lnTo>
                  <a:lnTo>
                    <a:pt x="995583" y="358139"/>
                  </a:lnTo>
                  <a:lnTo>
                    <a:pt x="995832" y="364489"/>
                  </a:lnTo>
                  <a:lnTo>
                    <a:pt x="986210" y="368300"/>
                  </a:lnTo>
                  <a:lnTo>
                    <a:pt x="1024929" y="368300"/>
                  </a:lnTo>
                  <a:lnTo>
                    <a:pt x="1027000" y="363220"/>
                  </a:lnTo>
                  <a:lnTo>
                    <a:pt x="1027035" y="361950"/>
                  </a:lnTo>
                  <a:lnTo>
                    <a:pt x="1006040" y="361950"/>
                  </a:lnTo>
                  <a:lnTo>
                    <a:pt x="1002527" y="360680"/>
                  </a:lnTo>
                  <a:lnTo>
                    <a:pt x="1002055" y="358139"/>
                  </a:lnTo>
                  <a:lnTo>
                    <a:pt x="996735" y="358139"/>
                  </a:lnTo>
                  <a:lnTo>
                    <a:pt x="998613" y="355600"/>
                  </a:lnTo>
                  <a:close/>
                </a:path>
                <a:path w="1514475" h="1020445">
                  <a:moveTo>
                    <a:pt x="977093" y="364489"/>
                  </a:moveTo>
                  <a:lnTo>
                    <a:pt x="977599" y="367413"/>
                  </a:lnTo>
                  <a:lnTo>
                    <a:pt x="978120" y="367030"/>
                  </a:lnTo>
                  <a:lnTo>
                    <a:pt x="977093" y="364489"/>
                  </a:lnTo>
                  <a:close/>
                </a:path>
                <a:path w="1514475" h="1020445">
                  <a:moveTo>
                    <a:pt x="885459" y="364489"/>
                  </a:moveTo>
                  <a:lnTo>
                    <a:pt x="883669" y="365498"/>
                  </a:lnTo>
                  <a:lnTo>
                    <a:pt x="885803" y="367074"/>
                  </a:lnTo>
                  <a:lnTo>
                    <a:pt x="885459" y="364489"/>
                  </a:lnTo>
                  <a:close/>
                </a:path>
                <a:path w="1514475" h="1020445">
                  <a:moveTo>
                    <a:pt x="883669" y="365498"/>
                  </a:moveTo>
                  <a:lnTo>
                    <a:pt x="880949" y="367030"/>
                  </a:lnTo>
                  <a:lnTo>
                    <a:pt x="885743" y="367030"/>
                  </a:lnTo>
                  <a:lnTo>
                    <a:pt x="883669" y="365498"/>
                  </a:lnTo>
                  <a:close/>
                </a:path>
                <a:path w="1514475" h="1020445">
                  <a:moveTo>
                    <a:pt x="1037140" y="360680"/>
                  </a:moveTo>
                  <a:lnTo>
                    <a:pt x="1027070" y="360680"/>
                  </a:lnTo>
                  <a:lnTo>
                    <a:pt x="1028816" y="367030"/>
                  </a:lnTo>
                  <a:lnTo>
                    <a:pt x="1033883" y="365822"/>
                  </a:lnTo>
                  <a:lnTo>
                    <a:pt x="1036941" y="364489"/>
                  </a:lnTo>
                  <a:lnTo>
                    <a:pt x="1037140" y="360680"/>
                  </a:lnTo>
                  <a:close/>
                </a:path>
                <a:path w="1514475" h="1020445">
                  <a:moveTo>
                    <a:pt x="1034144" y="365760"/>
                  </a:moveTo>
                  <a:lnTo>
                    <a:pt x="1033883" y="365822"/>
                  </a:lnTo>
                  <a:lnTo>
                    <a:pt x="1034035" y="366065"/>
                  </a:lnTo>
                  <a:lnTo>
                    <a:pt x="1034144" y="365760"/>
                  </a:lnTo>
                  <a:close/>
                </a:path>
                <a:path w="1514475" h="1020445">
                  <a:moveTo>
                    <a:pt x="981297" y="363220"/>
                  </a:moveTo>
                  <a:lnTo>
                    <a:pt x="880583" y="363220"/>
                  </a:lnTo>
                  <a:lnTo>
                    <a:pt x="883669" y="365498"/>
                  </a:lnTo>
                  <a:lnTo>
                    <a:pt x="885459" y="364489"/>
                  </a:lnTo>
                  <a:lnTo>
                    <a:pt x="980823" y="364489"/>
                  </a:lnTo>
                  <a:lnTo>
                    <a:pt x="981297" y="363220"/>
                  </a:lnTo>
                  <a:close/>
                </a:path>
                <a:path w="1514475" h="1020445">
                  <a:moveTo>
                    <a:pt x="1037273" y="358139"/>
                  </a:moveTo>
                  <a:lnTo>
                    <a:pt x="1011608" y="358139"/>
                  </a:lnTo>
                  <a:lnTo>
                    <a:pt x="1006040" y="361950"/>
                  </a:lnTo>
                  <a:lnTo>
                    <a:pt x="1027035" y="361950"/>
                  </a:lnTo>
                  <a:lnTo>
                    <a:pt x="1027070" y="360680"/>
                  </a:lnTo>
                  <a:lnTo>
                    <a:pt x="1037140" y="360680"/>
                  </a:lnTo>
                  <a:lnTo>
                    <a:pt x="1037273" y="358139"/>
                  </a:lnTo>
                  <a:close/>
                </a:path>
                <a:path w="1514475" h="1020445">
                  <a:moveTo>
                    <a:pt x="1052202" y="344170"/>
                  </a:moveTo>
                  <a:lnTo>
                    <a:pt x="1019934" y="344170"/>
                  </a:lnTo>
                  <a:lnTo>
                    <a:pt x="1016093" y="346710"/>
                  </a:lnTo>
                  <a:lnTo>
                    <a:pt x="1015950" y="346710"/>
                  </a:lnTo>
                  <a:lnTo>
                    <a:pt x="1012463" y="349023"/>
                  </a:lnTo>
                  <a:lnTo>
                    <a:pt x="1012551" y="349250"/>
                  </a:lnTo>
                  <a:lnTo>
                    <a:pt x="1012035" y="349307"/>
                  </a:lnTo>
                  <a:lnTo>
                    <a:pt x="1006378" y="353060"/>
                  </a:lnTo>
                  <a:lnTo>
                    <a:pt x="1004401" y="359410"/>
                  </a:lnTo>
                  <a:lnTo>
                    <a:pt x="1005781" y="360680"/>
                  </a:lnTo>
                  <a:lnTo>
                    <a:pt x="1011608" y="358139"/>
                  </a:lnTo>
                  <a:lnTo>
                    <a:pt x="1051234" y="358139"/>
                  </a:lnTo>
                  <a:lnTo>
                    <a:pt x="1050079" y="355600"/>
                  </a:lnTo>
                  <a:lnTo>
                    <a:pt x="1011814" y="355600"/>
                  </a:lnTo>
                  <a:lnTo>
                    <a:pt x="1011002" y="351789"/>
                  </a:lnTo>
                  <a:lnTo>
                    <a:pt x="1014408" y="349250"/>
                  </a:lnTo>
                  <a:lnTo>
                    <a:pt x="1051058" y="349250"/>
                  </a:lnTo>
                  <a:lnTo>
                    <a:pt x="1052573" y="347980"/>
                  </a:lnTo>
                  <a:lnTo>
                    <a:pt x="1054611" y="347980"/>
                  </a:lnTo>
                  <a:lnTo>
                    <a:pt x="1053028" y="346710"/>
                  </a:lnTo>
                  <a:lnTo>
                    <a:pt x="1016093" y="346710"/>
                  </a:lnTo>
                  <a:lnTo>
                    <a:pt x="1052955" y="346651"/>
                  </a:lnTo>
                  <a:lnTo>
                    <a:pt x="1051445" y="345439"/>
                  </a:lnTo>
                  <a:lnTo>
                    <a:pt x="1052202" y="344170"/>
                  </a:lnTo>
                  <a:close/>
                </a:path>
                <a:path w="1514475" h="1020445">
                  <a:moveTo>
                    <a:pt x="1011057" y="345439"/>
                  </a:moveTo>
                  <a:lnTo>
                    <a:pt x="921029" y="345439"/>
                  </a:lnTo>
                  <a:lnTo>
                    <a:pt x="916822" y="351621"/>
                  </a:lnTo>
                  <a:lnTo>
                    <a:pt x="916803" y="351822"/>
                  </a:lnTo>
                  <a:lnTo>
                    <a:pt x="920450" y="353060"/>
                  </a:lnTo>
                  <a:lnTo>
                    <a:pt x="916397" y="355600"/>
                  </a:lnTo>
                  <a:lnTo>
                    <a:pt x="912180" y="358139"/>
                  </a:lnTo>
                  <a:lnTo>
                    <a:pt x="983194" y="358139"/>
                  </a:lnTo>
                  <a:lnTo>
                    <a:pt x="990126" y="355600"/>
                  </a:lnTo>
                  <a:lnTo>
                    <a:pt x="998613" y="355600"/>
                  </a:lnTo>
                  <a:lnTo>
                    <a:pt x="996645" y="353060"/>
                  </a:lnTo>
                  <a:lnTo>
                    <a:pt x="1001073" y="350520"/>
                  </a:lnTo>
                  <a:lnTo>
                    <a:pt x="1012035" y="349307"/>
                  </a:lnTo>
                  <a:lnTo>
                    <a:pt x="1012463" y="349023"/>
                  </a:lnTo>
                  <a:lnTo>
                    <a:pt x="1011057" y="345439"/>
                  </a:lnTo>
                  <a:close/>
                </a:path>
                <a:path w="1514475" h="1020445">
                  <a:moveTo>
                    <a:pt x="1001110" y="353060"/>
                  </a:moveTo>
                  <a:lnTo>
                    <a:pt x="999131" y="356870"/>
                  </a:lnTo>
                  <a:lnTo>
                    <a:pt x="996735" y="358139"/>
                  </a:lnTo>
                  <a:lnTo>
                    <a:pt x="1002055" y="358139"/>
                  </a:lnTo>
                  <a:lnTo>
                    <a:pt x="1001110" y="353060"/>
                  </a:lnTo>
                  <a:close/>
                </a:path>
                <a:path w="1514475" h="1020445">
                  <a:moveTo>
                    <a:pt x="1051058" y="349250"/>
                  </a:moveTo>
                  <a:lnTo>
                    <a:pt x="1019666" y="349250"/>
                  </a:lnTo>
                  <a:lnTo>
                    <a:pt x="1020436" y="353060"/>
                  </a:lnTo>
                  <a:lnTo>
                    <a:pt x="1011814" y="355600"/>
                  </a:lnTo>
                  <a:lnTo>
                    <a:pt x="1050079" y="355600"/>
                  </a:lnTo>
                  <a:lnTo>
                    <a:pt x="1049502" y="354330"/>
                  </a:lnTo>
                  <a:lnTo>
                    <a:pt x="1050178" y="354330"/>
                  </a:lnTo>
                  <a:lnTo>
                    <a:pt x="1048028" y="351789"/>
                  </a:lnTo>
                  <a:lnTo>
                    <a:pt x="1051058" y="349250"/>
                  </a:lnTo>
                  <a:close/>
                </a:path>
                <a:path w="1514475" h="1020445">
                  <a:moveTo>
                    <a:pt x="895692" y="341630"/>
                  </a:moveTo>
                  <a:lnTo>
                    <a:pt x="891797" y="342900"/>
                  </a:lnTo>
                  <a:lnTo>
                    <a:pt x="888573" y="342900"/>
                  </a:lnTo>
                  <a:lnTo>
                    <a:pt x="893237" y="346710"/>
                  </a:lnTo>
                  <a:lnTo>
                    <a:pt x="892740" y="347980"/>
                  </a:lnTo>
                  <a:lnTo>
                    <a:pt x="886871" y="349250"/>
                  </a:lnTo>
                  <a:lnTo>
                    <a:pt x="887759" y="351789"/>
                  </a:lnTo>
                  <a:lnTo>
                    <a:pt x="891012" y="351789"/>
                  </a:lnTo>
                  <a:lnTo>
                    <a:pt x="889356" y="353060"/>
                  </a:lnTo>
                  <a:lnTo>
                    <a:pt x="888593" y="354330"/>
                  </a:lnTo>
                  <a:lnTo>
                    <a:pt x="915738" y="354330"/>
                  </a:lnTo>
                  <a:lnTo>
                    <a:pt x="916684" y="353060"/>
                  </a:lnTo>
                  <a:lnTo>
                    <a:pt x="916707" y="351789"/>
                  </a:lnTo>
                  <a:lnTo>
                    <a:pt x="916822" y="351621"/>
                  </a:lnTo>
                  <a:lnTo>
                    <a:pt x="917171" y="347980"/>
                  </a:lnTo>
                  <a:lnTo>
                    <a:pt x="919100" y="346710"/>
                  </a:lnTo>
                  <a:lnTo>
                    <a:pt x="894553" y="346710"/>
                  </a:lnTo>
                  <a:lnTo>
                    <a:pt x="895692" y="341630"/>
                  </a:lnTo>
                  <a:close/>
                </a:path>
                <a:path w="1514475" h="1020445">
                  <a:moveTo>
                    <a:pt x="1054611" y="347980"/>
                  </a:moveTo>
                  <a:lnTo>
                    <a:pt x="1052573" y="347980"/>
                  </a:lnTo>
                  <a:lnTo>
                    <a:pt x="1054700" y="353060"/>
                  </a:lnTo>
                  <a:lnTo>
                    <a:pt x="1058331" y="351789"/>
                  </a:lnTo>
                  <a:lnTo>
                    <a:pt x="1054611" y="347980"/>
                  </a:lnTo>
                  <a:close/>
                </a:path>
                <a:path w="1514475" h="1020445">
                  <a:moveTo>
                    <a:pt x="1019666" y="349250"/>
                  </a:moveTo>
                  <a:lnTo>
                    <a:pt x="1014408" y="349250"/>
                  </a:lnTo>
                  <a:lnTo>
                    <a:pt x="1016594" y="350520"/>
                  </a:lnTo>
                  <a:lnTo>
                    <a:pt x="1019666" y="349250"/>
                  </a:lnTo>
                  <a:close/>
                </a:path>
                <a:path w="1514475" h="1020445">
                  <a:moveTo>
                    <a:pt x="1012463" y="349023"/>
                  </a:moveTo>
                  <a:lnTo>
                    <a:pt x="1012035" y="349307"/>
                  </a:lnTo>
                  <a:lnTo>
                    <a:pt x="1012551" y="349250"/>
                  </a:lnTo>
                  <a:lnTo>
                    <a:pt x="1012463" y="349023"/>
                  </a:lnTo>
                  <a:close/>
                </a:path>
                <a:path w="1514475" h="1020445">
                  <a:moveTo>
                    <a:pt x="1073014" y="341630"/>
                  </a:moveTo>
                  <a:lnTo>
                    <a:pt x="1061736" y="341630"/>
                  </a:lnTo>
                  <a:lnTo>
                    <a:pt x="1063870" y="347980"/>
                  </a:lnTo>
                  <a:lnTo>
                    <a:pt x="1070994" y="344170"/>
                  </a:lnTo>
                  <a:lnTo>
                    <a:pt x="1073014" y="341630"/>
                  </a:lnTo>
                  <a:close/>
                </a:path>
                <a:path w="1514475" h="1020445">
                  <a:moveTo>
                    <a:pt x="907184" y="339326"/>
                  </a:moveTo>
                  <a:lnTo>
                    <a:pt x="903776" y="341630"/>
                  </a:lnTo>
                  <a:lnTo>
                    <a:pt x="899205" y="342900"/>
                  </a:lnTo>
                  <a:lnTo>
                    <a:pt x="898742" y="342900"/>
                  </a:lnTo>
                  <a:lnTo>
                    <a:pt x="894553" y="346710"/>
                  </a:lnTo>
                  <a:lnTo>
                    <a:pt x="919100" y="346710"/>
                  </a:lnTo>
                  <a:lnTo>
                    <a:pt x="921029" y="345439"/>
                  </a:lnTo>
                  <a:lnTo>
                    <a:pt x="1011057" y="345439"/>
                  </a:lnTo>
                  <a:lnTo>
                    <a:pt x="1010559" y="344170"/>
                  </a:lnTo>
                  <a:lnTo>
                    <a:pt x="1052202" y="344170"/>
                  </a:lnTo>
                  <a:lnTo>
                    <a:pt x="1052960" y="342900"/>
                  </a:lnTo>
                  <a:lnTo>
                    <a:pt x="899205" y="342900"/>
                  </a:lnTo>
                  <a:lnTo>
                    <a:pt x="899466" y="341854"/>
                  </a:lnTo>
                  <a:lnTo>
                    <a:pt x="1053583" y="341854"/>
                  </a:lnTo>
                  <a:lnTo>
                    <a:pt x="1053717" y="341630"/>
                  </a:lnTo>
                  <a:lnTo>
                    <a:pt x="907406" y="341630"/>
                  </a:lnTo>
                  <a:lnTo>
                    <a:pt x="907184" y="339326"/>
                  </a:lnTo>
                  <a:close/>
                </a:path>
                <a:path w="1514475" h="1020445">
                  <a:moveTo>
                    <a:pt x="1019934" y="344170"/>
                  </a:moveTo>
                  <a:lnTo>
                    <a:pt x="1017864" y="345439"/>
                  </a:lnTo>
                  <a:lnTo>
                    <a:pt x="1016038" y="346651"/>
                  </a:lnTo>
                  <a:lnTo>
                    <a:pt x="1019934" y="344170"/>
                  </a:lnTo>
                  <a:close/>
                </a:path>
                <a:path w="1514475" h="1020445">
                  <a:moveTo>
                    <a:pt x="1019934" y="344170"/>
                  </a:moveTo>
                  <a:lnTo>
                    <a:pt x="1013673" y="344170"/>
                  </a:lnTo>
                  <a:lnTo>
                    <a:pt x="1016038" y="346651"/>
                  </a:lnTo>
                  <a:lnTo>
                    <a:pt x="1017864" y="345439"/>
                  </a:lnTo>
                  <a:lnTo>
                    <a:pt x="1019934" y="344170"/>
                  </a:lnTo>
                  <a:close/>
                </a:path>
                <a:path w="1514475" h="1020445">
                  <a:moveTo>
                    <a:pt x="1074023" y="340360"/>
                  </a:moveTo>
                  <a:lnTo>
                    <a:pt x="1054474" y="340360"/>
                  </a:lnTo>
                  <a:lnTo>
                    <a:pt x="1056860" y="345439"/>
                  </a:lnTo>
                  <a:lnTo>
                    <a:pt x="1061736" y="341630"/>
                  </a:lnTo>
                  <a:lnTo>
                    <a:pt x="1073014" y="341630"/>
                  </a:lnTo>
                  <a:lnTo>
                    <a:pt x="1074023" y="340360"/>
                  </a:lnTo>
                  <a:close/>
                </a:path>
                <a:path w="1514475" h="1020445">
                  <a:moveTo>
                    <a:pt x="931468" y="323850"/>
                  </a:moveTo>
                  <a:lnTo>
                    <a:pt x="926333" y="330200"/>
                  </a:lnTo>
                  <a:lnTo>
                    <a:pt x="920777" y="332739"/>
                  </a:lnTo>
                  <a:lnTo>
                    <a:pt x="915028" y="335280"/>
                  </a:lnTo>
                  <a:lnTo>
                    <a:pt x="913241" y="336471"/>
                  </a:lnTo>
                  <a:lnTo>
                    <a:pt x="916117" y="340360"/>
                  </a:lnTo>
                  <a:lnTo>
                    <a:pt x="913098" y="341630"/>
                  </a:lnTo>
                  <a:lnTo>
                    <a:pt x="940748" y="341630"/>
                  </a:lnTo>
                  <a:lnTo>
                    <a:pt x="940460" y="339089"/>
                  </a:lnTo>
                  <a:lnTo>
                    <a:pt x="943841" y="337387"/>
                  </a:lnTo>
                  <a:lnTo>
                    <a:pt x="944904" y="335635"/>
                  </a:lnTo>
                  <a:lnTo>
                    <a:pt x="942162" y="331470"/>
                  </a:lnTo>
                  <a:lnTo>
                    <a:pt x="1037687" y="331470"/>
                  </a:lnTo>
                  <a:lnTo>
                    <a:pt x="1038790" y="330200"/>
                  </a:lnTo>
                  <a:lnTo>
                    <a:pt x="1009539" y="330200"/>
                  </a:lnTo>
                  <a:lnTo>
                    <a:pt x="1009945" y="328930"/>
                  </a:lnTo>
                  <a:lnTo>
                    <a:pt x="932550" y="328930"/>
                  </a:lnTo>
                  <a:lnTo>
                    <a:pt x="931304" y="327660"/>
                  </a:lnTo>
                  <a:lnTo>
                    <a:pt x="931428" y="326389"/>
                  </a:lnTo>
                  <a:lnTo>
                    <a:pt x="931468" y="323850"/>
                  </a:lnTo>
                  <a:close/>
                </a:path>
                <a:path w="1514475" h="1020445">
                  <a:moveTo>
                    <a:pt x="943962" y="338043"/>
                  </a:moveTo>
                  <a:lnTo>
                    <a:pt x="942639" y="340360"/>
                  </a:lnTo>
                  <a:lnTo>
                    <a:pt x="940748" y="341630"/>
                  </a:lnTo>
                  <a:lnTo>
                    <a:pt x="946199" y="341630"/>
                  </a:lnTo>
                  <a:lnTo>
                    <a:pt x="945177" y="339089"/>
                  </a:lnTo>
                  <a:lnTo>
                    <a:pt x="944600" y="338416"/>
                  </a:lnTo>
                  <a:lnTo>
                    <a:pt x="943962" y="338043"/>
                  </a:lnTo>
                  <a:close/>
                </a:path>
                <a:path w="1514475" h="1020445">
                  <a:moveTo>
                    <a:pt x="1028166" y="337820"/>
                  </a:moveTo>
                  <a:lnTo>
                    <a:pt x="944090" y="337820"/>
                  </a:lnTo>
                  <a:lnTo>
                    <a:pt x="944600" y="338416"/>
                  </a:lnTo>
                  <a:lnTo>
                    <a:pt x="947926" y="340360"/>
                  </a:lnTo>
                  <a:lnTo>
                    <a:pt x="946199" y="341630"/>
                  </a:lnTo>
                  <a:lnTo>
                    <a:pt x="1028821" y="341630"/>
                  </a:lnTo>
                  <a:lnTo>
                    <a:pt x="1029928" y="339089"/>
                  </a:lnTo>
                  <a:lnTo>
                    <a:pt x="1028258" y="339089"/>
                  </a:lnTo>
                  <a:lnTo>
                    <a:pt x="1028166" y="337820"/>
                  </a:lnTo>
                  <a:close/>
                </a:path>
                <a:path w="1514475" h="1020445">
                  <a:moveTo>
                    <a:pt x="1022759" y="320118"/>
                  </a:moveTo>
                  <a:lnTo>
                    <a:pt x="1021045" y="323850"/>
                  </a:lnTo>
                  <a:lnTo>
                    <a:pt x="1020852" y="326389"/>
                  </a:lnTo>
                  <a:lnTo>
                    <a:pt x="1018439" y="328930"/>
                  </a:lnTo>
                  <a:lnTo>
                    <a:pt x="1039892" y="328930"/>
                  </a:lnTo>
                  <a:lnTo>
                    <a:pt x="1039453" y="332739"/>
                  </a:lnTo>
                  <a:lnTo>
                    <a:pt x="1035653" y="334010"/>
                  </a:lnTo>
                  <a:lnTo>
                    <a:pt x="1031811" y="336550"/>
                  </a:lnTo>
                  <a:lnTo>
                    <a:pt x="1031247" y="340360"/>
                  </a:lnTo>
                  <a:lnTo>
                    <a:pt x="1028821" y="341630"/>
                  </a:lnTo>
                  <a:lnTo>
                    <a:pt x="1053717" y="341630"/>
                  </a:lnTo>
                  <a:lnTo>
                    <a:pt x="1054474" y="340360"/>
                  </a:lnTo>
                  <a:lnTo>
                    <a:pt x="1074023" y="340360"/>
                  </a:lnTo>
                  <a:lnTo>
                    <a:pt x="1078063" y="335280"/>
                  </a:lnTo>
                  <a:lnTo>
                    <a:pt x="1082187" y="331470"/>
                  </a:lnTo>
                  <a:lnTo>
                    <a:pt x="1085459" y="331470"/>
                  </a:lnTo>
                  <a:lnTo>
                    <a:pt x="1086275" y="330200"/>
                  </a:lnTo>
                  <a:lnTo>
                    <a:pt x="1088108" y="327660"/>
                  </a:lnTo>
                  <a:lnTo>
                    <a:pt x="1088840" y="323850"/>
                  </a:lnTo>
                  <a:lnTo>
                    <a:pt x="1094768" y="323850"/>
                  </a:lnTo>
                  <a:lnTo>
                    <a:pt x="1095669" y="321310"/>
                  </a:lnTo>
                  <a:lnTo>
                    <a:pt x="1028393" y="321310"/>
                  </a:lnTo>
                  <a:lnTo>
                    <a:pt x="1022759" y="320118"/>
                  </a:lnTo>
                  <a:close/>
                </a:path>
                <a:path w="1514475" h="1020445">
                  <a:moveTo>
                    <a:pt x="901106" y="335280"/>
                  </a:moveTo>
                  <a:lnTo>
                    <a:pt x="898300" y="336550"/>
                  </a:lnTo>
                  <a:lnTo>
                    <a:pt x="896755" y="340360"/>
                  </a:lnTo>
                  <a:lnTo>
                    <a:pt x="899532" y="341590"/>
                  </a:lnTo>
                  <a:lnTo>
                    <a:pt x="901106" y="335280"/>
                  </a:lnTo>
                  <a:close/>
                </a:path>
                <a:path w="1514475" h="1020445">
                  <a:moveTo>
                    <a:pt x="906917" y="336550"/>
                  </a:moveTo>
                  <a:lnTo>
                    <a:pt x="907184" y="339326"/>
                  </a:lnTo>
                  <a:lnTo>
                    <a:pt x="907534" y="339089"/>
                  </a:lnTo>
                  <a:lnTo>
                    <a:pt x="906917" y="336550"/>
                  </a:lnTo>
                  <a:close/>
                </a:path>
                <a:path w="1514475" h="1020445">
                  <a:moveTo>
                    <a:pt x="911421" y="334010"/>
                  </a:moveTo>
                  <a:lnTo>
                    <a:pt x="909314" y="339089"/>
                  </a:lnTo>
                  <a:lnTo>
                    <a:pt x="913241" y="336471"/>
                  </a:lnTo>
                  <a:lnTo>
                    <a:pt x="911421" y="334010"/>
                  </a:lnTo>
                  <a:close/>
                </a:path>
                <a:path w="1514475" h="1020445">
                  <a:moveTo>
                    <a:pt x="1031035" y="336550"/>
                  </a:moveTo>
                  <a:lnTo>
                    <a:pt x="1028258" y="339089"/>
                  </a:lnTo>
                  <a:lnTo>
                    <a:pt x="1029928" y="339089"/>
                  </a:lnTo>
                  <a:lnTo>
                    <a:pt x="1031035" y="336550"/>
                  </a:lnTo>
                  <a:close/>
                </a:path>
                <a:path w="1514475" h="1020445">
                  <a:moveTo>
                    <a:pt x="944090" y="337820"/>
                  </a:moveTo>
                  <a:lnTo>
                    <a:pt x="943962" y="338043"/>
                  </a:lnTo>
                  <a:lnTo>
                    <a:pt x="944600" y="338416"/>
                  </a:lnTo>
                  <a:lnTo>
                    <a:pt x="944090" y="337820"/>
                  </a:lnTo>
                  <a:close/>
                </a:path>
                <a:path w="1514475" h="1020445">
                  <a:moveTo>
                    <a:pt x="1037687" y="331470"/>
                  </a:moveTo>
                  <a:lnTo>
                    <a:pt x="947431" y="331470"/>
                  </a:lnTo>
                  <a:lnTo>
                    <a:pt x="944904" y="335635"/>
                  </a:lnTo>
                  <a:lnTo>
                    <a:pt x="945506" y="336550"/>
                  </a:lnTo>
                  <a:lnTo>
                    <a:pt x="943841" y="337387"/>
                  </a:lnTo>
                  <a:lnTo>
                    <a:pt x="943579" y="337820"/>
                  </a:lnTo>
                  <a:lnTo>
                    <a:pt x="943962" y="338043"/>
                  </a:lnTo>
                  <a:lnTo>
                    <a:pt x="944090" y="337820"/>
                  </a:lnTo>
                  <a:lnTo>
                    <a:pt x="1028166" y="337820"/>
                  </a:lnTo>
                  <a:lnTo>
                    <a:pt x="1027892" y="334010"/>
                  </a:lnTo>
                  <a:lnTo>
                    <a:pt x="1036585" y="332739"/>
                  </a:lnTo>
                  <a:lnTo>
                    <a:pt x="1037687" y="331470"/>
                  </a:lnTo>
                  <a:close/>
                </a:path>
                <a:path w="1514475" h="1020445">
                  <a:moveTo>
                    <a:pt x="944904" y="335635"/>
                  </a:moveTo>
                  <a:lnTo>
                    <a:pt x="943841" y="337387"/>
                  </a:lnTo>
                  <a:lnTo>
                    <a:pt x="945506" y="336550"/>
                  </a:lnTo>
                  <a:lnTo>
                    <a:pt x="944904" y="335635"/>
                  </a:lnTo>
                  <a:close/>
                </a:path>
                <a:path w="1514475" h="1020445">
                  <a:moveTo>
                    <a:pt x="1085459" y="331470"/>
                  </a:moveTo>
                  <a:lnTo>
                    <a:pt x="1082187" y="331470"/>
                  </a:lnTo>
                  <a:lnTo>
                    <a:pt x="1083274" y="332739"/>
                  </a:lnTo>
                  <a:lnTo>
                    <a:pt x="1081430" y="334010"/>
                  </a:lnTo>
                  <a:lnTo>
                    <a:pt x="1083826" y="334010"/>
                  </a:lnTo>
                  <a:lnTo>
                    <a:pt x="1085459" y="331470"/>
                  </a:lnTo>
                  <a:close/>
                </a:path>
                <a:path w="1514475" h="1020445">
                  <a:moveTo>
                    <a:pt x="910351" y="328930"/>
                  </a:moveTo>
                  <a:lnTo>
                    <a:pt x="910075" y="328930"/>
                  </a:lnTo>
                  <a:lnTo>
                    <a:pt x="911256" y="331470"/>
                  </a:lnTo>
                  <a:lnTo>
                    <a:pt x="913160" y="332739"/>
                  </a:lnTo>
                  <a:lnTo>
                    <a:pt x="914446" y="330200"/>
                  </a:lnTo>
                  <a:lnTo>
                    <a:pt x="911467" y="330200"/>
                  </a:lnTo>
                  <a:lnTo>
                    <a:pt x="910351" y="328930"/>
                  </a:lnTo>
                  <a:close/>
                </a:path>
                <a:path w="1514475" h="1020445">
                  <a:moveTo>
                    <a:pt x="907214" y="327660"/>
                  </a:moveTo>
                  <a:lnTo>
                    <a:pt x="907972" y="330200"/>
                  </a:lnTo>
                  <a:lnTo>
                    <a:pt x="910075" y="328930"/>
                  </a:lnTo>
                  <a:lnTo>
                    <a:pt x="910351" y="328930"/>
                  </a:lnTo>
                  <a:lnTo>
                    <a:pt x="907214" y="327660"/>
                  </a:lnTo>
                  <a:close/>
                </a:path>
                <a:path w="1514475" h="1020445">
                  <a:moveTo>
                    <a:pt x="917564" y="323850"/>
                  </a:moveTo>
                  <a:lnTo>
                    <a:pt x="912958" y="325120"/>
                  </a:lnTo>
                  <a:lnTo>
                    <a:pt x="915215" y="327660"/>
                  </a:lnTo>
                  <a:lnTo>
                    <a:pt x="911467" y="330200"/>
                  </a:lnTo>
                  <a:lnTo>
                    <a:pt x="914446" y="330200"/>
                  </a:lnTo>
                  <a:lnTo>
                    <a:pt x="915732" y="327660"/>
                  </a:lnTo>
                  <a:lnTo>
                    <a:pt x="919350" y="327660"/>
                  </a:lnTo>
                  <a:lnTo>
                    <a:pt x="917564" y="323850"/>
                  </a:lnTo>
                  <a:close/>
                </a:path>
                <a:path w="1514475" h="1020445">
                  <a:moveTo>
                    <a:pt x="1013356" y="322664"/>
                  </a:moveTo>
                  <a:lnTo>
                    <a:pt x="1013200" y="322966"/>
                  </a:lnTo>
                  <a:lnTo>
                    <a:pt x="1015871" y="327660"/>
                  </a:lnTo>
                  <a:lnTo>
                    <a:pt x="1012053" y="327660"/>
                  </a:lnTo>
                  <a:lnTo>
                    <a:pt x="1009539" y="330200"/>
                  </a:lnTo>
                  <a:lnTo>
                    <a:pt x="1038790" y="330200"/>
                  </a:lnTo>
                  <a:lnTo>
                    <a:pt x="1039892" y="328930"/>
                  </a:lnTo>
                  <a:lnTo>
                    <a:pt x="1018439" y="328930"/>
                  </a:lnTo>
                  <a:lnTo>
                    <a:pt x="1013356" y="322664"/>
                  </a:lnTo>
                  <a:close/>
                </a:path>
                <a:path w="1514475" h="1020445">
                  <a:moveTo>
                    <a:pt x="941395" y="317500"/>
                  </a:moveTo>
                  <a:lnTo>
                    <a:pt x="938998" y="317500"/>
                  </a:lnTo>
                  <a:lnTo>
                    <a:pt x="936754" y="322580"/>
                  </a:lnTo>
                  <a:lnTo>
                    <a:pt x="937295" y="323850"/>
                  </a:lnTo>
                  <a:lnTo>
                    <a:pt x="934811" y="326389"/>
                  </a:lnTo>
                  <a:lnTo>
                    <a:pt x="933132" y="327660"/>
                  </a:lnTo>
                  <a:lnTo>
                    <a:pt x="932550" y="328930"/>
                  </a:lnTo>
                  <a:lnTo>
                    <a:pt x="1009945" y="328930"/>
                  </a:lnTo>
                  <a:lnTo>
                    <a:pt x="1010352" y="327660"/>
                  </a:lnTo>
                  <a:lnTo>
                    <a:pt x="1005597" y="327660"/>
                  </a:lnTo>
                  <a:lnTo>
                    <a:pt x="1002577" y="326389"/>
                  </a:lnTo>
                  <a:lnTo>
                    <a:pt x="1006471" y="322580"/>
                  </a:lnTo>
                  <a:lnTo>
                    <a:pt x="1010037" y="321310"/>
                  </a:lnTo>
                  <a:lnTo>
                    <a:pt x="941484" y="321310"/>
                  </a:lnTo>
                  <a:lnTo>
                    <a:pt x="939515" y="320039"/>
                  </a:lnTo>
                  <a:lnTo>
                    <a:pt x="941395" y="317500"/>
                  </a:lnTo>
                  <a:close/>
                </a:path>
                <a:path w="1514475" h="1020445">
                  <a:moveTo>
                    <a:pt x="1010758" y="326389"/>
                  </a:moveTo>
                  <a:lnTo>
                    <a:pt x="1008884" y="326389"/>
                  </a:lnTo>
                  <a:lnTo>
                    <a:pt x="1005597" y="327660"/>
                  </a:lnTo>
                  <a:lnTo>
                    <a:pt x="1010352" y="327660"/>
                  </a:lnTo>
                  <a:lnTo>
                    <a:pt x="1010758" y="326389"/>
                  </a:lnTo>
                  <a:close/>
                </a:path>
                <a:path w="1514475" h="1020445">
                  <a:moveTo>
                    <a:pt x="1013310" y="326389"/>
                  </a:moveTo>
                  <a:lnTo>
                    <a:pt x="1011689" y="327660"/>
                  </a:lnTo>
                  <a:lnTo>
                    <a:pt x="1012053" y="327660"/>
                  </a:lnTo>
                  <a:lnTo>
                    <a:pt x="1013310" y="326389"/>
                  </a:lnTo>
                  <a:close/>
                </a:path>
                <a:path w="1514475" h="1020445">
                  <a:moveTo>
                    <a:pt x="1094768" y="323850"/>
                  </a:moveTo>
                  <a:lnTo>
                    <a:pt x="1088840" y="323850"/>
                  </a:lnTo>
                  <a:lnTo>
                    <a:pt x="1092607" y="325120"/>
                  </a:lnTo>
                  <a:lnTo>
                    <a:pt x="1090705" y="327660"/>
                  </a:lnTo>
                  <a:lnTo>
                    <a:pt x="1093417" y="327660"/>
                  </a:lnTo>
                  <a:lnTo>
                    <a:pt x="1094768" y="323850"/>
                  </a:lnTo>
                  <a:close/>
                </a:path>
                <a:path w="1514475" h="1020445">
                  <a:moveTo>
                    <a:pt x="1012257" y="321310"/>
                  </a:moveTo>
                  <a:lnTo>
                    <a:pt x="1010037" y="321310"/>
                  </a:lnTo>
                  <a:lnTo>
                    <a:pt x="1012088" y="325120"/>
                  </a:lnTo>
                  <a:lnTo>
                    <a:pt x="1013200" y="322966"/>
                  </a:lnTo>
                  <a:lnTo>
                    <a:pt x="1012257" y="321310"/>
                  </a:lnTo>
                  <a:close/>
                </a:path>
                <a:path w="1514475" h="1020445">
                  <a:moveTo>
                    <a:pt x="1012257" y="321310"/>
                  </a:moveTo>
                  <a:lnTo>
                    <a:pt x="1013200" y="322966"/>
                  </a:lnTo>
                  <a:lnTo>
                    <a:pt x="1013287" y="322580"/>
                  </a:lnTo>
                  <a:lnTo>
                    <a:pt x="1012257" y="321310"/>
                  </a:lnTo>
                  <a:close/>
                </a:path>
                <a:path w="1514475" h="1020445">
                  <a:moveTo>
                    <a:pt x="943427" y="314960"/>
                  </a:moveTo>
                  <a:lnTo>
                    <a:pt x="944984" y="320039"/>
                  </a:lnTo>
                  <a:lnTo>
                    <a:pt x="941484" y="321310"/>
                  </a:lnTo>
                  <a:lnTo>
                    <a:pt x="1012257" y="321310"/>
                  </a:lnTo>
                  <a:lnTo>
                    <a:pt x="1013356" y="322664"/>
                  </a:lnTo>
                  <a:lnTo>
                    <a:pt x="1014055" y="321310"/>
                  </a:lnTo>
                  <a:lnTo>
                    <a:pt x="1015279" y="320039"/>
                  </a:lnTo>
                  <a:lnTo>
                    <a:pt x="946330" y="320039"/>
                  </a:lnTo>
                  <a:lnTo>
                    <a:pt x="943427" y="314960"/>
                  </a:lnTo>
                  <a:close/>
                </a:path>
                <a:path w="1514475" h="1020445">
                  <a:moveTo>
                    <a:pt x="1028873" y="311150"/>
                  </a:moveTo>
                  <a:lnTo>
                    <a:pt x="1011068" y="311150"/>
                  </a:lnTo>
                  <a:lnTo>
                    <a:pt x="1021472" y="316230"/>
                  </a:lnTo>
                  <a:lnTo>
                    <a:pt x="1026660" y="317500"/>
                  </a:lnTo>
                  <a:lnTo>
                    <a:pt x="1028393" y="321310"/>
                  </a:lnTo>
                  <a:lnTo>
                    <a:pt x="1095669" y="321310"/>
                  </a:lnTo>
                  <a:lnTo>
                    <a:pt x="1096119" y="320039"/>
                  </a:lnTo>
                  <a:lnTo>
                    <a:pt x="1094083" y="318770"/>
                  </a:lnTo>
                  <a:lnTo>
                    <a:pt x="1028992" y="318770"/>
                  </a:lnTo>
                  <a:lnTo>
                    <a:pt x="1029332" y="316230"/>
                  </a:lnTo>
                  <a:lnTo>
                    <a:pt x="1028627" y="313689"/>
                  </a:lnTo>
                  <a:lnTo>
                    <a:pt x="1027064" y="312420"/>
                  </a:lnTo>
                  <a:lnTo>
                    <a:pt x="1028873" y="311150"/>
                  </a:lnTo>
                  <a:close/>
                </a:path>
                <a:path w="1514475" h="1020445">
                  <a:moveTo>
                    <a:pt x="1022319" y="317500"/>
                  </a:moveTo>
                  <a:lnTo>
                    <a:pt x="1022390" y="320039"/>
                  </a:lnTo>
                  <a:lnTo>
                    <a:pt x="1022759" y="320118"/>
                  </a:lnTo>
                  <a:lnTo>
                    <a:pt x="1022319" y="317500"/>
                  </a:lnTo>
                  <a:close/>
                </a:path>
                <a:path w="1514475" h="1020445">
                  <a:moveTo>
                    <a:pt x="954264" y="311150"/>
                  </a:moveTo>
                  <a:lnTo>
                    <a:pt x="953565" y="316230"/>
                  </a:lnTo>
                  <a:lnTo>
                    <a:pt x="946330" y="320039"/>
                  </a:lnTo>
                  <a:lnTo>
                    <a:pt x="1015279" y="320039"/>
                  </a:lnTo>
                  <a:lnTo>
                    <a:pt x="1016504" y="318770"/>
                  </a:lnTo>
                  <a:lnTo>
                    <a:pt x="1015438" y="316230"/>
                  </a:lnTo>
                  <a:lnTo>
                    <a:pt x="1009870" y="316230"/>
                  </a:lnTo>
                  <a:lnTo>
                    <a:pt x="1009376" y="313689"/>
                  </a:lnTo>
                  <a:lnTo>
                    <a:pt x="959739" y="313689"/>
                  </a:lnTo>
                  <a:lnTo>
                    <a:pt x="954264" y="311150"/>
                  </a:lnTo>
                  <a:close/>
                </a:path>
                <a:path w="1514475" h="1020445">
                  <a:moveTo>
                    <a:pt x="1034693" y="310081"/>
                  </a:moveTo>
                  <a:lnTo>
                    <a:pt x="1032677" y="311127"/>
                  </a:lnTo>
                  <a:lnTo>
                    <a:pt x="1032973" y="312420"/>
                  </a:lnTo>
                  <a:lnTo>
                    <a:pt x="1033838" y="316230"/>
                  </a:lnTo>
                  <a:lnTo>
                    <a:pt x="1030831" y="317500"/>
                  </a:lnTo>
                  <a:lnTo>
                    <a:pt x="1028992" y="318770"/>
                  </a:lnTo>
                  <a:lnTo>
                    <a:pt x="1094083" y="318770"/>
                  </a:lnTo>
                  <a:lnTo>
                    <a:pt x="1092047" y="317500"/>
                  </a:lnTo>
                  <a:lnTo>
                    <a:pt x="1093484" y="313689"/>
                  </a:lnTo>
                  <a:lnTo>
                    <a:pt x="1034700" y="313689"/>
                  </a:lnTo>
                  <a:lnTo>
                    <a:pt x="1034693" y="310081"/>
                  </a:lnTo>
                  <a:close/>
                </a:path>
                <a:path w="1514475" h="1020445">
                  <a:moveTo>
                    <a:pt x="1013630" y="313689"/>
                  </a:moveTo>
                  <a:lnTo>
                    <a:pt x="1011598" y="314960"/>
                  </a:lnTo>
                  <a:lnTo>
                    <a:pt x="1009870" y="316230"/>
                  </a:lnTo>
                  <a:lnTo>
                    <a:pt x="1015438" y="316230"/>
                  </a:lnTo>
                  <a:lnTo>
                    <a:pt x="1014905" y="314960"/>
                  </a:lnTo>
                  <a:lnTo>
                    <a:pt x="1013630" y="313689"/>
                  </a:lnTo>
                  <a:close/>
                </a:path>
                <a:path w="1514475" h="1020445">
                  <a:moveTo>
                    <a:pt x="1105739" y="309880"/>
                  </a:moveTo>
                  <a:lnTo>
                    <a:pt x="1101990" y="309880"/>
                  </a:lnTo>
                  <a:lnTo>
                    <a:pt x="1100054" y="310205"/>
                  </a:lnTo>
                  <a:lnTo>
                    <a:pt x="1104610" y="311150"/>
                  </a:lnTo>
                  <a:lnTo>
                    <a:pt x="1103283" y="312420"/>
                  </a:lnTo>
                  <a:lnTo>
                    <a:pt x="1102555" y="316230"/>
                  </a:lnTo>
                  <a:lnTo>
                    <a:pt x="1104900" y="314960"/>
                  </a:lnTo>
                  <a:lnTo>
                    <a:pt x="1105739" y="309880"/>
                  </a:lnTo>
                  <a:close/>
                </a:path>
                <a:path w="1514475" h="1020445">
                  <a:moveTo>
                    <a:pt x="968194" y="302514"/>
                  </a:moveTo>
                  <a:lnTo>
                    <a:pt x="956024" y="304394"/>
                  </a:lnTo>
                  <a:lnTo>
                    <a:pt x="957176" y="306070"/>
                  </a:lnTo>
                  <a:lnTo>
                    <a:pt x="959504" y="311127"/>
                  </a:lnTo>
                  <a:lnTo>
                    <a:pt x="959739" y="313689"/>
                  </a:lnTo>
                  <a:lnTo>
                    <a:pt x="1012126" y="313689"/>
                  </a:lnTo>
                  <a:lnTo>
                    <a:pt x="1011068" y="311150"/>
                  </a:lnTo>
                  <a:lnTo>
                    <a:pt x="1028873" y="311150"/>
                  </a:lnTo>
                  <a:lnTo>
                    <a:pt x="1030682" y="309880"/>
                  </a:lnTo>
                  <a:lnTo>
                    <a:pt x="1032391" y="309880"/>
                  </a:lnTo>
                  <a:lnTo>
                    <a:pt x="1031808" y="307339"/>
                  </a:lnTo>
                  <a:lnTo>
                    <a:pt x="969465" y="307339"/>
                  </a:lnTo>
                  <a:lnTo>
                    <a:pt x="969795" y="302877"/>
                  </a:lnTo>
                  <a:lnTo>
                    <a:pt x="968194" y="302514"/>
                  </a:lnTo>
                  <a:close/>
                </a:path>
                <a:path w="1514475" h="1020445">
                  <a:moveTo>
                    <a:pt x="1035081" y="309880"/>
                  </a:moveTo>
                  <a:lnTo>
                    <a:pt x="1034693" y="310081"/>
                  </a:lnTo>
                  <a:lnTo>
                    <a:pt x="1034700" y="313689"/>
                  </a:lnTo>
                  <a:lnTo>
                    <a:pt x="1036383" y="311388"/>
                  </a:lnTo>
                  <a:lnTo>
                    <a:pt x="1035081" y="309880"/>
                  </a:lnTo>
                  <a:close/>
                </a:path>
                <a:path w="1514475" h="1020445">
                  <a:moveTo>
                    <a:pt x="1036387" y="311392"/>
                  </a:moveTo>
                  <a:lnTo>
                    <a:pt x="1034700" y="313689"/>
                  </a:lnTo>
                  <a:lnTo>
                    <a:pt x="1078489" y="313689"/>
                  </a:lnTo>
                  <a:lnTo>
                    <a:pt x="1078266" y="312420"/>
                  </a:lnTo>
                  <a:lnTo>
                    <a:pt x="1037285" y="312420"/>
                  </a:lnTo>
                  <a:lnTo>
                    <a:pt x="1036387" y="311392"/>
                  </a:lnTo>
                  <a:close/>
                </a:path>
                <a:path w="1514475" h="1020445">
                  <a:moveTo>
                    <a:pt x="1082692" y="307339"/>
                  </a:moveTo>
                  <a:lnTo>
                    <a:pt x="1078489" y="313689"/>
                  </a:lnTo>
                  <a:lnTo>
                    <a:pt x="1093484" y="313689"/>
                  </a:lnTo>
                  <a:lnTo>
                    <a:pt x="1093963" y="312420"/>
                  </a:lnTo>
                  <a:lnTo>
                    <a:pt x="1083580" y="312420"/>
                  </a:lnTo>
                  <a:lnTo>
                    <a:pt x="1082692" y="307339"/>
                  </a:lnTo>
                  <a:close/>
                </a:path>
                <a:path w="1514475" h="1020445">
                  <a:moveTo>
                    <a:pt x="1032920" y="312361"/>
                  </a:moveTo>
                  <a:close/>
                </a:path>
                <a:path w="1514475" h="1020445">
                  <a:moveTo>
                    <a:pt x="1032677" y="311127"/>
                  </a:moveTo>
                  <a:lnTo>
                    <a:pt x="1032690" y="311392"/>
                  </a:lnTo>
                  <a:lnTo>
                    <a:pt x="1032920" y="312361"/>
                  </a:lnTo>
                  <a:lnTo>
                    <a:pt x="1032677" y="311127"/>
                  </a:lnTo>
                  <a:close/>
                </a:path>
                <a:path w="1514475" h="1020445">
                  <a:moveTo>
                    <a:pt x="1077600" y="308610"/>
                  </a:moveTo>
                  <a:lnTo>
                    <a:pt x="1038430" y="308610"/>
                  </a:lnTo>
                  <a:lnTo>
                    <a:pt x="1038923" y="309880"/>
                  </a:lnTo>
                  <a:lnTo>
                    <a:pt x="1036766" y="310876"/>
                  </a:lnTo>
                  <a:lnTo>
                    <a:pt x="1036394" y="311392"/>
                  </a:lnTo>
                  <a:lnTo>
                    <a:pt x="1037285" y="312420"/>
                  </a:lnTo>
                  <a:lnTo>
                    <a:pt x="1078266" y="312420"/>
                  </a:lnTo>
                  <a:lnTo>
                    <a:pt x="1077600" y="308610"/>
                  </a:lnTo>
                  <a:close/>
                </a:path>
                <a:path w="1514475" h="1020445">
                  <a:moveTo>
                    <a:pt x="1095350" y="303530"/>
                  </a:moveTo>
                  <a:lnTo>
                    <a:pt x="1092526" y="306070"/>
                  </a:lnTo>
                  <a:lnTo>
                    <a:pt x="1088979" y="309880"/>
                  </a:lnTo>
                  <a:lnTo>
                    <a:pt x="1083580" y="312420"/>
                  </a:lnTo>
                  <a:lnTo>
                    <a:pt x="1093963" y="312420"/>
                  </a:lnTo>
                  <a:lnTo>
                    <a:pt x="1094459" y="311147"/>
                  </a:lnTo>
                  <a:lnTo>
                    <a:pt x="1100054" y="310205"/>
                  </a:lnTo>
                  <a:lnTo>
                    <a:pt x="1098483" y="309880"/>
                  </a:lnTo>
                  <a:lnTo>
                    <a:pt x="1105739" y="309880"/>
                  </a:lnTo>
                  <a:lnTo>
                    <a:pt x="1105949" y="308610"/>
                  </a:lnTo>
                  <a:lnTo>
                    <a:pt x="1105572" y="307339"/>
                  </a:lnTo>
                  <a:lnTo>
                    <a:pt x="1094153" y="307339"/>
                  </a:lnTo>
                  <a:lnTo>
                    <a:pt x="1095350" y="303530"/>
                  </a:lnTo>
                  <a:close/>
                </a:path>
                <a:path w="1514475" h="1020445">
                  <a:moveTo>
                    <a:pt x="1032391" y="309880"/>
                  </a:moveTo>
                  <a:lnTo>
                    <a:pt x="1030682" y="309880"/>
                  </a:lnTo>
                  <a:lnTo>
                    <a:pt x="1032920" y="312361"/>
                  </a:lnTo>
                  <a:lnTo>
                    <a:pt x="1032690" y="311392"/>
                  </a:lnTo>
                  <a:lnTo>
                    <a:pt x="1032619" y="310876"/>
                  </a:lnTo>
                  <a:lnTo>
                    <a:pt x="1032391" y="309880"/>
                  </a:lnTo>
                  <a:close/>
                </a:path>
                <a:path w="1514475" h="1020445">
                  <a:moveTo>
                    <a:pt x="1036181" y="311147"/>
                  </a:moveTo>
                  <a:lnTo>
                    <a:pt x="1036387" y="311392"/>
                  </a:lnTo>
                  <a:lnTo>
                    <a:pt x="1036181" y="311147"/>
                  </a:lnTo>
                  <a:close/>
                </a:path>
                <a:path w="1514475" h="1020445">
                  <a:moveTo>
                    <a:pt x="1036766" y="310876"/>
                  </a:moveTo>
                  <a:lnTo>
                    <a:pt x="1036183" y="311150"/>
                  </a:lnTo>
                  <a:lnTo>
                    <a:pt x="1036390" y="311388"/>
                  </a:lnTo>
                  <a:lnTo>
                    <a:pt x="1036766" y="310876"/>
                  </a:lnTo>
                  <a:close/>
                </a:path>
                <a:path w="1514475" h="1020445">
                  <a:moveTo>
                    <a:pt x="1037498" y="309880"/>
                  </a:moveTo>
                  <a:lnTo>
                    <a:pt x="1035081" y="309880"/>
                  </a:lnTo>
                  <a:lnTo>
                    <a:pt x="1036181" y="311147"/>
                  </a:lnTo>
                  <a:lnTo>
                    <a:pt x="1036766" y="310876"/>
                  </a:lnTo>
                  <a:lnTo>
                    <a:pt x="1037498" y="309880"/>
                  </a:lnTo>
                  <a:close/>
                </a:path>
                <a:path w="1514475" h="1020445">
                  <a:moveTo>
                    <a:pt x="1101990" y="309880"/>
                  </a:moveTo>
                  <a:lnTo>
                    <a:pt x="1098483" y="309880"/>
                  </a:lnTo>
                  <a:lnTo>
                    <a:pt x="1100054" y="310205"/>
                  </a:lnTo>
                  <a:lnTo>
                    <a:pt x="1101990" y="309880"/>
                  </a:lnTo>
                  <a:close/>
                </a:path>
                <a:path w="1514475" h="1020445">
                  <a:moveTo>
                    <a:pt x="1041624" y="304800"/>
                  </a:moveTo>
                  <a:lnTo>
                    <a:pt x="1034681" y="304800"/>
                  </a:lnTo>
                  <a:lnTo>
                    <a:pt x="1034693" y="310081"/>
                  </a:lnTo>
                  <a:lnTo>
                    <a:pt x="1035081" y="309880"/>
                  </a:lnTo>
                  <a:lnTo>
                    <a:pt x="1037498" y="309880"/>
                  </a:lnTo>
                  <a:lnTo>
                    <a:pt x="1038430" y="308610"/>
                  </a:lnTo>
                  <a:lnTo>
                    <a:pt x="1077600" y="308610"/>
                  </a:lnTo>
                  <a:lnTo>
                    <a:pt x="1080754" y="307339"/>
                  </a:lnTo>
                  <a:lnTo>
                    <a:pt x="1041132" y="307339"/>
                  </a:lnTo>
                  <a:lnTo>
                    <a:pt x="1041624" y="304800"/>
                  </a:lnTo>
                  <a:close/>
                </a:path>
                <a:path w="1514475" h="1020445">
                  <a:moveTo>
                    <a:pt x="974383" y="302260"/>
                  </a:moveTo>
                  <a:lnTo>
                    <a:pt x="969840" y="302260"/>
                  </a:lnTo>
                  <a:lnTo>
                    <a:pt x="969795" y="302877"/>
                  </a:lnTo>
                  <a:lnTo>
                    <a:pt x="972671" y="303530"/>
                  </a:lnTo>
                  <a:lnTo>
                    <a:pt x="970780" y="304800"/>
                  </a:lnTo>
                  <a:lnTo>
                    <a:pt x="970070" y="306070"/>
                  </a:lnTo>
                  <a:lnTo>
                    <a:pt x="969465" y="307339"/>
                  </a:lnTo>
                  <a:lnTo>
                    <a:pt x="1031808" y="307339"/>
                  </a:lnTo>
                  <a:lnTo>
                    <a:pt x="1034681" y="304800"/>
                  </a:lnTo>
                  <a:lnTo>
                    <a:pt x="1041624" y="304800"/>
                  </a:lnTo>
                  <a:lnTo>
                    <a:pt x="1041871" y="303530"/>
                  </a:lnTo>
                  <a:lnTo>
                    <a:pt x="975004" y="303530"/>
                  </a:lnTo>
                  <a:lnTo>
                    <a:pt x="974383" y="302260"/>
                  </a:lnTo>
                  <a:close/>
                </a:path>
                <a:path w="1514475" h="1020445">
                  <a:moveTo>
                    <a:pt x="1045889" y="303530"/>
                  </a:moveTo>
                  <a:lnTo>
                    <a:pt x="1043345" y="306070"/>
                  </a:lnTo>
                  <a:lnTo>
                    <a:pt x="1041132" y="307339"/>
                  </a:lnTo>
                  <a:lnTo>
                    <a:pt x="1080754" y="307339"/>
                  </a:lnTo>
                  <a:lnTo>
                    <a:pt x="1083908" y="306070"/>
                  </a:lnTo>
                  <a:lnTo>
                    <a:pt x="1046958" y="306070"/>
                  </a:lnTo>
                  <a:lnTo>
                    <a:pt x="1045889" y="303530"/>
                  </a:lnTo>
                  <a:close/>
                </a:path>
                <a:path w="1514475" h="1020445">
                  <a:moveTo>
                    <a:pt x="1097478" y="304800"/>
                  </a:moveTo>
                  <a:lnTo>
                    <a:pt x="1094153" y="307339"/>
                  </a:lnTo>
                  <a:lnTo>
                    <a:pt x="1099981" y="307339"/>
                  </a:lnTo>
                  <a:lnTo>
                    <a:pt x="1097478" y="304800"/>
                  </a:lnTo>
                  <a:close/>
                </a:path>
                <a:path w="1514475" h="1020445">
                  <a:moveTo>
                    <a:pt x="1104672" y="302260"/>
                  </a:moveTo>
                  <a:lnTo>
                    <a:pt x="1102188" y="303530"/>
                  </a:lnTo>
                  <a:lnTo>
                    <a:pt x="1100561" y="306070"/>
                  </a:lnTo>
                  <a:lnTo>
                    <a:pt x="1099981" y="307339"/>
                  </a:lnTo>
                  <a:lnTo>
                    <a:pt x="1105572" y="307339"/>
                  </a:lnTo>
                  <a:lnTo>
                    <a:pt x="1104444" y="303530"/>
                  </a:lnTo>
                  <a:lnTo>
                    <a:pt x="1104672" y="302260"/>
                  </a:lnTo>
                  <a:close/>
                </a:path>
                <a:path w="1514475" h="1020445">
                  <a:moveTo>
                    <a:pt x="1060610" y="299720"/>
                  </a:moveTo>
                  <a:lnTo>
                    <a:pt x="1050011" y="299720"/>
                  </a:lnTo>
                  <a:lnTo>
                    <a:pt x="1050117" y="302877"/>
                  </a:lnTo>
                  <a:lnTo>
                    <a:pt x="1050442" y="304800"/>
                  </a:lnTo>
                  <a:lnTo>
                    <a:pt x="1046958" y="306070"/>
                  </a:lnTo>
                  <a:lnTo>
                    <a:pt x="1083908" y="306070"/>
                  </a:lnTo>
                  <a:lnTo>
                    <a:pt x="1083407" y="302260"/>
                  </a:lnTo>
                  <a:lnTo>
                    <a:pt x="1061444" y="302260"/>
                  </a:lnTo>
                  <a:lnTo>
                    <a:pt x="1060610" y="299720"/>
                  </a:lnTo>
                  <a:close/>
                </a:path>
                <a:path w="1514475" h="1020445">
                  <a:moveTo>
                    <a:pt x="953684" y="300989"/>
                  </a:moveTo>
                  <a:lnTo>
                    <a:pt x="953404" y="304800"/>
                  </a:lnTo>
                  <a:lnTo>
                    <a:pt x="956024" y="304394"/>
                  </a:lnTo>
                  <a:lnTo>
                    <a:pt x="953684" y="300989"/>
                  </a:lnTo>
                  <a:close/>
                </a:path>
                <a:path w="1514475" h="1020445">
                  <a:moveTo>
                    <a:pt x="1094229" y="299720"/>
                  </a:moveTo>
                  <a:lnTo>
                    <a:pt x="1089234" y="299720"/>
                  </a:lnTo>
                  <a:lnTo>
                    <a:pt x="1090875" y="304800"/>
                  </a:lnTo>
                  <a:lnTo>
                    <a:pt x="1094229" y="299720"/>
                  </a:lnTo>
                  <a:close/>
                </a:path>
                <a:path w="1514475" h="1020445">
                  <a:moveTo>
                    <a:pt x="979506" y="293370"/>
                  </a:moveTo>
                  <a:lnTo>
                    <a:pt x="974426" y="297180"/>
                  </a:lnTo>
                  <a:lnTo>
                    <a:pt x="973011" y="298450"/>
                  </a:lnTo>
                  <a:lnTo>
                    <a:pt x="977464" y="302260"/>
                  </a:lnTo>
                  <a:lnTo>
                    <a:pt x="975004" y="303530"/>
                  </a:lnTo>
                  <a:lnTo>
                    <a:pt x="1041871" y="303530"/>
                  </a:lnTo>
                  <a:lnTo>
                    <a:pt x="1042363" y="300989"/>
                  </a:lnTo>
                  <a:lnTo>
                    <a:pt x="1047501" y="300989"/>
                  </a:lnTo>
                  <a:lnTo>
                    <a:pt x="1050011" y="299720"/>
                  </a:lnTo>
                  <a:lnTo>
                    <a:pt x="1060610" y="299720"/>
                  </a:lnTo>
                  <a:lnTo>
                    <a:pt x="1059387" y="298450"/>
                  </a:lnTo>
                  <a:lnTo>
                    <a:pt x="986875" y="298450"/>
                  </a:lnTo>
                  <a:lnTo>
                    <a:pt x="983020" y="297180"/>
                  </a:lnTo>
                  <a:lnTo>
                    <a:pt x="979506" y="293370"/>
                  </a:lnTo>
                  <a:close/>
                </a:path>
                <a:path w="1514475" h="1020445">
                  <a:moveTo>
                    <a:pt x="1116911" y="301528"/>
                  </a:moveTo>
                  <a:lnTo>
                    <a:pt x="1116192" y="302260"/>
                  </a:lnTo>
                  <a:lnTo>
                    <a:pt x="1115447" y="303530"/>
                  </a:lnTo>
                  <a:lnTo>
                    <a:pt x="1116911" y="301528"/>
                  </a:lnTo>
                  <a:close/>
                </a:path>
                <a:path w="1514475" h="1020445">
                  <a:moveTo>
                    <a:pt x="969840" y="302260"/>
                  </a:moveTo>
                  <a:lnTo>
                    <a:pt x="968194" y="302514"/>
                  </a:lnTo>
                  <a:lnTo>
                    <a:pt x="969795" y="302877"/>
                  </a:lnTo>
                  <a:lnTo>
                    <a:pt x="969840" y="302260"/>
                  </a:lnTo>
                  <a:close/>
                </a:path>
                <a:path w="1514475" h="1020445">
                  <a:moveTo>
                    <a:pt x="973141" y="299720"/>
                  </a:moveTo>
                  <a:lnTo>
                    <a:pt x="967073" y="302260"/>
                  </a:lnTo>
                  <a:lnTo>
                    <a:pt x="968194" y="302514"/>
                  </a:lnTo>
                  <a:lnTo>
                    <a:pt x="969840" y="302260"/>
                  </a:lnTo>
                  <a:lnTo>
                    <a:pt x="974383" y="302260"/>
                  </a:lnTo>
                  <a:lnTo>
                    <a:pt x="973141" y="299720"/>
                  </a:lnTo>
                  <a:close/>
                </a:path>
                <a:path w="1514475" h="1020445">
                  <a:moveTo>
                    <a:pt x="1047501" y="300989"/>
                  </a:moveTo>
                  <a:lnTo>
                    <a:pt x="1042363" y="300989"/>
                  </a:lnTo>
                  <a:lnTo>
                    <a:pt x="1044990" y="302260"/>
                  </a:lnTo>
                  <a:lnTo>
                    <a:pt x="1047501" y="300989"/>
                  </a:lnTo>
                  <a:close/>
                </a:path>
                <a:path w="1514475" h="1020445">
                  <a:moveTo>
                    <a:pt x="1118918" y="279400"/>
                  </a:moveTo>
                  <a:lnTo>
                    <a:pt x="1075736" y="279400"/>
                  </a:lnTo>
                  <a:lnTo>
                    <a:pt x="1071413" y="285750"/>
                  </a:lnTo>
                  <a:lnTo>
                    <a:pt x="1075156" y="287020"/>
                  </a:lnTo>
                  <a:lnTo>
                    <a:pt x="1073840" y="287020"/>
                  </a:lnTo>
                  <a:lnTo>
                    <a:pt x="1068803" y="291181"/>
                  </a:lnTo>
                  <a:lnTo>
                    <a:pt x="1068584" y="292100"/>
                  </a:lnTo>
                  <a:lnTo>
                    <a:pt x="1068241" y="292556"/>
                  </a:lnTo>
                  <a:lnTo>
                    <a:pt x="1070753" y="294639"/>
                  </a:lnTo>
                  <a:lnTo>
                    <a:pt x="1069429" y="298450"/>
                  </a:lnTo>
                  <a:lnTo>
                    <a:pt x="1062469" y="298450"/>
                  </a:lnTo>
                  <a:lnTo>
                    <a:pt x="1063171" y="302260"/>
                  </a:lnTo>
                  <a:lnTo>
                    <a:pt x="1083407" y="302260"/>
                  </a:lnTo>
                  <a:lnTo>
                    <a:pt x="1089234" y="299720"/>
                  </a:lnTo>
                  <a:lnTo>
                    <a:pt x="1094229" y="299720"/>
                  </a:lnTo>
                  <a:lnTo>
                    <a:pt x="1095067" y="298450"/>
                  </a:lnTo>
                  <a:lnTo>
                    <a:pt x="1095566" y="297180"/>
                  </a:lnTo>
                  <a:lnTo>
                    <a:pt x="1105379" y="297180"/>
                  </a:lnTo>
                  <a:lnTo>
                    <a:pt x="1104306" y="295910"/>
                  </a:lnTo>
                  <a:lnTo>
                    <a:pt x="1108019" y="294932"/>
                  </a:lnTo>
                  <a:lnTo>
                    <a:pt x="1107047" y="291181"/>
                  </a:lnTo>
                  <a:lnTo>
                    <a:pt x="1106531" y="290830"/>
                  </a:lnTo>
                  <a:lnTo>
                    <a:pt x="1107994" y="289560"/>
                  </a:lnTo>
                  <a:lnTo>
                    <a:pt x="1111081" y="289560"/>
                  </a:lnTo>
                  <a:lnTo>
                    <a:pt x="1109933" y="285750"/>
                  </a:lnTo>
                  <a:lnTo>
                    <a:pt x="1116914" y="285750"/>
                  </a:lnTo>
                  <a:lnTo>
                    <a:pt x="1117845" y="284480"/>
                  </a:lnTo>
                  <a:lnTo>
                    <a:pt x="1118100" y="284480"/>
                  </a:lnTo>
                  <a:lnTo>
                    <a:pt x="1118918" y="279400"/>
                  </a:lnTo>
                  <a:close/>
                </a:path>
                <a:path w="1514475" h="1020445">
                  <a:moveTo>
                    <a:pt x="1125360" y="298450"/>
                  </a:moveTo>
                  <a:lnTo>
                    <a:pt x="1119934" y="298450"/>
                  </a:lnTo>
                  <a:lnTo>
                    <a:pt x="1121672" y="302260"/>
                  </a:lnTo>
                  <a:lnTo>
                    <a:pt x="1125360" y="298450"/>
                  </a:lnTo>
                  <a:close/>
                </a:path>
                <a:path w="1514475" h="1020445">
                  <a:moveTo>
                    <a:pt x="1114645" y="292371"/>
                  </a:moveTo>
                  <a:lnTo>
                    <a:pt x="1117818" y="295910"/>
                  </a:lnTo>
                  <a:lnTo>
                    <a:pt x="1116255" y="296143"/>
                  </a:lnTo>
                  <a:lnTo>
                    <a:pt x="1118495" y="297180"/>
                  </a:lnTo>
                  <a:lnTo>
                    <a:pt x="1117304" y="300989"/>
                  </a:lnTo>
                  <a:lnTo>
                    <a:pt x="1116911" y="301528"/>
                  </a:lnTo>
                  <a:lnTo>
                    <a:pt x="1119934" y="298450"/>
                  </a:lnTo>
                  <a:lnTo>
                    <a:pt x="1125360" y="298450"/>
                  </a:lnTo>
                  <a:lnTo>
                    <a:pt x="1125440" y="297180"/>
                  </a:lnTo>
                  <a:lnTo>
                    <a:pt x="1120937" y="297180"/>
                  </a:lnTo>
                  <a:lnTo>
                    <a:pt x="1120096" y="295910"/>
                  </a:lnTo>
                  <a:lnTo>
                    <a:pt x="1114645" y="292371"/>
                  </a:lnTo>
                  <a:close/>
                </a:path>
                <a:path w="1514475" h="1020445">
                  <a:moveTo>
                    <a:pt x="1105379" y="297180"/>
                  </a:moveTo>
                  <a:lnTo>
                    <a:pt x="1100406" y="297180"/>
                  </a:lnTo>
                  <a:lnTo>
                    <a:pt x="1101683" y="300989"/>
                  </a:lnTo>
                  <a:lnTo>
                    <a:pt x="1106451" y="298450"/>
                  </a:lnTo>
                  <a:lnTo>
                    <a:pt x="1105379" y="297180"/>
                  </a:lnTo>
                  <a:close/>
                </a:path>
                <a:path w="1514475" h="1020445">
                  <a:moveTo>
                    <a:pt x="1109406" y="290830"/>
                  </a:moveTo>
                  <a:lnTo>
                    <a:pt x="1106956" y="290830"/>
                  </a:lnTo>
                  <a:lnTo>
                    <a:pt x="1107078" y="291202"/>
                  </a:lnTo>
                  <a:lnTo>
                    <a:pt x="1108395" y="292100"/>
                  </a:lnTo>
                  <a:lnTo>
                    <a:pt x="1109129" y="294639"/>
                  </a:lnTo>
                  <a:lnTo>
                    <a:pt x="1108019" y="294932"/>
                  </a:lnTo>
                  <a:lnTo>
                    <a:pt x="1109259" y="299720"/>
                  </a:lnTo>
                  <a:lnTo>
                    <a:pt x="1113149" y="300989"/>
                  </a:lnTo>
                  <a:lnTo>
                    <a:pt x="1109318" y="297180"/>
                  </a:lnTo>
                  <a:lnTo>
                    <a:pt x="1116255" y="296143"/>
                  </a:lnTo>
                  <a:lnTo>
                    <a:pt x="1115750" y="295910"/>
                  </a:lnTo>
                  <a:lnTo>
                    <a:pt x="1114735" y="293370"/>
                  </a:lnTo>
                  <a:lnTo>
                    <a:pt x="1112230" y="293370"/>
                  </a:lnTo>
                  <a:lnTo>
                    <a:pt x="1109406" y="290830"/>
                  </a:lnTo>
                  <a:close/>
                </a:path>
                <a:path w="1514475" h="1020445">
                  <a:moveTo>
                    <a:pt x="1100406" y="297180"/>
                  </a:moveTo>
                  <a:lnTo>
                    <a:pt x="1095566" y="297180"/>
                  </a:lnTo>
                  <a:lnTo>
                    <a:pt x="1097206" y="299720"/>
                  </a:lnTo>
                  <a:lnTo>
                    <a:pt x="1100406" y="297180"/>
                  </a:lnTo>
                  <a:close/>
                </a:path>
                <a:path w="1514475" h="1020445">
                  <a:moveTo>
                    <a:pt x="984491" y="283210"/>
                  </a:moveTo>
                  <a:lnTo>
                    <a:pt x="982902" y="292100"/>
                  </a:lnTo>
                  <a:lnTo>
                    <a:pt x="987090" y="292100"/>
                  </a:lnTo>
                  <a:lnTo>
                    <a:pt x="984900" y="294639"/>
                  </a:lnTo>
                  <a:lnTo>
                    <a:pt x="991473" y="294639"/>
                  </a:lnTo>
                  <a:lnTo>
                    <a:pt x="986875" y="298450"/>
                  </a:lnTo>
                  <a:lnTo>
                    <a:pt x="1059387" y="298450"/>
                  </a:lnTo>
                  <a:lnTo>
                    <a:pt x="1064938" y="297180"/>
                  </a:lnTo>
                  <a:lnTo>
                    <a:pt x="1064268" y="295910"/>
                  </a:lnTo>
                  <a:lnTo>
                    <a:pt x="998005" y="295910"/>
                  </a:lnTo>
                  <a:lnTo>
                    <a:pt x="996701" y="294639"/>
                  </a:lnTo>
                  <a:lnTo>
                    <a:pt x="992071" y="289560"/>
                  </a:lnTo>
                  <a:lnTo>
                    <a:pt x="989134" y="289560"/>
                  </a:lnTo>
                  <a:lnTo>
                    <a:pt x="984491" y="283210"/>
                  </a:lnTo>
                  <a:close/>
                </a:path>
                <a:path w="1514475" h="1020445">
                  <a:moveTo>
                    <a:pt x="1125998" y="288289"/>
                  </a:moveTo>
                  <a:lnTo>
                    <a:pt x="1122347" y="288289"/>
                  </a:lnTo>
                  <a:lnTo>
                    <a:pt x="1120437" y="293370"/>
                  </a:lnTo>
                  <a:lnTo>
                    <a:pt x="1120937" y="297180"/>
                  </a:lnTo>
                  <a:lnTo>
                    <a:pt x="1125440" y="297180"/>
                  </a:lnTo>
                  <a:lnTo>
                    <a:pt x="1125998" y="288289"/>
                  </a:lnTo>
                  <a:close/>
                </a:path>
                <a:path w="1514475" h="1020445">
                  <a:moveTo>
                    <a:pt x="1114228" y="292100"/>
                  </a:moveTo>
                  <a:lnTo>
                    <a:pt x="1115750" y="295910"/>
                  </a:lnTo>
                  <a:lnTo>
                    <a:pt x="1116255" y="296143"/>
                  </a:lnTo>
                  <a:lnTo>
                    <a:pt x="1117818" y="295910"/>
                  </a:lnTo>
                  <a:lnTo>
                    <a:pt x="1114645" y="292371"/>
                  </a:lnTo>
                  <a:lnTo>
                    <a:pt x="1114228" y="292100"/>
                  </a:lnTo>
                  <a:close/>
                </a:path>
                <a:path w="1514475" h="1020445">
                  <a:moveTo>
                    <a:pt x="1000119" y="294639"/>
                  </a:moveTo>
                  <a:lnTo>
                    <a:pt x="998005" y="295910"/>
                  </a:lnTo>
                  <a:lnTo>
                    <a:pt x="1001231" y="295910"/>
                  </a:lnTo>
                  <a:lnTo>
                    <a:pt x="1000119" y="294639"/>
                  </a:lnTo>
                  <a:close/>
                </a:path>
                <a:path w="1514475" h="1020445">
                  <a:moveTo>
                    <a:pt x="1075736" y="279400"/>
                  </a:moveTo>
                  <a:lnTo>
                    <a:pt x="1012370" y="279400"/>
                  </a:lnTo>
                  <a:lnTo>
                    <a:pt x="1013183" y="289560"/>
                  </a:lnTo>
                  <a:lnTo>
                    <a:pt x="999125" y="289560"/>
                  </a:lnTo>
                  <a:lnTo>
                    <a:pt x="998836" y="289851"/>
                  </a:lnTo>
                  <a:lnTo>
                    <a:pt x="1004208" y="293370"/>
                  </a:lnTo>
                  <a:lnTo>
                    <a:pt x="1001231" y="295910"/>
                  </a:lnTo>
                  <a:lnTo>
                    <a:pt x="1064268" y="295910"/>
                  </a:lnTo>
                  <a:lnTo>
                    <a:pt x="1063597" y="294639"/>
                  </a:lnTo>
                  <a:lnTo>
                    <a:pt x="1059045" y="294639"/>
                  </a:lnTo>
                  <a:lnTo>
                    <a:pt x="1058475" y="293370"/>
                  </a:lnTo>
                  <a:lnTo>
                    <a:pt x="1061923" y="292100"/>
                  </a:lnTo>
                  <a:lnTo>
                    <a:pt x="1063791" y="290830"/>
                  </a:lnTo>
                  <a:lnTo>
                    <a:pt x="1068858" y="290830"/>
                  </a:lnTo>
                  <a:lnTo>
                    <a:pt x="1069681" y="287020"/>
                  </a:lnTo>
                  <a:lnTo>
                    <a:pt x="1071877" y="281939"/>
                  </a:lnTo>
                  <a:lnTo>
                    <a:pt x="1075736" y="279400"/>
                  </a:lnTo>
                  <a:close/>
                </a:path>
                <a:path w="1514475" h="1020445">
                  <a:moveTo>
                    <a:pt x="1068858" y="290830"/>
                  </a:moveTo>
                  <a:lnTo>
                    <a:pt x="1063791" y="290830"/>
                  </a:lnTo>
                  <a:lnTo>
                    <a:pt x="1065541" y="292100"/>
                  </a:lnTo>
                  <a:lnTo>
                    <a:pt x="1063914" y="294639"/>
                  </a:lnTo>
                  <a:lnTo>
                    <a:pt x="1065719" y="295910"/>
                  </a:lnTo>
                  <a:lnTo>
                    <a:pt x="1068241" y="292556"/>
                  </a:lnTo>
                  <a:lnTo>
                    <a:pt x="1067691" y="292100"/>
                  </a:lnTo>
                  <a:lnTo>
                    <a:pt x="1068778" y="291202"/>
                  </a:lnTo>
                  <a:lnTo>
                    <a:pt x="1068858" y="290830"/>
                  </a:lnTo>
                  <a:close/>
                </a:path>
                <a:path w="1514475" h="1020445">
                  <a:moveTo>
                    <a:pt x="1107047" y="291181"/>
                  </a:moveTo>
                  <a:lnTo>
                    <a:pt x="1108019" y="294932"/>
                  </a:lnTo>
                  <a:lnTo>
                    <a:pt x="1109129" y="294639"/>
                  </a:lnTo>
                  <a:lnTo>
                    <a:pt x="1108395" y="292100"/>
                  </a:lnTo>
                  <a:lnTo>
                    <a:pt x="1107047" y="291181"/>
                  </a:lnTo>
                  <a:close/>
                </a:path>
                <a:path w="1514475" h="1020445">
                  <a:moveTo>
                    <a:pt x="984727" y="294432"/>
                  </a:moveTo>
                  <a:lnTo>
                    <a:pt x="984517" y="294639"/>
                  </a:lnTo>
                  <a:lnTo>
                    <a:pt x="984900" y="294639"/>
                  </a:lnTo>
                  <a:lnTo>
                    <a:pt x="984727" y="294432"/>
                  </a:lnTo>
                  <a:close/>
                </a:path>
                <a:path w="1514475" h="1020445">
                  <a:moveTo>
                    <a:pt x="987090" y="292100"/>
                  </a:moveTo>
                  <a:lnTo>
                    <a:pt x="984727" y="294432"/>
                  </a:lnTo>
                  <a:lnTo>
                    <a:pt x="984900" y="294639"/>
                  </a:lnTo>
                  <a:lnTo>
                    <a:pt x="987090" y="292100"/>
                  </a:lnTo>
                  <a:close/>
                </a:path>
                <a:path w="1514475" h="1020445">
                  <a:moveTo>
                    <a:pt x="1062927" y="293370"/>
                  </a:moveTo>
                  <a:lnTo>
                    <a:pt x="1059045" y="294639"/>
                  </a:lnTo>
                  <a:lnTo>
                    <a:pt x="1063597" y="294639"/>
                  </a:lnTo>
                  <a:lnTo>
                    <a:pt x="1062927" y="293370"/>
                  </a:lnTo>
                  <a:close/>
                </a:path>
                <a:path w="1514475" h="1020445">
                  <a:moveTo>
                    <a:pt x="987090" y="292100"/>
                  </a:moveTo>
                  <a:lnTo>
                    <a:pt x="982788" y="292100"/>
                  </a:lnTo>
                  <a:lnTo>
                    <a:pt x="984727" y="294432"/>
                  </a:lnTo>
                  <a:lnTo>
                    <a:pt x="987090" y="292100"/>
                  </a:lnTo>
                  <a:close/>
                </a:path>
                <a:path w="1514475" h="1020445">
                  <a:moveTo>
                    <a:pt x="1111081" y="289560"/>
                  </a:moveTo>
                  <a:lnTo>
                    <a:pt x="1107994" y="289560"/>
                  </a:lnTo>
                  <a:lnTo>
                    <a:pt x="1112230" y="293370"/>
                  </a:lnTo>
                  <a:lnTo>
                    <a:pt x="1111081" y="289560"/>
                  </a:lnTo>
                  <a:close/>
                </a:path>
                <a:path w="1514475" h="1020445">
                  <a:moveTo>
                    <a:pt x="1113264" y="290830"/>
                  </a:moveTo>
                  <a:lnTo>
                    <a:pt x="1111464" y="290830"/>
                  </a:lnTo>
                  <a:lnTo>
                    <a:pt x="1112230" y="293370"/>
                  </a:lnTo>
                  <a:lnTo>
                    <a:pt x="1114735" y="293370"/>
                  </a:lnTo>
                  <a:lnTo>
                    <a:pt x="1114228" y="292100"/>
                  </a:lnTo>
                  <a:lnTo>
                    <a:pt x="1114402" y="292100"/>
                  </a:lnTo>
                  <a:lnTo>
                    <a:pt x="1113264" y="290830"/>
                  </a:lnTo>
                  <a:close/>
                </a:path>
                <a:path w="1514475" h="1020445">
                  <a:moveTo>
                    <a:pt x="1068778" y="291202"/>
                  </a:moveTo>
                  <a:lnTo>
                    <a:pt x="1067691" y="292100"/>
                  </a:lnTo>
                  <a:lnTo>
                    <a:pt x="1068241" y="292556"/>
                  </a:lnTo>
                  <a:lnTo>
                    <a:pt x="1068584" y="292100"/>
                  </a:lnTo>
                  <a:lnTo>
                    <a:pt x="1068778" y="291202"/>
                  </a:lnTo>
                  <a:close/>
                </a:path>
                <a:path w="1514475" h="1020445">
                  <a:moveTo>
                    <a:pt x="1114402" y="292100"/>
                  </a:moveTo>
                  <a:lnTo>
                    <a:pt x="1114228" y="292100"/>
                  </a:lnTo>
                  <a:lnTo>
                    <a:pt x="1114645" y="292371"/>
                  </a:lnTo>
                  <a:lnTo>
                    <a:pt x="1114402" y="292100"/>
                  </a:lnTo>
                  <a:close/>
                </a:path>
                <a:path w="1514475" h="1020445">
                  <a:moveTo>
                    <a:pt x="979349" y="288661"/>
                  </a:moveTo>
                  <a:lnTo>
                    <a:pt x="975522" y="289560"/>
                  </a:lnTo>
                  <a:lnTo>
                    <a:pt x="976922" y="292100"/>
                  </a:lnTo>
                  <a:lnTo>
                    <a:pt x="981620" y="290859"/>
                  </a:lnTo>
                  <a:lnTo>
                    <a:pt x="979349" y="288661"/>
                  </a:lnTo>
                  <a:close/>
                </a:path>
                <a:path w="1514475" h="1020445">
                  <a:moveTo>
                    <a:pt x="982319" y="291536"/>
                  </a:moveTo>
                  <a:lnTo>
                    <a:pt x="982788" y="292100"/>
                  </a:lnTo>
                  <a:lnTo>
                    <a:pt x="982319" y="291536"/>
                  </a:lnTo>
                  <a:close/>
                </a:path>
                <a:path w="1514475" h="1020445">
                  <a:moveTo>
                    <a:pt x="998391" y="289560"/>
                  </a:moveTo>
                  <a:lnTo>
                    <a:pt x="996600" y="292100"/>
                  </a:lnTo>
                  <a:lnTo>
                    <a:pt x="998836" y="289851"/>
                  </a:lnTo>
                  <a:lnTo>
                    <a:pt x="998391" y="289560"/>
                  </a:lnTo>
                  <a:close/>
                </a:path>
                <a:path w="1514475" h="1020445">
                  <a:moveTo>
                    <a:pt x="981732" y="290830"/>
                  </a:moveTo>
                  <a:lnTo>
                    <a:pt x="982319" y="291536"/>
                  </a:lnTo>
                  <a:lnTo>
                    <a:pt x="981732" y="290830"/>
                  </a:lnTo>
                  <a:close/>
                </a:path>
                <a:path w="1514475" h="1020445">
                  <a:moveTo>
                    <a:pt x="1116914" y="285750"/>
                  </a:moveTo>
                  <a:lnTo>
                    <a:pt x="1111389" y="285750"/>
                  </a:lnTo>
                  <a:lnTo>
                    <a:pt x="1113194" y="290830"/>
                  </a:lnTo>
                  <a:lnTo>
                    <a:pt x="1116914" y="285750"/>
                  </a:lnTo>
                  <a:close/>
                </a:path>
                <a:path w="1514475" h="1020445">
                  <a:moveTo>
                    <a:pt x="1120057" y="288289"/>
                  </a:moveTo>
                  <a:lnTo>
                    <a:pt x="1118692" y="288289"/>
                  </a:lnTo>
                  <a:lnTo>
                    <a:pt x="1116130" y="289560"/>
                  </a:lnTo>
                  <a:lnTo>
                    <a:pt x="1116812" y="290830"/>
                  </a:lnTo>
                  <a:lnTo>
                    <a:pt x="1120057" y="288289"/>
                  </a:lnTo>
                  <a:close/>
                </a:path>
                <a:path w="1514475" h="1020445">
                  <a:moveTo>
                    <a:pt x="990946" y="287878"/>
                  </a:moveTo>
                  <a:lnTo>
                    <a:pt x="989134" y="289560"/>
                  </a:lnTo>
                  <a:lnTo>
                    <a:pt x="992071" y="289560"/>
                  </a:lnTo>
                  <a:lnTo>
                    <a:pt x="990913" y="288289"/>
                  </a:lnTo>
                  <a:lnTo>
                    <a:pt x="990946" y="287878"/>
                  </a:lnTo>
                  <a:close/>
                </a:path>
                <a:path w="1514475" h="1020445">
                  <a:moveTo>
                    <a:pt x="1142245" y="281939"/>
                  </a:moveTo>
                  <a:lnTo>
                    <a:pt x="1138768" y="283210"/>
                  </a:lnTo>
                  <a:lnTo>
                    <a:pt x="1134087" y="284480"/>
                  </a:lnTo>
                  <a:lnTo>
                    <a:pt x="1133448" y="289560"/>
                  </a:lnTo>
                  <a:lnTo>
                    <a:pt x="1137015" y="287020"/>
                  </a:lnTo>
                  <a:lnTo>
                    <a:pt x="1143087" y="287020"/>
                  </a:lnTo>
                  <a:lnTo>
                    <a:pt x="1141618" y="285750"/>
                  </a:lnTo>
                  <a:lnTo>
                    <a:pt x="1140338" y="284480"/>
                  </a:lnTo>
                  <a:lnTo>
                    <a:pt x="1141260" y="284480"/>
                  </a:lnTo>
                  <a:lnTo>
                    <a:pt x="1143039" y="283210"/>
                  </a:lnTo>
                  <a:lnTo>
                    <a:pt x="1142245" y="281939"/>
                  </a:lnTo>
                  <a:close/>
                </a:path>
                <a:path w="1514475" h="1020445">
                  <a:moveTo>
                    <a:pt x="980298" y="287576"/>
                  </a:moveTo>
                  <a:lnTo>
                    <a:pt x="978965" y="288289"/>
                  </a:lnTo>
                  <a:lnTo>
                    <a:pt x="979349" y="288661"/>
                  </a:lnTo>
                  <a:lnTo>
                    <a:pt x="980932" y="288289"/>
                  </a:lnTo>
                  <a:lnTo>
                    <a:pt x="980298" y="287576"/>
                  </a:lnTo>
                  <a:close/>
                </a:path>
                <a:path w="1514475" h="1020445">
                  <a:moveTo>
                    <a:pt x="1118062" y="284713"/>
                  </a:moveTo>
                  <a:lnTo>
                    <a:pt x="1117486" y="288289"/>
                  </a:lnTo>
                  <a:lnTo>
                    <a:pt x="1118692" y="288289"/>
                  </a:lnTo>
                  <a:lnTo>
                    <a:pt x="1120207" y="287020"/>
                  </a:lnTo>
                  <a:lnTo>
                    <a:pt x="1118062" y="284713"/>
                  </a:lnTo>
                  <a:close/>
                </a:path>
                <a:path w="1514475" h="1020445">
                  <a:moveTo>
                    <a:pt x="1123302" y="285750"/>
                  </a:moveTo>
                  <a:lnTo>
                    <a:pt x="1120057" y="288289"/>
                  </a:lnTo>
                  <a:lnTo>
                    <a:pt x="1122347" y="288289"/>
                  </a:lnTo>
                  <a:lnTo>
                    <a:pt x="1123302" y="285750"/>
                  </a:lnTo>
                  <a:close/>
                </a:path>
                <a:path w="1514475" h="1020445">
                  <a:moveTo>
                    <a:pt x="1144678" y="285750"/>
                  </a:moveTo>
                  <a:lnTo>
                    <a:pt x="1143087" y="287020"/>
                  </a:lnTo>
                  <a:lnTo>
                    <a:pt x="1137015" y="287020"/>
                  </a:lnTo>
                  <a:lnTo>
                    <a:pt x="1140440" y="288289"/>
                  </a:lnTo>
                  <a:lnTo>
                    <a:pt x="1143176" y="288289"/>
                  </a:lnTo>
                  <a:lnTo>
                    <a:pt x="1144678" y="285750"/>
                  </a:lnTo>
                  <a:close/>
                </a:path>
                <a:path w="1514475" h="1020445">
                  <a:moveTo>
                    <a:pt x="991054" y="286523"/>
                  </a:moveTo>
                  <a:lnTo>
                    <a:pt x="990946" y="287878"/>
                  </a:lnTo>
                  <a:lnTo>
                    <a:pt x="991871" y="287020"/>
                  </a:lnTo>
                  <a:lnTo>
                    <a:pt x="991054" y="286523"/>
                  </a:lnTo>
                  <a:close/>
                </a:path>
                <a:path w="1514475" h="1020445">
                  <a:moveTo>
                    <a:pt x="981501" y="284480"/>
                  </a:moveTo>
                  <a:lnTo>
                    <a:pt x="978677" y="285750"/>
                  </a:lnTo>
                  <a:lnTo>
                    <a:pt x="980298" y="287576"/>
                  </a:lnTo>
                  <a:lnTo>
                    <a:pt x="981337" y="287020"/>
                  </a:lnTo>
                  <a:lnTo>
                    <a:pt x="981501" y="284480"/>
                  </a:lnTo>
                  <a:close/>
                </a:path>
                <a:path w="1514475" h="1020445">
                  <a:moveTo>
                    <a:pt x="987045" y="278130"/>
                  </a:moveTo>
                  <a:lnTo>
                    <a:pt x="984719" y="279400"/>
                  </a:lnTo>
                  <a:lnTo>
                    <a:pt x="985601" y="283210"/>
                  </a:lnTo>
                  <a:lnTo>
                    <a:pt x="991054" y="286523"/>
                  </a:lnTo>
                  <a:lnTo>
                    <a:pt x="991216" y="284480"/>
                  </a:lnTo>
                  <a:lnTo>
                    <a:pt x="991158" y="279400"/>
                  </a:lnTo>
                  <a:lnTo>
                    <a:pt x="988696" y="279400"/>
                  </a:lnTo>
                  <a:lnTo>
                    <a:pt x="987045" y="278130"/>
                  </a:lnTo>
                  <a:close/>
                </a:path>
                <a:path w="1514475" h="1020445">
                  <a:moveTo>
                    <a:pt x="1118100" y="284480"/>
                  </a:moveTo>
                  <a:lnTo>
                    <a:pt x="1117845" y="284480"/>
                  </a:lnTo>
                  <a:lnTo>
                    <a:pt x="1118062" y="284713"/>
                  </a:lnTo>
                  <a:lnTo>
                    <a:pt x="1118100" y="284480"/>
                  </a:lnTo>
                  <a:close/>
                </a:path>
                <a:path w="1514475" h="1020445">
                  <a:moveTo>
                    <a:pt x="1131578" y="278085"/>
                  </a:moveTo>
                  <a:lnTo>
                    <a:pt x="1128524" y="281897"/>
                  </a:lnTo>
                  <a:lnTo>
                    <a:pt x="1127442" y="283210"/>
                  </a:lnTo>
                  <a:lnTo>
                    <a:pt x="1132024" y="280670"/>
                  </a:lnTo>
                  <a:lnTo>
                    <a:pt x="1130120" y="280670"/>
                  </a:lnTo>
                  <a:lnTo>
                    <a:pt x="1132643" y="278776"/>
                  </a:lnTo>
                  <a:lnTo>
                    <a:pt x="1131578" y="278085"/>
                  </a:lnTo>
                  <a:close/>
                </a:path>
                <a:path w="1514475" h="1020445">
                  <a:moveTo>
                    <a:pt x="1128511" y="281913"/>
                  </a:moveTo>
                  <a:close/>
                </a:path>
                <a:path w="1514475" h="1020445">
                  <a:moveTo>
                    <a:pt x="1140668" y="270510"/>
                  </a:moveTo>
                  <a:lnTo>
                    <a:pt x="1135322" y="270510"/>
                  </a:lnTo>
                  <a:lnTo>
                    <a:pt x="1135255" y="274541"/>
                  </a:lnTo>
                  <a:lnTo>
                    <a:pt x="1136887" y="275589"/>
                  </a:lnTo>
                  <a:lnTo>
                    <a:pt x="1135217" y="276843"/>
                  </a:lnTo>
                  <a:lnTo>
                    <a:pt x="1135132" y="281939"/>
                  </a:lnTo>
                  <a:lnTo>
                    <a:pt x="1140553" y="279400"/>
                  </a:lnTo>
                  <a:lnTo>
                    <a:pt x="1140341" y="278085"/>
                  </a:lnTo>
                  <a:lnTo>
                    <a:pt x="1140816" y="276860"/>
                  </a:lnTo>
                  <a:lnTo>
                    <a:pt x="1142597" y="276860"/>
                  </a:lnTo>
                  <a:lnTo>
                    <a:pt x="1141651" y="274320"/>
                  </a:lnTo>
                  <a:lnTo>
                    <a:pt x="1139177" y="271780"/>
                  </a:lnTo>
                  <a:lnTo>
                    <a:pt x="1140668" y="270510"/>
                  </a:lnTo>
                  <a:close/>
                </a:path>
                <a:path w="1514475" h="1020445">
                  <a:moveTo>
                    <a:pt x="1128111" y="278130"/>
                  </a:moveTo>
                  <a:lnTo>
                    <a:pt x="1125879" y="278130"/>
                  </a:lnTo>
                  <a:lnTo>
                    <a:pt x="1128511" y="281913"/>
                  </a:lnTo>
                  <a:lnTo>
                    <a:pt x="1128265" y="279905"/>
                  </a:lnTo>
                  <a:lnTo>
                    <a:pt x="1128111" y="278130"/>
                  </a:lnTo>
                  <a:close/>
                </a:path>
                <a:path w="1514475" h="1020445">
                  <a:moveTo>
                    <a:pt x="1015403" y="262889"/>
                  </a:moveTo>
                  <a:lnTo>
                    <a:pt x="1009229" y="265430"/>
                  </a:lnTo>
                  <a:lnTo>
                    <a:pt x="1013319" y="270510"/>
                  </a:lnTo>
                  <a:lnTo>
                    <a:pt x="1005965" y="273050"/>
                  </a:lnTo>
                  <a:lnTo>
                    <a:pt x="1007840" y="276860"/>
                  </a:lnTo>
                  <a:lnTo>
                    <a:pt x="1009797" y="279400"/>
                  </a:lnTo>
                  <a:lnTo>
                    <a:pt x="1118918" y="279400"/>
                  </a:lnTo>
                  <a:lnTo>
                    <a:pt x="1124140" y="280670"/>
                  </a:lnTo>
                  <a:lnTo>
                    <a:pt x="1125879" y="278130"/>
                  </a:lnTo>
                  <a:lnTo>
                    <a:pt x="1128111" y="278130"/>
                  </a:lnTo>
                  <a:lnTo>
                    <a:pt x="1128604" y="276154"/>
                  </a:lnTo>
                  <a:lnTo>
                    <a:pt x="1127734" y="275589"/>
                  </a:lnTo>
                  <a:lnTo>
                    <a:pt x="1021915" y="275589"/>
                  </a:lnTo>
                  <a:lnTo>
                    <a:pt x="1020839" y="274320"/>
                  </a:lnTo>
                  <a:lnTo>
                    <a:pt x="1016557" y="274320"/>
                  </a:lnTo>
                  <a:lnTo>
                    <a:pt x="1013937" y="273050"/>
                  </a:lnTo>
                  <a:lnTo>
                    <a:pt x="1016632" y="269239"/>
                  </a:lnTo>
                  <a:lnTo>
                    <a:pt x="1015480" y="269239"/>
                  </a:lnTo>
                  <a:lnTo>
                    <a:pt x="1015403" y="262889"/>
                  </a:lnTo>
                  <a:close/>
                </a:path>
                <a:path w="1514475" h="1020445">
                  <a:moveTo>
                    <a:pt x="1132643" y="278776"/>
                  </a:moveTo>
                  <a:lnTo>
                    <a:pt x="1130120" y="280670"/>
                  </a:lnTo>
                  <a:lnTo>
                    <a:pt x="1132976" y="279905"/>
                  </a:lnTo>
                  <a:lnTo>
                    <a:pt x="1133604" y="279400"/>
                  </a:lnTo>
                  <a:lnTo>
                    <a:pt x="1132643" y="278776"/>
                  </a:lnTo>
                  <a:close/>
                </a:path>
                <a:path w="1514475" h="1020445">
                  <a:moveTo>
                    <a:pt x="1132976" y="279905"/>
                  </a:moveTo>
                  <a:lnTo>
                    <a:pt x="1130120" y="280670"/>
                  </a:lnTo>
                  <a:lnTo>
                    <a:pt x="1132024" y="280670"/>
                  </a:lnTo>
                  <a:lnTo>
                    <a:pt x="1132976" y="279905"/>
                  </a:lnTo>
                  <a:close/>
                </a:path>
                <a:path w="1514475" h="1020445">
                  <a:moveTo>
                    <a:pt x="1134985" y="277018"/>
                  </a:moveTo>
                  <a:lnTo>
                    <a:pt x="1132643" y="278776"/>
                  </a:lnTo>
                  <a:lnTo>
                    <a:pt x="1133604" y="279400"/>
                  </a:lnTo>
                  <a:lnTo>
                    <a:pt x="1132976" y="279905"/>
                  </a:lnTo>
                  <a:lnTo>
                    <a:pt x="1134861" y="279400"/>
                  </a:lnTo>
                  <a:lnTo>
                    <a:pt x="1134985" y="277018"/>
                  </a:lnTo>
                  <a:close/>
                </a:path>
                <a:path w="1514475" h="1020445">
                  <a:moveTo>
                    <a:pt x="991052" y="276860"/>
                  </a:moveTo>
                  <a:lnTo>
                    <a:pt x="988696" y="279400"/>
                  </a:lnTo>
                  <a:lnTo>
                    <a:pt x="991158" y="279400"/>
                  </a:lnTo>
                  <a:lnTo>
                    <a:pt x="991052" y="276860"/>
                  </a:lnTo>
                  <a:close/>
                </a:path>
                <a:path w="1514475" h="1020445">
                  <a:moveTo>
                    <a:pt x="1128745" y="275589"/>
                  </a:moveTo>
                  <a:lnTo>
                    <a:pt x="1128604" y="276154"/>
                  </a:lnTo>
                  <a:lnTo>
                    <a:pt x="1131578" y="278085"/>
                  </a:lnTo>
                  <a:lnTo>
                    <a:pt x="1128745" y="275589"/>
                  </a:lnTo>
                  <a:close/>
                </a:path>
                <a:path w="1514475" h="1020445">
                  <a:moveTo>
                    <a:pt x="1135118" y="274453"/>
                  </a:moveTo>
                  <a:lnTo>
                    <a:pt x="1134985" y="277018"/>
                  </a:lnTo>
                  <a:lnTo>
                    <a:pt x="1135195" y="276860"/>
                  </a:lnTo>
                  <a:lnTo>
                    <a:pt x="1135255" y="274541"/>
                  </a:lnTo>
                  <a:lnTo>
                    <a:pt x="1135118" y="274453"/>
                  </a:lnTo>
                  <a:close/>
                </a:path>
                <a:path w="1514475" h="1020445">
                  <a:moveTo>
                    <a:pt x="1142720" y="270510"/>
                  </a:moveTo>
                  <a:lnTo>
                    <a:pt x="1140668" y="270510"/>
                  </a:lnTo>
                  <a:lnTo>
                    <a:pt x="1145898" y="276860"/>
                  </a:lnTo>
                  <a:lnTo>
                    <a:pt x="1142720" y="270510"/>
                  </a:lnTo>
                  <a:close/>
                </a:path>
                <a:path w="1514475" h="1020445">
                  <a:moveTo>
                    <a:pt x="1026054" y="269239"/>
                  </a:moveTo>
                  <a:lnTo>
                    <a:pt x="1021915" y="275589"/>
                  </a:lnTo>
                  <a:lnTo>
                    <a:pt x="1127734" y="275589"/>
                  </a:lnTo>
                  <a:lnTo>
                    <a:pt x="1132932" y="273050"/>
                  </a:lnTo>
                  <a:lnTo>
                    <a:pt x="1135191" y="273050"/>
                  </a:lnTo>
                  <a:lnTo>
                    <a:pt x="1135256" y="271780"/>
                  </a:lnTo>
                  <a:lnTo>
                    <a:pt x="1028293" y="271780"/>
                  </a:lnTo>
                  <a:lnTo>
                    <a:pt x="1026054" y="269239"/>
                  </a:lnTo>
                  <a:close/>
                </a:path>
                <a:path w="1514475" h="1020445">
                  <a:moveTo>
                    <a:pt x="1135191" y="273050"/>
                  </a:moveTo>
                  <a:lnTo>
                    <a:pt x="1132932" y="273050"/>
                  </a:lnTo>
                  <a:lnTo>
                    <a:pt x="1135118" y="274453"/>
                  </a:lnTo>
                  <a:lnTo>
                    <a:pt x="1135191" y="273050"/>
                  </a:lnTo>
                  <a:close/>
                </a:path>
                <a:path w="1514475" h="1020445">
                  <a:moveTo>
                    <a:pt x="1022436" y="269239"/>
                  </a:moveTo>
                  <a:lnTo>
                    <a:pt x="1019475" y="270510"/>
                  </a:lnTo>
                  <a:lnTo>
                    <a:pt x="1016557" y="274320"/>
                  </a:lnTo>
                  <a:lnTo>
                    <a:pt x="1020839" y="274320"/>
                  </a:lnTo>
                  <a:lnTo>
                    <a:pt x="1019764" y="273050"/>
                  </a:lnTo>
                  <a:lnTo>
                    <a:pt x="1022325" y="271780"/>
                  </a:lnTo>
                  <a:lnTo>
                    <a:pt x="1022436" y="269239"/>
                  </a:lnTo>
                  <a:close/>
                </a:path>
                <a:path w="1514475" h="1020445">
                  <a:moveTo>
                    <a:pt x="1147388" y="269779"/>
                  </a:moveTo>
                  <a:lnTo>
                    <a:pt x="1143165" y="270510"/>
                  </a:lnTo>
                  <a:lnTo>
                    <a:pt x="1146784" y="273050"/>
                  </a:lnTo>
                  <a:lnTo>
                    <a:pt x="1147388" y="269779"/>
                  </a:lnTo>
                  <a:close/>
                </a:path>
                <a:path w="1514475" h="1020445">
                  <a:moveTo>
                    <a:pt x="1155525" y="264160"/>
                  </a:moveTo>
                  <a:lnTo>
                    <a:pt x="1035264" y="264160"/>
                  </a:lnTo>
                  <a:lnTo>
                    <a:pt x="1031688" y="267970"/>
                  </a:lnTo>
                  <a:lnTo>
                    <a:pt x="1030337" y="267970"/>
                  </a:lnTo>
                  <a:lnTo>
                    <a:pt x="1028985" y="269239"/>
                  </a:lnTo>
                  <a:lnTo>
                    <a:pt x="1029403" y="270510"/>
                  </a:lnTo>
                  <a:lnTo>
                    <a:pt x="1028293" y="271780"/>
                  </a:lnTo>
                  <a:lnTo>
                    <a:pt x="1135256" y="271780"/>
                  </a:lnTo>
                  <a:lnTo>
                    <a:pt x="1135322" y="270510"/>
                  </a:lnTo>
                  <a:lnTo>
                    <a:pt x="1142720" y="270510"/>
                  </a:lnTo>
                  <a:lnTo>
                    <a:pt x="1140814" y="266700"/>
                  </a:lnTo>
                  <a:lnTo>
                    <a:pt x="1145360" y="265430"/>
                  </a:lnTo>
                  <a:lnTo>
                    <a:pt x="1152502" y="265430"/>
                  </a:lnTo>
                  <a:lnTo>
                    <a:pt x="1155525" y="264160"/>
                  </a:lnTo>
                  <a:close/>
                </a:path>
                <a:path w="1514475" h="1020445">
                  <a:moveTo>
                    <a:pt x="1149479" y="266700"/>
                  </a:moveTo>
                  <a:lnTo>
                    <a:pt x="1147958" y="266700"/>
                  </a:lnTo>
                  <a:lnTo>
                    <a:pt x="1153880" y="270510"/>
                  </a:lnTo>
                  <a:lnTo>
                    <a:pt x="1155025" y="267970"/>
                  </a:lnTo>
                  <a:lnTo>
                    <a:pt x="1149479" y="266700"/>
                  </a:lnTo>
                  <a:close/>
                </a:path>
                <a:path w="1514475" h="1020445">
                  <a:moveTo>
                    <a:pt x="1147852" y="267273"/>
                  </a:moveTo>
                  <a:lnTo>
                    <a:pt x="1147388" y="269779"/>
                  </a:lnTo>
                  <a:lnTo>
                    <a:pt x="1150508" y="269239"/>
                  </a:lnTo>
                  <a:lnTo>
                    <a:pt x="1147852" y="267273"/>
                  </a:lnTo>
                  <a:close/>
                </a:path>
                <a:path w="1514475" h="1020445">
                  <a:moveTo>
                    <a:pt x="1017530" y="267970"/>
                  </a:moveTo>
                  <a:lnTo>
                    <a:pt x="1015480" y="269239"/>
                  </a:lnTo>
                  <a:lnTo>
                    <a:pt x="1016632" y="269239"/>
                  </a:lnTo>
                  <a:lnTo>
                    <a:pt x="1017530" y="267970"/>
                  </a:lnTo>
                  <a:close/>
                </a:path>
                <a:path w="1514475" h="1020445">
                  <a:moveTo>
                    <a:pt x="1026839" y="267970"/>
                  </a:moveTo>
                  <a:lnTo>
                    <a:pt x="1025396" y="267970"/>
                  </a:lnTo>
                  <a:lnTo>
                    <a:pt x="1025984" y="269239"/>
                  </a:lnTo>
                  <a:lnTo>
                    <a:pt x="1026839" y="267970"/>
                  </a:lnTo>
                  <a:close/>
                </a:path>
                <a:path w="1514475" h="1020445">
                  <a:moveTo>
                    <a:pt x="1023766" y="256539"/>
                  </a:moveTo>
                  <a:lnTo>
                    <a:pt x="1020147" y="259080"/>
                  </a:lnTo>
                  <a:lnTo>
                    <a:pt x="1020512" y="260350"/>
                  </a:lnTo>
                  <a:lnTo>
                    <a:pt x="1020019" y="260350"/>
                  </a:lnTo>
                  <a:lnTo>
                    <a:pt x="1018240" y="261620"/>
                  </a:lnTo>
                  <a:lnTo>
                    <a:pt x="1022365" y="267970"/>
                  </a:lnTo>
                  <a:lnTo>
                    <a:pt x="1025396" y="267970"/>
                  </a:lnTo>
                  <a:lnTo>
                    <a:pt x="1024220" y="265430"/>
                  </a:lnTo>
                  <a:lnTo>
                    <a:pt x="1027090" y="264160"/>
                  </a:lnTo>
                  <a:lnTo>
                    <a:pt x="1023428" y="264160"/>
                  </a:lnTo>
                  <a:lnTo>
                    <a:pt x="1023504" y="261620"/>
                  </a:lnTo>
                  <a:lnTo>
                    <a:pt x="1023766" y="256539"/>
                  </a:lnTo>
                  <a:close/>
                </a:path>
                <a:path w="1514475" h="1020445">
                  <a:moveTo>
                    <a:pt x="1030259" y="262889"/>
                  </a:moveTo>
                  <a:lnTo>
                    <a:pt x="1026839" y="267970"/>
                  </a:lnTo>
                  <a:lnTo>
                    <a:pt x="1031688" y="267970"/>
                  </a:lnTo>
                  <a:lnTo>
                    <a:pt x="1030259" y="262889"/>
                  </a:lnTo>
                  <a:close/>
                </a:path>
                <a:path w="1514475" h="1020445">
                  <a:moveTo>
                    <a:pt x="1152502" y="265430"/>
                  </a:moveTo>
                  <a:lnTo>
                    <a:pt x="1145360" y="265430"/>
                  </a:lnTo>
                  <a:lnTo>
                    <a:pt x="1147852" y="267273"/>
                  </a:lnTo>
                  <a:lnTo>
                    <a:pt x="1147958" y="266700"/>
                  </a:lnTo>
                  <a:lnTo>
                    <a:pt x="1149479" y="266700"/>
                  </a:lnTo>
                  <a:lnTo>
                    <a:pt x="1152502" y="265430"/>
                  </a:lnTo>
                  <a:close/>
                </a:path>
                <a:path w="1514475" h="1020445">
                  <a:moveTo>
                    <a:pt x="1037073" y="260350"/>
                  </a:moveTo>
                  <a:lnTo>
                    <a:pt x="1033537" y="265430"/>
                  </a:lnTo>
                  <a:lnTo>
                    <a:pt x="1035264" y="264160"/>
                  </a:lnTo>
                  <a:lnTo>
                    <a:pt x="1155525" y="264160"/>
                  </a:lnTo>
                  <a:lnTo>
                    <a:pt x="1158109" y="263074"/>
                  </a:lnTo>
                  <a:lnTo>
                    <a:pt x="1158051" y="262889"/>
                  </a:lnTo>
                  <a:lnTo>
                    <a:pt x="1040526" y="262889"/>
                  </a:lnTo>
                  <a:lnTo>
                    <a:pt x="1037073" y="260350"/>
                  </a:lnTo>
                  <a:close/>
                </a:path>
                <a:path w="1514475" h="1020445">
                  <a:moveTo>
                    <a:pt x="1029746" y="257810"/>
                  </a:moveTo>
                  <a:lnTo>
                    <a:pt x="1027327" y="257810"/>
                  </a:lnTo>
                  <a:lnTo>
                    <a:pt x="1028484" y="260350"/>
                  </a:lnTo>
                  <a:lnTo>
                    <a:pt x="1026881" y="261620"/>
                  </a:lnTo>
                  <a:lnTo>
                    <a:pt x="1023428" y="264160"/>
                  </a:lnTo>
                  <a:lnTo>
                    <a:pt x="1027090" y="264160"/>
                  </a:lnTo>
                  <a:lnTo>
                    <a:pt x="1029959" y="262889"/>
                  </a:lnTo>
                  <a:lnTo>
                    <a:pt x="1027838" y="262889"/>
                  </a:lnTo>
                  <a:lnTo>
                    <a:pt x="1033442" y="261620"/>
                  </a:lnTo>
                  <a:lnTo>
                    <a:pt x="1031773" y="259080"/>
                  </a:lnTo>
                  <a:lnTo>
                    <a:pt x="1029746" y="257810"/>
                  </a:lnTo>
                  <a:close/>
                </a:path>
                <a:path w="1514475" h="1020445">
                  <a:moveTo>
                    <a:pt x="1164018" y="257810"/>
                  </a:moveTo>
                  <a:lnTo>
                    <a:pt x="1156437" y="257810"/>
                  </a:lnTo>
                  <a:lnTo>
                    <a:pt x="1158548" y="262889"/>
                  </a:lnTo>
                  <a:lnTo>
                    <a:pt x="1158109" y="263074"/>
                  </a:lnTo>
                  <a:lnTo>
                    <a:pt x="1158454" y="264160"/>
                  </a:lnTo>
                  <a:lnTo>
                    <a:pt x="1158970" y="260350"/>
                  </a:lnTo>
                  <a:lnTo>
                    <a:pt x="1165497" y="260350"/>
                  </a:lnTo>
                  <a:lnTo>
                    <a:pt x="1164018" y="257810"/>
                  </a:lnTo>
                  <a:close/>
                </a:path>
                <a:path w="1514475" h="1020445">
                  <a:moveTo>
                    <a:pt x="1156437" y="257810"/>
                  </a:moveTo>
                  <a:lnTo>
                    <a:pt x="1158109" y="263074"/>
                  </a:lnTo>
                  <a:lnTo>
                    <a:pt x="1158548" y="262889"/>
                  </a:lnTo>
                  <a:lnTo>
                    <a:pt x="1156437" y="257810"/>
                  </a:lnTo>
                  <a:close/>
                </a:path>
                <a:path w="1514475" h="1020445">
                  <a:moveTo>
                    <a:pt x="1066620" y="240030"/>
                  </a:moveTo>
                  <a:lnTo>
                    <a:pt x="1062041" y="243846"/>
                  </a:lnTo>
                  <a:lnTo>
                    <a:pt x="1063515" y="250189"/>
                  </a:lnTo>
                  <a:lnTo>
                    <a:pt x="1060462" y="254000"/>
                  </a:lnTo>
                  <a:lnTo>
                    <a:pt x="1053626" y="257810"/>
                  </a:lnTo>
                  <a:lnTo>
                    <a:pt x="1046512" y="261620"/>
                  </a:lnTo>
                  <a:lnTo>
                    <a:pt x="1040526" y="262889"/>
                  </a:lnTo>
                  <a:lnTo>
                    <a:pt x="1158051" y="262889"/>
                  </a:lnTo>
                  <a:lnTo>
                    <a:pt x="1156437" y="257810"/>
                  </a:lnTo>
                  <a:lnTo>
                    <a:pt x="1164018" y="257810"/>
                  </a:lnTo>
                  <a:lnTo>
                    <a:pt x="1161799" y="254000"/>
                  </a:lnTo>
                  <a:lnTo>
                    <a:pt x="1170027" y="254000"/>
                  </a:lnTo>
                  <a:lnTo>
                    <a:pt x="1168208" y="248920"/>
                  </a:lnTo>
                  <a:lnTo>
                    <a:pt x="1069883" y="248920"/>
                  </a:lnTo>
                  <a:lnTo>
                    <a:pt x="1067992" y="247650"/>
                  </a:lnTo>
                  <a:lnTo>
                    <a:pt x="1068525" y="245110"/>
                  </a:lnTo>
                  <a:lnTo>
                    <a:pt x="1070428" y="242570"/>
                  </a:lnTo>
                  <a:lnTo>
                    <a:pt x="1066620" y="240030"/>
                  </a:lnTo>
                  <a:close/>
                </a:path>
                <a:path w="1514475" h="1020445">
                  <a:moveTo>
                    <a:pt x="1165497" y="260350"/>
                  </a:moveTo>
                  <a:lnTo>
                    <a:pt x="1158970" y="260350"/>
                  </a:lnTo>
                  <a:lnTo>
                    <a:pt x="1166237" y="261620"/>
                  </a:lnTo>
                  <a:lnTo>
                    <a:pt x="1165497" y="260350"/>
                  </a:lnTo>
                  <a:close/>
                </a:path>
                <a:path w="1514475" h="1020445">
                  <a:moveTo>
                    <a:pt x="1080048" y="233680"/>
                  </a:moveTo>
                  <a:lnTo>
                    <a:pt x="1074202" y="233680"/>
                  </a:lnTo>
                  <a:lnTo>
                    <a:pt x="1078275" y="240030"/>
                  </a:lnTo>
                  <a:lnTo>
                    <a:pt x="1075328" y="241300"/>
                  </a:lnTo>
                  <a:lnTo>
                    <a:pt x="1069883" y="248920"/>
                  </a:lnTo>
                  <a:lnTo>
                    <a:pt x="1168208" y="248920"/>
                  </a:lnTo>
                  <a:lnTo>
                    <a:pt x="1170047" y="250189"/>
                  </a:lnTo>
                  <a:lnTo>
                    <a:pt x="1172297" y="251460"/>
                  </a:lnTo>
                  <a:lnTo>
                    <a:pt x="1174188" y="252730"/>
                  </a:lnTo>
                  <a:lnTo>
                    <a:pt x="1171158" y="255270"/>
                  </a:lnTo>
                  <a:lnTo>
                    <a:pt x="1173126" y="256539"/>
                  </a:lnTo>
                  <a:lnTo>
                    <a:pt x="1177314" y="254000"/>
                  </a:lnTo>
                  <a:lnTo>
                    <a:pt x="1177601" y="250189"/>
                  </a:lnTo>
                  <a:lnTo>
                    <a:pt x="1172037" y="247650"/>
                  </a:lnTo>
                  <a:lnTo>
                    <a:pt x="1114663" y="247650"/>
                  </a:lnTo>
                  <a:lnTo>
                    <a:pt x="1112731" y="245110"/>
                  </a:lnTo>
                  <a:lnTo>
                    <a:pt x="1106925" y="245110"/>
                  </a:lnTo>
                  <a:lnTo>
                    <a:pt x="1107704" y="240030"/>
                  </a:lnTo>
                  <a:lnTo>
                    <a:pt x="1080472" y="240030"/>
                  </a:lnTo>
                  <a:lnTo>
                    <a:pt x="1077206" y="236220"/>
                  </a:lnTo>
                  <a:lnTo>
                    <a:pt x="1080048" y="233680"/>
                  </a:lnTo>
                  <a:close/>
                </a:path>
                <a:path w="1514475" h="1020445">
                  <a:moveTo>
                    <a:pt x="1170027" y="254000"/>
                  </a:moveTo>
                  <a:lnTo>
                    <a:pt x="1161799" y="254000"/>
                  </a:lnTo>
                  <a:lnTo>
                    <a:pt x="1170482" y="255270"/>
                  </a:lnTo>
                  <a:lnTo>
                    <a:pt x="1170027" y="254000"/>
                  </a:lnTo>
                  <a:close/>
                </a:path>
                <a:path w="1514475" h="1020445">
                  <a:moveTo>
                    <a:pt x="1182916" y="246380"/>
                  </a:moveTo>
                  <a:lnTo>
                    <a:pt x="1184203" y="250189"/>
                  </a:lnTo>
                  <a:lnTo>
                    <a:pt x="1189215" y="250189"/>
                  </a:lnTo>
                  <a:lnTo>
                    <a:pt x="1189457" y="248920"/>
                  </a:lnTo>
                  <a:lnTo>
                    <a:pt x="1189202" y="248920"/>
                  </a:lnTo>
                  <a:lnTo>
                    <a:pt x="1182916" y="246380"/>
                  </a:lnTo>
                  <a:close/>
                </a:path>
                <a:path w="1514475" h="1020445">
                  <a:moveTo>
                    <a:pt x="1190493" y="243839"/>
                  </a:moveTo>
                  <a:lnTo>
                    <a:pt x="1182833" y="243839"/>
                  </a:lnTo>
                  <a:lnTo>
                    <a:pt x="1186616" y="245110"/>
                  </a:lnTo>
                  <a:lnTo>
                    <a:pt x="1189202" y="248920"/>
                  </a:lnTo>
                  <a:lnTo>
                    <a:pt x="1189457" y="248920"/>
                  </a:lnTo>
                  <a:lnTo>
                    <a:pt x="1190183" y="245110"/>
                  </a:lnTo>
                  <a:lnTo>
                    <a:pt x="1190493" y="243839"/>
                  </a:lnTo>
                  <a:close/>
                </a:path>
                <a:path w="1514475" h="1020445">
                  <a:moveTo>
                    <a:pt x="1111796" y="243839"/>
                  </a:moveTo>
                  <a:lnTo>
                    <a:pt x="1114663" y="247650"/>
                  </a:lnTo>
                  <a:lnTo>
                    <a:pt x="1115857" y="245823"/>
                  </a:lnTo>
                  <a:lnTo>
                    <a:pt x="1111796" y="243839"/>
                  </a:lnTo>
                  <a:close/>
                </a:path>
                <a:path w="1514475" h="1020445">
                  <a:moveTo>
                    <a:pt x="1115857" y="245823"/>
                  </a:moveTo>
                  <a:lnTo>
                    <a:pt x="1114663" y="247650"/>
                  </a:lnTo>
                  <a:lnTo>
                    <a:pt x="1119597" y="247650"/>
                  </a:lnTo>
                  <a:lnTo>
                    <a:pt x="1115857" y="245823"/>
                  </a:lnTo>
                  <a:close/>
                </a:path>
                <a:path w="1514475" h="1020445">
                  <a:moveTo>
                    <a:pt x="1135138" y="240030"/>
                  </a:moveTo>
                  <a:lnTo>
                    <a:pt x="1119643" y="240030"/>
                  </a:lnTo>
                  <a:lnTo>
                    <a:pt x="1119597" y="247650"/>
                  </a:lnTo>
                  <a:lnTo>
                    <a:pt x="1172037" y="247650"/>
                  </a:lnTo>
                  <a:lnTo>
                    <a:pt x="1166474" y="245110"/>
                  </a:lnTo>
                  <a:lnTo>
                    <a:pt x="1171384" y="242570"/>
                  </a:lnTo>
                  <a:lnTo>
                    <a:pt x="1136484" y="242570"/>
                  </a:lnTo>
                  <a:lnTo>
                    <a:pt x="1135138" y="240030"/>
                  </a:lnTo>
                  <a:close/>
                </a:path>
                <a:path w="1514475" h="1020445">
                  <a:moveTo>
                    <a:pt x="1197424" y="240030"/>
                  </a:moveTo>
                  <a:lnTo>
                    <a:pt x="1176294" y="240030"/>
                  </a:lnTo>
                  <a:lnTo>
                    <a:pt x="1178546" y="246380"/>
                  </a:lnTo>
                  <a:lnTo>
                    <a:pt x="1182833" y="243839"/>
                  </a:lnTo>
                  <a:lnTo>
                    <a:pt x="1190493" y="243839"/>
                  </a:lnTo>
                  <a:lnTo>
                    <a:pt x="1190804" y="242570"/>
                  </a:lnTo>
                  <a:lnTo>
                    <a:pt x="1197424" y="240030"/>
                  </a:lnTo>
                  <a:close/>
                </a:path>
                <a:path w="1514475" h="1020445">
                  <a:moveTo>
                    <a:pt x="1117153" y="243839"/>
                  </a:moveTo>
                  <a:lnTo>
                    <a:pt x="1111796" y="243839"/>
                  </a:lnTo>
                  <a:lnTo>
                    <a:pt x="1115857" y="245823"/>
                  </a:lnTo>
                  <a:lnTo>
                    <a:pt x="1117153" y="243839"/>
                  </a:lnTo>
                  <a:close/>
                </a:path>
                <a:path w="1514475" h="1020445">
                  <a:moveTo>
                    <a:pt x="1058208" y="234950"/>
                  </a:moveTo>
                  <a:lnTo>
                    <a:pt x="1055248" y="236220"/>
                  </a:lnTo>
                  <a:lnTo>
                    <a:pt x="1052668" y="236220"/>
                  </a:lnTo>
                  <a:lnTo>
                    <a:pt x="1046079" y="242570"/>
                  </a:lnTo>
                  <a:lnTo>
                    <a:pt x="1055719" y="245110"/>
                  </a:lnTo>
                  <a:lnTo>
                    <a:pt x="1056405" y="244568"/>
                  </a:lnTo>
                  <a:lnTo>
                    <a:pt x="1056827" y="238760"/>
                  </a:lnTo>
                  <a:lnTo>
                    <a:pt x="1060000" y="238760"/>
                  </a:lnTo>
                  <a:lnTo>
                    <a:pt x="1058208" y="234950"/>
                  </a:lnTo>
                  <a:close/>
                </a:path>
                <a:path w="1514475" h="1020445">
                  <a:moveTo>
                    <a:pt x="1058938" y="242570"/>
                  </a:moveTo>
                  <a:lnTo>
                    <a:pt x="1056405" y="244568"/>
                  </a:lnTo>
                  <a:lnTo>
                    <a:pt x="1056365" y="245110"/>
                  </a:lnTo>
                  <a:lnTo>
                    <a:pt x="1058938" y="242570"/>
                  </a:lnTo>
                  <a:close/>
                </a:path>
                <a:path w="1514475" h="1020445">
                  <a:moveTo>
                    <a:pt x="1111770" y="243846"/>
                  </a:moveTo>
                  <a:lnTo>
                    <a:pt x="1106925" y="245110"/>
                  </a:lnTo>
                  <a:lnTo>
                    <a:pt x="1112731" y="245110"/>
                  </a:lnTo>
                  <a:lnTo>
                    <a:pt x="1111770" y="243846"/>
                  </a:lnTo>
                  <a:close/>
                </a:path>
                <a:path w="1514475" h="1020445">
                  <a:moveTo>
                    <a:pt x="1132486" y="238760"/>
                  </a:moveTo>
                  <a:lnTo>
                    <a:pt x="1107899" y="238760"/>
                  </a:lnTo>
                  <a:lnTo>
                    <a:pt x="1111770" y="243846"/>
                  </a:lnTo>
                  <a:lnTo>
                    <a:pt x="1117153" y="243839"/>
                  </a:lnTo>
                  <a:lnTo>
                    <a:pt x="1119643" y="240030"/>
                  </a:lnTo>
                  <a:lnTo>
                    <a:pt x="1133118" y="240030"/>
                  </a:lnTo>
                  <a:lnTo>
                    <a:pt x="1132486" y="238760"/>
                  </a:lnTo>
                  <a:close/>
                </a:path>
                <a:path w="1514475" h="1020445">
                  <a:moveTo>
                    <a:pt x="1141581" y="232410"/>
                  </a:moveTo>
                  <a:lnTo>
                    <a:pt x="1139167" y="234950"/>
                  </a:lnTo>
                  <a:lnTo>
                    <a:pt x="1141365" y="237489"/>
                  </a:lnTo>
                  <a:lnTo>
                    <a:pt x="1139508" y="237489"/>
                  </a:lnTo>
                  <a:lnTo>
                    <a:pt x="1140672" y="240030"/>
                  </a:lnTo>
                  <a:lnTo>
                    <a:pt x="1136484" y="242570"/>
                  </a:lnTo>
                  <a:lnTo>
                    <a:pt x="1146530" y="242570"/>
                  </a:lnTo>
                  <a:lnTo>
                    <a:pt x="1143610" y="241300"/>
                  </a:lnTo>
                  <a:lnTo>
                    <a:pt x="1143511" y="238760"/>
                  </a:lnTo>
                  <a:lnTo>
                    <a:pt x="1141940" y="238760"/>
                  </a:lnTo>
                  <a:lnTo>
                    <a:pt x="1140889" y="233680"/>
                  </a:lnTo>
                  <a:lnTo>
                    <a:pt x="1142668" y="233680"/>
                  </a:lnTo>
                  <a:lnTo>
                    <a:pt x="1141581" y="232410"/>
                  </a:lnTo>
                  <a:close/>
                </a:path>
                <a:path w="1514475" h="1020445">
                  <a:moveTo>
                    <a:pt x="1163261" y="234950"/>
                  </a:moveTo>
                  <a:lnTo>
                    <a:pt x="1151192" y="234950"/>
                  </a:lnTo>
                  <a:lnTo>
                    <a:pt x="1153331" y="238760"/>
                  </a:lnTo>
                  <a:lnTo>
                    <a:pt x="1146530" y="242570"/>
                  </a:lnTo>
                  <a:lnTo>
                    <a:pt x="1171384" y="242570"/>
                  </a:lnTo>
                  <a:lnTo>
                    <a:pt x="1176294" y="240030"/>
                  </a:lnTo>
                  <a:lnTo>
                    <a:pt x="1197424" y="240030"/>
                  </a:lnTo>
                  <a:lnTo>
                    <a:pt x="1200314" y="236220"/>
                  </a:lnTo>
                  <a:lnTo>
                    <a:pt x="1164592" y="236220"/>
                  </a:lnTo>
                  <a:lnTo>
                    <a:pt x="1163261" y="234950"/>
                  </a:lnTo>
                  <a:close/>
                </a:path>
                <a:path w="1514475" h="1020445">
                  <a:moveTo>
                    <a:pt x="1069571" y="235181"/>
                  </a:moveTo>
                  <a:lnTo>
                    <a:pt x="1068064" y="235472"/>
                  </a:lnTo>
                  <a:lnTo>
                    <a:pt x="1069610" y="238760"/>
                  </a:lnTo>
                  <a:lnTo>
                    <a:pt x="1071567" y="241300"/>
                  </a:lnTo>
                  <a:lnTo>
                    <a:pt x="1074646" y="240030"/>
                  </a:lnTo>
                  <a:lnTo>
                    <a:pt x="1073570" y="237489"/>
                  </a:lnTo>
                  <a:lnTo>
                    <a:pt x="1069571" y="235181"/>
                  </a:lnTo>
                  <a:close/>
                </a:path>
                <a:path w="1514475" h="1020445">
                  <a:moveTo>
                    <a:pt x="1060000" y="238760"/>
                  </a:moveTo>
                  <a:lnTo>
                    <a:pt x="1057803" y="238760"/>
                  </a:lnTo>
                  <a:lnTo>
                    <a:pt x="1059078" y="240030"/>
                  </a:lnTo>
                  <a:lnTo>
                    <a:pt x="1060000" y="238760"/>
                  </a:lnTo>
                  <a:close/>
                </a:path>
                <a:path w="1514475" h="1020445">
                  <a:moveTo>
                    <a:pt x="1089910" y="229870"/>
                  </a:moveTo>
                  <a:lnTo>
                    <a:pt x="1084700" y="233680"/>
                  </a:lnTo>
                  <a:lnTo>
                    <a:pt x="1084690" y="237489"/>
                  </a:lnTo>
                  <a:lnTo>
                    <a:pt x="1080472" y="240030"/>
                  </a:lnTo>
                  <a:lnTo>
                    <a:pt x="1107704" y="240030"/>
                  </a:lnTo>
                  <a:lnTo>
                    <a:pt x="1107899" y="238760"/>
                  </a:lnTo>
                  <a:lnTo>
                    <a:pt x="1132486" y="238760"/>
                  </a:lnTo>
                  <a:lnTo>
                    <a:pt x="1131854" y="237489"/>
                  </a:lnTo>
                  <a:lnTo>
                    <a:pt x="1088208" y="237489"/>
                  </a:lnTo>
                  <a:lnTo>
                    <a:pt x="1092332" y="234950"/>
                  </a:lnTo>
                  <a:lnTo>
                    <a:pt x="1092239" y="232848"/>
                  </a:lnTo>
                  <a:lnTo>
                    <a:pt x="1089910" y="229870"/>
                  </a:lnTo>
                  <a:close/>
                </a:path>
                <a:path w="1514475" h="1020445">
                  <a:moveTo>
                    <a:pt x="1086458" y="213360"/>
                  </a:moveTo>
                  <a:lnTo>
                    <a:pt x="1086633" y="213991"/>
                  </a:lnTo>
                  <a:lnTo>
                    <a:pt x="1086714" y="215116"/>
                  </a:lnTo>
                  <a:lnTo>
                    <a:pt x="1086305" y="217170"/>
                  </a:lnTo>
                  <a:lnTo>
                    <a:pt x="1084703" y="219710"/>
                  </a:lnTo>
                  <a:lnTo>
                    <a:pt x="1088694" y="223520"/>
                  </a:lnTo>
                  <a:lnTo>
                    <a:pt x="1091912" y="228600"/>
                  </a:lnTo>
                  <a:lnTo>
                    <a:pt x="1092239" y="232848"/>
                  </a:lnTo>
                  <a:lnTo>
                    <a:pt x="1092889" y="233680"/>
                  </a:lnTo>
                  <a:lnTo>
                    <a:pt x="1092483" y="234605"/>
                  </a:lnTo>
                  <a:lnTo>
                    <a:pt x="1092401" y="234950"/>
                  </a:lnTo>
                  <a:lnTo>
                    <a:pt x="1088208" y="237489"/>
                  </a:lnTo>
                  <a:lnTo>
                    <a:pt x="1133205" y="237489"/>
                  </a:lnTo>
                  <a:lnTo>
                    <a:pt x="1133941" y="238760"/>
                  </a:lnTo>
                  <a:lnTo>
                    <a:pt x="1134845" y="240030"/>
                  </a:lnTo>
                  <a:lnTo>
                    <a:pt x="1135413" y="231139"/>
                  </a:lnTo>
                  <a:lnTo>
                    <a:pt x="1138781" y="229870"/>
                  </a:lnTo>
                  <a:lnTo>
                    <a:pt x="1095738" y="229870"/>
                  </a:lnTo>
                  <a:lnTo>
                    <a:pt x="1096501" y="228600"/>
                  </a:lnTo>
                  <a:lnTo>
                    <a:pt x="1089483" y="215900"/>
                  </a:lnTo>
                  <a:lnTo>
                    <a:pt x="1086458" y="213360"/>
                  </a:lnTo>
                  <a:close/>
                </a:path>
                <a:path w="1514475" h="1020445">
                  <a:moveTo>
                    <a:pt x="1067626" y="235557"/>
                  </a:moveTo>
                  <a:lnTo>
                    <a:pt x="1064188" y="236220"/>
                  </a:lnTo>
                  <a:lnTo>
                    <a:pt x="1065721" y="238760"/>
                  </a:lnTo>
                  <a:lnTo>
                    <a:pt x="1067014" y="237489"/>
                  </a:lnTo>
                  <a:lnTo>
                    <a:pt x="1067626" y="235557"/>
                  </a:lnTo>
                  <a:close/>
                </a:path>
                <a:path w="1514475" h="1020445">
                  <a:moveTo>
                    <a:pt x="1143462" y="237489"/>
                  </a:moveTo>
                  <a:lnTo>
                    <a:pt x="1141940" y="238760"/>
                  </a:lnTo>
                  <a:lnTo>
                    <a:pt x="1143511" y="238760"/>
                  </a:lnTo>
                  <a:lnTo>
                    <a:pt x="1143462" y="237489"/>
                  </a:lnTo>
                  <a:close/>
                </a:path>
                <a:path w="1514475" h="1020445">
                  <a:moveTo>
                    <a:pt x="1136835" y="236220"/>
                  </a:moveTo>
                  <a:lnTo>
                    <a:pt x="1138146" y="237489"/>
                  </a:lnTo>
                  <a:lnTo>
                    <a:pt x="1141365" y="237489"/>
                  </a:lnTo>
                  <a:lnTo>
                    <a:pt x="1136835" y="236220"/>
                  </a:lnTo>
                  <a:close/>
                </a:path>
                <a:path w="1514475" h="1020445">
                  <a:moveTo>
                    <a:pt x="1143322" y="233680"/>
                  </a:moveTo>
                  <a:lnTo>
                    <a:pt x="1142292" y="233680"/>
                  </a:lnTo>
                  <a:lnTo>
                    <a:pt x="1142974" y="234950"/>
                  </a:lnTo>
                  <a:lnTo>
                    <a:pt x="1144014" y="236220"/>
                  </a:lnTo>
                  <a:lnTo>
                    <a:pt x="1144600" y="235414"/>
                  </a:lnTo>
                  <a:lnTo>
                    <a:pt x="1143322" y="233680"/>
                  </a:lnTo>
                  <a:close/>
                </a:path>
                <a:path w="1514475" h="1020445">
                  <a:moveTo>
                    <a:pt x="1161474" y="233316"/>
                  </a:moveTo>
                  <a:lnTo>
                    <a:pt x="1160702" y="233680"/>
                  </a:lnTo>
                  <a:lnTo>
                    <a:pt x="1145863" y="233680"/>
                  </a:lnTo>
                  <a:lnTo>
                    <a:pt x="1144770" y="235181"/>
                  </a:lnTo>
                  <a:lnTo>
                    <a:pt x="1144705" y="235557"/>
                  </a:lnTo>
                  <a:lnTo>
                    <a:pt x="1145194" y="236220"/>
                  </a:lnTo>
                  <a:lnTo>
                    <a:pt x="1151192" y="234950"/>
                  </a:lnTo>
                  <a:lnTo>
                    <a:pt x="1163261" y="234950"/>
                  </a:lnTo>
                  <a:lnTo>
                    <a:pt x="1161929" y="233680"/>
                  </a:lnTo>
                  <a:lnTo>
                    <a:pt x="1161474" y="233316"/>
                  </a:lnTo>
                  <a:close/>
                </a:path>
                <a:path w="1514475" h="1020445">
                  <a:moveTo>
                    <a:pt x="1203371" y="231139"/>
                  </a:moveTo>
                  <a:lnTo>
                    <a:pt x="1166106" y="231139"/>
                  </a:lnTo>
                  <a:lnTo>
                    <a:pt x="1165953" y="232410"/>
                  </a:lnTo>
                  <a:lnTo>
                    <a:pt x="1163709" y="233680"/>
                  </a:lnTo>
                  <a:lnTo>
                    <a:pt x="1165702" y="236220"/>
                  </a:lnTo>
                  <a:lnTo>
                    <a:pt x="1200314" y="236220"/>
                  </a:lnTo>
                  <a:lnTo>
                    <a:pt x="1202240" y="233680"/>
                  </a:lnTo>
                  <a:lnTo>
                    <a:pt x="1206645" y="232410"/>
                  </a:lnTo>
                  <a:lnTo>
                    <a:pt x="1202609" y="232410"/>
                  </a:lnTo>
                  <a:lnTo>
                    <a:pt x="1203371" y="231139"/>
                  </a:lnTo>
                  <a:close/>
                </a:path>
                <a:path w="1514475" h="1020445">
                  <a:moveTo>
                    <a:pt x="1067818" y="234950"/>
                  </a:moveTo>
                  <a:lnTo>
                    <a:pt x="1067626" y="235557"/>
                  </a:lnTo>
                  <a:lnTo>
                    <a:pt x="1068064" y="235472"/>
                  </a:lnTo>
                  <a:lnTo>
                    <a:pt x="1067818" y="234950"/>
                  </a:lnTo>
                  <a:close/>
                </a:path>
                <a:path w="1514475" h="1020445">
                  <a:moveTo>
                    <a:pt x="1143840" y="223520"/>
                  </a:moveTo>
                  <a:lnTo>
                    <a:pt x="1140101" y="227974"/>
                  </a:lnTo>
                  <a:lnTo>
                    <a:pt x="1142150" y="228600"/>
                  </a:lnTo>
                  <a:lnTo>
                    <a:pt x="1140136" y="229359"/>
                  </a:lnTo>
                  <a:lnTo>
                    <a:pt x="1144600" y="235414"/>
                  </a:lnTo>
                  <a:lnTo>
                    <a:pt x="1145863" y="233680"/>
                  </a:lnTo>
                  <a:lnTo>
                    <a:pt x="1156091" y="233680"/>
                  </a:lnTo>
                  <a:lnTo>
                    <a:pt x="1155201" y="232410"/>
                  </a:lnTo>
                  <a:lnTo>
                    <a:pt x="1149553" y="232410"/>
                  </a:lnTo>
                  <a:lnTo>
                    <a:pt x="1148388" y="229870"/>
                  </a:lnTo>
                  <a:lnTo>
                    <a:pt x="1145633" y="229870"/>
                  </a:lnTo>
                  <a:lnTo>
                    <a:pt x="1144898" y="227330"/>
                  </a:lnTo>
                  <a:lnTo>
                    <a:pt x="1147460" y="226060"/>
                  </a:lnTo>
                  <a:lnTo>
                    <a:pt x="1143576" y="226060"/>
                  </a:lnTo>
                  <a:lnTo>
                    <a:pt x="1144686" y="224789"/>
                  </a:lnTo>
                  <a:lnTo>
                    <a:pt x="1143840" y="223520"/>
                  </a:lnTo>
                  <a:close/>
                </a:path>
                <a:path w="1514475" h="1020445">
                  <a:moveTo>
                    <a:pt x="1070534" y="234605"/>
                  </a:moveTo>
                  <a:lnTo>
                    <a:pt x="1069169" y="234950"/>
                  </a:lnTo>
                  <a:lnTo>
                    <a:pt x="1069571" y="235181"/>
                  </a:lnTo>
                  <a:lnTo>
                    <a:pt x="1070773" y="234950"/>
                  </a:lnTo>
                  <a:lnTo>
                    <a:pt x="1070534" y="234605"/>
                  </a:lnTo>
                  <a:close/>
                </a:path>
                <a:path w="1514475" h="1020445">
                  <a:moveTo>
                    <a:pt x="1092239" y="232848"/>
                  </a:moveTo>
                  <a:lnTo>
                    <a:pt x="1092391" y="234815"/>
                  </a:lnTo>
                  <a:lnTo>
                    <a:pt x="1092889" y="233680"/>
                  </a:lnTo>
                  <a:lnTo>
                    <a:pt x="1092239" y="232848"/>
                  </a:lnTo>
                  <a:close/>
                </a:path>
                <a:path w="1514475" h="1020445">
                  <a:moveTo>
                    <a:pt x="1073120" y="228600"/>
                  </a:moveTo>
                  <a:lnTo>
                    <a:pt x="1069004" y="232410"/>
                  </a:lnTo>
                  <a:lnTo>
                    <a:pt x="1070534" y="234605"/>
                  </a:lnTo>
                  <a:lnTo>
                    <a:pt x="1074202" y="233680"/>
                  </a:lnTo>
                  <a:lnTo>
                    <a:pt x="1080048" y="233680"/>
                  </a:lnTo>
                  <a:lnTo>
                    <a:pt x="1077423" y="231139"/>
                  </a:lnTo>
                  <a:lnTo>
                    <a:pt x="1074872" y="231139"/>
                  </a:lnTo>
                  <a:lnTo>
                    <a:pt x="1073802" y="229870"/>
                  </a:lnTo>
                  <a:lnTo>
                    <a:pt x="1073120" y="228600"/>
                  </a:lnTo>
                  <a:close/>
                </a:path>
                <a:path w="1514475" h="1020445">
                  <a:moveTo>
                    <a:pt x="1158749" y="231139"/>
                  </a:moveTo>
                  <a:lnTo>
                    <a:pt x="1156091" y="233680"/>
                  </a:lnTo>
                  <a:lnTo>
                    <a:pt x="1160702" y="233680"/>
                  </a:lnTo>
                  <a:lnTo>
                    <a:pt x="1160804" y="232781"/>
                  </a:lnTo>
                  <a:lnTo>
                    <a:pt x="1158749" y="231139"/>
                  </a:lnTo>
                  <a:close/>
                </a:path>
                <a:path w="1514475" h="1020445">
                  <a:moveTo>
                    <a:pt x="1160804" y="232781"/>
                  </a:moveTo>
                  <a:lnTo>
                    <a:pt x="1160702" y="233680"/>
                  </a:lnTo>
                  <a:lnTo>
                    <a:pt x="1161474" y="233316"/>
                  </a:lnTo>
                  <a:lnTo>
                    <a:pt x="1160804" y="232781"/>
                  </a:lnTo>
                  <a:close/>
                </a:path>
                <a:path w="1514475" h="1020445">
                  <a:moveTo>
                    <a:pt x="1246590" y="231139"/>
                  </a:moveTo>
                  <a:lnTo>
                    <a:pt x="1251562" y="233680"/>
                  </a:lnTo>
                  <a:lnTo>
                    <a:pt x="1254277" y="232410"/>
                  </a:lnTo>
                  <a:lnTo>
                    <a:pt x="1250185" y="232410"/>
                  </a:lnTo>
                  <a:lnTo>
                    <a:pt x="1246590" y="231139"/>
                  </a:lnTo>
                  <a:close/>
                </a:path>
                <a:path w="1514475" h="1020445">
                  <a:moveTo>
                    <a:pt x="1208688" y="224789"/>
                  </a:moveTo>
                  <a:lnTo>
                    <a:pt x="1161710" y="224789"/>
                  </a:lnTo>
                  <a:lnTo>
                    <a:pt x="1160990" y="231139"/>
                  </a:lnTo>
                  <a:lnTo>
                    <a:pt x="1160888" y="232848"/>
                  </a:lnTo>
                  <a:lnTo>
                    <a:pt x="1161474" y="233316"/>
                  </a:lnTo>
                  <a:lnTo>
                    <a:pt x="1166106" y="231139"/>
                  </a:lnTo>
                  <a:lnTo>
                    <a:pt x="1203371" y="231139"/>
                  </a:lnTo>
                  <a:lnTo>
                    <a:pt x="1206419" y="226060"/>
                  </a:lnTo>
                  <a:lnTo>
                    <a:pt x="1208688" y="224789"/>
                  </a:lnTo>
                  <a:close/>
                </a:path>
                <a:path w="1514475" h="1020445">
                  <a:moveTo>
                    <a:pt x="1154225" y="218439"/>
                  </a:moveTo>
                  <a:lnTo>
                    <a:pt x="1148176" y="223959"/>
                  </a:lnTo>
                  <a:lnTo>
                    <a:pt x="1148975" y="224789"/>
                  </a:lnTo>
                  <a:lnTo>
                    <a:pt x="1148504" y="225184"/>
                  </a:lnTo>
                  <a:lnTo>
                    <a:pt x="1155237" y="227330"/>
                  </a:lnTo>
                  <a:lnTo>
                    <a:pt x="1149553" y="232410"/>
                  </a:lnTo>
                  <a:lnTo>
                    <a:pt x="1155201" y="232410"/>
                  </a:lnTo>
                  <a:lnTo>
                    <a:pt x="1154311" y="231139"/>
                  </a:lnTo>
                  <a:lnTo>
                    <a:pt x="1155786" y="227434"/>
                  </a:lnTo>
                  <a:lnTo>
                    <a:pt x="1155850" y="227233"/>
                  </a:lnTo>
                  <a:lnTo>
                    <a:pt x="1157010" y="222250"/>
                  </a:lnTo>
                  <a:lnTo>
                    <a:pt x="1154225" y="218439"/>
                  </a:lnTo>
                  <a:close/>
                </a:path>
                <a:path w="1514475" h="1020445">
                  <a:moveTo>
                    <a:pt x="1209283" y="227233"/>
                  </a:moveTo>
                  <a:lnTo>
                    <a:pt x="1202609" y="232410"/>
                  </a:lnTo>
                  <a:lnTo>
                    <a:pt x="1206645" y="232410"/>
                  </a:lnTo>
                  <a:lnTo>
                    <a:pt x="1211050" y="231139"/>
                  </a:lnTo>
                  <a:lnTo>
                    <a:pt x="1210923" y="228600"/>
                  </a:lnTo>
                  <a:lnTo>
                    <a:pt x="1209616" y="228600"/>
                  </a:lnTo>
                  <a:lnTo>
                    <a:pt x="1209283" y="227233"/>
                  </a:lnTo>
                  <a:close/>
                </a:path>
                <a:path w="1514475" h="1020445">
                  <a:moveTo>
                    <a:pt x="1257220" y="230827"/>
                  </a:moveTo>
                  <a:lnTo>
                    <a:pt x="1250185" y="232410"/>
                  </a:lnTo>
                  <a:lnTo>
                    <a:pt x="1254277" y="232410"/>
                  </a:lnTo>
                  <a:lnTo>
                    <a:pt x="1256991" y="231139"/>
                  </a:lnTo>
                  <a:lnTo>
                    <a:pt x="1257220" y="230827"/>
                  </a:lnTo>
                  <a:close/>
                </a:path>
                <a:path w="1514475" h="1020445">
                  <a:moveTo>
                    <a:pt x="1076111" y="229870"/>
                  </a:moveTo>
                  <a:lnTo>
                    <a:pt x="1074872" y="231139"/>
                  </a:lnTo>
                  <a:lnTo>
                    <a:pt x="1077423" y="231139"/>
                  </a:lnTo>
                  <a:lnTo>
                    <a:pt x="1076111" y="229870"/>
                  </a:lnTo>
                  <a:close/>
                </a:path>
                <a:path w="1514475" h="1020445">
                  <a:moveTo>
                    <a:pt x="1259714" y="227434"/>
                  </a:moveTo>
                  <a:lnTo>
                    <a:pt x="1257220" y="230827"/>
                  </a:lnTo>
                  <a:lnTo>
                    <a:pt x="1261480" y="229870"/>
                  </a:lnTo>
                  <a:lnTo>
                    <a:pt x="1259714" y="227434"/>
                  </a:lnTo>
                  <a:close/>
                </a:path>
                <a:path w="1514475" h="1020445">
                  <a:moveTo>
                    <a:pt x="1102895" y="220980"/>
                  </a:moveTo>
                  <a:lnTo>
                    <a:pt x="1097680" y="223520"/>
                  </a:lnTo>
                  <a:lnTo>
                    <a:pt x="1101811" y="229870"/>
                  </a:lnTo>
                  <a:lnTo>
                    <a:pt x="1138781" y="229870"/>
                  </a:lnTo>
                  <a:lnTo>
                    <a:pt x="1140136" y="229359"/>
                  </a:lnTo>
                  <a:lnTo>
                    <a:pt x="1139577" y="228600"/>
                  </a:lnTo>
                  <a:lnTo>
                    <a:pt x="1140101" y="227974"/>
                  </a:lnTo>
                  <a:lnTo>
                    <a:pt x="1133825" y="226060"/>
                  </a:lnTo>
                  <a:lnTo>
                    <a:pt x="1140557" y="226060"/>
                  </a:lnTo>
                  <a:lnTo>
                    <a:pt x="1140718" y="224789"/>
                  </a:lnTo>
                  <a:lnTo>
                    <a:pt x="1107660" y="224789"/>
                  </a:lnTo>
                  <a:lnTo>
                    <a:pt x="1106144" y="223520"/>
                  </a:lnTo>
                  <a:lnTo>
                    <a:pt x="1104047" y="223520"/>
                  </a:lnTo>
                  <a:lnTo>
                    <a:pt x="1102895" y="220980"/>
                  </a:lnTo>
                  <a:close/>
                </a:path>
                <a:path w="1514475" h="1020445">
                  <a:moveTo>
                    <a:pt x="1147361" y="228600"/>
                  </a:moveTo>
                  <a:lnTo>
                    <a:pt x="1145633" y="229870"/>
                  </a:lnTo>
                  <a:lnTo>
                    <a:pt x="1148388" y="229870"/>
                  </a:lnTo>
                  <a:lnTo>
                    <a:pt x="1147361" y="228600"/>
                  </a:lnTo>
                  <a:close/>
                </a:path>
                <a:path w="1514475" h="1020445">
                  <a:moveTo>
                    <a:pt x="1140101" y="227974"/>
                  </a:moveTo>
                  <a:lnTo>
                    <a:pt x="1139577" y="228600"/>
                  </a:lnTo>
                  <a:lnTo>
                    <a:pt x="1140136" y="229359"/>
                  </a:lnTo>
                  <a:lnTo>
                    <a:pt x="1142150" y="228600"/>
                  </a:lnTo>
                  <a:lnTo>
                    <a:pt x="1140101" y="227974"/>
                  </a:lnTo>
                  <a:close/>
                </a:path>
                <a:path w="1514475" h="1020445">
                  <a:moveTo>
                    <a:pt x="1159348" y="223063"/>
                  </a:moveTo>
                  <a:lnTo>
                    <a:pt x="1158791" y="223520"/>
                  </a:lnTo>
                  <a:lnTo>
                    <a:pt x="1158233" y="226060"/>
                  </a:lnTo>
                  <a:lnTo>
                    <a:pt x="1158638" y="228600"/>
                  </a:lnTo>
                  <a:lnTo>
                    <a:pt x="1159960" y="227330"/>
                  </a:lnTo>
                  <a:lnTo>
                    <a:pt x="1159620" y="227330"/>
                  </a:lnTo>
                  <a:lnTo>
                    <a:pt x="1159144" y="226060"/>
                  </a:lnTo>
                  <a:lnTo>
                    <a:pt x="1161710" y="224789"/>
                  </a:lnTo>
                  <a:lnTo>
                    <a:pt x="1159590" y="224789"/>
                  </a:lnTo>
                  <a:lnTo>
                    <a:pt x="1159348" y="223063"/>
                  </a:lnTo>
                  <a:close/>
                </a:path>
                <a:path w="1514475" h="1020445">
                  <a:moveTo>
                    <a:pt x="1210796" y="226060"/>
                  </a:moveTo>
                  <a:lnTo>
                    <a:pt x="1209283" y="227233"/>
                  </a:lnTo>
                  <a:lnTo>
                    <a:pt x="1209616" y="228600"/>
                  </a:lnTo>
                  <a:lnTo>
                    <a:pt x="1210786" y="227434"/>
                  </a:lnTo>
                  <a:lnTo>
                    <a:pt x="1210796" y="226060"/>
                  </a:lnTo>
                  <a:close/>
                </a:path>
                <a:path w="1514475" h="1020445">
                  <a:moveTo>
                    <a:pt x="1210861" y="227359"/>
                  </a:moveTo>
                  <a:lnTo>
                    <a:pt x="1209616" y="228600"/>
                  </a:lnTo>
                  <a:lnTo>
                    <a:pt x="1210923" y="228600"/>
                  </a:lnTo>
                  <a:lnTo>
                    <a:pt x="1210861" y="227359"/>
                  </a:lnTo>
                  <a:close/>
                </a:path>
                <a:path w="1514475" h="1020445">
                  <a:moveTo>
                    <a:pt x="1256874" y="223520"/>
                  </a:moveTo>
                  <a:lnTo>
                    <a:pt x="1259714" y="227434"/>
                  </a:lnTo>
                  <a:lnTo>
                    <a:pt x="1259716" y="227233"/>
                  </a:lnTo>
                  <a:lnTo>
                    <a:pt x="1256874" y="223520"/>
                  </a:lnTo>
                  <a:close/>
                </a:path>
                <a:path w="1514475" h="1020445">
                  <a:moveTo>
                    <a:pt x="1212165" y="226060"/>
                  </a:moveTo>
                  <a:lnTo>
                    <a:pt x="1210796" y="226060"/>
                  </a:lnTo>
                  <a:lnTo>
                    <a:pt x="1210861" y="227359"/>
                  </a:lnTo>
                  <a:lnTo>
                    <a:pt x="1212165" y="226060"/>
                  </a:lnTo>
                  <a:close/>
                </a:path>
                <a:path w="1514475" h="1020445">
                  <a:moveTo>
                    <a:pt x="1164647" y="217170"/>
                  </a:moveTo>
                  <a:lnTo>
                    <a:pt x="1163793" y="217170"/>
                  </a:lnTo>
                  <a:lnTo>
                    <a:pt x="1164682" y="222250"/>
                  </a:lnTo>
                  <a:lnTo>
                    <a:pt x="1160991" y="222250"/>
                  </a:lnTo>
                  <a:lnTo>
                    <a:pt x="1159590" y="224789"/>
                  </a:lnTo>
                  <a:lnTo>
                    <a:pt x="1208688" y="224789"/>
                  </a:lnTo>
                  <a:lnTo>
                    <a:pt x="1209283" y="227233"/>
                  </a:lnTo>
                  <a:lnTo>
                    <a:pt x="1210796" y="226060"/>
                  </a:lnTo>
                  <a:lnTo>
                    <a:pt x="1212165" y="226060"/>
                  </a:lnTo>
                  <a:lnTo>
                    <a:pt x="1211353" y="223520"/>
                  </a:lnTo>
                  <a:lnTo>
                    <a:pt x="1168859" y="223520"/>
                  </a:lnTo>
                  <a:lnTo>
                    <a:pt x="1164647" y="217170"/>
                  </a:lnTo>
                  <a:close/>
                </a:path>
                <a:path w="1514475" h="1020445">
                  <a:moveTo>
                    <a:pt x="1147753" y="223520"/>
                  </a:moveTo>
                  <a:lnTo>
                    <a:pt x="1145721" y="226060"/>
                  </a:lnTo>
                  <a:lnTo>
                    <a:pt x="1147460" y="226060"/>
                  </a:lnTo>
                  <a:lnTo>
                    <a:pt x="1148504" y="225184"/>
                  </a:lnTo>
                  <a:lnTo>
                    <a:pt x="1147265" y="224789"/>
                  </a:lnTo>
                  <a:lnTo>
                    <a:pt x="1148176" y="223959"/>
                  </a:lnTo>
                  <a:lnTo>
                    <a:pt x="1147753" y="223520"/>
                  </a:lnTo>
                  <a:close/>
                </a:path>
                <a:path w="1514475" h="1020445">
                  <a:moveTo>
                    <a:pt x="1148176" y="223959"/>
                  </a:moveTo>
                  <a:lnTo>
                    <a:pt x="1147265" y="224789"/>
                  </a:lnTo>
                  <a:lnTo>
                    <a:pt x="1148504" y="225184"/>
                  </a:lnTo>
                  <a:lnTo>
                    <a:pt x="1148975" y="224789"/>
                  </a:lnTo>
                  <a:lnTo>
                    <a:pt x="1148176" y="223959"/>
                  </a:lnTo>
                  <a:close/>
                </a:path>
                <a:path w="1514475" h="1020445">
                  <a:moveTo>
                    <a:pt x="1108859" y="215900"/>
                  </a:moveTo>
                  <a:lnTo>
                    <a:pt x="1108774" y="216353"/>
                  </a:lnTo>
                  <a:lnTo>
                    <a:pt x="1108708" y="218439"/>
                  </a:lnTo>
                  <a:lnTo>
                    <a:pt x="1108879" y="220980"/>
                  </a:lnTo>
                  <a:lnTo>
                    <a:pt x="1107660" y="224789"/>
                  </a:lnTo>
                  <a:lnTo>
                    <a:pt x="1140718" y="224789"/>
                  </a:lnTo>
                  <a:lnTo>
                    <a:pt x="1141519" y="218439"/>
                  </a:lnTo>
                  <a:lnTo>
                    <a:pt x="1111559" y="218439"/>
                  </a:lnTo>
                  <a:lnTo>
                    <a:pt x="1108859" y="215900"/>
                  </a:lnTo>
                  <a:close/>
                </a:path>
                <a:path w="1514475" h="1020445">
                  <a:moveTo>
                    <a:pt x="1160991" y="222250"/>
                  </a:moveTo>
                  <a:lnTo>
                    <a:pt x="1160341" y="222250"/>
                  </a:lnTo>
                  <a:lnTo>
                    <a:pt x="1159348" y="223063"/>
                  </a:lnTo>
                  <a:lnTo>
                    <a:pt x="1159590" y="224789"/>
                  </a:lnTo>
                  <a:lnTo>
                    <a:pt x="1160991" y="222250"/>
                  </a:lnTo>
                  <a:close/>
                </a:path>
                <a:path w="1514475" h="1020445">
                  <a:moveTo>
                    <a:pt x="1173761" y="210820"/>
                  </a:moveTo>
                  <a:lnTo>
                    <a:pt x="1168932" y="210820"/>
                  </a:lnTo>
                  <a:lnTo>
                    <a:pt x="1170114" y="213152"/>
                  </a:lnTo>
                  <a:lnTo>
                    <a:pt x="1170135" y="213422"/>
                  </a:lnTo>
                  <a:lnTo>
                    <a:pt x="1166789" y="215900"/>
                  </a:lnTo>
                  <a:lnTo>
                    <a:pt x="1168077" y="218439"/>
                  </a:lnTo>
                  <a:lnTo>
                    <a:pt x="1168859" y="223520"/>
                  </a:lnTo>
                  <a:lnTo>
                    <a:pt x="1211353" y="223520"/>
                  </a:lnTo>
                  <a:lnTo>
                    <a:pt x="1210542" y="220980"/>
                  </a:lnTo>
                  <a:lnTo>
                    <a:pt x="1184865" y="220980"/>
                  </a:lnTo>
                  <a:lnTo>
                    <a:pt x="1174915" y="219710"/>
                  </a:lnTo>
                  <a:lnTo>
                    <a:pt x="1173761" y="210820"/>
                  </a:lnTo>
                  <a:close/>
                </a:path>
                <a:path w="1514475" h="1020445">
                  <a:moveTo>
                    <a:pt x="1257275" y="208280"/>
                  </a:moveTo>
                  <a:lnTo>
                    <a:pt x="1232861" y="208280"/>
                  </a:lnTo>
                  <a:lnTo>
                    <a:pt x="1232188" y="208902"/>
                  </a:lnTo>
                  <a:lnTo>
                    <a:pt x="1232123" y="211561"/>
                  </a:lnTo>
                  <a:lnTo>
                    <a:pt x="1231618" y="214630"/>
                  </a:lnTo>
                  <a:lnTo>
                    <a:pt x="1230412" y="214630"/>
                  </a:lnTo>
                  <a:lnTo>
                    <a:pt x="1224559" y="222250"/>
                  </a:lnTo>
                  <a:lnTo>
                    <a:pt x="1231555" y="223520"/>
                  </a:lnTo>
                  <a:lnTo>
                    <a:pt x="1236488" y="219710"/>
                  </a:lnTo>
                  <a:lnTo>
                    <a:pt x="1242081" y="217170"/>
                  </a:lnTo>
                  <a:lnTo>
                    <a:pt x="1245678" y="215900"/>
                  </a:lnTo>
                  <a:lnTo>
                    <a:pt x="1243196" y="215900"/>
                  </a:lnTo>
                  <a:lnTo>
                    <a:pt x="1241921" y="214630"/>
                  </a:lnTo>
                  <a:lnTo>
                    <a:pt x="1246919" y="209550"/>
                  </a:lnTo>
                  <a:lnTo>
                    <a:pt x="1257055" y="209550"/>
                  </a:lnTo>
                  <a:lnTo>
                    <a:pt x="1257275" y="208280"/>
                  </a:lnTo>
                  <a:close/>
                </a:path>
                <a:path w="1514475" h="1020445">
                  <a:moveTo>
                    <a:pt x="1158702" y="218439"/>
                  </a:moveTo>
                  <a:lnTo>
                    <a:pt x="1159348" y="223063"/>
                  </a:lnTo>
                  <a:lnTo>
                    <a:pt x="1160341" y="222250"/>
                  </a:lnTo>
                  <a:lnTo>
                    <a:pt x="1160991" y="222250"/>
                  </a:lnTo>
                  <a:lnTo>
                    <a:pt x="1161822" y="220742"/>
                  </a:lnTo>
                  <a:lnTo>
                    <a:pt x="1158702" y="218439"/>
                  </a:lnTo>
                  <a:close/>
                </a:path>
                <a:path w="1514475" h="1020445">
                  <a:moveTo>
                    <a:pt x="1162284" y="219906"/>
                  </a:moveTo>
                  <a:lnTo>
                    <a:pt x="1161822" y="220742"/>
                  </a:lnTo>
                  <a:lnTo>
                    <a:pt x="1162143" y="220980"/>
                  </a:lnTo>
                  <a:lnTo>
                    <a:pt x="1162284" y="219906"/>
                  </a:lnTo>
                  <a:close/>
                </a:path>
                <a:path w="1514475" h="1020445">
                  <a:moveTo>
                    <a:pt x="1181158" y="214630"/>
                  </a:moveTo>
                  <a:lnTo>
                    <a:pt x="1184865" y="220980"/>
                  </a:lnTo>
                  <a:lnTo>
                    <a:pt x="1210542" y="220980"/>
                  </a:lnTo>
                  <a:lnTo>
                    <a:pt x="1209325" y="217170"/>
                  </a:lnTo>
                  <a:lnTo>
                    <a:pt x="1187444" y="217170"/>
                  </a:lnTo>
                  <a:lnTo>
                    <a:pt x="1181158" y="214630"/>
                  </a:lnTo>
                  <a:close/>
                </a:path>
                <a:path w="1514475" h="1020445">
                  <a:moveTo>
                    <a:pt x="1163304" y="212089"/>
                  </a:moveTo>
                  <a:lnTo>
                    <a:pt x="1162284" y="219906"/>
                  </a:lnTo>
                  <a:lnTo>
                    <a:pt x="1163793" y="217170"/>
                  </a:lnTo>
                  <a:lnTo>
                    <a:pt x="1164647" y="217170"/>
                  </a:lnTo>
                  <a:lnTo>
                    <a:pt x="1163805" y="215900"/>
                  </a:lnTo>
                  <a:lnTo>
                    <a:pt x="1167787" y="214630"/>
                  </a:lnTo>
                  <a:lnTo>
                    <a:pt x="1165546" y="213360"/>
                  </a:lnTo>
                  <a:lnTo>
                    <a:pt x="1165367" y="213360"/>
                  </a:lnTo>
                  <a:lnTo>
                    <a:pt x="1165180" y="213152"/>
                  </a:lnTo>
                  <a:lnTo>
                    <a:pt x="1163304" y="212089"/>
                  </a:lnTo>
                  <a:close/>
                </a:path>
                <a:path w="1514475" h="1020445">
                  <a:moveTo>
                    <a:pt x="1112469" y="210820"/>
                  </a:moveTo>
                  <a:lnTo>
                    <a:pt x="1105607" y="212089"/>
                  </a:lnTo>
                  <a:lnTo>
                    <a:pt x="1115471" y="217170"/>
                  </a:lnTo>
                  <a:lnTo>
                    <a:pt x="1111559" y="218439"/>
                  </a:lnTo>
                  <a:lnTo>
                    <a:pt x="1141519" y="218439"/>
                  </a:lnTo>
                  <a:lnTo>
                    <a:pt x="1144614" y="215900"/>
                  </a:lnTo>
                  <a:lnTo>
                    <a:pt x="1115748" y="215900"/>
                  </a:lnTo>
                  <a:lnTo>
                    <a:pt x="1112469" y="210820"/>
                  </a:lnTo>
                  <a:close/>
                </a:path>
                <a:path w="1514475" h="1020445">
                  <a:moveTo>
                    <a:pt x="1150927" y="214786"/>
                  </a:moveTo>
                  <a:lnTo>
                    <a:pt x="1148086" y="215816"/>
                  </a:lnTo>
                  <a:lnTo>
                    <a:pt x="1148614" y="218439"/>
                  </a:lnTo>
                  <a:lnTo>
                    <a:pt x="1151288" y="217170"/>
                  </a:lnTo>
                  <a:lnTo>
                    <a:pt x="1152480" y="215900"/>
                  </a:lnTo>
                  <a:lnTo>
                    <a:pt x="1151910" y="215900"/>
                  </a:lnTo>
                  <a:lnTo>
                    <a:pt x="1150927" y="214786"/>
                  </a:lnTo>
                  <a:close/>
                </a:path>
                <a:path w="1514475" h="1020445">
                  <a:moveTo>
                    <a:pt x="1293056" y="213360"/>
                  </a:moveTo>
                  <a:lnTo>
                    <a:pt x="1291818" y="213360"/>
                  </a:lnTo>
                  <a:lnTo>
                    <a:pt x="1289339" y="217170"/>
                  </a:lnTo>
                  <a:lnTo>
                    <a:pt x="1298210" y="218439"/>
                  </a:lnTo>
                  <a:lnTo>
                    <a:pt x="1297581" y="217170"/>
                  </a:lnTo>
                  <a:lnTo>
                    <a:pt x="1292565" y="217170"/>
                  </a:lnTo>
                  <a:lnTo>
                    <a:pt x="1294382" y="214630"/>
                  </a:lnTo>
                  <a:lnTo>
                    <a:pt x="1293962" y="214630"/>
                  </a:lnTo>
                  <a:lnTo>
                    <a:pt x="1293056" y="213360"/>
                  </a:lnTo>
                  <a:close/>
                </a:path>
                <a:path w="1514475" h="1020445">
                  <a:moveTo>
                    <a:pt x="1187613" y="215116"/>
                  </a:moveTo>
                  <a:lnTo>
                    <a:pt x="1187884" y="217170"/>
                  </a:lnTo>
                  <a:lnTo>
                    <a:pt x="1188481" y="216353"/>
                  </a:lnTo>
                  <a:lnTo>
                    <a:pt x="1187613" y="215116"/>
                  </a:lnTo>
                  <a:close/>
                </a:path>
                <a:path w="1514475" h="1020445">
                  <a:moveTo>
                    <a:pt x="1220421" y="209550"/>
                  </a:moveTo>
                  <a:lnTo>
                    <a:pt x="1186878" y="209550"/>
                  </a:lnTo>
                  <a:lnTo>
                    <a:pt x="1186981" y="210326"/>
                  </a:lnTo>
                  <a:lnTo>
                    <a:pt x="1191601" y="212089"/>
                  </a:lnTo>
                  <a:lnTo>
                    <a:pt x="1188481" y="216353"/>
                  </a:lnTo>
                  <a:lnTo>
                    <a:pt x="1189054" y="217170"/>
                  </a:lnTo>
                  <a:lnTo>
                    <a:pt x="1209325" y="217170"/>
                  </a:lnTo>
                  <a:lnTo>
                    <a:pt x="1216060" y="212089"/>
                  </a:lnTo>
                  <a:lnTo>
                    <a:pt x="1220421" y="209550"/>
                  </a:lnTo>
                  <a:close/>
                </a:path>
                <a:path w="1514475" h="1020445">
                  <a:moveTo>
                    <a:pt x="1296953" y="215900"/>
                  </a:moveTo>
                  <a:lnTo>
                    <a:pt x="1292565" y="217170"/>
                  </a:lnTo>
                  <a:lnTo>
                    <a:pt x="1297581" y="217170"/>
                  </a:lnTo>
                  <a:lnTo>
                    <a:pt x="1296953" y="215900"/>
                  </a:lnTo>
                  <a:close/>
                </a:path>
                <a:path w="1514475" h="1020445">
                  <a:moveTo>
                    <a:pt x="1119065" y="212089"/>
                  </a:moveTo>
                  <a:lnTo>
                    <a:pt x="1115748" y="215900"/>
                  </a:lnTo>
                  <a:lnTo>
                    <a:pt x="1144614" y="215900"/>
                  </a:lnTo>
                  <a:lnTo>
                    <a:pt x="1147468" y="213465"/>
                  </a:lnTo>
                  <a:lnTo>
                    <a:pt x="1119642" y="213360"/>
                  </a:lnTo>
                  <a:lnTo>
                    <a:pt x="1119065" y="212089"/>
                  </a:lnTo>
                  <a:close/>
                </a:path>
                <a:path w="1514475" h="1020445">
                  <a:moveTo>
                    <a:pt x="1147592" y="213360"/>
                  </a:moveTo>
                  <a:lnTo>
                    <a:pt x="1147552" y="213991"/>
                  </a:lnTo>
                  <a:lnTo>
                    <a:pt x="1147856" y="215900"/>
                  </a:lnTo>
                  <a:lnTo>
                    <a:pt x="1148086" y="215816"/>
                  </a:lnTo>
                  <a:lnTo>
                    <a:pt x="1147592" y="213360"/>
                  </a:lnTo>
                  <a:close/>
                </a:path>
                <a:path w="1514475" h="1020445">
                  <a:moveTo>
                    <a:pt x="1153121" y="213991"/>
                  </a:moveTo>
                  <a:lnTo>
                    <a:pt x="1150927" y="214786"/>
                  </a:lnTo>
                  <a:lnTo>
                    <a:pt x="1151910" y="215900"/>
                  </a:lnTo>
                  <a:lnTo>
                    <a:pt x="1153121" y="213991"/>
                  </a:lnTo>
                  <a:close/>
                </a:path>
                <a:path w="1514475" h="1020445">
                  <a:moveTo>
                    <a:pt x="1154864" y="213360"/>
                  </a:moveTo>
                  <a:lnTo>
                    <a:pt x="1153121" y="213991"/>
                  </a:lnTo>
                  <a:lnTo>
                    <a:pt x="1151910" y="215900"/>
                  </a:lnTo>
                  <a:lnTo>
                    <a:pt x="1152480" y="215900"/>
                  </a:lnTo>
                  <a:lnTo>
                    <a:pt x="1154864" y="213360"/>
                  </a:lnTo>
                  <a:close/>
                </a:path>
                <a:path w="1514475" h="1020445">
                  <a:moveTo>
                    <a:pt x="1228549" y="212271"/>
                  </a:moveTo>
                  <a:lnTo>
                    <a:pt x="1222533" y="213339"/>
                  </a:lnTo>
                  <a:lnTo>
                    <a:pt x="1225233" y="215900"/>
                  </a:lnTo>
                  <a:lnTo>
                    <a:pt x="1228310" y="214630"/>
                  </a:lnTo>
                  <a:lnTo>
                    <a:pt x="1226002" y="214630"/>
                  </a:lnTo>
                  <a:lnTo>
                    <a:pt x="1228549" y="212271"/>
                  </a:lnTo>
                  <a:close/>
                </a:path>
                <a:path w="1514475" h="1020445">
                  <a:moveTo>
                    <a:pt x="1245211" y="214774"/>
                  </a:moveTo>
                  <a:lnTo>
                    <a:pt x="1243196" y="215900"/>
                  </a:lnTo>
                  <a:lnTo>
                    <a:pt x="1245678" y="215900"/>
                  </a:lnTo>
                  <a:lnTo>
                    <a:pt x="1245211" y="214774"/>
                  </a:lnTo>
                  <a:close/>
                </a:path>
                <a:path w="1514475" h="1020445">
                  <a:moveTo>
                    <a:pt x="1187381" y="213360"/>
                  </a:moveTo>
                  <a:lnTo>
                    <a:pt x="1186380" y="213360"/>
                  </a:lnTo>
                  <a:lnTo>
                    <a:pt x="1187613" y="215116"/>
                  </a:lnTo>
                  <a:lnTo>
                    <a:pt x="1187381" y="213360"/>
                  </a:lnTo>
                  <a:close/>
                </a:path>
                <a:path w="1514475" h="1020445">
                  <a:moveTo>
                    <a:pt x="1173901" y="209550"/>
                  </a:moveTo>
                  <a:lnTo>
                    <a:pt x="1146304" y="209550"/>
                  </a:lnTo>
                  <a:lnTo>
                    <a:pt x="1150927" y="214786"/>
                  </a:lnTo>
                  <a:lnTo>
                    <a:pt x="1153121" y="213991"/>
                  </a:lnTo>
                  <a:lnTo>
                    <a:pt x="1155133" y="210820"/>
                  </a:lnTo>
                  <a:lnTo>
                    <a:pt x="1173761" y="210820"/>
                  </a:lnTo>
                  <a:lnTo>
                    <a:pt x="1173901" y="209550"/>
                  </a:lnTo>
                  <a:close/>
                </a:path>
                <a:path w="1514475" h="1020445">
                  <a:moveTo>
                    <a:pt x="1244624" y="213360"/>
                  </a:moveTo>
                  <a:lnTo>
                    <a:pt x="1245211" y="214774"/>
                  </a:lnTo>
                  <a:lnTo>
                    <a:pt x="1245469" y="214630"/>
                  </a:lnTo>
                  <a:lnTo>
                    <a:pt x="1244624" y="213360"/>
                  </a:lnTo>
                  <a:close/>
                </a:path>
                <a:path w="1514475" h="1020445">
                  <a:moveTo>
                    <a:pt x="1162686" y="212089"/>
                  </a:moveTo>
                  <a:lnTo>
                    <a:pt x="1160059" y="212089"/>
                  </a:lnTo>
                  <a:lnTo>
                    <a:pt x="1161907" y="214630"/>
                  </a:lnTo>
                  <a:lnTo>
                    <a:pt x="1162686" y="212089"/>
                  </a:lnTo>
                  <a:close/>
                </a:path>
                <a:path w="1514475" h="1020445">
                  <a:moveTo>
                    <a:pt x="1184945" y="209550"/>
                  </a:moveTo>
                  <a:lnTo>
                    <a:pt x="1184135" y="209550"/>
                  </a:lnTo>
                  <a:lnTo>
                    <a:pt x="1183449" y="214630"/>
                  </a:lnTo>
                  <a:lnTo>
                    <a:pt x="1186380" y="213360"/>
                  </a:lnTo>
                  <a:lnTo>
                    <a:pt x="1187381" y="213360"/>
                  </a:lnTo>
                  <a:lnTo>
                    <a:pt x="1186981" y="210326"/>
                  </a:lnTo>
                  <a:lnTo>
                    <a:pt x="1184945" y="209550"/>
                  </a:lnTo>
                  <a:close/>
                </a:path>
                <a:path w="1514475" h="1020445">
                  <a:moveTo>
                    <a:pt x="1231388" y="213360"/>
                  </a:moveTo>
                  <a:lnTo>
                    <a:pt x="1228310" y="214630"/>
                  </a:lnTo>
                  <a:lnTo>
                    <a:pt x="1230412" y="214630"/>
                  </a:lnTo>
                  <a:lnTo>
                    <a:pt x="1231388" y="213360"/>
                  </a:lnTo>
                  <a:close/>
                </a:path>
                <a:path w="1514475" h="1020445">
                  <a:moveTo>
                    <a:pt x="1295246" y="213422"/>
                  </a:moveTo>
                  <a:lnTo>
                    <a:pt x="1293962" y="214630"/>
                  </a:lnTo>
                  <a:lnTo>
                    <a:pt x="1294382" y="214630"/>
                  </a:lnTo>
                  <a:lnTo>
                    <a:pt x="1295246" y="213422"/>
                  </a:lnTo>
                  <a:close/>
                </a:path>
                <a:path w="1514475" h="1020445">
                  <a:moveTo>
                    <a:pt x="1122348" y="208280"/>
                  </a:moveTo>
                  <a:lnTo>
                    <a:pt x="1119642" y="213360"/>
                  </a:lnTo>
                  <a:lnTo>
                    <a:pt x="1147451" y="213360"/>
                  </a:lnTo>
                  <a:lnTo>
                    <a:pt x="1147069" y="212089"/>
                  </a:lnTo>
                  <a:lnTo>
                    <a:pt x="1127060" y="212089"/>
                  </a:lnTo>
                  <a:lnTo>
                    <a:pt x="1125409" y="210820"/>
                  </a:lnTo>
                  <a:lnTo>
                    <a:pt x="1123500" y="210820"/>
                  </a:lnTo>
                  <a:lnTo>
                    <a:pt x="1122348" y="208280"/>
                  </a:lnTo>
                  <a:close/>
                </a:path>
                <a:path w="1514475" h="1020445">
                  <a:moveTo>
                    <a:pt x="1163076" y="210820"/>
                  </a:moveTo>
                  <a:lnTo>
                    <a:pt x="1155133" y="210820"/>
                  </a:lnTo>
                  <a:lnTo>
                    <a:pt x="1157088" y="213360"/>
                  </a:lnTo>
                  <a:lnTo>
                    <a:pt x="1160059" y="212089"/>
                  </a:lnTo>
                  <a:lnTo>
                    <a:pt x="1162686" y="212089"/>
                  </a:lnTo>
                  <a:lnTo>
                    <a:pt x="1163076" y="210820"/>
                  </a:lnTo>
                  <a:close/>
                </a:path>
                <a:path w="1514475" h="1020445">
                  <a:moveTo>
                    <a:pt x="1165180" y="213152"/>
                  </a:moveTo>
                  <a:lnTo>
                    <a:pt x="1165367" y="213360"/>
                  </a:lnTo>
                  <a:lnTo>
                    <a:pt x="1165180" y="213152"/>
                  </a:lnTo>
                  <a:close/>
                </a:path>
                <a:path w="1514475" h="1020445">
                  <a:moveTo>
                    <a:pt x="1165446" y="213303"/>
                  </a:moveTo>
                  <a:close/>
                </a:path>
                <a:path w="1514475" h="1020445">
                  <a:moveTo>
                    <a:pt x="1297109" y="210820"/>
                  </a:moveTo>
                  <a:lnTo>
                    <a:pt x="1294425" y="210820"/>
                  </a:lnTo>
                  <a:lnTo>
                    <a:pt x="1295306" y="213339"/>
                  </a:lnTo>
                  <a:lnTo>
                    <a:pt x="1297109" y="210820"/>
                  </a:lnTo>
                  <a:close/>
                </a:path>
                <a:path w="1514475" h="1020445">
                  <a:moveTo>
                    <a:pt x="1168932" y="210820"/>
                  </a:moveTo>
                  <a:lnTo>
                    <a:pt x="1163076" y="210820"/>
                  </a:lnTo>
                  <a:lnTo>
                    <a:pt x="1165180" y="213152"/>
                  </a:lnTo>
                  <a:lnTo>
                    <a:pt x="1165446" y="213303"/>
                  </a:lnTo>
                  <a:lnTo>
                    <a:pt x="1168932" y="210820"/>
                  </a:lnTo>
                  <a:close/>
                </a:path>
                <a:path w="1514475" h="1020445">
                  <a:moveTo>
                    <a:pt x="1229316" y="211561"/>
                  </a:moveTo>
                  <a:lnTo>
                    <a:pt x="1228549" y="212271"/>
                  </a:lnTo>
                  <a:lnTo>
                    <a:pt x="1229573" y="212089"/>
                  </a:lnTo>
                  <a:lnTo>
                    <a:pt x="1229316" y="211561"/>
                  </a:lnTo>
                  <a:close/>
                </a:path>
                <a:path w="1514475" h="1020445">
                  <a:moveTo>
                    <a:pt x="1173594" y="176529"/>
                  </a:moveTo>
                  <a:lnTo>
                    <a:pt x="1173453" y="177538"/>
                  </a:lnTo>
                  <a:lnTo>
                    <a:pt x="1175444" y="179070"/>
                  </a:lnTo>
                  <a:lnTo>
                    <a:pt x="1173149" y="179710"/>
                  </a:lnTo>
                  <a:lnTo>
                    <a:pt x="1172174" y="186689"/>
                  </a:lnTo>
                  <a:lnTo>
                    <a:pt x="1155932" y="186689"/>
                  </a:lnTo>
                  <a:lnTo>
                    <a:pt x="1156249" y="189230"/>
                  </a:lnTo>
                  <a:lnTo>
                    <a:pt x="1155815" y="190500"/>
                  </a:lnTo>
                  <a:lnTo>
                    <a:pt x="1140475" y="199389"/>
                  </a:lnTo>
                  <a:lnTo>
                    <a:pt x="1132186" y="205739"/>
                  </a:lnTo>
                  <a:lnTo>
                    <a:pt x="1127060" y="212089"/>
                  </a:lnTo>
                  <a:lnTo>
                    <a:pt x="1147069" y="212089"/>
                  </a:lnTo>
                  <a:lnTo>
                    <a:pt x="1146304" y="209550"/>
                  </a:lnTo>
                  <a:lnTo>
                    <a:pt x="1173901" y="209550"/>
                  </a:lnTo>
                  <a:lnTo>
                    <a:pt x="1174739" y="201930"/>
                  </a:lnTo>
                  <a:lnTo>
                    <a:pt x="1181778" y="201930"/>
                  </a:lnTo>
                  <a:lnTo>
                    <a:pt x="1183403" y="199389"/>
                  </a:lnTo>
                  <a:lnTo>
                    <a:pt x="1188857" y="199389"/>
                  </a:lnTo>
                  <a:lnTo>
                    <a:pt x="1188384" y="198120"/>
                  </a:lnTo>
                  <a:lnTo>
                    <a:pt x="1183961" y="198120"/>
                  </a:lnTo>
                  <a:lnTo>
                    <a:pt x="1178356" y="196850"/>
                  </a:lnTo>
                  <a:lnTo>
                    <a:pt x="1182790" y="187960"/>
                  </a:lnTo>
                  <a:lnTo>
                    <a:pt x="1183735" y="185420"/>
                  </a:lnTo>
                  <a:lnTo>
                    <a:pt x="1199233" y="185420"/>
                  </a:lnTo>
                  <a:lnTo>
                    <a:pt x="1197297" y="181610"/>
                  </a:lnTo>
                  <a:lnTo>
                    <a:pt x="1198634" y="180340"/>
                  </a:lnTo>
                  <a:lnTo>
                    <a:pt x="1176907" y="180340"/>
                  </a:lnTo>
                  <a:lnTo>
                    <a:pt x="1173594" y="176529"/>
                  </a:lnTo>
                  <a:close/>
                </a:path>
                <a:path w="1514475" h="1020445">
                  <a:moveTo>
                    <a:pt x="1290427" y="203495"/>
                  </a:moveTo>
                  <a:lnTo>
                    <a:pt x="1286846" y="205739"/>
                  </a:lnTo>
                  <a:lnTo>
                    <a:pt x="1290971" y="212089"/>
                  </a:lnTo>
                  <a:lnTo>
                    <a:pt x="1294425" y="210820"/>
                  </a:lnTo>
                  <a:lnTo>
                    <a:pt x="1297109" y="210820"/>
                  </a:lnTo>
                  <a:lnTo>
                    <a:pt x="1300852" y="209550"/>
                  </a:lnTo>
                  <a:lnTo>
                    <a:pt x="1300051" y="208280"/>
                  </a:lnTo>
                  <a:lnTo>
                    <a:pt x="1294178" y="208280"/>
                  </a:lnTo>
                  <a:lnTo>
                    <a:pt x="1290242" y="207010"/>
                  </a:lnTo>
                  <a:lnTo>
                    <a:pt x="1293308" y="207010"/>
                  </a:lnTo>
                  <a:lnTo>
                    <a:pt x="1291366" y="203939"/>
                  </a:lnTo>
                  <a:lnTo>
                    <a:pt x="1290427" y="203495"/>
                  </a:lnTo>
                  <a:close/>
                </a:path>
                <a:path w="1514475" h="1020445">
                  <a:moveTo>
                    <a:pt x="1232176" y="208472"/>
                  </a:moveTo>
                  <a:lnTo>
                    <a:pt x="1228338" y="209550"/>
                  </a:lnTo>
                  <a:lnTo>
                    <a:pt x="1229316" y="211561"/>
                  </a:lnTo>
                  <a:lnTo>
                    <a:pt x="1232188" y="208902"/>
                  </a:lnTo>
                  <a:lnTo>
                    <a:pt x="1232176" y="208472"/>
                  </a:lnTo>
                  <a:close/>
                </a:path>
                <a:path w="1514475" h="1020445">
                  <a:moveTo>
                    <a:pt x="1257055" y="209550"/>
                  </a:moveTo>
                  <a:lnTo>
                    <a:pt x="1252576" y="209550"/>
                  </a:lnTo>
                  <a:lnTo>
                    <a:pt x="1256835" y="210820"/>
                  </a:lnTo>
                  <a:lnTo>
                    <a:pt x="1257055" y="209550"/>
                  </a:lnTo>
                  <a:close/>
                </a:path>
                <a:path w="1514475" h="1020445">
                  <a:moveTo>
                    <a:pt x="1194093" y="201103"/>
                  </a:moveTo>
                  <a:lnTo>
                    <a:pt x="1194418" y="201930"/>
                  </a:lnTo>
                  <a:lnTo>
                    <a:pt x="1190513" y="205739"/>
                  </a:lnTo>
                  <a:lnTo>
                    <a:pt x="1184945" y="209550"/>
                  </a:lnTo>
                  <a:lnTo>
                    <a:pt x="1186981" y="210326"/>
                  </a:lnTo>
                  <a:lnTo>
                    <a:pt x="1186878" y="209550"/>
                  </a:lnTo>
                  <a:lnTo>
                    <a:pt x="1220421" y="209550"/>
                  </a:lnTo>
                  <a:lnTo>
                    <a:pt x="1224781" y="207010"/>
                  </a:lnTo>
                  <a:lnTo>
                    <a:pt x="1225560" y="205739"/>
                  </a:lnTo>
                  <a:lnTo>
                    <a:pt x="1199048" y="205739"/>
                  </a:lnTo>
                  <a:lnTo>
                    <a:pt x="1194093" y="201103"/>
                  </a:lnTo>
                  <a:close/>
                </a:path>
                <a:path w="1514475" h="1020445">
                  <a:moveTo>
                    <a:pt x="1232861" y="208280"/>
                  </a:moveTo>
                  <a:lnTo>
                    <a:pt x="1232176" y="208472"/>
                  </a:lnTo>
                  <a:lnTo>
                    <a:pt x="1232188" y="208902"/>
                  </a:lnTo>
                  <a:lnTo>
                    <a:pt x="1232861" y="208280"/>
                  </a:lnTo>
                  <a:close/>
                </a:path>
                <a:path w="1514475" h="1020445">
                  <a:moveTo>
                    <a:pt x="1232072" y="203209"/>
                  </a:moveTo>
                  <a:lnTo>
                    <a:pt x="1232058" y="204470"/>
                  </a:lnTo>
                  <a:lnTo>
                    <a:pt x="1232176" y="208472"/>
                  </a:lnTo>
                  <a:lnTo>
                    <a:pt x="1232861" y="208280"/>
                  </a:lnTo>
                  <a:lnTo>
                    <a:pt x="1257275" y="208280"/>
                  </a:lnTo>
                  <a:lnTo>
                    <a:pt x="1257715" y="205739"/>
                  </a:lnTo>
                  <a:lnTo>
                    <a:pt x="1261029" y="205452"/>
                  </a:lnTo>
                  <a:lnTo>
                    <a:pt x="1260735" y="204470"/>
                  </a:lnTo>
                  <a:lnTo>
                    <a:pt x="1238858" y="204470"/>
                  </a:lnTo>
                  <a:lnTo>
                    <a:pt x="1232072" y="203209"/>
                  </a:lnTo>
                  <a:close/>
                </a:path>
                <a:path w="1514475" h="1020445">
                  <a:moveTo>
                    <a:pt x="1181060" y="203051"/>
                  </a:moveTo>
                  <a:lnTo>
                    <a:pt x="1177714" y="208280"/>
                  </a:lnTo>
                  <a:lnTo>
                    <a:pt x="1181895" y="203200"/>
                  </a:lnTo>
                  <a:lnTo>
                    <a:pt x="1181060" y="203051"/>
                  </a:lnTo>
                  <a:close/>
                </a:path>
                <a:path w="1514475" h="1020445">
                  <a:moveTo>
                    <a:pt x="1263505" y="205237"/>
                  </a:moveTo>
                  <a:lnTo>
                    <a:pt x="1261029" y="205452"/>
                  </a:lnTo>
                  <a:lnTo>
                    <a:pt x="1261875" y="208280"/>
                  </a:lnTo>
                  <a:lnTo>
                    <a:pt x="1263505" y="205237"/>
                  </a:lnTo>
                  <a:close/>
                </a:path>
                <a:path w="1514475" h="1020445">
                  <a:moveTo>
                    <a:pt x="1297649" y="204470"/>
                  </a:moveTo>
                  <a:lnTo>
                    <a:pt x="1297123" y="206656"/>
                  </a:lnTo>
                  <a:lnTo>
                    <a:pt x="1297872" y="207010"/>
                  </a:lnTo>
                  <a:lnTo>
                    <a:pt x="1294178" y="208280"/>
                  </a:lnTo>
                  <a:lnTo>
                    <a:pt x="1300051" y="208280"/>
                  </a:lnTo>
                  <a:lnTo>
                    <a:pt x="1297649" y="204470"/>
                  </a:lnTo>
                  <a:close/>
                </a:path>
                <a:path w="1514475" h="1020445">
                  <a:moveTo>
                    <a:pt x="1296942" y="206571"/>
                  </a:moveTo>
                  <a:lnTo>
                    <a:pt x="1297038" y="207010"/>
                  </a:lnTo>
                  <a:lnTo>
                    <a:pt x="1297123" y="206656"/>
                  </a:lnTo>
                  <a:lnTo>
                    <a:pt x="1296942" y="206571"/>
                  </a:lnTo>
                  <a:close/>
                </a:path>
                <a:path w="1514475" h="1020445">
                  <a:moveTo>
                    <a:pt x="1296209" y="203200"/>
                  </a:moveTo>
                  <a:lnTo>
                    <a:pt x="1290899" y="203200"/>
                  </a:lnTo>
                  <a:lnTo>
                    <a:pt x="1291366" y="203939"/>
                  </a:lnTo>
                  <a:lnTo>
                    <a:pt x="1296942" y="206571"/>
                  </a:lnTo>
                  <a:lnTo>
                    <a:pt x="1296209" y="203200"/>
                  </a:lnTo>
                  <a:close/>
                </a:path>
                <a:path w="1514475" h="1020445">
                  <a:moveTo>
                    <a:pt x="1212115" y="184150"/>
                  </a:moveTo>
                  <a:lnTo>
                    <a:pt x="1204765" y="184150"/>
                  </a:lnTo>
                  <a:lnTo>
                    <a:pt x="1204313" y="186689"/>
                  </a:lnTo>
                  <a:lnTo>
                    <a:pt x="1202462" y="186689"/>
                  </a:lnTo>
                  <a:lnTo>
                    <a:pt x="1199307" y="189903"/>
                  </a:lnTo>
                  <a:lnTo>
                    <a:pt x="1199172" y="190662"/>
                  </a:lnTo>
                  <a:lnTo>
                    <a:pt x="1205783" y="193039"/>
                  </a:lnTo>
                  <a:lnTo>
                    <a:pt x="1206361" y="201930"/>
                  </a:lnTo>
                  <a:lnTo>
                    <a:pt x="1199048" y="205739"/>
                  </a:lnTo>
                  <a:lnTo>
                    <a:pt x="1225560" y="205739"/>
                  </a:lnTo>
                  <a:lnTo>
                    <a:pt x="1227896" y="201930"/>
                  </a:lnTo>
                  <a:lnTo>
                    <a:pt x="1233150" y="201930"/>
                  </a:lnTo>
                  <a:lnTo>
                    <a:pt x="1235910" y="198654"/>
                  </a:lnTo>
                  <a:lnTo>
                    <a:pt x="1234786" y="198120"/>
                  </a:lnTo>
                  <a:lnTo>
                    <a:pt x="1236395" y="198120"/>
                  </a:lnTo>
                  <a:lnTo>
                    <a:pt x="1239837" y="196850"/>
                  </a:lnTo>
                  <a:lnTo>
                    <a:pt x="1238839" y="195580"/>
                  </a:lnTo>
                  <a:lnTo>
                    <a:pt x="1240565" y="194310"/>
                  </a:lnTo>
                  <a:lnTo>
                    <a:pt x="1240953" y="194310"/>
                  </a:lnTo>
                  <a:lnTo>
                    <a:pt x="1238244" y="193039"/>
                  </a:lnTo>
                  <a:lnTo>
                    <a:pt x="1215605" y="193039"/>
                  </a:lnTo>
                  <a:lnTo>
                    <a:pt x="1214687" y="187251"/>
                  </a:lnTo>
                  <a:lnTo>
                    <a:pt x="1212115" y="184150"/>
                  </a:lnTo>
                  <a:close/>
                </a:path>
                <a:path w="1514475" h="1020445">
                  <a:moveTo>
                    <a:pt x="1266767" y="199778"/>
                  </a:moveTo>
                  <a:lnTo>
                    <a:pt x="1266187" y="200230"/>
                  </a:lnTo>
                  <a:lnTo>
                    <a:pt x="1263505" y="205237"/>
                  </a:lnTo>
                  <a:lnTo>
                    <a:pt x="1272336" y="204470"/>
                  </a:lnTo>
                  <a:lnTo>
                    <a:pt x="1267947" y="203209"/>
                  </a:lnTo>
                  <a:lnTo>
                    <a:pt x="1267863" y="203051"/>
                  </a:lnTo>
                  <a:lnTo>
                    <a:pt x="1266767" y="199778"/>
                  </a:lnTo>
                  <a:close/>
                </a:path>
                <a:path w="1514475" h="1020445">
                  <a:moveTo>
                    <a:pt x="1190567" y="201930"/>
                  </a:moveTo>
                  <a:lnTo>
                    <a:pt x="1187540" y="201930"/>
                  </a:lnTo>
                  <a:lnTo>
                    <a:pt x="1190231" y="204470"/>
                  </a:lnTo>
                  <a:lnTo>
                    <a:pt x="1191804" y="203200"/>
                  </a:lnTo>
                  <a:lnTo>
                    <a:pt x="1190567" y="201930"/>
                  </a:lnTo>
                  <a:close/>
                </a:path>
                <a:path w="1514475" h="1020445">
                  <a:moveTo>
                    <a:pt x="1233150" y="201930"/>
                  </a:moveTo>
                  <a:lnTo>
                    <a:pt x="1227896" y="201930"/>
                  </a:lnTo>
                  <a:lnTo>
                    <a:pt x="1231011" y="204470"/>
                  </a:lnTo>
                  <a:lnTo>
                    <a:pt x="1233150" y="201930"/>
                  </a:lnTo>
                  <a:close/>
                </a:path>
                <a:path w="1514475" h="1020445">
                  <a:moveTo>
                    <a:pt x="1236722" y="199040"/>
                  </a:moveTo>
                  <a:lnTo>
                    <a:pt x="1238858" y="204470"/>
                  </a:lnTo>
                  <a:lnTo>
                    <a:pt x="1260735" y="204470"/>
                  </a:lnTo>
                  <a:lnTo>
                    <a:pt x="1265634" y="200660"/>
                  </a:lnTo>
                  <a:lnTo>
                    <a:pt x="1240129" y="200660"/>
                  </a:lnTo>
                  <a:lnTo>
                    <a:pt x="1236722" y="199040"/>
                  </a:lnTo>
                  <a:close/>
                </a:path>
                <a:path w="1514475" h="1020445">
                  <a:moveTo>
                    <a:pt x="1290899" y="203200"/>
                  </a:moveTo>
                  <a:lnTo>
                    <a:pt x="1290427" y="203495"/>
                  </a:lnTo>
                  <a:lnTo>
                    <a:pt x="1291366" y="203939"/>
                  </a:lnTo>
                  <a:lnTo>
                    <a:pt x="1290899" y="203200"/>
                  </a:lnTo>
                  <a:close/>
                </a:path>
                <a:path w="1514475" h="1020445">
                  <a:moveTo>
                    <a:pt x="1295933" y="201930"/>
                  </a:moveTo>
                  <a:lnTo>
                    <a:pt x="1289800" y="203200"/>
                  </a:lnTo>
                  <a:lnTo>
                    <a:pt x="1290427" y="203495"/>
                  </a:lnTo>
                  <a:lnTo>
                    <a:pt x="1290899" y="203200"/>
                  </a:lnTo>
                  <a:lnTo>
                    <a:pt x="1296209" y="203200"/>
                  </a:lnTo>
                  <a:lnTo>
                    <a:pt x="1295933" y="201930"/>
                  </a:lnTo>
                  <a:close/>
                </a:path>
                <a:path w="1514475" h="1020445">
                  <a:moveTo>
                    <a:pt x="1188857" y="199389"/>
                  </a:moveTo>
                  <a:lnTo>
                    <a:pt x="1183403" y="199389"/>
                  </a:lnTo>
                  <a:lnTo>
                    <a:pt x="1182265" y="203200"/>
                  </a:lnTo>
                  <a:lnTo>
                    <a:pt x="1187540" y="201930"/>
                  </a:lnTo>
                  <a:lnTo>
                    <a:pt x="1190567" y="201930"/>
                  </a:lnTo>
                  <a:lnTo>
                    <a:pt x="1189330" y="200660"/>
                  </a:lnTo>
                  <a:lnTo>
                    <a:pt x="1188857" y="199389"/>
                  </a:lnTo>
                  <a:close/>
                </a:path>
                <a:path w="1514475" h="1020445">
                  <a:moveTo>
                    <a:pt x="1181778" y="201930"/>
                  </a:moveTo>
                  <a:lnTo>
                    <a:pt x="1174739" y="201930"/>
                  </a:lnTo>
                  <a:lnTo>
                    <a:pt x="1181060" y="203051"/>
                  </a:lnTo>
                  <a:lnTo>
                    <a:pt x="1181778" y="201930"/>
                  </a:lnTo>
                  <a:close/>
                </a:path>
                <a:path w="1514475" h="1020445">
                  <a:moveTo>
                    <a:pt x="1193157" y="198723"/>
                  </a:moveTo>
                  <a:lnTo>
                    <a:pt x="1192262" y="199389"/>
                  </a:lnTo>
                  <a:lnTo>
                    <a:pt x="1194093" y="201103"/>
                  </a:lnTo>
                  <a:lnTo>
                    <a:pt x="1193157" y="198723"/>
                  </a:lnTo>
                  <a:close/>
                </a:path>
                <a:path w="1514475" h="1020445">
                  <a:moveTo>
                    <a:pt x="1278257" y="191770"/>
                  </a:moveTo>
                  <a:lnTo>
                    <a:pt x="1244512" y="191770"/>
                  </a:lnTo>
                  <a:lnTo>
                    <a:pt x="1246761" y="196850"/>
                  </a:lnTo>
                  <a:lnTo>
                    <a:pt x="1244710" y="200660"/>
                  </a:lnTo>
                  <a:lnTo>
                    <a:pt x="1265634" y="200660"/>
                  </a:lnTo>
                  <a:lnTo>
                    <a:pt x="1266187" y="200230"/>
                  </a:lnTo>
                  <a:lnTo>
                    <a:pt x="1266637" y="199389"/>
                  </a:lnTo>
                  <a:lnTo>
                    <a:pt x="1267267" y="199389"/>
                  </a:lnTo>
                  <a:lnTo>
                    <a:pt x="1271796" y="198120"/>
                  </a:lnTo>
                  <a:lnTo>
                    <a:pt x="1275412" y="195580"/>
                  </a:lnTo>
                  <a:lnTo>
                    <a:pt x="1278257" y="191770"/>
                  </a:lnTo>
                  <a:close/>
                </a:path>
                <a:path w="1514475" h="1020445">
                  <a:moveTo>
                    <a:pt x="1266637" y="199389"/>
                  </a:moveTo>
                  <a:lnTo>
                    <a:pt x="1266187" y="200230"/>
                  </a:lnTo>
                  <a:lnTo>
                    <a:pt x="1266767" y="199778"/>
                  </a:lnTo>
                  <a:lnTo>
                    <a:pt x="1266637" y="199389"/>
                  </a:lnTo>
                  <a:close/>
                </a:path>
                <a:path w="1514475" h="1020445">
                  <a:moveTo>
                    <a:pt x="1267267" y="199389"/>
                  </a:moveTo>
                  <a:lnTo>
                    <a:pt x="1266637" y="199389"/>
                  </a:lnTo>
                  <a:lnTo>
                    <a:pt x="1266767" y="199778"/>
                  </a:lnTo>
                  <a:lnTo>
                    <a:pt x="1267267" y="199389"/>
                  </a:lnTo>
                  <a:close/>
                </a:path>
                <a:path w="1514475" h="1020445">
                  <a:moveTo>
                    <a:pt x="1236360" y="198120"/>
                  </a:moveTo>
                  <a:lnTo>
                    <a:pt x="1235910" y="198654"/>
                  </a:lnTo>
                  <a:lnTo>
                    <a:pt x="1236722" y="199040"/>
                  </a:lnTo>
                  <a:lnTo>
                    <a:pt x="1236360" y="198120"/>
                  </a:lnTo>
                  <a:close/>
                </a:path>
                <a:path w="1514475" h="1020445">
                  <a:moveTo>
                    <a:pt x="1195676" y="196850"/>
                  </a:moveTo>
                  <a:lnTo>
                    <a:pt x="1191028" y="196850"/>
                  </a:lnTo>
                  <a:lnTo>
                    <a:pt x="1192919" y="198120"/>
                  </a:lnTo>
                  <a:lnTo>
                    <a:pt x="1193157" y="198723"/>
                  </a:lnTo>
                  <a:lnTo>
                    <a:pt x="1195676" y="196850"/>
                  </a:lnTo>
                  <a:close/>
                </a:path>
                <a:path w="1514475" h="1020445">
                  <a:moveTo>
                    <a:pt x="1199233" y="185420"/>
                  </a:moveTo>
                  <a:lnTo>
                    <a:pt x="1183735" y="185420"/>
                  </a:lnTo>
                  <a:lnTo>
                    <a:pt x="1187255" y="190500"/>
                  </a:lnTo>
                  <a:lnTo>
                    <a:pt x="1185752" y="190500"/>
                  </a:lnTo>
                  <a:lnTo>
                    <a:pt x="1183961" y="198120"/>
                  </a:lnTo>
                  <a:lnTo>
                    <a:pt x="1188384" y="198120"/>
                  </a:lnTo>
                  <a:lnTo>
                    <a:pt x="1191028" y="196850"/>
                  </a:lnTo>
                  <a:lnTo>
                    <a:pt x="1195676" y="196850"/>
                  </a:lnTo>
                  <a:lnTo>
                    <a:pt x="1197383" y="195580"/>
                  </a:lnTo>
                  <a:lnTo>
                    <a:pt x="1192336" y="191770"/>
                  </a:lnTo>
                  <a:lnTo>
                    <a:pt x="1198975" y="191770"/>
                  </a:lnTo>
                  <a:lnTo>
                    <a:pt x="1199172" y="190662"/>
                  </a:lnTo>
                  <a:lnTo>
                    <a:pt x="1198721" y="190500"/>
                  </a:lnTo>
                  <a:lnTo>
                    <a:pt x="1199307" y="189903"/>
                  </a:lnTo>
                  <a:lnTo>
                    <a:pt x="1199878" y="186689"/>
                  </a:lnTo>
                  <a:lnTo>
                    <a:pt x="1199233" y="185420"/>
                  </a:lnTo>
                  <a:close/>
                </a:path>
                <a:path w="1514475" h="1020445">
                  <a:moveTo>
                    <a:pt x="1240953" y="194310"/>
                  </a:moveTo>
                  <a:lnTo>
                    <a:pt x="1240565" y="194310"/>
                  </a:lnTo>
                  <a:lnTo>
                    <a:pt x="1241535" y="196850"/>
                  </a:lnTo>
                  <a:lnTo>
                    <a:pt x="1242757" y="198120"/>
                  </a:lnTo>
                  <a:lnTo>
                    <a:pt x="1246370" y="196850"/>
                  </a:lnTo>
                  <a:lnTo>
                    <a:pt x="1240953" y="194310"/>
                  </a:lnTo>
                  <a:close/>
                </a:path>
                <a:path w="1514475" h="1020445">
                  <a:moveTo>
                    <a:pt x="1288681" y="190500"/>
                  </a:moveTo>
                  <a:lnTo>
                    <a:pt x="1279206" y="190500"/>
                  </a:lnTo>
                  <a:lnTo>
                    <a:pt x="1279735" y="196850"/>
                  </a:lnTo>
                  <a:lnTo>
                    <a:pt x="1291565" y="193039"/>
                  </a:lnTo>
                  <a:lnTo>
                    <a:pt x="1289509" y="191770"/>
                  </a:lnTo>
                  <a:lnTo>
                    <a:pt x="1288681" y="190500"/>
                  </a:lnTo>
                  <a:close/>
                </a:path>
                <a:path w="1514475" h="1020445">
                  <a:moveTo>
                    <a:pt x="1301059" y="191770"/>
                  </a:moveTo>
                  <a:lnTo>
                    <a:pt x="1303461" y="195580"/>
                  </a:lnTo>
                  <a:lnTo>
                    <a:pt x="1308408" y="196850"/>
                  </a:lnTo>
                  <a:lnTo>
                    <a:pt x="1309764" y="195580"/>
                  </a:lnTo>
                  <a:lnTo>
                    <a:pt x="1310686" y="195315"/>
                  </a:lnTo>
                  <a:lnTo>
                    <a:pt x="1301059" y="191770"/>
                  </a:lnTo>
                  <a:close/>
                </a:path>
                <a:path w="1514475" h="1020445">
                  <a:moveTo>
                    <a:pt x="1311153" y="195181"/>
                  </a:moveTo>
                  <a:lnTo>
                    <a:pt x="1310686" y="195315"/>
                  </a:lnTo>
                  <a:lnTo>
                    <a:pt x="1311404" y="195580"/>
                  </a:lnTo>
                  <a:lnTo>
                    <a:pt x="1311153" y="195181"/>
                  </a:lnTo>
                  <a:close/>
                </a:path>
                <a:path w="1514475" h="1020445">
                  <a:moveTo>
                    <a:pt x="1314188" y="194310"/>
                  </a:moveTo>
                  <a:lnTo>
                    <a:pt x="1311816" y="194991"/>
                  </a:lnTo>
                  <a:lnTo>
                    <a:pt x="1311892" y="195580"/>
                  </a:lnTo>
                  <a:lnTo>
                    <a:pt x="1314188" y="194310"/>
                  </a:lnTo>
                  <a:close/>
                </a:path>
                <a:path w="1514475" h="1020445">
                  <a:moveTo>
                    <a:pt x="1311238" y="190500"/>
                  </a:moveTo>
                  <a:lnTo>
                    <a:pt x="1309000" y="191770"/>
                  </a:lnTo>
                  <a:lnTo>
                    <a:pt x="1311153" y="195181"/>
                  </a:lnTo>
                  <a:lnTo>
                    <a:pt x="1311816" y="194991"/>
                  </a:lnTo>
                  <a:lnTo>
                    <a:pt x="1311238" y="190500"/>
                  </a:lnTo>
                  <a:close/>
                </a:path>
                <a:path w="1514475" h="1020445">
                  <a:moveTo>
                    <a:pt x="1225594" y="179070"/>
                  </a:moveTo>
                  <a:lnTo>
                    <a:pt x="1218077" y="187960"/>
                  </a:lnTo>
                  <a:lnTo>
                    <a:pt x="1219059" y="191770"/>
                  </a:lnTo>
                  <a:lnTo>
                    <a:pt x="1215605" y="193039"/>
                  </a:lnTo>
                  <a:lnTo>
                    <a:pt x="1238244" y="193039"/>
                  </a:lnTo>
                  <a:lnTo>
                    <a:pt x="1244512" y="191770"/>
                  </a:lnTo>
                  <a:lnTo>
                    <a:pt x="1278257" y="191770"/>
                  </a:lnTo>
                  <a:lnTo>
                    <a:pt x="1279206" y="190500"/>
                  </a:lnTo>
                  <a:lnTo>
                    <a:pt x="1288681" y="190500"/>
                  </a:lnTo>
                  <a:lnTo>
                    <a:pt x="1287024" y="187960"/>
                  </a:lnTo>
                  <a:lnTo>
                    <a:pt x="1222400" y="187960"/>
                  </a:lnTo>
                  <a:lnTo>
                    <a:pt x="1225594" y="179070"/>
                  </a:lnTo>
                  <a:close/>
                </a:path>
                <a:path w="1514475" h="1020445">
                  <a:moveTo>
                    <a:pt x="1199307" y="189903"/>
                  </a:moveTo>
                  <a:lnTo>
                    <a:pt x="1198721" y="190500"/>
                  </a:lnTo>
                  <a:lnTo>
                    <a:pt x="1199172" y="190662"/>
                  </a:lnTo>
                  <a:lnTo>
                    <a:pt x="1199307" y="189903"/>
                  </a:lnTo>
                  <a:close/>
                </a:path>
                <a:path w="1514475" h="1020445">
                  <a:moveTo>
                    <a:pt x="1214600" y="186703"/>
                  </a:moveTo>
                  <a:lnTo>
                    <a:pt x="1214687" y="187251"/>
                  </a:lnTo>
                  <a:lnTo>
                    <a:pt x="1215275" y="187960"/>
                  </a:lnTo>
                  <a:lnTo>
                    <a:pt x="1214600" y="186703"/>
                  </a:lnTo>
                  <a:close/>
                </a:path>
                <a:path w="1514475" h="1020445">
                  <a:moveTo>
                    <a:pt x="1228867" y="182379"/>
                  </a:moveTo>
                  <a:lnTo>
                    <a:pt x="1222400" y="187960"/>
                  </a:lnTo>
                  <a:lnTo>
                    <a:pt x="1287024" y="187960"/>
                  </a:lnTo>
                  <a:lnTo>
                    <a:pt x="1287122" y="186689"/>
                  </a:lnTo>
                  <a:lnTo>
                    <a:pt x="1262921" y="186689"/>
                  </a:lnTo>
                  <a:lnTo>
                    <a:pt x="1259095" y="182880"/>
                  </a:lnTo>
                  <a:lnTo>
                    <a:pt x="1230693" y="182880"/>
                  </a:lnTo>
                  <a:lnTo>
                    <a:pt x="1228867" y="182379"/>
                  </a:lnTo>
                  <a:close/>
                </a:path>
                <a:path w="1514475" h="1020445">
                  <a:moveTo>
                    <a:pt x="1215561" y="184150"/>
                  </a:moveTo>
                  <a:lnTo>
                    <a:pt x="1214600" y="186703"/>
                  </a:lnTo>
                  <a:lnTo>
                    <a:pt x="1217131" y="185420"/>
                  </a:lnTo>
                  <a:lnTo>
                    <a:pt x="1215561" y="184150"/>
                  </a:lnTo>
                  <a:close/>
                </a:path>
                <a:path w="1514475" h="1020445">
                  <a:moveTo>
                    <a:pt x="1156930" y="185420"/>
                  </a:moveTo>
                  <a:lnTo>
                    <a:pt x="1155527" y="186689"/>
                  </a:lnTo>
                  <a:lnTo>
                    <a:pt x="1162429" y="186689"/>
                  </a:lnTo>
                  <a:lnTo>
                    <a:pt x="1156930" y="185420"/>
                  </a:lnTo>
                  <a:close/>
                </a:path>
                <a:path w="1514475" h="1020445">
                  <a:moveTo>
                    <a:pt x="1167635" y="181610"/>
                  </a:moveTo>
                  <a:lnTo>
                    <a:pt x="1165406" y="181610"/>
                  </a:lnTo>
                  <a:lnTo>
                    <a:pt x="1165037" y="186689"/>
                  </a:lnTo>
                  <a:lnTo>
                    <a:pt x="1172174" y="186689"/>
                  </a:lnTo>
                  <a:lnTo>
                    <a:pt x="1171109" y="184150"/>
                  </a:lnTo>
                  <a:lnTo>
                    <a:pt x="1167739" y="184150"/>
                  </a:lnTo>
                  <a:lnTo>
                    <a:pt x="1167004" y="182880"/>
                  </a:lnTo>
                  <a:lnTo>
                    <a:pt x="1167635" y="181610"/>
                  </a:lnTo>
                  <a:close/>
                </a:path>
                <a:path w="1514475" h="1020445">
                  <a:moveTo>
                    <a:pt x="1293130" y="177800"/>
                  </a:moveTo>
                  <a:lnTo>
                    <a:pt x="1266666" y="177800"/>
                  </a:lnTo>
                  <a:lnTo>
                    <a:pt x="1270439" y="181610"/>
                  </a:lnTo>
                  <a:lnTo>
                    <a:pt x="1266921" y="184150"/>
                  </a:lnTo>
                  <a:lnTo>
                    <a:pt x="1262921" y="186689"/>
                  </a:lnTo>
                  <a:lnTo>
                    <a:pt x="1287122" y="186689"/>
                  </a:lnTo>
                  <a:lnTo>
                    <a:pt x="1287416" y="182880"/>
                  </a:lnTo>
                  <a:lnTo>
                    <a:pt x="1293126" y="182880"/>
                  </a:lnTo>
                  <a:lnTo>
                    <a:pt x="1291492" y="181610"/>
                  </a:lnTo>
                  <a:lnTo>
                    <a:pt x="1293130" y="177800"/>
                  </a:lnTo>
                  <a:close/>
                </a:path>
                <a:path w="1514475" h="1020445">
                  <a:moveTo>
                    <a:pt x="1214870" y="177800"/>
                  </a:moveTo>
                  <a:lnTo>
                    <a:pt x="1201309" y="177800"/>
                  </a:lnTo>
                  <a:lnTo>
                    <a:pt x="1201098" y="182880"/>
                  </a:lnTo>
                  <a:lnTo>
                    <a:pt x="1198938" y="184150"/>
                  </a:lnTo>
                  <a:lnTo>
                    <a:pt x="1200623" y="185420"/>
                  </a:lnTo>
                  <a:lnTo>
                    <a:pt x="1202720" y="184150"/>
                  </a:lnTo>
                  <a:lnTo>
                    <a:pt x="1212115" y="184150"/>
                  </a:lnTo>
                  <a:lnTo>
                    <a:pt x="1211061" y="182880"/>
                  </a:lnTo>
                  <a:lnTo>
                    <a:pt x="1214870" y="177800"/>
                  </a:lnTo>
                  <a:close/>
                </a:path>
                <a:path w="1514475" h="1020445">
                  <a:moveTo>
                    <a:pt x="1168266" y="180340"/>
                  </a:moveTo>
                  <a:lnTo>
                    <a:pt x="1165252" y="180340"/>
                  </a:lnTo>
                  <a:lnTo>
                    <a:pt x="1162000" y="184150"/>
                  </a:lnTo>
                  <a:lnTo>
                    <a:pt x="1165406" y="181610"/>
                  </a:lnTo>
                  <a:lnTo>
                    <a:pt x="1167635" y="181610"/>
                  </a:lnTo>
                  <a:lnTo>
                    <a:pt x="1168266" y="180340"/>
                  </a:lnTo>
                  <a:close/>
                </a:path>
                <a:path w="1514475" h="1020445">
                  <a:moveTo>
                    <a:pt x="1170681" y="182039"/>
                  </a:moveTo>
                  <a:lnTo>
                    <a:pt x="1167739" y="184150"/>
                  </a:lnTo>
                  <a:lnTo>
                    <a:pt x="1171109" y="184150"/>
                  </a:lnTo>
                  <a:lnTo>
                    <a:pt x="1170576" y="182880"/>
                  </a:lnTo>
                  <a:lnTo>
                    <a:pt x="1170681" y="182039"/>
                  </a:lnTo>
                  <a:close/>
                </a:path>
                <a:path w="1514475" h="1020445">
                  <a:moveTo>
                    <a:pt x="1293126" y="182880"/>
                  </a:moveTo>
                  <a:lnTo>
                    <a:pt x="1287416" y="182880"/>
                  </a:lnTo>
                  <a:lnTo>
                    <a:pt x="1294759" y="184150"/>
                  </a:lnTo>
                  <a:lnTo>
                    <a:pt x="1293126" y="182880"/>
                  </a:lnTo>
                  <a:close/>
                </a:path>
                <a:path w="1514475" h="1020445">
                  <a:moveTo>
                    <a:pt x="1248722" y="161290"/>
                  </a:moveTo>
                  <a:lnTo>
                    <a:pt x="1245325" y="163837"/>
                  </a:lnTo>
                  <a:lnTo>
                    <a:pt x="1249629" y="167640"/>
                  </a:lnTo>
                  <a:lnTo>
                    <a:pt x="1248796" y="170179"/>
                  </a:lnTo>
                  <a:lnTo>
                    <a:pt x="1243634" y="172651"/>
                  </a:lnTo>
                  <a:lnTo>
                    <a:pt x="1244050" y="175260"/>
                  </a:lnTo>
                  <a:lnTo>
                    <a:pt x="1238592" y="176529"/>
                  </a:lnTo>
                  <a:lnTo>
                    <a:pt x="1233747" y="177800"/>
                  </a:lnTo>
                  <a:lnTo>
                    <a:pt x="1230693" y="182880"/>
                  </a:lnTo>
                  <a:lnTo>
                    <a:pt x="1259095" y="182880"/>
                  </a:lnTo>
                  <a:lnTo>
                    <a:pt x="1262532" y="180340"/>
                  </a:lnTo>
                  <a:lnTo>
                    <a:pt x="1266666" y="177800"/>
                  </a:lnTo>
                  <a:lnTo>
                    <a:pt x="1293130" y="177800"/>
                  </a:lnTo>
                  <a:lnTo>
                    <a:pt x="1294002" y="176529"/>
                  </a:lnTo>
                  <a:lnTo>
                    <a:pt x="1275989" y="176529"/>
                  </a:lnTo>
                  <a:lnTo>
                    <a:pt x="1274591" y="173990"/>
                  </a:lnTo>
                  <a:lnTo>
                    <a:pt x="1280053" y="172720"/>
                  </a:lnTo>
                  <a:lnTo>
                    <a:pt x="1277744" y="170179"/>
                  </a:lnTo>
                  <a:lnTo>
                    <a:pt x="1280187" y="170179"/>
                  </a:lnTo>
                  <a:lnTo>
                    <a:pt x="1283828" y="168223"/>
                  </a:lnTo>
                  <a:lnTo>
                    <a:pt x="1284632" y="166370"/>
                  </a:lnTo>
                  <a:lnTo>
                    <a:pt x="1252001" y="166370"/>
                  </a:lnTo>
                  <a:lnTo>
                    <a:pt x="1248722" y="161290"/>
                  </a:lnTo>
                  <a:close/>
                </a:path>
                <a:path w="1514475" h="1020445">
                  <a:moveTo>
                    <a:pt x="1301888" y="175260"/>
                  </a:moveTo>
                  <a:lnTo>
                    <a:pt x="1294874" y="175260"/>
                  </a:lnTo>
                  <a:lnTo>
                    <a:pt x="1298229" y="179070"/>
                  </a:lnTo>
                  <a:lnTo>
                    <a:pt x="1294964" y="180340"/>
                  </a:lnTo>
                  <a:lnTo>
                    <a:pt x="1297461" y="182880"/>
                  </a:lnTo>
                  <a:lnTo>
                    <a:pt x="1304485" y="179070"/>
                  </a:lnTo>
                  <a:lnTo>
                    <a:pt x="1303615" y="176529"/>
                  </a:lnTo>
                  <a:lnTo>
                    <a:pt x="1301888" y="175260"/>
                  </a:lnTo>
                  <a:close/>
                </a:path>
                <a:path w="1514475" h="1020445">
                  <a:moveTo>
                    <a:pt x="1226919" y="176130"/>
                  </a:moveTo>
                  <a:lnTo>
                    <a:pt x="1226059" y="181610"/>
                  </a:lnTo>
                  <a:lnTo>
                    <a:pt x="1228867" y="182379"/>
                  </a:lnTo>
                  <a:lnTo>
                    <a:pt x="1229760" y="181610"/>
                  </a:lnTo>
                  <a:lnTo>
                    <a:pt x="1226919" y="176130"/>
                  </a:lnTo>
                  <a:close/>
                </a:path>
                <a:path w="1514475" h="1020445">
                  <a:moveTo>
                    <a:pt x="1170777" y="181267"/>
                  </a:moveTo>
                  <a:lnTo>
                    <a:pt x="1170681" y="182039"/>
                  </a:lnTo>
                  <a:lnTo>
                    <a:pt x="1171280" y="181610"/>
                  </a:lnTo>
                  <a:lnTo>
                    <a:pt x="1170777" y="181267"/>
                  </a:lnTo>
                  <a:close/>
                </a:path>
                <a:path w="1514475" h="1020445">
                  <a:moveTo>
                    <a:pt x="1172142" y="176529"/>
                  </a:moveTo>
                  <a:lnTo>
                    <a:pt x="1165682" y="177800"/>
                  </a:lnTo>
                  <a:lnTo>
                    <a:pt x="1170777" y="181267"/>
                  </a:lnTo>
                  <a:lnTo>
                    <a:pt x="1170893" y="180340"/>
                  </a:lnTo>
                  <a:lnTo>
                    <a:pt x="1173149" y="179710"/>
                  </a:lnTo>
                  <a:lnTo>
                    <a:pt x="1173453" y="177538"/>
                  </a:lnTo>
                  <a:lnTo>
                    <a:pt x="1172142" y="176529"/>
                  </a:lnTo>
                  <a:close/>
                </a:path>
                <a:path w="1514475" h="1020445">
                  <a:moveTo>
                    <a:pt x="1182803" y="167640"/>
                  </a:moveTo>
                  <a:lnTo>
                    <a:pt x="1181022" y="168910"/>
                  </a:lnTo>
                  <a:lnTo>
                    <a:pt x="1181757" y="170179"/>
                  </a:lnTo>
                  <a:lnTo>
                    <a:pt x="1178321" y="170179"/>
                  </a:lnTo>
                  <a:lnTo>
                    <a:pt x="1183339" y="176529"/>
                  </a:lnTo>
                  <a:lnTo>
                    <a:pt x="1175901" y="176529"/>
                  </a:lnTo>
                  <a:lnTo>
                    <a:pt x="1177858" y="179070"/>
                  </a:lnTo>
                  <a:lnTo>
                    <a:pt x="1176907" y="180340"/>
                  </a:lnTo>
                  <a:lnTo>
                    <a:pt x="1198634" y="180340"/>
                  </a:lnTo>
                  <a:lnTo>
                    <a:pt x="1201309" y="177800"/>
                  </a:lnTo>
                  <a:lnTo>
                    <a:pt x="1214870" y="177800"/>
                  </a:lnTo>
                  <a:lnTo>
                    <a:pt x="1216775" y="175260"/>
                  </a:lnTo>
                  <a:lnTo>
                    <a:pt x="1226280" y="172720"/>
                  </a:lnTo>
                  <a:lnTo>
                    <a:pt x="1225001" y="171450"/>
                  </a:lnTo>
                  <a:lnTo>
                    <a:pt x="1184995" y="171450"/>
                  </a:lnTo>
                  <a:lnTo>
                    <a:pt x="1183720" y="170179"/>
                  </a:lnTo>
                  <a:lnTo>
                    <a:pt x="1182803" y="167640"/>
                  </a:lnTo>
                  <a:close/>
                </a:path>
                <a:path w="1514475" h="1020445">
                  <a:moveTo>
                    <a:pt x="1173453" y="177538"/>
                  </a:moveTo>
                  <a:lnTo>
                    <a:pt x="1173149" y="179710"/>
                  </a:lnTo>
                  <a:lnTo>
                    <a:pt x="1175444" y="179070"/>
                  </a:lnTo>
                  <a:lnTo>
                    <a:pt x="1173453" y="177538"/>
                  </a:lnTo>
                  <a:close/>
                </a:path>
                <a:path w="1514475" h="1020445">
                  <a:moveTo>
                    <a:pt x="1172076" y="171450"/>
                  </a:moveTo>
                  <a:lnTo>
                    <a:pt x="1174422" y="176529"/>
                  </a:lnTo>
                  <a:lnTo>
                    <a:pt x="1183339" y="176529"/>
                  </a:lnTo>
                  <a:lnTo>
                    <a:pt x="1172076" y="171450"/>
                  </a:lnTo>
                  <a:close/>
                </a:path>
                <a:path w="1514475" h="1020445">
                  <a:moveTo>
                    <a:pt x="1278479" y="175260"/>
                  </a:moveTo>
                  <a:lnTo>
                    <a:pt x="1275989" y="176529"/>
                  </a:lnTo>
                  <a:lnTo>
                    <a:pt x="1279801" y="176529"/>
                  </a:lnTo>
                  <a:lnTo>
                    <a:pt x="1278479" y="175260"/>
                  </a:lnTo>
                  <a:close/>
                </a:path>
                <a:path w="1514475" h="1020445">
                  <a:moveTo>
                    <a:pt x="1283828" y="168223"/>
                  </a:moveTo>
                  <a:lnTo>
                    <a:pt x="1280187" y="170179"/>
                  </a:lnTo>
                  <a:lnTo>
                    <a:pt x="1285076" y="172720"/>
                  </a:lnTo>
                  <a:lnTo>
                    <a:pt x="1283078" y="173990"/>
                  </a:lnTo>
                  <a:lnTo>
                    <a:pt x="1280999" y="175260"/>
                  </a:lnTo>
                  <a:lnTo>
                    <a:pt x="1281816" y="176529"/>
                  </a:lnTo>
                  <a:lnTo>
                    <a:pt x="1294002" y="176529"/>
                  </a:lnTo>
                  <a:lnTo>
                    <a:pt x="1294874" y="175260"/>
                  </a:lnTo>
                  <a:lnTo>
                    <a:pt x="1301888" y="175260"/>
                  </a:lnTo>
                  <a:lnTo>
                    <a:pt x="1303351" y="173990"/>
                  </a:lnTo>
                  <a:lnTo>
                    <a:pt x="1288201" y="173990"/>
                  </a:lnTo>
                  <a:lnTo>
                    <a:pt x="1287672" y="171450"/>
                  </a:lnTo>
                  <a:lnTo>
                    <a:pt x="1287307" y="170179"/>
                  </a:lnTo>
                  <a:lnTo>
                    <a:pt x="1282978" y="170179"/>
                  </a:lnTo>
                  <a:lnTo>
                    <a:pt x="1283828" y="168223"/>
                  </a:lnTo>
                  <a:close/>
                </a:path>
                <a:path w="1514475" h="1020445">
                  <a:moveTo>
                    <a:pt x="1228996" y="167893"/>
                  </a:moveTo>
                  <a:lnTo>
                    <a:pt x="1228545" y="168235"/>
                  </a:lnTo>
                  <a:lnTo>
                    <a:pt x="1225810" y="173990"/>
                  </a:lnTo>
                  <a:lnTo>
                    <a:pt x="1226919" y="176130"/>
                  </a:lnTo>
                  <a:lnTo>
                    <a:pt x="1227654" y="171450"/>
                  </a:lnTo>
                  <a:lnTo>
                    <a:pt x="1231953" y="168910"/>
                  </a:lnTo>
                  <a:lnTo>
                    <a:pt x="1229673" y="168910"/>
                  </a:lnTo>
                  <a:lnTo>
                    <a:pt x="1228996" y="167893"/>
                  </a:lnTo>
                  <a:close/>
                </a:path>
                <a:path w="1514475" h="1020445">
                  <a:moveTo>
                    <a:pt x="1291018" y="163829"/>
                  </a:moveTo>
                  <a:lnTo>
                    <a:pt x="1290830" y="163829"/>
                  </a:lnTo>
                  <a:lnTo>
                    <a:pt x="1291631" y="172720"/>
                  </a:lnTo>
                  <a:lnTo>
                    <a:pt x="1288201" y="173990"/>
                  </a:lnTo>
                  <a:lnTo>
                    <a:pt x="1307451" y="173990"/>
                  </a:lnTo>
                  <a:lnTo>
                    <a:pt x="1319099" y="172720"/>
                  </a:lnTo>
                  <a:lnTo>
                    <a:pt x="1316913" y="170179"/>
                  </a:lnTo>
                  <a:lnTo>
                    <a:pt x="1314306" y="167640"/>
                  </a:lnTo>
                  <a:lnTo>
                    <a:pt x="1314628" y="166370"/>
                  </a:lnTo>
                  <a:lnTo>
                    <a:pt x="1292604" y="166370"/>
                  </a:lnTo>
                  <a:lnTo>
                    <a:pt x="1291922" y="165100"/>
                  </a:lnTo>
                  <a:lnTo>
                    <a:pt x="1291018" y="163829"/>
                  </a:lnTo>
                  <a:close/>
                </a:path>
                <a:path w="1514475" h="1020445">
                  <a:moveTo>
                    <a:pt x="1243037" y="168910"/>
                  </a:moveTo>
                  <a:lnTo>
                    <a:pt x="1243491" y="172720"/>
                  </a:lnTo>
                  <a:lnTo>
                    <a:pt x="1243634" y="172651"/>
                  </a:lnTo>
                  <a:lnTo>
                    <a:pt x="1243037" y="168910"/>
                  </a:lnTo>
                  <a:close/>
                </a:path>
                <a:path w="1514475" h="1020445">
                  <a:moveTo>
                    <a:pt x="1184123" y="165100"/>
                  </a:moveTo>
                  <a:lnTo>
                    <a:pt x="1186592" y="170179"/>
                  </a:lnTo>
                  <a:lnTo>
                    <a:pt x="1184995" y="171450"/>
                  </a:lnTo>
                  <a:lnTo>
                    <a:pt x="1225001" y="171450"/>
                  </a:lnTo>
                  <a:lnTo>
                    <a:pt x="1223722" y="170179"/>
                  </a:lnTo>
                  <a:lnTo>
                    <a:pt x="1187696" y="170179"/>
                  </a:lnTo>
                  <a:lnTo>
                    <a:pt x="1184123" y="165100"/>
                  </a:lnTo>
                  <a:close/>
                </a:path>
                <a:path w="1514475" h="1020445">
                  <a:moveTo>
                    <a:pt x="1202029" y="157479"/>
                  </a:moveTo>
                  <a:lnTo>
                    <a:pt x="1196362" y="160020"/>
                  </a:lnTo>
                  <a:lnTo>
                    <a:pt x="1190853" y="165100"/>
                  </a:lnTo>
                  <a:lnTo>
                    <a:pt x="1187696" y="170179"/>
                  </a:lnTo>
                  <a:lnTo>
                    <a:pt x="1223722" y="170179"/>
                  </a:lnTo>
                  <a:lnTo>
                    <a:pt x="1225122" y="168910"/>
                  </a:lnTo>
                  <a:lnTo>
                    <a:pt x="1226243" y="166370"/>
                  </a:lnTo>
                  <a:lnTo>
                    <a:pt x="1222857" y="163837"/>
                  </a:lnTo>
                  <a:lnTo>
                    <a:pt x="1230177" y="161290"/>
                  </a:lnTo>
                  <a:lnTo>
                    <a:pt x="1235006" y="161290"/>
                  </a:lnTo>
                  <a:lnTo>
                    <a:pt x="1232673" y="158750"/>
                  </a:lnTo>
                  <a:lnTo>
                    <a:pt x="1205663" y="158750"/>
                  </a:lnTo>
                  <a:lnTo>
                    <a:pt x="1202029" y="157479"/>
                  </a:lnTo>
                  <a:close/>
                </a:path>
                <a:path w="1514475" h="1020445">
                  <a:moveTo>
                    <a:pt x="1237058" y="163829"/>
                  </a:moveTo>
                  <a:lnTo>
                    <a:pt x="1234366" y="163829"/>
                  </a:lnTo>
                  <a:lnTo>
                    <a:pt x="1234782" y="165782"/>
                  </a:lnTo>
                  <a:lnTo>
                    <a:pt x="1234801" y="166637"/>
                  </a:lnTo>
                  <a:lnTo>
                    <a:pt x="1234403" y="167640"/>
                  </a:lnTo>
                  <a:lnTo>
                    <a:pt x="1234944" y="170179"/>
                  </a:lnTo>
                  <a:lnTo>
                    <a:pt x="1241010" y="167640"/>
                  </a:lnTo>
                  <a:lnTo>
                    <a:pt x="1237058" y="163829"/>
                  </a:lnTo>
                  <a:close/>
                </a:path>
                <a:path w="1514475" h="1020445">
                  <a:moveTo>
                    <a:pt x="1286777" y="166637"/>
                  </a:moveTo>
                  <a:lnTo>
                    <a:pt x="1283822" y="168235"/>
                  </a:lnTo>
                  <a:lnTo>
                    <a:pt x="1282978" y="170179"/>
                  </a:lnTo>
                  <a:lnTo>
                    <a:pt x="1287307" y="170179"/>
                  </a:lnTo>
                  <a:lnTo>
                    <a:pt x="1286578" y="167640"/>
                  </a:lnTo>
                  <a:lnTo>
                    <a:pt x="1286777" y="166637"/>
                  </a:lnTo>
                  <a:close/>
                </a:path>
                <a:path w="1514475" h="1020445">
                  <a:moveTo>
                    <a:pt x="1249194" y="151129"/>
                  </a:moveTo>
                  <a:lnTo>
                    <a:pt x="1242246" y="151129"/>
                  </a:lnTo>
                  <a:lnTo>
                    <a:pt x="1239662" y="154940"/>
                  </a:lnTo>
                  <a:lnTo>
                    <a:pt x="1241073" y="158750"/>
                  </a:lnTo>
                  <a:lnTo>
                    <a:pt x="1235006" y="161290"/>
                  </a:lnTo>
                  <a:lnTo>
                    <a:pt x="1230177" y="161290"/>
                  </a:lnTo>
                  <a:lnTo>
                    <a:pt x="1227653" y="168910"/>
                  </a:lnTo>
                  <a:lnTo>
                    <a:pt x="1228550" y="168223"/>
                  </a:lnTo>
                  <a:lnTo>
                    <a:pt x="1228827" y="167640"/>
                  </a:lnTo>
                  <a:lnTo>
                    <a:pt x="1229331" y="167640"/>
                  </a:lnTo>
                  <a:lnTo>
                    <a:pt x="1234366" y="163829"/>
                  </a:lnTo>
                  <a:lnTo>
                    <a:pt x="1237058" y="163829"/>
                  </a:lnTo>
                  <a:lnTo>
                    <a:pt x="1235740" y="162560"/>
                  </a:lnTo>
                  <a:lnTo>
                    <a:pt x="1242184" y="160020"/>
                  </a:lnTo>
                  <a:lnTo>
                    <a:pt x="1246648" y="160020"/>
                  </a:lnTo>
                  <a:lnTo>
                    <a:pt x="1247776" y="157479"/>
                  </a:lnTo>
                  <a:lnTo>
                    <a:pt x="1249194" y="151129"/>
                  </a:lnTo>
                  <a:close/>
                </a:path>
                <a:path w="1514475" h="1020445">
                  <a:moveTo>
                    <a:pt x="1230995" y="167640"/>
                  </a:moveTo>
                  <a:lnTo>
                    <a:pt x="1229673" y="168910"/>
                  </a:lnTo>
                  <a:lnTo>
                    <a:pt x="1231953" y="168910"/>
                  </a:lnTo>
                  <a:lnTo>
                    <a:pt x="1230995" y="167640"/>
                  </a:lnTo>
                  <a:close/>
                </a:path>
                <a:path w="1514475" h="1020445">
                  <a:moveTo>
                    <a:pt x="1228827" y="167640"/>
                  </a:moveTo>
                  <a:lnTo>
                    <a:pt x="1228545" y="168235"/>
                  </a:lnTo>
                  <a:lnTo>
                    <a:pt x="1228996" y="167893"/>
                  </a:lnTo>
                  <a:lnTo>
                    <a:pt x="1228827" y="167640"/>
                  </a:lnTo>
                  <a:close/>
                </a:path>
                <a:path w="1514475" h="1020445">
                  <a:moveTo>
                    <a:pt x="1229331" y="167640"/>
                  </a:moveTo>
                  <a:lnTo>
                    <a:pt x="1228827" y="167640"/>
                  </a:lnTo>
                  <a:lnTo>
                    <a:pt x="1228996" y="167893"/>
                  </a:lnTo>
                  <a:lnTo>
                    <a:pt x="1229331" y="167640"/>
                  </a:lnTo>
                  <a:close/>
                </a:path>
                <a:path w="1514475" h="1020445">
                  <a:moveTo>
                    <a:pt x="1244507" y="164075"/>
                  </a:moveTo>
                  <a:lnTo>
                    <a:pt x="1240986" y="165100"/>
                  </a:lnTo>
                  <a:lnTo>
                    <a:pt x="1242626" y="167640"/>
                  </a:lnTo>
                  <a:lnTo>
                    <a:pt x="1244507" y="164075"/>
                  </a:lnTo>
                  <a:close/>
                </a:path>
                <a:path w="1514475" h="1020445">
                  <a:moveTo>
                    <a:pt x="1325514" y="161691"/>
                  </a:moveTo>
                  <a:lnTo>
                    <a:pt x="1322204" y="162157"/>
                  </a:lnTo>
                  <a:lnTo>
                    <a:pt x="1319790" y="163282"/>
                  </a:lnTo>
                  <a:lnTo>
                    <a:pt x="1322452" y="167640"/>
                  </a:lnTo>
                  <a:lnTo>
                    <a:pt x="1327739" y="165100"/>
                  </a:lnTo>
                  <a:lnTo>
                    <a:pt x="1325514" y="161691"/>
                  </a:lnTo>
                  <a:close/>
                </a:path>
                <a:path w="1514475" h="1020445">
                  <a:moveTo>
                    <a:pt x="1289638" y="165100"/>
                  </a:moveTo>
                  <a:lnTo>
                    <a:pt x="1286947" y="165782"/>
                  </a:lnTo>
                  <a:lnTo>
                    <a:pt x="1286777" y="166637"/>
                  </a:lnTo>
                  <a:lnTo>
                    <a:pt x="1289638" y="165100"/>
                  </a:lnTo>
                  <a:close/>
                </a:path>
                <a:path w="1514475" h="1020445">
                  <a:moveTo>
                    <a:pt x="1255742" y="163829"/>
                  </a:moveTo>
                  <a:lnTo>
                    <a:pt x="1252001" y="166370"/>
                  </a:lnTo>
                  <a:lnTo>
                    <a:pt x="1284632" y="166370"/>
                  </a:lnTo>
                  <a:lnTo>
                    <a:pt x="1286947" y="165782"/>
                  </a:lnTo>
                  <a:lnTo>
                    <a:pt x="1287083" y="165100"/>
                  </a:lnTo>
                  <a:lnTo>
                    <a:pt x="1257981" y="165100"/>
                  </a:lnTo>
                  <a:lnTo>
                    <a:pt x="1255742" y="163829"/>
                  </a:lnTo>
                  <a:close/>
                </a:path>
                <a:path w="1514475" h="1020445">
                  <a:moveTo>
                    <a:pt x="1294690" y="164851"/>
                  </a:moveTo>
                  <a:lnTo>
                    <a:pt x="1294008" y="165100"/>
                  </a:lnTo>
                  <a:lnTo>
                    <a:pt x="1292604" y="166370"/>
                  </a:lnTo>
                  <a:lnTo>
                    <a:pt x="1296041" y="166370"/>
                  </a:lnTo>
                  <a:lnTo>
                    <a:pt x="1294690" y="164851"/>
                  </a:lnTo>
                  <a:close/>
                </a:path>
                <a:path w="1514475" h="1020445">
                  <a:moveTo>
                    <a:pt x="1296872" y="164058"/>
                  </a:moveTo>
                  <a:lnTo>
                    <a:pt x="1294690" y="164851"/>
                  </a:lnTo>
                  <a:lnTo>
                    <a:pt x="1296041" y="166370"/>
                  </a:lnTo>
                  <a:lnTo>
                    <a:pt x="1296872" y="164058"/>
                  </a:lnTo>
                  <a:close/>
                </a:path>
                <a:path w="1514475" h="1020445">
                  <a:moveTo>
                    <a:pt x="1307537" y="151129"/>
                  </a:moveTo>
                  <a:lnTo>
                    <a:pt x="1304218" y="156210"/>
                  </a:lnTo>
                  <a:lnTo>
                    <a:pt x="1300995" y="162560"/>
                  </a:lnTo>
                  <a:lnTo>
                    <a:pt x="1296872" y="164058"/>
                  </a:lnTo>
                  <a:lnTo>
                    <a:pt x="1296041" y="166370"/>
                  </a:lnTo>
                  <a:lnTo>
                    <a:pt x="1314628" y="166370"/>
                  </a:lnTo>
                  <a:lnTo>
                    <a:pt x="1315027" y="164851"/>
                  </a:lnTo>
                  <a:lnTo>
                    <a:pt x="1315268" y="164075"/>
                  </a:lnTo>
                  <a:lnTo>
                    <a:pt x="1315301" y="163813"/>
                  </a:lnTo>
                  <a:lnTo>
                    <a:pt x="1311995" y="162560"/>
                  </a:lnTo>
                  <a:lnTo>
                    <a:pt x="1313698" y="161290"/>
                  </a:lnTo>
                  <a:lnTo>
                    <a:pt x="1312828" y="160020"/>
                  </a:lnTo>
                  <a:lnTo>
                    <a:pt x="1315336" y="158750"/>
                  </a:lnTo>
                  <a:lnTo>
                    <a:pt x="1320667" y="158750"/>
                  </a:lnTo>
                  <a:lnTo>
                    <a:pt x="1317268" y="156210"/>
                  </a:lnTo>
                  <a:lnTo>
                    <a:pt x="1321432" y="153670"/>
                  </a:lnTo>
                  <a:lnTo>
                    <a:pt x="1315899" y="153670"/>
                  </a:lnTo>
                  <a:lnTo>
                    <a:pt x="1315288" y="152400"/>
                  </a:lnTo>
                  <a:lnTo>
                    <a:pt x="1314811" y="152400"/>
                  </a:lnTo>
                  <a:lnTo>
                    <a:pt x="1307537" y="151129"/>
                  </a:lnTo>
                  <a:close/>
                </a:path>
                <a:path w="1514475" h="1020445">
                  <a:moveTo>
                    <a:pt x="1259844" y="158750"/>
                  </a:moveTo>
                  <a:lnTo>
                    <a:pt x="1259166" y="158750"/>
                  </a:lnTo>
                  <a:lnTo>
                    <a:pt x="1261223" y="162560"/>
                  </a:lnTo>
                  <a:lnTo>
                    <a:pt x="1257981" y="165100"/>
                  </a:lnTo>
                  <a:lnTo>
                    <a:pt x="1287083" y="165100"/>
                  </a:lnTo>
                  <a:lnTo>
                    <a:pt x="1287335" y="163829"/>
                  </a:lnTo>
                  <a:lnTo>
                    <a:pt x="1291018" y="163829"/>
                  </a:lnTo>
                  <a:lnTo>
                    <a:pt x="1292204" y="162560"/>
                  </a:lnTo>
                  <a:lnTo>
                    <a:pt x="1291522" y="161290"/>
                  </a:lnTo>
                  <a:lnTo>
                    <a:pt x="1297867" y="161290"/>
                  </a:lnTo>
                  <a:lnTo>
                    <a:pt x="1298324" y="160020"/>
                  </a:lnTo>
                  <a:lnTo>
                    <a:pt x="1261170" y="160020"/>
                  </a:lnTo>
                  <a:lnTo>
                    <a:pt x="1259844" y="158750"/>
                  </a:lnTo>
                  <a:close/>
                </a:path>
                <a:path w="1514475" h="1020445">
                  <a:moveTo>
                    <a:pt x="1297867" y="161290"/>
                  </a:moveTo>
                  <a:lnTo>
                    <a:pt x="1291522" y="161290"/>
                  </a:lnTo>
                  <a:lnTo>
                    <a:pt x="1294690" y="164851"/>
                  </a:lnTo>
                  <a:lnTo>
                    <a:pt x="1296826" y="164075"/>
                  </a:lnTo>
                  <a:lnTo>
                    <a:pt x="1296960" y="163813"/>
                  </a:lnTo>
                  <a:lnTo>
                    <a:pt x="1297867" y="161290"/>
                  </a:lnTo>
                  <a:close/>
                </a:path>
                <a:path w="1514475" h="1020445">
                  <a:moveTo>
                    <a:pt x="1244914" y="163304"/>
                  </a:moveTo>
                  <a:lnTo>
                    <a:pt x="1244507" y="164075"/>
                  </a:lnTo>
                  <a:lnTo>
                    <a:pt x="1245325" y="163837"/>
                  </a:lnTo>
                  <a:lnTo>
                    <a:pt x="1244914" y="163304"/>
                  </a:lnTo>
                  <a:close/>
                </a:path>
                <a:path w="1514475" h="1020445">
                  <a:moveTo>
                    <a:pt x="1320667" y="158750"/>
                  </a:moveTo>
                  <a:lnTo>
                    <a:pt x="1315336" y="158750"/>
                  </a:lnTo>
                  <a:lnTo>
                    <a:pt x="1318615" y="163829"/>
                  </a:lnTo>
                  <a:lnTo>
                    <a:pt x="1319790" y="163282"/>
                  </a:lnTo>
                  <a:lnTo>
                    <a:pt x="1319349" y="162560"/>
                  </a:lnTo>
                  <a:lnTo>
                    <a:pt x="1322204" y="162157"/>
                  </a:lnTo>
                  <a:lnTo>
                    <a:pt x="1324066" y="161290"/>
                  </a:lnTo>
                  <a:lnTo>
                    <a:pt x="1320667" y="158750"/>
                  </a:lnTo>
                  <a:close/>
                </a:path>
                <a:path w="1514475" h="1020445">
                  <a:moveTo>
                    <a:pt x="1362242" y="156210"/>
                  </a:moveTo>
                  <a:lnTo>
                    <a:pt x="1358835" y="158750"/>
                  </a:lnTo>
                  <a:lnTo>
                    <a:pt x="1355241" y="161290"/>
                  </a:lnTo>
                  <a:lnTo>
                    <a:pt x="1357786" y="163829"/>
                  </a:lnTo>
                  <a:lnTo>
                    <a:pt x="1359782" y="160020"/>
                  </a:lnTo>
                  <a:lnTo>
                    <a:pt x="1361532" y="160020"/>
                  </a:lnTo>
                  <a:lnTo>
                    <a:pt x="1364216" y="157479"/>
                  </a:lnTo>
                  <a:lnTo>
                    <a:pt x="1362242" y="156210"/>
                  </a:lnTo>
                  <a:close/>
                </a:path>
                <a:path w="1514475" h="1020445">
                  <a:moveTo>
                    <a:pt x="1363324" y="161290"/>
                  </a:moveTo>
                  <a:lnTo>
                    <a:pt x="1362053" y="161650"/>
                  </a:lnTo>
                  <a:lnTo>
                    <a:pt x="1365087" y="163829"/>
                  </a:lnTo>
                  <a:lnTo>
                    <a:pt x="1363324" y="161290"/>
                  </a:lnTo>
                  <a:close/>
                </a:path>
                <a:path w="1514475" h="1020445">
                  <a:moveTo>
                    <a:pt x="1246648" y="160020"/>
                  </a:moveTo>
                  <a:lnTo>
                    <a:pt x="1242184" y="160020"/>
                  </a:lnTo>
                  <a:lnTo>
                    <a:pt x="1244914" y="163304"/>
                  </a:lnTo>
                  <a:lnTo>
                    <a:pt x="1246648" y="160020"/>
                  </a:lnTo>
                  <a:close/>
                </a:path>
                <a:path w="1514475" h="1020445">
                  <a:moveTo>
                    <a:pt x="1322204" y="162157"/>
                  </a:moveTo>
                  <a:lnTo>
                    <a:pt x="1319349" y="162560"/>
                  </a:lnTo>
                  <a:lnTo>
                    <a:pt x="1319790" y="163282"/>
                  </a:lnTo>
                  <a:lnTo>
                    <a:pt x="1322204" y="162157"/>
                  </a:lnTo>
                  <a:close/>
                </a:path>
                <a:path w="1514475" h="1020445">
                  <a:moveTo>
                    <a:pt x="1256862" y="156210"/>
                  </a:moveTo>
                  <a:lnTo>
                    <a:pt x="1252910" y="158750"/>
                  </a:lnTo>
                  <a:lnTo>
                    <a:pt x="1255078" y="162560"/>
                  </a:lnTo>
                  <a:lnTo>
                    <a:pt x="1259166" y="158750"/>
                  </a:lnTo>
                  <a:lnTo>
                    <a:pt x="1259844" y="158750"/>
                  </a:lnTo>
                  <a:lnTo>
                    <a:pt x="1258517" y="157479"/>
                  </a:lnTo>
                  <a:lnTo>
                    <a:pt x="1256862" y="156210"/>
                  </a:lnTo>
                  <a:close/>
                </a:path>
                <a:path w="1514475" h="1020445">
                  <a:moveTo>
                    <a:pt x="1360777" y="160734"/>
                  </a:moveTo>
                  <a:lnTo>
                    <a:pt x="1358849" y="162560"/>
                  </a:lnTo>
                  <a:lnTo>
                    <a:pt x="1362053" y="161650"/>
                  </a:lnTo>
                  <a:lnTo>
                    <a:pt x="1360777" y="160734"/>
                  </a:lnTo>
                  <a:close/>
                </a:path>
                <a:path w="1514475" h="1020445">
                  <a:moveTo>
                    <a:pt x="1325687" y="159244"/>
                  </a:moveTo>
                  <a:lnTo>
                    <a:pt x="1325252" y="161290"/>
                  </a:lnTo>
                  <a:lnTo>
                    <a:pt x="1325514" y="161691"/>
                  </a:lnTo>
                  <a:lnTo>
                    <a:pt x="1328360" y="161290"/>
                  </a:lnTo>
                  <a:lnTo>
                    <a:pt x="1325687" y="159244"/>
                  </a:lnTo>
                  <a:close/>
                </a:path>
                <a:path w="1514475" h="1020445">
                  <a:moveTo>
                    <a:pt x="1361532" y="160020"/>
                  </a:moveTo>
                  <a:lnTo>
                    <a:pt x="1359782" y="160020"/>
                  </a:lnTo>
                  <a:lnTo>
                    <a:pt x="1360777" y="160734"/>
                  </a:lnTo>
                  <a:lnTo>
                    <a:pt x="1361532" y="160020"/>
                  </a:lnTo>
                  <a:close/>
                </a:path>
                <a:path w="1514475" h="1020445">
                  <a:moveTo>
                    <a:pt x="1265643" y="152911"/>
                  </a:moveTo>
                  <a:lnTo>
                    <a:pt x="1264640" y="153670"/>
                  </a:lnTo>
                  <a:lnTo>
                    <a:pt x="1267113" y="156210"/>
                  </a:lnTo>
                  <a:lnTo>
                    <a:pt x="1268112" y="158750"/>
                  </a:lnTo>
                  <a:lnTo>
                    <a:pt x="1261170" y="160020"/>
                  </a:lnTo>
                  <a:lnTo>
                    <a:pt x="1298324" y="160020"/>
                  </a:lnTo>
                  <a:lnTo>
                    <a:pt x="1299041" y="158024"/>
                  </a:lnTo>
                  <a:lnTo>
                    <a:pt x="1298500" y="156210"/>
                  </a:lnTo>
                  <a:lnTo>
                    <a:pt x="1300126" y="154940"/>
                  </a:lnTo>
                  <a:lnTo>
                    <a:pt x="1295421" y="154940"/>
                  </a:lnTo>
                  <a:lnTo>
                    <a:pt x="1294739" y="153670"/>
                  </a:lnTo>
                  <a:lnTo>
                    <a:pt x="1265909" y="153670"/>
                  </a:lnTo>
                  <a:lnTo>
                    <a:pt x="1265643" y="152911"/>
                  </a:lnTo>
                  <a:close/>
                </a:path>
                <a:path w="1514475" h="1020445">
                  <a:moveTo>
                    <a:pt x="1323806" y="154940"/>
                  </a:moveTo>
                  <a:lnTo>
                    <a:pt x="1321722" y="156210"/>
                  </a:lnTo>
                  <a:lnTo>
                    <a:pt x="1325687" y="159244"/>
                  </a:lnTo>
                  <a:lnTo>
                    <a:pt x="1326062" y="157479"/>
                  </a:lnTo>
                  <a:lnTo>
                    <a:pt x="1333887" y="156210"/>
                  </a:lnTo>
                  <a:lnTo>
                    <a:pt x="1324946" y="156210"/>
                  </a:lnTo>
                  <a:lnTo>
                    <a:pt x="1323806" y="154940"/>
                  </a:lnTo>
                  <a:close/>
                </a:path>
                <a:path w="1514475" h="1020445">
                  <a:moveTo>
                    <a:pt x="1210202" y="149860"/>
                  </a:moveTo>
                  <a:lnTo>
                    <a:pt x="1206494" y="149860"/>
                  </a:lnTo>
                  <a:lnTo>
                    <a:pt x="1213739" y="153670"/>
                  </a:lnTo>
                  <a:lnTo>
                    <a:pt x="1205663" y="158750"/>
                  </a:lnTo>
                  <a:lnTo>
                    <a:pt x="1232673" y="158750"/>
                  </a:lnTo>
                  <a:lnTo>
                    <a:pt x="1230769" y="154940"/>
                  </a:lnTo>
                  <a:lnTo>
                    <a:pt x="1231437" y="152400"/>
                  </a:lnTo>
                  <a:lnTo>
                    <a:pt x="1216464" y="152400"/>
                  </a:lnTo>
                  <a:lnTo>
                    <a:pt x="1210202" y="149860"/>
                  </a:lnTo>
                  <a:close/>
                </a:path>
                <a:path w="1514475" h="1020445">
                  <a:moveTo>
                    <a:pt x="1301848" y="154940"/>
                  </a:moveTo>
                  <a:lnTo>
                    <a:pt x="1300151" y="154940"/>
                  </a:lnTo>
                  <a:lnTo>
                    <a:pt x="1299041" y="158024"/>
                  </a:lnTo>
                  <a:lnTo>
                    <a:pt x="1299258" y="158750"/>
                  </a:lnTo>
                  <a:lnTo>
                    <a:pt x="1301848" y="154940"/>
                  </a:lnTo>
                  <a:close/>
                </a:path>
                <a:path w="1514475" h="1020445">
                  <a:moveTo>
                    <a:pt x="1303850" y="152400"/>
                  </a:moveTo>
                  <a:lnTo>
                    <a:pt x="1299610" y="152400"/>
                  </a:lnTo>
                  <a:lnTo>
                    <a:pt x="1300126" y="154940"/>
                  </a:lnTo>
                  <a:lnTo>
                    <a:pt x="1298500" y="156210"/>
                  </a:lnTo>
                  <a:lnTo>
                    <a:pt x="1299041" y="158024"/>
                  </a:lnTo>
                  <a:lnTo>
                    <a:pt x="1300151" y="154940"/>
                  </a:lnTo>
                  <a:lnTo>
                    <a:pt x="1301848" y="154940"/>
                  </a:lnTo>
                  <a:lnTo>
                    <a:pt x="1302711" y="153670"/>
                  </a:lnTo>
                  <a:lnTo>
                    <a:pt x="1303850" y="152400"/>
                  </a:lnTo>
                  <a:close/>
                </a:path>
                <a:path w="1514475" h="1020445">
                  <a:moveTo>
                    <a:pt x="1257160" y="147320"/>
                  </a:moveTo>
                  <a:lnTo>
                    <a:pt x="1254311" y="149860"/>
                  </a:lnTo>
                  <a:lnTo>
                    <a:pt x="1249478" y="149860"/>
                  </a:lnTo>
                  <a:lnTo>
                    <a:pt x="1251822" y="152400"/>
                  </a:lnTo>
                  <a:lnTo>
                    <a:pt x="1253227" y="157479"/>
                  </a:lnTo>
                  <a:lnTo>
                    <a:pt x="1258799" y="149860"/>
                  </a:lnTo>
                  <a:lnTo>
                    <a:pt x="1257160" y="147320"/>
                  </a:lnTo>
                  <a:close/>
                </a:path>
                <a:path w="1514475" h="1020445">
                  <a:moveTo>
                    <a:pt x="1353074" y="138429"/>
                  </a:moveTo>
                  <a:lnTo>
                    <a:pt x="1310109" y="138429"/>
                  </a:lnTo>
                  <a:lnTo>
                    <a:pt x="1313171" y="144779"/>
                  </a:lnTo>
                  <a:lnTo>
                    <a:pt x="1310006" y="149860"/>
                  </a:lnTo>
                  <a:lnTo>
                    <a:pt x="1316956" y="152400"/>
                  </a:lnTo>
                  <a:lnTo>
                    <a:pt x="1315899" y="153670"/>
                  </a:lnTo>
                  <a:lnTo>
                    <a:pt x="1325104" y="153670"/>
                  </a:lnTo>
                  <a:lnTo>
                    <a:pt x="1326755" y="154940"/>
                  </a:lnTo>
                  <a:lnTo>
                    <a:pt x="1324946" y="156210"/>
                  </a:lnTo>
                  <a:lnTo>
                    <a:pt x="1330097" y="156210"/>
                  </a:lnTo>
                  <a:lnTo>
                    <a:pt x="1335788" y="151129"/>
                  </a:lnTo>
                  <a:lnTo>
                    <a:pt x="1342514" y="151129"/>
                  </a:lnTo>
                  <a:lnTo>
                    <a:pt x="1343912" y="149860"/>
                  </a:lnTo>
                  <a:lnTo>
                    <a:pt x="1338025" y="142240"/>
                  </a:lnTo>
                  <a:lnTo>
                    <a:pt x="1336979" y="142240"/>
                  </a:lnTo>
                  <a:lnTo>
                    <a:pt x="1340092" y="139700"/>
                  </a:lnTo>
                  <a:lnTo>
                    <a:pt x="1353755" y="139700"/>
                  </a:lnTo>
                  <a:lnTo>
                    <a:pt x="1353074" y="138429"/>
                  </a:lnTo>
                  <a:close/>
                </a:path>
                <a:path w="1514475" h="1020445">
                  <a:moveTo>
                    <a:pt x="1342514" y="151129"/>
                  </a:moveTo>
                  <a:lnTo>
                    <a:pt x="1335788" y="151129"/>
                  </a:lnTo>
                  <a:lnTo>
                    <a:pt x="1336846" y="152400"/>
                  </a:lnTo>
                  <a:lnTo>
                    <a:pt x="1335196" y="153670"/>
                  </a:lnTo>
                  <a:lnTo>
                    <a:pt x="1336923" y="156210"/>
                  </a:lnTo>
                  <a:lnTo>
                    <a:pt x="1342514" y="151129"/>
                  </a:lnTo>
                  <a:close/>
                </a:path>
                <a:path w="1514475" h="1020445">
                  <a:moveTo>
                    <a:pt x="1271100" y="151024"/>
                  </a:moveTo>
                  <a:lnTo>
                    <a:pt x="1266584" y="152323"/>
                  </a:lnTo>
                  <a:lnTo>
                    <a:pt x="1265909" y="153670"/>
                  </a:lnTo>
                  <a:lnTo>
                    <a:pt x="1296349" y="153670"/>
                  </a:lnTo>
                  <a:lnTo>
                    <a:pt x="1296772" y="154940"/>
                  </a:lnTo>
                  <a:lnTo>
                    <a:pt x="1299610" y="152400"/>
                  </a:lnTo>
                  <a:lnTo>
                    <a:pt x="1303850" y="152400"/>
                  </a:lnTo>
                  <a:lnTo>
                    <a:pt x="1304990" y="151129"/>
                  </a:lnTo>
                  <a:lnTo>
                    <a:pt x="1271112" y="151129"/>
                  </a:lnTo>
                  <a:close/>
                </a:path>
                <a:path w="1514475" h="1020445">
                  <a:moveTo>
                    <a:pt x="1325104" y="153670"/>
                  </a:moveTo>
                  <a:lnTo>
                    <a:pt x="1321432" y="153670"/>
                  </a:lnTo>
                  <a:lnTo>
                    <a:pt x="1323002" y="154940"/>
                  </a:lnTo>
                  <a:lnTo>
                    <a:pt x="1325104" y="153670"/>
                  </a:lnTo>
                  <a:close/>
                </a:path>
                <a:path w="1514475" h="1020445">
                  <a:moveTo>
                    <a:pt x="1253197" y="148590"/>
                  </a:moveTo>
                  <a:lnTo>
                    <a:pt x="1236018" y="148590"/>
                  </a:lnTo>
                  <a:lnTo>
                    <a:pt x="1238006" y="153670"/>
                  </a:lnTo>
                  <a:lnTo>
                    <a:pt x="1242246" y="151129"/>
                  </a:lnTo>
                  <a:lnTo>
                    <a:pt x="1249194" y="151129"/>
                  </a:lnTo>
                  <a:lnTo>
                    <a:pt x="1249478" y="149860"/>
                  </a:lnTo>
                  <a:lnTo>
                    <a:pt x="1254311" y="149860"/>
                  </a:lnTo>
                  <a:lnTo>
                    <a:pt x="1253197" y="148590"/>
                  </a:lnTo>
                  <a:close/>
                </a:path>
                <a:path w="1514475" h="1020445">
                  <a:moveTo>
                    <a:pt x="1266584" y="152323"/>
                  </a:moveTo>
                  <a:lnTo>
                    <a:pt x="1266319" y="152400"/>
                  </a:lnTo>
                  <a:lnTo>
                    <a:pt x="1265643" y="152911"/>
                  </a:lnTo>
                  <a:lnTo>
                    <a:pt x="1265909" y="153670"/>
                  </a:lnTo>
                  <a:lnTo>
                    <a:pt x="1266584" y="152323"/>
                  </a:lnTo>
                  <a:close/>
                </a:path>
                <a:path w="1514475" h="1020445">
                  <a:moveTo>
                    <a:pt x="1266193" y="143510"/>
                  </a:moveTo>
                  <a:lnTo>
                    <a:pt x="1265824" y="144779"/>
                  </a:lnTo>
                  <a:lnTo>
                    <a:pt x="1261324" y="147320"/>
                  </a:lnTo>
                  <a:lnTo>
                    <a:pt x="1264574" y="149860"/>
                  </a:lnTo>
                  <a:lnTo>
                    <a:pt x="1265643" y="152911"/>
                  </a:lnTo>
                  <a:lnTo>
                    <a:pt x="1266319" y="152400"/>
                  </a:lnTo>
                  <a:lnTo>
                    <a:pt x="1266584" y="152323"/>
                  </a:lnTo>
                  <a:lnTo>
                    <a:pt x="1269729" y="146050"/>
                  </a:lnTo>
                  <a:lnTo>
                    <a:pt x="1268556" y="146050"/>
                  </a:lnTo>
                  <a:lnTo>
                    <a:pt x="1267334" y="144779"/>
                  </a:lnTo>
                  <a:lnTo>
                    <a:pt x="1266193" y="143510"/>
                  </a:lnTo>
                  <a:close/>
                </a:path>
                <a:path w="1514475" h="1020445">
                  <a:moveTo>
                    <a:pt x="1222630" y="142240"/>
                  </a:moveTo>
                  <a:lnTo>
                    <a:pt x="1216309" y="146050"/>
                  </a:lnTo>
                  <a:lnTo>
                    <a:pt x="1216464" y="152400"/>
                  </a:lnTo>
                  <a:lnTo>
                    <a:pt x="1231437" y="152400"/>
                  </a:lnTo>
                  <a:lnTo>
                    <a:pt x="1236018" y="148590"/>
                  </a:lnTo>
                  <a:lnTo>
                    <a:pt x="1253197" y="148590"/>
                  </a:lnTo>
                  <a:lnTo>
                    <a:pt x="1252083" y="147320"/>
                  </a:lnTo>
                  <a:lnTo>
                    <a:pt x="1225556" y="147320"/>
                  </a:lnTo>
                  <a:lnTo>
                    <a:pt x="1222630" y="142240"/>
                  </a:lnTo>
                  <a:close/>
                </a:path>
                <a:path w="1514475" h="1020445">
                  <a:moveTo>
                    <a:pt x="1271638" y="150869"/>
                  </a:moveTo>
                  <a:lnTo>
                    <a:pt x="1271100" y="151024"/>
                  </a:lnTo>
                  <a:lnTo>
                    <a:pt x="1271638" y="150869"/>
                  </a:lnTo>
                  <a:close/>
                </a:path>
                <a:path w="1514475" h="1020445">
                  <a:moveTo>
                    <a:pt x="1284161" y="145441"/>
                  </a:moveTo>
                  <a:lnTo>
                    <a:pt x="1283352" y="146050"/>
                  </a:lnTo>
                  <a:lnTo>
                    <a:pt x="1275144" y="149860"/>
                  </a:lnTo>
                  <a:lnTo>
                    <a:pt x="1271638" y="150869"/>
                  </a:lnTo>
                  <a:lnTo>
                    <a:pt x="1271112" y="151129"/>
                  </a:lnTo>
                  <a:lnTo>
                    <a:pt x="1304990" y="151129"/>
                  </a:lnTo>
                  <a:lnTo>
                    <a:pt x="1307269" y="148590"/>
                  </a:lnTo>
                  <a:lnTo>
                    <a:pt x="1301363" y="146050"/>
                  </a:lnTo>
                  <a:lnTo>
                    <a:pt x="1284687" y="146050"/>
                  </a:lnTo>
                  <a:lnTo>
                    <a:pt x="1284161" y="145441"/>
                  </a:lnTo>
                  <a:close/>
                </a:path>
                <a:path w="1514475" h="1020445">
                  <a:moveTo>
                    <a:pt x="1274507" y="147320"/>
                  </a:moveTo>
                  <a:lnTo>
                    <a:pt x="1270938" y="149648"/>
                  </a:lnTo>
                  <a:lnTo>
                    <a:pt x="1271100" y="151024"/>
                  </a:lnTo>
                  <a:lnTo>
                    <a:pt x="1271638" y="150869"/>
                  </a:lnTo>
                  <a:lnTo>
                    <a:pt x="1273674" y="149860"/>
                  </a:lnTo>
                  <a:lnTo>
                    <a:pt x="1272804" y="148590"/>
                  </a:lnTo>
                  <a:lnTo>
                    <a:pt x="1274507" y="147320"/>
                  </a:lnTo>
                  <a:close/>
                </a:path>
                <a:path w="1514475" h="1020445">
                  <a:moveTo>
                    <a:pt x="1270365" y="144779"/>
                  </a:moveTo>
                  <a:lnTo>
                    <a:pt x="1270034" y="145441"/>
                  </a:lnTo>
                  <a:lnTo>
                    <a:pt x="1270008" y="146050"/>
                  </a:lnTo>
                  <a:lnTo>
                    <a:pt x="1270613" y="149860"/>
                  </a:lnTo>
                  <a:lnTo>
                    <a:pt x="1270938" y="149648"/>
                  </a:lnTo>
                  <a:lnTo>
                    <a:pt x="1270365" y="144779"/>
                  </a:lnTo>
                  <a:close/>
                </a:path>
                <a:path w="1514475" h="1020445">
                  <a:moveTo>
                    <a:pt x="1228961" y="139700"/>
                  </a:moveTo>
                  <a:lnTo>
                    <a:pt x="1225890" y="140970"/>
                  </a:lnTo>
                  <a:lnTo>
                    <a:pt x="1225556" y="147320"/>
                  </a:lnTo>
                  <a:lnTo>
                    <a:pt x="1252083" y="147320"/>
                  </a:lnTo>
                  <a:lnTo>
                    <a:pt x="1249855" y="144779"/>
                  </a:lnTo>
                  <a:lnTo>
                    <a:pt x="1230096" y="144779"/>
                  </a:lnTo>
                  <a:lnTo>
                    <a:pt x="1228798" y="142240"/>
                  </a:lnTo>
                  <a:lnTo>
                    <a:pt x="1228973" y="140970"/>
                  </a:lnTo>
                  <a:lnTo>
                    <a:pt x="1228961" y="139700"/>
                  </a:lnTo>
                  <a:close/>
                </a:path>
                <a:path w="1514475" h="1020445">
                  <a:moveTo>
                    <a:pt x="1273785" y="140033"/>
                  </a:moveTo>
                  <a:lnTo>
                    <a:pt x="1268715" y="140608"/>
                  </a:lnTo>
                  <a:lnTo>
                    <a:pt x="1268496" y="140970"/>
                  </a:lnTo>
                  <a:lnTo>
                    <a:pt x="1265523" y="140970"/>
                  </a:lnTo>
                  <a:lnTo>
                    <a:pt x="1270670" y="143510"/>
                  </a:lnTo>
                  <a:lnTo>
                    <a:pt x="1268556" y="146050"/>
                  </a:lnTo>
                  <a:lnTo>
                    <a:pt x="1269729" y="146050"/>
                  </a:lnTo>
                  <a:lnTo>
                    <a:pt x="1269941" y="145626"/>
                  </a:lnTo>
                  <a:lnTo>
                    <a:pt x="1269806" y="144779"/>
                  </a:lnTo>
                  <a:lnTo>
                    <a:pt x="1273000" y="140970"/>
                  </a:lnTo>
                  <a:lnTo>
                    <a:pt x="1268496" y="140970"/>
                  </a:lnTo>
                  <a:lnTo>
                    <a:pt x="1268223" y="140663"/>
                  </a:lnTo>
                  <a:lnTo>
                    <a:pt x="1273257" y="140663"/>
                  </a:lnTo>
                  <a:lnTo>
                    <a:pt x="1273785" y="140033"/>
                  </a:lnTo>
                  <a:close/>
                </a:path>
                <a:path w="1514475" h="1020445">
                  <a:moveTo>
                    <a:pt x="1284682" y="145050"/>
                  </a:moveTo>
                  <a:lnTo>
                    <a:pt x="1284161" y="145441"/>
                  </a:lnTo>
                  <a:lnTo>
                    <a:pt x="1284687" y="146050"/>
                  </a:lnTo>
                  <a:lnTo>
                    <a:pt x="1284682" y="145050"/>
                  </a:lnTo>
                  <a:close/>
                </a:path>
                <a:path w="1514475" h="1020445">
                  <a:moveTo>
                    <a:pt x="1333578" y="105410"/>
                  </a:moveTo>
                  <a:lnTo>
                    <a:pt x="1325956" y="105410"/>
                  </a:lnTo>
                  <a:lnTo>
                    <a:pt x="1329644" y="109211"/>
                  </a:lnTo>
                  <a:lnTo>
                    <a:pt x="1329651" y="109377"/>
                  </a:lnTo>
                  <a:lnTo>
                    <a:pt x="1330874" y="113029"/>
                  </a:lnTo>
                  <a:lnTo>
                    <a:pt x="1332514" y="115570"/>
                  </a:lnTo>
                  <a:lnTo>
                    <a:pt x="1325544" y="116789"/>
                  </a:lnTo>
                  <a:lnTo>
                    <a:pt x="1324837" y="118110"/>
                  </a:lnTo>
                  <a:lnTo>
                    <a:pt x="1323251" y="118110"/>
                  </a:lnTo>
                  <a:lnTo>
                    <a:pt x="1324138" y="120650"/>
                  </a:lnTo>
                  <a:lnTo>
                    <a:pt x="1308624" y="120650"/>
                  </a:lnTo>
                  <a:lnTo>
                    <a:pt x="1313061" y="128270"/>
                  </a:lnTo>
                  <a:lnTo>
                    <a:pt x="1305848" y="129540"/>
                  </a:lnTo>
                  <a:lnTo>
                    <a:pt x="1302453" y="133350"/>
                  </a:lnTo>
                  <a:lnTo>
                    <a:pt x="1301466" y="133350"/>
                  </a:lnTo>
                  <a:lnTo>
                    <a:pt x="1301344" y="137160"/>
                  </a:lnTo>
                  <a:lnTo>
                    <a:pt x="1291799" y="139700"/>
                  </a:lnTo>
                  <a:lnTo>
                    <a:pt x="1284682" y="145050"/>
                  </a:lnTo>
                  <a:lnTo>
                    <a:pt x="1284687" y="146050"/>
                  </a:lnTo>
                  <a:lnTo>
                    <a:pt x="1301363" y="146050"/>
                  </a:lnTo>
                  <a:lnTo>
                    <a:pt x="1304277" y="144779"/>
                  </a:lnTo>
                  <a:lnTo>
                    <a:pt x="1310880" y="144779"/>
                  </a:lnTo>
                  <a:lnTo>
                    <a:pt x="1309364" y="142240"/>
                  </a:lnTo>
                  <a:lnTo>
                    <a:pt x="1305892" y="142240"/>
                  </a:lnTo>
                  <a:lnTo>
                    <a:pt x="1307407" y="140970"/>
                  </a:lnTo>
                  <a:lnTo>
                    <a:pt x="1310109" y="138429"/>
                  </a:lnTo>
                  <a:lnTo>
                    <a:pt x="1353074" y="138429"/>
                  </a:lnTo>
                  <a:lnTo>
                    <a:pt x="1351346" y="135890"/>
                  </a:lnTo>
                  <a:lnTo>
                    <a:pt x="1352809" y="134620"/>
                  </a:lnTo>
                  <a:lnTo>
                    <a:pt x="1365019" y="134620"/>
                  </a:lnTo>
                  <a:lnTo>
                    <a:pt x="1364815" y="132079"/>
                  </a:lnTo>
                  <a:lnTo>
                    <a:pt x="1361907" y="132079"/>
                  </a:lnTo>
                  <a:lnTo>
                    <a:pt x="1363328" y="129540"/>
                  </a:lnTo>
                  <a:lnTo>
                    <a:pt x="1367486" y="128270"/>
                  </a:lnTo>
                  <a:lnTo>
                    <a:pt x="1375277" y="128270"/>
                  </a:lnTo>
                  <a:lnTo>
                    <a:pt x="1374424" y="127000"/>
                  </a:lnTo>
                  <a:lnTo>
                    <a:pt x="1343360" y="127000"/>
                  </a:lnTo>
                  <a:lnTo>
                    <a:pt x="1342843" y="124460"/>
                  </a:lnTo>
                  <a:lnTo>
                    <a:pt x="1344522" y="123190"/>
                  </a:lnTo>
                  <a:lnTo>
                    <a:pt x="1343629" y="120650"/>
                  </a:lnTo>
                  <a:lnTo>
                    <a:pt x="1324138" y="120650"/>
                  </a:lnTo>
                  <a:lnTo>
                    <a:pt x="1320766" y="119379"/>
                  </a:lnTo>
                  <a:lnTo>
                    <a:pt x="1344858" y="119379"/>
                  </a:lnTo>
                  <a:lnTo>
                    <a:pt x="1347317" y="116840"/>
                  </a:lnTo>
                  <a:lnTo>
                    <a:pt x="1385786" y="116840"/>
                  </a:lnTo>
                  <a:lnTo>
                    <a:pt x="1388384" y="115570"/>
                  </a:lnTo>
                  <a:lnTo>
                    <a:pt x="1392372" y="111760"/>
                  </a:lnTo>
                  <a:lnTo>
                    <a:pt x="1394631" y="111760"/>
                  </a:lnTo>
                  <a:lnTo>
                    <a:pt x="1393193" y="110490"/>
                  </a:lnTo>
                  <a:lnTo>
                    <a:pt x="1332730" y="110490"/>
                  </a:lnTo>
                  <a:lnTo>
                    <a:pt x="1333578" y="105410"/>
                  </a:lnTo>
                  <a:close/>
                </a:path>
                <a:path w="1514475" h="1020445">
                  <a:moveTo>
                    <a:pt x="1310880" y="144779"/>
                  </a:moveTo>
                  <a:lnTo>
                    <a:pt x="1304277" y="144779"/>
                  </a:lnTo>
                  <a:lnTo>
                    <a:pt x="1306650" y="146050"/>
                  </a:lnTo>
                  <a:lnTo>
                    <a:pt x="1309335" y="146050"/>
                  </a:lnTo>
                  <a:lnTo>
                    <a:pt x="1310880" y="144779"/>
                  </a:lnTo>
                  <a:close/>
                </a:path>
                <a:path w="1514475" h="1020445">
                  <a:moveTo>
                    <a:pt x="1284647" y="138849"/>
                  </a:moveTo>
                  <a:lnTo>
                    <a:pt x="1282442" y="139700"/>
                  </a:lnTo>
                  <a:lnTo>
                    <a:pt x="1281396" y="142240"/>
                  </a:lnTo>
                  <a:lnTo>
                    <a:pt x="1284161" y="145441"/>
                  </a:lnTo>
                  <a:lnTo>
                    <a:pt x="1284682" y="145050"/>
                  </a:lnTo>
                  <a:lnTo>
                    <a:pt x="1284647" y="138849"/>
                  </a:lnTo>
                  <a:close/>
                </a:path>
                <a:path w="1514475" h="1020445">
                  <a:moveTo>
                    <a:pt x="1262837" y="134620"/>
                  </a:moveTo>
                  <a:lnTo>
                    <a:pt x="1240585" y="134620"/>
                  </a:lnTo>
                  <a:lnTo>
                    <a:pt x="1229149" y="137160"/>
                  </a:lnTo>
                  <a:lnTo>
                    <a:pt x="1230096" y="144779"/>
                  </a:lnTo>
                  <a:lnTo>
                    <a:pt x="1249855" y="144779"/>
                  </a:lnTo>
                  <a:lnTo>
                    <a:pt x="1248741" y="143510"/>
                  </a:lnTo>
                  <a:lnTo>
                    <a:pt x="1257275" y="138429"/>
                  </a:lnTo>
                  <a:lnTo>
                    <a:pt x="1263530" y="138429"/>
                  </a:lnTo>
                  <a:lnTo>
                    <a:pt x="1262837" y="134620"/>
                  </a:lnTo>
                  <a:close/>
                </a:path>
                <a:path w="1514475" h="1020445">
                  <a:moveTo>
                    <a:pt x="1263530" y="138429"/>
                  </a:moveTo>
                  <a:lnTo>
                    <a:pt x="1257275" y="138429"/>
                  </a:lnTo>
                  <a:lnTo>
                    <a:pt x="1259508" y="140970"/>
                  </a:lnTo>
                  <a:lnTo>
                    <a:pt x="1256783" y="142240"/>
                  </a:lnTo>
                  <a:lnTo>
                    <a:pt x="1254726" y="143510"/>
                  </a:lnTo>
                  <a:lnTo>
                    <a:pt x="1257259" y="144779"/>
                  </a:lnTo>
                  <a:lnTo>
                    <a:pt x="1260543" y="144779"/>
                  </a:lnTo>
                  <a:lnTo>
                    <a:pt x="1264050" y="142240"/>
                  </a:lnTo>
                  <a:lnTo>
                    <a:pt x="1265353" y="140970"/>
                  </a:lnTo>
                  <a:lnTo>
                    <a:pt x="1265743" y="139700"/>
                  </a:lnTo>
                  <a:lnTo>
                    <a:pt x="1263761" y="139700"/>
                  </a:lnTo>
                  <a:lnTo>
                    <a:pt x="1263530" y="138429"/>
                  </a:lnTo>
                  <a:close/>
                </a:path>
                <a:path w="1514475" h="1020445">
                  <a:moveTo>
                    <a:pt x="1275327" y="135890"/>
                  </a:moveTo>
                  <a:lnTo>
                    <a:pt x="1271578" y="135890"/>
                  </a:lnTo>
                  <a:lnTo>
                    <a:pt x="1276725" y="139700"/>
                  </a:lnTo>
                  <a:lnTo>
                    <a:pt x="1274230" y="139982"/>
                  </a:lnTo>
                  <a:lnTo>
                    <a:pt x="1276286" y="143510"/>
                  </a:lnTo>
                  <a:lnTo>
                    <a:pt x="1273407" y="143510"/>
                  </a:lnTo>
                  <a:lnTo>
                    <a:pt x="1277344" y="144779"/>
                  </a:lnTo>
                  <a:lnTo>
                    <a:pt x="1276503" y="143510"/>
                  </a:lnTo>
                  <a:lnTo>
                    <a:pt x="1277166" y="138429"/>
                  </a:lnTo>
                  <a:lnTo>
                    <a:pt x="1275327" y="135890"/>
                  </a:lnTo>
                  <a:close/>
                </a:path>
                <a:path w="1514475" h="1020445">
                  <a:moveTo>
                    <a:pt x="1287517" y="135890"/>
                  </a:moveTo>
                  <a:lnTo>
                    <a:pt x="1284631" y="135890"/>
                  </a:lnTo>
                  <a:lnTo>
                    <a:pt x="1285311" y="137555"/>
                  </a:lnTo>
                  <a:lnTo>
                    <a:pt x="1285736" y="138429"/>
                  </a:lnTo>
                  <a:lnTo>
                    <a:pt x="1287223" y="142240"/>
                  </a:lnTo>
                  <a:lnTo>
                    <a:pt x="1286242" y="138429"/>
                  </a:lnTo>
                  <a:lnTo>
                    <a:pt x="1287517" y="135890"/>
                  </a:lnTo>
                  <a:close/>
                </a:path>
                <a:path w="1514475" h="1020445">
                  <a:moveTo>
                    <a:pt x="1308606" y="140970"/>
                  </a:moveTo>
                  <a:lnTo>
                    <a:pt x="1306850" y="142240"/>
                  </a:lnTo>
                  <a:lnTo>
                    <a:pt x="1309364" y="142240"/>
                  </a:lnTo>
                  <a:lnTo>
                    <a:pt x="1308606" y="140970"/>
                  </a:lnTo>
                  <a:close/>
                </a:path>
                <a:path w="1514475" h="1020445">
                  <a:moveTo>
                    <a:pt x="1353755" y="139700"/>
                  </a:moveTo>
                  <a:lnTo>
                    <a:pt x="1344903" y="139700"/>
                  </a:lnTo>
                  <a:lnTo>
                    <a:pt x="1348574" y="142240"/>
                  </a:lnTo>
                  <a:lnTo>
                    <a:pt x="1353755" y="139700"/>
                  </a:lnTo>
                  <a:close/>
                </a:path>
                <a:path w="1514475" h="1020445">
                  <a:moveTo>
                    <a:pt x="1268715" y="140608"/>
                  </a:moveTo>
                  <a:lnTo>
                    <a:pt x="1268223" y="140663"/>
                  </a:lnTo>
                  <a:lnTo>
                    <a:pt x="1268496" y="140970"/>
                  </a:lnTo>
                  <a:lnTo>
                    <a:pt x="1268715" y="140608"/>
                  </a:lnTo>
                  <a:close/>
                </a:path>
                <a:path w="1514475" h="1020445">
                  <a:moveTo>
                    <a:pt x="1248015" y="129540"/>
                  </a:moveTo>
                  <a:lnTo>
                    <a:pt x="1250160" y="132079"/>
                  </a:lnTo>
                  <a:lnTo>
                    <a:pt x="1245362" y="134620"/>
                  </a:lnTo>
                  <a:lnTo>
                    <a:pt x="1262837" y="134620"/>
                  </a:lnTo>
                  <a:lnTo>
                    <a:pt x="1268223" y="140663"/>
                  </a:lnTo>
                  <a:lnTo>
                    <a:pt x="1268715" y="140608"/>
                  </a:lnTo>
                  <a:lnTo>
                    <a:pt x="1271578" y="135890"/>
                  </a:lnTo>
                  <a:lnTo>
                    <a:pt x="1275327" y="135890"/>
                  </a:lnTo>
                  <a:lnTo>
                    <a:pt x="1273487" y="133350"/>
                  </a:lnTo>
                  <a:lnTo>
                    <a:pt x="1275728" y="132079"/>
                  </a:lnTo>
                  <a:lnTo>
                    <a:pt x="1251511" y="132079"/>
                  </a:lnTo>
                  <a:lnTo>
                    <a:pt x="1251423" y="130561"/>
                  </a:lnTo>
                  <a:lnTo>
                    <a:pt x="1248015" y="129540"/>
                  </a:lnTo>
                  <a:close/>
                </a:path>
                <a:path w="1514475" h="1020445">
                  <a:moveTo>
                    <a:pt x="1274065" y="139700"/>
                  </a:moveTo>
                  <a:lnTo>
                    <a:pt x="1273785" y="140033"/>
                  </a:lnTo>
                  <a:lnTo>
                    <a:pt x="1274230" y="139982"/>
                  </a:lnTo>
                  <a:lnTo>
                    <a:pt x="1274065" y="139700"/>
                  </a:lnTo>
                  <a:close/>
                </a:path>
                <a:path w="1514475" h="1020445">
                  <a:moveTo>
                    <a:pt x="1266134" y="138429"/>
                  </a:moveTo>
                  <a:lnTo>
                    <a:pt x="1263761" y="139700"/>
                  </a:lnTo>
                  <a:lnTo>
                    <a:pt x="1265743" y="139700"/>
                  </a:lnTo>
                  <a:lnTo>
                    <a:pt x="1266134" y="138429"/>
                  </a:lnTo>
                  <a:close/>
                </a:path>
                <a:path w="1514475" h="1020445">
                  <a:moveTo>
                    <a:pt x="1293671" y="130810"/>
                  </a:moveTo>
                  <a:lnTo>
                    <a:pt x="1288148" y="134609"/>
                  </a:lnTo>
                  <a:lnTo>
                    <a:pt x="1289578" y="138429"/>
                  </a:lnTo>
                  <a:lnTo>
                    <a:pt x="1291470" y="139700"/>
                  </a:lnTo>
                  <a:lnTo>
                    <a:pt x="1294113" y="138429"/>
                  </a:lnTo>
                  <a:lnTo>
                    <a:pt x="1292473" y="135890"/>
                  </a:lnTo>
                  <a:lnTo>
                    <a:pt x="1296837" y="134620"/>
                  </a:lnTo>
                  <a:lnTo>
                    <a:pt x="1294711" y="134620"/>
                  </a:lnTo>
                  <a:lnTo>
                    <a:pt x="1296016" y="133631"/>
                  </a:lnTo>
                  <a:lnTo>
                    <a:pt x="1293671" y="130810"/>
                  </a:lnTo>
                  <a:close/>
                </a:path>
                <a:path w="1514475" h="1020445">
                  <a:moveTo>
                    <a:pt x="1284633" y="136159"/>
                  </a:moveTo>
                  <a:lnTo>
                    <a:pt x="1284647" y="138849"/>
                  </a:lnTo>
                  <a:lnTo>
                    <a:pt x="1285677" y="138452"/>
                  </a:lnTo>
                  <a:lnTo>
                    <a:pt x="1285311" y="137555"/>
                  </a:lnTo>
                  <a:lnTo>
                    <a:pt x="1284633" y="136159"/>
                  </a:lnTo>
                  <a:close/>
                </a:path>
                <a:path w="1514475" h="1020445">
                  <a:moveTo>
                    <a:pt x="1278076" y="131284"/>
                  </a:moveTo>
                  <a:lnTo>
                    <a:pt x="1279686" y="138429"/>
                  </a:lnTo>
                  <a:lnTo>
                    <a:pt x="1284502" y="135890"/>
                  </a:lnTo>
                  <a:lnTo>
                    <a:pt x="1287517" y="135890"/>
                  </a:lnTo>
                  <a:lnTo>
                    <a:pt x="1288148" y="134609"/>
                  </a:lnTo>
                  <a:lnTo>
                    <a:pt x="1286518" y="132079"/>
                  </a:lnTo>
                  <a:lnTo>
                    <a:pt x="1280777" y="132079"/>
                  </a:lnTo>
                  <a:lnTo>
                    <a:pt x="1278076" y="131284"/>
                  </a:lnTo>
                  <a:close/>
                </a:path>
                <a:path w="1514475" h="1020445">
                  <a:moveTo>
                    <a:pt x="1365019" y="134620"/>
                  </a:moveTo>
                  <a:lnTo>
                    <a:pt x="1352809" y="134620"/>
                  </a:lnTo>
                  <a:lnTo>
                    <a:pt x="1355787" y="135890"/>
                  </a:lnTo>
                  <a:lnTo>
                    <a:pt x="1358037" y="138429"/>
                  </a:lnTo>
                  <a:lnTo>
                    <a:pt x="1360933" y="138429"/>
                  </a:lnTo>
                  <a:lnTo>
                    <a:pt x="1360069" y="137160"/>
                  </a:lnTo>
                  <a:lnTo>
                    <a:pt x="1363511" y="135890"/>
                  </a:lnTo>
                  <a:lnTo>
                    <a:pt x="1365121" y="135890"/>
                  </a:lnTo>
                  <a:lnTo>
                    <a:pt x="1365019" y="134620"/>
                  </a:lnTo>
                  <a:close/>
                </a:path>
                <a:path w="1514475" h="1020445">
                  <a:moveTo>
                    <a:pt x="1284631" y="135890"/>
                  </a:moveTo>
                  <a:lnTo>
                    <a:pt x="1284502" y="135890"/>
                  </a:lnTo>
                  <a:lnTo>
                    <a:pt x="1284633" y="136159"/>
                  </a:lnTo>
                  <a:lnTo>
                    <a:pt x="1284631" y="135890"/>
                  </a:lnTo>
                  <a:close/>
                </a:path>
                <a:path w="1514475" h="1020445">
                  <a:moveTo>
                    <a:pt x="1296016" y="133631"/>
                  </a:moveTo>
                  <a:lnTo>
                    <a:pt x="1294711" y="134620"/>
                  </a:lnTo>
                  <a:lnTo>
                    <a:pt x="1296550" y="134274"/>
                  </a:lnTo>
                  <a:lnTo>
                    <a:pt x="1296016" y="133631"/>
                  </a:lnTo>
                  <a:close/>
                </a:path>
                <a:path w="1514475" h="1020445">
                  <a:moveTo>
                    <a:pt x="1296550" y="134274"/>
                  </a:moveTo>
                  <a:lnTo>
                    <a:pt x="1294711" y="134620"/>
                  </a:lnTo>
                  <a:lnTo>
                    <a:pt x="1296837" y="134620"/>
                  </a:lnTo>
                  <a:lnTo>
                    <a:pt x="1296550" y="134274"/>
                  </a:lnTo>
                  <a:close/>
                </a:path>
                <a:path w="1514475" h="1020445">
                  <a:moveTo>
                    <a:pt x="1375277" y="128270"/>
                  </a:moveTo>
                  <a:lnTo>
                    <a:pt x="1367486" y="128270"/>
                  </a:lnTo>
                  <a:lnTo>
                    <a:pt x="1375307" y="134620"/>
                  </a:lnTo>
                  <a:lnTo>
                    <a:pt x="1377838" y="132079"/>
                  </a:lnTo>
                  <a:lnTo>
                    <a:pt x="1375277" y="128270"/>
                  </a:lnTo>
                  <a:close/>
                </a:path>
                <a:path w="1514475" h="1020445">
                  <a:moveTo>
                    <a:pt x="1298065" y="132079"/>
                  </a:moveTo>
                  <a:lnTo>
                    <a:pt x="1296016" y="133631"/>
                  </a:lnTo>
                  <a:lnTo>
                    <a:pt x="1296550" y="134274"/>
                  </a:lnTo>
                  <a:lnTo>
                    <a:pt x="1301466" y="133350"/>
                  </a:lnTo>
                  <a:lnTo>
                    <a:pt x="1302453" y="133350"/>
                  </a:lnTo>
                  <a:lnTo>
                    <a:pt x="1298065" y="132079"/>
                  </a:lnTo>
                  <a:close/>
                </a:path>
                <a:path w="1514475" h="1020445">
                  <a:moveTo>
                    <a:pt x="1264236" y="115570"/>
                  </a:moveTo>
                  <a:lnTo>
                    <a:pt x="1259519" y="116840"/>
                  </a:lnTo>
                  <a:lnTo>
                    <a:pt x="1257153" y="127975"/>
                  </a:lnTo>
                  <a:lnTo>
                    <a:pt x="1257989" y="128270"/>
                  </a:lnTo>
                  <a:lnTo>
                    <a:pt x="1256968" y="128848"/>
                  </a:lnTo>
                  <a:lnTo>
                    <a:pt x="1256821" y="129540"/>
                  </a:lnTo>
                  <a:lnTo>
                    <a:pt x="1255746" y="129540"/>
                  </a:lnTo>
                  <a:lnTo>
                    <a:pt x="1251511" y="132079"/>
                  </a:lnTo>
                  <a:lnTo>
                    <a:pt x="1275728" y="132079"/>
                  </a:lnTo>
                  <a:lnTo>
                    <a:pt x="1277455" y="131101"/>
                  </a:lnTo>
                  <a:lnTo>
                    <a:pt x="1276465" y="130810"/>
                  </a:lnTo>
                  <a:lnTo>
                    <a:pt x="1271847" y="130810"/>
                  </a:lnTo>
                  <a:lnTo>
                    <a:pt x="1272194" y="129540"/>
                  </a:lnTo>
                  <a:lnTo>
                    <a:pt x="1256821" y="129540"/>
                  </a:lnTo>
                  <a:lnTo>
                    <a:pt x="1256812" y="128936"/>
                  </a:lnTo>
                  <a:lnTo>
                    <a:pt x="1272358" y="128936"/>
                  </a:lnTo>
                  <a:lnTo>
                    <a:pt x="1273233" y="125729"/>
                  </a:lnTo>
                  <a:lnTo>
                    <a:pt x="1293309" y="125729"/>
                  </a:lnTo>
                  <a:lnTo>
                    <a:pt x="1289932" y="123190"/>
                  </a:lnTo>
                  <a:lnTo>
                    <a:pt x="1288804" y="123190"/>
                  </a:lnTo>
                  <a:lnTo>
                    <a:pt x="1288246" y="120650"/>
                  </a:lnTo>
                  <a:lnTo>
                    <a:pt x="1297245" y="116840"/>
                  </a:lnTo>
                  <a:lnTo>
                    <a:pt x="1268439" y="116840"/>
                  </a:lnTo>
                  <a:lnTo>
                    <a:pt x="1264236" y="115570"/>
                  </a:lnTo>
                  <a:close/>
                </a:path>
                <a:path w="1514475" h="1020445">
                  <a:moveTo>
                    <a:pt x="1282616" y="131605"/>
                  </a:moveTo>
                  <a:lnTo>
                    <a:pt x="1280777" y="132079"/>
                  </a:lnTo>
                  <a:lnTo>
                    <a:pt x="1283374" y="132079"/>
                  </a:lnTo>
                  <a:lnTo>
                    <a:pt x="1282616" y="131605"/>
                  </a:lnTo>
                  <a:close/>
                </a:path>
                <a:path w="1514475" h="1020445">
                  <a:moveTo>
                    <a:pt x="1283680" y="131330"/>
                  </a:moveTo>
                  <a:lnTo>
                    <a:pt x="1282616" y="131605"/>
                  </a:lnTo>
                  <a:lnTo>
                    <a:pt x="1283374" y="132079"/>
                  </a:lnTo>
                  <a:lnTo>
                    <a:pt x="1283680" y="131330"/>
                  </a:lnTo>
                  <a:close/>
                </a:path>
                <a:path w="1514475" h="1020445">
                  <a:moveTo>
                    <a:pt x="1285699" y="130810"/>
                  </a:moveTo>
                  <a:lnTo>
                    <a:pt x="1283680" y="131330"/>
                  </a:lnTo>
                  <a:lnTo>
                    <a:pt x="1283374" y="132079"/>
                  </a:lnTo>
                  <a:lnTo>
                    <a:pt x="1286518" y="132079"/>
                  </a:lnTo>
                  <a:lnTo>
                    <a:pt x="1285699" y="130810"/>
                  </a:lnTo>
                  <a:close/>
                </a:path>
                <a:path w="1514475" h="1020445">
                  <a:moveTo>
                    <a:pt x="1285968" y="125729"/>
                  </a:moveTo>
                  <a:lnTo>
                    <a:pt x="1273233" y="125729"/>
                  </a:lnTo>
                  <a:lnTo>
                    <a:pt x="1282616" y="131605"/>
                  </a:lnTo>
                  <a:lnTo>
                    <a:pt x="1283680" y="131330"/>
                  </a:lnTo>
                  <a:lnTo>
                    <a:pt x="1285968" y="125729"/>
                  </a:lnTo>
                  <a:close/>
                </a:path>
                <a:path w="1514475" h="1020445">
                  <a:moveTo>
                    <a:pt x="1277969" y="130810"/>
                  </a:moveTo>
                  <a:lnTo>
                    <a:pt x="1277455" y="131101"/>
                  </a:lnTo>
                  <a:lnTo>
                    <a:pt x="1278076" y="131284"/>
                  </a:lnTo>
                  <a:lnTo>
                    <a:pt x="1277969" y="130810"/>
                  </a:lnTo>
                  <a:close/>
                </a:path>
                <a:path w="1514475" h="1020445">
                  <a:moveTo>
                    <a:pt x="1250773" y="119379"/>
                  </a:moveTo>
                  <a:lnTo>
                    <a:pt x="1246539" y="121920"/>
                  </a:lnTo>
                  <a:lnTo>
                    <a:pt x="1249693" y="125729"/>
                  </a:lnTo>
                  <a:lnTo>
                    <a:pt x="1245207" y="125729"/>
                  </a:lnTo>
                  <a:lnTo>
                    <a:pt x="1245072" y="130810"/>
                  </a:lnTo>
                  <a:lnTo>
                    <a:pt x="1247968" y="129540"/>
                  </a:lnTo>
                  <a:lnTo>
                    <a:pt x="1250364" y="128270"/>
                  </a:lnTo>
                  <a:lnTo>
                    <a:pt x="1251289" y="128270"/>
                  </a:lnTo>
                  <a:lnTo>
                    <a:pt x="1251150" y="125863"/>
                  </a:lnTo>
                  <a:lnTo>
                    <a:pt x="1250769" y="125729"/>
                  </a:lnTo>
                  <a:lnTo>
                    <a:pt x="1251129" y="125499"/>
                  </a:lnTo>
                  <a:lnTo>
                    <a:pt x="1250773" y="119379"/>
                  </a:lnTo>
                  <a:close/>
                </a:path>
                <a:path w="1514475" h="1020445">
                  <a:moveTo>
                    <a:pt x="1251368" y="129622"/>
                  </a:moveTo>
                  <a:lnTo>
                    <a:pt x="1251423" y="130561"/>
                  </a:lnTo>
                  <a:lnTo>
                    <a:pt x="1252250" y="130810"/>
                  </a:lnTo>
                  <a:lnTo>
                    <a:pt x="1251368" y="129622"/>
                  </a:lnTo>
                  <a:close/>
                </a:path>
                <a:path w="1514475" h="1020445">
                  <a:moveTo>
                    <a:pt x="1294997" y="127000"/>
                  </a:moveTo>
                  <a:lnTo>
                    <a:pt x="1290280" y="127000"/>
                  </a:lnTo>
                  <a:lnTo>
                    <a:pt x="1291526" y="130810"/>
                  </a:lnTo>
                  <a:lnTo>
                    <a:pt x="1294997" y="127000"/>
                  </a:lnTo>
                  <a:close/>
                </a:path>
                <a:path w="1514475" h="1020445">
                  <a:moveTo>
                    <a:pt x="1251289" y="128270"/>
                  </a:moveTo>
                  <a:lnTo>
                    <a:pt x="1250364" y="128270"/>
                  </a:lnTo>
                  <a:lnTo>
                    <a:pt x="1251368" y="129622"/>
                  </a:lnTo>
                  <a:lnTo>
                    <a:pt x="1251289" y="128270"/>
                  </a:lnTo>
                  <a:close/>
                </a:path>
                <a:path w="1514475" h="1020445">
                  <a:moveTo>
                    <a:pt x="1256796" y="127850"/>
                  </a:moveTo>
                  <a:lnTo>
                    <a:pt x="1256812" y="128936"/>
                  </a:lnTo>
                  <a:lnTo>
                    <a:pt x="1256968" y="128848"/>
                  </a:lnTo>
                  <a:lnTo>
                    <a:pt x="1257153" y="127975"/>
                  </a:lnTo>
                  <a:lnTo>
                    <a:pt x="1256796" y="127850"/>
                  </a:lnTo>
                  <a:close/>
                </a:path>
                <a:path w="1514475" h="1020445">
                  <a:moveTo>
                    <a:pt x="1293309" y="125729"/>
                  </a:moveTo>
                  <a:lnTo>
                    <a:pt x="1285968" y="125729"/>
                  </a:lnTo>
                  <a:lnTo>
                    <a:pt x="1287385" y="128270"/>
                  </a:lnTo>
                  <a:lnTo>
                    <a:pt x="1290280" y="127000"/>
                  </a:lnTo>
                  <a:lnTo>
                    <a:pt x="1294997" y="127000"/>
                  </a:lnTo>
                  <a:lnTo>
                    <a:pt x="1293309" y="125729"/>
                  </a:lnTo>
                  <a:close/>
                </a:path>
                <a:path w="1514475" h="1020445">
                  <a:moveTo>
                    <a:pt x="1256708" y="121920"/>
                  </a:moveTo>
                  <a:lnTo>
                    <a:pt x="1251129" y="125499"/>
                  </a:lnTo>
                  <a:lnTo>
                    <a:pt x="1251150" y="125863"/>
                  </a:lnTo>
                  <a:lnTo>
                    <a:pt x="1256796" y="127850"/>
                  </a:lnTo>
                  <a:lnTo>
                    <a:pt x="1256708" y="121920"/>
                  </a:lnTo>
                  <a:close/>
                </a:path>
                <a:path w="1514475" h="1020445">
                  <a:moveTo>
                    <a:pt x="1345209" y="121920"/>
                  </a:moveTo>
                  <a:lnTo>
                    <a:pt x="1343360" y="127000"/>
                  </a:lnTo>
                  <a:lnTo>
                    <a:pt x="1374424" y="127000"/>
                  </a:lnTo>
                  <a:lnTo>
                    <a:pt x="1379317" y="125729"/>
                  </a:lnTo>
                  <a:lnTo>
                    <a:pt x="1383223" y="124460"/>
                  </a:lnTo>
                  <a:lnTo>
                    <a:pt x="1351654" y="124460"/>
                  </a:lnTo>
                  <a:lnTo>
                    <a:pt x="1345209" y="121920"/>
                  </a:lnTo>
                  <a:close/>
                </a:path>
                <a:path w="1514475" h="1020445">
                  <a:moveTo>
                    <a:pt x="1251129" y="125499"/>
                  </a:moveTo>
                  <a:lnTo>
                    <a:pt x="1250769" y="125729"/>
                  </a:lnTo>
                  <a:lnTo>
                    <a:pt x="1251150" y="125863"/>
                  </a:lnTo>
                  <a:lnTo>
                    <a:pt x="1251129" y="125499"/>
                  </a:lnTo>
                  <a:close/>
                </a:path>
                <a:path w="1514475" h="1020445">
                  <a:moveTo>
                    <a:pt x="1380590" y="119379"/>
                  </a:moveTo>
                  <a:lnTo>
                    <a:pt x="1352293" y="119379"/>
                  </a:lnTo>
                  <a:lnTo>
                    <a:pt x="1351654" y="124460"/>
                  </a:lnTo>
                  <a:lnTo>
                    <a:pt x="1383223" y="124460"/>
                  </a:lnTo>
                  <a:lnTo>
                    <a:pt x="1380590" y="119379"/>
                  </a:lnTo>
                  <a:close/>
                </a:path>
                <a:path w="1514475" h="1020445">
                  <a:moveTo>
                    <a:pt x="1385786" y="116840"/>
                  </a:moveTo>
                  <a:lnTo>
                    <a:pt x="1347317" y="116840"/>
                  </a:lnTo>
                  <a:lnTo>
                    <a:pt x="1348552" y="123190"/>
                  </a:lnTo>
                  <a:lnTo>
                    <a:pt x="1352293" y="119379"/>
                  </a:lnTo>
                  <a:lnTo>
                    <a:pt x="1380590" y="119379"/>
                  </a:lnTo>
                  <a:lnTo>
                    <a:pt x="1385786" y="116840"/>
                  </a:lnTo>
                  <a:close/>
                </a:path>
                <a:path w="1514475" h="1020445">
                  <a:moveTo>
                    <a:pt x="1399052" y="109744"/>
                  </a:moveTo>
                  <a:lnTo>
                    <a:pt x="1398197" y="112263"/>
                  </a:lnTo>
                  <a:lnTo>
                    <a:pt x="1398106" y="113029"/>
                  </a:lnTo>
                  <a:lnTo>
                    <a:pt x="1399199" y="116840"/>
                  </a:lnTo>
                  <a:lnTo>
                    <a:pt x="1396850" y="118110"/>
                  </a:lnTo>
                  <a:lnTo>
                    <a:pt x="1396268" y="119379"/>
                  </a:lnTo>
                  <a:lnTo>
                    <a:pt x="1396786" y="121920"/>
                  </a:lnTo>
                  <a:lnTo>
                    <a:pt x="1402454" y="118110"/>
                  </a:lnTo>
                  <a:lnTo>
                    <a:pt x="1399052" y="109744"/>
                  </a:lnTo>
                  <a:close/>
                </a:path>
                <a:path w="1514475" h="1020445">
                  <a:moveTo>
                    <a:pt x="1324456" y="116840"/>
                  </a:moveTo>
                  <a:lnTo>
                    <a:pt x="1321705" y="116840"/>
                  </a:lnTo>
                  <a:lnTo>
                    <a:pt x="1319996" y="119379"/>
                  </a:lnTo>
                  <a:lnTo>
                    <a:pt x="1323251" y="118110"/>
                  </a:lnTo>
                  <a:lnTo>
                    <a:pt x="1324837" y="118110"/>
                  </a:lnTo>
                  <a:lnTo>
                    <a:pt x="1324456" y="116840"/>
                  </a:lnTo>
                  <a:close/>
                </a:path>
                <a:path w="1514475" h="1020445">
                  <a:moveTo>
                    <a:pt x="1329593" y="109229"/>
                  </a:moveTo>
                  <a:lnTo>
                    <a:pt x="1322197" y="110490"/>
                  </a:lnTo>
                  <a:lnTo>
                    <a:pt x="1323695" y="114300"/>
                  </a:lnTo>
                  <a:lnTo>
                    <a:pt x="1324837" y="118110"/>
                  </a:lnTo>
                  <a:lnTo>
                    <a:pt x="1325517" y="116840"/>
                  </a:lnTo>
                  <a:lnTo>
                    <a:pt x="1325253" y="116840"/>
                  </a:lnTo>
                  <a:lnTo>
                    <a:pt x="1325544" y="116789"/>
                  </a:lnTo>
                  <a:lnTo>
                    <a:pt x="1329593" y="109229"/>
                  </a:lnTo>
                  <a:close/>
                </a:path>
                <a:path w="1514475" h="1020445">
                  <a:moveTo>
                    <a:pt x="1276005" y="110490"/>
                  </a:moveTo>
                  <a:lnTo>
                    <a:pt x="1272398" y="113029"/>
                  </a:lnTo>
                  <a:lnTo>
                    <a:pt x="1268439" y="116840"/>
                  </a:lnTo>
                  <a:lnTo>
                    <a:pt x="1297245" y="116840"/>
                  </a:lnTo>
                  <a:lnTo>
                    <a:pt x="1307283" y="111760"/>
                  </a:lnTo>
                  <a:lnTo>
                    <a:pt x="1279150" y="111760"/>
                  </a:lnTo>
                  <a:lnTo>
                    <a:pt x="1276005" y="110490"/>
                  </a:lnTo>
                  <a:close/>
                </a:path>
                <a:path w="1514475" h="1020445">
                  <a:moveTo>
                    <a:pt x="1310825" y="111760"/>
                  </a:moveTo>
                  <a:lnTo>
                    <a:pt x="1307283" y="111760"/>
                  </a:lnTo>
                  <a:lnTo>
                    <a:pt x="1310050" y="116840"/>
                  </a:lnTo>
                  <a:lnTo>
                    <a:pt x="1310825" y="111760"/>
                  </a:lnTo>
                  <a:close/>
                </a:path>
                <a:path w="1514475" h="1020445">
                  <a:moveTo>
                    <a:pt x="1325544" y="116789"/>
                  </a:moveTo>
                  <a:lnTo>
                    <a:pt x="1325253" y="116840"/>
                  </a:lnTo>
                  <a:lnTo>
                    <a:pt x="1325517" y="116840"/>
                  </a:lnTo>
                  <a:close/>
                </a:path>
                <a:path w="1514475" h="1020445">
                  <a:moveTo>
                    <a:pt x="1394631" y="111760"/>
                  </a:moveTo>
                  <a:lnTo>
                    <a:pt x="1392372" y="111760"/>
                  </a:lnTo>
                  <a:lnTo>
                    <a:pt x="1393830" y="116840"/>
                  </a:lnTo>
                  <a:lnTo>
                    <a:pt x="1396482" y="113395"/>
                  </a:lnTo>
                  <a:lnTo>
                    <a:pt x="1394631" y="111760"/>
                  </a:lnTo>
                  <a:close/>
                </a:path>
                <a:path w="1514475" h="1020445">
                  <a:moveTo>
                    <a:pt x="1317478" y="80010"/>
                  </a:moveTo>
                  <a:lnTo>
                    <a:pt x="1313144" y="83820"/>
                  </a:lnTo>
                  <a:lnTo>
                    <a:pt x="1317209" y="85090"/>
                  </a:lnTo>
                  <a:lnTo>
                    <a:pt x="1307752" y="86360"/>
                  </a:lnTo>
                  <a:lnTo>
                    <a:pt x="1303710" y="87629"/>
                  </a:lnTo>
                  <a:lnTo>
                    <a:pt x="1310225" y="88900"/>
                  </a:lnTo>
                  <a:lnTo>
                    <a:pt x="1311535" y="88900"/>
                  </a:lnTo>
                  <a:lnTo>
                    <a:pt x="1303567" y="92710"/>
                  </a:lnTo>
                  <a:lnTo>
                    <a:pt x="1296730" y="97790"/>
                  </a:lnTo>
                  <a:lnTo>
                    <a:pt x="1290300" y="101600"/>
                  </a:lnTo>
                  <a:lnTo>
                    <a:pt x="1283554" y="102870"/>
                  </a:lnTo>
                  <a:lnTo>
                    <a:pt x="1279278" y="104140"/>
                  </a:lnTo>
                  <a:lnTo>
                    <a:pt x="1285405" y="105410"/>
                  </a:lnTo>
                  <a:lnTo>
                    <a:pt x="1279150" y="111760"/>
                  </a:lnTo>
                  <a:lnTo>
                    <a:pt x="1310825" y="111760"/>
                  </a:lnTo>
                  <a:lnTo>
                    <a:pt x="1319114" y="115570"/>
                  </a:lnTo>
                  <a:lnTo>
                    <a:pt x="1316786" y="109220"/>
                  </a:lnTo>
                  <a:lnTo>
                    <a:pt x="1319380" y="109211"/>
                  </a:lnTo>
                  <a:lnTo>
                    <a:pt x="1322548" y="107950"/>
                  </a:lnTo>
                  <a:lnTo>
                    <a:pt x="1325956" y="105410"/>
                  </a:lnTo>
                  <a:lnTo>
                    <a:pt x="1333578" y="105410"/>
                  </a:lnTo>
                  <a:lnTo>
                    <a:pt x="1334002" y="102870"/>
                  </a:lnTo>
                  <a:lnTo>
                    <a:pt x="1343724" y="102870"/>
                  </a:lnTo>
                  <a:lnTo>
                    <a:pt x="1342383" y="95250"/>
                  </a:lnTo>
                  <a:lnTo>
                    <a:pt x="1346236" y="92710"/>
                  </a:lnTo>
                  <a:lnTo>
                    <a:pt x="1346765" y="92710"/>
                  </a:lnTo>
                  <a:lnTo>
                    <a:pt x="1345807" y="90170"/>
                  </a:lnTo>
                  <a:lnTo>
                    <a:pt x="1351973" y="86360"/>
                  </a:lnTo>
                  <a:lnTo>
                    <a:pt x="1354071" y="85090"/>
                  </a:lnTo>
                  <a:lnTo>
                    <a:pt x="1353905" y="82550"/>
                  </a:lnTo>
                  <a:lnTo>
                    <a:pt x="1324810" y="82550"/>
                  </a:lnTo>
                  <a:lnTo>
                    <a:pt x="1324212" y="81279"/>
                  </a:lnTo>
                  <a:lnTo>
                    <a:pt x="1319693" y="81279"/>
                  </a:lnTo>
                  <a:lnTo>
                    <a:pt x="1317478" y="80010"/>
                  </a:lnTo>
                  <a:close/>
                </a:path>
                <a:path w="1514475" h="1020445">
                  <a:moveTo>
                    <a:pt x="1397741" y="111760"/>
                  </a:moveTo>
                  <a:lnTo>
                    <a:pt x="1396482" y="113395"/>
                  </a:lnTo>
                  <a:lnTo>
                    <a:pt x="1397506" y="114300"/>
                  </a:lnTo>
                  <a:lnTo>
                    <a:pt x="1398028" y="112760"/>
                  </a:lnTo>
                  <a:lnTo>
                    <a:pt x="1397741" y="111760"/>
                  </a:lnTo>
                  <a:close/>
                </a:path>
                <a:path w="1514475" h="1020445">
                  <a:moveTo>
                    <a:pt x="1402039" y="110710"/>
                  </a:moveTo>
                  <a:lnTo>
                    <a:pt x="1405131" y="114300"/>
                  </a:lnTo>
                  <a:lnTo>
                    <a:pt x="1405372" y="112263"/>
                  </a:lnTo>
                  <a:lnTo>
                    <a:pt x="1402039" y="110710"/>
                  </a:lnTo>
                  <a:close/>
                </a:path>
                <a:path w="1514475" h="1020445">
                  <a:moveTo>
                    <a:pt x="1407607" y="107950"/>
                  </a:moveTo>
                  <a:lnTo>
                    <a:pt x="1405882" y="107950"/>
                  </a:lnTo>
                  <a:lnTo>
                    <a:pt x="1405372" y="112263"/>
                  </a:lnTo>
                  <a:lnTo>
                    <a:pt x="1407017" y="113029"/>
                  </a:lnTo>
                  <a:lnTo>
                    <a:pt x="1407247" y="109211"/>
                  </a:lnTo>
                  <a:lnTo>
                    <a:pt x="1407607" y="107950"/>
                  </a:lnTo>
                  <a:close/>
                </a:path>
                <a:path w="1514475" h="1020445">
                  <a:moveTo>
                    <a:pt x="1400116" y="108478"/>
                  </a:moveTo>
                  <a:lnTo>
                    <a:pt x="1399411" y="108683"/>
                  </a:lnTo>
                  <a:lnTo>
                    <a:pt x="1399176" y="109377"/>
                  </a:lnTo>
                  <a:lnTo>
                    <a:pt x="1402039" y="110710"/>
                  </a:lnTo>
                  <a:lnTo>
                    <a:pt x="1400116" y="108478"/>
                  </a:lnTo>
                  <a:close/>
                </a:path>
                <a:path w="1514475" h="1020445">
                  <a:moveTo>
                    <a:pt x="1335778" y="107950"/>
                  </a:moveTo>
                  <a:lnTo>
                    <a:pt x="1332730" y="110490"/>
                  </a:lnTo>
                  <a:lnTo>
                    <a:pt x="1338017" y="110490"/>
                  </a:lnTo>
                  <a:lnTo>
                    <a:pt x="1335778" y="107950"/>
                  </a:lnTo>
                  <a:close/>
                </a:path>
                <a:path w="1514475" h="1020445">
                  <a:moveTo>
                    <a:pt x="1341104" y="104140"/>
                  </a:moveTo>
                  <a:lnTo>
                    <a:pt x="1339872" y="106679"/>
                  </a:lnTo>
                  <a:lnTo>
                    <a:pt x="1342967" y="106679"/>
                  </a:lnTo>
                  <a:lnTo>
                    <a:pt x="1340700" y="110490"/>
                  </a:lnTo>
                  <a:lnTo>
                    <a:pt x="1393193" y="110490"/>
                  </a:lnTo>
                  <a:lnTo>
                    <a:pt x="1397564" y="109220"/>
                  </a:lnTo>
                  <a:lnTo>
                    <a:pt x="1347492" y="109211"/>
                  </a:lnTo>
                  <a:lnTo>
                    <a:pt x="1341104" y="104140"/>
                  </a:lnTo>
                  <a:close/>
                </a:path>
                <a:path w="1514475" h="1020445">
                  <a:moveTo>
                    <a:pt x="1398838" y="109220"/>
                  </a:moveTo>
                  <a:lnTo>
                    <a:pt x="1399052" y="109744"/>
                  </a:lnTo>
                  <a:lnTo>
                    <a:pt x="1399176" y="109377"/>
                  </a:lnTo>
                  <a:lnTo>
                    <a:pt x="1398838" y="109220"/>
                  </a:lnTo>
                  <a:close/>
                </a:path>
                <a:path w="1514475" h="1020445">
                  <a:moveTo>
                    <a:pt x="1344063" y="99060"/>
                  </a:moveTo>
                  <a:lnTo>
                    <a:pt x="1347503" y="109220"/>
                  </a:lnTo>
                  <a:lnTo>
                    <a:pt x="1397592" y="109211"/>
                  </a:lnTo>
                  <a:lnTo>
                    <a:pt x="1399411" y="108683"/>
                  </a:lnTo>
                  <a:lnTo>
                    <a:pt x="1399660" y="107950"/>
                  </a:lnTo>
                  <a:lnTo>
                    <a:pt x="1401935" y="107950"/>
                  </a:lnTo>
                  <a:lnTo>
                    <a:pt x="1404242" y="105410"/>
                  </a:lnTo>
                  <a:lnTo>
                    <a:pt x="1408330" y="105410"/>
                  </a:lnTo>
                  <a:lnTo>
                    <a:pt x="1410233" y="102870"/>
                  </a:lnTo>
                  <a:lnTo>
                    <a:pt x="1349634" y="102870"/>
                  </a:lnTo>
                  <a:lnTo>
                    <a:pt x="1344063" y="99060"/>
                  </a:lnTo>
                  <a:close/>
                </a:path>
                <a:path w="1514475" h="1020445">
                  <a:moveTo>
                    <a:pt x="1408330" y="105410"/>
                  </a:moveTo>
                  <a:lnTo>
                    <a:pt x="1404242" y="105410"/>
                  </a:lnTo>
                  <a:lnTo>
                    <a:pt x="1404207" y="106679"/>
                  </a:lnTo>
                  <a:lnTo>
                    <a:pt x="1404087" y="108478"/>
                  </a:lnTo>
                  <a:lnTo>
                    <a:pt x="1403967" y="109220"/>
                  </a:lnTo>
                  <a:lnTo>
                    <a:pt x="1405882" y="107950"/>
                  </a:lnTo>
                  <a:lnTo>
                    <a:pt x="1407607" y="107950"/>
                  </a:lnTo>
                  <a:lnTo>
                    <a:pt x="1408330" y="105410"/>
                  </a:lnTo>
                  <a:close/>
                </a:path>
                <a:path w="1514475" h="1020445">
                  <a:moveTo>
                    <a:pt x="1412071" y="103910"/>
                  </a:moveTo>
                  <a:lnTo>
                    <a:pt x="1407245" y="109218"/>
                  </a:lnTo>
                  <a:lnTo>
                    <a:pt x="1411762" y="107950"/>
                  </a:lnTo>
                  <a:lnTo>
                    <a:pt x="1411027" y="106679"/>
                  </a:lnTo>
                  <a:lnTo>
                    <a:pt x="1414463" y="106679"/>
                  </a:lnTo>
                  <a:lnTo>
                    <a:pt x="1412071" y="103910"/>
                  </a:lnTo>
                  <a:close/>
                </a:path>
                <a:path w="1514475" h="1020445">
                  <a:moveTo>
                    <a:pt x="1399660" y="107950"/>
                  </a:moveTo>
                  <a:lnTo>
                    <a:pt x="1399411" y="108683"/>
                  </a:lnTo>
                  <a:lnTo>
                    <a:pt x="1400116" y="108478"/>
                  </a:lnTo>
                  <a:lnTo>
                    <a:pt x="1399660" y="107950"/>
                  </a:lnTo>
                  <a:close/>
                </a:path>
                <a:path w="1514475" h="1020445">
                  <a:moveTo>
                    <a:pt x="1401935" y="107950"/>
                  </a:moveTo>
                  <a:lnTo>
                    <a:pt x="1399660" y="107950"/>
                  </a:lnTo>
                  <a:lnTo>
                    <a:pt x="1400116" y="108478"/>
                  </a:lnTo>
                  <a:lnTo>
                    <a:pt x="1401935" y="107950"/>
                  </a:lnTo>
                  <a:close/>
                </a:path>
                <a:path w="1514475" h="1020445">
                  <a:moveTo>
                    <a:pt x="1411705" y="101960"/>
                  </a:moveTo>
                  <a:lnTo>
                    <a:pt x="1411173" y="102870"/>
                  </a:lnTo>
                  <a:lnTo>
                    <a:pt x="1412071" y="103910"/>
                  </a:lnTo>
                  <a:lnTo>
                    <a:pt x="1413018" y="102870"/>
                  </a:lnTo>
                  <a:lnTo>
                    <a:pt x="1411705" y="101960"/>
                  </a:lnTo>
                  <a:close/>
                </a:path>
                <a:path w="1514475" h="1020445">
                  <a:moveTo>
                    <a:pt x="1346765" y="92710"/>
                  </a:moveTo>
                  <a:lnTo>
                    <a:pt x="1346236" y="92710"/>
                  </a:lnTo>
                  <a:lnTo>
                    <a:pt x="1348610" y="97790"/>
                  </a:lnTo>
                  <a:lnTo>
                    <a:pt x="1351542" y="100329"/>
                  </a:lnTo>
                  <a:lnTo>
                    <a:pt x="1349763" y="100329"/>
                  </a:lnTo>
                  <a:lnTo>
                    <a:pt x="1349269" y="101600"/>
                  </a:lnTo>
                  <a:lnTo>
                    <a:pt x="1349634" y="102870"/>
                  </a:lnTo>
                  <a:lnTo>
                    <a:pt x="1410233" y="102870"/>
                  </a:lnTo>
                  <a:lnTo>
                    <a:pt x="1411184" y="101600"/>
                  </a:lnTo>
                  <a:lnTo>
                    <a:pt x="1411916" y="101600"/>
                  </a:lnTo>
                  <a:lnTo>
                    <a:pt x="1413404" y="99060"/>
                  </a:lnTo>
                  <a:lnTo>
                    <a:pt x="1413569" y="97790"/>
                  </a:lnTo>
                  <a:lnTo>
                    <a:pt x="1351189" y="97790"/>
                  </a:lnTo>
                  <a:lnTo>
                    <a:pt x="1352563" y="95250"/>
                  </a:lnTo>
                  <a:lnTo>
                    <a:pt x="1347722" y="95250"/>
                  </a:lnTo>
                  <a:lnTo>
                    <a:pt x="1346765" y="92710"/>
                  </a:lnTo>
                  <a:close/>
                </a:path>
                <a:path w="1514475" h="1020445">
                  <a:moveTo>
                    <a:pt x="1411916" y="101600"/>
                  </a:moveTo>
                  <a:lnTo>
                    <a:pt x="1411184" y="101600"/>
                  </a:lnTo>
                  <a:lnTo>
                    <a:pt x="1411705" y="101960"/>
                  </a:lnTo>
                  <a:lnTo>
                    <a:pt x="1411916" y="101600"/>
                  </a:lnTo>
                  <a:close/>
                </a:path>
                <a:path w="1514475" h="1020445">
                  <a:moveTo>
                    <a:pt x="1352241" y="96520"/>
                  </a:moveTo>
                  <a:lnTo>
                    <a:pt x="1351189" y="97790"/>
                  </a:lnTo>
                  <a:lnTo>
                    <a:pt x="1357956" y="97790"/>
                  </a:lnTo>
                  <a:lnTo>
                    <a:pt x="1352241" y="96520"/>
                  </a:lnTo>
                  <a:close/>
                </a:path>
                <a:path w="1514475" h="1020445">
                  <a:moveTo>
                    <a:pt x="1357585" y="91440"/>
                  </a:moveTo>
                  <a:lnTo>
                    <a:pt x="1356822" y="92710"/>
                  </a:lnTo>
                  <a:lnTo>
                    <a:pt x="1357556" y="93979"/>
                  </a:lnTo>
                  <a:lnTo>
                    <a:pt x="1359419" y="96520"/>
                  </a:lnTo>
                  <a:lnTo>
                    <a:pt x="1357956" y="97790"/>
                  </a:lnTo>
                  <a:lnTo>
                    <a:pt x="1413569" y="97790"/>
                  </a:lnTo>
                  <a:lnTo>
                    <a:pt x="1413733" y="96520"/>
                  </a:lnTo>
                  <a:lnTo>
                    <a:pt x="1419386" y="96520"/>
                  </a:lnTo>
                  <a:lnTo>
                    <a:pt x="1419787" y="95250"/>
                  </a:lnTo>
                  <a:lnTo>
                    <a:pt x="1363402" y="95250"/>
                  </a:lnTo>
                  <a:lnTo>
                    <a:pt x="1357585" y="91440"/>
                  </a:lnTo>
                  <a:close/>
                </a:path>
                <a:path w="1514475" h="1020445">
                  <a:moveTo>
                    <a:pt x="1419386" y="96520"/>
                  </a:moveTo>
                  <a:lnTo>
                    <a:pt x="1413733" y="96520"/>
                  </a:lnTo>
                  <a:lnTo>
                    <a:pt x="1418984" y="97790"/>
                  </a:lnTo>
                  <a:lnTo>
                    <a:pt x="1419386" y="96520"/>
                  </a:lnTo>
                  <a:close/>
                </a:path>
                <a:path w="1514475" h="1020445">
                  <a:moveTo>
                    <a:pt x="1354625" y="91440"/>
                  </a:moveTo>
                  <a:lnTo>
                    <a:pt x="1350725" y="95250"/>
                  </a:lnTo>
                  <a:lnTo>
                    <a:pt x="1352563" y="95250"/>
                  </a:lnTo>
                  <a:lnTo>
                    <a:pt x="1354625" y="91440"/>
                  </a:lnTo>
                  <a:close/>
                </a:path>
                <a:path w="1514475" h="1020445">
                  <a:moveTo>
                    <a:pt x="1432885" y="78740"/>
                  </a:moveTo>
                  <a:lnTo>
                    <a:pt x="1388939" y="78740"/>
                  </a:lnTo>
                  <a:lnTo>
                    <a:pt x="1389475" y="79215"/>
                  </a:lnTo>
                  <a:lnTo>
                    <a:pt x="1397076" y="81279"/>
                  </a:lnTo>
                  <a:lnTo>
                    <a:pt x="1397746" y="86360"/>
                  </a:lnTo>
                  <a:lnTo>
                    <a:pt x="1400379" y="88900"/>
                  </a:lnTo>
                  <a:lnTo>
                    <a:pt x="1368963" y="88900"/>
                  </a:lnTo>
                  <a:lnTo>
                    <a:pt x="1366197" y="91440"/>
                  </a:lnTo>
                  <a:lnTo>
                    <a:pt x="1363402" y="95250"/>
                  </a:lnTo>
                  <a:lnTo>
                    <a:pt x="1419787" y="95250"/>
                  </a:lnTo>
                  <a:lnTo>
                    <a:pt x="1421916" y="88512"/>
                  </a:lnTo>
                  <a:lnTo>
                    <a:pt x="1420105" y="87629"/>
                  </a:lnTo>
                  <a:lnTo>
                    <a:pt x="1423863" y="83820"/>
                  </a:lnTo>
                  <a:lnTo>
                    <a:pt x="1432139" y="83820"/>
                  </a:lnTo>
                  <a:lnTo>
                    <a:pt x="1428709" y="82550"/>
                  </a:lnTo>
                  <a:lnTo>
                    <a:pt x="1432885" y="78740"/>
                  </a:lnTo>
                  <a:close/>
                </a:path>
                <a:path w="1514475" h="1020445">
                  <a:moveTo>
                    <a:pt x="1422206" y="88653"/>
                  </a:moveTo>
                  <a:lnTo>
                    <a:pt x="1422261" y="93979"/>
                  </a:lnTo>
                  <a:lnTo>
                    <a:pt x="1427924" y="91440"/>
                  </a:lnTo>
                  <a:lnTo>
                    <a:pt x="1425380" y="91440"/>
                  </a:lnTo>
                  <a:lnTo>
                    <a:pt x="1425107" y="90067"/>
                  </a:lnTo>
                  <a:lnTo>
                    <a:pt x="1422206" y="88653"/>
                  </a:lnTo>
                  <a:close/>
                </a:path>
                <a:path w="1514475" h="1020445">
                  <a:moveTo>
                    <a:pt x="1435016" y="87629"/>
                  </a:moveTo>
                  <a:lnTo>
                    <a:pt x="1432346" y="87629"/>
                  </a:lnTo>
                  <a:lnTo>
                    <a:pt x="1430926" y="92710"/>
                  </a:lnTo>
                  <a:lnTo>
                    <a:pt x="1436935" y="90170"/>
                  </a:lnTo>
                  <a:lnTo>
                    <a:pt x="1435016" y="87629"/>
                  </a:lnTo>
                  <a:close/>
                </a:path>
                <a:path w="1514475" h="1020445">
                  <a:moveTo>
                    <a:pt x="1368146" y="87629"/>
                  </a:moveTo>
                  <a:lnTo>
                    <a:pt x="1365197" y="87629"/>
                  </a:lnTo>
                  <a:lnTo>
                    <a:pt x="1363253" y="91440"/>
                  </a:lnTo>
                  <a:lnTo>
                    <a:pt x="1368963" y="88900"/>
                  </a:lnTo>
                  <a:lnTo>
                    <a:pt x="1370384" y="88900"/>
                  </a:lnTo>
                  <a:lnTo>
                    <a:pt x="1368146" y="87629"/>
                  </a:lnTo>
                  <a:close/>
                </a:path>
                <a:path w="1514475" h="1020445">
                  <a:moveTo>
                    <a:pt x="1425107" y="90067"/>
                  </a:moveTo>
                  <a:lnTo>
                    <a:pt x="1425380" y="91440"/>
                  </a:lnTo>
                  <a:lnTo>
                    <a:pt x="1426579" y="90784"/>
                  </a:lnTo>
                  <a:lnTo>
                    <a:pt x="1425107" y="90067"/>
                  </a:lnTo>
                  <a:close/>
                </a:path>
                <a:path w="1514475" h="1020445">
                  <a:moveTo>
                    <a:pt x="1426579" y="90784"/>
                  </a:moveTo>
                  <a:lnTo>
                    <a:pt x="1425380" y="91440"/>
                  </a:lnTo>
                  <a:lnTo>
                    <a:pt x="1427924" y="91440"/>
                  </a:lnTo>
                  <a:lnTo>
                    <a:pt x="1426579" y="90784"/>
                  </a:lnTo>
                  <a:close/>
                </a:path>
                <a:path w="1514475" h="1020445">
                  <a:moveTo>
                    <a:pt x="1432139" y="83820"/>
                  </a:moveTo>
                  <a:lnTo>
                    <a:pt x="1423863" y="83820"/>
                  </a:lnTo>
                  <a:lnTo>
                    <a:pt x="1425107" y="90067"/>
                  </a:lnTo>
                  <a:lnTo>
                    <a:pt x="1426579" y="90784"/>
                  </a:lnTo>
                  <a:lnTo>
                    <a:pt x="1432346" y="87629"/>
                  </a:lnTo>
                  <a:lnTo>
                    <a:pt x="1435016" y="87629"/>
                  </a:lnTo>
                  <a:lnTo>
                    <a:pt x="1432139" y="83820"/>
                  </a:lnTo>
                  <a:close/>
                </a:path>
                <a:path w="1514475" h="1020445">
                  <a:moveTo>
                    <a:pt x="1372557" y="83820"/>
                  </a:moveTo>
                  <a:lnTo>
                    <a:pt x="1369250" y="85090"/>
                  </a:lnTo>
                  <a:lnTo>
                    <a:pt x="1370384" y="88900"/>
                  </a:lnTo>
                  <a:lnTo>
                    <a:pt x="1400379" y="88900"/>
                  </a:lnTo>
                  <a:lnTo>
                    <a:pt x="1398949" y="87629"/>
                  </a:lnTo>
                  <a:lnTo>
                    <a:pt x="1374561" y="87629"/>
                  </a:lnTo>
                  <a:lnTo>
                    <a:pt x="1372557" y="83820"/>
                  </a:lnTo>
                  <a:close/>
                </a:path>
                <a:path w="1514475" h="1020445">
                  <a:moveTo>
                    <a:pt x="1422195" y="87629"/>
                  </a:moveTo>
                  <a:lnTo>
                    <a:pt x="1421916" y="88512"/>
                  </a:lnTo>
                  <a:lnTo>
                    <a:pt x="1422206" y="88653"/>
                  </a:lnTo>
                  <a:lnTo>
                    <a:pt x="1422195" y="87629"/>
                  </a:lnTo>
                  <a:close/>
                </a:path>
                <a:path w="1514475" h="1020445">
                  <a:moveTo>
                    <a:pt x="1379072" y="80010"/>
                  </a:moveTo>
                  <a:lnTo>
                    <a:pt x="1378347" y="80010"/>
                  </a:lnTo>
                  <a:lnTo>
                    <a:pt x="1380111" y="82550"/>
                  </a:lnTo>
                  <a:lnTo>
                    <a:pt x="1378706" y="83820"/>
                  </a:lnTo>
                  <a:lnTo>
                    <a:pt x="1379124" y="85090"/>
                  </a:lnTo>
                  <a:lnTo>
                    <a:pt x="1378068" y="86360"/>
                  </a:lnTo>
                  <a:lnTo>
                    <a:pt x="1374561" y="87629"/>
                  </a:lnTo>
                  <a:lnTo>
                    <a:pt x="1398949" y="87629"/>
                  </a:lnTo>
                  <a:lnTo>
                    <a:pt x="1391799" y="81279"/>
                  </a:lnTo>
                  <a:lnTo>
                    <a:pt x="1380016" y="81279"/>
                  </a:lnTo>
                  <a:lnTo>
                    <a:pt x="1379072" y="80010"/>
                  </a:lnTo>
                  <a:close/>
                </a:path>
                <a:path w="1514475" h="1020445">
                  <a:moveTo>
                    <a:pt x="1376207" y="78010"/>
                  </a:moveTo>
                  <a:lnTo>
                    <a:pt x="1372591" y="80010"/>
                  </a:lnTo>
                  <a:lnTo>
                    <a:pt x="1374020" y="85090"/>
                  </a:lnTo>
                  <a:lnTo>
                    <a:pt x="1378347" y="80010"/>
                  </a:lnTo>
                  <a:lnTo>
                    <a:pt x="1379072" y="80010"/>
                  </a:lnTo>
                  <a:lnTo>
                    <a:pt x="1377921" y="78462"/>
                  </a:lnTo>
                  <a:lnTo>
                    <a:pt x="1376207" y="78010"/>
                  </a:lnTo>
                  <a:close/>
                </a:path>
                <a:path w="1514475" h="1020445">
                  <a:moveTo>
                    <a:pt x="1360966" y="55879"/>
                  </a:moveTo>
                  <a:lnTo>
                    <a:pt x="1359239" y="57150"/>
                  </a:lnTo>
                  <a:lnTo>
                    <a:pt x="1351683" y="64770"/>
                  </a:lnTo>
                  <a:lnTo>
                    <a:pt x="1341280" y="69850"/>
                  </a:lnTo>
                  <a:lnTo>
                    <a:pt x="1331250" y="76200"/>
                  </a:lnTo>
                  <a:lnTo>
                    <a:pt x="1324810" y="82550"/>
                  </a:lnTo>
                  <a:lnTo>
                    <a:pt x="1353905" y="82550"/>
                  </a:lnTo>
                  <a:lnTo>
                    <a:pt x="1353657" y="78740"/>
                  </a:lnTo>
                  <a:lnTo>
                    <a:pt x="1357509" y="78740"/>
                  </a:lnTo>
                  <a:lnTo>
                    <a:pt x="1357452" y="77470"/>
                  </a:lnTo>
                  <a:lnTo>
                    <a:pt x="1359195" y="74929"/>
                  </a:lnTo>
                  <a:lnTo>
                    <a:pt x="1362171" y="74929"/>
                  </a:lnTo>
                  <a:lnTo>
                    <a:pt x="1362191" y="73660"/>
                  </a:lnTo>
                  <a:lnTo>
                    <a:pt x="1368518" y="73660"/>
                  </a:lnTo>
                  <a:lnTo>
                    <a:pt x="1369421" y="67310"/>
                  </a:lnTo>
                  <a:lnTo>
                    <a:pt x="1376417" y="67310"/>
                  </a:lnTo>
                  <a:lnTo>
                    <a:pt x="1376605" y="66040"/>
                  </a:lnTo>
                  <a:lnTo>
                    <a:pt x="1380255" y="66040"/>
                  </a:lnTo>
                  <a:lnTo>
                    <a:pt x="1380869" y="63500"/>
                  </a:lnTo>
                  <a:lnTo>
                    <a:pt x="1382702" y="59690"/>
                  </a:lnTo>
                  <a:lnTo>
                    <a:pt x="1363022" y="59690"/>
                  </a:lnTo>
                  <a:lnTo>
                    <a:pt x="1361935" y="58420"/>
                  </a:lnTo>
                  <a:lnTo>
                    <a:pt x="1360966" y="55879"/>
                  </a:lnTo>
                  <a:close/>
                </a:path>
                <a:path w="1514475" h="1020445">
                  <a:moveTo>
                    <a:pt x="1362171" y="74929"/>
                  </a:moveTo>
                  <a:lnTo>
                    <a:pt x="1359195" y="74929"/>
                  </a:lnTo>
                  <a:lnTo>
                    <a:pt x="1362047" y="82550"/>
                  </a:lnTo>
                  <a:lnTo>
                    <a:pt x="1362171" y="74929"/>
                  </a:lnTo>
                  <a:close/>
                </a:path>
                <a:path w="1514475" h="1020445">
                  <a:moveTo>
                    <a:pt x="1437088" y="77547"/>
                  </a:moveTo>
                  <a:lnTo>
                    <a:pt x="1437327" y="82550"/>
                  </a:lnTo>
                  <a:lnTo>
                    <a:pt x="1441756" y="81279"/>
                  </a:lnTo>
                  <a:lnTo>
                    <a:pt x="1440921" y="81279"/>
                  </a:lnTo>
                  <a:lnTo>
                    <a:pt x="1437088" y="77547"/>
                  </a:lnTo>
                  <a:close/>
                </a:path>
                <a:path w="1514475" h="1020445">
                  <a:moveTo>
                    <a:pt x="1323017" y="78740"/>
                  </a:moveTo>
                  <a:lnTo>
                    <a:pt x="1319693" y="81279"/>
                  </a:lnTo>
                  <a:lnTo>
                    <a:pt x="1324212" y="81279"/>
                  </a:lnTo>
                  <a:lnTo>
                    <a:pt x="1323017" y="78740"/>
                  </a:lnTo>
                  <a:close/>
                </a:path>
                <a:path w="1514475" h="1020445">
                  <a:moveTo>
                    <a:pt x="1357509" y="78740"/>
                  </a:moveTo>
                  <a:lnTo>
                    <a:pt x="1353657" y="78740"/>
                  </a:lnTo>
                  <a:lnTo>
                    <a:pt x="1357623" y="81279"/>
                  </a:lnTo>
                  <a:lnTo>
                    <a:pt x="1357509" y="78740"/>
                  </a:lnTo>
                  <a:close/>
                </a:path>
                <a:path w="1514475" h="1020445">
                  <a:moveTo>
                    <a:pt x="1368518" y="73660"/>
                  </a:moveTo>
                  <a:lnTo>
                    <a:pt x="1362191" y="73660"/>
                  </a:lnTo>
                  <a:lnTo>
                    <a:pt x="1365817" y="76200"/>
                  </a:lnTo>
                  <a:lnTo>
                    <a:pt x="1364618" y="77470"/>
                  </a:lnTo>
                  <a:lnTo>
                    <a:pt x="1363474" y="80010"/>
                  </a:lnTo>
                  <a:lnTo>
                    <a:pt x="1363322" y="81279"/>
                  </a:lnTo>
                  <a:lnTo>
                    <a:pt x="1369790" y="76319"/>
                  </a:lnTo>
                  <a:lnTo>
                    <a:pt x="1369335" y="76200"/>
                  </a:lnTo>
                  <a:lnTo>
                    <a:pt x="1370019" y="76200"/>
                  </a:lnTo>
                  <a:lnTo>
                    <a:pt x="1368518" y="73660"/>
                  </a:lnTo>
                  <a:close/>
                </a:path>
                <a:path w="1514475" h="1020445">
                  <a:moveTo>
                    <a:pt x="1387722" y="78740"/>
                  </a:moveTo>
                  <a:lnTo>
                    <a:pt x="1384802" y="78740"/>
                  </a:lnTo>
                  <a:lnTo>
                    <a:pt x="1380016" y="81279"/>
                  </a:lnTo>
                  <a:lnTo>
                    <a:pt x="1391799" y="81279"/>
                  </a:lnTo>
                  <a:lnTo>
                    <a:pt x="1389475" y="79215"/>
                  </a:lnTo>
                  <a:lnTo>
                    <a:pt x="1387722" y="78740"/>
                  </a:lnTo>
                  <a:close/>
                </a:path>
                <a:path w="1514475" h="1020445">
                  <a:moveTo>
                    <a:pt x="1435407" y="62229"/>
                  </a:moveTo>
                  <a:lnTo>
                    <a:pt x="1436301" y="67310"/>
                  </a:lnTo>
                  <a:lnTo>
                    <a:pt x="1432186" y="71120"/>
                  </a:lnTo>
                  <a:lnTo>
                    <a:pt x="1426306" y="71120"/>
                  </a:lnTo>
                  <a:lnTo>
                    <a:pt x="1420898" y="72390"/>
                  </a:lnTo>
                  <a:lnTo>
                    <a:pt x="1418198" y="78740"/>
                  </a:lnTo>
                  <a:lnTo>
                    <a:pt x="1432885" y="78740"/>
                  </a:lnTo>
                  <a:lnTo>
                    <a:pt x="1436187" y="81279"/>
                  </a:lnTo>
                  <a:lnTo>
                    <a:pt x="1436957" y="78010"/>
                  </a:lnTo>
                  <a:lnTo>
                    <a:pt x="1437008" y="77470"/>
                  </a:lnTo>
                  <a:lnTo>
                    <a:pt x="1444073" y="76225"/>
                  </a:lnTo>
                  <a:lnTo>
                    <a:pt x="1443974" y="73660"/>
                  </a:lnTo>
                  <a:lnTo>
                    <a:pt x="1437424" y="73660"/>
                  </a:lnTo>
                  <a:lnTo>
                    <a:pt x="1435661" y="69850"/>
                  </a:lnTo>
                  <a:lnTo>
                    <a:pt x="1438005" y="68972"/>
                  </a:lnTo>
                  <a:lnTo>
                    <a:pt x="1438232" y="67146"/>
                  </a:lnTo>
                  <a:lnTo>
                    <a:pt x="1435407" y="62229"/>
                  </a:lnTo>
                  <a:close/>
                </a:path>
                <a:path w="1514475" h="1020445">
                  <a:moveTo>
                    <a:pt x="1446184" y="80010"/>
                  </a:moveTo>
                  <a:lnTo>
                    <a:pt x="1440921" y="81279"/>
                  </a:lnTo>
                  <a:lnTo>
                    <a:pt x="1441756" y="81279"/>
                  </a:lnTo>
                  <a:lnTo>
                    <a:pt x="1446184" y="80010"/>
                  </a:lnTo>
                  <a:close/>
                </a:path>
                <a:path w="1514475" h="1020445">
                  <a:moveTo>
                    <a:pt x="1454607" y="76200"/>
                  </a:moveTo>
                  <a:lnTo>
                    <a:pt x="1446635" y="76200"/>
                  </a:lnTo>
                  <a:lnTo>
                    <a:pt x="1444551" y="80010"/>
                  </a:lnTo>
                  <a:lnTo>
                    <a:pt x="1448887" y="78740"/>
                  </a:lnTo>
                  <a:lnTo>
                    <a:pt x="1454607" y="76200"/>
                  </a:lnTo>
                  <a:close/>
                </a:path>
                <a:path w="1514475" h="1020445">
                  <a:moveTo>
                    <a:pt x="1387909" y="71120"/>
                  </a:moveTo>
                  <a:lnTo>
                    <a:pt x="1387722" y="78740"/>
                  </a:lnTo>
                  <a:lnTo>
                    <a:pt x="1389475" y="79215"/>
                  </a:lnTo>
                  <a:lnTo>
                    <a:pt x="1388939" y="78740"/>
                  </a:lnTo>
                  <a:lnTo>
                    <a:pt x="1418198" y="78740"/>
                  </a:lnTo>
                  <a:lnTo>
                    <a:pt x="1417406" y="77470"/>
                  </a:lnTo>
                  <a:lnTo>
                    <a:pt x="1415209" y="77470"/>
                  </a:lnTo>
                  <a:lnTo>
                    <a:pt x="1417160" y="73660"/>
                  </a:lnTo>
                  <a:lnTo>
                    <a:pt x="1393225" y="73660"/>
                  </a:lnTo>
                  <a:lnTo>
                    <a:pt x="1387909" y="71120"/>
                  </a:lnTo>
                  <a:close/>
                </a:path>
                <a:path w="1514475" h="1020445">
                  <a:moveTo>
                    <a:pt x="1378420" y="77470"/>
                  </a:moveTo>
                  <a:lnTo>
                    <a:pt x="1377184" y="77470"/>
                  </a:lnTo>
                  <a:lnTo>
                    <a:pt x="1377921" y="78462"/>
                  </a:lnTo>
                  <a:lnTo>
                    <a:pt x="1378976" y="78740"/>
                  </a:lnTo>
                  <a:lnTo>
                    <a:pt x="1378420" y="77470"/>
                  </a:lnTo>
                  <a:close/>
                </a:path>
                <a:path w="1514475" h="1020445">
                  <a:moveTo>
                    <a:pt x="1377184" y="77470"/>
                  </a:moveTo>
                  <a:lnTo>
                    <a:pt x="1376207" y="78010"/>
                  </a:lnTo>
                  <a:lnTo>
                    <a:pt x="1377921" y="78462"/>
                  </a:lnTo>
                  <a:lnTo>
                    <a:pt x="1377184" y="77470"/>
                  </a:lnTo>
                  <a:close/>
                </a:path>
                <a:path w="1514475" h="1020445">
                  <a:moveTo>
                    <a:pt x="1374646" y="72786"/>
                  </a:moveTo>
                  <a:lnTo>
                    <a:pt x="1371375" y="76737"/>
                  </a:lnTo>
                  <a:lnTo>
                    <a:pt x="1376207" y="78010"/>
                  </a:lnTo>
                  <a:lnTo>
                    <a:pt x="1377184" y="77470"/>
                  </a:lnTo>
                  <a:lnTo>
                    <a:pt x="1378420" y="77470"/>
                  </a:lnTo>
                  <a:lnTo>
                    <a:pt x="1377958" y="76413"/>
                  </a:lnTo>
                  <a:lnTo>
                    <a:pt x="1377894" y="73660"/>
                  </a:lnTo>
                  <a:lnTo>
                    <a:pt x="1375479" y="73660"/>
                  </a:lnTo>
                  <a:lnTo>
                    <a:pt x="1374646" y="72786"/>
                  </a:lnTo>
                  <a:close/>
                </a:path>
                <a:path w="1514475" h="1020445">
                  <a:moveTo>
                    <a:pt x="1370145" y="76413"/>
                  </a:moveTo>
                  <a:lnTo>
                    <a:pt x="1370769" y="77470"/>
                  </a:lnTo>
                  <a:lnTo>
                    <a:pt x="1371375" y="76737"/>
                  </a:lnTo>
                  <a:lnTo>
                    <a:pt x="1370145" y="76413"/>
                  </a:lnTo>
                  <a:close/>
                </a:path>
                <a:path w="1514475" h="1020445">
                  <a:moveTo>
                    <a:pt x="1440071" y="65770"/>
                  </a:moveTo>
                  <a:lnTo>
                    <a:pt x="1438461" y="66040"/>
                  </a:lnTo>
                  <a:lnTo>
                    <a:pt x="1438326" y="67310"/>
                  </a:lnTo>
                  <a:lnTo>
                    <a:pt x="1439056" y="68579"/>
                  </a:lnTo>
                  <a:lnTo>
                    <a:pt x="1438005" y="68972"/>
                  </a:lnTo>
                  <a:lnTo>
                    <a:pt x="1437424" y="73660"/>
                  </a:lnTo>
                  <a:lnTo>
                    <a:pt x="1443974" y="73660"/>
                  </a:lnTo>
                  <a:lnTo>
                    <a:pt x="1444095" y="74929"/>
                  </a:lnTo>
                  <a:lnTo>
                    <a:pt x="1444122" y="77470"/>
                  </a:lnTo>
                  <a:lnTo>
                    <a:pt x="1446635" y="76200"/>
                  </a:lnTo>
                  <a:lnTo>
                    <a:pt x="1454607" y="76200"/>
                  </a:lnTo>
                  <a:lnTo>
                    <a:pt x="1455339" y="69850"/>
                  </a:lnTo>
                  <a:lnTo>
                    <a:pt x="1441488" y="69850"/>
                  </a:lnTo>
                  <a:lnTo>
                    <a:pt x="1440071" y="65770"/>
                  </a:lnTo>
                  <a:close/>
                </a:path>
                <a:path w="1514475" h="1020445">
                  <a:moveTo>
                    <a:pt x="1370019" y="76200"/>
                  </a:moveTo>
                  <a:lnTo>
                    <a:pt x="1369790" y="76319"/>
                  </a:lnTo>
                  <a:lnTo>
                    <a:pt x="1370145" y="76413"/>
                  </a:lnTo>
                  <a:lnTo>
                    <a:pt x="1370019" y="76200"/>
                  </a:lnTo>
                  <a:close/>
                </a:path>
                <a:path w="1514475" h="1020445">
                  <a:moveTo>
                    <a:pt x="1369946" y="76200"/>
                  </a:moveTo>
                  <a:lnTo>
                    <a:pt x="1369335" y="76200"/>
                  </a:lnTo>
                  <a:lnTo>
                    <a:pt x="1369790" y="76319"/>
                  </a:lnTo>
                  <a:lnTo>
                    <a:pt x="1369946" y="76200"/>
                  </a:lnTo>
                  <a:close/>
                </a:path>
                <a:path w="1514475" h="1020445">
                  <a:moveTo>
                    <a:pt x="1374974" y="72390"/>
                  </a:moveTo>
                  <a:lnTo>
                    <a:pt x="1374646" y="72786"/>
                  </a:lnTo>
                  <a:lnTo>
                    <a:pt x="1375479" y="73660"/>
                  </a:lnTo>
                  <a:lnTo>
                    <a:pt x="1375625" y="72673"/>
                  </a:lnTo>
                  <a:lnTo>
                    <a:pt x="1374974" y="72390"/>
                  </a:lnTo>
                  <a:close/>
                </a:path>
                <a:path w="1514475" h="1020445">
                  <a:moveTo>
                    <a:pt x="1375625" y="72673"/>
                  </a:moveTo>
                  <a:lnTo>
                    <a:pt x="1375479" y="73660"/>
                  </a:lnTo>
                  <a:lnTo>
                    <a:pt x="1377894" y="73660"/>
                  </a:lnTo>
                  <a:lnTo>
                    <a:pt x="1375625" y="72673"/>
                  </a:lnTo>
                  <a:close/>
                </a:path>
                <a:path w="1514475" h="1020445">
                  <a:moveTo>
                    <a:pt x="1401749" y="64770"/>
                  </a:moveTo>
                  <a:lnTo>
                    <a:pt x="1397388" y="64770"/>
                  </a:lnTo>
                  <a:lnTo>
                    <a:pt x="1399274" y="67310"/>
                  </a:lnTo>
                  <a:lnTo>
                    <a:pt x="1394005" y="68579"/>
                  </a:lnTo>
                  <a:lnTo>
                    <a:pt x="1393225" y="73660"/>
                  </a:lnTo>
                  <a:lnTo>
                    <a:pt x="1417160" y="73660"/>
                  </a:lnTo>
                  <a:lnTo>
                    <a:pt x="1418461" y="71120"/>
                  </a:lnTo>
                  <a:lnTo>
                    <a:pt x="1425732" y="66040"/>
                  </a:lnTo>
                  <a:lnTo>
                    <a:pt x="1403203" y="66040"/>
                  </a:lnTo>
                  <a:lnTo>
                    <a:pt x="1401749" y="64770"/>
                  </a:lnTo>
                  <a:close/>
                </a:path>
                <a:path w="1514475" h="1020445">
                  <a:moveTo>
                    <a:pt x="1376417" y="67310"/>
                  </a:moveTo>
                  <a:lnTo>
                    <a:pt x="1369421" y="67310"/>
                  </a:lnTo>
                  <a:lnTo>
                    <a:pt x="1374646" y="72786"/>
                  </a:lnTo>
                  <a:lnTo>
                    <a:pt x="1374974" y="72390"/>
                  </a:lnTo>
                  <a:lnTo>
                    <a:pt x="1375667" y="72390"/>
                  </a:lnTo>
                  <a:lnTo>
                    <a:pt x="1376417" y="67310"/>
                  </a:lnTo>
                  <a:close/>
                </a:path>
                <a:path w="1514475" h="1020445">
                  <a:moveTo>
                    <a:pt x="1375667" y="72390"/>
                  </a:moveTo>
                  <a:lnTo>
                    <a:pt x="1374974" y="72390"/>
                  </a:lnTo>
                  <a:lnTo>
                    <a:pt x="1375625" y="72673"/>
                  </a:lnTo>
                  <a:lnTo>
                    <a:pt x="1375667" y="72390"/>
                  </a:lnTo>
                  <a:close/>
                </a:path>
                <a:path w="1514475" h="1020445">
                  <a:moveTo>
                    <a:pt x="1379939" y="67845"/>
                  </a:moveTo>
                  <a:lnTo>
                    <a:pt x="1376025" y="72390"/>
                  </a:lnTo>
                  <a:lnTo>
                    <a:pt x="1379884" y="71120"/>
                  </a:lnTo>
                  <a:lnTo>
                    <a:pt x="1379939" y="67845"/>
                  </a:lnTo>
                  <a:close/>
                </a:path>
                <a:path w="1514475" h="1020445">
                  <a:moveTo>
                    <a:pt x="1459012" y="50800"/>
                  </a:moveTo>
                  <a:lnTo>
                    <a:pt x="1454155" y="53340"/>
                  </a:lnTo>
                  <a:lnTo>
                    <a:pt x="1450395" y="55879"/>
                  </a:lnTo>
                  <a:lnTo>
                    <a:pt x="1450925" y="59690"/>
                  </a:lnTo>
                  <a:lnTo>
                    <a:pt x="1445943" y="60921"/>
                  </a:lnTo>
                  <a:lnTo>
                    <a:pt x="1446662" y="62229"/>
                  </a:lnTo>
                  <a:lnTo>
                    <a:pt x="1444036" y="64770"/>
                  </a:lnTo>
                  <a:lnTo>
                    <a:pt x="1446039" y="64770"/>
                  </a:lnTo>
                  <a:lnTo>
                    <a:pt x="1441488" y="69850"/>
                  </a:lnTo>
                  <a:lnTo>
                    <a:pt x="1461519" y="69850"/>
                  </a:lnTo>
                  <a:lnTo>
                    <a:pt x="1465948" y="66040"/>
                  </a:lnTo>
                  <a:lnTo>
                    <a:pt x="1461382" y="63500"/>
                  </a:lnTo>
                  <a:lnTo>
                    <a:pt x="1465786" y="62359"/>
                  </a:lnTo>
                  <a:lnTo>
                    <a:pt x="1467161" y="60960"/>
                  </a:lnTo>
                  <a:lnTo>
                    <a:pt x="1461230" y="60960"/>
                  </a:lnTo>
                  <a:lnTo>
                    <a:pt x="1457345" y="57150"/>
                  </a:lnTo>
                  <a:lnTo>
                    <a:pt x="1459278" y="54610"/>
                  </a:lnTo>
                  <a:lnTo>
                    <a:pt x="1459245" y="54134"/>
                  </a:lnTo>
                  <a:lnTo>
                    <a:pt x="1457803" y="53340"/>
                  </a:lnTo>
                  <a:lnTo>
                    <a:pt x="1459174" y="53119"/>
                  </a:lnTo>
                  <a:lnTo>
                    <a:pt x="1459012" y="50800"/>
                  </a:lnTo>
                  <a:close/>
                </a:path>
                <a:path w="1514475" h="1020445">
                  <a:moveTo>
                    <a:pt x="1438232" y="67146"/>
                  </a:moveTo>
                  <a:lnTo>
                    <a:pt x="1438005" y="68972"/>
                  </a:lnTo>
                  <a:lnTo>
                    <a:pt x="1439056" y="68579"/>
                  </a:lnTo>
                  <a:lnTo>
                    <a:pt x="1438232" y="67146"/>
                  </a:lnTo>
                  <a:close/>
                </a:path>
                <a:path w="1514475" h="1020445">
                  <a:moveTo>
                    <a:pt x="1391519" y="60960"/>
                  </a:moveTo>
                  <a:lnTo>
                    <a:pt x="1386620" y="62229"/>
                  </a:lnTo>
                  <a:lnTo>
                    <a:pt x="1390886" y="66040"/>
                  </a:lnTo>
                  <a:lnTo>
                    <a:pt x="1392096" y="68579"/>
                  </a:lnTo>
                  <a:lnTo>
                    <a:pt x="1394940" y="66040"/>
                  </a:lnTo>
                  <a:lnTo>
                    <a:pt x="1393112" y="66040"/>
                  </a:lnTo>
                  <a:lnTo>
                    <a:pt x="1391808" y="64770"/>
                  </a:lnTo>
                  <a:lnTo>
                    <a:pt x="1392654" y="63604"/>
                  </a:lnTo>
                  <a:lnTo>
                    <a:pt x="1392741" y="62229"/>
                  </a:lnTo>
                  <a:lnTo>
                    <a:pt x="1391519" y="60960"/>
                  </a:lnTo>
                  <a:close/>
                </a:path>
                <a:path w="1514475" h="1020445">
                  <a:moveTo>
                    <a:pt x="1379982" y="67170"/>
                  </a:moveTo>
                  <a:lnTo>
                    <a:pt x="1379939" y="67845"/>
                  </a:lnTo>
                  <a:lnTo>
                    <a:pt x="1380401" y="67310"/>
                  </a:lnTo>
                  <a:lnTo>
                    <a:pt x="1379982" y="67170"/>
                  </a:lnTo>
                  <a:close/>
                </a:path>
                <a:path w="1514475" h="1020445">
                  <a:moveTo>
                    <a:pt x="1380255" y="66040"/>
                  </a:moveTo>
                  <a:lnTo>
                    <a:pt x="1376605" y="66040"/>
                  </a:lnTo>
                  <a:lnTo>
                    <a:pt x="1379982" y="67170"/>
                  </a:lnTo>
                  <a:lnTo>
                    <a:pt x="1380255" y="66040"/>
                  </a:lnTo>
                  <a:close/>
                </a:path>
                <a:path w="1514475" h="1020445">
                  <a:moveTo>
                    <a:pt x="1395173" y="63500"/>
                  </a:moveTo>
                  <a:lnTo>
                    <a:pt x="1393112" y="66040"/>
                  </a:lnTo>
                  <a:lnTo>
                    <a:pt x="1394940" y="66040"/>
                  </a:lnTo>
                  <a:lnTo>
                    <a:pt x="1396036" y="65471"/>
                  </a:lnTo>
                  <a:lnTo>
                    <a:pt x="1395173" y="63500"/>
                  </a:lnTo>
                  <a:close/>
                </a:path>
                <a:path w="1514475" h="1020445">
                  <a:moveTo>
                    <a:pt x="1396746" y="65103"/>
                  </a:moveTo>
                  <a:lnTo>
                    <a:pt x="1396036" y="65471"/>
                  </a:lnTo>
                  <a:lnTo>
                    <a:pt x="1396284" y="66040"/>
                  </a:lnTo>
                  <a:lnTo>
                    <a:pt x="1396746" y="65103"/>
                  </a:lnTo>
                  <a:close/>
                </a:path>
                <a:path w="1514475" h="1020445">
                  <a:moveTo>
                    <a:pt x="1410352" y="59690"/>
                  </a:moveTo>
                  <a:lnTo>
                    <a:pt x="1403203" y="66040"/>
                  </a:lnTo>
                  <a:lnTo>
                    <a:pt x="1425732" y="66040"/>
                  </a:lnTo>
                  <a:lnTo>
                    <a:pt x="1425230" y="64770"/>
                  </a:lnTo>
                  <a:lnTo>
                    <a:pt x="1411486" y="64770"/>
                  </a:lnTo>
                  <a:lnTo>
                    <a:pt x="1406745" y="63500"/>
                  </a:lnTo>
                  <a:lnTo>
                    <a:pt x="1410804" y="63500"/>
                  </a:lnTo>
                  <a:lnTo>
                    <a:pt x="1410352" y="59690"/>
                  </a:lnTo>
                  <a:close/>
                </a:path>
                <a:path w="1514475" h="1020445">
                  <a:moveTo>
                    <a:pt x="1438842" y="62229"/>
                  </a:moveTo>
                  <a:lnTo>
                    <a:pt x="1438369" y="66040"/>
                  </a:lnTo>
                  <a:lnTo>
                    <a:pt x="1439320" y="63604"/>
                  </a:lnTo>
                  <a:lnTo>
                    <a:pt x="1438842" y="62229"/>
                  </a:lnTo>
                  <a:close/>
                </a:path>
                <a:path w="1514475" h="1020445">
                  <a:moveTo>
                    <a:pt x="1439320" y="63604"/>
                  </a:moveTo>
                  <a:lnTo>
                    <a:pt x="1438461" y="66040"/>
                  </a:lnTo>
                  <a:lnTo>
                    <a:pt x="1440071" y="65770"/>
                  </a:lnTo>
                  <a:lnTo>
                    <a:pt x="1439320" y="63604"/>
                  </a:lnTo>
                  <a:close/>
                </a:path>
                <a:path w="1514475" h="1020445">
                  <a:moveTo>
                    <a:pt x="1446039" y="64770"/>
                  </a:moveTo>
                  <a:lnTo>
                    <a:pt x="1439724" y="64770"/>
                  </a:lnTo>
                  <a:lnTo>
                    <a:pt x="1440071" y="65770"/>
                  </a:lnTo>
                  <a:lnTo>
                    <a:pt x="1446039" y="64770"/>
                  </a:lnTo>
                  <a:close/>
                </a:path>
                <a:path w="1514475" h="1020445">
                  <a:moveTo>
                    <a:pt x="1398965" y="59690"/>
                  </a:moveTo>
                  <a:lnTo>
                    <a:pt x="1396552" y="59690"/>
                  </a:lnTo>
                  <a:lnTo>
                    <a:pt x="1398062" y="62229"/>
                  </a:lnTo>
                  <a:lnTo>
                    <a:pt x="1397484" y="63604"/>
                  </a:lnTo>
                  <a:lnTo>
                    <a:pt x="1396746" y="65103"/>
                  </a:lnTo>
                  <a:lnTo>
                    <a:pt x="1397388" y="64770"/>
                  </a:lnTo>
                  <a:lnTo>
                    <a:pt x="1401749" y="64770"/>
                  </a:lnTo>
                  <a:lnTo>
                    <a:pt x="1400294" y="63500"/>
                  </a:lnTo>
                  <a:lnTo>
                    <a:pt x="1398965" y="59690"/>
                  </a:lnTo>
                  <a:close/>
                </a:path>
                <a:path w="1514475" h="1020445">
                  <a:moveTo>
                    <a:pt x="1425616" y="50800"/>
                  </a:moveTo>
                  <a:lnTo>
                    <a:pt x="1417064" y="54610"/>
                  </a:lnTo>
                  <a:lnTo>
                    <a:pt x="1415750" y="59690"/>
                  </a:lnTo>
                  <a:lnTo>
                    <a:pt x="1411486" y="64770"/>
                  </a:lnTo>
                  <a:lnTo>
                    <a:pt x="1425230" y="64770"/>
                  </a:lnTo>
                  <a:lnTo>
                    <a:pt x="1423222" y="59690"/>
                  </a:lnTo>
                  <a:lnTo>
                    <a:pt x="1428121" y="58420"/>
                  </a:lnTo>
                  <a:lnTo>
                    <a:pt x="1432484" y="58420"/>
                  </a:lnTo>
                  <a:lnTo>
                    <a:pt x="1433196" y="54610"/>
                  </a:lnTo>
                  <a:lnTo>
                    <a:pt x="1432209" y="54610"/>
                  </a:lnTo>
                  <a:lnTo>
                    <a:pt x="1425616" y="50800"/>
                  </a:lnTo>
                  <a:close/>
                </a:path>
                <a:path w="1514475" h="1020445">
                  <a:moveTo>
                    <a:pt x="1443782" y="59690"/>
                  </a:moveTo>
                  <a:lnTo>
                    <a:pt x="1440252" y="60960"/>
                  </a:lnTo>
                  <a:lnTo>
                    <a:pt x="1439320" y="63604"/>
                  </a:lnTo>
                  <a:lnTo>
                    <a:pt x="1439724" y="64770"/>
                  </a:lnTo>
                  <a:lnTo>
                    <a:pt x="1443782" y="59690"/>
                  </a:lnTo>
                  <a:close/>
                </a:path>
                <a:path w="1514475" h="1020445">
                  <a:moveTo>
                    <a:pt x="1432484" y="58420"/>
                  </a:moveTo>
                  <a:lnTo>
                    <a:pt x="1428121" y="58420"/>
                  </a:lnTo>
                  <a:lnTo>
                    <a:pt x="1429961" y="62229"/>
                  </a:lnTo>
                  <a:lnTo>
                    <a:pt x="1431535" y="63500"/>
                  </a:lnTo>
                  <a:lnTo>
                    <a:pt x="1432484" y="58420"/>
                  </a:lnTo>
                  <a:close/>
                </a:path>
                <a:path w="1514475" h="1020445">
                  <a:moveTo>
                    <a:pt x="1466287" y="62229"/>
                  </a:moveTo>
                  <a:lnTo>
                    <a:pt x="1465786" y="62359"/>
                  </a:lnTo>
                  <a:lnTo>
                    <a:pt x="1464666" y="63500"/>
                  </a:lnTo>
                  <a:lnTo>
                    <a:pt x="1466287" y="62229"/>
                  </a:lnTo>
                  <a:close/>
                </a:path>
                <a:path w="1514475" h="1020445">
                  <a:moveTo>
                    <a:pt x="1469534" y="46990"/>
                  </a:moveTo>
                  <a:lnTo>
                    <a:pt x="1465902" y="46990"/>
                  </a:lnTo>
                  <a:lnTo>
                    <a:pt x="1467319" y="50378"/>
                  </a:lnTo>
                  <a:lnTo>
                    <a:pt x="1470027" y="53340"/>
                  </a:lnTo>
                  <a:lnTo>
                    <a:pt x="1466667" y="53340"/>
                  </a:lnTo>
                  <a:lnTo>
                    <a:pt x="1467867" y="59690"/>
                  </a:lnTo>
                  <a:lnTo>
                    <a:pt x="1468408" y="59690"/>
                  </a:lnTo>
                  <a:lnTo>
                    <a:pt x="1469254" y="60960"/>
                  </a:lnTo>
                  <a:lnTo>
                    <a:pt x="1468197" y="62229"/>
                  </a:lnTo>
                  <a:lnTo>
                    <a:pt x="1468614" y="63500"/>
                  </a:lnTo>
                  <a:lnTo>
                    <a:pt x="1474610" y="59690"/>
                  </a:lnTo>
                  <a:lnTo>
                    <a:pt x="1471702" y="57150"/>
                  </a:lnTo>
                  <a:lnTo>
                    <a:pt x="1479485" y="52070"/>
                  </a:lnTo>
                  <a:lnTo>
                    <a:pt x="1476738" y="49529"/>
                  </a:lnTo>
                  <a:lnTo>
                    <a:pt x="1469873" y="49529"/>
                  </a:lnTo>
                  <a:lnTo>
                    <a:pt x="1469534" y="46990"/>
                  </a:lnTo>
                  <a:close/>
                </a:path>
                <a:path w="1514475" h="1020445">
                  <a:moveTo>
                    <a:pt x="1466488" y="58653"/>
                  </a:moveTo>
                  <a:lnTo>
                    <a:pt x="1461230" y="60960"/>
                  </a:lnTo>
                  <a:lnTo>
                    <a:pt x="1467161" y="60960"/>
                  </a:lnTo>
                  <a:lnTo>
                    <a:pt x="1468408" y="59690"/>
                  </a:lnTo>
                  <a:lnTo>
                    <a:pt x="1467867" y="59690"/>
                  </a:lnTo>
                  <a:lnTo>
                    <a:pt x="1466488" y="58653"/>
                  </a:lnTo>
                  <a:close/>
                </a:path>
                <a:path w="1514475" h="1020445">
                  <a:moveTo>
                    <a:pt x="1449133" y="55879"/>
                  </a:moveTo>
                  <a:lnTo>
                    <a:pt x="1444945" y="55879"/>
                  </a:lnTo>
                  <a:lnTo>
                    <a:pt x="1444570" y="58420"/>
                  </a:lnTo>
                  <a:lnTo>
                    <a:pt x="1445883" y="60811"/>
                  </a:lnTo>
                  <a:lnTo>
                    <a:pt x="1449133" y="55879"/>
                  </a:lnTo>
                  <a:close/>
                </a:path>
                <a:path w="1514475" h="1020445">
                  <a:moveTo>
                    <a:pt x="1370316" y="49529"/>
                  </a:moveTo>
                  <a:lnTo>
                    <a:pt x="1373177" y="53340"/>
                  </a:lnTo>
                  <a:lnTo>
                    <a:pt x="1364043" y="54610"/>
                  </a:lnTo>
                  <a:lnTo>
                    <a:pt x="1363022" y="59690"/>
                  </a:lnTo>
                  <a:lnTo>
                    <a:pt x="1382702" y="59690"/>
                  </a:lnTo>
                  <a:lnTo>
                    <a:pt x="1386149" y="58420"/>
                  </a:lnTo>
                  <a:lnTo>
                    <a:pt x="1391605" y="58420"/>
                  </a:lnTo>
                  <a:lnTo>
                    <a:pt x="1390660" y="55879"/>
                  </a:lnTo>
                  <a:lnTo>
                    <a:pt x="1393221" y="54610"/>
                  </a:lnTo>
                  <a:lnTo>
                    <a:pt x="1397473" y="54610"/>
                  </a:lnTo>
                  <a:lnTo>
                    <a:pt x="1398650" y="52070"/>
                  </a:lnTo>
                  <a:lnTo>
                    <a:pt x="1374475" y="52070"/>
                  </a:lnTo>
                  <a:lnTo>
                    <a:pt x="1370316" y="49529"/>
                  </a:lnTo>
                  <a:close/>
                </a:path>
                <a:path w="1514475" h="1020445">
                  <a:moveTo>
                    <a:pt x="1391605" y="58420"/>
                  </a:moveTo>
                  <a:lnTo>
                    <a:pt x="1386149" y="58420"/>
                  </a:lnTo>
                  <a:lnTo>
                    <a:pt x="1388851" y="59690"/>
                  </a:lnTo>
                  <a:lnTo>
                    <a:pt x="1392077" y="59690"/>
                  </a:lnTo>
                  <a:lnTo>
                    <a:pt x="1391605" y="58420"/>
                  </a:lnTo>
                  <a:close/>
                </a:path>
                <a:path w="1514475" h="1020445">
                  <a:moveTo>
                    <a:pt x="1397473" y="54610"/>
                  </a:moveTo>
                  <a:lnTo>
                    <a:pt x="1393221" y="54610"/>
                  </a:lnTo>
                  <a:lnTo>
                    <a:pt x="1394091" y="55879"/>
                  </a:lnTo>
                  <a:lnTo>
                    <a:pt x="1392693" y="59690"/>
                  </a:lnTo>
                  <a:lnTo>
                    <a:pt x="1395707" y="58420"/>
                  </a:lnTo>
                  <a:lnTo>
                    <a:pt x="1397473" y="54610"/>
                  </a:lnTo>
                  <a:close/>
                </a:path>
                <a:path w="1514475" h="1020445">
                  <a:moveTo>
                    <a:pt x="1464427" y="56990"/>
                  </a:moveTo>
                  <a:lnTo>
                    <a:pt x="1464489" y="57150"/>
                  </a:lnTo>
                  <a:lnTo>
                    <a:pt x="1466488" y="58653"/>
                  </a:lnTo>
                  <a:lnTo>
                    <a:pt x="1467021" y="58420"/>
                  </a:lnTo>
                  <a:lnTo>
                    <a:pt x="1464427" y="56990"/>
                  </a:lnTo>
                  <a:close/>
                </a:path>
                <a:path w="1514475" h="1020445">
                  <a:moveTo>
                    <a:pt x="1445149" y="52070"/>
                  </a:moveTo>
                  <a:lnTo>
                    <a:pt x="1436121" y="52070"/>
                  </a:lnTo>
                  <a:lnTo>
                    <a:pt x="1437830" y="53340"/>
                  </a:lnTo>
                  <a:lnTo>
                    <a:pt x="1438982" y="57150"/>
                  </a:lnTo>
                  <a:lnTo>
                    <a:pt x="1445149" y="52070"/>
                  </a:lnTo>
                  <a:close/>
                </a:path>
                <a:path w="1514475" h="1020445">
                  <a:moveTo>
                    <a:pt x="1465686" y="52070"/>
                  </a:moveTo>
                  <a:lnTo>
                    <a:pt x="1459174" y="53119"/>
                  </a:lnTo>
                  <a:lnTo>
                    <a:pt x="1459245" y="54134"/>
                  </a:lnTo>
                  <a:lnTo>
                    <a:pt x="1464427" y="56990"/>
                  </a:lnTo>
                  <a:lnTo>
                    <a:pt x="1463513" y="54610"/>
                  </a:lnTo>
                  <a:lnTo>
                    <a:pt x="1466261" y="53340"/>
                  </a:lnTo>
                  <a:lnTo>
                    <a:pt x="1465686" y="52070"/>
                  </a:lnTo>
                  <a:close/>
                </a:path>
                <a:path w="1514475" h="1020445">
                  <a:moveTo>
                    <a:pt x="1444776" y="43179"/>
                  </a:moveTo>
                  <a:lnTo>
                    <a:pt x="1439394" y="44450"/>
                  </a:lnTo>
                  <a:lnTo>
                    <a:pt x="1434657" y="49529"/>
                  </a:lnTo>
                  <a:lnTo>
                    <a:pt x="1433795" y="54610"/>
                  </a:lnTo>
                  <a:lnTo>
                    <a:pt x="1436121" y="52070"/>
                  </a:lnTo>
                  <a:lnTo>
                    <a:pt x="1455329" y="52070"/>
                  </a:lnTo>
                  <a:lnTo>
                    <a:pt x="1455472" y="48260"/>
                  </a:lnTo>
                  <a:lnTo>
                    <a:pt x="1451545" y="48260"/>
                  </a:lnTo>
                  <a:lnTo>
                    <a:pt x="1447685" y="45720"/>
                  </a:lnTo>
                  <a:lnTo>
                    <a:pt x="1444776" y="43179"/>
                  </a:lnTo>
                  <a:close/>
                </a:path>
                <a:path w="1514475" h="1020445">
                  <a:moveTo>
                    <a:pt x="1459174" y="53119"/>
                  </a:moveTo>
                  <a:lnTo>
                    <a:pt x="1457803" y="53340"/>
                  </a:lnTo>
                  <a:lnTo>
                    <a:pt x="1459245" y="54134"/>
                  </a:lnTo>
                  <a:lnTo>
                    <a:pt x="1459174" y="53119"/>
                  </a:lnTo>
                  <a:close/>
                </a:path>
                <a:path w="1514475" h="1020445">
                  <a:moveTo>
                    <a:pt x="1455329" y="52070"/>
                  </a:moveTo>
                  <a:lnTo>
                    <a:pt x="1445149" y="52070"/>
                  </a:lnTo>
                  <a:lnTo>
                    <a:pt x="1449778" y="53340"/>
                  </a:lnTo>
                  <a:lnTo>
                    <a:pt x="1455329" y="52070"/>
                  </a:lnTo>
                  <a:close/>
                </a:path>
                <a:path w="1514475" h="1020445">
                  <a:moveTo>
                    <a:pt x="1373892" y="45720"/>
                  </a:moveTo>
                  <a:lnTo>
                    <a:pt x="1374475" y="52070"/>
                  </a:lnTo>
                  <a:lnTo>
                    <a:pt x="1398650" y="52070"/>
                  </a:lnTo>
                  <a:lnTo>
                    <a:pt x="1399239" y="50800"/>
                  </a:lnTo>
                  <a:lnTo>
                    <a:pt x="1376936" y="50800"/>
                  </a:lnTo>
                  <a:lnTo>
                    <a:pt x="1373892" y="45720"/>
                  </a:lnTo>
                  <a:close/>
                </a:path>
                <a:path w="1514475" h="1020445">
                  <a:moveTo>
                    <a:pt x="1401554" y="44450"/>
                  </a:moveTo>
                  <a:lnTo>
                    <a:pt x="1377217" y="44450"/>
                  </a:lnTo>
                  <a:lnTo>
                    <a:pt x="1378979" y="48260"/>
                  </a:lnTo>
                  <a:lnTo>
                    <a:pt x="1377494" y="48260"/>
                  </a:lnTo>
                  <a:lnTo>
                    <a:pt x="1377858" y="49529"/>
                  </a:lnTo>
                  <a:lnTo>
                    <a:pt x="1376936" y="50800"/>
                  </a:lnTo>
                  <a:lnTo>
                    <a:pt x="1399239" y="50800"/>
                  </a:lnTo>
                  <a:lnTo>
                    <a:pt x="1399828" y="49529"/>
                  </a:lnTo>
                  <a:lnTo>
                    <a:pt x="1401554" y="44450"/>
                  </a:lnTo>
                  <a:close/>
                </a:path>
                <a:path w="1514475" h="1020445">
                  <a:moveTo>
                    <a:pt x="1413947" y="39370"/>
                  </a:moveTo>
                  <a:lnTo>
                    <a:pt x="1411086" y="39370"/>
                  </a:lnTo>
                  <a:lnTo>
                    <a:pt x="1409200" y="43330"/>
                  </a:lnTo>
                  <a:lnTo>
                    <a:pt x="1406202" y="50800"/>
                  </a:lnTo>
                  <a:lnTo>
                    <a:pt x="1408827" y="48260"/>
                  </a:lnTo>
                  <a:lnTo>
                    <a:pt x="1410430" y="44450"/>
                  </a:lnTo>
                  <a:lnTo>
                    <a:pt x="1415958" y="44450"/>
                  </a:lnTo>
                  <a:lnTo>
                    <a:pt x="1413947" y="39370"/>
                  </a:lnTo>
                  <a:close/>
                </a:path>
                <a:path w="1514475" h="1020445">
                  <a:moveTo>
                    <a:pt x="1466542" y="49529"/>
                  </a:moveTo>
                  <a:lnTo>
                    <a:pt x="1467495" y="50800"/>
                  </a:lnTo>
                  <a:lnTo>
                    <a:pt x="1467319" y="50378"/>
                  </a:lnTo>
                  <a:lnTo>
                    <a:pt x="1466542" y="49529"/>
                  </a:lnTo>
                  <a:close/>
                </a:path>
                <a:path w="1514475" h="1020445">
                  <a:moveTo>
                    <a:pt x="1471513" y="47068"/>
                  </a:moveTo>
                  <a:lnTo>
                    <a:pt x="1469873" y="49529"/>
                  </a:lnTo>
                  <a:lnTo>
                    <a:pt x="1473368" y="49529"/>
                  </a:lnTo>
                  <a:lnTo>
                    <a:pt x="1471513" y="47068"/>
                  </a:lnTo>
                  <a:close/>
                </a:path>
                <a:path w="1514475" h="1020445">
                  <a:moveTo>
                    <a:pt x="1480104" y="40640"/>
                  </a:moveTo>
                  <a:lnTo>
                    <a:pt x="1477126" y="43179"/>
                  </a:lnTo>
                  <a:lnTo>
                    <a:pt x="1475343" y="46899"/>
                  </a:lnTo>
                  <a:lnTo>
                    <a:pt x="1475240" y="47068"/>
                  </a:lnTo>
                  <a:lnTo>
                    <a:pt x="1473368" y="49529"/>
                  </a:lnTo>
                  <a:lnTo>
                    <a:pt x="1476738" y="49529"/>
                  </a:lnTo>
                  <a:lnTo>
                    <a:pt x="1475365" y="48260"/>
                  </a:lnTo>
                  <a:lnTo>
                    <a:pt x="1479749" y="45021"/>
                  </a:lnTo>
                  <a:lnTo>
                    <a:pt x="1479565" y="44450"/>
                  </a:lnTo>
                  <a:lnTo>
                    <a:pt x="1480480" y="44061"/>
                  </a:lnTo>
                  <a:lnTo>
                    <a:pt x="1480104" y="40640"/>
                  </a:lnTo>
                  <a:close/>
                </a:path>
                <a:path w="1514475" h="1020445">
                  <a:moveTo>
                    <a:pt x="1490757" y="30479"/>
                  </a:moveTo>
                  <a:lnTo>
                    <a:pt x="1487686" y="34290"/>
                  </a:lnTo>
                  <a:lnTo>
                    <a:pt x="1485930" y="35560"/>
                  </a:lnTo>
                  <a:lnTo>
                    <a:pt x="1481032" y="36829"/>
                  </a:lnTo>
                  <a:lnTo>
                    <a:pt x="1488545" y="40640"/>
                  </a:lnTo>
                  <a:lnTo>
                    <a:pt x="1480480" y="44061"/>
                  </a:lnTo>
                  <a:lnTo>
                    <a:pt x="1480522" y="44450"/>
                  </a:lnTo>
                  <a:lnTo>
                    <a:pt x="1479749" y="45021"/>
                  </a:lnTo>
                  <a:lnTo>
                    <a:pt x="1481204" y="49529"/>
                  </a:lnTo>
                  <a:lnTo>
                    <a:pt x="1484947" y="48260"/>
                  </a:lnTo>
                  <a:lnTo>
                    <a:pt x="1488489" y="48260"/>
                  </a:lnTo>
                  <a:lnTo>
                    <a:pt x="1491854" y="46166"/>
                  </a:lnTo>
                  <a:lnTo>
                    <a:pt x="1491195" y="44769"/>
                  </a:lnTo>
                  <a:lnTo>
                    <a:pt x="1490732" y="44450"/>
                  </a:lnTo>
                  <a:lnTo>
                    <a:pt x="1490946" y="44241"/>
                  </a:lnTo>
                  <a:lnTo>
                    <a:pt x="1488050" y="38100"/>
                  </a:lnTo>
                  <a:lnTo>
                    <a:pt x="1485508" y="38100"/>
                  </a:lnTo>
                  <a:lnTo>
                    <a:pt x="1487451" y="36829"/>
                  </a:lnTo>
                  <a:lnTo>
                    <a:pt x="1489385" y="36829"/>
                  </a:lnTo>
                  <a:lnTo>
                    <a:pt x="1493262" y="35560"/>
                  </a:lnTo>
                  <a:lnTo>
                    <a:pt x="1490757" y="30479"/>
                  </a:lnTo>
                  <a:close/>
                </a:path>
                <a:path w="1514475" h="1020445">
                  <a:moveTo>
                    <a:pt x="1406553" y="19050"/>
                  </a:moveTo>
                  <a:lnTo>
                    <a:pt x="1404362" y="19050"/>
                  </a:lnTo>
                  <a:lnTo>
                    <a:pt x="1405677" y="21590"/>
                  </a:lnTo>
                  <a:lnTo>
                    <a:pt x="1407447" y="22860"/>
                  </a:lnTo>
                  <a:lnTo>
                    <a:pt x="1404874" y="24129"/>
                  </a:lnTo>
                  <a:lnTo>
                    <a:pt x="1406965" y="27940"/>
                  </a:lnTo>
                  <a:lnTo>
                    <a:pt x="1404393" y="29210"/>
                  </a:lnTo>
                  <a:lnTo>
                    <a:pt x="1396652" y="31750"/>
                  </a:lnTo>
                  <a:lnTo>
                    <a:pt x="1390614" y="36829"/>
                  </a:lnTo>
                  <a:lnTo>
                    <a:pt x="1383246" y="41910"/>
                  </a:lnTo>
                  <a:lnTo>
                    <a:pt x="1371513" y="45720"/>
                  </a:lnTo>
                  <a:lnTo>
                    <a:pt x="1366568" y="48260"/>
                  </a:lnTo>
                  <a:lnTo>
                    <a:pt x="1377217" y="44450"/>
                  </a:lnTo>
                  <a:lnTo>
                    <a:pt x="1401554" y="44450"/>
                  </a:lnTo>
                  <a:lnTo>
                    <a:pt x="1402417" y="41910"/>
                  </a:lnTo>
                  <a:lnTo>
                    <a:pt x="1411086" y="39370"/>
                  </a:lnTo>
                  <a:lnTo>
                    <a:pt x="1413947" y="39370"/>
                  </a:lnTo>
                  <a:lnTo>
                    <a:pt x="1412942" y="36829"/>
                  </a:lnTo>
                  <a:lnTo>
                    <a:pt x="1404971" y="36829"/>
                  </a:lnTo>
                  <a:lnTo>
                    <a:pt x="1405176" y="34290"/>
                  </a:lnTo>
                  <a:lnTo>
                    <a:pt x="1403042" y="30479"/>
                  </a:lnTo>
                  <a:lnTo>
                    <a:pt x="1406479" y="30479"/>
                  </a:lnTo>
                  <a:lnTo>
                    <a:pt x="1405745" y="29210"/>
                  </a:lnTo>
                  <a:lnTo>
                    <a:pt x="1410409" y="28113"/>
                  </a:lnTo>
                  <a:lnTo>
                    <a:pt x="1410439" y="27940"/>
                  </a:lnTo>
                  <a:lnTo>
                    <a:pt x="1409028" y="27940"/>
                  </a:lnTo>
                  <a:lnTo>
                    <a:pt x="1406941" y="24129"/>
                  </a:lnTo>
                  <a:lnTo>
                    <a:pt x="1410818" y="22860"/>
                  </a:lnTo>
                  <a:lnTo>
                    <a:pt x="1412615" y="20320"/>
                  </a:lnTo>
                  <a:lnTo>
                    <a:pt x="1409693" y="20320"/>
                  </a:lnTo>
                  <a:lnTo>
                    <a:pt x="1406553" y="19050"/>
                  </a:lnTo>
                  <a:close/>
                </a:path>
                <a:path w="1514475" h="1020445">
                  <a:moveTo>
                    <a:pt x="1475090" y="33020"/>
                  </a:moveTo>
                  <a:lnTo>
                    <a:pt x="1470140" y="33020"/>
                  </a:lnTo>
                  <a:lnTo>
                    <a:pt x="1468666" y="35560"/>
                  </a:lnTo>
                  <a:lnTo>
                    <a:pt x="1457011" y="35560"/>
                  </a:lnTo>
                  <a:lnTo>
                    <a:pt x="1455092" y="40640"/>
                  </a:lnTo>
                  <a:lnTo>
                    <a:pt x="1454082" y="44450"/>
                  </a:lnTo>
                  <a:lnTo>
                    <a:pt x="1451545" y="48260"/>
                  </a:lnTo>
                  <a:lnTo>
                    <a:pt x="1455472" y="48260"/>
                  </a:lnTo>
                  <a:lnTo>
                    <a:pt x="1455615" y="44450"/>
                  </a:lnTo>
                  <a:lnTo>
                    <a:pt x="1465088" y="36829"/>
                  </a:lnTo>
                  <a:lnTo>
                    <a:pt x="1474163" y="36829"/>
                  </a:lnTo>
                  <a:lnTo>
                    <a:pt x="1475090" y="33020"/>
                  </a:lnTo>
                  <a:close/>
                </a:path>
                <a:path w="1514475" h="1020445">
                  <a:moveTo>
                    <a:pt x="1464791" y="47784"/>
                  </a:moveTo>
                  <a:lnTo>
                    <a:pt x="1464868" y="48260"/>
                  </a:lnTo>
                  <a:lnTo>
                    <a:pt x="1465397" y="48260"/>
                  </a:lnTo>
                  <a:lnTo>
                    <a:pt x="1464791" y="47784"/>
                  </a:lnTo>
                  <a:close/>
                </a:path>
                <a:path w="1514475" h="1020445">
                  <a:moveTo>
                    <a:pt x="1469364" y="45720"/>
                  </a:moveTo>
                  <a:lnTo>
                    <a:pt x="1466218" y="45720"/>
                  </a:lnTo>
                  <a:lnTo>
                    <a:pt x="1463954" y="46899"/>
                  </a:lnTo>
                  <a:lnTo>
                    <a:pt x="1463880" y="47068"/>
                  </a:lnTo>
                  <a:lnTo>
                    <a:pt x="1464791" y="47784"/>
                  </a:lnTo>
                  <a:lnTo>
                    <a:pt x="1464663" y="46990"/>
                  </a:lnTo>
                  <a:lnTo>
                    <a:pt x="1469534" y="46990"/>
                  </a:lnTo>
                  <a:lnTo>
                    <a:pt x="1469364" y="45720"/>
                  </a:lnTo>
                  <a:close/>
                </a:path>
                <a:path w="1514475" h="1020445">
                  <a:moveTo>
                    <a:pt x="1492144" y="45985"/>
                  </a:moveTo>
                  <a:lnTo>
                    <a:pt x="1491854" y="46166"/>
                  </a:lnTo>
                  <a:lnTo>
                    <a:pt x="1492242" y="46990"/>
                  </a:lnTo>
                  <a:lnTo>
                    <a:pt x="1492144" y="45985"/>
                  </a:lnTo>
                  <a:close/>
                </a:path>
                <a:path w="1514475" h="1020445">
                  <a:moveTo>
                    <a:pt x="1473332" y="44450"/>
                  </a:moveTo>
                  <a:lnTo>
                    <a:pt x="1470935" y="45720"/>
                  </a:lnTo>
                  <a:lnTo>
                    <a:pt x="1471520" y="46899"/>
                  </a:lnTo>
                  <a:lnTo>
                    <a:pt x="1473332" y="44450"/>
                  </a:lnTo>
                  <a:close/>
                </a:path>
                <a:path w="1514475" h="1020445">
                  <a:moveTo>
                    <a:pt x="1492086" y="45384"/>
                  </a:moveTo>
                  <a:lnTo>
                    <a:pt x="1492144" y="45985"/>
                  </a:lnTo>
                  <a:lnTo>
                    <a:pt x="1492571" y="45720"/>
                  </a:lnTo>
                  <a:lnTo>
                    <a:pt x="1492086" y="45384"/>
                  </a:lnTo>
                  <a:close/>
                </a:path>
                <a:path w="1514475" h="1020445">
                  <a:moveTo>
                    <a:pt x="1419293" y="38100"/>
                  </a:moveTo>
                  <a:lnTo>
                    <a:pt x="1415958" y="44450"/>
                  </a:lnTo>
                  <a:lnTo>
                    <a:pt x="1410430" y="44450"/>
                  </a:lnTo>
                  <a:lnTo>
                    <a:pt x="1418061" y="45720"/>
                  </a:lnTo>
                  <a:lnTo>
                    <a:pt x="1419111" y="40640"/>
                  </a:lnTo>
                  <a:lnTo>
                    <a:pt x="1419293" y="38100"/>
                  </a:lnTo>
                  <a:close/>
                </a:path>
                <a:path w="1514475" h="1020445">
                  <a:moveTo>
                    <a:pt x="1447703" y="45600"/>
                  </a:moveTo>
                  <a:lnTo>
                    <a:pt x="1447573" y="45720"/>
                  </a:lnTo>
                  <a:lnTo>
                    <a:pt x="1447703" y="45600"/>
                  </a:lnTo>
                  <a:close/>
                </a:path>
                <a:path w="1514475" h="1020445">
                  <a:moveTo>
                    <a:pt x="1448274" y="41872"/>
                  </a:moveTo>
                  <a:lnTo>
                    <a:pt x="1447703" y="45600"/>
                  </a:lnTo>
                  <a:lnTo>
                    <a:pt x="1450334" y="43179"/>
                  </a:lnTo>
                  <a:lnTo>
                    <a:pt x="1448274" y="41872"/>
                  </a:lnTo>
                  <a:close/>
                </a:path>
                <a:path w="1514475" h="1020445">
                  <a:moveTo>
                    <a:pt x="1491885" y="43330"/>
                  </a:moveTo>
                  <a:lnTo>
                    <a:pt x="1491132" y="44061"/>
                  </a:lnTo>
                  <a:lnTo>
                    <a:pt x="1491044" y="44450"/>
                  </a:lnTo>
                  <a:lnTo>
                    <a:pt x="1491195" y="44769"/>
                  </a:lnTo>
                  <a:lnTo>
                    <a:pt x="1492086" y="45384"/>
                  </a:lnTo>
                  <a:lnTo>
                    <a:pt x="1491885" y="43330"/>
                  </a:lnTo>
                  <a:close/>
                </a:path>
                <a:path w="1514475" h="1020445">
                  <a:moveTo>
                    <a:pt x="1480480" y="44061"/>
                  </a:moveTo>
                  <a:lnTo>
                    <a:pt x="1479565" y="44450"/>
                  </a:lnTo>
                  <a:lnTo>
                    <a:pt x="1479749" y="45021"/>
                  </a:lnTo>
                  <a:lnTo>
                    <a:pt x="1480522" y="44450"/>
                  </a:lnTo>
                  <a:lnTo>
                    <a:pt x="1480480" y="44061"/>
                  </a:lnTo>
                  <a:close/>
                </a:path>
                <a:path w="1514475" h="1020445">
                  <a:moveTo>
                    <a:pt x="1495964" y="39370"/>
                  </a:moveTo>
                  <a:lnTo>
                    <a:pt x="1491623" y="40640"/>
                  </a:lnTo>
                  <a:lnTo>
                    <a:pt x="1491885" y="43330"/>
                  </a:lnTo>
                  <a:lnTo>
                    <a:pt x="1495964" y="39370"/>
                  </a:lnTo>
                  <a:close/>
                </a:path>
                <a:path w="1514475" h="1020445">
                  <a:moveTo>
                    <a:pt x="1449627" y="33020"/>
                  </a:moveTo>
                  <a:lnTo>
                    <a:pt x="1448481" y="38100"/>
                  </a:lnTo>
                  <a:lnTo>
                    <a:pt x="1444330" y="39370"/>
                  </a:lnTo>
                  <a:lnTo>
                    <a:pt x="1448274" y="41872"/>
                  </a:lnTo>
                  <a:lnTo>
                    <a:pt x="1449627" y="33020"/>
                  </a:lnTo>
                  <a:close/>
                </a:path>
                <a:path w="1514475" h="1020445">
                  <a:moveTo>
                    <a:pt x="1501566" y="29210"/>
                  </a:moveTo>
                  <a:lnTo>
                    <a:pt x="1498706" y="30479"/>
                  </a:lnTo>
                  <a:lnTo>
                    <a:pt x="1499411" y="33020"/>
                  </a:lnTo>
                  <a:lnTo>
                    <a:pt x="1496874" y="34290"/>
                  </a:lnTo>
                  <a:lnTo>
                    <a:pt x="1498403" y="39370"/>
                  </a:lnTo>
                  <a:lnTo>
                    <a:pt x="1502355" y="36829"/>
                  </a:lnTo>
                  <a:lnTo>
                    <a:pt x="1505392" y="36829"/>
                  </a:lnTo>
                  <a:lnTo>
                    <a:pt x="1505098" y="35560"/>
                  </a:lnTo>
                  <a:lnTo>
                    <a:pt x="1512605" y="34290"/>
                  </a:lnTo>
                  <a:lnTo>
                    <a:pt x="1511150" y="33020"/>
                  </a:lnTo>
                  <a:lnTo>
                    <a:pt x="1502924" y="33020"/>
                  </a:lnTo>
                  <a:lnTo>
                    <a:pt x="1501566" y="29210"/>
                  </a:lnTo>
                  <a:close/>
                </a:path>
                <a:path w="1514475" h="1020445">
                  <a:moveTo>
                    <a:pt x="1505392" y="36829"/>
                  </a:moveTo>
                  <a:lnTo>
                    <a:pt x="1502355" y="36829"/>
                  </a:lnTo>
                  <a:lnTo>
                    <a:pt x="1505134" y="38100"/>
                  </a:lnTo>
                  <a:lnTo>
                    <a:pt x="1504323" y="38100"/>
                  </a:lnTo>
                  <a:lnTo>
                    <a:pt x="1504200" y="39370"/>
                  </a:lnTo>
                  <a:lnTo>
                    <a:pt x="1505981" y="39370"/>
                  </a:lnTo>
                  <a:lnTo>
                    <a:pt x="1505392" y="36829"/>
                  </a:lnTo>
                  <a:close/>
                </a:path>
                <a:path w="1514475" h="1020445">
                  <a:moveTo>
                    <a:pt x="1455935" y="30479"/>
                  </a:moveTo>
                  <a:lnTo>
                    <a:pt x="1453227" y="33020"/>
                  </a:lnTo>
                  <a:lnTo>
                    <a:pt x="1456787" y="34290"/>
                  </a:lnTo>
                  <a:lnTo>
                    <a:pt x="1451965" y="38100"/>
                  </a:lnTo>
                  <a:lnTo>
                    <a:pt x="1457011" y="35560"/>
                  </a:lnTo>
                  <a:lnTo>
                    <a:pt x="1463596" y="35560"/>
                  </a:lnTo>
                  <a:lnTo>
                    <a:pt x="1464650" y="33020"/>
                  </a:lnTo>
                  <a:lnTo>
                    <a:pt x="1460982" y="33020"/>
                  </a:lnTo>
                  <a:lnTo>
                    <a:pt x="1455935" y="30479"/>
                  </a:lnTo>
                  <a:close/>
                </a:path>
                <a:path w="1514475" h="1020445">
                  <a:moveTo>
                    <a:pt x="1474163" y="36829"/>
                  </a:moveTo>
                  <a:lnTo>
                    <a:pt x="1465088" y="36829"/>
                  </a:lnTo>
                  <a:lnTo>
                    <a:pt x="1473854" y="38100"/>
                  </a:lnTo>
                  <a:lnTo>
                    <a:pt x="1474163" y="36829"/>
                  </a:lnTo>
                  <a:close/>
                </a:path>
                <a:path w="1514475" h="1020445">
                  <a:moveTo>
                    <a:pt x="1487451" y="36829"/>
                  </a:moveTo>
                  <a:lnTo>
                    <a:pt x="1485508" y="38100"/>
                  </a:lnTo>
                  <a:lnTo>
                    <a:pt x="1487710" y="37378"/>
                  </a:lnTo>
                  <a:lnTo>
                    <a:pt x="1487451" y="36829"/>
                  </a:lnTo>
                  <a:close/>
                </a:path>
                <a:path w="1514475" h="1020445">
                  <a:moveTo>
                    <a:pt x="1487710" y="37378"/>
                  </a:moveTo>
                  <a:lnTo>
                    <a:pt x="1485508" y="38100"/>
                  </a:lnTo>
                  <a:lnTo>
                    <a:pt x="1488050" y="38100"/>
                  </a:lnTo>
                  <a:lnTo>
                    <a:pt x="1487710" y="37378"/>
                  </a:lnTo>
                  <a:close/>
                </a:path>
                <a:path w="1514475" h="1020445">
                  <a:moveTo>
                    <a:pt x="1489385" y="36829"/>
                  </a:moveTo>
                  <a:lnTo>
                    <a:pt x="1487451" y="36829"/>
                  </a:lnTo>
                  <a:lnTo>
                    <a:pt x="1487710" y="37378"/>
                  </a:lnTo>
                  <a:lnTo>
                    <a:pt x="1489385" y="36829"/>
                  </a:lnTo>
                  <a:close/>
                </a:path>
                <a:path w="1514475" h="1020445">
                  <a:moveTo>
                    <a:pt x="1421298" y="16672"/>
                  </a:moveTo>
                  <a:lnTo>
                    <a:pt x="1413426" y="20320"/>
                  </a:lnTo>
                  <a:lnTo>
                    <a:pt x="1413297" y="25400"/>
                  </a:lnTo>
                  <a:lnTo>
                    <a:pt x="1411106" y="28113"/>
                  </a:lnTo>
                  <a:lnTo>
                    <a:pt x="1411001" y="28356"/>
                  </a:lnTo>
                  <a:lnTo>
                    <a:pt x="1408449" y="35560"/>
                  </a:lnTo>
                  <a:lnTo>
                    <a:pt x="1404971" y="36829"/>
                  </a:lnTo>
                  <a:lnTo>
                    <a:pt x="1412942" y="36829"/>
                  </a:lnTo>
                  <a:lnTo>
                    <a:pt x="1416448" y="35560"/>
                  </a:lnTo>
                  <a:lnTo>
                    <a:pt x="1418104" y="33020"/>
                  </a:lnTo>
                  <a:lnTo>
                    <a:pt x="1419038" y="31750"/>
                  </a:lnTo>
                  <a:lnTo>
                    <a:pt x="1422812" y="31750"/>
                  </a:lnTo>
                  <a:lnTo>
                    <a:pt x="1423879" y="30479"/>
                  </a:lnTo>
                  <a:lnTo>
                    <a:pt x="1428013" y="30479"/>
                  </a:lnTo>
                  <a:lnTo>
                    <a:pt x="1429338" y="25400"/>
                  </a:lnTo>
                  <a:lnTo>
                    <a:pt x="1432106" y="21590"/>
                  </a:lnTo>
                  <a:lnTo>
                    <a:pt x="1424928" y="21590"/>
                  </a:lnTo>
                  <a:lnTo>
                    <a:pt x="1424134" y="20320"/>
                  </a:lnTo>
                  <a:lnTo>
                    <a:pt x="1425815" y="19050"/>
                  </a:lnTo>
                  <a:lnTo>
                    <a:pt x="1424818" y="17779"/>
                  </a:lnTo>
                  <a:lnTo>
                    <a:pt x="1422072" y="17779"/>
                  </a:lnTo>
                  <a:lnTo>
                    <a:pt x="1421298" y="16672"/>
                  </a:lnTo>
                  <a:close/>
                </a:path>
                <a:path w="1514475" h="1020445">
                  <a:moveTo>
                    <a:pt x="1420969" y="35089"/>
                  </a:moveTo>
                  <a:lnTo>
                    <a:pt x="1422717" y="36829"/>
                  </a:lnTo>
                  <a:lnTo>
                    <a:pt x="1423299" y="36223"/>
                  </a:lnTo>
                  <a:lnTo>
                    <a:pt x="1420969" y="35089"/>
                  </a:lnTo>
                  <a:close/>
                </a:path>
                <a:path w="1514475" h="1020445">
                  <a:moveTo>
                    <a:pt x="1428013" y="30479"/>
                  </a:moveTo>
                  <a:lnTo>
                    <a:pt x="1423879" y="30479"/>
                  </a:lnTo>
                  <a:lnTo>
                    <a:pt x="1425154" y="34290"/>
                  </a:lnTo>
                  <a:lnTo>
                    <a:pt x="1423299" y="36223"/>
                  </a:lnTo>
                  <a:lnTo>
                    <a:pt x="1424546" y="36829"/>
                  </a:lnTo>
                  <a:lnTo>
                    <a:pt x="1427350" y="33020"/>
                  </a:lnTo>
                  <a:lnTo>
                    <a:pt x="1428013" y="30479"/>
                  </a:lnTo>
                  <a:close/>
                </a:path>
                <a:path w="1514475" h="1020445">
                  <a:moveTo>
                    <a:pt x="1418892" y="33020"/>
                  </a:moveTo>
                  <a:lnTo>
                    <a:pt x="1419327" y="34290"/>
                  </a:lnTo>
                  <a:lnTo>
                    <a:pt x="1420969" y="35089"/>
                  </a:lnTo>
                  <a:lnTo>
                    <a:pt x="1418892" y="33020"/>
                  </a:lnTo>
                  <a:close/>
                </a:path>
                <a:path w="1514475" h="1020445">
                  <a:moveTo>
                    <a:pt x="1422812" y="31750"/>
                  </a:moveTo>
                  <a:lnTo>
                    <a:pt x="1419038" y="31750"/>
                  </a:lnTo>
                  <a:lnTo>
                    <a:pt x="1420677" y="34290"/>
                  </a:lnTo>
                  <a:lnTo>
                    <a:pt x="1422812" y="31750"/>
                  </a:lnTo>
                  <a:close/>
                </a:path>
                <a:path w="1514475" h="1020445">
                  <a:moveTo>
                    <a:pt x="1485206" y="24129"/>
                  </a:moveTo>
                  <a:lnTo>
                    <a:pt x="1476463" y="24129"/>
                  </a:lnTo>
                  <a:lnTo>
                    <a:pt x="1476729" y="29210"/>
                  </a:lnTo>
                  <a:lnTo>
                    <a:pt x="1466738" y="29210"/>
                  </a:lnTo>
                  <a:lnTo>
                    <a:pt x="1467044" y="34290"/>
                  </a:lnTo>
                  <a:lnTo>
                    <a:pt x="1470140" y="33020"/>
                  </a:lnTo>
                  <a:lnTo>
                    <a:pt x="1475090" y="33020"/>
                  </a:lnTo>
                  <a:lnTo>
                    <a:pt x="1478983" y="30479"/>
                  </a:lnTo>
                  <a:lnTo>
                    <a:pt x="1483307" y="27940"/>
                  </a:lnTo>
                  <a:lnTo>
                    <a:pt x="1485206" y="24129"/>
                  </a:lnTo>
                  <a:close/>
                </a:path>
                <a:path w="1514475" h="1020445">
                  <a:moveTo>
                    <a:pt x="1466232" y="29210"/>
                  </a:moveTo>
                  <a:lnTo>
                    <a:pt x="1462643" y="29210"/>
                  </a:lnTo>
                  <a:lnTo>
                    <a:pt x="1460982" y="33020"/>
                  </a:lnTo>
                  <a:lnTo>
                    <a:pt x="1464650" y="33020"/>
                  </a:lnTo>
                  <a:lnTo>
                    <a:pt x="1466232" y="29210"/>
                  </a:lnTo>
                  <a:close/>
                </a:path>
                <a:path w="1514475" h="1020445">
                  <a:moveTo>
                    <a:pt x="1508240" y="30479"/>
                  </a:moveTo>
                  <a:lnTo>
                    <a:pt x="1505068" y="33020"/>
                  </a:lnTo>
                  <a:lnTo>
                    <a:pt x="1511150" y="33020"/>
                  </a:lnTo>
                  <a:lnTo>
                    <a:pt x="1508240" y="30479"/>
                  </a:lnTo>
                  <a:close/>
                </a:path>
                <a:path w="1514475" h="1020445">
                  <a:moveTo>
                    <a:pt x="1489069" y="21590"/>
                  </a:moveTo>
                  <a:lnTo>
                    <a:pt x="1485946" y="21590"/>
                  </a:lnTo>
                  <a:lnTo>
                    <a:pt x="1483641" y="22860"/>
                  </a:lnTo>
                  <a:lnTo>
                    <a:pt x="1485839" y="22860"/>
                  </a:lnTo>
                  <a:lnTo>
                    <a:pt x="1488671" y="24129"/>
                  </a:lnTo>
                  <a:lnTo>
                    <a:pt x="1484401" y="30479"/>
                  </a:lnTo>
                  <a:lnTo>
                    <a:pt x="1489118" y="27940"/>
                  </a:lnTo>
                  <a:lnTo>
                    <a:pt x="1489069" y="21590"/>
                  </a:lnTo>
                  <a:close/>
                </a:path>
                <a:path w="1514475" h="1020445">
                  <a:moveTo>
                    <a:pt x="1411149" y="27940"/>
                  </a:moveTo>
                  <a:lnTo>
                    <a:pt x="1410409" y="28113"/>
                  </a:lnTo>
                  <a:lnTo>
                    <a:pt x="1410220" y="29210"/>
                  </a:lnTo>
                  <a:lnTo>
                    <a:pt x="1411072" y="28154"/>
                  </a:lnTo>
                  <a:lnTo>
                    <a:pt x="1411149" y="27940"/>
                  </a:lnTo>
                  <a:close/>
                </a:path>
                <a:path w="1514475" h="1020445">
                  <a:moveTo>
                    <a:pt x="1463016" y="28356"/>
                  </a:moveTo>
                  <a:lnTo>
                    <a:pt x="1462396" y="29210"/>
                  </a:lnTo>
                  <a:lnTo>
                    <a:pt x="1462643" y="29210"/>
                  </a:lnTo>
                  <a:lnTo>
                    <a:pt x="1463016" y="28356"/>
                  </a:lnTo>
                  <a:close/>
                </a:path>
                <a:path w="1514475" h="1020445">
                  <a:moveTo>
                    <a:pt x="1464304" y="25400"/>
                  </a:moveTo>
                  <a:lnTo>
                    <a:pt x="1463016" y="28356"/>
                  </a:lnTo>
                  <a:lnTo>
                    <a:pt x="1463318" y="27940"/>
                  </a:lnTo>
                  <a:lnTo>
                    <a:pt x="1465045" y="26670"/>
                  </a:lnTo>
                  <a:lnTo>
                    <a:pt x="1464304" y="25400"/>
                  </a:lnTo>
                  <a:close/>
                </a:path>
                <a:path w="1514475" h="1020445">
                  <a:moveTo>
                    <a:pt x="1410878" y="25400"/>
                  </a:moveTo>
                  <a:lnTo>
                    <a:pt x="1409028" y="27940"/>
                  </a:lnTo>
                  <a:lnTo>
                    <a:pt x="1410439" y="27940"/>
                  </a:lnTo>
                  <a:lnTo>
                    <a:pt x="1410878" y="25400"/>
                  </a:lnTo>
                  <a:close/>
                </a:path>
                <a:path w="1514475" h="1020445">
                  <a:moveTo>
                    <a:pt x="1435759" y="15240"/>
                  </a:moveTo>
                  <a:lnTo>
                    <a:pt x="1431024" y="16510"/>
                  </a:lnTo>
                  <a:lnTo>
                    <a:pt x="1429674" y="20320"/>
                  </a:lnTo>
                  <a:lnTo>
                    <a:pt x="1436594" y="20320"/>
                  </a:lnTo>
                  <a:lnTo>
                    <a:pt x="1432025" y="26670"/>
                  </a:lnTo>
                  <a:lnTo>
                    <a:pt x="1436737" y="25400"/>
                  </a:lnTo>
                  <a:lnTo>
                    <a:pt x="1440279" y="25400"/>
                  </a:lnTo>
                  <a:lnTo>
                    <a:pt x="1435759" y="15240"/>
                  </a:lnTo>
                  <a:close/>
                </a:path>
                <a:path w="1514475" h="1020445">
                  <a:moveTo>
                    <a:pt x="1475381" y="19050"/>
                  </a:moveTo>
                  <a:lnTo>
                    <a:pt x="1473490" y="20320"/>
                  </a:lnTo>
                  <a:lnTo>
                    <a:pt x="1470347" y="20320"/>
                  </a:lnTo>
                  <a:lnTo>
                    <a:pt x="1471274" y="22860"/>
                  </a:lnTo>
                  <a:lnTo>
                    <a:pt x="1468421" y="24129"/>
                  </a:lnTo>
                  <a:lnTo>
                    <a:pt x="1466140" y="25400"/>
                  </a:lnTo>
                  <a:lnTo>
                    <a:pt x="1468781" y="26670"/>
                  </a:lnTo>
                  <a:lnTo>
                    <a:pt x="1469186" y="26670"/>
                  </a:lnTo>
                  <a:lnTo>
                    <a:pt x="1472810" y="24129"/>
                  </a:lnTo>
                  <a:lnTo>
                    <a:pt x="1485206" y="24129"/>
                  </a:lnTo>
                  <a:lnTo>
                    <a:pt x="1485839" y="22860"/>
                  </a:lnTo>
                  <a:lnTo>
                    <a:pt x="1477380" y="22860"/>
                  </a:lnTo>
                  <a:lnTo>
                    <a:pt x="1475381" y="19050"/>
                  </a:lnTo>
                  <a:close/>
                </a:path>
                <a:path w="1514475" h="1020445">
                  <a:moveTo>
                    <a:pt x="1493368" y="16510"/>
                  </a:moveTo>
                  <a:lnTo>
                    <a:pt x="1489727" y="17779"/>
                  </a:lnTo>
                  <a:lnTo>
                    <a:pt x="1488387" y="17779"/>
                  </a:lnTo>
                  <a:lnTo>
                    <a:pt x="1489471" y="18706"/>
                  </a:lnTo>
                  <a:lnTo>
                    <a:pt x="1490555" y="19050"/>
                  </a:lnTo>
                  <a:lnTo>
                    <a:pt x="1489959" y="19378"/>
                  </a:lnTo>
                  <a:lnTo>
                    <a:pt x="1490861" y="22860"/>
                  </a:lnTo>
                  <a:lnTo>
                    <a:pt x="1492883" y="21668"/>
                  </a:lnTo>
                  <a:lnTo>
                    <a:pt x="1492944" y="21493"/>
                  </a:lnTo>
                  <a:lnTo>
                    <a:pt x="1491108" y="19050"/>
                  </a:lnTo>
                  <a:lnTo>
                    <a:pt x="1493351" y="17779"/>
                  </a:lnTo>
                  <a:lnTo>
                    <a:pt x="1493368" y="16510"/>
                  </a:lnTo>
                  <a:close/>
                </a:path>
                <a:path w="1514475" h="1020445">
                  <a:moveTo>
                    <a:pt x="1495309" y="1270"/>
                  </a:moveTo>
                  <a:lnTo>
                    <a:pt x="1498329" y="6350"/>
                  </a:lnTo>
                  <a:lnTo>
                    <a:pt x="1500510" y="11429"/>
                  </a:lnTo>
                  <a:lnTo>
                    <a:pt x="1493013" y="21493"/>
                  </a:lnTo>
                  <a:lnTo>
                    <a:pt x="1492883" y="21668"/>
                  </a:lnTo>
                  <a:lnTo>
                    <a:pt x="1491996" y="22860"/>
                  </a:lnTo>
                  <a:lnTo>
                    <a:pt x="1497205" y="19050"/>
                  </a:lnTo>
                  <a:lnTo>
                    <a:pt x="1500751" y="11429"/>
                  </a:lnTo>
                  <a:lnTo>
                    <a:pt x="1509215" y="11429"/>
                  </a:lnTo>
                  <a:lnTo>
                    <a:pt x="1507065" y="10160"/>
                  </a:lnTo>
                  <a:lnTo>
                    <a:pt x="1506747" y="5079"/>
                  </a:lnTo>
                  <a:lnTo>
                    <a:pt x="1506524" y="5079"/>
                  </a:lnTo>
                  <a:lnTo>
                    <a:pt x="1503323" y="3939"/>
                  </a:lnTo>
                  <a:lnTo>
                    <a:pt x="1502399" y="3810"/>
                  </a:lnTo>
                  <a:lnTo>
                    <a:pt x="1502576" y="3690"/>
                  </a:lnTo>
                  <a:lnTo>
                    <a:pt x="1495309" y="1270"/>
                  </a:lnTo>
                  <a:close/>
                </a:path>
                <a:path w="1514475" h="1020445">
                  <a:moveTo>
                    <a:pt x="1436594" y="20320"/>
                  </a:moveTo>
                  <a:lnTo>
                    <a:pt x="1426338" y="20320"/>
                  </a:lnTo>
                  <a:lnTo>
                    <a:pt x="1424928" y="21590"/>
                  </a:lnTo>
                  <a:lnTo>
                    <a:pt x="1432106" y="21590"/>
                  </a:lnTo>
                  <a:lnTo>
                    <a:pt x="1436594" y="20320"/>
                  </a:lnTo>
                  <a:close/>
                </a:path>
                <a:path w="1514475" h="1020445">
                  <a:moveTo>
                    <a:pt x="1437311" y="14008"/>
                  </a:moveTo>
                  <a:lnTo>
                    <a:pt x="1438868" y="21590"/>
                  </a:lnTo>
                  <a:lnTo>
                    <a:pt x="1442833" y="19050"/>
                  </a:lnTo>
                  <a:lnTo>
                    <a:pt x="1442292" y="17779"/>
                  </a:lnTo>
                  <a:lnTo>
                    <a:pt x="1442796" y="15240"/>
                  </a:lnTo>
                  <a:lnTo>
                    <a:pt x="1438495" y="15240"/>
                  </a:lnTo>
                  <a:lnTo>
                    <a:pt x="1437311" y="14008"/>
                  </a:lnTo>
                  <a:close/>
                </a:path>
                <a:path w="1514475" h="1020445">
                  <a:moveTo>
                    <a:pt x="1486121" y="21493"/>
                  </a:moveTo>
                  <a:lnTo>
                    <a:pt x="1485946" y="21590"/>
                  </a:lnTo>
                  <a:lnTo>
                    <a:pt x="1486121" y="21493"/>
                  </a:lnTo>
                  <a:close/>
                </a:path>
                <a:path w="1514475" h="1020445">
                  <a:moveTo>
                    <a:pt x="1488089" y="18268"/>
                  </a:moveTo>
                  <a:lnTo>
                    <a:pt x="1486121" y="21493"/>
                  </a:lnTo>
                  <a:lnTo>
                    <a:pt x="1489959" y="19378"/>
                  </a:lnTo>
                  <a:lnTo>
                    <a:pt x="1489873" y="19050"/>
                  </a:lnTo>
                  <a:lnTo>
                    <a:pt x="1489471" y="18706"/>
                  </a:lnTo>
                  <a:lnTo>
                    <a:pt x="1488089" y="18268"/>
                  </a:lnTo>
                  <a:close/>
                </a:path>
                <a:path w="1514475" h="1020445">
                  <a:moveTo>
                    <a:pt x="1403412" y="17779"/>
                  </a:moveTo>
                  <a:lnTo>
                    <a:pt x="1402259" y="20320"/>
                  </a:lnTo>
                  <a:lnTo>
                    <a:pt x="1404362" y="19050"/>
                  </a:lnTo>
                  <a:lnTo>
                    <a:pt x="1406553" y="19050"/>
                  </a:lnTo>
                  <a:lnTo>
                    <a:pt x="1403412" y="17779"/>
                  </a:lnTo>
                  <a:close/>
                </a:path>
                <a:path w="1514475" h="1020445">
                  <a:moveTo>
                    <a:pt x="1415310" y="16510"/>
                  </a:moveTo>
                  <a:lnTo>
                    <a:pt x="1410788" y="17779"/>
                  </a:lnTo>
                  <a:lnTo>
                    <a:pt x="1409693" y="20320"/>
                  </a:lnTo>
                  <a:lnTo>
                    <a:pt x="1412615" y="20320"/>
                  </a:lnTo>
                  <a:lnTo>
                    <a:pt x="1415310" y="16510"/>
                  </a:lnTo>
                  <a:close/>
                </a:path>
                <a:path w="1514475" h="1020445">
                  <a:moveTo>
                    <a:pt x="1425367" y="15240"/>
                  </a:moveTo>
                  <a:lnTo>
                    <a:pt x="1427629" y="20320"/>
                  </a:lnTo>
                  <a:lnTo>
                    <a:pt x="1429674" y="20320"/>
                  </a:lnTo>
                  <a:lnTo>
                    <a:pt x="1425367" y="15240"/>
                  </a:lnTo>
                  <a:close/>
                </a:path>
                <a:path w="1514475" h="1020445">
                  <a:moveTo>
                    <a:pt x="1486992" y="13970"/>
                  </a:moveTo>
                  <a:lnTo>
                    <a:pt x="1483757" y="13970"/>
                  </a:lnTo>
                  <a:lnTo>
                    <a:pt x="1482542" y="16510"/>
                  </a:lnTo>
                  <a:lnTo>
                    <a:pt x="1488089" y="18268"/>
                  </a:lnTo>
                  <a:lnTo>
                    <a:pt x="1488387" y="17779"/>
                  </a:lnTo>
                  <a:lnTo>
                    <a:pt x="1489727" y="17779"/>
                  </a:lnTo>
                  <a:lnTo>
                    <a:pt x="1488292" y="15240"/>
                  </a:lnTo>
                  <a:lnTo>
                    <a:pt x="1486992" y="13970"/>
                  </a:lnTo>
                  <a:close/>
                </a:path>
                <a:path w="1514475" h="1020445">
                  <a:moveTo>
                    <a:pt x="1424350" y="15240"/>
                  </a:moveTo>
                  <a:lnTo>
                    <a:pt x="1422072" y="17779"/>
                  </a:lnTo>
                  <a:lnTo>
                    <a:pt x="1424818" y="17779"/>
                  </a:lnTo>
                  <a:lnTo>
                    <a:pt x="1423822" y="16510"/>
                  </a:lnTo>
                  <a:lnTo>
                    <a:pt x="1424350" y="15240"/>
                  </a:lnTo>
                  <a:close/>
                </a:path>
                <a:path w="1514475" h="1020445">
                  <a:moveTo>
                    <a:pt x="1421649" y="16510"/>
                  </a:moveTo>
                  <a:lnTo>
                    <a:pt x="1421185" y="16510"/>
                  </a:lnTo>
                  <a:lnTo>
                    <a:pt x="1421298" y="16672"/>
                  </a:lnTo>
                  <a:lnTo>
                    <a:pt x="1421649" y="16510"/>
                  </a:lnTo>
                  <a:close/>
                </a:path>
                <a:path w="1514475" h="1020445">
                  <a:moveTo>
                    <a:pt x="1416748" y="10160"/>
                  </a:moveTo>
                  <a:lnTo>
                    <a:pt x="1417172" y="16510"/>
                  </a:lnTo>
                  <a:lnTo>
                    <a:pt x="1418951" y="15240"/>
                  </a:lnTo>
                  <a:lnTo>
                    <a:pt x="1420297" y="15240"/>
                  </a:lnTo>
                  <a:lnTo>
                    <a:pt x="1416748" y="10160"/>
                  </a:lnTo>
                  <a:close/>
                </a:path>
                <a:path w="1514475" h="1020445">
                  <a:moveTo>
                    <a:pt x="1420297" y="15240"/>
                  </a:moveTo>
                  <a:lnTo>
                    <a:pt x="1418951" y="15240"/>
                  </a:lnTo>
                  <a:lnTo>
                    <a:pt x="1420233" y="16510"/>
                  </a:lnTo>
                  <a:lnTo>
                    <a:pt x="1421185" y="16510"/>
                  </a:lnTo>
                  <a:lnTo>
                    <a:pt x="1420297" y="15240"/>
                  </a:lnTo>
                  <a:close/>
                </a:path>
                <a:path w="1514475" h="1020445">
                  <a:moveTo>
                    <a:pt x="1438170" y="3810"/>
                  </a:moveTo>
                  <a:lnTo>
                    <a:pt x="1437665" y="3810"/>
                  </a:lnTo>
                  <a:lnTo>
                    <a:pt x="1433931" y="12700"/>
                  </a:lnTo>
                  <a:lnTo>
                    <a:pt x="1433725" y="15240"/>
                  </a:lnTo>
                  <a:lnTo>
                    <a:pt x="1437274" y="13970"/>
                  </a:lnTo>
                  <a:lnTo>
                    <a:pt x="1439277" y="12700"/>
                  </a:lnTo>
                  <a:lnTo>
                    <a:pt x="1442725" y="11429"/>
                  </a:lnTo>
                  <a:lnTo>
                    <a:pt x="1436657" y="11429"/>
                  </a:lnTo>
                  <a:lnTo>
                    <a:pt x="1438723" y="6350"/>
                  </a:lnTo>
                  <a:lnTo>
                    <a:pt x="1438170" y="3810"/>
                  </a:lnTo>
                  <a:close/>
                </a:path>
                <a:path w="1514475" h="1020445">
                  <a:moveTo>
                    <a:pt x="1442255" y="12700"/>
                  </a:moveTo>
                  <a:lnTo>
                    <a:pt x="1440466" y="14008"/>
                  </a:lnTo>
                  <a:lnTo>
                    <a:pt x="1438495" y="15240"/>
                  </a:lnTo>
                  <a:lnTo>
                    <a:pt x="1442796" y="15240"/>
                  </a:lnTo>
                  <a:lnTo>
                    <a:pt x="1442255" y="12700"/>
                  </a:lnTo>
                  <a:close/>
                </a:path>
                <a:path w="1514475" h="1020445">
                  <a:moveTo>
                    <a:pt x="1509215" y="11429"/>
                  </a:moveTo>
                  <a:lnTo>
                    <a:pt x="1500751" y="11429"/>
                  </a:lnTo>
                  <a:lnTo>
                    <a:pt x="1511366" y="12700"/>
                  </a:lnTo>
                  <a:lnTo>
                    <a:pt x="1509215" y="11429"/>
                  </a:lnTo>
                  <a:close/>
                </a:path>
                <a:path w="1514475" h="1020445">
                  <a:moveTo>
                    <a:pt x="1442018" y="8890"/>
                  </a:moveTo>
                  <a:lnTo>
                    <a:pt x="1436657" y="11429"/>
                  </a:lnTo>
                  <a:lnTo>
                    <a:pt x="1442725" y="11429"/>
                  </a:lnTo>
                  <a:lnTo>
                    <a:pt x="1442018" y="8890"/>
                  </a:lnTo>
                  <a:close/>
                </a:path>
                <a:path w="1514475" h="1020445">
                  <a:moveTo>
                    <a:pt x="1430398" y="3810"/>
                  </a:moveTo>
                  <a:lnTo>
                    <a:pt x="1431798" y="8890"/>
                  </a:lnTo>
                  <a:lnTo>
                    <a:pt x="1434731" y="6350"/>
                  </a:lnTo>
                  <a:lnTo>
                    <a:pt x="1434076" y="6350"/>
                  </a:lnTo>
                  <a:lnTo>
                    <a:pt x="1430398" y="3810"/>
                  </a:lnTo>
                  <a:close/>
                </a:path>
                <a:path w="1514475" h="1020445">
                  <a:moveTo>
                    <a:pt x="1512298" y="2540"/>
                  </a:moveTo>
                  <a:lnTo>
                    <a:pt x="1507715" y="4556"/>
                  </a:lnTo>
                  <a:lnTo>
                    <a:pt x="1511447" y="5079"/>
                  </a:lnTo>
                  <a:lnTo>
                    <a:pt x="1510272" y="8890"/>
                  </a:lnTo>
                  <a:lnTo>
                    <a:pt x="1514461" y="6350"/>
                  </a:lnTo>
                  <a:lnTo>
                    <a:pt x="1512298" y="2540"/>
                  </a:lnTo>
                  <a:close/>
                </a:path>
                <a:path w="1514475" h="1020445">
                  <a:moveTo>
                    <a:pt x="1437894" y="2540"/>
                  </a:moveTo>
                  <a:lnTo>
                    <a:pt x="1434076" y="6350"/>
                  </a:lnTo>
                  <a:lnTo>
                    <a:pt x="1434731" y="6350"/>
                  </a:lnTo>
                  <a:lnTo>
                    <a:pt x="1437665" y="3810"/>
                  </a:lnTo>
                  <a:lnTo>
                    <a:pt x="1438170" y="3810"/>
                  </a:lnTo>
                  <a:lnTo>
                    <a:pt x="1437894" y="2540"/>
                  </a:lnTo>
                  <a:close/>
                </a:path>
                <a:path w="1514475" h="1020445">
                  <a:moveTo>
                    <a:pt x="1506620" y="5037"/>
                  </a:moveTo>
                  <a:close/>
                </a:path>
                <a:path w="1514475" h="1020445">
                  <a:moveTo>
                    <a:pt x="1506724" y="4417"/>
                  </a:moveTo>
                  <a:lnTo>
                    <a:pt x="1506620" y="5037"/>
                  </a:lnTo>
                  <a:lnTo>
                    <a:pt x="1507715" y="4556"/>
                  </a:lnTo>
                  <a:lnTo>
                    <a:pt x="1506724" y="4417"/>
                  </a:lnTo>
                  <a:close/>
                </a:path>
                <a:path w="1514475" h="1020445">
                  <a:moveTo>
                    <a:pt x="1508056" y="0"/>
                  </a:moveTo>
                  <a:lnTo>
                    <a:pt x="1502576" y="3690"/>
                  </a:lnTo>
                  <a:lnTo>
                    <a:pt x="1503323" y="3939"/>
                  </a:lnTo>
                  <a:lnTo>
                    <a:pt x="1506724" y="4417"/>
                  </a:lnTo>
                  <a:lnTo>
                    <a:pt x="1508056" y="0"/>
                  </a:lnTo>
                  <a:close/>
                </a:path>
                <a:path w="1514475" h="1020445">
                  <a:moveTo>
                    <a:pt x="1502576" y="3690"/>
                  </a:moveTo>
                  <a:lnTo>
                    <a:pt x="1502399" y="3810"/>
                  </a:lnTo>
                  <a:lnTo>
                    <a:pt x="1503323" y="3939"/>
                  </a:lnTo>
                  <a:lnTo>
                    <a:pt x="1502576" y="3690"/>
                  </a:lnTo>
                  <a:close/>
                </a:path>
                <a:path w="1514475" h="1020445">
                  <a:moveTo>
                    <a:pt x="52529" y="1014676"/>
                  </a:moveTo>
                  <a:lnTo>
                    <a:pt x="47629" y="1014873"/>
                  </a:lnTo>
                  <a:lnTo>
                    <a:pt x="52741" y="1020372"/>
                  </a:lnTo>
                  <a:lnTo>
                    <a:pt x="52529" y="1014676"/>
                  </a:lnTo>
                  <a:close/>
                </a:path>
                <a:path w="1514475" h="1020445">
                  <a:moveTo>
                    <a:pt x="41325" y="1009928"/>
                  </a:moveTo>
                  <a:lnTo>
                    <a:pt x="39409" y="1012113"/>
                  </a:lnTo>
                  <a:lnTo>
                    <a:pt x="39305" y="1012624"/>
                  </a:lnTo>
                  <a:lnTo>
                    <a:pt x="40058" y="1015986"/>
                  </a:lnTo>
                  <a:lnTo>
                    <a:pt x="46409" y="1019981"/>
                  </a:lnTo>
                  <a:lnTo>
                    <a:pt x="45651" y="1016772"/>
                  </a:lnTo>
                  <a:lnTo>
                    <a:pt x="43031" y="1016772"/>
                  </a:lnTo>
                  <a:lnTo>
                    <a:pt x="43759" y="1013741"/>
                  </a:lnTo>
                  <a:lnTo>
                    <a:pt x="45062" y="1012210"/>
                  </a:lnTo>
                  <a:lnTo>
                    <a:pt x="46962" y="1012210"/>
                  </a:lnTo>
                  <a:lnTo>
                    <a:pt x="41325" y="1009928"/>
                  </a:lnTo>
                  <a:close/>
                </a:path>
                <a:path w="1514475" h="1020445">
                  <a:moveTo>
                    <a:pt x="45403" y="1015724"/>
                  </a:moveTo>
                  <a:lnTo>
                    <a:pt x="43031" y="1016772"/>
                  </a:lnTo>
                  <a:lnTo>
                    <a:pt x="45651" y="1016772"/>
                  </a:lnTo>
                  <a:lnTo>
                    <a:pt x="45403" y="1015724"/>
                  </a:lnTo>
                  <a:close/>
                </a:path>
                <a:path w="1514475" h="1020445">
                  <a:moveTo>
                    <a:pt x="46295" y="1013463"/>
                  </a:moveTo>
                  <a:lnTo>
                    <a:pt x="45116" y="1014975"/>
                  </a:lnTo>
                  <a:lnTo>
                    <a:pt x="47629" y="1014873"/>
                  </a:lnTo>
                  <a:lnTo>
                    <a:pt x="46295" y="1013463"/>
                  </a:lnTo>
                  <a:close/>
                </a:path>
                <a:path w="1514475" h="1020445">
                  <a:moveTo>
                    <a:pt x="61597" y="1007140"/>
                  </a:moveTo>
                  <a:lnTo>
                    <a:pt x="56480" y="1008655"/>
                  </a:lnTo>
                  <a:lnTo>
                    <a:pt x="54848" y="1011882"/>
                  </a:lnTo>
                  <a:lnTo>
                    <a:pt x="55185" y="1012068"/>
                  </a:lnTo>
                  <a:lnTo>
                    <a:pt x="55184" y="1012210"/>
                  </a:lnTo>
                  <a:lnTo>
                    <a:pt x="53310" y="1014411"/>
                  </a:lnTo>
                  <a:lnTo>
                    <a:pt x="56212" y="1014192"/>
                  </a:lnTo>
                  <a:lnTo>
                    <a:pt x="54832" y="1012624"/>
                  </a:lnTo>
                  <a:lnTo>
                    <a:pt x="61597" y="1007140"/>
                  </a:lnTo>
                  <a:close/>
                </a:path>
                <a:path w="1514475" h="1020445">
                  <a:moveTo>
                    <a:pt x="46962" y="1012210"/>
                  </a:moveTo>
                  <a:lnTo>
                    <a:pt x="45062" y="1012210"/>
                  </a:lnTo>
                  <a:lnTo>
                    <a:pt x="46295" y="1013463"/>
                  </a:lnTo>
                  <a:lnTo>
                    <a:pt x="47198" y="1012306"/>
                  </a:lnTo>
                  <a:lnTo>
                    <a:pt x="46962" y="1012210"/>
                  </a:lnTo>
                  <a:close/>
                </a:path>
                <a:path w="1514475" h="1020445">
                  <a:moveTo>
                    <a:pt x="54534" y="1011709"/>
                  </a:moveTo>
                  <a:lnTo>
                    <a:pt x="54127" y="1013307"/>
                  </a:lnTo>
                  <a:lnTo>
                    <a:pt x="54848" y="1011882"/>
                  </a:lnTo>
                  <a:lnTo>
                    <a:pt x="54534" y="1011709"/>
                  </a:lnTo>
                  <a:close/>
                </a:path>
                <a:path w="1514475" h="1020445">
                  <a:moveTo>
                    <a:pt x="47383" y="1012068"/>
                  </a:moveTo>
                  <a:lnTo>
                    <a:pt x="47212" y="1012311"/>
                  </a:lnTo>
                  <a:lnTo>
                    <a:pt x="47476" y="1012418"/>
                  </a:lnTo>
                  <a:lnTo>
                    <a:pt x="47383" y="1012068"/>
                  </a:lnTo>
                  <a:close/>
                </a:path>
                <a:path w="1514475" h="1020445">
                  <a:moveTo>
                    <a:pt x="46259" y="1007830"/>
                  </a:moveTo>
                  <a:lnTo>
                    <a:pt x="47383" y="1012068"/>
                  </a:lnTo>
                  <a:lnTo>
                    <a:pt x="50553" y="1008005"/>
                  </a:lnTo>
                  <a:lnTo>
                    <a:pt x="46259" y="1007830"/>
                  </a:lnTo>
                  <a:close/>
                </a:path>
                <a:path w="1514475" h="1020445">
                  <a:moveTo>
                    <a:pt x="55806" y="1005615"/>
                  </a:moveTo>
                  <a:lnTo>
                    <a:pt x="53021" y="1005615"/>
                  </a:lnTo>
                  <a:lnTo>
                    <a:pt x="53551" y="1007140"/>
                  </a:lnTo>
                  <a:lnTo>
                    <a:pt x="53855" y="1008115"/>
                  </a:lnTo>
                  <a:lnTo>
                    <a:pt x="53226" y="1009215"/>
                  </a:lnTo>
                  <a:lnTo>
                    <a:pt x="51447" y="1010001"/>
                  </a:lnTo>
                  <a:lnTo>
                    <a:pt x="54534" y="1011709"/>
                  </a:lnTo>
                  <a:lnTo>
                    <a:pt x="56080" y="1005648"/>
                  </a:lnTo>
                  <a:lnTo>
                    <a:pt x="55892" y="1005648"/>
                  </a:lnTo>
                  <a:close/>
                </a:path>
                <a:path w="1514475" h="1020445">
                  <a:moveTo>
                    <a:pt x="49607" y="1003245"/>
                  </a:moveTo>
                  <a:lnTo>
                    <a:pt x="51158" y="1006570"/>
                  </a:lnTo>
                  <a:lnTo>
                    <a:pt x="53021" y="1005615"/>
                  </a:lnTo>
                  <a:lnTo>
                    <a:pt x="55806" y="1005615"/>
                  </a:lnTo>
                  <a:lnTo>
                    <a:pt x="49607" y="1003245"/>
                  </a:lnTo>
                  <a:close/>
                </a:path>
                <a:path w="1514475" h="1020445">
                  <a:moveTo>
                    <a:pt x="57626" y="1004192"/>
                  </a:moveTo>
                  <a:lnTo>
                    <a:pt x="55892" y="1005648"/>
                  </a:lnTo>
                  <a:lnTo>
                    <a:pt x="56080" y="1005648"/>
                  </a:lnTo>
                  <a:lnTo>
                    <a:pt x="57626" y="1004192"/>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grpSp>
      <p:grpSp>
        <p:nvGrpSpPr>
          <p:cNvPr id="78" name="Group 77">
            <a:extLst>
              <a:ext uri="{FF2B5EF4-FFF2-40B4-BE49-F238E27FC236}">
                <a16:creationId xmlns:a16="http://schemas.microsoft.com/office/drawing/2014/main" xmlns="" id="{C9EFDD31-C061-4AD0-D7F1-593118986DD6}"/>
              </a:ext>
            </a:extLst>
          </p:cNvPr>
          <p:cNvGrpSpPr/>
          <p:nvPr/>
        </p:nvGrpSpPr>
        <p:grpSpPr>
          <a:xfrm>
            <a:off x="0" y="0"/>
            <a:ext cx="1594621" cy="6858000"/>
            <a:chOff x="0" y="0"/>
            <a:chExt cx="1594621" cy="6858000"/>
          </a:xfrm>
        </p:grpSpPr>
        <p:pic>
          <p:nvPicPr>
            <p:cNvPr id="79" name="Picture 2" descr="RÃ©sultat de recherche d'images pour &quot;sorbonne university abu dhabi&quot;">
              <a:extLst>
                <a:ext uri="{FF2B5EF4-FFF2-40B4-BE49-F238E27FC236}">
                  <a16:creationId xmlns:a16="http://schemas.microsoft.com/office/drawing/2014/main" xmlns="" id="{B1638827-D1A7-C246-CC3B-8AE6F951249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80" name="Rectangle 79">
              <a:extLst>
                <a:ext uri="{FF2B5EF4-FFF2-40B4-BE49-F238E27FC236}">
                  <a16:creationId xmlns:a16="http://schemas.microsoft.com/office/drawing/2014/main" xmlns="" id="{952BF19B-D0C0-26A2-46FD-941B3221E59D}"/>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81" name="Rectangle 80">
            <a:extLst>
              <a:ext uri="{FF2B5EF4-FFF2-40B4-BE49-F238E27FC236}">
                <a16:creationId xmlns:a16="http://schemas.microsoft.com/office/drawing/2014/main" xmlns="" id="{57DCF731-4551-D386-3B04-0A45BC7C01FF}"/>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48084" y="306537"/>
            <a:ext cx="8558659" cy="6422231"/>
            <a:chOff x="176475" y="435963"/>
            <a:chExt cx="12172315" cy="9133840"/>
          </a:xfrm>
        </p:grpSpPr>
        <p:sp>
          <p:nvSpPr>
            <p:cNvPr id="3" name="object 3"/>
            <p:cNvSpPr/>
            <p:nvPr/>
          </p:nvSpPr>
          <p:spPr>
            <a:xfrm>
              <a:off x="312946" y="5653113"/>
              <a:ext cx="11988165" cy="3870960"/>
            </a:xfrm>
            <a:custGeom>
              <a:avLst/>
              <a:gdLst/>
              <a:ahLst/>
              <a:cxnLst/>
              <a:rect l="l" t="t" r="r" b="b"/>
              <a:pathLst>
                <a:path w="11988165" h="3870959">
                  <a:moveTo>
                    <a:pt x="11680733" y="0"/>
                  </a:moveTo>
                  <a:lnTo>
                    <a:pt x="0" y="458783"/>
                  </a:lnTo>
                  <a:lnTo>
                    <a:pt x="43056" y="3870801"/>
                  </a:lnTo>
                  <a:lnTo>
                    <a:pt x="11988106" y="3758701"/>
                  </a:lnTo>
                  <a:lnTo>
                    <a:pt x="11680733"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264075" y="5620104"/>
              <a:ext cx="12084419" cy="3949700"/>
            </a:xfrm>
            <a:prstGeom prst="rect">
              <a:avLst/>
            </a:prstGeom>
          </p:spPr>
        </p:pic>
        <p:sp>
          <p:nvSpPr>
            <p:cNvPr id="5" name="object 5"/>
            <p:cNvSpPr/>
            <p:nvPr/>
          </p:nvSpPr>
          <p:spPr>
            <a:xfrm>
              <a:off x="220134" y="485898"/>
              <a:ext cx="11946255" cy="5955665"/>
            </a:xfrm>
            <a:custGeom>
              <a:avLst/>
              <a:gdLst/>
              <a:ahLst/>
              <a:cxnLst/>
              <a:rect l="l" t="t" r="r" b="b"/>
              <a:pathLst>
                <a:path w="11946255" h="5955665">
                  <a:moveTo>
                    <a:pt x="0" y="0"/>
                  </a:moveTo>
                  <a:lnTo>
                    <a:pt x="137479" y="5272893"/>
                  </a:lnTo>
                  <a:lnTo>
                    <a:pt x="10540426" y="5955592"/>
                  </a:lnTo>
                  <a:lnTo>
                    <a:pt x="11945983" y="317374"/>
                  </a:lnTo>
                  <a:lnTo>
                    <a:pt x="0"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176475" y="435963"/>
              <a:ext cx="12024228" cy="6047769"/>
            </a:xfrm>
            <a:prstGeom prst="rect">
              <a:avLst/>
            </a:prstGeom>
          </p:spPr>
        </p:pic>
      </p:grpSp>
      <p:sp>
        <p:nvSpPr>
          <p:cNvPr id="7" name="object 7"/>
          <p:cNvSpPr txBox="1">
            <a:spLocks noGrp="1"/>
          </p:cNvSpPr>
          <p:nvPr>
            <p:ph type="title"/>
          </p:nvPr>
        </p:nvSpPr>
        <p:spPr>
          <a:xfrm>
            <a:off x="1801134" y="147094"/>
            <a:ext cx="7240191" cy="409770"/>
          </a:xfrm>
          <a:prstGeom prst="rect">
            <a:avLst/>
          </a:prstGeom>
          <a:solidFill>
            <a:srgbClr val="1DB100"/>
          </a:solidFill>
        </p:spPr>
        <p:txBody>
          <a:bodyPr vert="horz" wrap="square" lIns="0" tIns="52239" rIns="0" bIns="0" rtlCol="0">
            <a:spAutoFit/>
          </a:bodyPr>
          <a:lstStyle/>
          <a:p>
            <a:pPr marL="107152">
              <a:spcBef>
                <a:spcPts val="411"/>
              </a:spcBef>
            </a:pPr>
            <a:r>
              <a:rPr sz="2320" spc="-25" dirty="0"/>
              <a:t>Gradient</a:t>
            </a:r>
            <a:r>
              <a:rPr sz="2320" spc="-95" dirty="0"/>
              <a:t> </a:t>
            </a:r>
            <a:r>
              <a:rPr sz="2320" dirty="0"/>
              <a:t>Descent</a:t>
            </a:r>
            <a:r>
              <a:rPr sz="2320" spc="-95" dirty="0"/>
              <a:t> </a:t>
            </a:r>
            <a:r>
              <a:rPr sz="2320" dirty="0"/>
              <a:t>for</a:t>
            </a:r>
            <a:r>
              <a:rPr sz="2320" spc="-95" dirty="0"/>
              <a:t> </a:t>
            </a:r>
            <a:r>
              <a:rPr sz="2320" dirty="0"/>
              <a:t>One</a:t>
            </a:r>
            <a:r>
              <a:rPr sz="2320" spc="-95" dirty="0"/>
              <a:t> </a:t>
            </a:r>
            <a:r>
              <a:rPr sz="2320" spc="-18" dirty="0"/>
              <a:t>Parameter:</a:t>
            </a:r>
            <a:r>
              <a:rPr sz="2320" spc="-95" dirty="0"/>
              <a:t> </a:t>
            </a:r>
            <a:r>
              <a:rPr sz="2320" spc="-7" dirty="0"/>
              <a:t>Step-by-</a:t>
            </a:r>
            <a:r>
              <a:rPr sz="2320" spc="-14" dirty="0"/>
              <a:t>Step</a:t>
            </a:r>
            <a:endParaRPr sz="2320"/>
          </a:p>
        </p:txBody>
      </p:sp>
      <p:sp>
        <p:nvSpPr>
          <p:cNvPr id="8" name="object 8"/>
          <p:cNvSpPr/>
          <p:nvPr/>
        </p:nvSpPr>
        <p:spPr>
          <a:xfrm>
            <a:off x="1921564" y="746364"/>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9" name="object 9"/>
          <p:cNvSpPr txBox="1"/>
          <p:nvPr/>
        </p:nvSpPr>
        <p:spPr>
          <a:xfrm>
            <a:off x="2053577" y="773069"/>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sp>
        <p:nvSpPr>
          <p:cNvPr id="10" name="object 10"/>
          <p:cNvSpPr txBox="1"/>
          <p:nvPr/>
        </p:nvSpPr>
        <p:spPr>
          <a:xfrm>
            <a:off x="2434564" y="759541"/>
            <a:ext cx="3238798" cy="516367"/>
          </a:xfrm>
          <a:prstGeom prst="rect">
            <a:avLst/>
          </a:prstGeom>
        </p:spPr>
        <p:txBody>
          <a:bodyPr vert="horz" wrap="square" lIns="0" tIns="16073" rIns="0" bIns="0" rtlCol="0">
            <a:spAutoFit/>
          </a:bodyPr>
          <a:lstStyle/>
          <a:p>
            <a:pPr marL="8483" marR="3572" algn="ctr" defTabSz="642915">
              <a:lnSpc>
                <a:spcPts val="1336"/>
              </a:lnSpc>
              <a:spcBef>
                <a:spcPts val="127"/>
              </a:spcBef>
            </a:pPr>
            <a:r>
              <a:rPr sz="1125" kern="0" dirty="0">
                <a:solidFill>
                  <a:sysClr val="windowText" lastClr="000000"/>
                </a:solidFill>
                <a:latin typeface="Arial"/>
                <a:cs typeface="Arial"/>
              </a:rPr>
              <a:t>First, plug the</a:t>
            </a:r>
            <a:r>
              <a:rPr sz="1125" kern="0" spc="4" dirty="0">
                <a:solidFill>
                  <a:sysClr val="windowText" lastClr="000000"/>
                </a:solidFill>
                <a:latin typeface="Arial"/>
                <a:cs typeface="Arial"/>
              </a:rPr>
              <a:t> </a:t>
            </a:r>
            <a:r>
              <a:rPr sz="1125" b="1" kern="0" dirty="0">
                <a:solidFill>
                  <a:srgbClr val="EE220C"/>
                </a:solidFill>
                <a:latin typeface="Arial"/>
                <a:cs typeface="Arial"/>
              </a:rPr>
              <a:t>Observed </a:t>
            </a:r>
            <a:r>
              <a:rPr sz="1125" kern="0" dirty="0">
                <a:solidFill>
                  <a:sysClr val="windowText" lastClr="000000"/>
                </a:solidFill>
                <a:latin typeface="Arial"/>
                <a:cs typeface="Arial"/>
              </a:rPr>
              <a:t>valu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to th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derivative </a:t>
            </a:r>
            <a:r>
              <a:rPr sz="1125" kern="0" dirty="0">
                <a:solidFill>
                  <a:sysClr val="windowText" lastClr="000000"/>
                </a:solidFill>
                <a:latin typeface="Arial"/>
                <a:cs typeface="Arial"/>
              </a:rPr>
              <a:t>of</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a:t>
            </a:r>
            <a:r>
              <a:rPr sz="1125" b="1" kern="0" spc="-7" dirty="0">
                <a:solidFill>
                  <a:sysClr val="windowText" lastClr="000000"/>
                </a:solidFill>
                <a:latin typeface="Arial"/>
                <a:cs typeface="Arial"/>
              </a:rPr>
              <a:t>Loss</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or </a:t>
            </a:r>
            <a:r>
              <a:rPr sz="1125" b="1" kern="0" dirty="0">
                <a:solidFill>
                  <a:sysClr val="windowText" lastClr="000000"/>
                </a:solidFill>
                <a:latin typeface="Arial"/>
                <a:cs typeface="Arial"/>
              </a:rPr>
              <a:t>Cost </a:t>
            </a:r>
            <a:r>
              <a:rPr sz="1125" b="1" kern="0" spc="-7" dirty="0">
                <a:solidFill>
                  <a:sysClr val="windowText" lastClr="000000"/>
                </a:solidFill>
                <a:latin typeface="Arial"/>
                <a:cs typeface="Arial"/>
              </a:rPr>
              <a:t>Function</a:t>
            </a:r>
            <a:r>
              <a:rPr sz="1125" kern="0" spc="-7" dirty="0">
                <a:solidFill>
                  <a:sysClr val="windowText" lastClr="000000"/>
                </a:solidFill>
                <a:latin typeface="Arial"/>
                <a:cs typeface="Arial"/>
              </a:rPr>
              <a:t>.</a:t>
            </a:r>
            <a:r>
              <a:rPr sz="1125" kern="0" dirty="0">
                <a:solidFill>
                  <a:sysClr val="windowText" lastClr="000000"/>
                </a:solidFill>
                <a:latin typeface="Arial"/>
                <a:cs typeface="Arial"/>
              </a:rPr>
              <a:t> In this example,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SR</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spc="-7" dirty="0">
                <a:solidFill>
                  <a:sysClr val="windowText" lastClr="000000"/>
                </a:solidFill>
                <a:latin typeface="Arial"/>
                <a:cs typeface="Arial"/>
              </a:rPr>
              <a:t>Loss</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Cost</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Function</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1" name="object 11"/>
          <p:cNvSpPr txBox="1"/>
          <p:nvPr/>
        </p:nvSpPr>
        <p:spPr>
          <a:xfrm>
            <a:off x="6505993" y="759541"/>
            <a:ext cx="3103513"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s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mean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plugging</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rgbClr val="EE220C"/>
                </a:solidFill>
                <a:latin typeface="Arial"/>
                <a:cs typeface="Arial"/>
              </a:rPr>
              <a:t>Observed</a:t>
            </a:r>
            <a:r>
              <a:rPr sz="1125" b="1" kern="0" spc="14" dirty="0">
                <a:solidFill>
                  <a:srgbClr val="EE220C"/>
                </a:solidFill>
                <a:latin typeface="Arial"/>
                <a:cs typeface="Arial"/>
              </a:rPr>
              <a:t> </a:t>
            </a:r>
            <a:r>
              <a:rPr sz="1125" b="1" kern="0" spc="-7" dirty="0">
                <a:solidFill>
                  <a:srgbClr val="EE220C"/>
                </a:solidFill>
                <a:latin typeface="Arial"/>
                <a:cs typeface="Arial"/>
              </a:rPr>
              <a:t>Weight </a:t>
            </a: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b="1" kern="0" dirty="0">
                <a:solidFill>
                  <a:srgbClr val="EE220C"/>
                </a:solidFill>
                <a:latin typeface="Arial"/>
                <a:cs typeface="Arial"/>
              </a:rPr>
              <a:t>Height</a:t>
            </a:r>
            <a:r>
              <a:rPr sz="1125" b="1" kern="0" spc="4" dirty="0">
                <a:solidFill>
                  <a:srgbClr val="EE220C"/>
                </a:solidFill>
                <a:latin typeface="Arial"/>
                <a:cs typeface="Arial"/>
              </a:rPr>
              <a:t> </a:t>
            </a:r>
            <a:r>
              <a:rPr sz="1125" kern="0" dirty="0">
                <a:solidFill>
                  <a:sysClr val="windowText" lastClr="000000"/>
                </a:solidFill>
                <a:latin typeface="Arial"/>
                <a:cs typeface="Arial"/>
              </a:rPr>
              <a:t>measuremen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2" name="object 12"/>
          <p:cNvSpPr txBox="1"/>
          <p:nvPr/>
        </p:nvSpPr>
        <p:spPr>
          <a:xfrm>
            <a:off x="5034889" y="1556845"/>
            <a:ext cx="759023" cy="381615"/>
          </a:xfrm>
          <a:prstGeom prst="rect">
            <a:avLst/>
          </a:prstGeom>
        </p:spPr>
        <p:txBody>
          <a:bodyPr vert="horz" wrap="square" lIns="0" tIns="22324" rIns="0" bIns="0" rtlCol="0">
            <a:spAutoFit/>
          </a:bodyPr>
          <a:lstStyle/>
          <a:p>
            <a:pPr algn="ctr" defTabSz="642915">
              <a:spcBef>
                <a:spcPts val="176"/>
              </a:spcBef>
            </a:pPr>
            <a:r>
              <a:rPr sz="1125" b="1" i="1" kern="0" dirty="0">
                <a:solidFill>
                  <a:sysClr val="windowText" lastClr="000000"/>
                </a:solidFill>
                <a:latin typeface="Arial"/>
                <a:cs typeface="Arial"/>
              </a:rPr>
              <a:t>d </a:t>
            </a:r>
            <a:r>
              <a:rPr sz="1125" b="1" i="1" kern="0" spc="-18" dirty="0">
                <a:solidFill>
                  <a:sysClr val="windowText" lastClr="000000"/>
                </a:solidFill>
                <a:latin typeface="Arial"/>
                <a:cs typeface="Arial"/>
              </a:rPr>
              <a:t>SSR</a:t>
            </a:r>
            <a:endParaRPr sz="1125" kern="0">
              <a:solidFill>
                <a:sysClr val="windowText" lastClr="000000"/>
              </a:solidFill>
              <a:latin typeface="Arial"/>
              <a:cs typeface="Arial"/>
            </a:endParaRPr>
          </a:p>
          <a:p>
            <a:pPr algn="ctr" defTabSz="642915">
              <a:spcBef>
                <a:spcPts val="109"/>
              </a:spcBef>
            </a:pP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13" name="object 13"/>
          <p:cNvSpPr/>
          <p:nvPr/>
        </p:nvSpPr>
        <p:spPr>
          <a:xfrm>
            <a:off x="5142890" y="1762000"/>
            <a:ext cx="563463" cy="0"/>
          </a:xfrm>
          <a:custGeom>
            <a:avLst/>
            <a:gdLst/>
            <a:ahLst/>
            <a:cxnLst/>
            <a:rect l="l" t="t" r="r" b="b"/>
            <a:pathLst>
              <a:path w="801370">
                <a:moveTo>
                  <a:pt x="0" y="0"/>
                </a:moveTo>
                <a:lnTo>
                  <a:pt x="800886" y="0"/>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4" name="object 14"/>
          <p:cNvSpPr txBox="1"/>
          <p:nvPr/>
        </p:nvSpPr>
        <p:spPr>
          <a:xfrm>
            <a:off x="5797090" y="1627680"/>
            <a:ext cx="290661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rgbClr val="EE220C"/>
                </a:solidFill>
                <a:latin typeface="Arial"/>
                <a:cs typeface="Arial"/>
              </a:rPr>
              <a:t>Height</a:t>
            </a:r>
            <a:r>
              <a:rPr sz="1125" b="1" kern="0" spc="-4" dirty="0">
                <a:solidFill>
                  <a:srgbClr val="EE220C"/>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 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spc="-21" dirty="0">
                <a:solidFill>
                  <a:srgbClr val="EE220C"/>
                </a:solidFill>
                <a:latin typeface="Arial"/>
                <a:cs typeface="Arial"/>
              </a:rPr>
              <a:t>Weight</a:t>
            </a:r>
            <a:r>
              <a:rPr sz="1125" kern="0" spc="-21"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5" name="object 15"/>
          <p:cNvSpPr txBox="1"/>
          <p:nvPr/>
        </p:nvSpPr>
        <p:spPr>
          <a:xfrm>
            <a:off x="5898771" y="2138834"/>
            <a:ext cx="290661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rgbClr val="EE220C"/>
                </a:solidFill>
                <a:latin typeface="Arial"/>
                <a:cs typeface="Arial"/>
              </a:rPr>
              <a:t>Height</a:t>
            </a:r>
            <a:r>
              <a:rPr sz="1125" b="1" kern="0" spc="-4" dirty="0">
                <a:solidFill>
                  <a:srgbClr val="EE220C"/>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 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spc="-21" dirty="0">
                <a:solidFill>
                  <a:srgbClr val="EE220C"/>
                </a:solidFill>
                <a:latin typeface="Arial"/>
                <a:cs typeface="Arial"/>
              </a:rPr>
              <a:t>Weight</a:t>
            </a:r>
            <a:r>
              <a:rPr sz="1125" kern="0" spc="-21"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6" name="object 16"/>
          <p:cNvSpPr txBox="1"/>
          <p:nvPr/>
        </p:nvSpPr>
        <p:spPr>
          <a:xfrm>
            <a:off x="5898771" y="2649989"/>
            <a:ext cx="290661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rgbClr val="EE220C"/>
                </a:solidFill>
                <a:latin typeface="Arial"/>
                <a:cs typeface="Arial"/>
              </a:rPr>
              <a:t>Height</a:t>
            </a:r>
            <a:r>
              <a:rPr sz="1125" b="1" kern="0" spc="-4" dirty="0">
                <a:solidFill>
                  <a:srgbClr val="EE220C"/>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 0.64</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spc="-21" dirty="0">
                <a:solidFill>
                  <a:srgbClr val="EE220C"/>
                </a:solidFill>
                <a:latin typeface="Arial"/>
                <a:cs typeface="Arial"/>
              </a:rPr>
              <a:t>Weight</a:t>
            </a:r>
            <a:r>
              <a:rPr sz="1125" kern="0" spc="-21"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17" name="object 17"/>
          <p:cNvGrpSpPr/>
          <p:nvPr/>
        </p:nvGrpSpPr>
        <p:grpSpPr>
          <a:xfrm>
            <a:off x="3197458" y="1580772"/>
            <a:ext cx="1251941" cy="903238"/>
            <a:chOff x="2380028" y="2248208"/>
            <a:chExt cx="1780539" cy="1284605"/>
          </a:xfrm>
        </p:grpSpPr>
        <p:pic>
          <p:nvPicPr>
            <p:cNvPr id="18" name="object 18"/>
            <p:cNvPicPr/>
            <p:nvPr/>
          </p:nvPicPr>
          <p:blipFill>
            <a:blip r:embed="rId4" cstate="print"/>
            <a:stretch>
              <a:fillRect/>
            </a:stretch>
          </p:blipFill>
          <p:spPr>
            <a:xfrm>
              <a:off x="3526843" y="2941668"/>
              <a:ext cx="228371" cy="228371"/>
            </a:xfrm>
            <a:prstGeom prst="rect">
              <a:avLst/>
            </a:prstGeom>
          </p:spPr>
        </p:pic>
        <p:sp>
          <p:nvSpPr>
            <p:cNvPr id="19" name="object 19"/>
            <p:cNvSpPr/>
            <p:nvPr/>
          </p:nvSpPr>
          <p:spPr>
            <a:xfrm>
              <a:off x="3526843" y="2941668"/>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20" name="object 20"/>
            <p:cNvPicPr/>
            <p:nvPr/>
          </p:nvPicPr>
          <p:blipFill>
            <a:blip r:embed="rId5" cstate="print"/>
            <a:stretch>
              <a:fillRect/>
            </a:stretch>
          </p:blipFill>
          <p:spPr>
            <a:xfrm>
              <a:off x="2399078" y="3285058"/>
              <a:ext cx="228371" cy="228372"/>
            </a:xfrm>
            <a:prstGeom prst="rect">
              <a:avLst/>
            </a:prstGeom>
          </p:spPr>
        </p:pic>
        <p:sp>
          <p:nvSpPr>
            <p:cNvPr id="21" name="object 21"/>
            <p:cNvSpPr/>
            <p:nvPr/>
          </p:nvSpPr>
          <p:spPr>
            <a:xfrm>
              <a:off x="2399078" y="3285058"/>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22" name="object 22"/>
            <p:cNvPicPr/>
            <p:nvPr/>
          </p:nvPicPr>
          <p:blipFill>
            <a:blip r:embed="rId5" cstate="print"/>
            <a:stretch>
              <a:fillRect/>
            </a:stretch>
          </p:blipFill>
          <p:spPr>
            <a:xfrm>
              <a:off x="3912854" y="2267258"/>
              <a:ext cx="228372" cy="228371"/>
            </a:xfrm>
            <a:prstGeom prst="rect">
              <a:avLst/>
            </a:prstGeom>
          </p:spPr>
        </p:pic>
        <p:sp>
          <p:nvSpPr>
            <p:cNvPr id="23" name="object 23"/>
            <p:cNvSpPr/>
            <p:nvPr/>
          </p:nvSpPr>
          <p:spPr>
            <a:xfrm>
              <a:off x="3912854" y="2267258"/>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grpSp>
      <p:sp>
        <p:nvSpPr>
          <p:cNvPr id="24" name="object 24"/>
          <p:cNvSpPr txBox="1"/>
          <p:nvPr/>
        </p:nvSpPr>
        <p:spPr>
          <a:xfrm>
            <a:off x="2585724" y="2061733"/>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25" name="object 25"/>
          <p:cNvSpPr txBox="1"/>
          <p:nvPr/>
        </p:nvSpPr>
        <p:spPr>
          <a:xfrm>
            <a:off x="3741038" y="2987462"/>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26" name="object 26"/>
          <p:cNvGrpSpPr/>
          <p:nvPr/>
        </p:nvGrpSpPr>
        <p:grpSpPr>
          <a:xfrm>
            <a:off x="2985411" y="734182"/>
            <a:ext cx="5213598" cy="2292697"/>
            <a:chOff x="2078450" y="1044169"/>
            <a:chExt cx="7414895" cy="3260725"/>
          </a:xfrm>
        </p:grpSpPr>
        <p:sp>
          <p:nvSpPr>
            <p:cNvPr id="27" name="object 27"/>
            <p:cNvSpPr/>
            <p:nvPr/>
          </p:nvSpPr>
          <p:spPr>
            <a:xfrm>
              <a:off x="2196673" y="1937063"/>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8" name="object 28"/>
            <p:cNvSpPr/>
            <p:nvPr/>
          </p:nvSpPr>
          <p:spPr>
            <a:xfrm>
              <a:off x="2175527" y="4184042"/>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9" name="object 29"/>
            <p:cNvSpPr/>
            <p:nvPr/>
          </p:nvSpPr>
          <p:spPr>
            <a:xfrm>
              <a:off x="2103850" y="1958226"/>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0" name="object 30"/>
            <p:cNvSpPr/>
            <p:nvPr/>
          </p:nvSpPr>
          <p:spPr>
            <a:xfrm>
              <a:off x="2103850" y="2514680"/>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2103850" y="3071134"/>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2817841" y="4184042"/>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3439011" y="4184042"/>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4681348" y="4184042"/>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4060179" y="4184042"/>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2103850" y="3627588"/>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7" name="object 37"/>
            <p:cNvSpPr/>
            <p:nvPr/>
          </p:nvSpPr>
          <p:spPr>
            <a:xfrm>
              <a:off x="3818704" y="2859524"/>
              <a:ext cx="3267075" cy="596900"/>
            </a:xfrm>
            <a:custGeom>
              <a:avLst/>
              <a:gdLst/>
              <a:ahLst/>
              <a:cxnLst/>
              <a:rect l="l" t="t" r="r" b="b"/>
              <a:pathLst>
                <a:path w="3267075" h="596900">
                  <a:moveTo>
                    <a:pt x="0" y="325095"/>
                  </a:moveTo>
                  <a:lnTo>
                    <a:pt x="40321" y="354180"/>
                  </a:lnTo>
                  <a:lnTo>
                    <a:pt x="81505" y="381661"/>
                  </a:lnTo>
                  <a:lnTo>
                    <a:pt x="123507" y="407530"/>
                  </a:lnTo>
                  <a:lnTo>
                    <a:pt x="166278" y="431778"/>
                  </a:lnTo>
                  <a:lnTo>
                    <a:pt x="209773" y="454397"/>
                  </a:lnTo>
                  <a:lnTo>
                    <a:pt x="253943" y="475379"/>
                  </a:lnTo>
                  <a:lnTo>
                    <a:pt x="298743" y="494716"/>
                  </a:lnTo>
                  <a:lnTo>
                    <a:pt x="344125" y="512399"/>
                  </a:lnTo>
                  <a:lnTo>
                    <a:pt x="390042" y="528419"/>
                  </a:lnTo>
                  <a:lnTo>
                    <a:pt x="436448" y="542769"/>
                  </a:lnTo>
                  <a:lnTo>
                    <a:pt x="483296" y="555441"/>
                  </a:lnTo>
                  <a:lnTo>
                    <a:pt x="530539" y="566426"/>
                  </a:lnTo>
                  <a:lnTo>
                    <a:pt x="578129" y="575715"/>
                  </a:lnTo>
                  <a:lnTo>
                    <a:pt x="626021" y="583301"/>
                  </a:lnTo>
                  <a:lnTo>
                    <a:pt x="674167" y="589175"/>
                  </a:lnTo>
                  <a:lnTo>
                    <a:pt x="722520" y="593328"/>
                  </a:lnTo>
                  <a:lnTo>
                    <a:pt x="771033" y="595754"/>
                  </a:lnTo>
                  <a:lnTo>
                    <a:pt x="819660" y="596442"/>
                  </a:lnTo>
                  <a:lnTo>
                    <a:pt x="868354" y="595386"/>
                  </a:lnTo>
                  <a:lnTo>
                    <a:pt x="917067" y="592577"/>
                  </a:lnTo>
                  <a:lnTo>
                    <a:pt x="965754" y="588005"/>
                  </a:lnTo>
                  <a:lnTo>
                    <a:pt x="1014366" y="581664"/>
                  </a:lnTo>
                  <a:lnTo>
                    <a:pt x="1062858" y="573545"/>
                  </a:lnTo>
                  <a:lnTo>
                    <a:pt x="1111182" y="563640"/>
                  </a:lnTo>
                  <a:lnTo>
                    <a:pt x="1159291" y="551939"/>
                  </a:lnTo>
                  <a:lnTo>
                    <a:pt x="1207139" y="538436"/>
                  </a:lnTo>
                  <a:lnTo>
                    <a:pt x="1254984" y="523019"/>
                  </a:lnTo>
                  <a:lnTo>
                    <a:pt x="1302134" y="505999"/>
                  </a:lnTo>
                  <a:lnTo>
                    <a:pt x="1348657" y="487533"/>
                  </a:lnTo>
                  <a:lnTo>
                    <a:pt x="1394621" y="467780"/>
                  </a:lnTo>
                  <a:lnTo>
                    <a:pt x="1440094" y="446897"/>
                  </a:lnTo>
                  <a:lnTo>
                    <a:pt x="1485146" y="425042"/>
                  </a:lnTo>
                  <a:lnTo>
                    <a:pt x="1529845" y="402372"/>
                  </a:lnTo>
                  <a:lnTo>
                    <a:pt x="1574260" y="379045"/>
                  </a:lnTo>
                  <a:lnTo>
                    <a:pt x="1618459" y="355219"/>
                  </a:lnTo>
                  <a:lnTo>
                    <a:pt x="1662511" y="331051"/>
                  </a:lnTo>
                  <a:lnTo>
                    <a:pt x="1706485" y="306699"/>
                  </a:lnTo>
                  <a:lnTo>
                    <a:pt x="1750448" y="282321"/>
                  </a:lnTo>
                  <a:lnTo>
                    <a:pt x="1794470" y="258074"/>
                  </a:lnTo>
                  <a:lnTo>
                    <a:pt x="1838619" y="234116"/>
                  </a:lnTo>
                  <a:lnTo>
                    <a:pt x="1882964" y="210605"/>
                  </a:lnTo>
                  <a:lnTo>
                    <a:pt x="1927574" y="187698"/>
                  </a:lnTo>
                  <a:lnTo>
                    <a:pt x="1972516" y="165552"/>
                  </a:lnTo>
                  <a:lnTo>
                    <a:pt x="2017860" y="144327"/>
                  </a:lnTo>
                  <a:lnTo>
                    <a:pt x="2063674" y="124178"/>
                  </a:lnTo>
                  <a:lnTo>
                    <a:pt x="2110027" y="105265"/>
                  </a:lnTo>
                  <a:lnTo>
                    <a:pt x="2156988" y="87744"/>
                  </a:lnTo>
                  <a:lnTo>
                    <a:pt x="2205761" y="71363"/>
                  </a:lnTo>
                  <a:lnTo>
                    <a:pt x="2254901" y="56678"/>
                  </a:lnTo>
                  <a:lnTo>
                    <a:pt x="2304366" y="43687"/>
                  </a:lnTo>
                  <a:lnTo>
                    <a:pt x="2354113" y="32386"/>
                  </a:lnTo>
                  <a:lnTo>
                    <a:pt x="2404100" y="22773"/>
                  </a:lnTo>
                  <a:lnTo>
                    <a:pt x="2454284" y="14847"/>
                  </a:lnTo>
                  <a:lnTo>
                    <a:pt x="2504624" y="8603"/>
                  </a:lnTo>
                  <a:lnTo>
                    <a:pt x="2555077" y="4041"/>
                  </a:lnTo>
                  <a:lnTo>
                    <a:pt x="2605601" y="1157"/>
                  </a:lnTo>
                  <a:lnTo>
                    <a:pt x="2656153" y="-50"/>
                  </a:lnTo>
                  <a:lnTo>
                    <a:pt x="2706692" y="415"/>
                  </a:lnTo>
                  <a:lnTo>
                    <a:pt x="2757175" y="2552"/>
                  </a:lnTo>
                  <a:lnTo>
                    <a:pt x="2807559" y="6357"/>
                  </a:lnTo>
                  <a:lnTo>
                    <a:pt x="2857803" y="11829"/>
                  </a:lnTo>
                  <a:lnTo>
                    <a:pt x="2907864" y="18964"/>
                  </a:lnTo>
                  <a:lnTo>
                    <a:pt x="2957700" y="27760"/>
                  </a:lnTo>
                  <a:lnTo>
                    <a:pt x="3007268" y="38216"/>
                  </a:lnTo>
                  <a:lnTo>
                    <a:pt x="3056527" y="50327"/>
                  </a:lnTo>
                  <a:lnTo>
                    <a:pt x="3105434" y="64092"/>
                  </a:lnTo>
                  <a:lnTo>
                    <a:pt x="3153947" y="79509"/>
                  </a:lnTo>
                  <a:lnTo>
                    <a:pt x="3202023" y="96574"/>
                  </a:lnTo>
                  <a:lnTo>
                    <a:pt x="3249621" y="115286"/>
                  </a:lnTo>
                  <a:lnTo>
                    <a:pt x="3266948" y="123285"/>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38" name="object 38"/>
            <p:cNvSpPr/>
            <p:nvPr/>
          </p:nvSpPr>
          <p:spPr>
            <a:xfrm>
              <a:off x="6995172" y="2881208"/>
              <a:ext cx="187960" cy="152400"/>
            </a:xfrm>
            <a:custGeom>
              <a:avLst/>
              <a:gdLst/>
              <a:ahLst/>
              <a:cxnLst/>
              <a:rect l="l" t="t" r="r" b="b"/>
              <a:pathLst>
                <a:path w="187959" h="152400">
                  <a:moveTo>
                    <a:pt x="70266" y="0"/>
                  </a:moveTo>
                  <a:lnTo>
                    <a:pt x="73183" y="93667"/>
                  </a:lnTo>
                  <a:lnTo>
                    <a:pt x="0" y="152203"/>
                  </a:lnTo>
                  <a:lnTo>
                    <a:pt x="187336" y="146367"/>
                  </a:lnTo>
                  <a:lnTo>
                    <a:pt x="70266"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39" name="object 39"/>
            <p:cNvSpPr/>
            <p:nvPr/>
          </p:nvSpPr>
          <p:spPr>
            <a:xfrm>
              <a:off x="6167209" y="2728243"/>
              <a:ext cx="3202940" cy="286385"/>
            </a:xfrm>
            <a:custGeom>
              <a:avLst/>
              <a:gdLst/>
              <a:ahLst/>
              <a:cxnLst/>
              <a:rect l="l" t="t" r="r" b="b"/>
              <a:pathLst>
                <a:path w="3202940" h="286385">
                  <a:moveTo>
                    <a:pt x="0" y="166161"/>
                  </a:moveTo>
                  <a:lnTo>
                    <a:pt x="49124" y="154461"/>
                  </a:lnTo>
                  <a:lnTo>
                    <a:pt x="98332" y="143186"/>
                  </a:lnTo>
                  <a:lnTo>
                    <a:pt x="147621" y="132336"/>
                  </a:lnTo>
                  <a:lnTo>
                    <a:pt x="196988" y="121911"/>
                  </a:lnTo>
                  <a:lnTo>
                    <a:pt x="246432" y="111911"/>
                  </a:lnTo>
                  <a:lnTo>
                    <a:pt x="295948" y="102337"/>
                  </a:lnTo>
                  <a:lnTo>
                    <a:pt x="345534" y="93189"/>
                  </a:lnTo>
                  <a:lnTo>
                    <a:pt x="395188" y="84467"/>
                  </a:lnTo>
                  <a:lnTo>
                    <a:pt x="444906" y="76171"/>
                  </a:lnTo>
                  <a:lnTo>
                    <a:pt x="494686" y="68302"/>
                  </a:lnTo>
                  <a:lnTo>
                    <a:pt x="544525" y="60860"/>
                  </a:lnTo>
                  <a:lnTo>
                    <a:pt x="594421" y="53845"/>
                  </a:lnTo>
                  <a:lnTo>
                    <a:pt x="644370" y="47258"/>
                  </a:lnTo>
                  <a:lnTo>
                    <a:pt x="694371" y="41098"/>
                  </a:lnTo>
                  <a:lnTo>
                    <a:pt x="744419" y="35366"/>
                  </a:lnTo>
                  <a:lnTo>
                    <a:pt x="794512" y="30062"/>
                  </a:lnTo>
                  <a:lnTo>
                    <a:pt x="844649" y="25187"/>
                  </a:lnTo>
                  <a:lnTo>
                    <a:pt x="894825" y="20740"/>
                  </a:lnTo>
                  <a:lnTo>
                    <a:pt x="945038" y="16723"/>
                  </a:lnTo>
                  <a:lnTo>
                    <a:pt x="995285" y="13134"/>
                  </a:lnTo>
                  <a:lnTo>
                    <a:pt x="1045564" y="9975"/>
                  </a:lnTo>
                  <a:lnTo>
                    <a:pt x="1095872" y="7246"/>
                  </a:lnTo>
                  <a:lnTo>
                    <a:pt x="1146206" y="4946"/>
                  </a:lnTo>
                  <a:lnTo>
                    <a:pt x="1196563" y="3077"/>
                  </a:lnTo>
                  <a:lnTo>
                    <a:pt x="1246941" y="1639"/>
                  </a:lnTo>
                  <a:lnTo>
                    <a:pt x="1297337" y="631"/>
                  </a:lnTo>
                  <a:lnTo>
                    <a:pt x="1347747" y="54"/>
                  </a:lnTo>
                  <a:lnTo>
                    <a:pt x="1398170" y="-91"/>
                  </a:lnTo>
                  <a:lnTo>
                    <a:pt x="1448603" y="194"/>
                  </a:lnTo>
                  <a:lnTo>
                    <a:pt x="1499042" y="911"/>
                  </a:lnTo>
                  <a:lnTo>
                    <a:pt x="1549485" y="2061"/>
                  </a:lnTo>
                  <a:lnTo>
                    <a:pt x="1599930" y="3643"/>
                  </a:lnTo>
                  <a:lnTo>
                    <a:pt x="1650373" y="5657"/>
                  </a:lnTo>
                  <a:lnTo>
                    <a:pt x="1700811" y="8104"/>
                  </a:lnTo>
                  <a:lnTo>
                    <a:pt x="1751223" y="10984"/>
                  </a:lnTo>
                  <a:lnTo>
                    <a:pt x="1801595" y="14294"/>
                  </a:lnTo>
                  <a:lnTo>
                    <a:pt x="1851923" y="18034"/>
                  </a:lnTo>
                  <a:lnTo>
                    <a:pt x="1902205" y="22204"/>
                  </a:lnTo>
                  <a:lnTo>
                    <a:pt x="1952438" y="26804"/>
                  </a:lnTo>
                  <a:lnTo>
                    <a:pt x="2002619" y="31833"/>
                  </a:lnTo>
                  <a:lnTo>
                    <a:pt x="2052746" y="37289"/>
                  </a:lnTo>
                  <a:lnTo>
                    <a:pt x="2102817" y="43174"/>
                  </a:lnTo>
                  <a:lnTo>
                    <a:pt x="2152827" y="49486"/>
                  </a:lnTo>
                  <a:lnTo>
                    <a:pt x="2202775" y="56224"/>
                  </a:lnTo>
                  <a:lnTo>
                    <a:pt x="2252658" y="63389"/>
                  </a:lnTo>
                  <a:lnTo>
                    <a:pt x="2302474" y="70980"/>
                  </a:lnTo>
                  <a:lnTo>
                    <a:pt x="2352218" y="78995"/>
                  </a:lnTo>
                  <a:lnTo>
                    <a:pt x="2401889" y="87435"/>
                  </a:lnTo>
                  <a:lnTo>
                    <a:pt x="2451485" y="96300"/>
                  </a:lnTo>
                  <a:lnTo>
                    <a:pt x="2501001" y="105587"/>
                  </a:lnTo>
                  <a:lnTo>
                    <a:pt x="2550436" y="115298"/>
                  </a:lnTo>
                  <a:lnTo>
                    <a:pt x="2599787" y="125432"/>
                  </a:lnTo>
                  <a:lnTo>
                    <a:pt x="2649052" y="135987"/>
                  </a:lnTo>
                  <a:lnTo>
                    <a:pt x="2698226" y="146964"/>
                  </a:lnTo>
                  <a:lnTo>
                    <a:pt x="2747308" y="158361"/>
                  </a:lnTo>
                  <a:lnTo>
                    <a:pt x="2796295" y="170179"/>
                  </a:lnTo>
                  <a:lnTo>
                    <a:pt x="2845185" y="182417"/>
                  </a:lnTo>
                  <a:lnTo>
                    <a:pt x="2893973" y="195074"/>
                  </a:lnTo>
                  <a:lnTo>
                    <a:pt x="2942659" y="208150"/>
                  </a:lnTo>
                  <a:lnTo>
                    <a:pt x="2991239" y="221644"/>
                  </a:lnTo>
                  <a:lnTo>
                    <a:pt x="3039710" y="235556"/>
                  </a:lnTo>
                  <a:lnTo>
                    <a:pt x="3088070" y="249886"/>
                  </a:lnTo>
                  <a:lnTo>
                    <a:pt x="3136316" y="264632"/>
                  </a:lnTo>
                  <a:lnTo>
                    <a:pt x="3184444" y="279794"/>
                  </a:lnTo>
                  <a:lnTo>
                    <a:pt x="3202552" y="285797"/>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9285522" y="2915386"/>
              <a:ext cx="186055" cy="159385"/>
            </a:xfrm>
            <a:custGeom>
              <a:avLst/>
              <a:gdLst/>
              <a:ahLst/>
              <a:cxnLst/>
              <a:rect l="l" t="t" r="r" b="b"/>
              <a:pathLst>
                <a:path w="186054" h="159385">
                  <a:moveTo>
                    <a:pt x="52757" y="0"/>
                  </a:moveTo>
                  <a:lnTo>
                    <a:pt x="66159" y="92750"/>
                  </a:lnTo>
                  <a:lnTo>
                    <a:pt x="0" y="159122"/>
                  </a:lnTo>
                  <a:lnTo>
                    <a:pt x="185501" y="132318"/>
                  </a:lnTo>
                  <a:lnTo>
                    <a:pt x="5275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2652993" y="3501506"/>
              <a:ext cx="4314825" cy="377825"/>
            </a:xfrm>
            <a:custGeom>
              <a:avLst/>
              <a:gdLst/>
              <a:ahLst/>
              <a:cxnLst/>
              <a:rect l="l" t="t" r="r" b="b"/>
              <a:pathLst>
                <a:path w="4314825" h="377825">
                  <a:moveTo>
                    <a:pt x="0" y="24644"/>
                  </a:moveTo>
                  <a:lnTo>
                    <a:pt x="43602" y="49784"/>
                  </a:lnTo>
                  <a:lnTo>
                    <a:pt x="87618" y="74018"/>
                  </a:lnTo>
                  <a:lnTo>
                    <a:pt x="132032" y="97343"/>
                  </a:lnTo>
                  <a:lnTo>
                    <a:pt x="176832" y="119757"/>
                  </a:lnTo>
                  <a:lnTo>
                    <a:pt x="222002" y="141258"/>
                  </a:lnTo>
                  <a:lnTo>
                    <a:pt x="267528" y="161842"/>
                  </a:lnTo>
                  <a:lnTo>
                    <a:pt x="313397" y="181507"/>
                  </a:lnTo>
                  <a:lnTo>
                    <a:pt x="359595" y="200251"/>
                  </a:lnTo>
                  <a:lnTo>
                    <a:pt x="406107" y="218070"/>
                  </a:lnTo>
                  <a:lnTo>
                    <a:pt x="452919" y="234963"/>
                  </a:lnTo>
                  <a:lnTo>
                    <a:pt x="500017" y="250927"/>
                  </a:lnTo>
                  <a:lnTo>
                    <a:pt x="547387" y="265959"/>
                  </a:lnTo>
                  <a:lnTo>
                    <a:pt x="595015" y="280056"/>
                  </a:lnTo>
                  <a:lnTo>
                    <a:pt x="642887" y="293217"/>
                  </a:lnTo>
                  <a:lnTo>
                    <a:pt x="690989" y="305438"/>
                  </a:lnTo>
                  <a:lnTo>
                    <a:pt x="739307" y="316717"/>
                  </a:lnTo>
                  <a:lnTo>
                    <a:pt x="787827" y="327052"/>
                  </a:lnTo>
                  <a:lnTo>
                    <a:pt x="836534" y="336439"/>
                  </a:lnTo>
                  <a:lnTo>
                    <a:pt x="885414" y="344877"/>
                  </a:lnTo>
                  <a:lnTo>
                    <a:pt x="934454" y="352362"/>
                  </a:lnTo>
                  <a:lnTo>
                    <a:pt x="983639" y="358892"/>
                  </a:lnTo>
                  <a:lnTo>
                    <a:pt x="1032955" y="364465"/>
                  </a:lnTo>
                  <a:lnTo>
                    <a:pt x="1082389" y="369077"/>
                  </a:lnTo>
                  <a:lnTo>
                    <a:pt x="1131925" y="372727"/>
                  </a:lnTo>
                  <a:lnTo>
                    <a:pt x="1181551" y="375412"/>
                  </a:lnTo>
                  <a:lnTo>
                    <a:pt x="1231251" y="377129"/>
                  </a:lnTo>
                  <a:lnTo>
                    <a:pt x="1281013" y="377875"/>
                  </a:lnTo>
                  <a:lnTo>
                    <a:pt x="1330821" y="377649"/>
                  </a:lnTo>
                  <a:lnTo>
                    <a:pt x="1380661" y="376447"/>
                  </a:lnTo>
                  <a:lnTo>
                    <a:pt x="1430520" y="374267"/>
                  </a:lnTo>
                  <a:lnTo>
                    <a:pt x="1480384" y="371106"/>
                  </a:lnTo>
                  <a:lnTo>
                    <a:pt x="1530238" y="366962"/>
                  </a:lnTo>
                  <a:lnTo>
                    <a:pt x="1580068" y="361833"/>
                  </a:lnTo>
                  <a:lnTo>
                    <a:pt x="1629861" y="355714"/>
                  </a:lnTo>
                  <a:lnTo>
                    <a:pt x="1679601" y="348605"/>
                  </a:lnTo>
                  <a:lnTo>
                    <a:pt x="1729276" y="340503"/>
                  </a:lnTo>
                  <a:lnTo>
                    <a:pt x="1778257" y="331528"/>
                  </a:lnTo>
                  <a:lnTo>
                    <a:pt x="1827029" y="321667"/>
                  </a:lnTo>
                  <a:lnTo>
                    <a:pt x="1875612" y="310999"/>
                  </a:lnTo>
                  <a:lnTo>
                    <a:pt x="1924022" y="299601"/>
                  </a:lnTo>
                  <a:lnTo>
                    <a:pt x="1972278" y="287553"/>
                  </a:lnTo>
                  <a:lnTo>
                    <a:pt x="2020397" y="274932"/>
                  </a:lnTo>
                  <a:lnTo>
                    <a:pt x="2068398" y="261817"/>
                  </a:lnTo>
                  <a:lnTo>
                    <a:pt x="2116298" y="248287"/>
                  </a:lnTo>
                  <a:lnTo>
                    <a:pt x="2164116" y="234420"/>
                  </a:lnTo>
                  <a:lnTo>
                    <a:pt x="2211869" y="220294"/>
                  </a:lnTo>
                  <a:lnTo>
                    <a:pt x="2259575" y="205989"/>
                  </a:lnTo>
                  <a:lnTo>
                    <a:pt x="2307253" y="191581"/>
                  </a:lnTo>
                  <a:lnTo>
                    <a:pt x="2354920" y="177151"/>
                  </a:lnTo>
                  <a:lnTo>
                    <a:pt x="2402594" y="162776"/>
                  </a:lnTo>
                  <a:lnTo>
                    <a:pt x="2450292" y="148534"/>
                  </a:lnTo>
                  <a:lnTo>
                    <a:pt x="2498034" y="134505"/>
                  </a:lnTo>
                  <a:lnTo>
                    <a:pt x="2545837" y="120766"/>
                  </a:lnTo>
                  <a:lnTo>
                    <a:pt x="2593719" y="107396"/>
                  </a:lnTo>
                  <a:lnTo>
                    <a:pt x="2641697" y="94474"/>
                  </a:lnTo>
                  <a:lnTo>
                    <a:pt x="2689790" y="82078"/>
                  </a:lnTo>
                  <a:lnTo>
                    <a:pt x="2738016" y="70286"/>
                  </a:lnTo>
                  <a:lnTo>
                    <a:pt x="2786392" y="59177"/>
                  </a:lnTo>
                  <a:lnTo>
                    <a:pt x="2834937" y="48829"/>
                  </a:lnTo>
                  <a:lnTo>
                    <a:pt x="2883669" y="39321"/>
                  </a:lnTo>
                  <a:lnTo>
                    <a:pt x="2932604" y="30732"/>
                  </a:lnTo>
                  <a:lnTo>
                    <a:pt x="2981763" y="23138"/>
                  </a:lnTo>
                  <a:lnTo>
                    <a:pt x="3031762" y="16528"/>
                  </a:lnTo>
                  <a:lnTo>
                    <a:pt x="3081811" y="11032"/>
                  </a:lnTo>
                  <a:lnTo>
                    <a:pt x="3131893" y="6647"/>
                  </a:lnTo>
                  <a:lnTo>
                    <a:pt x="3181989" y="3369"/>
                  </a:lnTo>
                  <a:lnTo>
                    <a:pt x="3232081" y="1196"/>
                  </a:lnTo>
                  <a:lnTo>
                    <a:pt x="3282153" y="124"/>
                  </a:lnTo>
                  <a:lnTo>
                    <a:pt x="3332185" y="150"/>
                  </a:lnTo>
                  <a:lnTo>
                    <a:pt x="3382161" y="1271"/>
                  </a:lnTo>
                  <a:lnTo>
                    <a:pt x="3432062" y="3485"/>
                  </a:lnTo>
                  <a:lnTo>
                    <a:pt x="3481872" y="6787"/>
                  </a:lnTo>
                  <a:lnTo>
                    <a:pt x="3531571" y="11174"/>
                  </a:lnTo>
                  <a:lnTo>
                    <a:pt x="3581142" y="16644"/>
                  </a:lnTo>
                  <a:lnTo>
                    <a:pt x="3630568" y="23193"/>
                  </a:lnTo>
                  <a:lnTo>
                    <a:pt x="3679831" y="30819"/>
                  </a:lnTo>
                  <a:lnTo>
                    <a:pt x="3728912" y="39517"/>
                  </a:lnTo>
                  <a:lnTo>
                    <a:pt x="3777795" y="49285"/>
                  </a:lnTo>
                  <a:lnTo>
                    <a:pt x="3826461" y="60120"/>
                  </a:lnTo>
                  <a:lnTo>
                    <a:pt x="3874893" y="72018"/>
                  </a:lnTo>
                  <a:lnTo>
                    <a:pt x="3923072" y="84977"/>
                  </a:lnTo>
                  <a:lnTo>
                    <a:pt x="3970982" y="98993"/>
                  </a:lnTo>
                  <a:lnTo>
                    <a:pt x="4018603" y="114063"/>
                  </a:lnTo>
                  <a:lnTo>
                    <a:pt x="4065920" y="130183"/>
                  </a:lnTo>
                  <a:lnTo>
                    <a:pt x="4112913" y="147352"/>
                  </a:lnTo>
                  <a:lnTo>
                    <a:pt x="4159565" y="165565"/>
                  </a:lnTo>
                  <a:lnTo>
                    <a:pt x="4205858" y="184820"/>
                  </a:lnTo>
                  <a:lnTo>
                    <a:pt x="4251775" y="205113"/>
                  </a:lnTo>
                  <a:lnTo>
                    <a:pt x="4297297" y="226441"/>
                  </a:lnTo>
                  <a:lnTo>
                    <a:pt x="4314253" y="235197"/>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6874621" y="3634134"/>
              <a:ext cx="187960" cy="151765"/>
            </a:xfrm>
            <a:custGeom>
              <a:avLst/>
              <a:gdLst/>
              <a:ahLst/>
              <a:cxnLst/>
              <a:rect l="l" t="t" r="r" b="b"/>
              <a:pathLst>
                <a:path w="187959" h="151764">
                  <a:moveTo>
                    <a:pt x="76921" y="0"/>
                  </a:moveTo>
                  <a:lnTo>
                    <a:pt x="75698" y="93705"/>
                  </a:lnTo>
                  <a:lnTo>
                    <a:pt x="0" y="148950"/>
                  </a:lnTo>
                  <a:lnTo>
                    <a:pt x="187411" y="151396"/>
                  </a:lnTo>
                  <a:lnTo>
                    <a:pt x="76921"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43" name="object 43"/>
            <p:cNvSpPr/>
            <p:nvPr/>
          </p:nvSpPr>
          <p:spPr>
            <a:xfrm>
              <a:off x="5515251" y="3376163"/>
              <a:ext cx="3877310" cy="375920"/>
            </a:xfrm>
            <a:custGeom>
              <a:avLst/>
              <a:gdLst/>
              <a:ahLst/>
              <a:cxnLst/>
              <a:rect l="l" t="t" r="r" b="b"/>
              <a:pathLst>
                <a:path w="3877309" h="375920">
                  <a:moveTo>
                    <a:pt x="0" y="176877"/>
                  </a:moveTo>
                  <a:lnTo>
                    <a:pt x="49671" y="165830"/>
                  </a:lnTo>
                  <a:lnTo>
                    <a:pt x="99408" y="155138"/>
                  </a:lnTo>
                  <a:lnTo>
                    <a:pt x="149209" y="144801"/>
                  </a:lnTo>
                  <a:lnTo>
                    <a:pt x="199070" y="134819"/>
                  </a:lnTo>
                  <a:lnTo>
                    <a:pt x="248991" y="125192"/>
                  </a:lnTo>
                  <a:lnTo>
                    <a:pt x="298969" y="115920"/>
                  </a:lnTo>
                  <a:lnTo>
                    <a:pt x="349003" y="107003"/>
                  </a:lnTo>
                  <a:lnTo>
                    <a:pt x="399091" y="98442"/>
                  </a:lnTo>
                  <a:lnTo>
                    <a:pt x="449231" y="90237"/>
                  </a:lnTo>
                  <a:lnTo>
                    <a:pt x="499420" y="82388"/>
                  </a:lnTo>
                  <a:lnTo>
                    <a:pt x="549657" y="74895"/>
                  </a:lnTo>
                  <a:lnTo>
                    <a:pt x="599941" y="67758"/>
                  </a:lnTo>
                  <a:lnTo>
                    <a:pt x="650269" y="60977"/>
                  </a:lnTo>
                  <a:lnTo>
                    <a:pt x="700639" y="54553"/>
                  </a:lnTo>
                  <a:lnTo>
                    <a:pt x="751049" y="48485"/>
                  </a:lnTo>
                  <a:lnTo>
                    <a:pt x="801498" y="42774"/>
                  </a:lnTo>
                  <a:lnTo>
                    <a:pt x="851983" y="37421"/>
                  </a:lnTo>
                  <a:lnTo>
                    <a:pt x="902504" y="32424"/>
                  </a:lnTo>
                  <a:lnTo>
                    <a:pt x="953057" y="27785"/>
                  </a:lnTo>
                  <a:lnTo>
                    <a:pt x="1003640" y="23503"/>
                  </a:lnTo>
                  <a:lnTo>
                    <a:pt x="1054253" y="19578"/>
                  </a:lnTo>
                  <a:lnTo>
                    <a:pt x="1104893" y="16012"/>
                  </a:lnTo>
                  <a:lnTo>
                    <a:pt x="1155558" y="12803"/>
                  </a:lnTo>
                  <a:lnTo>
                    <a:pt x="1206247" y="9952"/>
                  </a:lnTo>
                  <a:lnTo>
                    <a:pt x="1256957" y="7460"/>
                  </a:lnTo>
                  <a:lnTo>
                    <a:pt x="1307686" y="5325"/>
                  </a:lnTo>
                  <a:lnTo>
                    <a:pt x="1358433" y="3550"/>
                  </a:lnTo>
                  <a:lnTo>
                    <a:pt x="1409196" y="2133"/>
                  </a:lnTo>
                  <a:lnTo>
                    <a:pt x="1459972" y="1075"/>
                  </a:lnTo>
                  <a:lnTo>
                    <a:pt x="1510761" y="375"/>
                  </a:lnTo>
                  <a:lnTo>
                    <a:pt x="1561559" y="35"/>
                  </a:lnTo>
                  <a:lnTo>
                    <a:pt x="1612365" y="55"/>
                  </a:lnTo>
                  <a:lnTo>
                    <a:pt x="1663178" y="433"/>
                  </a:lnTo>
                  <a:lnTo>
                    <a:pt x="1713995" y="1171"/>
                  </a:lnTo>
                  <a:lnTo>
                    <a:pt x="1764814" y="2269"/>
                  </a:lnTo>
                  <a:lnTo>
                    <a:pt x="1815634" y="3727"/>
                  </a:lnTo>
                  <a:lnTo>
                    <a:pt x="1866453" y="5545"/>
                  </a:lnTo>
                  <a:lnTo>
                    <a:pt x="1917268" y="7723"/>
                  </a:lnTo>
                  <a:lnTo>
                    <a:pt x="1968078" y="10262"/>
                  </a:lnTo>
                  <a:lnTo>
                    <a:pt x="2018880" y="13161"/>
                  </a:lnTo>
                  <a:lnTo>
                    <a:pt x="2069661" y="16419"/>
                  </a:lnTo>
                  <a:lnTo>
                    <a:pt x="2120404" y="20037"/>
                  </a:lnTo>
                  <a:lnTo>
                    <a:pt x="2171110" y="24013"/>
                  </a:lnTo>
                  <a:lnTo>
                    <a:pt x="2221776" y="28346"/>
                  </a:lnTo>
                  <a:lnTo>
                    <a:pt x="2272399" y="33038"/>
                  </a:lnTo>
                  <a:lnTo>
                    <a:pt x="2322979" y="38087"/>
                  </a:lnTo>
                  <a:lnTo>
                    <a:pt x="2373513" y="43492"/>
                  </a:lnTo>
                  <a:lnTo>
                    <a:pt x="2424000" y="49254"/>
                  </a:lnTo>
                  <a:lnTo>
                    <a:pt x="2474437" y="55373"/>
                  </a:lnTo>
                  <a:lnTo>
                    <a:pt x="2524823" y="61846"/>
                  </a:lnTo>
                  <a:lnTo>
                    <a:pt x="2575156" y="68676"/>
                  </a:lnTo>
                  <a:lnTo>
                    <a:pt x="2625434" y="75860"/>
                  </a:lnTo>
                  <a:lnTo>
                    <a:pt x="2675655" y="83399"/>
                  </a:lnTo>
                  <a:lnTo>
                    <a:pt x="2725817" y="91292"/>
                  </a:lnTo>
                  <a:lnTo>
                    <a:pt x="2775919" y="99539"/>
                  </a:lnTo>
                  <a:lnTo>
                    <a:pt x="2825958" y="108139"/>
                  </a:lnTo>
                  <a:lnTo>
                    <a:pt x="2875933" y="117092"/>
                  </a:lnTo>
                  <a:lnTo>
                    <a:pt x="2925841" y="126399"/>
                  </a:lnTo>
                  <a:lnTo>
                    <a:pt x="2975681" y="136057"/>
                  </a:lnTo>
                  <a:lnTo>
                    <a:pt x="3025452" y="146067"/>
                  </a:lnTo>
                  <a:lnTo>
                    <a:pt x="3075151" y="156429"/>
                  </a:lnTo>
                  <a:lnTo>
                    <a:pt x="3124776" y="167142"/>
                  </a:lnTo>
                  <a:lnTo>
                    <a:pt x="3174325" y="178206"/>
                  </a:lnTo>
                  <a:lnTo>
                    <a:pt x="3223797" y="189621"/>
                  </a:lnTo>
                  <a:lnTo>
                    <a:pt x="3273190" y="201385"/>
                  </a:lnTo>
                  <a:lnTo>
                    <a:pt x="3322501" y="213499"/>
                  </a:lnTo>
                  <a:lnTo>
                    <a:pt x="3371729" y="225962"/>
                  </a:lnTo>
                  <a:lnTo>
                    <a:pt x="3420873" y="238774"/>
                  </a:lnTo>
                  <a:lnTo>
                    <a:pt x="3469930" y="251935"/>
                  </a:lnTo>
                  <a:lnTo>
                    <a:pt x="3518898" y="265444"/>
                  </a:lnTo>
                  <a:lnTo>
                    <a:pt x="3567775" y="279301"/>
                  </a:lnTo>
                  <a:lnTo>
                    <a:pt x="3616561" y="293505"/>
                  </a:lnTo>
                  <a:lnTo>
                    <a:pt x="3665252" y="308056"/>
                  </a:lnTo>
                  <a:lnTo>
                    <a:pt x="3713846" y="322953"/>
                  </a:lnTo>
                  <a:lnTo>
                    <a:pt x="3762343" y="338197"/>
                  </a:lnTo>
                  <a:lnTo>
                    <a:pt x="3810740" y="353787"/>
                  </a:lnTo>
                  <a:lnTo>
                    <a:pt x="3859035" y="369722"/>
                  </a:lnTo>
                  <a:lnTo>
                    <a:pt x="3877054" y="375915"/>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4" name="object 44"/>
            <p:cNvSpPr/>
            <p:nvPr/>
          </p:nvSpPr>
          <p:spPr>
            <a:xfrm>
              <a:off x="9307415" y="3652960"/>
              <a:ext cx="186055" cy="158750"/>
            </a:xfrm>
            <a:custGeom>
              <a:avLst/>
              <a:gdLst/>
              <a:ahLst/>
              <a:cxnLst/>
              <a:rect l="l" t="t" r="r" b="b"/>
              <a:pathLst>
                <a:path w="186054" h="158750">
                  <a:moveTo>
                    <a:pt x="54480" y="0"/>
                  </a:moveTo>
                  <a:lnTo>
                    <a:pt x="66875" y="92890"/>
                  </a:lnTo>
                  <a:lnTo>
                    <a:pt x="0" y="158540"/>
                  </a:lnTo>
                  <a:lnTo>
                    <a:pt x="185780" y="133751"/>
                  </a:lnTo>
                  <a:lnTo>
                    <a:pt x="5448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pic>
          <p:nvPicPr>
            <p:cNvPr id="45" name="object 45"/>
            <p:cNvPicPr/>
            <p:nvPr/>
          </p:nvPicPr>
          <p:blipFill>
            <a:blip r:embed="rId6" cstate="print"/>
            <a:stretch>
              <a:fillRect/>
            </a:stretch>
          </p:blipFill>
          <p:spPr>
            <a:xfrm>
              <a:off x="4231001" y="1044169"/>
              <a:ext cx="5137283" cy="1458365"/>
            </a:xfrm>
            <a:prstGeom prst="rect">
              <a:avLst/>
            </a:prstGeom>
          </p:spPr>
        </p:pic>
      </p:grpSp>
      <p:sp>
        <p:nvSpPr>
          <p:cNvPr id="46" name="object 46"/>
          <p:cNvSpPr txBox="1"/>
          <p:nvPr/>
        </p:nvSpPr>
        <p:spPr>
          <a:xfrm>
            <a:off x="5034889" y="3317297"/>
            <a:ext cx="759023" cy="369052"/>
          </a:xfrm>
          <a:prstGeom prst="rect">
            <a:avLst/>
          </a:prstGeom>
        </p:spPr>
        <p:txBody>
          <a:bodyPr vert="horz" wrap="square" lIns="0" tIns="8930" rIns="0" bIns="0" rtlCol="0">
            <a:spAutoFit/>
          </a:bodyPr>
          <a:lstStyle/>
          <a:p>
            <a:pPr marL="8929" marR="3572" indent="98670" defTabSz="642915">
              <a:lnSpc>
                <a:spcPct val="108000"/>
              </a:lnSpc>
              <a:spcBef>
                <a:spcPts val="70"/>
              </a:spcBef>
            </a:pPr>
            <a:r>
              <a:rPr sz="1125" b="1" i="1" u="heavy" kern="0" spc="257"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 dirty="0">
                <a:solidFill>
                  <a:sysClr val="windowText" lastClr="000000"/>
                </a:solidFill>
                <a:uFill>
                  <a:solidFill>
                    <a:srgbClr val="000000"/>
                  </a:solidFill>
                </a:uFill>
                <a:latin typeface="Arial"/>
                <a:cs typeface="Arial"/>
              </a:rPr>
              <a:t> </a:t>
            </a:r>
            <a:r>
              <a:rPr sz="1125" b="1" i="1" kern="0" spc="352" dirty="0">
                <a:solidFill>
                  <a:sysClr val="windowText" lastClr="000000"/>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graphicFrame>
        <p:nvGraphicFramePr>
          <p:cNvPr id="47" name="object 47"/>
          <p:cNvGraphicFramePr>
            <a:graphicFrameLocks noGrp="1"/>
          </p:cNvGraphicFramePr>
          <p:nvPr/>
        </p:nvGraphicFramePr>
        <p:xfrm>
          <a:off x="5787150" y="3316332"/>
          <a:ext cx="2573536" cy="892523"/>
        </p:xfrm>
        <a:graphic>
          <a:graphicData uri="http://schemas.openxmlformats.org/drawingml/2006/table">
            <a:tbl>
              <a:tblPr firstRow="1" bandRow="1">
                <a:tableStyleId>{2D5ABB26-0587-4C30-8999-92F81FD0307C}</a:tableStyleId>
              </a:tblPr>
              <a:tblGrid>
                <a:gridCol w="514796">
                  <a:extLst>
                    <a:ext uri="{9D8B030D-6E8A-4147-A177-3AD203B41FA5}">
                      <a16:colId xmlns:a16="http://schemas.microsoft.com/office/drawing/2014/main" xmlns="" val="20000"/>
                    </a:ext>
                  </a:extLst>
                </a:gridCol>
                <a:gridCol w="283518">
                  <a:extLst>
                    <a:ext uri="{9D8B030D-6E8A-4147-A177-3AD203B41FA5}">
                      <a16:colId xmlns:a16="http://schemas.microsoft.com/office/drawing/2014/main" xmlns="" val="20001"/>
                    </a:ext>
                  </a:extLst>
                </a:gridCol>
                <a:gridCol w="1355080">
                  <a:extLst>
                    <a:ext uri="{9D8B030D-6E8A-4147-A177-3AD203B41FA5}">
                      <a16:colId xmlns:a16="http://schemas.microsoft.com/office/drawing/2014/main" xmlns="" val="20002"/>
                    </a:ext>
                  </a:extLst>
                </a:gridCol>
                <a:gridCol w="298698">
                  <a:extLst>
                    <a:ext uri="{9D8B030D-6E8A-4147-A177-3AD203B41FA5}">
                      <a16:colId xmlns:a16="http://schemas.microsoft.com/office/drawing/2014/main" xmlns="" val="20003"/>
                    </a:ext>
                  </a:extLst>
                </a:gridCol>
                <a:gridCol w="121444">
                  <a:extLst>
                    <a:ext uri="{9D8B030D-6E8A-4147-A177-3AD203B41FA5}">
                      <a16:colId xmlns:a16="http://schemas.microsoft.com/office/drawing/2014/main" xmlns="" val="20004"/>
                    </a:ext>
                  </a:extLst>
                </a:gridCol>
              </a:tblGrid>
              <a:tr h="306735">
                <a:tc>
                  <a:txBody>
                    <a:bodyPr/>
                    <a:lstStyle/>
                    <a:p>
                      <a:pPr marL="31750">
                        <a:lnSpc>
                          <a:spcPct val="100000"/>
                        </a:lnSpc>
                        <a:spcBef>
                          <a:spcPts val="905"/>
                        </a:spcBef>
                      </a:pPr>
                      <a:r>
                        <a:rPr sz="1100" dirty="0">
                          <a:latin typeface="Arial"/>
                          <a:cs typeface="Arial"/>
                        </a:rPr>
                        <a:t>=</a:t>
                      </a:r>
                      <a:r>
                        <a:rPr sz="1100" spc="25" dirty="0">
                          <a:latin typeface="Arial"/>
                          <a:cs typeface="Arial"/>
                        </a:rPr>
                        <a:t> </a:t>
                      </a:r>
                      <a:r>
                        <a:rPr sz="1100" dirty="0">
                          <a:latin typeface="Arial"/>
                          <a:cs typeface="Arial"/>
                        </a:rPr>
                        <a:t>-</a:t>
                      </a:r>
                      <a:r>
                        <a:rPr sz="1100" spc="50" dirty="0">
                          <a:latin typeface="Arial"/>
                          <a:cs typeface="Arial"/>
                        </a:rPr>
                        <a:t>2</a:t>
                      </a:r>
                      <a:r>
                        <a:rPr sz="1100" spc="25" dirty="0">
                          <a:latin typeface="Arial"/>
                          <a:cs typeface="Arial"/>
                        </a:rPr>
                        <a:t> </a:t>
                      </a:r>
                      <a:r>
                        <a:rPr sz="1500" baseline="3968" dirty="0">
                          <a:latin typeface="Arial"/>
                          <a:cs typeface="Arial"/>
                        </a:rPr>
                        <a:t>x</a:t>
                      </a:r>
                      <a:r>
                        <a:rPr sz="1500" spc="120" baseline="3968" dirty="0">
                          <a:latin typeface="Arial"/>
                          <a:cs typeface="Arial"/>
                        </a:rPr>
                        <a:t> </a:t>
                      </a:r>
                      <a:r>
                        <a:rPr sz="1100" b="1" spc="-50" dirty="0">
                          <a:latin typeface="Arial"/>
                          <a:cs typeface="Arial"/>
                        </a:rPr>
                        <a:t>(</a:t>
                      </a:r>
                      <a:endParaRPr sz="1100">
                        <a:latin typeface="Arial"/>
                        <a:cs typeface="Arial"/>
                      </a:endParaRPr>
                    </a:p>
                  </a:txBody>
                  <a:tcPr marL="0" marR="0" marT="80814" marB="0">
                    <a:lnR w="38100">
                      <a:solidFill>
                        <a:srgbClr val="FF968D"/>
                      </a:solidFill>
                      <a:prstDash val="solid"/>
                    </a:lnR>
                  </a:tcPr>
                </a:tc>
                <a:tc>
                  <a:txBody>
                    <a:bodyPr/>
                    <a:lstStyle/>
                    <a:p>
                      <a:pPr marL="47625">
                        <a:lnSpc>
                          <a:spcPct val="100000"/>
                        </a:lnSpc>
                        <a:spcBef>
                          <a:spcPts val="905"/>
                        </a:spcBef>
                      </a:pPr>
                      <a:r>
                        <a:rPr sz="1100" b="1" spc="-25" dirty="0">
                          <a:solidFill>
                            <a:srgbClr val="EE220C"/>
                          </a:solidFill>
                          <a:latin typeface="Arial"/>
                          <a:cs typeface="Arial"/>
                        </a:rPr>
                        <a:t>3.2</a:t>
                      </a:r>
                      <a:endParaRPr sz="1100">
                        <a:latin typeface="Arial"/>
                        <a:cs typeface="Arial"/>
                      </a:endParaRPr>
                    </a:p>
                  </a:txBody>
                  <a:tcPr marL="0" marR="0" marT="80814" marB="0">
                    <a:lnL w="38100">
                      <a:solidFill>
                        <a:srgbClr val="FF968D"/>
                      </a:solidFill>
                      <a:prstDash val="solid"/>
                    </a:lnL>
                    <a:lnR w="38100">
                      <a:solidFill>
                        <a:srgbClr val="FF968D"/>
                      </a:solidFill>
                      <a:prstDash val="solid"/>
                    </a:lnR>
                    <a:lnT w="38100">
                      <a:solidFill>
                        <a:srgbClr val="FF968D"/>
                      </a:solidFill>
                      <a:prstDash val="solid"/>
                    </a:lnT>
                  </a:tcPr>
                </a:tc>
                <a:tc>
                  <a:txBody>
                    <a:bodyPr/>
                    <a:lstStyle/>
                    <a:p>
                      <a:pPr marL="40005">
                        <a:lnSpc>
                          <a:spcPct val="100000"/>
                        </a:lnSpc>
                        <a:spcBef>
                          <a:spcPts val="905"/>
                        </a:spcBef>
                      </a:pPr>
                      <a:r>
                        <a:rPr sz="1100" spc="85" dirty="0">
                          <a:latin typeface="Arial"/>
                          <a:cs typeface="Arial"/>
                        </a:rPr>
                        <a:t>-</a:t>
                      </a:r>
                      <a:r>
                        <a:rPr sz="1100" spc="-10" dirty="0">
                          <a:latin typeface="Arial"/>
                          <a:cs typeface="Arial"/>
                        </a:rPr>
                        <a:t> (</a:t>
                      </a:r>
                      <a:r>
                        <a:rPr sz="1100" b="1" spc="-10" dirty="0">
                          <a:solidFill>
                            <a:srgbClr val="00A2FF"/>
                          </a:solidFill>
                          <a:latin typeface="Arial"/>
                          <a:cs typeface="Arial"/>
                        </a:rPr>
                        <a:t>intercept </a:t>
                      </a:r>
                      <a:r>
                        <a:rPr sz="1100" dirty="0">
                          <a:latin typeface="Arial"/>
                          <a:cs typeface="Arial"/>
                        </a:rPr>
                        <a:t>+</a:t>
                      </a:r>
                      <a:r>
                        <a:rPr sz="1100" spc="-10" dirty="0">
                          <a:latin typeface="Arial"/>
                          <a:cs typeface="Arial"/>
                        </a:rPr>
                        <a:t> </a:t>
                      </a:r>
                      <a:r>
                        <a:rPr sz="1100" dirty="0">
                          <a:latin typeface="Arial"/>
                          <a:cs typeface="Arial"/>
                        </a:rPr>
                        <a:t>0.64</a:t>
                      </a:r>
                      <a:r>
                        <a:rPr sz="1100" spc="-5" dirty="0">
                          <a:latin typeface="Arial"/>
                          <a:cs typeface="Arial"/>
                        </a:rPr>
                        <a:t> </a:t>
                      </a:r>
                      <a:r>
                        <a:rPr sz="1500" spc="-75" baseline="3968" dirty="0">
                          <a:latin typeface="Arial"/>
                          <a:cs typeface="Arial"/>
                        </a:rPr>
                        <a:t>x</a:t>
                      </a:r>
                      <a:endParaRPr sz="1500" baseline="3968">
                        <a:latin typeface="Arial"/>
                        <a:cs typeface="Arial"/>
                      </a:endParaRPr>
                    </a:p>
                  </a:txBody>
                  <a:tcPr marL="0" marR="0" marT="80814" marB="0">
                    <a:lnL w="38100">
                      <a:solidFill>
                        <a:srgbClr val="FF968D"/>
                      </a:solidFill>
                      <a:prstDash val="solid"/>
                    </a:lnL>
                    <a:lnR w="38100">
                      <a:solidFill>
                        <a:srgbClr val="FF968D"/>
                      </a:solidFill>
                      <a:prstDash val="solid"/>
                    </a:lnR>
                  </a:tcPr>
                </a:tc>
                <a:tc>
                  <a:txBody>
                    <a:bodyPr/>
                    <a:lstStyle/>
                    <a:p>
                      <a:pPr marL="26034" algn="ctr">
                        <a:lnSpc>
                          <a:spcPct val="100000"/>
                        </a:lnSpc>
                        <a:spcBef>
                          <a:spcPts val="905"/>
                        </a:spcBef>
                      </a:pPr>
                      <a:r>
                        <a:rPr sz="1100" b="1" spc="-20" dirty="0">
                          <a:solidFill>
                            <a:srgbClr val="EE220C"/>
                          </a:solidFill>
                          <a:latin typeface="Arial"/>
                          <a:cs typeface="Arial"/>
                        </a:rPr>
                        <a:t>2.9</a:t>
                      </a:r>
                      <a:r>
                        <a:rPr sz="1100" spc="-20" dirty="0">
                          <a:latin typeface="Arial"/>
                          <a:cs typeface="Arial"/>
                        </a:rPr>
                        <a:t>)</a:t>
                      </a:r>
                      <a:endParaRPr sz="1100">
                        <a:latin typeface="Arial"/>
                        <a:cs typeface="Arial"/>
                      </a:endParaRPr>
                    </a:p>
                  </a:txBody>
                  <a:tcPr marL="0" marR="0" marT="80814" marB="0">
                    <a:lnL w="38100">
                      <a:solidFill>
                        <a:srgbClr val="FF968D"/>
                      </a:solidFill>
                      <a:prstDash val="solid"/>
                    </a:lnL>
                    <a:lnR w="38100">
                      <a:solidFill>
                        <a:srgbClr val="FF968D"/>
                      </a:solidFill>
                      <a:prstDash val="solid"/>
                    </a:lnR>
                    <a:lnT w="38100">
                      <a:solidFill>
                        <a:srgbClr val="FF968D"/>
                      </a:solidFill>
                      <a:prstDash val="solid"/>
                    </a:lnT>
                  </a:tcPr>
                </a:tc>
                <a:tc>
                  <a:txBody>
                    <a:bodyPr/>
                    <a:lstStyle/>
                    <a:p>
                      <a:pPr marR="24130" algn="r">
                        <a:lnSpc>
                          <a:spcPct val="100000"/>
                        </a:lnSpc>
                        <a:spcBef>
                          <a:spcPts val="905"/>
                        </a:spcBef>
                      </a:pPr>
                      <a:r>
                        <a:rPr sz="1100" b="1" dirty="0">
                          <a:latin typeface="Arial"/>
                          <a:cs typeface="Arial"/>
                        </a:rPr>
                        <a:t>)</a:t>
                      </a:r>
                      <a:endParaRPr sz="1100">
                        <a:latin typeface="Arial"/>
                        <a:cs typeface="Arial"/>
                      </a:endParaRPr>
                    </a:p>
                  </a:txBody>
                  <a:tcPr marL="0" marR="0" marT="80814" marB="0">
                    <a:lnL w="38100">
                      <a:solidFill>
                        <a:srgbClr val="FF968D"/>
                      </a:solidFill>
                      <a:prstDash val="solid"/>
                    </a:lnL>
                  </a:tcPr>
                </a:tc>
                <a:extLst>
                  <a:ext uri="{0D108BD9-81ED-4DB2-BD59-A6C34878D82A}">
                    <a16:rowId xmlns:a16="http://schemas.microsoft.com/office/drawing/2014/main" xmlns="" val="10000"/>
                  </a:ext>
                </a:extLst>
              </a:tr>
              <a:tr h="274588">
                <a:tc>
                  <a:txBody>
                    <a:bodyPr/>
                    <a:lstStyle/>
                    <a:p>
                      <a:pPr marL="31750">
                        <a:lnSpc>
                          <a:spcPct val="100000"/>
                        </a:lnSpc>
                        <a:spcBef>
                          <a:spcPts val="545"/>
                        </a:spcBef>
                      </a:pPr>
                      <a:r>
                        <a:rPr sz="1100" dirty="0">
                          <a:latin typeface="Arial"/>
                          <a:cs typeface="Arial"/>
                        </a:rPr>
                        <a:t>+</a:t>
                      </a:r>
                      <a:r>
                        <a:rPr sz="1100" spc="25" dirty="0">
                          <a:latin typeface="Arial"/>
                          <a:cs typeface="Arial"/>
                        </a:rPr>
                        <a:t> </a:t>
                      </a:r>
                      <a:r>
                        <a:rPr sz="1100" dirty="0">
                          <a:latin typeface="Arial"/>
                          <a:cs typeface="Arial"/>
                        </a:rPr>
                        <a:t>-</a:t>
                      </a:r>
                      <a:r>
                        <a:rPr sz="1100" spc="50" dirty="0">
                          <a:latin typeface="Arial"/>
                          <a:cs typeface="Arial"/>
                        </a:rPr>
                        <a:t>2</a:t>
                      </a:r>
                      <a:r>
                        <a:rPr sz="1100" spc="25" dirty="0">
                          <a:latin typeface="Arial"/>
                          <a:cs typeface="Arial"/>
                        </a:rPr>
                        <a:t> </a:t>
                      </a:r>
                      <a:r>
                        <a:rPr sz="1500" baseline="3968" dirty="0">
                          <a:latin typeface="Arial"/>
                          <a:cs typeface="Arial"/>
                        </a:rPr>
                        <a:t>x</a:t>
                      </a:r>
                      <a:r>
                        <a:rPr sz="1500" spc="120" baseline="3968" dirty="0">
                          <a:latin typeface="Arial"/>
                          <a:cs typeface="Arial"/>
                        </a:rPr>
                        <a:t> </a:t>
                      </a:r>
                      <a:r>
                        <a:rPr sz="1100" b="1" spc="-50" dirty="0">
                          <a:latin typeface="Arial"/>
                          <a:cs typeface="Arial"/>
                        </a:rPr>
                        <a:t>(</a:t>
                      </a:r>
                      <a:endParaRPr sz="1100">
                        <a:latin typeface="Arial"/>
                        <a:cs typeface="Arial"/>
                      </a:endParaRPr>
                    </a:p>
                  </a:txBody>
                  <a:tcPr marL="0" marR="0" marT="48667" marB="0">
                    <a:lnR w="38100">
                      <a:solidFill>
                        <a:srgbClr val="FF968D"/>
                      </a:solidFill>
                      <a:prstDash val="solid"/>
                    </a:lnR>
                  </a:tcPr>
                </a:tc>
                <a:tc>
                  <a:txBody>
                    <a:bodyPr/>
                    <a:lstStyle/>
                    <a:p>
                      <a:pPr marL="47625">
                        <a:lnSpc>
                          <a:spcPct val="100000"/>
                        </a:lnSpc>
                        <a:spcBef>
                          <a:spcPts val="545"/>
                        </a:spcBef>
                      </a:pPr>
                      <a:r>
                        <a:rPr sz="1100" b="1" spc="-25" dirty="0">
                          <a:solidFill>
                            <a:srgbClr val="EE220C"/>
                          </a:solidFill>
                          <a:latin typeface="Arial"/>
                          <a:cs typeface="Arial"/>
                        </a:rPr>
                        <a:t>1.9</a:t>
                      </a:r>
                      <a:endParaRPr sz="1100">
                        <a:latin typeface="Arial"/>
                        <a:cs typeface="Arial"/>
                      </a:endParaRPr>
                    </a:p>
                  </a:txBody>
                  <a:tcPr marL="0" marR="0" marT="48667" marB="0">
                    <a:lnL w="38100">
                      <a:solidFill>
                        <a:srgbClr val="FF968D"/>
                      </a:solidFill>
                      <a:prstDash val="solid"/>
                    </a:lnL>
                    <a:lnR w="38100">
                      <a:solidFill>
                        <a:srgbClr val="FF968D"/>
                      </a:solidFill>
                      <a:prstDash val="solid"/>
                    </a:lnR>
                  </a:tcPr>
                </a:tc>
                <a:tc>
                  <a:txBody>
                    <a:bodyPr/>
                    <a:lstStyle/>
                    <a:p>
                      <a:pPr marL="40005">
                        <a:lnSpc>
                          <a:spcPct val="100000"/>
                        </a:lnSpc>
                        <a:spcBef>
                          <a:spcPts val="545"/>
                        </a:spcBef>
                      </a:pPr>
                      <a:r>
                        <a:rPr sz="1100" spc="85" dirty="0">
                          <a:latin typeface="Arial"/>
                          <a:cs typeface="Arial"/>
                        </a:rPr>
                        <a:t>-</a:t>
                      </a:r>
                      <a:r>
                        <a:rPr sz="1100" spc="-10" dirty="0">
                          <a:latin typeface="Arial"/>
                          <a:cs typeface="Arial"/>
                        </a:rPr>
                        <a:t> (</a:t>
                      </a:r>
                      <a:r>
                        <a:rPr sz="1100" b="1" spc="-10" dirty="0">
                          <a:solidFill>
                            <a:srgbClr val="00A2FF"/>
                          </a:solidFill>
                          <a:latin typeface="Arial"/>
                          <a:cs typeface="Arial"/>
                        </a:rPr>
                        <a:t>intercept </a:t>
                      </a:r>
                      <a:r>
                        <a:rPr sz="1100" dirty="0">
                          <a:latin typeface="Arial"/>
                          <a:cs typeface="Arial"/>
                        </a:rPr>
                        <a:t>+</a:t>
                      </a:r>
                      <a:r>
                        <a:rPr sz="1100" spc="-10" dirty="0">
                          <a:latin typeface="Arial"/>
                          <a:cs typeface="Arial"/>
                        </a:rPr>
                        <a:t> </a:t>
                      </a:r>
                      <a:r>
                        <a:rPr sz="1100" dirty="0">
                          <a:latin typeface="Arial"/>
                          <a:cs typeface="Arial"/>
                        </a:rPr>
                        <a:t>0.64</a:t>
                      </a:r>
                      <a:r>
                        <a:rPr sz="1100" spc="-5" dirty="0">
                          <a:latin typeface="Arial"/>
                          <a:cs typeface="Arial"/>
                        </a:rPr>
                        <a:t> </a:t>
                      </a:r>
                      <a:r>
                        <a:rPr sz="1500" spc="-75" baseline="3968" dirty="0">
                          <a:latin typeface="Arial"/>
                          <a:cs typeface="Arial"/>
                        </a:rPr>
                        <a:t>x</a:t>
                      </a:r>
                      <a:endParaRPr sz="1500" baseline="3968">
                        <a:latin typeface="Arial"/>
                        <a:cs typeface="Arial"/>
                      </a:endParaRPr>
                    </a:p>
                  </a:txBody>
                  <a:tcPr marL="0" marR="0" marT="48667" marB="0">
                    <a:lnL w="38100">
                      <a:solidFill>
                        <a:srgbClr val="FF968D"/>
                      </a:solidFill>
                      <a:prstDash val="solid"/>
                    </a:lnL>
                    <a:lnR w="38100">
                      <a:solidFill>
                        <a:srgbClr val="FF968D"/>
                      </a:solidFill>
                      <a:prstDash val="solid"/>
                    </a:lnR>
                  </a:tcPr>
                </a:tc>
                <a:tc>
                  <a:txBody>
                    <a:bodyPr/>
                    <a:lstStyle/>
                    <a:p>
                      <a:pPr marL="26034" algn="ctr">
                        <a:lnSpc>
                          <a:spcPct val="100000"/>
                        </a:lnSpc>
                        <a:spcBef>
                          <a:spcPts val="545"/>
                        </a:spcBef>
                      </a:pPr>
                      <a:r>
                        <a:rPr sz="1100" b="1" spc="-20" dirty="0">
                          <a:solidFill>
                            <a:srgbClr val="EE220C"/>
                          </a:solidFill>
                          <a:latin typeface="Arial"/>
                          <a:cs typeface="Arial"/>
                        </a:rPr>
                        <a:t>2.3</a:t>
                      </a:r>
                      <a:r>
                        <a:rPr sz="1100" spc="-20" dirty="0">
                          <a:latin typeface="Arial"/>
                          <a:cs typeface="Arial"/>
                        </a:rPr>
                        <a:t>)</a:t>
                      </a:r>
                      <a:endParaRPr sz="1100">
                        <a:latin typeface="Arial"/>
                        <a:cs typeface="Arial"/>
                      </a:endParaRPr>
                    </a:p>
                  </a:txBody>
                  <a:tcPr marL="0" marR="0" marT="48667" marB="0">
                    <a:lnL w="38100">
                      <a:solidFill>
                        <a:srgbClr val="FF968D"/>
                      </a:solidFill>
                      <a:prstDash val="solid"/>
                    </a:lnL>
                    <a:lnR w="38100">
                      <a:solidFill>
                        <a:srgbClr val="FF968D"/>
                      </a:solidFill>
                      <a:prstDash val="solid"/>
                    </a:lnR>
                  </a:tcPr>
                </a:tc>
                <a:tc>
                  <a:txBody>
                    <a:bodyPr/>
                    <a:lstStyle/>
                    <a:p>
                      <a:pPr marR="24130" algn="r">
                        <a:lnSpc>
                          <a:spcPct val="100000"/>
                        </a:lnSpc>
                        <a:spcBef>
                          <a:spcPts val="545"/>
                        </a:spcBef>
                      </a:pPr>
                      <a:r>
                        <a:rPr sz="1100" b="1" dirty="0">
                          <a:latin typeface="Arial"/>
                          <a:cs typeface="Arial"/>
                        </a:rPr>
                        <a:t>)</a:t>
                      </a:r>
                      <a:endParaRPr sz="1100">
                        <a:latin typeface="Arial"/>
                        <a:cs typeface="Arial"/>
                      </a:endParaRPr>
                    </a:p>
                  </a:txBody>
                  <a:tcPr marL="0" marR="0" marT="48667" marB="0">
                    <a:lnL w="38100">
                      <a:solidFill>
                        <a:srgbClr val="FF968D"/>
                      </a:solidFill>
                      <a:prstDash val="solid"/>
                    </a:lnL>
                  </a:tcPr>
                </a:tc>
                <a:extLst>
                  <a:ext uri="{0D108BD9-81ED-4DB2-BD59-A6C34878D82A}">
                    <a16:rowId xmlns:a16="http://schemas.microsoft.com/office/drawing/2014/main" xmlns="" val="10001"/>
                  </a:ext>
                </a:extLst>
              </a:tr>
              <a:tr h="311200">
                <a:tc>
                  <a:txBody>
                    <a:bodyPr/>
                    <a:lstStyle/>
                    <a:p>
                      <a:pPr marL="31750">
                        <a:lnSpc>
                          <a:spcPct val="100000"/>
                        </a:lnSpc>
                        <a:spcBef>
                          <a:spcPts val="545"/>
                        </a:spcBef>
                      </a:pPr>
                      <a:r>
                        <a:rPr sz="1100" dirty="0">
                          <a:latin typeface="Arial"/>
                          <a:cs typeface="Arial"/>
                        </a:rPr>
                        <a:t>+</a:t>
                      </a:r>
                      <a:r>
                        <a:rPr sz="1100" spc="25" dirty="0">
                          <a:latin typeface="Arial"/>
                          <a:cs typeface="Arial"/>
                        </a:rPr>
                        <a:t> </a:t>
                      </a:r>
                      <a:r>
                        <a:rPr sz="1100" dirty="0">
                          <a:latin typeface="Arial"/>
                          <a:cs typeface="Arial"/>
                        </a:rPr>
                        <a:t>-</a:t>
                      </a:r>
                      <a:r>
                        <a:rPr sz="1100" spc="50" dirty="0">
                          <a:latin typeface="Arial"/>
                          <a:cs typeface="Arial"/>
                        </a:rPr>
                        <a:t>2</a:t>
                      </a:r>
                      <a:r>
                        <a:rPr sz="1100" spc="25" dirty="0">
                          <a:latin typeface="Arial"/>
                          <a:cs typeface="Arial"/>
                        </a:rPr>
                        <a:t> </a:t>
                      </a:r>
                      <a:r>
                        <a:rPr sz="1500" baseline="3968" dirty="0">
                          <a:latin typeface="Arial"/>
                          <a:cs typeface="Arial"/>
                        </a:rPr>
                        <a:t>x</a:t>
                      </a:r>
                      <a:r>
                        <a:rPr sz="1500" spc="120" baseline="3968" dirty="0">
                          <a:latin typeface="Arial"/>
                          <a:cs typeface="Arial"/>
                        </a:rPr>
                        <a:t> </a:t>
                      </a:r>
                      <a:r>
                        <a:rPr sz="1100" b="1" spc="-50" dirty="0">
                          <a:latin typeface="Arial"/>
                          <a:cs typeface="Arial"/>
                        </a:rPr>
                        <a:t>(</a:t>
                      </a:r>
                      <a:endParaRPr sz="1100">
                        <a:latin typeface="Arial"/>
                        <a:cs typeface="Arial"/>
                      </a:endParaRPr>
                    </a:p>
                  </a:txBody>
                  <a:tcPr marL="0" marR="0" marT="48667" marB="0">
                    <a:lnR w="38100">
                      <a:solidFill>
                        <a:srgbClr val="FF968D"/>
                      </a:solidFill>
                      <a:prstDash val="solid"/>
                    </a:lnR>
                  </a:tcPr>
                </a:tc>
                <a:tc>
                  <a:txBody>
                    <a:bodyPr/>
                    <a:lstStyle/>
                    <a:p>
                      <a:pPr marL="47625">
                        <a:lnSpc>
                          <a:spcPct val="100000"/>
                        </a:lnSpc>
                        <a:spcBef>
                          <a:spcPts val="545"/>
                        </a:spcBef>
                      </a:pPr>
                      <a:r>
                        <a:rPr sz="1100" b="1" spc="-25" dirty="0">
                          <a:solidFill>
                            <a:srgbClr val="EE220C"/>
                          </a:solidFill>
                          <a:latin typeface="Arial"/>
                          <a:cs typeface="Arial"/>
                        </a:rPr>
                        <a:t>1.4</a:t>
                      </a:r>
                      <a:endParaRPr sz="1100">
                        <a:latin typeface="Arial"/>
                        <a:cs typeface="Arial"/>
                      </a:endParaRPr>
                    </a:p>
                  </a:txBody>
                  <a:tcPr marL="0" marR="0" marT="48667" marB="0">
                    <a:lnL w="38100">
                      <a:solidFill>
                        <a:srgbClr val="FF968D"/>
                      </a:solidFill>
                      <a:prstDash val="solid"/>
                    </a:lnL>
                    <a:lnR w="38100">
                      <a:solidFill>
                        <a:srgbClr val="FF968D"/>
                      </a:solidFill>
                      <a:prstDash val="solid"/>
                    </a:lnR>
                    <a:lnB w="38100">
                      <a:solidFill>
                        <a:srgbClr val="FF968D"/>
                      </a:solidFill>
                      <a:prstDash val="solid"/>
                    </a:lnB>
                  </a:tcPr>
                </a:tc>
                <a:tc>
                  <a:txBody>
                    <a:bodyPr/>
                    <a:lstStyle/>
                    <a:p>
                      <a:pPr marL="40005">
                        <a:lnSpc>
                          <a:spcPct val="100000"/>
                        </a:lnSpc>
                        <a:spcBef>
                          <a:spcPts val="545"/>
                        </a:spcBef>
                      </a:pPr>
                      <a:r>
                        <a:rPr sz="1100" spc="85" dirty="0">
                          <a:latin typeface="Arial"/>
                          <a:cs typeface="Arial"/>
                        </a:rPr>
                        <a:t>-</a:t>
                      </a:r>
                      <a:r>
                        <a:rPr sz="1100" spc="-10" dirty="0">
                          <a:latin typeface="Arial"/>
                          <a:cs typeface="Arial"/>
                        </a:rPr>
                        <a:t> (</a:t>
                      </a:r>
                      <a:r>
                        <a:rPr sz="1100" b="1" spc="-10" dirty="0">
                          <a:solidFill>
                            <a:srgbClr val="00A2FF"/>
                          </a:solidFill>
                          <a:latin typeface="Arial"/>
                          <a:cs typeface="Arial"/>
                        </a:rPr>
                        <a:t>intercept </a:t>
                      </a:r>
                      <a:r>
                        <a:rPr sz="1100" dirty="0">
                          <a:latin typeface="Arial"/>
                          <a:cs typeface="Arial"/>
                        </a:rPr>
                        <a:t>+</a:t>
                      </a:r>
                      <a:r>
                        <a:rPr sz="1100" spc="-10" dirty="0">
                          <a:latin typeface="Arial"/>
                          <a:cs typeface="Arial"/>
                        </a:rPr>
                        <a:t> </a:t>
                      </a:r>
                      <a:r>
                        <a:rPr sz="1100" dirty="0">
                          <a:latin typeface="Arial"/>
                          <a:cs typeface="Arial"/>
                        </a:rPr>
                        <a:t>0.64</a:t>
                      </a:r>
                      <a:r>
                        <a:rPr sz="1100" spc="-5" dirty="0">
                          <a:latin typeface="Arial"/>
                          <a:cs typeface="Arial"/>
                        </a:rPr>
                        <a:t> </a:t>
                      </a:r>
                      <a:r>
                        <a:rPr sz="1500" spc="-75" baseline="3968" dirty="0">
                          <a:latin typeface="Arial"/>
                          <a:cs typeface="Arial"/>
                        </a:rPr>
                        <a:t>x</a:t>
                      </a:r>
                      <a:endParaRPr sz="1500" baseline="3968">
                        <a:latin typeface="Arial"/>
                        <a:cs typeface="Arial"/>
                      </a:endParaRPr>
                    </a:p>
                  </a:txBody>
                  <a:tcPr marL="0" marR="0" marT="48667" marB="0">
                    <a:lnL w="38100">
                      <a:solidFill>
                        <a:srgbClr val="FF968D"/>
                      </a:solidFill>
                      <a:prstDash val="solid"/>
                    </a:lnL>
                    <a:lnR w="38100">
                      <a:solidFill>
                        <a:srgbClr val="FF968D"/>
                      </a:solidFill>
                      <a:prstDash val="solid"/>
                    </a:lnR>
                  </a:tcPr>
                </a:tc>
                <a:tc>
                  <a:txBody>
                    <a:bodyPr/>
                    <a:lstStyle/>
                    <a:p>
                      <a:pPr marL="26034" algn="ctr">
                        <a:lnSpc>
                          <a:spcPct val="100000"/>
                        </a:lnSpc>
                        <a:spcBef>
                          <a:spcPts val="545"/>
                        </a:spcBef>
                      </a:pPr>
                      <a:r>
                        <a:rPr sz="1100" b="1" spc="-20" dirty="0">
                          <a:solidFill>
                            <a:srgbClr val="EE220C"/>
                          </a:solidFill>
                          <a:latin typeface="Arial"/>
                          <a:cs typeface="Arial"/>
                        </a:rPr>
                        <a:t>0.5</a:t>
                      </a:r>
                      <a:r>
                        <a:rPr sz="1100" spc="-20" dirty="0">
                          <a:latin typeface="Arial"/>
                          <a:cs typeface="Arial"/>
                        </a:rPr>
                        <a:t>)</a:t>
                      </a:r>
                      <a:endParaRPr sz="1100">
                        <a:latin typeface="Arial"/>
                        <a:cs typeface="Arial"/>
                      </a:endParaRPr>
                    </a:p>
                  </a:txBody>
                  <a:tcPr marL="0" marR="0" marT="48667" marB="0">
                    <a:lnL w="38100">
                      <a:solidFill>
                        <a:srgbClr val="FF968D"/>
                      </a:solidFill>
                      <a:prstDash val="solid"/>
                    </a:lnL>
                    <a:lnR w="38100">
                      <a:solidFill>
                        <a:srgbClr val="FF968D"/>
                      </a:solidFill>
                      <a:prstDash val="solid"/>
                    </a:lnR>
                    <a:lnB w="38100">
                      <a:solidFill>
                        <a:srgbClr val="FF968D"/>
                      </a:solidFill>
                      <a:prstDash val="solid"/>
                    </a:lnB>
                  </a:tcPr>
                </a:tc>
                <a:tc>
                  <a:txBody>
                    <a:bodyPr/>
                    <a:lstStyle/>
                    <a:p>
                      <a:pPr marR="24130" algn="r">
                        <a:lnSpc>
                          <a:spcPct val="100000"/>
                        </a:lnSpc>
                        <a:spcBef>
                          <a:spcPts val="545"/>
                        </a:spcBef>
                      </a:pPr>
                      <a:r>
                        <a:rPr sz="1100" b="1" dirty="0">
                          <a:latin typeface="Arial"/>
                          <a:cs typeface="Arial"/>
                        </a:rPr>
                        <a:t>)</a:t>
                      </a:r>
                      <a:endParaRPr sz="1100">
                        <a:latin typeface="Arial"/>
                        <a:cs typeface="Arial"/>
                      </a:endParaRPr>
                    </a:p>
                  </a:txBody>
                  <a:tcPr marL="0" marR="0" marT="48667" marB="0">
                    <a:lnL w="38100">
                      <a:solidFill>
                        <a:srgbClr val="FF968D"/>
                      </a:solidFill>
                      <a:prstDash val="solid"/>
                    </a:lnL>
                  </a:tcPr>
                </a:tc>
                <a:extLst>
                  <a:ext uri="{0D108BD9-81ED-4DB2-BD59-A6C34878D82A}">
                    <a16:rowId xmlns:a16="http://schemas.microsoft.com/office/drawing/2014/main" xmlns="" val="10002"/>
                  </a:ext>
                </a:extLst>
              </a:tr>
            </a:tbl>
          </a:graphicData>
        </a:graphic>
      </p:graphicFrame>
      <p:grpSp>
        <p:nvGrpSpPr>
          <p:cNvPr id="48" name="object 48"/>
          <p:cNvGrpSpPr/>
          <p:nvPr/>
        </p:nvGrpSpPr>
        <p:grpSpPr>
          <a:xfrm>
            <a:off x="1819901" y="4476875"/>
            <a:ext cx="4894808" cy="2033736"/>
            <a:chOff x="420837" y="6367111"/>
            <a:chExt cx="6961505" cy="2892425"/>
          </a:xfrm>
        </p:grpSpPr>
        <p:sp>
          <p:nvSpPr>
            <p:cNvPr id="49" name="object 49"/>
            <p:cNvSpPr/>
            <p:nvPr/>
          </p:nvSpPr>
          <p:spPr>
            <a:xfrm>
              <a:off x="458937" y="6405211"/>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pic>
          <p:nvPicPr>
            <p:cNvPr id="50" name="object 50"/>
            <p:cNvPicPr/>
            <p:nvPr/>
          </p:nvPicPr>
          <p:blipFill>
            <a:blip r:embed="rId7" cstate="print"/>
            <a:stretch>
              <a:fillRect/>
            </a:stretch>
          </p:blipFill>
          <p:spPr>
            <a:xfrm>
              <a:off x="6161818" y="7877168"/>
              <a:ext cx="266471" cy="381864"/>
            </a:xfrm>
            <a:prstGeom prst="rect">
              <a:avLst/>
            </a:prstGeom>
          </p:spPr>
        </p:pic>
        <p:pic>
          <p:nvPicPr>
            <p:cNvPr id="51" name="object 51"/>
            <p:cNvPicPr/>
            <p:nvPr/>
          </p:nvPicPr>
          <p:blipFill>
            <a:blip r:embed="rId8" cstate="print"/>
            <a:stretch>
              <a:fillRect/>
            </a:stretch>
          </p:blipFill>
          <p:spPr>
            <a:xfrm>
              <a:off x="5034055" y="8220558"/>
              <a:ext cx="266471" cy="737212"/>
            </a:xfrm>
            <a:prstGeom prst="rect">
              <a:avLst/>
            </a:prstGeom>
          </p:spPr>
        </p:pic>
        <p:pic>
          <p:nvPicPr>
            <p:cNvPr id="52" name="object 52"/>
            <p:cNvPicPr/>
            <p:nvPr/>
          </p:nvPicPr>
          <p:blipFill>
            <a:blip r:embed="rId9" cstate="print"/>
            <a:stretch>
              <a:fillRect/>
            </a:stretch>
          </p:blipFill>
          <p:spPr>
            <a:xfrm>
              <a:off x="6547831" y="7202757"/>
              <a:ext cx="266471" cy="742844"/>
            </a:xfrm>
            <a:prstGeom prst="rect">
              <a:avLst/>
            </a:prstGeom>
          </p:spPr>
        </p:pic>
        <p:sp>
          <p:nvSpPr>
            <p:cNvPr id="53" name="object 53"/>
            <p:cNvSpPr/>
            <p:nvPr/>
          </p:nvSpPr>
          <p:spPr>
            <a:xfrm>
              <a:off x="4850700" y="6891613"/>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4" name="object 54"/>
            <p:cNvSpPr/>
            <p:nvPr/>
          </p:nvSpPr>
          <p:spPr>
            <a:xfrm>
              <a:off x="4829553" y="9138592"/>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5" name="object 55"/>
            <p:cNvSpPr/>
            <p:nvPr/>
          </p:nvSpPr>
          <p:spPr>
            <a:xfrm>
              <a:off x="4757877" y="6912775"/>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6" name="object 56"/>
            <p:cNvSpPr/>
            <p:nvPr/>
          </p:nvSpPr>
          <p:spPr>
            <a:xfrm>
              <a:off x="4757877" y="7469229"/>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4757877" y="8025683"/>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5471868" y="9138592"/>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59" name="object 59"/>
            <p:cNvSpPr/>
            <p:nvPr/>
          </p:nvSpPr>
          <p:spPr>
            <a:xfrm>
              <a:off x="6093037" y="9138592"/>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0" name="object 60"/>
            <p:cNvSpPr/>
            <p:nvPr/>
          </p:nvSpPr>
          <p:spPr>
            <a:xfrm>
              <a:off x="7335375" y="9138592"/>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1" name="object 61"/>
            <p:cNvSpPr/>
            <p:nvPr/>
          </p:nvSpPr>
          <p:spPr>
            <a:xfrm>
              <a:off x="6714206" y="9138592"/>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4757877" y="8582137"/>
              <a:ext cx="103505" cy="0"/>
            </a:xfrm>
            <a:custGeom>
              <a:avLst/>
              <a:gdLst/>
              <a:ahLst/>
              <a:cxnLst/>
              <a:rect l="l" t="t" r="r" b="b"/>
              <a:pathLst>
                <a:path w="103504">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4854512" y="7554193"/>
              <a:ext cx="2523490" cy="1656714"/>
            </a:xfrm>
            <a:custGeom>
              <a:avLst/>
              <a:gdLst/>
              <a:ahLst/>
              <a:cxnLst/>
              <a:rect l="l" t="t" r="r" b="b"/>
              <a:pathLst>
                <a:path w="2523490" h="1656715">
                  <a:moveTo>
                    <a:pt x="117191" y="1600200"/>
                  </a:moveTo>
                  <a:lnTo>
                    <a:pt x="109439" y="1600200"/>
                  </a:lnTo>
                  <a:lnTo>
                    <a:pt x="113468" y="1612900"/>
                  </a:lnTo>
                  <a:lnTo>
                    <a:pt x="116505" y="1612900"/>
                  </a:lnTo>
                  <a:lnTo>
                    <a:pt x="117191" y="1600200"/>
                  </a:lnTo>
                  <a:close/>
                </a:path>
                <a:path w="2523490" h="1656715">
                  <a:moveTo>
                    <a:pt x="21169" y="1587500"/>
                  </a:moveTo>
                  <a:lnTo>
                    <a:pt x="0" y="1587500"/>
                  </a:lnTo>
                  <a:lnTo>
                    <a:pt x="7167" y="1600200"/>
                  </a:lnTo>
                  <a:lnTo>
                    <a:pt x="20050" y="1600200"/>
                  </a:lnTo>
                  <a:lnTo>
                    <a:pt x="21169" y="1587500"/>
                  </a:lnTo>
                  <a:close/>
                </a:path>
                <a:path w="2523490" h="1656715">
                  <a:moveTo>
                    <a:pt x="35173" y="1587500"/>
                  </a:moveTo>
                  <a:lnTo>
                    <a:pt x="31692" y="1587500"/>
                  </a:lnTo>
                  <a:lnTo>
                    <a:pt x="29196" y="1600200"/>
                  </a:lnTo>
                  <a:lnTo>
                    <a:pt x="35173" y="1587500"/>
                  </a:lnTo>
                  <a:close/>
                </a:path>
                <a:path w="2523490" h="1656715">
                  <a:moveTo>
                    <a:pt x="93916" y="1587500"/>
                  </a:moveTo>
                  <a:lnTo>
                    <a:pt x="91141" y="1587500"/>
                  </a:lnTo>
                  <a:lnTo>
                    <a:pt x="91744" y="1600200"/>
                  </a:lnTo>
                  <a:lnTo>
                    <a:pt x="93610" y="1600200"/>
                  </a:lnTo>
                  <a:lnTo>
                    <a:pt x="93916" y="1587500"/>
                  </a:lnTo>
                  <a:close/>
                </a:path>
                <a:path w="2523490" h="1656715">
                  <a:moveTo>
                    <a:pt x="102520" y="1587500"/>
                  </a:moveTo>
                  <a:lnTo>
                    <a:pt x="98213" y="1587500"/>
                  </a:lnTo>
                  <a:lnTo>
                    <a:pt x="96576" y="1600200"/>
                  </a:lnTo>
                  <a:lnTo>
                    <a:pt x="97946" y="1600200"/>
                  </a:lnTo>
                  <a:lnTo>
                    <a:pt x="102520" y="1587500"/>
                  </a:lnTo>
                  <a:close/>
                </a:path>
                <a:path w="2523490" h="1656715">
                  <a:moveTo>
                    <a:pt x="108909" y="1598626"/>
                  </a:moveTo>
                  <a:lnTo>
                    <a:pt x="107703" y="1600200"/>
                  </a:lnTo>
                  <a:lnTo>
                    <a:pt x="109167" y="1600200"/>
                  </a:lnTo>
                  <a:lnTo>
                    <a:pt x="108909" y="1598626"/>
                  </a:lnTo>
                  <a:close/>
                </a:path>
                <a:path w="2523490" h="1656715">
                  <a:moveTo>
                    <a:pt x="110823" y="1596130"/>
                  </a:moveTo>
                  <a:lnTo>
                    <a:pt x="108909" y="1598626"/>
                  </a:lnTo>
                  <a:lnTo>
                    <a:pt x="109167" y="1600200"/>
                  </a:lnTo>
                  <a:lnTo>
                    <a:pt x="110823" y="1596130"/>
                  </a:lnTo>
                  <a:close/>
                </a:path>
                <a:path w="2523490" h="1656715">
                  <a:moveTo>
                    <a:pt x="149094" y="1587500"/>
                  </a:moveTo>
                  <a:lnTo>
                    <a:pt x="117439" y="1587500"/>
                  </a:lnTo>
                  <a:lnTo>
                    <a:pt x="110823" y="1596130"/>
                  </a:lnTo>
                  <a:lnTo>
                    <a:pt x="109167" y="1600200"/>
                  </a:lnTo>
                  <a:lnTo>
                    <a:pt x="140599" y="1600200"/>
                  </a:lnTo>
                  <a:lnTo>
                    <a:pt x="149094" y="1587500"/>
                  </a:lnTo>
                  <a:close/>
                </a:path>
                <a:path w="2523490" h="1656715">
                  <a:moveTo>
                    <a:pt x="114334" y="1587500"/>
                  </a:moveTo>
                  <a:lnTo>
                    <a:pt x="107081" y="1587500"/>
                  </a:lnTo>
                  <a:lnTo>
                    <a:pt x="108909" y="1598626"/>
                  </a:lnTo>
                  <a:lnTo>
                    <a:pt x="110823" y="1596130"/>
                  </a:lnTo>
                  <a:lnTo>
                    <a:pt x="114334" y="1587500"/>
                  </a:lnTo>
                  <a:close/>
                </a:path>
                <a:path w="2523490" h="1656715">
                  <a:moveTo>
                    <a:pt x="13428" y="1574800"/>
                  </a:moveTo>
                  <a:lnTo>
                    <a:pt x="5021" y="1574800"/>
                  </a:lnTo>
                  <a:lnTo>
                    <a:pt x="434" y="1587500"/>
                  </a:lnTo>
                  <a:lnTo>
                    <a:pt x="9987" y="1587500"/>
                  </a:lnTo>
                  <a:lnTo>
                    <a:pt x="13428" y="1574800"/>
                  </a:lnTo>
                  <a:close/>
                </a:path>
                <a:path w="2523490" h="1656715">
                  <a:moveTo>
                    <a:pt x="14855" y="1574800"/>
                  </a:moveTo>
                  <a:lnTo>
                    <a:pt x="13041" y="1587500"/>
                  </a:lnTo>
                  <a:lnTo>
                    <a:pt x="16870" y="1587500"/>
                  </a:lnTo>
                  <a:lnTo>
                    <a:pt x="14855" y="1574800"/>
                  </a:lnTo>
                  <a:close/>
                </a:path>
                <a:path w="2523490" h="1656715">
                  <a:moveTo>
                    <a:pt x="24500" y="1577506"/>
                  </a:moveTo>
                  <a:lnTo>
                    <a:pt x="16870" y="1587500"/>
                  </a:lnTo>
                  <a:lnTo>
                    <a:pt x="25511" y="1587500"/>
                  </a:lnTo>
                  <a:lnTo>
                    <a:pt x="24500" y="1577506"/>
                  </a:lnTo>
                  <a:close/>
                </a:path>
                <a:path w="2523490" h="1656715">
                  <a:moveTo>
                    <a:pt x="41154" y="1574800"/>
                  </a:moveTo>
                  <a:lnTo>
                    <a:pt x="31377" y="1574800"/>
                  </a:lnTo>
                  <a:lnTo>
                    <a:pt x="25511" y="1587500"/>
                  </a:lnTo>
                  <a:lnTo>
                    <a:pt x="36888" y="1587500"/>
                  </a:lnTo>
                  <a:lnTo>
                    <a:pt x="41154" y="1574800"/>
                  </a:lnTo>
                  <a:close/>
                </a:path>
                <a:path w="2523490" h="1656715">
                  <a:moveTo>
                    <a:pt x="48119" y="1574800"/>
                  </a:moveTo>
                  <a:lnTo>
                    <a:pt x="41154" y="1574800"/>
                  </a:lnTo>
                  <a:lnTo>
                    <a:pt x="42371" y="1587500"/>
                  </a:lnTo>
                  <a:lnTo>
                    <a:pt x="43587" y="1587500"/>
                  </a:lnTo>
                  <a:lnTo>
                    <a:pt x="48119" y="1574800"/>
                  </a:lnTo>
                  <a:close/>
                </a:path>
                <a:path w="2523490" h="1656715">
                  <a:moveTo>
                    <a:pt x="53540" y="1574800"/>
                  </a:moveTo>
                  <a:lnTo>
                    <a:pt x="50984" y="1574800"/>
                  </a:lnTo>
                  <a:lnTo>
                    <a:pt x="50022" y="1587500"/>
                  </a:lnTo>
                  <a:lnTo>
                    <a:pt x="53851" y="1587500"/>
                  </a:lnTo>
                  <a:lnTo>
                    <a:pt x="53540" y="1574800"/>
                  </a:lnTo>
                  <a:close/>
                </a:path>
                <a:path w="2523490" h="1656715">
                  <a:moveTo>
                    <a:pt x="121489" y="1574800"/>
                  </a:moveTo>
                  <a:lnTo>
                    <a:pt x="94433" y="1574800"/>
                  </a:lnTo>
                  <a:lnTo>
                    <a:pt x="95684" y="1587500"/>
                  </a:lnTo>
                  <a:lnTo>
                    <a:pt x="117419" y="1587500"/>
                  </a:lnTo>
                  <a:lnTo>
                    <a:pt x="121489" y="1574800"/>
                  </a:lnTo>
                  <a:close/>
                </a:path>
                <a:path w="2523490" h="1656715">
                  <a:moveTo>
                    <a:pt x="152529" y="1574800"/>
                  </a:moveTo>
                  <a:lnTo>
                    <a:pt x="147332" y="1574800"/>
                  </a:lnTo>
                  <a:lnTo>
                    <a:pt x="137534" y="1587500"/>
                  </a:lnTo>
                  <a:lnTo>
                    <a:pt x="148224" y="1587500"/>
                  </a:lnTo>
                  <a:lnTo>
                    <a:pt x="152529" y="1574800"/>
                  </a:lnTo>
                  <a:close/>
                </a:path>
                <a:path w="2523490" h="1656715">
                  <a:moveTo>
                    <a:pt x="162199" y="1574800"/>
                  </a:moveTo>
                  <a:lnTo>
                    <a:pt x="159762" y="1574800"/>
                  </a:lnTo>
                  <a:lnTo>
                    <a:pt x="158800" y="1587500"/>
                  </a:lnTo>
                  <a:lnTo>
                    <a:pt x="162199" y="1574800"/>
                  </a:lnTo>
                  <a:close/>
                </a:path>
                <a:path w="2523490" h="1656715">
                  <a:moveTo>
                    <a:pt x="26567" y="1574800"/>
                  </a:moveTo>
                  <a:lnTo>
                    <a:pt x="24226" y="1574800"/>
                  </a:lnTo>
                  <a:lnTo>
                    <a:pt x="24500" y="1577506"/>
                  </a:lnTo>
                  <a:lnTo>
                    <a:pt x="26567" y="1574800"/>
                  </a:lnTo>
                  <a:close/>
                </a:path>
                <a:path w="2523490" h="1656715">
                  <a:moveTo>
                    <a:pt x="29851" y="1562100"/>
                  </a:moveTo>
                  <a:lnTo>
                    <a:pt x="23815" y="1562100"/>
                  </a:lnTo>
                  <a:lnTo>
                    <a:pt x="26160" y="1574800"/>
                  </a:lnTo>
                  <a:lnTo>
                    <a:pt x="29851" y="1562100"/>
                  </a:lnTo>
                  <a:close/>
                </a:path>
                <a:path w="2523490" h="1656715">
                  <a:moveTo>
                    <a:pt x="41194" y="1549400"/>
                  </a:moveTo>
                  <a:lnTo>
                    <a:pt x="33901" y="1562100"/>
                  </a:lnTo>
                  <a:lnTo>
                    <a:pt x="36931" y="1562100"/>
                  </a:lnTo>
                  <a:lnTo>
                    <a:pt x="35277" y="1574800"/>
                  </a:lnTo>
                  <a:lnTo>
                    <a:pt x="40171" y="1574800"/>
                  </a:lnTo>
                  <a:lnTo>
                    <a:pt x="39616" y="1562100"/>
                  </a:lnTo>
                  <a:lnTo>
                    <a:pt x="41194" y="1549400"/>
                  </a:lnTo>
                  <a:close/>
                </a:path>
                <a:path w="2523490" h="1656715">
                  <a:moveTo>
                    <a:pt x="61917" y="1562100"/>
                  </a:moveTo>
                  <a:lnTo>
                    <a:pt x="51031" y="1562100"/>
                  </a:lnTo>
                  <a:lnTo>
                    <a:pt x="40171" y="1574800"/>
                  </a:lnTo>
                  <a:lnTo>
                    <a:pt x="56125" y="1574800"/>
                  </a:lnTo>
                  <a:lnTo>
                    <a:pt x="61917" y="1562100"/>
                  </a:lnTo>
                  <a:close/>
                </a:path>
                <a:path w="2523490" h="1656715">
                  <a:moveTo>
                    <a:pt x="82335" y="1562100"/>
                  </a:moveTo>
                  <a:lnTo>
                    <a:pt x="61917" y="1562100"/>
                  </a:lnTo>
                  <a:lnTo>
                    <a:pt x="65210" y="1574800"/>
                  </a:lnTo>
                  <a:lnTo>
                    <a:pt x="75777" y="1574800"/>
                  </a:lnTo>
                  <a:lnTo>
                    <a:pt x="82335" y="1562100"/>
                  </a:lnTo>
                  <a:close/>
                </a:path>
                <a:path w="2523490" h="1656715">
                  <a:moveTo>
                    <a:pt x="94929" y="1562100"/>
                  </a:moveTo>
                  <a:lnTo>
                    <a:pt x="88595" y="1562100"/>
                  </a:lnTo>
                  <a:lnTo>
                    <a:pt x="86355" y="1574800"/>
                  </a:lnTo>
                  <a:lnTo>
                    <a:pt x="87861" y="1574800"/>
                  </a:lnTo>
                  <a:lnTo>
                    <a:pt x="94929" y="1562100"/>
                  </a:lnTo>
                  <a:close/>
                </a:path>
                <a:path w="2523490" h="1656715">
                  <a:moveTo>
                    <a:pt x="148236" y="1562100"/>
                  </a:moveTo>
                  <a:lnTo>
                    <a:pt x="101508" y="1562100"/>
                  </a:lnTo>
                  <a:lnTo>
                    <a:pt x="99583" y="1574800"/>
                  </a:lnTo>
                  <a:lnTo>
                    <a:pt x="141582" y="1574800"/>
                  </a:lnTo>
                  <a:lnTo>
                    <a:pt x="148236" y="1562100"/>
                  </a:lnTo>
                  <a:close/>
                </a:path>
                <a:path w="2523490" h="1656715">
                  <a:moveTo>
                    <a:pt x="152254" y="1573533"/>
                  </a:moveTo>
                  <a:lnTo>
                    <a:pt x="151451" y="1574800"/>
                  </a:lnTo>
                  <a:lnTo>
                    <a:pt x="152642" y="1574800"/>
                  </a:lnTo>
                  <a:lnTo>
                    <a:pt x="152254" y="1573533"/>
                  </a:lnTo>
                  <a:close/>
                </a:path>
                <a:path w="2523490" h="1656715">
                  <a:moveTo>
                    <a:pt x="157963" y="1564534"/>
                  </a:moveTo>
                  <a:lnTo>
                    <a:pt x="152254" y="1573533"/>
                  </a:lnTo>
                  <a:lnTo>
                    <a:pt x="152642" y="1574800"/>
                  </a:lnTo>
                  <a:lnTo>
                    <a:pt x="158061" y="1574800"/>
                  </a:lnTo>
                  <a:lnTo>
                    <a:pt x="157963" y="1564534"/>
                  </a:lnTo>
                  <a:close/>
                </a:path>
                <a:path w="2523490" h="1656715">
                  <a:moveTo>
                    <a:pt x="159508" y="1562100"/>
                  </a:moveTo>
                  <a:lnTo>
                    <a:pt x="157963" y="1564534"/>
                  </a:lnTo>
                  <a:lnTo>
                    <a:pt x="158061" y="1574800"/>
                  </a:lnTo>
                  <a:lnTo>
                    <a:pt x="160332" y="1574800"/>
                  </a:lnTo>
                  <a:lnTo>
                    <a:pt x="159508" y="1562100"/>
                  </a:lnTo>
                  <a:close/>
                </a:path>
                <a:path w="2523490" h="1656715">
                  <a:moveTo>
                    <a:pt x="172695" y="1562100"/>
                  </a:moveTo>
                  <a:lnTo>
                    <a:pt x="161622" y="1562100"/>
                  </a:lnTo>
                  <a:lnTo>
                    <a:pt x="162728" y="1574800"/>
                  </a:lnTo>
                  <a:lnTo>
                    <a:pt x="168400" y="1574800"/>
                  </a:lnTo>
                  <a:lnTo>
                    <a:pt x="172695" y="1562100"/>
                  </a:lnTo>
                  <a:close/>
                </a:path>
                <a:path w="2523490" h="1656715">
                  <a:moveTo>
                    <a:pt x="178602" y="1562100"/>
                  </a:moveTo>
                  <a:lnTo>
                    <a:pt x="174152" y="1562100"/>
                  </a:lnTo>
                  <a:lnTo>
                    <a:pt x="174571" y="1574800"/>
                  </a:lnTo>
                  <a:lnTo>
                    <a:pt x="177440" y="1574800"/>
                  </a:lnTo>
                  <a:lnTo>
                    <a:pt x="178602" y="1562100"/>
                  </a:lnTo>
                  <a:close/>
                </a:path>
                <a:path w="2523490" h="1656715">
                  <a:moveTo>
                    <a:pt x="157940" y="1562100"/>
                  </a:moveTo>
                  <a:lnTo>
                    <a:pt x="148751" y="1562100"/>
                  </a:lnTo>
                  <a:lnTo>
                    <a:pt x="152254" y="1573533"/>
                  </a:lnTo>
                  <a:lnTo>
                    <a:pt x="157963" y="1564534"/>
                  </a:lnTo>
                  <a:lnTo>
                    <a:pt x="157940" y="1562100"/>
                  </a:lnTo>
                  <a:close/>
                </a:path>
                <a:path w="2523490" h="1656715">
                  <a:moveTo>
                    <a:pt x="58240" y="1549400"/>
                  </a:moveTo>
                  <a:lnTo>
                    <a:pt x="51475" y="1562100"/>
                  </a:lnTo>
                  <a:lnTo>
                    <a:pt x="58386" y="1562100"/>
                  </a:lnTo>
                  <a:lnTo>
                    <a:pt x="58240" y="1549400"/>
                  </a:lnTo>
                  <a:close/>
                </a:path>
                <a:path w="2523490" h="1656715">
                  <a:moveTo>
                    <a:pt x="97170" y="1549400"/>
                  </a:moveTo>
                  <a:lnTo>
                    <a:pt x="63220" y="1549400"/>
                  </a:lnTo>
                  <a:lnTo>
                    <a:pt x="58386" y="1562100"/>
                  </a:lnTo>
                  <a:lnTo>
                    <a:pt x="94964" y="1562100"/>
                  </a:lnTo>
                  <a:lnTo>
                    <a:pt x="98191" y="1556889"/>
                  </a:lnTo>
                  <a:lnTo>
                    <a:pt x="97170" y="1549400"/>
                  </a:lnTo>
                  <a:close/>
                </a:path>
                <a:path w="2523490" h="1656715">
                  <a:moveTo>
                    <a:pt x="104734" y="1549400"/>
                  </a:moveTo>
                  <a:lnTo>
                    <a:pt x="102828" y="1549400"/>
                  </a:lnTo>
                  <a:lnTo>
                    <a:pt x="98191" y="1556889"/>
                  </a:lnTo>
                  <a:lnTo>
                    <a:pt x="98901" y="1562100"/>
                  </a:lnTo>
                  <a:lnTo>
                    <a:pt x="104734" y="1549400"/>
                  </a:lnTo>
                  <a:close/>
                </a:path>
                <a:path w="2523490" h="1656715">
                  <a:moveTo>
                    <a:pt x="119402" y="1549400"/>
                  </a:moveTo>
                  <a:lnTo>
                    <a:pt x="107419" y="1549400"/>
                  </a:lnTo>
                  <a:lnTo>
                    <a:pt x="99310" y="1562100"/>
                  </a:lnTo>
                  <a:lnTo>
                    <a:pt x="112594" y="1562100"/>
                  </a:lnTo>
                  <a:lnTo>
                    <a:pt x="119402" y="1549400"/>
                  </a:lnTo>
                  <a:close/>
                </a:path>
                <a:path w="2523490" h="1656715">
                  <a:moveTo>
                    <a:pt x="168742" y="1549400"/>
                  </a:moveTo>
                  <a:lnTo>
                    <a:pt x="125369" y="1549400"/>
                  </a:lnTo>
                  <a:lnTo>
                    <a:pt x="123830" y="1562100"/>
                  </a:lnTo>
                  <a:lnTo>
                    <a:pt x="165571" y="1562100"/>
                  </a:lnTo>
                  <a:lnTo>
                    <a:pt x="168742" y="1549400"/>
                  </a:lnTo>
                  <a:close/>
                </a:path>
                <a:path w="2523490" h="1656715">
                  <a:moveTo>
                    <a:pt x="179713" y="1549400"/>
                  </a:moveTo>
                  <a:lnTo>
                    <a:pt x="179348" y="1549400"/>
                  </a:lnTo>
                  <a:lnTo>
                    <a:pt x="170131" y="1562100"/>
                  </a:lnTo>
                  <a:lnTo>
                    <a:pt x="181781" y="1562100"/>
                  </a:lnTo>
                  <a:lnTo>
                    <a:pt x="179713" y="1549400"/>
                  </a:lnTo>
                  <a:close/>
                </a:path>
                <a:path w="2523490" h="1656715">
                  <a:moveTo>
                    <a:pt x="191082" y="1549400"/>
                  </a:moveTo>
                  <a:lnTo>
                    <a:pt x="187059" y="1549400"/>
                  </a:lnTo>
                  <a:lnTo>
                    <a:pt x="181781" y="1562100"/>
                  </a:lnTo>
                  <a:lnTo>
                    <a:pt x="187365" y="1562100"/>
                  </a:lnTo>
                  <a:lnTo>
                    <a:pt x="191082" y="1549400"/>
                  </a:lnTo>
                  <a:close/>
                </a:path>
                <a:path w="2523490" h="1656715">
                  <a:moveTo>
                    <a:pt x="207829" y="1549400"/>
                  </a:moveTo>
                  <a:lnTo>
                    <a:pt x="198553" y="1549400"/>
                  </a:lnTo>
                  <a:lnTo>
                    <a:pt x="192854" y="1562100"/>
                  </a:lnTo>
                  <a:lnTo>
                    <a:pt x="199236" y="1562100"/>
                  </a:lnTo>
                  <a:lnTo>
                    <a:pt x="207829" y="1549400"/>
                  </a:lnTo>
                  <a:close/>
                </a:path>
                <a:path w="2523490" h="1656715">
                  <a:moveTo>
                    <a:pt x="214704" y="1556713"/>
                  </a:moveTo>
                  <a:lnTo>
                    <a:pt x="211209" y="1562100"/>
                  </a:lnTo>
                  <a:lnTo>
                    <a:pt x="215783" y="1562100"/>
                  </a:lnTo>
                  <a:lnTo>
                    <a:pt x="214704" y="1556713"/>
                  </a:lnTo>
                  <a:close/>
                </a:path>
                <a:path w="2523490" h="1656715">
                  <a:moveTo>
                    <a:pt x="219449" y="1549400"/>
                  </a:moveTo>
                  <a:lnTo>
                    <a:pt x="213240" y="1549400"/>
                  </a:lnTo>
                  <a:lnTo>
                    <a:pt x="214704" y="1556713"/>
                  </a:lnTo>
                  <a:lnTo>
                    <a:pt x="219449" y="1549400"/>
                  </a:lnTo>
                  <a:close/>
                </a:path>
                <a:path w="2523490" h="1656715">
                  <a:moveTo>
                    <a:pt x="61309" y="1536700"/>
                  </a:moveTo>
                  <a:lnTo>
                    <a:pt x="56786" y="1536700"/>
                  </a:lnTo>
                  <a:lnTo>
                    <a:pt x="53865" y="1549400"/>
                  </a:lnTo>
                  <a:lnTo>
                    <a:pt x="54932" y="1549400"/>
                  </a:lnTo>
                  <a:lnTo>
                    <a:pt x="61309" y="1536700"/>
                  </a:lnTo>
                  <a:close/>
                </a:path>
                <a:path w="2523490" h="1656715">
                  <a:moveTo>
                    <a:pt x="118754" y="1536700"/>
                  </a:moveTo>
                  <a:lnTo>
                    <a:pt x="61309" y="1536700"/>
                  </a:lnTo>
                  <a:lnTo>
                    <a:pt x="63045" y="1549400"/>
                  </a:lnTo>
                  <a:lnTo>
                    <a:pt x="111172" y="1549400"/>
                  </a:lnTo>
                  <a:lnTo>
                    <a:pt x="118754" y="1536700"/>
                  </a:lnTo>
                  <a:close/>
                </a:path>
                <a:path w="2523490" h="1656715">
                  <a:moveTo>
                    <a:pt x="176860" y="1536700"/>
                  </a:moveTo>
                  <a:lnTo>
                    <a:pt x="128789" y="1536700"/>
                  </a:lnTo>
                  <a:lnTo>
                    <a:pt x="123301" y="1549400"/>
                  </a:lnTo>
                  <a:lnTo>
                    <a:pt x="178626" y="1549400"/>
                  </a:lnTo>
                  <a:lnTo>
                    <a:pt x="176860" y="1536700"/>
                  </a:lnTo>
                  <a:close/>
                </a:path>
                <a:path w="2523490" h="1656715">
                  <a:moveTo>
                    <a:pt x="204201" y="1536700"/>
                  </a:moveTo>
                  <a:lnTo>
                    <a:pt x="191915" y="1536700"/>
                  </a:lnTo>
                  <a:lnTo>
                    <a:pt x="189648" y="1549400"/>
                  </a:lnTo>
                  <a:lnTo>
                    <a:pt x="209102" y="1549400"/>
                  </a:lnTo>
                  <a:lnTo>
                    <a:pt x="204201" y="1536700"/>
                  </a:lnTo>
                  <a:close/>
                </a:path>
                <a:path w="2523490" h="1656715">
                  <a:moveTo>
                    <a:pt x="213553" y="1536700"/>
                  </a:moveTo>
                  <a:lnTo>
                    <a:pt x="208094" y="1536700"/>
                  </a:lnTo>
                  <a:lnTo>
                    <a:pt x="214886" y="1549400"/>
                  </a:lnTo>
                  <a:lnTo>
                    <a:pt x="213553" y="1536700"/>
                  </a:lnTo>
                  <a:close/>
                </a:path>
                <a:path w="2523490" h="1656715">
                  <a:moveTo>
                    <a:pt x="224953" y="1536700"/>
                  </a:moveTo>
                  <a:lnTo>
                    <a:pt x="216490" y="1536700"/>
                  </a:lnTo>
                  <a:lnTo>
                    <a:pt x="217755" y="1549400"/>
                  </a:lnTo>
                  <a:lnTo>
                    <a:pt x="224816" y="1538976"/>
                  </a:lnTo>
                  <a:lnTo>
                    <a:pt x="224953" y="1536700"/>
                  </a:lnTo>
                  <a:close/>
                </a:path>
                <a:path w="2523490" h="1656715">
                  <a:moveTo>
                    <a:pt x="225302" y="1538260"/>
                  </a:moveTo>
                  <a:lnTo>
                    <a:pt x="224816" y="1538976"/>
                  </a:lnTo>
                  <a:lnTo>
                    <a:pt x="224190" y="1549400"/>
                  </a:lnTo>
                  <a:lnTo>
                    <a:pt x="227789" y="1549400"/>
                  </a:lnTo>
                  <a:lnTo>
                    <a:pt x="225302" y="1538260"/>
                  </a:lnTo>
                  <a:close/>
                </a:path>
                <a:path w="2523490" h="1656715">
                  <a:moveTo>
                    <a:pt x="231146" y="1540546"/>
                  </a:moveTo>
                  <a:lnTo>
                    <a:pt x="227789" y="1549400"/>
                  </a:lnTo>
                  <a:lnTo>
                    <a:pt x="232510" y="1549400"/>
                  </a:lnTo>
                  <a:lnTo>
                    <a:pt x="231146" y="1540546"/>
                  </a:lnTo>
                  <a:close/>
                </a:path>
                <a:path w="2523490" h="1656715">
                  <a:moveTo>
                    <a:pt x="238141" y="1536700"/>
                  </a:moveTo>
                  <a:lnTo>
                    <a:pt x="232510" y="1549400"/>
                  </a:lnTo>
                  <a:lnTo>
                    <a:pt x="233234" y="1549400"/>
                  </a:lnTo>
                  <a:lnTo>
                    <a:pt x="238141" y="1536700"/>
                  </a:lnTo>
                  <a:close/>
                </a:path>
                <a:path w="2523490" h="1656715">
                  <a:moveTo>
                    <a:pt x="253058" y="1536700"/>
                  </a:moveTo>
                  <a:lnTo>
                    <a:pt x="242111" y="1536700"/>
                  </a:lnTo>
                  <a:lnTo>
                    <a:pt x="246731" y="1549400"/>
                  </a:lnTo>
                  <a:lnTo>
                    <a:pt x="253058" y="1536700"/>
                  </a:lnTo>
                  <a:close/>
                </a:path>
                <a:path w="2523490" h="1656715">
                  <a:moveTo>
                    <a:pt x="232604" y="1536700"/>
                  </a:moveTo>
                  <a:lnTo>
                    <a:pt x="230553" y="1536700"/>
                  </a:lnTo>
                  <a:lnTo>
                    <a:pt x="231146" y="1540546"/>
                  </a:lnTo>
                  <a:lnTo>
                    <a:pt x="232604" y="1536700"/>
                  </a:lnTo>
                  <a:close/>
                </a:path>
                <a:path w="2523490" h="1656715">
                  <a:moveTo>
                    <a:pt x="224953" y="1536700"/>
                  </a:moveTo>
                  <a:lnTo>
                    <a:pt x="224816" y="1538976"/>
                  </a:lnTo>
                  <a:lnTo>
                    <a:pt x="225302" y="1538260"/>
                  </a:lnTo>
                  <a:lnTo>
                    <a:pt x="224953" y="1536700"/>
                  </a:lnTo>
                  <a:close/>
                </a:path>
                <a:path w="2523490" h="1656715">
                  <a:moveTo>
                    <a:pt x="226359" y="1536700"/>
                  </a:moveTo>
                  <a:lnTo>
                    <a:pt x="224953" y="1536700"/>
                  </a:lnTo>
                  <a:lnTo>
                    <a:pt x="225302" y="1538260"/>
                  </a:lnTo>
                  <a:lnTo>
                    <a:pt x="226359" y="1536700"/>
                  </a:lnTo>
                  <a:close/>
                </a:path>
                <a:path w="2523490" h="1656715">
                  <a:moveTo>
                    <a:pt x="81567" y="1524000"/>
                  </a:moveTo>
                  <a:lnTo>
                    <a:pt x="78332" y="1524000"/>
                  </a:lnTo>
                  <a:lnTo>
                    <a:pt x="74335" y="1536700"/>
                  </a:lnTo>
                  <a:lnTo>
                    <a:pt x="81567" y="1524000"/>
                  </a:lnTo>
                  <a:close/>
                </a:path>
                <a:path w="2523490" h="1656715">
                  <a:moveTo>
                    <a:pt x="197835" y="1524000"/>
                  </a:moveTo>
                  <a:lnTo>
                    <a:pt x="81567" y="1524000"/>
                  </a:lnTo>
                  <a:lnTo>
                    <a:pt x="79118" y="1536700"/>
                  </a:lnTo>
                  <a:lnTo>
                    <a:pt x="200945" y="1536700"/>
                  </a:lnTo>
                  <a:lnTo>
                    <a:pt x="197835" y="1524000"/>
                  </a:lnTo>
                  <a:close/>
                </a:path>
                <a:path w="2523490" h="1656715">
                  <a:moveTo>
                    <a:pt x="207319" y="1535234"/>
                  </a:moveTo>
                  <a:lnTo>
                    <a:pt x="206505" y="1536700"/>
                  </a:lnTo>
                  <a:lnTo>
                    <a:pt x="207808" y="1536700"/>
                  </a:lnTo>
                  <a:lnTo>
                    <a:pt x="207319" y="1535234"/>
                  </a:lnTo>
                  <a:close/>
                </a:path>
                <a:path w="2523490" h="1656715">
                  <a:moveTo>
                    <a:pt x="216559" y="1524000"/>
                  </a:moveTo>
                  <a:lnTo>
                    <a:pt x="213559" y="1524000"/>
                  </a:lnTo>
                  <a:lnTo>
                    <a:pt x="210010" y="1530389"/>
                  </a:lnTo>
                  <a:lnTo>
                    <a:pt x="208650" y="1536700"/>
                  </a:lnTo>
                  <a:lnTo>
                    <a:pt x="214345" y="1536700"/>
                  </a:lnTo>
                  <a:lnTo>
                    <a:pt x="216732" y="1531739"/>
                  </a:lnTo>
                  <a:lnTo>
                    <a:pt x="216559" y="1524000"/>
                  </a:lnTo>
                  <a:close/>
                </a:path>
                <a:path w="2523490" h="1656715">
                  <a:moveTo>
                    <a:pt x="216732" y="1531739"/>
                  </a:moveTo>
                  <a:lnTo>
                    <a:pt x="214345" y="1536700"/>
                  </a:lnTo>
                  <a:lnTo>
                    <a:pt x="216843" y="1536700"/>
                  </a:lnTo>
                  <a:lnTo>
                    <a:pt x="216732" y="1531739"/>
                  </a:lnTo>
                  <a:close/>
                </a:path>
                <a:path w="2523490" h="1656715">
                  <a:moveTo>
                    <a:pt x="240377" y="1524000"/>
                  </a:moveTo>
                  <a:lnTo>
                    <a:pt x="220456" y="1524000"/>
                  </a:lnTo>
                  <a:lnTo>
                    <a:pt x="216732" y="1531739"/>
                  </a:lnTo>
                  <a:lnTo>
                    <a:pt x="216843" y="1536700"/>
                  </a:lnTo>
                  <a:lnTo>
                    <a:pt x="233595" y="1536700"/>
                  </a:lnTo>
                  <a:lnTo>
                    <a:pt x="240377" y="1524000"/>
                  </a:lnTo>
                  <a:close/>
                </a:path>
                <a:path w="2523490" h="1656715">
                  <a:moveTo>
                    <a:pt x="261411" y="1524000"/>
                  </a:moveTo>
                  <a:lnTo>
                    <a:pt x="251480" y="1524000"/>
                  </a:lnTo>
                  <a:lnTo>
                    <a:pt x="251713" y="1536700"/>
                  </a:lnTo>
                  <a:lnTo>
                    <a:pt x="261948" y="1536700"/>
                  </a:lnTo>
                  <a:lnTo>
                    <a:pt x="261411" y="1524000"/>
                  </a:lnTo>
                  <a:close/>
                </a:path>
                <a:path w="2523490" h="1656715">
                  <a:moveTo>
                    <a:pt x="211387" y="1524000"/>
                  </a:moveTo>
                  <a:lnTo>
                    <a:pt x="203573" y="1524000"/>
                  </a:lnTo>
                  <a:lnTo>
                    <a:pt x="207319" y="1535234"/>
                  </a:lnTo>
                  <a:lnTo>
                    <a:pt x="210010" y="1530389"/>
                  </a:lnTo>
                  <a:lnTo>
                    <a:pt x="211387" y="1524000"/>
                  </a:lnTo>
                  <a:close/>
                </a:path>
                <a:path w="2523490" h="1656715">
                  <a:moveTo>
                    <a:pt x="213559" y="1524000"/>
                  </a:moveTo>
                  <a:lnTo>
                    <a:pt x="211387" y="1524000"/>
                  </a:lnTo>
                  <a:lnTo>
                    <a:pt x="210010" y="1530389"/>
                  </a:lnTo>
                  <a:lnTo>
                    <a:pt x="213559" y="1524000"/>
                  </a:lnTo>
                  <a:close/>
                </a:path>
                <a:path w="2523490" h="1656715">
                  <a:moveTo>
                    <a:pt x="91215" y="1511300"/>
                  </a:moveTo>
                  <a:lnTo>
                    <a:pt x="84632" y="1524000"/>
                  </a:lnTo>
                  <a:lnTo>
                    <a:pt x="92331" y="1524000"/>
                  </a:lnTo>
                  <a:lnTo>
                    <a:pt x="91215" y="1511300"/>
                  </a:lnTo>
                  <a:close/>
                </a:path>
                <a:path w="2523490" h="1656715">
                  <a:moveTo>
                    <a:pt x="97278" y="1511300"/>
                  </a:moveTo>
                  <a:lnTo>
                    <a:pt x="92331" y="1524000"/>
                  </a:lnTo>
                  <a:lnTo>
                    <a:pt x="95568" y="1524000"/>
                  </a:lnTo>
                  <a:lnTo>
                    <a:pt x="97278" y="1511300"/>
                  </a:lnTo>
                  <a:close/>
                </a:path>
                <a:path w="2523490" h="1656715">
                  <a:moveTo>
                    <a:pt x="157979" y="1511300"/>
                  </a:moveTo>
                  <a:lnTo>
                    <a:pt x="102730" y="1511300"/>
                  </a:lnTo>
                  <a:lnTo>
                    <a:pt x="96752" y="1524000"/>
                  </a:lnTo>
                  <a:lnTo>
                    <a:pt x="154256" y="1524000"/>
                  </a:lnTo>
                  <a:lnTo>
                    <a:pt x="157329" y="1519194"/>
                  </a:lnTo>
                  <a:lnTo>
                    <a:pt x="157979" y="1511300"/>
                  </a:lnTo>
                  <a:close/>
                </a:path>
                <a:path w="2523490" h="1656715">
                  <a:moveTo>
                    <a:pt x="157329" y="1519194"/>
                  </a:moveTo>
                  <a:lnTo>
                    <a:pt x="154256" y="1524000"/>
                  </a:lnTo>
                  <a:lnTo>
                    <a:pt x="156933" y="1524000"/>
                  </a:lnTo>
                  <a:lnTo>
                    <a:pt x="157329" y="1519194"/>
                  </a:lnTo>
                  <a:close/>
                </a:path>
                <a:path w="2523490" h="1656715">
                  <a:moveTo>
                    <a:pt x="220106" y="1511300"/>
                  </a:moveTo>
                  <a:lnTo>
                    <a:pt x="162375" y="1511300"/>
                  </a:lnTo>
                  <a:lnTo>
                    <a:pt x="157329" y="1519194"/>
                  </a:lnTo>
                  <a:lnTo>
                    <a:pt x="156933" y="1524000"/>
                  </a:lnTo>
                  <a:lnTo>
                    <a:pt x="213245" y="1524000"/>
                  </a:lnTo>
                  <a:lnTo>
                    <a:pt x="220106" y="1511300"/>
                  </a:lnTo>
                  <a:close/>
                </a:path>
                <a:path w="2523490" h="1656715">
                  <a:moveTo>
                    <a:pt x="255998" y="1511300"/>
                  </a:moveTo>
                  <a:lnTo>
                    <a:pt x="220106" y="1511300"/>
                  </a:lnTo>
                  <a:lnTo>
                    <a:pt x="223333" y="1524000"/>
                  </a:lnTo>
                  <a:lnTo>
                    <a:pt x="247139" y="1524000"/>
                  </a:lnTo>
                  <a:lnTo>
                    <a:pt x="255998" y="1511300"/>
                  </a:lnTo>
                  <a:close/>
                </a:path>
                <a:path w="2523490" h="1656715">
                  <a:moveTo>
                    <a:pt x="260534" y="1511300"/>
                  </a:moveTo>
                  <a:lnTo>
                    <a:pt x="255998" y="1511300"/>
                  </a:lnTo>
                  <a:lnTo>
                    <a:pt x="257051" y="1524000"/>
                  </a:lnTo>
                  <a:lnTo>
                    <a:pt x="260532" y="1524000"/>
                  </a:lnTo>
                  <a:lnTo>
                    <a:pt x="260534" y="1511300"/>
                  </a:lnTo>
                  <a:close/>
                </a:path>
                <a:path w="2523490" h="1656715">
                  <a:moveTo>
                    <a:pt x="264847" y="1511300"/>
                  </a:moveTo>
                  <a:lnTo>
                    <a:pt x="260950" y="1524000"/>
                  </a:lnTo>
                  <a:lnTo>
                    <a:pt x="266073" y="1524000"/>
                  </a:lnTo>
                  <a:lnTo>
                    <a:pt x="264847" y="1511300"/>
                  </a:lnTo>
                  <a:close/>
                </a:path>
                <a:path w="2523490" h="1656715">
                  <a:moveTo>
                    <a:pt x="278951" y="1511300"/>
                  </a:moveTo>
                  <a:lnTo>
                    <a:pt x="275126" y="1524000"/>
                  </a:lnTo>
                  <a:lnTo>
                    <a:pt x="278897" y="1512837"/>
                  </a:lnTo>
                  <a:lnTo>
                    <a:pt x="278951" y="1511300"/>
                  </a:lnTo>
                  <a:close/>
                </a:path>
                <a:path w="2523490" h="1656715">
                  <a:moveTo>
                    <a:pt x="278568" y="1522217"/>
                  </a:moveTo>
                  <a:lnTo>
                    <a:pt x="277613" y="1524000"/>
                  </a:lnTo>
                  <a:lnTo>
                    <a:pt x="278505" y="1524000"/>
                  </a:lnTo>
                  <a:lnTo>
                    <a:pt x="278568" y="1522217"/>
                  </a:lnTo>
                  <a:close/>
                </a:path>
                <a:path w="2523490" h="1656715">
                  <a:moveTo>
                    <a:pt x="284421" y="1511300"/>
                  </a:moveTo>
                  <a:lnTo>
                    <a:pt x="279417" y="1511300"/>
                  </a:lnTo>
                  <a:lnTo>
                    <a:pt x="278897" y="1512837"/>
                  </a:lnTo>
                  <a:lnTo>
                    <a:pt x="278568" y="1522217"/>
                  </a:lnTo>
                  <a:lnTo>
                    <a:pt x="284421" y="1511300"/>
                  </a:lnTo>
                  <a:close/>
                </a:path>
                <a:path w="2523490" h="1656715">
                  <a:moveTo>
                    <a:pt x="117955" y="1498600"/>
                  </a:moveTo>
                  <a:lnTo>
                    <a:pt x="113055" y="1511300"/>
                  </a:lnTo>
                  <a:lnTo>
                    <a:pt x="120807" y="1511300"/>
                  </a:lnTo>
                  <a:lnTo>
                    <a:pt x="117955" y="1498600"/>
                  </a:lnTo>
                  <a:close/>
                </a:path>
                <a:path w="2523490" h="1656715">
                  <a:moveTo>
                    <a:pt x="166541" y="1498600"/>
                  </a:moveTo>
                  <a:lnTo>
                    <a:pt x="122146" y="1498600"/>
                  </a:lnTo>
                  <a:lnTo>
                    <a:pt x="120807" y="1511300"/>
                  </a:lnTo>
                  <a:lnTo>
                    <a:pt x="167143" y="1511300"/>
                  </a:lnTo>
                  <a:lnTo>
                    <a:pt x="166541" y="1498600"/>
                  </a:lnTo>
                  <a:close/>
                </a:path>
                <a:path w="2523490" h="1656715">
                  <a:moveTo>
                    <a:pt x="278824" y="1498600"/>
                  </a:moveTo>
                  <a:lnTo>
                    <a:pt x="178233" y="1498600"/>
                  </a:lnTo>
                  <a:lnTo>
                    <a:pt x="170054" y="1511300"/>
                  </a:lnTo>
                  <a:lnTo>
                    <a:pt x="271093" y="1511300"/>
                  </a:lnTo>
                  <a:lnTo>
                    <a:pt x="278824" y="1498600"/>
                  </a:lnTo>
                  <a:close/>
                </a:path>
                <a:path w="2523490" h="1656715">
                  <a:moveTo>
                    <a:pt x="297139" y="1498600"/>
                  </a:moveTo>
                  <a:lnTo>
                    <a:pt x="284491" y="1498600"/>
                  </a:lnTo>
                  <a:lnTo>
                    <a:pt x="281690" y="1511300"/>
                  </a:lnTo>
                  <a:lnTo>
                    <a:pt x="296978" y="1511300"/>
                  </a:lnTo>
                  <a:lnTo>
                    <a:pt x="297516" y="1510436"/>
                  </a:lnTo>
                  <a:lnTo>
                    <a:pt x="297139" y="1498600"/>
                  </a:lnTo>
                  <a:close/>
                </a:path>
                <a:path w="2523490" h="1656715">
                  <a:moveTo>
                    <a:pt x="298387" y="1509041"/>
                  </a:moveTo>
                  <a:lnTo>
                    <a:pt x="297516" y="1510436"/>
                  </a:lnTo>
                  <a:lnTo>
                    <a:pt x="297544" y="1511300"/>
                  </a:lnTo>
                  <a:lnTo>
                    <a:pt x="298387" y="1509041"/>
                  </a:lnTo>
                  <a:close/>
                </a:path>
                <a:path w="2523490" h="1656715">
                  <a:moveTo>
                    <a:pt x="304905" y="1498600"/>
                  </a:moveTo>
                  <a:lnTo>
                    <a:pt x="302286" y="1498600"/>
                  </a:lnTo>
                  <a:lnTo>
                    <a:pt x="298387" y="1509041"/>
                  </a:lnTo>
                  <a:lnTo>
                    <a:pt x="304905" y="1498600"/>
                  </a:lnTo>
                  <a:close/>
                </a:path>
                <a:path w="2523490" h="1656715">
                  <a:moveTo>
                    <a:pt x="295754" y="1485900"/>
                  </a:moveTo>
                  <a:lnTo>
                    <a:pt x="137511" y="1485900"/>
                  </a:lnTo>
                  <a:lnTo>
                    <a:pt x="131155" y="1498600"/>
                  </a:lnTo>
                  <a:lnTo>
                    <a:pt x="291832" y="1498600"/>
                  </a:lnTo>
                  <a:lnTo>
                    <a:pt x="295754" y="1485900"/>
                  </a:lnTo>
                  <a:close/>
                </a:path>
                <a:path w="2523490" h="1656715">
                  <a:moveTo>
                    <a:pt x="303522" y="1485900"/>
                  </a:moveTo>
                  <a:lnTo>
                    <a:pt x="301988" y="1485900"/>
                  </a:lnTo>
                  <a:lnTo>
                    <a:pt x="300106" y="1498600"/>
                  </a:lnTo>
                  <a:lnTo>
                    <a:pt x="307138" y="1498600"/>
                  </a:lnTo>
                  <a:lnTo>
                    <a:pt x="303522" y="1485900"/>
                  </a:lnTo>
                  <a:close/>
                </a:path>
                <a:path w="2523490" h="1656715">
                  <a:moveTo>
                    <a:pt x="317403" y="1473200"/>
                  </a:moveTo>
                  <a:lnTo>
                    <a:pt x="154955" y="1473200"/>
                  </a:lnTo>
                  <a:lnTo>
                    <a:pt x="141133" y="1485900"/>
                  </a:lnTo>
                  <a:lnTo>
                    <a:pt x="310638" y="1485900"/>
                  </a:lnTo>
                  <a:lnTo>
                    <a:pt x="317403" y="1473200"/>
                  </a:lnTo>
                  <a:close/>
                </a:path>
                <a:path w="2523490" h="1656715">
                  <a:moveTo>
                    <a:pt x="326558" y="1473200"/>
                  </a:moveTo>
                  <a:lnTo>
                    <a:pt x="317403" y="1473200"/>
                  </a:lnTo>
                  <a:lnTo>
                    <a:pt x="318418" y="1485900"/>
                  </a:lnTo>
                  <a:lnTo>
                    <a:pt x="322687" y="1485900"/>
                  </a:lnTo>
                  <a:lnTo>
                    <a:pt x="326558" y="1473200"/>
                  </a:lnTo>
                  <a:close/>
                </a:path>
                <a:path w="2523490" h="1656715">
                  <a:moveTo>
                    <a:pt x="332493" y="1473200"/>
                  </a:moveTo>
                  <a:lnTo>
                    <a:pt x="326558" y="1473200"/>
                  </a:lnTo>
                  <a:lnTo>
                    <a:pt x="329375" y="1485900"/>
                  </a:lnTo>
                  <a:lnTo>
                    <a:pt x="336273" y="1485900"/>
                  </a:lnTo>
                  <a:lnTo>
                    <a:pt x="332493" y="1473200"/>
                  </a:lnTo>
                  <a:close/>
                </a:path>
                <a:path w="2523490" h="1656715">
                  <a:moveTo>
                    <a:pt x="326354" y="1460500"/>
                  </a:moveTo>
                  <a:lnTo>
                    <a:pt x="172910" y="1460500"/>
                  </a:lnTo>
                  <a:lnTo>
                    <a:pt x="171673" y="1473200"/>
                  </a:lnTo>
                  <a:lnTo>
                    <a:pt x="327230" y="1473200"/>
                  </a:lnTo>
                  <a:lnTo>
                    <a:pt x="326354" y="1460500"/>
                  </a:lnTo>
                  <a:close/>
                </a:path>
                <a:path w="2523490" h="1656715">
                  <a:moveTo>
                    <a:pt x="334920" y="1472168"/>
                  </a:moveTo>
                  <a:lnTo>
                    <a:pt x="334491" y="1473200"/>
                  </a:lnTo>
                  <a:lnTo>
                    <a:pt x="335677" y="1473200"/>
                  </a:lnTo>
                  <a:lnTo>
                    <a:pt x="334920" y="1472168"/>
                  </a:lnTo>
                  <a:close/>
                </a:path>
                <a:path w="2523490" h="1656715">
                  <a:moveTo>
                    <a:pt x="335892" y="1469827"/>
                  </a:moveTo>
                  <a:lnTo>
                    <a:pt x="334920" y="1472168"/>
                  </a:lnTo>
                  <a:lnTo>
                    <a:pt x="335677" y="1473200"/>
                  </a:lnTo>
                  <a:lnTo>
                    <a:pt x="335892" y="1469827"/>
                  </a:lnTo>
                  <a:close/>
                </a:path>
                <a:path w="2523490" h="1656715">
                  <a:moveTo>
                    <a:pt x="361567" y="1460500"/>
                  </a:moveTo>
                  <a:lnTo>
                    <a:pt x="339768" y="1460500"/>
                  </a:lnTo>
                  <a:lnTo>
                    <a:pt x="335892" y="1469827"/>
                  </a:lnTo>
                  <a:lnTo>
                    <a:pt x="335677" y="1473200"/>
                  </a:lnTo>
                  <a:lnTo>
                    <a:pt x="355347" y="1473200"/>
                  </a:lnTo>
                  <a:lnTo>
                    <a:pt x="361567" y="1460500"/>
                  </a:lnTo>
                  <a:close/>
                </a:path>
                <a:path w="2523490" h="1656715">
                  <a:moveTo>
                    <a:pt x="336487" y="1460500"/>
                  </a:moveTo>
                  <a:lnTo>
                    <a:pt x="326354" y="1460500"/>
                  </a:lnTo>
                  <a:lnTo>
                    <a:pt x="334920" y="1472168"/>
                  </a:lnTo>
                  <a:lnTo>
                    <a:pt x="335892" y="1469827"/>
                  </a:lnTo>
                  <a:lnTo>
                    <a:pt x="336487" y="1460500"/>
                  </a:lnTo>
                  <a:close/>
                </a:path>
                <a:path w="2523490" h="1656715">
                  <a:moveTo>
                    <a:pt x="363696" y="1447800"/>
                  </a:moveTo>
                  <a:lnTo>
                    <a:pt x="192007" y="1447800"/>
                  </a:lnTo>
                  <a:lnTo>
                    <a:pt x="181557" y="1460500"/>
                  </a:lnTo>
                  <a:lnTo>
                    <a:pt x="359802" y="1460500"/>
                  </a:lnTo>
                  <a:lnTo>
                    <a:pt x="363696" y="1447800"/>
                  </a:lnTo>
                  <a:close/>
                </a:path>
                <a:path w="2523490" h="1656715">
                  <a:moveTo>
                    <a:pt x="383842" y="1447800"/>
                  </a:moveTo>
                  <a:lnTo>
                    <a:pt x="365730" y="1447800"/>
                  </a:lnTo>
                  <a:lnTo>
                    <a:pt x="359911" y="1460500"/>
                  </a:lnTo>
                  <a:lnTo>
                    <a:pt x="372422" y="1460500"/>
                  </a:lnTo>
                  <a:lnTo>
                    <a:pt x="383842" y="1447800"/>
                  </a:lnTo>
                  <a:close/>
                </a:path>
                <a:path w="2523490" h="1656715">
                  <a:moveTo>
                    <a:pt x="211817" y="1435909"/>
                  </a:moveTo>
                  <a:lnTo>
                    <a:pt x="202789" y="1447800"/>
                  </a:lnTo>
                  <a:lnTo>
                    <a:pt x="215188" y="1447800"/>
                  </a:lnTo>
                  <a:lnTo>
                    <a:pt x="211817" y="1435909"/>
                  </a:lnTo>
                  <a:close/>
                </a:path>
                <a:path w="2523490" h="1656715">
                  <a:moveTo>
                    <a:pt x="381705" y="1435100"/>
                  </a:moveTo>
                  <a:lnTo>
                    <a:pt x="219583" y="1435100"/>
                  </a:lnTo>
                  <a:lnTo>
                    <a:pt x="215188" y="1447800"/>
                  </a:lnTo>
                  <a:lnTo>
                    <a:pt x="374374" y="1447800"/>
                  </a:lnTo>
                  <a:lnTo>
                    <a:pt x="381705" y="1435100"/>
                  </a:lnTo>
                  <a:close/>
                </a:path>
                <a:path w="2523490" h="1656715">
                  <a:moveTo>
                    <a:pt x="389373" y="1435100"/>
                  </a:moveTo>
                  <a:lnTo>
                    <a:pt x="384426" y="1435100"/>
                  </a:lnTo>
                  <a:lnTo>
                    <a:pt x="380674" y="1447800"/>
                  </a:lnTo>
                  <a:lnTo>
                    <a:pt x="389373" y="1435100"/>
                  </a:lnTo>
                  <a:close/>
                </a:path>
                <a:path w="2523490" h="1656715">
                  <a:moveTo>
                    <a:pt x="403120" y="1435100"/>
                  </a:moveTo>
                  <a:lnTo>
                    <a:pt x="389373" y="1435100"/>
                  </a:lnTo>
                  <a:lnTo>
                    <a:pt x="384655" y="1447800"/>
                  </a:lnTo>
                  <a:lnTo>
                    <a:pt x="393892" y="1447800"/>
                  </a:lnTo>
                  <a:lnTo>
                    <a:pt x="403120" y="1435100"/>
                  </a:lnTo>
                  <a:close/>
                </a:path>
                <a:path w="2523490" h="1656715">
                  <a:moveTo>
                    <a:pt x="212432" y="1435100"/>
                  </a:moveTo>
                  <a:lnTo>
                    <a:pt x="211588" y="1435100"/>
                  </a:lnTo>
                  <a:lnTo>
                    <a:pt x="211817" y="1435909"/>
                  </a:lnTo>
                  <a:lnTo>
                    <a:pt x="212432" y="1435100"/>
                  </a:lnTo>
                  <a:close/>
                </a:path>
                <a:path w="2523490" h="1656715">
                  <a:moveTo>
                    <a:pt x="391304" y="1422400"/>
                  </a:moveTo>
                  <a:lnTo>
                    <a:pt x="225536" y="1422400"/>
                  </a:lnTo>
                  <a:lnTo>
                    <a:pt x="224125" y="1435100"/>
                  </a:lnTo>
                  <a:lnTo>
                    <a:pt x="390189" y="1435100"/>
                  </a:lnTo>
                  <a:lnTo>
                    <a:pt x="391304" y="1422400"/>
                  </a:lnTo>
                  <a:close/>
                </a:path>
                <a:path w="2523490" h="1656715">
                  <a:moveTo>
                    <a:pt x="409299" y="1422400"/>
                  </a:moveTo>
                  <a:lnTo>
                    <a:pt x="400116" y="1422400"/>
                  </a:lnTo>
                  <a:lnTo>
                    <a:pt x="402785" y="1435100"/>
                  </a:lnTo>
                  <a:lnTo>
                    <a:pt x="407902" y="1435100"/>
                  </a:lnTo>
                  <a:lnTo>
                    <a:pt x="409299" y="1422400"/>
                  </a:lnTo>
                  <a:close/>
                </a:path>
                <a:path w="2523490" h="1656715">
                  <a:moveTo>
                    <a:pt x="421515" y="1422400"/>
                  </a:moveTo>
                  <a:lnTo>
                    <a:pt x="411640" y="1422400"/>
                  </a:lnTo>
                  <a:lnTo>
                    <a:pt x="412526" y="1435100"/>
                  </a:lnTo>
                  <a:lnTo>
                    <a:pt x="421515" y="1422400"/>
                  </a:lnTo>
                  <a:close/>
                </a:path>
                <a:path w="2523490" h="1656715">
                  <a:moveTo>
                    <a:pt x="418877" y="1409700"/>
                  </a:moveTo>
                  <a:lnTo>
                    <a:pt x="249115" y="1409700"/>
                  </a:lnTo>
                  <a:lnTo>
                    <a:pt x="244902" y="1422400"/>
                  </a:lnTo>
                  <a:lnTo>
                    <a:pt x="413695" y="1422400"/>
                  </a:lnTo>
                  <a:lnTo>
                    <a:pt x="418877" y="1409700"/>
                  </a:lnTo>
                  <a:close/>
                </a:path>
                <a:path w="2523490" h="1656715">
                  <a:moveTo>
                    <a:pt x="433435" y="1409700"/>
                  </a:moveTo>
                  <a:lnTo>
                    <a:pt x="431187" y="1409700"/>
                  </a:lnTo>
                  <a:lnTo>
                    <a:pt x="429758" y="1422400"/>
                  </a:lnTo>
                  <a:lnTo>
                    <a:pt x="433961" y="1422400"/>
                  </a:lnTo>
                  <a:lnTo>
                    <a:pt x="433435" y="1409700"/>
                  </a:lnTo>
                  <a:close/>
                </a:path>
                <a:path w="2523490" h="1656715">
                  <a:moveTo>
                    <a:pt x="439592" y="1409700"/>
                  </a:moveTo>
                  <a:lnTo>
                    <a:pt x="433961" y="1422400"/>
                  </a:lnTo>
                  <a:lnTo>
                    <a:pt x="439834" y="1422400"/>
                  </a:lnTo>
                  <a:lnTo>
                    <a:pt x="439592" y="1409700"/>
                  </a:lnTo>
                  <a:close/>
                </a:path>
                <a:path w="2523490" h="1656715">
                  <a:moveTo>
                    <a:pt x="433034" y="1397000"/>
                  </a:moveTo>
                  <a:lnTo>
                    <a:pt x="261751" y="1397000"/>
                  </a:lnTo>
                  <a:lnTo>
                    <a:pt x="255339" y="1409700"/>
                  </a:lnTo>
                  <a:lnTo>
                    <a:pt x="430483" y="1409700"/>
                  </a:lnTo>
                  <a:lnTo>
                    <a:pt x="433034" y="1397000"/>
                  </a:lnTo>
                  <a:close/>
                </a:path>
                <a:path w="2523490" h="1656715">
                  <a:moveTo>
                    <a:pt x="447035" y="1397000"/>
                  </a:moveTo>
                  <a:lnTo>
                    <a:pt x="439416" y="1397000"/>
                  </a:lnTo>
                  <a:lnTo>
                    <a:pt x="433287" y="1409700"/>
                  </a:lnTo>
                  <a:lnTo>
                    <a:pt x="443270" y="1409700"/>
                  </a:lnTo>
                  <a:lnTo>
                    <a:pt x="447035" y="1397000"/>
                  </a:lnTo>
                  <a:close/>
                </a:path>
                <a:path w="2523490" h="1656715">
                  <a:moveTo>
                    <a:pt x="375945" y="1346200"/>
                  </a:moveTo>
                  <a:lnTo>
                    <a:pt x="349860" y="1346200"/>
                  </a:lnTo>
                  <a:lnTo>
                    <a:pt x="330256" y="1358900"/>
                  </a:lnTo>
                  <a:lnTo>
                    <a:pt x="309462" y="1371600"/>
                  </a:lnTo>
                  <a:lnTo>
                    <a:pt x="266524" y="1397000"/>
                  </a:lnTo>
                  <a:lnTo>
                    <a:pt x="458407" y="1397000"/>
                  </a:lnTo>
                  <a:lnTo>
                    <a:pt x="464092" y="1384300"/>
                  </a:lnTo>
                  <a:lnTo>
                    <a:pt x="469487" y="1384300"/>
                  </a:lnTo>
                  <a:lnTo>
                    <a:pt x="474021" y="1371600"/>
                  </a:lnTo>
                  <a:lnTo>
                    <a:pt x="498078" y="1371600"/>
                  </a:lnTo>
                  <a:lnTo>
                    <a:pt x="497651" y="1358900"/>
                  </a:lnTo>
                  <a:lnTo>
                    <a:pt x="373970" y="1358900"/>
                  </a:lnTo>
                  <a:lnTo>
                    <a:pt x="375945" y="1346200"/>
                  </a:lnTo>
                  <a:close/>
                </a:path>
                <a:path w="2523490" h="1656715">
                  <a:moveTo>
                    <a:pt x="482513" y="1371600"/>
                  </a:moveTo>
                  <a:lnTo>
                    <a:pt x="474021" y="1371600"/>
                  </a:lnTo>
                  <a:lnTo>
                    <a:pt x="477999" y="1384300"/>
                  </a:lnTo>
                  <a:lnTo>
                    <a:pt x="482513" y="1371600"/>
                  </a:lnTo>
                  <a:close/>
                </a:path>
                <a:path w="2523490" h="1656715">
                  <a:moveTo>
                    <a:pt x="394800" y="1346200"/>
                  </a:moveTo>
                  <a:lnTo>
                    <a:pt x="391117" y="1358900"/>
                  </a:lnTo>
                  <a:lnTo>
                    <a:pt x="401035" y="1358900"/>
                  </a:lnTo>
                  <a:lnTo>
                    <a:pt x="394800" y="1346200"/>
                  </a:lnTo>
                  <a:close/>
                </a:path>
                <a:path w="2523490" h="1656715">
                  <a:moveTo>
                    <a:pt x="511934" y="1346200"/>
                  </a:moveTo>
                  <a:lnTo>
                    <a:pt x="405207" y="1346200"/>
                  </a:lnTo>
                  <a:lnTo>
                    <a:pt x="401035" y="1358900"/>
                  </a:lnTo>
                  <a:lnTo>
                    <a:pt x="512699" y="1358900"/>
                  </a:lnTo>
                  <a:lnTo>
                    <a:pt x="511934" y="1346200"/>
                  </a:lnTo>
                  <a:close/>
                </a:path>
                <a:path w="2523490" h="1656715">
                  <a:moveTo>
                    <a:pt x="356687" y="1333500"/>
                  </a:moveTo>
                  <a:lnTo>
                    <a:pt x="350304" y="1346200"/>
                  </a:lnTo>
                  <a:lnTo>
                    <a:pt x="355184" y="1346200"/>
                  </a:lnTo>
                  <a:lnTo>
                    <a:pt x="356687" y="1333500"/>
                  </a:lnTo>
                  <a:close/>
                </a:path>
                <a:path w="2523490" h="1656715">
                  <a:moveTo>
                    <a:pt x="369225" y="1333500"/>
                  </a:moveTo>
                  <a:lnTo>
                    <a:pt x="369990" y="1346200"/>
                  </a:lnTo>
                  <a:lnTo>
                    <a:pt x="376455" y="1346200"/>
                  </a:lnTo>
                  <a:lnTo>
                    <a:pt x="369225" y="1333500"/>
                  </a:lnTo>
                  <a:close/>
                </a:path>
                <a:path w="2523490" h="1656715">
                  <a:moveTo>
                    <a:pt x="408509" y="1333500"/>
                  </a:moveTo>
                  <a:lnTo>
                    <a:pt x="403915" y="1333500"/>
                  </a:lnTo>
                  <a:lnTo>
                    <a:pt x="399840" y="1346200"/>
                  </a:lnTo>
                  <a:lnTo>
                    <a:pt x="410121" y="1346200"/>
                  </a:lnTo>
                  <a:lnTo>
                    <a:pt x="408509" y="1333500"/>
                  </a:lnTo>
                  <a:close/>
                </a:path>
                <a:path w="2523490" h="1656715">
                  <a:moveTo>
                    <a:pt x="527050" y="1333500"/>
                  </a:moveTo>
                  <a:lnTo>
                    <a:pt x="412261" y="1333500"/>
                  </a:lnTo>
                  <a:lnTo>
                    <a:pt x="410121" y="1346200"/>
                  </a:lnTo>
                  <a:lnTo>
                    <a:pt x="530703" y="1346200"/>
                  </a:lnTo>
                  <a:lnTo>
                    <a:pt x="527050" y="1333500"/>
                  </a:lnTo>
                  <a:close/>
                </a:path>
                <a:path w="2523490" h="1656715">
                  <a:moveTo>
                    <a:pt x="391897" y="1320800"/>
                  </a:moveTo>
                  <a:lnTo>
                    <a:pt x="390175" y="1320800"/>
                  </a:lnTo>
                  <a:lnTo>
                    <a:pt x="387346" y="1333500"/>
                  </a:lnTo>
                  <a:lnTo>
                    <a:pt x="390287" y="1333500"/>
                  </a:lnTo>
                  <a:lnTo>
                    <a:pt x="391897" y="1320800"/>
                  </a:lnTo>
                  <a:close/>
                </a:path>
                <a:path w="2523490" h="1656715">
                  <a:moveTo>
                    <a:pt x="399070" y="1320800"/>
                  </a:moveTo>
                  <a:lnTo>
                    <a:pt x="394684" y="1320800"/>
                  </a:lnTo>
                  <a:lnTo>
                    <a:pt x="395103" y="1333500"/>
                  </a:lnTo>
                  <a:lnTo>
                    <a:pt x="397972" y="1333500"/>
                  </a:lnTo>
                  <a:lnTo>
                    <a:pt x="399070" y="1320800"/>
                  </a:lnTo>
                  <a:close/>
                </a:path>
                <a:path w="2523490" h="1656715">
                  <a:moveTo>
                    <a:pt x="552537" y="1320800"/>
                  </a:moveTo>
                  <a:lnTo>
                    <a:pt x="427000" y="1320800"/>
                  </a:lnTo>
                  <a:lnTo>
                    <a:pt x="421475" y="1333500"/>
                  </a:lnTo>
                  <a:lnTo>
                    <a:pt x="551932" y="1333500"/>
                  </a:lnTo>
                  <a:lnTo>
                    <a:pt x="552537" y="1320800"/>
                  </a:lnTo>
                  <a:close/>
                </a:path>
                <a:path w="2523490" h="1656715">
                  <a:moveTo>
                    <a:pt x="561925" y="1308100"/>
                  </a:moveTo>
                  <a:lnTo>
                    <a:pt x="454587" y="1308100"/>
                  </a:lnTo>
                  <a:lnTo>
                    <a:pt x="447626" y="1320800"/>
                  </a:lnTo>
                  <a:lnTo>
                    <a:pt x="561906" y="1320800"/>
                  </a:lnTo>
                  <a:lnTo>
                    <a:pt x="561925" y="1308100"/>
                  </a:lnTo>
                  <a:close/>
                </a:path>
                <a:path w="2523490" h="1656715">
                  <a:moveTo>
                    <a:pt x="566576" y="1320208"/>
                  </a:moveTo>
                  <a:lnTo>
                    <a:pt x="566271" y="1320800"/>
                  </a:lnTo>
                  <a:lnTo>
                    <a:pt x="566803" y="1320800"/>
                  </a:lnTo>
                  <a:lnTo>
                    <a:pt x="566576" y="1320208"/>
                  </a:lnTo>
                  <a:close/>
                </a:path>
                <a:path w="2523490" h="1656715">
                  <a:moveTo>
                    <a:pt x="579332" y="1308100"/>
                  </a:moveTo>
                  <a:lnTo>
                    <a:pt x="572824" y="1308100"/>
                  </a:lnTo>
                  <a:lnTo>
                    <a:pt x="576103" y="1320800"/>
                  </a:lnTo>
                  <a:lnTo>
                    <a:pt x="579332" y="1308100"/>
                  </a:lnTo>
                  <a:close/>
                </a:path>
                <a:path w="2523490" h="1656715">
                  <a:moveTo>
                    <a:pt x="572824" y="1308100"/>
                  </a:moveTo>
                  <a:lnTo>
                    <a:pt x="561925" y="1308100"/>
                  </a:lnTo>
                  <a:lnTo>
                    <a:pt x="566576" y="1320208"/>
                  </a:lnTo>
                  <a:lnTo>
                    <a:pt x="572824" y="1308100"/>
                  </a:lnTo>
                  <a:close/>
                </a:path>
                <a:path w="2523490" h="1656715">
                  <a:moveTo>
                    <a:pt x="584286" y="1295400"/>
                  </a:moveTo>
                  <a:lnTo>
                    <a:pt x="474471" y="1295400"/>
                  </a:lnTo>
                  <a:lnTo>
                    <a:pt x="465058" y="1308100"/>
                  </a:lnTo>
                  <a:lnTo>
                    <a:pt x="579904" y="1308100"/>
                  </a:lnTo>
                  <a:lnTo>
                    <a:pt x="584286" y="1295400"/>
                  </a:lnTo>
                  <a:close/>
                </a:path>
                <a:path w="2523490" h="1656715">
                  <a:moveTo>
                    <a:pt x="589040" y="1295400"/>
                  </a:moveTo>
                  <a:lnTo>
                    <a:pt x="586382" y="1295400"/>
                  </a:lnTo>
                  <a:lnTo>
                    <a:pt x="584342" y="1308100"/>
                  </a:lnTo>
                  <a:lnTo>
                    <a:pt x="589040" y="1295400"/>
                  </a:lnTo>
                  <a:close/>
                </a:path>
                <a:path w="2523490" h="1656715">
                  <a:moveTo>
                    <a:pt x="607180" y="1282700"/>
                  </a:moveTo>
                  <a:lnTo>
                    <a:pt x="491785" y="1282700"/>
                  </a:lnTo>
                  <a:lnTo>
                    <a:pt x="483148" y="1295400"/>
                  </a:lnTo>
                  <a:lnTo>
                    <a:pt x="604669" y="1295400"/>
                  </a:lnTo>
                  <a:lnTo>
                    <a:pt x="607180" y="1282700"/>
                  </a:lnTo>
                  <a:close/>
                </a:path>
                <a:path w="2523490" h="1656715">
                  <a:moveTo>
                    <a:pt x="619864" y="1282700"/>
                  </a:moveTo>
                  <a:lnTo>
                    <a:pt x="613294" y="1282700"/>
                  </a:lnTo>
                  <a:lnTo>
                    <a:pt x="615640" y="1295400"/>
                  </a:lnTo>
                  <a:lnTo>
                    <a:pt x="619864" y="1282700"/>
                  </a:lnTo>
                  <a:close/>
                </a:path>
                <a:path w="2523490" h="1656715">
                  <a:moveTo>
                    <a:pt x="627711" y="1282700"/>
                  </a:moveTo>
                  <a:lnTo>
                    <a:pt x="626441" y="1282700"/>
                  </a:lnTo>
                  <a:lnTo>
                    <a:pt x="618106" y="1295400"/>
                  </a:lnTo>
                  <a:lnTo>
                    <a:pt x="627711" y="1282700"/>
                  </a:lnTo>
                  <a:close/>
                </a:path>
                <a:path w="2523490" h="1656715">
                  <a:moveTo>
                    <a:pt x="628314" y="1270000"/>
                  </a:moveTo>
                  <a:lnTo>
                    <a:pt x="513613" y="1270000"/>
                  </a:lnTo>
                  <a:lnTo>
                    <a:pt x="513033" y="1282700"/>
                  </a:lnTo>
                  <a:lnTo>
                    <a:pt x="631064" y="1282700"/>
                  </a:lnTo>
                  <a:lnTo>
                    <a:pt x="628314" y="1270000"/>
                  </a:lnTo>
                  <a:close/>
                </a:path>
                <a:path w="2523490" h="1656715">
                  <a:moveTo>
                    <a:pt x="642155" y="1270000"/>
                  </a:moveTo>
                  <a:lnTo>
                    <a:pt x="640863" y="1270000"/>
                  </a:lnTo>
                  <a:lnTo>
                    <a:pt x="642506" y="1282700"/>
                  </a:lnTo>
                  <a:lnTo>
                    <a:pt x="642155" y="1270000"/>
                  </a:lnTo>
                  <a:close/>
                </a:path>
                <a:path w="2523490" h="1656715">
                  <a:moveTo>
                    <a:pt x="540183" y="1257300"/>
                  </a:moveTo>
                  <a:lnTo>
                    <a:pt x="535237" y="1257300"/>
                  </a:lnTo>
                  <a:lnTo>
                    <a:pt x="531206" y="1270000"/>
                  </a:lnTo>
                  <a:lnTo>
                    <a:pt x="540183" y="1257300"/>
                  </a:lnTo>
                  <a:close/>
                </a:path>
                <a:path w="2523490" h="1656715">
                  <a:moveTo>
                    <a:pt x="634721" y="1257300"/>
                  </a:moveTo>
                  <a:lnTo>
                    <a:pt x="540183" y="1257300"/>
                  </a:lnTo>
                  <a:lnTo>
                    <a:pt x="535411" y="1270000"/>
                  </a:lnTo>
                  <a:lnTo>
                    <a:pt x="634819" y="1270000"/>
                  </a:lnTo>
                  <a:lnTo>
                    <a:pt x="634721" y="1257300"/>
                  </a:lnTo>
                  <a:close/>
                </a:path>
                <a:path w="2523490" h="1656715">
                  <a:moveTo>
                    <a:pt x="640690" y="1257300"/>
                  </a:moveTo>
                  <a:lnTo>
                    <a:pt x="641548" y="1270000"/>
                  </a:lnTo>
                  <a:lnTo>
                    <a:pt x="644243" y="1270000"/>
                  </a:lnTo>
                  <a:lnTo>
                    <a:pt x="640690" y="1257300"/>
                  </a:lnTo>
                  <a:close/>
                </a:path>
                <a:path w="2523490" h="1656715">
                  <a:moveTo>
                    <a:pt x="654023" y="1257300"/>
                  </a:moveTo>
                  <a:lnTo>
                    <a:pt x="651071" y="1257300"/>
                  </a:lnTo>
                  <a:lnTo>
                    <a:pt x="644243" y="1270000"/>
                  </a:lnTo>
                  <a:lnTo>
                    <a:pt x="649856" y="1270000"/>
                  </a:lnTo>
                  <a:lnTo>
                    <a:pt x="654023" y="1257300"/>
                  </a:lnTo>
                  <a:close/>
                </a:path>
                <a:path w="2523490" h="1656715">
                  <a:moveTo>
                    <a:pt x="660803" y="1257300"/>
                  </a:moveTo>
                  <a:lnTo>
                    <a:pt x="659172" y="1257300"/>
                  </a:lnTo>
                  <a:lnTo>
                    <a:pt x="657974" y="1270000"/>
                  </a:lnTo>
                  <a:lnTo>
                    <a:pt x="660803" y="1257300"/>
                  </a:lnTo>
                  <a:close/>
                </a:path>
                <a:path w="2523490" h="1656715">
                  <a:moveTo>
                    <a:pt x="668079" y="1257300"/>
                  </a:moveTo>
                  <a:lnTo>
                    <a:pt x="660803" y="1257300"/>
                  </a:lnTo>
                  <a:lnTo>
                    <a:pt x="668360" y="1270000"/>
                  </a:lnTo>
                  <a:lnTo>
                    <a:pt x="668079" y="1257300"/>
                  </a:lnTo>
                  <a:close/>
                </a:path>
                <a:path w="2523490" h="1656715">
                  <a:moveTo>
                    <a:pt x="554842" y="1244600"/>
                  </a:moveTo>
                  <a:lnTo>
                    <a:pt x="548761" y="1244600"/>
                  </a:lnTo>
                  <a:lnTo>
                    <a:pt x="551445" y="1257300"/>
                  </a:lnTo>
                  <a:lnTo>
                    <a:pt x="552105" y="1257300"/>
                  </a:lnTo>
                  <a:lnTo>
                    <a:pt x="554842" y="1244600"/>
                  </a:lnTo>
                  <a:close/>
                </a:path>
                <a:path w="2523490" h="1656715">
                  <a:moveTo>
                    <a:pt x="554842" y="1244600"/>
                  </a:moveTo>
                  <a:lnTo>
                    <a:pt x="552105" y="1257300"/>
                  </a:lnTo>
                  <a:lnTo>
                    <a:pt x="554497" y="1257300"/>
                  </a:lnTo>
                  <a:lnTo>
                    <a:pt x="556253" y="1250601"/>
                  </a:lnTo>
                  <a:lnTo>
                    <a:pt x="554842" y="1244600"/>
                  </a:lnTo>
                  <a:close/>
                </a:path>
                <a:path w="2523490" h="1656715">
                  <a:moveTo>
                    <a:pt x="556253" y="1250601"/>
                  </a:moveTo>
                  <a:lnTo>
                    <a:pt x="554497" y="1257300"/>
                  </a:lnTo>
                  <a:lnTo>
                    <a:pt x="557770" y="1257300"/>
                  </a:lnTo>
                  <a:lnTo>
                    <a:pt x="556253" y="1250601"/>
                  </a:lnTo>
                  <a:close/>
                </a:path>
                <a:path w="2523490" h="1656715">
                  <a:moveTo>
                    <a:pt x="557800" y="1257179"/>
                  </a:moveTo>
                  <a:close/>
                </a:path>
                <a:path w="2523490" h="1656715">
                  <a:moveTo>
                    <a:pt x="655747" y="1244600"/>
                  </a:moveTo>
                  <a:lnTo>
                    <a:pt x="560932" y="1244600"/>
                  </a:lnTo>
                  <a:lnTo>
                    <a:pt x="557800" y="1257179"/>
                  </a:lnTo>
                  <a:lnTo>
                    <a:pt x="650570" y="1257300"/>
                  </a:lnTo>
                  <a:lnTo>
                    <a:pt x="655747" y="1244600"/>
                  </a:lnTo>
                  <a:close/>
                </a:path>
                <a:path w="2523490" h="1656715">
                  <a:moveTo>
                    <a:pt x="672186" y="1244600"/>
                  </a:moveTo>
                  <a:lnTo>
                    <a:pt x="668418" y="1244600"/>
                  </a:lnTo>
                  <a:lnTo>
                    <a:pt x="658663" y="1257300"/>
                  </a:lnTo>
                  <a:lnTo>
                    <a:pt x="671600" y="1257300"/>
                  </a:lnTo>
                  <a:lnTo>
                    <a:pt x="673886" y="1253671"/>
                  </a:lnTo>
                  <a:lnTo>
                    <a:pt x="672186" y="1244600"/>
                  </a:lnTo>
                  <a:close/>
                </a:path>
                <a:path w="2523490" h="1656715">
                  <a:moveTo>
                    <a:pt x="690550" y="1244600"/>
                  </a:moveTo>
                  <a:lnTo>
                    <a:pt x="679604" y="1244600"/>
                  </a:lnTo>
                  <a:lnTo>
                    <a:pt x="673886" y="1253671"/>
                  </a:lnTo>
                  <a:lnTo>
                    <a:pt x="674566" y="1257300"/>
                  </a:lnTo>
                  <a:lnTo>
                    <a:pt x="683198" y="1257300"/>
                  </a:lnTo>
                  <a:lnTo>
                    <a:pt x="690550" y="1244600"/>
                  </a:lnTo>
                  <a:close/>
                </a:path>
                <a:path w="2523490" h="1656715">
                  <a:moveTo>
                    <a:pt x="699931" y="1244600"/>
                  </a:moveTo>
                  <a:lnTo>
                    <a:pt x="693177" y="1244600"/>
                  </a:lnTo>
                  <a:lnTo>
                    <a:pt x="694419" y="1257300"/>
                  </a:lnTo>
                  <a:lnTo>
                    <a:pt x="699931" y="1244600"/>
                  </a:lnTo>
                  <a:close/>
                </a:path>
                <a:path w="2523490" h="1656715">
                  <a:moveTo>
                    <a:pt x="679604" y="1244600"/>
                  </a:moveTo>
                  <a:lnTo>
                    <a:pt x="672186" y="1244600"/>
                  </a:lnTo>
                  <a:lnTo>
                    <a:pt x="673886" y="1253671"/>
                  </a:lnTo>
                  <a:lnTo>
                    <a:pt x="679604" y="1244600"/>
                  </a:lnTo>
                  <a:close/>
                </a:path>
                <a:path w="2523490" h="1656715">
                  <a:moveTo>
                    <a:pt x="557827" y="1244600"/>
                  </a:moveTo>
                  <a:lnTo>
                    <a:pt x="554842" y="1244600"/>
                  </a:lnTo>
                  <a:lnTo>
                    <a:pt x="556253" y="1250601"/>
                  </a:lnTo>
                  <a:lnTo>
                    <a:pt x="557827" y="1244600"/>
                  </a:lnTo>
                  <a:close/>
                </a:path>
                <a:path w="2523490" h="1656715">
                  <a:moveTo>
                    <a:pt x="658845" y="1231900"/>
                  </a:moveTo>
                  <a:lnTo>
                    <a:pt x="574294" y="1231900"/>
                  </a:lnTo>
                  <a:lnTo>
                    <a:pt x="568647" y="1244600"/>
                  </a:lnTo>
                  <a:lnTo>
                    <a:pt x="655534" y="1244600"/>
                  </a:lnTo>
                  <a:lnTo>
                    <a:pt x="658845" y="1231900"/>
                  </a:lnTo>
                  <a:close/>
                </a:path>
                <a:path w="2523490" h="1656715">
                  <a:moveTo>
                    <a:pt x="676843" y="1231900"/>
                  </a:moveTo>
                  <a:lnTo>
                    <a:pt x="668741" y="1231900"/>
                  </a:lnTo>
                  <a:lnTo>
                    <a:pt x="659276" y="1244600"/>
                  </a:lnTo>
                  <a:lnTo>
                    <a:pt x="673552" y="1244600"/>
                  </a:lnTo>
                  <a:lnTo>
                    <a:pt x="676843" y="1231900"/>
                  </a:lnTo>
                  <a:close/>
                </a:path>
                <a:path w="2523490" h="1656715">
                  <a:moveTo>
                    <a:pt x="685959" y="1231900"/>
                  </a:moveTo>
                  <a:lnTo>
                    <a:pt x="676843" y="1231900"/>
                  </a:lnTo>
                  <a:lnTo>
                    <a:pt x="675850" y="1244600"/>
                  </a:lnTo>
                  <a:lnTo>
                    <a:pt x="690214" y="1244600"/>
                  </a:lnTo>
                  <a:lnTo>
                    <a:pt x="685959" y="1231900"/>
                  </a:lnTo>
                  <a:close/>
                </a:path>
                <a:path w="2523490" h="1656715">
                  <a:moveTo>
                    <a:pt x="702633" y="1231900"/>
                  </a:moveTo>
                  <a:lnTo>
                    <a:pt x="689070" y="1231900"/>
                  </a:lnTo>
                  <a:lnTo>
                    <a:pt x="690214" y="1244600"/>
                  </a:lnTo>
                  <a:lnTo>
                    <a:pt x="699308" y="1244600"/>
                  </a:lnTo>
                  <a:lnTo>
                    <a:pt x="702633" y="1231900"/>
                  </a:lnTo>
                  <a:close/>
                </a:path>
                <a:path w="2523490" h="1656715">
                  <a:moveTo>
                    <a:pt x="717416" y="1231900"/>
                  </a:moveTo>
                  <a:lnTo>
                    <a:pt x="710230" y="1231900"/>
                  </a:lnTo>
                  <a:lnTo>
                    <a:pt x="708671" y="1244600"/>
                  </a:lnTo>
                  <a:lnTo>
                    <a:pt x="715346" y="1244600"/>
                  </a:lnTo>
                  <a:lnTo>
                    <a:pt x="717416" y="1231900"/>
                  </a:lnTo>
                  <a:close/>
                </a:path>
                <a:path w="2523490" h="1656715">
                  <a:moveTo>
                    <a:pt x="668685" y="1219200"/>
                  </a:moveTo>
                  <a:lnTo>
                    <a:pt x="592603" y="1219200"/>
                  </a:lnTo>
                  <a:lnTo>
                    <a:pt x="586812" y="1231900"/>
                  </a:lnTo>
                  <a:lnTo>
                    <a:pt x="672938" y="1231900"/>
                  </a:lnTo>
                  <a:lnTo>
                    <a:pt x="668685" y="1219200"/>
                  </a:lnTo>
                  <a:close/>
                </a:path>
                <a:path w="2523490" h="1656715">
                  <a:moveTo>
                    <a:pt x="685987" y="1206500"/>
                  </a:moveTo>
                  <a:lnTo>
                    <a:pt x="618927" y="1206500"/>
                  </a:lnTo>
                  <a:lnTo>
                    <a:pt x="612303" y="1219200"/>
                  </a:lnTo>
                  <a:lnTo>
                    <a:pt x="675454" y="1219200"/>
                  </a:lnTo>
                  <a:lnTo>
                    <a:pt x="672938" y="1231900"/>
                  </a:lnTo>
                  <a:lnTo>
                    <a:pt x="678754" y="1231900"/>
                  </a:lnTo>
                  <a:lnTo>
                    <a:pt x="679571" y="1219407"/>
                  </a:lnTo>
                  <a:lnTo>
                    <a:pt x="679503" y="1219200"/>
                  </a:lnTo>
                  <a:lnTo>
                    <a:pt x="685987" y="1206500"/>
                  </a:lnTo>
                  <a:close/>
                </a:path>
                <a:path w="2523490" h="1656715">
                  <a:moveTo>
                    <a:pt x="692915" y="1219200"/>
                  </a:moveTo>
                  <a:lnTo>
                    <a:pt x="679584" y="1219200"/>
                  </a:lnTo>
                  <a:lnTo>
                    <a:pt x="679571" y="1219407"/>
                  </a:lnTo>
                  <a:lnTo>
                    <a:pt x="683656" y="1231900"/>
                  </a:lnTo>
                  <a:lnTo>
                    <a:pt x="692568" y="1231900"/>
                  </a:lnTo>
                  <a:lnTo>
                    <a:pt x="692915" y="1219200"/>
                  </a:lnTo>
                  <a:close/>
                </a:path>
                <a:path w="2523490" h="1656715">
                  <a:moveTo>
                    <a:pt x="737541" y="1219200"/>
                  </a:moveTo>
                  <a:lnTo>
                    <a:pt x="697660" y="1219200"/>
                  </a:lnTo>
                  <a:lnTo>
                    <a:pt x="693696" y="1231900"/>
                  </a:lnTo>
                  <a:lnTo>
                    <a:pt x="737535" y="1231900"/>
                  </a:lnTo>
                  <a:lnTo>
                    <a:pt x="737541" y="1219200"/>
                  </a:lnTo>
                  <a:close/>
                </a:path>
                <a:path w="2523490" h="1656715">
                  <a:moveTo>
                    <a:pt x="685987" y="1206500"/>
                  </a:moveTo>
                  <a:lnTo>
                    <a:pt x="679503" y="1219200"/>
                  </a:lnTo>
                  <a:lnTo>
                    <a:pt x="679571" y="1219407"/>
                  </a:lnTo>
                  <a:lnTo>
                    <a:pt x="679584" y="1219200"/>
                  </a:lnTo>
                  <a:lnTo>
                    <a:pt x="680821" y="1219200"/>
                  </a:lnTo>
                  <a:lnTo>
                    <a:pt x="685987" y="1206500"/>
                  </a:lnTo>
                  <a:close/>
                </a:path>
                <a:path w="2523490" h="1656715">
                  <a:moveTo>
                    <a:pt x="700088" y="1206500"/>
                  </a:moveTo>
                  <a:lnTo>
                    <a:pt x="685987" y="1206500"/>
                  </a:lnTo>
                  <a:lnTo>
                    <a:pt x="680821" y="1219200"/>
                  </a:lnTo>
                  <a:lnTo>
                    <a:pt x="700535" y="1219200"/>
                  </a:lnTo>
                  <a:lnTo>
                    <a:pt x="700088" y="1206500"/>
                  </a:lnTo>
                  <a:close/>
                </a:path>
                <a:path w="2523490" h="1656715">
                  <a:moveTo>
                    <a:pt x="737235" y="1206500"/>
                  </a:moveTo>
                  <a:lnTo>
                    <a:pt x="712083" y="1206500"/>
                  </a:lnTo>
                  <a:lnTo>
                    <a:pt x="704434" y="1219200"/>
                  </a:lnTo>
                  <a:lnTo>
                    <a:pt x="736513" y="1219200"/>
                  </a:lnTo>
                  <a:lnTo>
                    <a:pt x="737235" y="1206500"/>
                  </a:lnTo>
                  <a:close/>
                </a:path>
                <a:path w="2523490" h="1656715">
                  <a:moveTo>
                    <a:pt x="753847" y="1206500"/>
                  </a:moveTo>
                  <a:lnTo>
                    <a:pt x="751676" y="1206500"/>
                  </a:lnTo>
                  <a:lnTo>
                    <a:pt x="744303" y="1219200"/>
                  </a:lnTo>
                  <a:lnTo>
                    <a:pt x="746794" y="1219200"/>
                  </a:lnTo>
                  <a:lnTo>
                    <a:pt x="753847" y="1206500"/>
                  </a:lnTo>
                  <a:close/>
                </a:path>
                <a:path w="2523490" h="1656715">
                  <a:moveTo>
                    <a:pt x="626140" y="1193800"/>
                  </a:moveTo>
                  <a:lnTo>
                    <a:pt x="623610" y="1206500"/>
                  </a:lnTo>
                  <a:lnTo>
                    <a:pt x="630265" y="1206500"/>
                  </a:lnTo>
                  <a:lnTo>
                    <a:pt x="626140" y="1193800"/>
                  </a:lnTo>
                  <a:close/>
                </a:path>
                <a:path w="2523490" h="1656715">
                  <a:moveTo>
                    <a:pt x="628787" y="1193800"/>
                  </a:moveTo>
                  <a:lnTo>
                    <a:pt x="633878" y="1206500"/>
                  </a:lnTo>
                  <a:lnTo>
                    <a:pt x="634161" y="1206500"/>
                  </a:lnTo>
                  <a:lnTo>
                    <a:pt x="628787" y="1193800"/>
                  </a:lnTo>
                  <a:close/>
                </a:path>
                <a:path w="2523490" h="1656715">
                  <a:moveTo>
                    <a:pt x="725973" y="1193800"/>
                  </a:moveTo>
                  <a:lnTo>
                    <a:pt x="640033" y="1193800"/>
                  </a:lnTo>
                  <a:lnTo>
                    <a:pt x="634161" y="1206500"/>
                  </a:lnTo>
                  <a:lnTo>
                    <a:pt x="730291" y="1206500"/>
                  </a:lnTo>
                  <a:lnTo>
                    <a:pt x="725973" y="1193800"/>
                  </a:lnTo>
                  <a:close/>
                </a:path>
                <a:path w="2523490" h="1656715">
                  <a:moveTo>
                    <a:pt x="735672" y="1193800"/>
                  </a:moveTo>
                  <a:lnTo>
                    <a:pt x="731471" y="1193800"/>
                  </a:lnTo>
                  <a:lnTo>
                    <a:pt x="730291" y="1206500"/>
                  </a:lnTo>
                  <a:lnTo>
                    <a:pt x="732440" y="1206500"/>
                  </a:lnTo>
                  <a:lnTo>
                    <a:pt x="735672" y="1193800"/>
                  </a:lnTo>
                  <a:close/>
                </a:path>
                <a:path w="2523490" h="1656715">
                  <a:moveTo>
                    <a:pt x="736523" y="1193800"/>
                  </a:moveTo>
                  <a:lnTo>
                    <a:pt x="732440" y="1206500"/>
                  </a:lnTo>
                  <a:lnTo>
                    <a:pt x="736655" y="1206500"/>
                  </a:lnTo>
                  <a:lnTo>
                    <a:pt x="736523" y="1193800"/>
                  </a:lnTo>
                  <a:close/>
                </a:path>
                <a:path w="2523490" h="1656715">
                  <a:moveTo>
                    <a:pt x="738979" y="1193800"/>
                  </a:moveTo>
                  <a:lnTo>
                    <a:pt x="738596" y="1206500"/>
                  </a:lnTo>
                  <a:lnTo>
                    <a:pt x="742628" y="1206500"/>
                  </a:lnTo>
                  <a:lnTo>
                    <a:pt x="738979" y="1193800"/>
                  </a:lnTo>
                  <a:close/>
                </a:path>
                <a:path w="2523490" h="1656715">
                  <a:moveTo>
                    <a:pt x="757391" y="1193800"/>
                  </a:moveTo>
                  <a:lnTo>
                    <a:pt x="742295" y="1193800"/>
                  </a:lnTo>
                  <a:lnTo>
                    <a:pt x="744185" y="1206500"/>
                  </a:lnTo>
                  <a:lnTo>
                    <a:pt x="751395" y="1206500"/>
                  </a:lnTo>
                  <a:lnTo>
                    <a:pt x="757391" y="1193800"/>
                  </a:lnTo>
                  <a:close/>
                </a:path>
                <a:path w="2523490" h="1656715">
                  <a:moveTo>
                    <a:pt x="773183" y="1193800"/>
                  </a:moveTo>
                  <a:lnTo>
                    <a:pt x="757391" y="1193800"/>
                  </a:lnTo>
                  <a:lnTo>
                    <a:pt x="761467" y="1206500"/>
                  </a:lnTo>
                  <a:lnTo>
                    <a:pt x="762890" y="1206500"/>
                  </a:lnTo>
                  <a:lnTo>
                    <a:pt x="773183" y="1194097"/>
                  </a:lnTo>
                  <a:lnTo>
                    <a:pt x="773183" y="1193800"/>
                  </a:lnTo>
                  <a:close/>
                </a:path>
                <a:path w="2523490" h="1656715">
                  <a:moveTo>
                    <a:pt x="779865" y="1193800"/>
                  </a:moveTo>
                  <a:lnTo>
                    <a:pt x="773430" y="1193800"/>
                  </a:lnTo>
                  <a:lnTo>
                    <a:pt x="773183" y="1194097"/>
                  </a:lnTo>
                  <a:lnTo>
                    <a:pt x="773160" y="1206500"/>
                  </a:lnTo>
                  <a:lnTo>
                    <a:pt x="779865" y="1193800"/>
                  </a:lnTo>
                  <a:close/>
                </a:path>
                <a:path w="2523490" h="1656715">
                  <a:moveTo>
                    <a:pt x="786539" y="1193800"/>
                  </a:moveTo>
                  <a:lnTo>
                    <a:pt x="786222" y="1193800"/>
                  </a:lnTo>
                  <a:lnTo>
                    <a:pt x="776448" y="1206500"/>
                  </a:lnTo>
                  <a:lnTo>
                    <a:pt x="782658" y="1206500"/>
                  </a:lnTo>
                  <a:lnTo>
                    <a:pt x="786539" y="1193800"/>
                  </a:lnTo>
                  <a:close/>
                </a:path>
                <a:path w="2523490" h="1656715">
                  <a:moveTo>
                    <a:pt x="790134" y="1193800"/>
                  </a:moveTo>
                  <a:lnTo>
                    <a:pt x="787897" y="1193800"/>
                  </a:lnTo>
                  <a:lnTo>
                    <a:pt x="786545" y="1206500"/>
                  </a:lnTo>
                  <a:lnTo>
                    <a:pt x="790134" y="1193800"/>
                  </a:lnTo>
                  <a:close/>
                </a:path>
                <a:path w="2523490" h="1656715">
                  <a:moveTo>
                    <a:pt x="773430" y="1193800"/>
                  </a:moveTo>
                  <a:lnTo>
                    <a:pt x="773183" y="1193800"/>
                  </a:lnTo>
                  <a:lnTo>
                    <a:pt x="773183" y="1194097"/>
                  </a:lnTo>
                  <a:lnTo>
                    <a:pt x="773430" y="1193800"/>
                  </a:lnTo>
                  <a:close/>
                </a:path>
                <a:path w="2523490" h="1656715">
                  <a:moveTo>
                    <a:pt x="629913" y="1181100"/>
                  </a:moveTo>
                  <a:lnTo>
                    <a:pt x="627308" y="1181100"/>
                  </a:lnTo>
                  <a:lnTo>
                    <a:pt x="622979" y="1193800"/>
                  </a:lnTo>
                  <a:lnTo>
                    <a:pt x="630648" y="1193800"/>
                  </a:lnTo>
                  <a:lnTo>
                    <a:pt x="629913" y="1181100"/>
                  </a:lnTo>
                  <a:close/>
                </a:path>
                <a:path w="2523490" h="1656715">
                  <a:moveTo>
                    <a:pt x="636863" y="1181100"/>
                  </a:moveTo>
                  <a:lnTo>
                    <a:pt x="632903" y="1193800"/>
                  </a:lnTo>
                  <a:lnTo>
                    <a:pt x="638177" y="1193800"/>
                  </a:lnTo>
                  <a:lnTo>
                    <a:pt x="636863" y="1181100"/>
                  </a:lnTo>
                  <a:close/>
                </a:path>
                <a:path w="2523490" h="1656715">
                  <a:moveTo>
                    <a:pt x="657043" y="1181100"/>
                  </a:moveTo>
                  <a:lnTo>
                    <a:pt x="651887" y="1193800"/>
                  </a:lnTo>
                  <a:lnTo>
                    <a:pt x="656751" y="1193800"/>
                  </a:lnTo>
                  <a:lnTo>
                    <a:pt x="657043" y="1181100"/>
                  </a:lnTo>
                  <a:close/>
                </a:path>
                <a:path w="2523490" h="1656715">
                  <a:moveTo>
                    <a:pt x="728613" y="1181100"/>
                  </a:moveTo>
                  <a:lnTo>
                    <a:pt x="659051" y="1181100"/>
                  </a:lnTo>
                  <a:lnTo>
                    <a:pt x="661374" y="1193800"/>
                  </a:lnTo>
                  <a:lnTo>
                    <a:pt x="721017" y="1193800"/>
                  </a:lnTo>
                  <a:lnTo>
                    <a:pt x="729032" y="1182331"/>
                  </a:lnTo>
                  <a:lnTo>
                    <a:pt x="728613" y="1181100"/>
                  </a:lnTo>
                  <a:close/>
                </a:path>
                <a:path w="2523490" h="1656715">
                  <a:moveTo>
                    <a:pt x="729087" y="1182494"/>
                  </a:moveTo>
                  <a:lnTo>
                    <a:pt x="722555" y="1193800"/>
                  </a:lnTo>
                  <a:lnTo>
                    <a:pt x="732936" y="1193800"/>
                  </a:lnTo>
                  <a:lnTo>
                    <a:pt x="729087" y="1182494"/>
                  </a:lnTo>
                  <a:close/>
                </a:path>
                <a:path w="2523490" h="1656715">
                  <a:moveTo>
                    <a:pt x="760670" y="1181100"/>
                  </a:moveTo>
                  <a:lnTo>
                    <a:pt x="738245" y="1181100"/>
                  </a:lnTo>
                  <a:lnTo>
                    <a:pt x="740284" y="1193800"/>
                  </a:lnTo>
                  <a:lnTo>
                    <a:pt x="757115" y="1193800"/>
                  </a:lnTo>
                  <a:lnTo>
                    <a:pt x="760670" y="1181100"/>
                  </a:lnTo>
                  <a:close/>
                </a:path>
                <a:path w="2523490" h="1656715">
                  <a:moveTo>
                    <a:pt x="775709" y="1181100"/>
                  </a:moveTo>
                  <a:lnTo>
                    <a:pt x="765073" y="1181100"/>
                  </a:lnTo>
                  <a:lnTo>
                    <a:pt x="757115" y="1193800"/>
                  </a:lnTo>
                  <a:lnTo>
                    <a:pt x="771751" y="1193800"/>
                  </a:lnTo>
                  <a:lnTo>
                    <a:pt x="775709" y="1181100"/>
                  </a:lnTo>
                  <a:close/>
                </a:path>
                <a:path w="2523490" h="1656715">
                  <a:moveTo>
                    <a:pt x="793278" y="1181100"/>
                  </a:moveTo>
                  <a:lnTo>
                    <a:pt x="783658" y="1181100"/>
                  </a:lnTo>
                  <a:lnTo>
                    <a:pt x="777200" y="1193800"/>
                  </a:lnTo>
                  <a:lnTo>
                    <a:pt x="791190" y="1193800"/>
                  </a:lnTo>
                  <a:lnTo>
                    <a:pt x="793278" y="1181100"/>
                  </a:lnTo>
                  <a:close/>
                </a:path>
                <a:path w="2523490" h="1656715">
                  <a:moveTo>
                    <a:pt x="800868" y="1181100"/>
                  </a:moveTo>
                  <a:lnTo>
                    <a:pt x="798127" y="1181100"/>
                  </a:lnTo>
                  <a:lnTo>
                    <a:pt x="796544" y="1193800"/>
                  </a:lnTo>
                  <a:lnTo>
                    <a:pt x="801166" y="1193800"/>
                  </a:lnTo>
                  <a:lnTo>
                    <a:pt x="800868" y="1181100"/>
                  </a:lnTo>
                  <a:close/>
                </a:path>
                <a:path w="2523490" h="1656715">
                  <a:moveTo>
                    <a:pt x="729893" y="1181100"/>
                  </a:moveTo>
                  <a:lnTo>
                    <a:pt x="729032" y="1182331"/>
                  </a:lnTo>
                  <a:lnTo>
                    <a:pt x="729087" y="1182494"/>
                  </a:lnTo>
                  <a:lnTo>
                    <a:pt x="729893" y="1181100"/>
                  </a:lnTo>
                  <a:close/>
                </a:path>
                <a:path w="2523490" h="1656715">
                  <a:moveTo>
                    <a:pt x="626407" y="1168400"/>
                  </a:moveTo>
                  <a:lnTo>
                    <a:pt x="622816" y="1181100"/>
                  </a:lnTo>
                  <a:lnTo>
                    <a:pt x="627743" y="1181100"/>
                  </a:lnTo>
                  <a:lnTo>
                    <a:pt x="626407" y="1168400"/>
                  </a:lnTo>
                  <a:close/>
                </a:path>
                <a:path w="2523490" h="1656715">
                  <a:moveTo>
                    <a:pt x="669164" y="1168400"/>
                  </a:moveTo>
                  <a:lnTo>
                    <a:pt x="662426" y="1168400"/>
                  </a:lnTo>
                  <a:lnTo>
                    <a:pt x="663971" y="1181100"/>
                  </a:lnTo>
                  <a:lnTo>
                    <a:pt x="671141" y="1181100"/>
                  </a:lnTo>
                  <a:lnTo>
                    <a:pt x="669164" y="1168400"/>
                  </a:lnTo>
                  <a:close/>
                </a:path>
                <a:path w="2523490" h="1656715">
                  <a:moveTo>
                    <a:pt x="679983" y="1168400"/>
                  </a:moveTo>
                  <a:lnTo>
                    <a:pt x="676885" y="1168400"/>
                  </a:lnTo>
                  <a:lnTo>
                    <a:pt x="674122" y="1181100"/>
                  </a:lnTo>
                  <a:lnTo>
                    <a:pt x="675769" y="1181100"/>
                  </a:lnTo>
                  <a:lnTo>
                    <a:pt x="679983" y="1168400"/>
                  </a:lnTo>
                  <a:close/>
                </a:path>
                <a:path w="2523490" h="1656715">
                  <a:moveTo>
                    <a:pt x="750761" y="1168400"/>
                  </a:moveTo>
                  <a:lnTo>
                    <a:pt x="684410" y="1168400"/>
                  </a:lnTo>
                  <a:lnTo>
                    <a:pt x="680623" y="1181100"/>
                  </a:lnTo>
                  <a:lnTo>
                    <a:pt x="747459" y="1181100"/>
                  </a:lnTo>
                  <a:lnTo>
                    <a:pt x="750761" y="1168400"/>
                  </a:lnTo>
                  <a:close/>
                </a:path>
                <a:path w="2523490" h="1656715">
                  <a:moveTo>
                    <a:pt x="754646" y="1168400"/>
                  </a:moveTo>
                  <a:lnTo>
                    <a:pt x="751579" y="1168400"/>
                  </a:lnTo>
                  <a:lnTo>
                    <a:pt x="748071" y="1181100"/>
                  </a:lnTo>
                  <a:lnTo>
                    <a:pt x="754646" y="1168400"/>
                  </a:lnTo>
                  <a:close/>
                </a:path>
                <a:path w="2523490" h="1656715">
                  <a:moveTo>
                    <a:pt x="823539" y="1168400"/>
                  </a:moveTo>
                  <a:lnTo>
                    <a:pt x="762732" y="1168400"/>
                  </a:lnTo>
                  <a:lnTo>
                    <a:pt x="749622" y="1181100"/>
                  </a:lnTo>
                  <a:lnTo>
                    <a:pt x="819067" y="1181100"/>
                  </a:lnTo>
                  <a:lnTo>
                    <a:pt x="823900" y="1169221"/>
                  </a:lnTo>
                  <a:lnTo>
                    <a:pt x="823539" y="1168400"/>
                  </a:lnTo>
                  <a:close/>
                </a:path>
                <a:path w="2523490" h="1656715">
                  <a:moveTo>
                    <a:pt x="834458" y="1168400"/>
                  </a:moveTo>
                  <a:lnTo>
                    <a:pt x="824234" y="1168400"/>
                  </a:lnTo>
                  <a:lnTo>
                    <a:pt x="823900" y="1169221"/>
                  </a:lnTo>
                  <a:lnTo>
                    <a:pt x="829119" y="1181100"/>
                  </a:lnTo>
                  <a:lnTo>
                    <a:pt x="834458" y="1168400"/>
                  </a:lnTo>
                  <a:close/>
                </a:path>
                <a:path w="2523490" h="1656715">
                  <a:moveTo>
                    <a:pt x="824234" y="1168400"/>
                  </a:moveTo>
                  <a:lnTo>
                    <a:pt x="823539" y="1168400"/>
                  </a:lnTo>
                  <a:lnTo>
                    <a:pt x="823900" y="1169221"/>
                  </a:lnTo>
                  <a:lnTo>
                    <a:pt x="824234" y="1168400"/>
                  </a:lnTo>
                  <a:close/>
                </a:path>
                <a:path w="2523490" h="1656715">
                  <a:moveTo>
                    <a:pt x="665350" y="1155700"/>
                  </a:moveTo>
                  <a:lnTo>
                    <a:pt x="658794" y="1155700"/>
                  </a:lnTo>
                  <a:lnTo>
                    <a:pt x="655618" y="1168400"/>
                  </a:lnTo>
                  <a:lnTo>
                    <a:pt x="667744" y="1168400"/>
                  </a:lnTo>
                  <a:lnTo>
                    <a:pt x="665350" y="1155700"/>
                  </a:lnTo>
                  <a:close/>
                </a:path>
                <a:path w="2523490" h="1656715">
                  <a:moveTo>
                    <a:pt x="683762" y="1155700"/>
                  </a:moveTo>
                  <a:lnTo>
                    <a:pt x="673597" y="1155700"/>
                  </a:lnTo>
                  <a:lnTo>
                    <a:pt x="681076" y="1168400"/>
                  </a:lnTo>
                  <a:lnTo>
                    <a:pt x="683762" y="1155700"/>
                  </a:lnTo>
                  <a:close/>
                </a:path>
                <a:path w="2523490" h="1656715">
                  <a:moveTo>
                    <a:pt x="688751" y="1155700"/>
                  </a:moveTo>
                  <a:lnTo>
                    <a:pt x="681976" y="1168400"/>
                  </a:lnTo>
                  <a:lnTo>
                    <a:pt x="692823" y="1168400"/>
                  </a:lnTo>
                  <a:lnTo>
                    <a:pt x="688751" y="1155700"/>
                  </a:lnTo>
                  <a:close/>
                </a:path>
                <a:path w="2523490" h="1656715">
                  <a:moveTo>
                    <a:pt x="772798" y="1155700"/>
                  </a:moveTo>
                  <a:lnTo>
                    <a:pt x="700876" y="1155700"/>
                  </a:lnTo>
                  <a:lnTo>
                    <a:pt x="692823" y="1168400"/>
                  </a:lnTo>
                  <a:lnTo>
                    <a:pt x="769606" y="1168400"/>
                  </a:lnTo>
                  <a:lnTo>
                    <a:pt x="772798" y="1155700"/>
                  </a:lnTo>
                  <a:close/>
                </a:path>
                <a:path w="2523490" h="1656715">
                  <a:moveTo>
                    <a:pt x="815816" y="1155700"/>
                  </a:moveTo>
                  <a:lnTo>
                    <a:pt x="784395" y="1155700"/>
                  </a:lnTo>
                  <a:lnTo>
                    <a:pt x="777836" y="1168400"/>
                  </a:lnTo>
                  <a:lnTo>
                    <a:pt x="815909" y="1168400"/>
                  </a:lnTo>
                  <a:lnTo>
                    <a:pt x="815816" y="1155700"/>
                  </a:lnTo>
                  <a:close/>
                </a:path>
                <a:path w="2523490" h="1656715">
                  <a:moveTo>
                    <a:pt x="823179" y="1155700"/>
                  </a:moveTo>
                  <a:lnTo>
                    <a:pt x="819197" y="1155700"/>
                  </a:lnTo>
                  <a:lnTo>
                    <a:pt x="820315" y="1168400"/>
                  </a:lnTo>
                  <a:lnTo>
                    <a:pt x="823179" y="1155700"/>
                  </a:lnTo>
                  <a:close/>
                </a:path>
                <a:path w="2523490" h="1656715">
                  <a:moveTo>
                    <a:pt x="840906" y="1143000"/>
                  </a:moveTo>
                  <a:lnTo>
                    <a:pt x="802222" y="1143000"/>
                  </a:lnTo>
                  <a:lnTo>
                    <a:pt x="794741" y="1151166"/>
                  </a:lnTo>
                  <a:lnTo>
                    <a:pt x="793796" y="1155700"/>
                  </a:lnTo>
                  <a:lnTo>
                    <a:pt x="823179" y="1155700"/>
                  </a:lnTo>
                  <a:lnTo>
                    <a:pt x="824743" y="1168400"/>
                  </a:lnTo>
                  <a:lnTo>
                    <a:pt x="828386" y="1168400"/>
                  </a:lnTo>
                  <a:lnTo>
                    <a:pt x="833338" y="1155700"/>
                  </a:lnTo>
                  <a:lnTo>
                    <a:pt x="840906" y="1143000"/>
                  </a:lnTo>
                  <a:close/>
                </a:path>
                <a:path w="2523490" h="1656715">
                  <a:moveTo>
                    <a:pt x="849927" y="1155700"/>
                  </a:moveTo>
                  <a:lnTo>
                    <a:pt x="840552" y="1155700"/>
                  </a:lnTo>
                  <a:lnTo>
                    <a:pt x="836880" y="1168400"/>
                  </a:lnTo>
                  <a:lnTo>
                    <a:pt x="841582" y="1168400"/>
                  </a:lnTo>
                  <a:lnTo>
                    <a:pt x="849927" y="1155700"/>
                  </a:lnTo>
                  <a:close/>
                </a:path>
                <a:path w="2523490" h="1656715">
                  <a:moveTo>
                    <a:pt x="672551" y="1143000"/>
                  </a:moveTo>
                  <a:lnTo>
                    <a:pt x="667961" y="1143000"/>
                  </a:lnTo>
                  <a:lnTo>
                    <a:pt x="662301" y="1155700"/>
                  </a:lnTo>
                  <a:lnTo>
                    <a:pt x="672551" y="1143000"/>
                  </a:lnTo>
                  <a:close/>
                </a:path>
                <a:path w="2523490" h="1656715">
                  <a:moveTo>
                    <a:pt x="677458" y="1143000"/>
                  </a:moveTo>
                  <a:lnTo>
                    <a:pt x="672551" y="1143000"/>
                  </a:lnTo>
                  <a:lnTo>
                    <a:pt x="671240" y="1155700"/>
                  </a:lnTo>
                  <a:lnTo>
                    <a:pt x="677458" y="1143000"/>
                  </a:lnTo>
                  <a:close/>
                </a:path>
                <a:path w="2523490" h="1656715">
                  <a:moveTo>
                    <a:pt x="680500" y="1143000"/>
                  </a:moveTo>
                  <a:lnTo>
                    <a:pt x="677458" y="1143000"/>
                  </a:lnTo>
                  <a:lnTo>
                    <a:pt x="677358" y="1155700"/>
                  </a:lnTo>
                  <a:lnTo>
                    <a:pt x="680500" y="1143000"/>
                  </a:lnTo>
                  <a:close/>
                </a:path>
                <a:path w="2523490" h="1656715">
                  <a:moveTo>
                    <a:pt x="686297" y="1143000"/>
                  </a:moveTo>
                  <a:lnTo>
                    <a:pt x="683427" y="1143000"/>
                  </a:lnTo>
                  <a:lnTo>
                    <a:pt x="685469" y="1155700"/>
                  </a:lnTo>
                  <a:lnTo>
                    <a:pt x="690969" y="1155700"/>
                  </a:lnTo>
                  <a:lnTo>
                    <a:pt x="686297" y="1143000"/>
                  </a:lnTo>
                  <a:close/>
                </a:path>
                <a:path w="2523490" h="1656715">
                  <a:moveTo>
                    <a:pt x="697162" y="1143000"/>
                  </a:moveTo>
                  <a:lnTo>
                    <a:pt x="690969" y="1155700"/>
                  </a:lnTo>
                  <a:lnTo>
                    <a:pt x="693535" y="1155700"/>
                  </a:lnTo>
                  <a:lnTo>
                    <a:pt x="697162" y="1143000"/>
                  </a:lnTo>
                  <a:close/>
                </a:path>
                <a:path w="2523490" h="1656715">
                  <a:moveTo>
                    <a:pt x="796444" y="1143000"/>
                  </a:moveTo>
                  <a:lnTo>
                    <a:pt x="728087" y="1143000"/>
                  </a:lnTo>
                  <a:lnTo>
                    <a:pt x="727341" y="1155700"/>
                  </a:lnTo>
                  <a:lnTo>
                    <a:pt x="790588" y="1155700"/>
                  </a:lnTo>
                  <a:lnTo>
                    <a:pt x="794741" y="1151166"/>
                  </a:lnTo>
                  <a:lnTo>
                    <a:pt x="796444" y="1143000"/>
                  </a:lnTo>
                  <a:close/>
                </a:path>
                <a:path w="2523490" h="1656715">
                  <a:moveTo>
                    <a:pt x="794741" y="1151166"/>
                  </a:moveTo>
                  <a:lnTo>
                    <a:pt x="790588" y="1155700"/>
                  </a:lnTo>
                  <a:lnTo>
                    <a:pt x="793796" y="1155700"/>
                  </a:lnTo>
                  <a:lnTo>
                    <a:pt x="794741" y="1151166"/>
                  </a:lnTo>
                  <a:close/>
                </a:path>
                <a:path w="2523490" h="1656715">
                  <a:moveTo>
                    <a:pt x="855060" y="1143000"/>
                  </a:moveTo>
                  <a:lnTo>
                    <a:pt x="854364" y="1143000"/>
                  </a:lnTo>
                  <a:lnTo>
                    <a:pt x="851979" y="1155700"/>
                  </a:lnTo>
                  <a:lnTo>
                    <a:pt x="858928" y="1155700"/>
                  </a:lnTo>
                  <a:lnTo>
                    <a:pt x="855060" y="1143000"/>
                  </a:lnTo>
                  <a:close/>
                </a:path>
                <a:path w="2523490" h="1656715">
                  <a:moveTo>
                    <a:pt x="718786" y="1130300"/>
                  </a:moveTo>
                  <a:lnTo>
                    <a:pt x="718632" y="1130300"/>
                  </a:lnTo>
                  <a:lnTo>
                    <a:pt x="715029" y="1143000"/>
                  </a:lnTo>
                  <a:lnTo>
                    <a:pt x="718786" y="1130300"/>
                  </a:lnTo>
                  <a:close/>
                </a:path>
                <a:path w="2523490" h="1656715">
                  <a:moveTo>
                    <a:pt x="723279" y="1132625"/>
                  </a:moveTo>
                  <a:lnTo>
                    <a:pt x="718623" y="1143000"/>
                  </a:lnTo>
                  <a:lnTo>
                    <a:pt x="725933" y="1143000"/>
                  </a:lnTo>
                  <a:lnTo>
                    <a:pt x="723279" y="1132625"/>
                  </a:lnTo>
                  <a:close/>
                </a:path>
                <a:path w="2523490" h="1656715">
                  <a:moveTo>
                    <a:pt x="731892" y="1130300"/>
                  </a:moveTo>
                  <a:lnTo>
                    <a:pt x="726033" y="1130300"/>
                  </a:lnTo>
                  <a:lnTo>
                    <a:pt x="725933" y="1143000"/>
                  </a:lnTo>
                  <a:lnTo>
                    <a:pt x="736015" y="1143000"/>
                  </a:lnTo>
                  <a:lnTo>
                    <a:pt x="735804" y="1138892"/>
                  </a:lnTo>
                  <a:lnTo>
                    <a:pt x="731892" y="1130300"/>
                  </a:lnTo>
                  <a:close/>
                </a:path>
                <a:path w="2523490" h="1656715">
                  <a:moveTo>
                    <a:pt x="735804" y="1138892"/>
                  </a:moveTo>
                  <a:lnTo>
                    <a:pt x="736015" y="1143000"/>
                  </a:lnTo>
                  <a:lnTo>
                    <a:pt x="736765" y="1141003"/>
                  </a:lnTo>
                  <a:lnTo>
                    <a:pt x="735804" y="1138892"/>
                  </a:lnTo>
                  <a:close/>
                </a:path>
                <a:path w="2523490" h="1656715">
                  <a:moveTo>
                    <a:pt x="736765" y="1141003"/>
                  </a:moveTo>
                  <a:lnTo>
                    <a:pt x="736015" y="1143000"/>
                  </a:lnTo>
                  <a:lnTo>
                    <a:pt x="736174" y="1143000"/>
                  </a:lnTo>
                  <a:lnTo>
                    <a:pt x="736948" y="1141406"/>
                  </a:lnTo>
                  <a:lnTo>
                    <a:pt x="736765" y="1141003"/>
                  </a:lnTo>
                  <a:close/>
                </a:path>
                <a:path w="2523490" h="1656715">
                  <a:moveTo>
                    <a:pt x="736948" y="1141406"/>
                  </a:moveTo>
                  <a:lnTo>
                    <a:pt x="736174" y="1143000"/>
                  </a:lnTo>
                  <a:lnTo>
                    <a:pt x="737674" y="1143000"/>
                  </a:lnTo>
                  <a:lnTo>
                    <a:pt x="736948" y="1141406"/>
                  </a:lnTo>
                  <a:close/>
                </a:path>
                <a:path w="2523490" h="1656715">
                  <a:moveTo>
                    <a:pt x="742345" y="1130300"/>
                  </a:moveTo>
                  <a:lnTo>
                    <a:pt x="736948" y="1141406"/>
                  </a:lnTo>
                  <a:lnTo>
                    <a:pt x="737674" y="1143000"/>
                  </a:lnTo>
                  <a:lnTo>
                    <a:pt x="744052" y="1143000"/>
                  </a:lnTo>
                  <a:lnTo>
                    <a:pt x="742345" y="1130300"/>
                  </a:lnTo>
                  <a:close/>
                </a:path>
                <a:path w="2523490" h="1656715">
                  <a:moveTo>
                    <a:pt x="829164" y="1130300"/>
                  </a:moveTo>
                  <a:lnTo>
                    <a:pt x="747155" y="1130300"/>
                  </a:lnTo>
                  <a:lnTo>
                    <a:pt x="747839" y="1143000"/>
                  </a:lnTo>
                  <a:lnTo>
                    <a:pt x="824014" y="1143000"/>
                  </a:lnTo>
                  <a:lnTo>
                    <a:pt x="829164" y="1130300"/>
                  </a:lnTo>
                  <a:close/>
                </a:path>
                <a:path w="2523490" h="1656715">
                  <a:moveTo>
                    <a:pt x="850379" y="1130300"/>
                  </a:moveTo>
                  <a:lnTo>
                    <a:pt x="831015" y="1130300"/>
                  </a:lnTo>
                  <a:lnTo>
                    <a:pt x="824014" y="1143000"/>
                  </a:lnTo>
                  <a:lnTo>
                    <a:pt x="845776" y="1143000"/>
                  </a:lnTo>
                  <a:lnTo>
                    <a:pt x="850379" y="1130300"/>
                  </a:lnTo>
                  <a:close/>
                </a:path>
                <a:path w="2523490" h="1656715">
                  <a:moveTo>
                    <a:pt x="853446" y="1130300"/>
                  </a:moveTo>
                  <a:lnTo>
                    <a:pt x="851578" y="1143000"/>
                  </a:lnTo>
                  <a:lnTo>
                    <a:pt x="857804" y="1143000"/>
                  </a:lnTo>
                  <a:lnTo>
                    <a:pt x="853446" y="1130300"/>
                  </a:lnTo>
                  <a:close/>
                </a:path>
                <a:path w="2523490" h="1656715">
                  <a:moveTo>
                    <a:pt x="870525" y="1130300"/>
                  </a:moveTo>
                  <a:lnTo>
                    <a:pt x="862302" y="1130300"/>
                  </a:lnTo>
                  <a:lnTo>
                    <a:pt x="857804" y="1143000"/>
                  </a:lnTo>
                  <a:lnTo>
                    <a:pt x="869652" y="1143000"/>
                  </a:lnTo>
                  <a:lnTo>
                    <a:pt x="870525" y="1130300"/>
                  </a:lnTo>
                  <a:close/>
                </a:path>
                <a:path w="2523490" h="1656715">
                  <a:moveTo>
                    <a:pt x="878292" y="1130300"/>
                  </a:moveTo>
                  <a:lnTo>
                    <a:pt x="873279" y="1130300"/>
                  </a:lnTo>
                  <a:lnTo>
                    <a:pt x="874227" y="1143000"/>
                  </a:lnTo>
                  <a:lnTo>
                    <a:pt x="881985" y="1143000"/>
                  </a:lnTo>
                  <a:lnTo>
                    <a:pt x="878292" y="1130300"/>
                  </a:lnTo>
                  <a:close/>
                </a:path>
                <a:path w="2523490" h="1656715">
                  <a:moveTo>
                    <a:pt x="740783" y="1130300"/>
                  </a:moveTo>
                  <a:lnTo>
                    <a:pt x="735361" y="1130300"/>
                  </a:lnTo>
                  <a:lnTo>
                    <a:pt x="735804" y="1138892"/>
                  </a:lnTo>
                  <a:lnTo>
                    <a:pt x="736765" y="1141003"/>
                  </a:lnTo>
                  <a:lnTo>
                    <a:pt x="740783" y="1130300"/>
                  </a:lnTo>
                  <a:close/>
                </a:path>
                <a:path w="2523490" h="1656715">
                  <a:moveTo>
                    <a:pt x="724322" y="1130300"/>
                  </a:moveTo>
                  <a:lnTo>
                    <a:pt x="722684" y="1130300"/>
                  </a:lnTo>
                  <a:lnTo>
                    <a:pt x="723279" y="1132625"/>
                  </a:lnTo>
                  <a:lnTo>
                    <a:pt x="724322" y="1130300"/>
                  </a:lnTo>
                  <a:close/>
                </a:path>
                <a:path w="2523490" h="1656715">
                  <a:moveTo>
                    <a:pt x="720022" y="1117600"/>
                  </a:moveTo>
                  <a:lnTo>
                    <a:pt x="710587" y="1117600"/>
                  </a:lnTo>
                  <a:lnTo>
                    <a:pt x="712574" y="1130300"/>
                  </a:lnTo>
                  <a:lnTo>
                    <a:pt x="715625" y="1130300"/>
                  </a:lnTo>
                  <a:lnTo>
                    <a:pt x="720022" y="1117600"/>
                  </a:lnTo>
                  <a:close/>
                </a:path>
                <a:path w="2523490" h="1656715">
                  <a:moveTo>
                    <a:pt x="727391" y="1117600"/>
                  </a:moveTo>
                  <a:lnTo>
                    <a:pt x="720022" y="1117600"/>
                  </a:lnTo>
                  <a:lnTo>
                    <a:pt x="720980" y="1130300"/>
                  </a:lnTo>
                  <a:lnTo>
                    <a:pt x="726107" y="1130300"/>
                  </a:lnTo>
                  <a:lnTo>
                    <a:pt x="727391" y="1117600"/>
                  </a:lnTo>
                  <a:close/>
                </a:path>
                <a:path w="2523490" h="1656715">
                  <a:moveTo>
                    <a:pt x="743463" y="1119228"/>
                  </a:moveTo>
                  <a:lnTo>
                    <a:pt x="738098" y="1130300"/>
                  </a:lnTo>
                  <a:lnTo>
                    <a:pt x="742302" y="1130300"/>
                  </a:lnTo>
                  <a:lnTo>
                    <a:pt x="743463" y="1119228"/>
                  </a:lnTo>
                  <a:close/>
                </a:path>
                <a:path w="2523490" h="1656715">
                  <a:moveTo>
                    <a:pt x="758431" y="1117600"/>
                  </a:moveTo>
                  <a:lnTo>
                    <a:pt x="754313" y="1117600"/>
                  </a:lnTo>
                  <a:lnTo>
                    <a:pt x="751417" y="1130300"/>
                  </a:lnTo>
                  <a:lnTo>
                    <a:pt x="759692" y="1130300"/>
                  </a:lnTo>
                  <a:lnTo>
                    <a:pt x="758431" y="1117600"/>
                  </a:lnTo>
                  <a:close/>
                </a:path>
                <a:path w="2523490" h="1656715">
                  <a:moveTo>
                    <a:pt x="847276" y="1117600"/>
                  </a:moveTo>
                  <a:lnTo>
                    <a:pt x="767332" y="1117600"/>
                  </a:lnTo>
                  <a:lnTo>
                    <a:pt x="759692" y="1130300"/>
                  </a:lnTo>
                  <a:lnTo>
                    <a:pt x="839848" y="1130300"/>
                  </a:lnTo>
                  <a:lnTo>
                    <a:pt x="847276" y="1117600"/>
                  </a:lnTo>
                  <a:close/>
                </a:path>
                <a:path w="2523490" h="1656715">
                  <a:moveTo>
                    <a:pt x="857556" y="1117600"/>
                  </a:moveTo>
                  <a:lnTo>
                    <a:pt x="850946" y="1117600"/>
                  </a:lnTo>
                  <a:lnTo>
                    <a:pt x="848315" y="1130300"/>
                  </a:lnTo>
                  <a:lnTo>
                    <a:pt x="848916" y="1130300"/>
                  </a:lnTo>
                  <a:lnTo>
                    <a:pt x="857943" y="1118975"/>
                  </a:lnTo>
                  <a:lnTo>
                    <a:pt x="857556" y="1117600"/>
                  </a:lnTo>
                  <a:close/>
                </a:path>
                <a:path w="2523490" h="1656715">
                  <a:moveTo>
                    <a:pt x="869330" y="1117600"/>
                  </a:moveTo>
                  <a:lnTo>
                    <a:pt x="859039" y="1117600"/>
                  </a:lnTo>
                  <a:lnTo>
                    <a:pt x="857943" y="1118975"/>
                  </a:lnTo>
                  <a:lnTo>
                    <a:pt x="861132" y="1130300"/>
                  </a:lnTo>
                  <a:lnTo>
                    <a:pt x="869330" y="1117600"/>
                  </a:lnTo>
                  <a:close/>
                </a:path>
                <a:path w="2523490" h="1656715">
                  <a:moveTo>
                    <a:pt x="878509" y="1117600"/>
                  </a:moveTo>
                  <a:lnTo>
                    <a:pt x="869330" y="1117600"/>
                  </a:lnTo>
                  <a:lnTo>
                    <a:pt x="871734" y="1130300"/>
                  </a:lnTo>
                  <a:lnTo>
                    <a:pt x="878685" y="1130300"/>
                  </a:lnTo>
                  <a:lnTo>
                    <a:pt x="878509" y="1117600"/>
                  </a:lnTo>
                  <a:close/>
                </a:path>
                <a:path w="2523490" h="1656715">
                  <a:moveTo>
                    <a:pt x="891457" y="1117600"/>
                  </a:moveTo>
                  <a:lnTo>
                    <a:pt x="887418" y="1130300"/>
                  </a:lnTo>
                  <a:lnTo>
                    <a:pt x="891451" y="1130300"/>
                  </a:lnTo>
                  <a:lnTo>
                    <a:pt x="891457" y="1117600"/>
                  </a:lnTo>
                  <a:close/>
                </a:path>
                <a:path w="2523490" h="1656715">
                  <a:moveTo>
                    <a:pt x="744252" y="1117600"/>
                  </a:moveTo>
                  <a:lnTo>
                    <a:pt x="743634" y="1117600"/>
                  </a:lnTo>
                  <a:lnTo>
                    <a:pt x="743463" y="1119228"/>
                  </a:lnTo>
                  <a:lnTo>
                    <a:pt x="744252" y="1117600"/>
                  </a:lnTo>
                  <a:close/>
                </a:path>
                <a:path w="2523490" h="1656715">
                  <a:moveTo>
                    <a:pt x="859039" y="1117600"/>
                  </a:moveTo>
                  <a:lnTo>
                    <a:pt x="857556" y="1117600"/>
                  </a:lnTo>
                  <a:lnTo>
                    <a:pt x="857943" y="1118975"/>
                  </a:lnTo>
                  <a:lnTo>
                    <a:pt x="859039" y="1117600"/>
                  </a:lnTo>
                  <a:close/>
                </a:path>
                <a:path w="2523490" h="1656715">
                  <a:moveTo>
                    <a:pt x="750233" y="1104900"/>
                  </a:moveTo>
                  <a:lnTo>
                    <a:pt x="748284" y="1117600"/>
                  </a:lnTo>
                  <a:lnTo>
                    <a:pt x="752761" y="1110033"/>
                  </a:lnTo>
                  <a:lnTo>
                    <a:pt x="750233" y="1104900"/>
                  </a:lnTo>
                  <a:close/>
                </a:path>
                <a:path w="2523490" h="1656715">
                  <a:moveTo>
                    <a:pt x="753731" y="1112001"/>
                  </a:moveTo>
                  <a:lnTo>
                    <a:pt x="752100" y="1117600"/>
                  </a:lnTo>
                  <a:lnTo>
                    <a:pt x="753081" y="1117600"/>
                  </a:lnTo>
                  <a:lnTo>
                    <a:pt x="754641" y="1113849"/>
                  </a:lnTo>
                  <a:lnTo>
                    <a:pt x="753731" y="1112001"/>
                  </a:lnTo>
                  <a:close/>
                </a:path>
                <a:path w="2523490" h="1656715">
                  <a:moveTo>
                    <a:pt x="759446" y="1104900"/>
                  </a:moveTo>
                  <a:lnTo>
                    <a:pt x="758361" y="1104900"/>
                  </a:lnTo>
                  <a:lnTo>
                    <a:pt x="754641" y="1113849"/>
                  </a:lnTo>
                  <a:lnTo>
                    <a:pt x="756488" y="1117600"/>
                  </a:lnTo>
                  <a:lnTo>
                    <a:pt x="759446" y="1104900"/>
                  </a:lnTo>
                  <a:close/>
                </a:path>
                <a:path w="2523490" h="1656715">
                  <a:moveTo>
                    <a:pt x="856918" y="1104900"/>
                  </a:moveTo>
                  <a:lnTo>
                    <a:pt x="767460" y="1104900"/>
                  </a:lnTo>
                  <a:lnTo>
                    <a:pt x="763249" y="1117600"/>
                  </a:lnTo>
                  <a:lnTo>
                    <a:pt x="854049" y="1117600"/>
                  </a:lnTo>
                  <a:lnTo>
                    <a:pt x="856918" y="1104900"/>
                  </a:lnTo>
                  <a:close/>
                </a:path>
                <a:path w="2523490" h="1656715">
                  <a:moveTo>
                    <a:pt x="867912" y="1104900"/>
                  </a:moveTo>
                  <a:lnTo>
                    <a:pt x="856918" y="1104900"/>
                  </a:lnTo>
                  <a:lnTo>
                    <a:pt x="856251" y="1117600"/>
                  </a:lnTo>
                  <a:lnTo>
                    <a:pt x="860860" y="1117600"/>
                  </a:lnTo>
                  <a:lnTo>
                    <a:pt x="867912" y="1104900"/>
                  </a:lnTo>
                  <a:close/>
                </a:path>
                <a:path w="2523490" h="1656715">
                  <a:moveTo>
                    <a:pt x="877540" y="1104900"/>
                  </a:moveTo>
                  <a:lnTo>
                    <a:pt x="870692" y="1104900"/>
                  </a:lnTo>
                  <a:lnTo>
                    <a:pt x="871071" y="1117600"/>
                  </a:lnTo>
                  <a:lnTo>
                    <a:pt x="877540" y="1104900"/>
                  </a:lnTo>
                  <a:close/>
                </a:path>
                <a:path w="2523490" h="1656715">
                  <a:moveTo>
                    <a:pt x="887086" y="1104900"/>
                  </a:moveTo>
                  <a:lnTo>
                    <a:pt x="877540" y="1104900"/>
                  </a:lnTo>
                  <a:lnTo>
                    <a:pt x="876907" y="1117600"/>
                  </a:lnTo>
                  <a:lnTo>
                    <a:pt x="888939" y="1117600"/>
                  </a:lnTo>
                  <a:lnTo>
                    <a:pt x="887086" y="1104900"/>
                  </a:lnTo>
                  <a:close/>
                </a:path>
                <a:path w="2523490" h="1656715">
                  <a:moveTo>
                    <a:pt x="901946" y="1104900"/>
                  </a:moveTo>
                  <a:lnTo>
                    <a:pt x="899516" y="1104900"/>
                  </a:lnTo>
                  <a:lnTo>
                    <a:pt x="895333" y="1117600"/>
                  </a:lnTo>
                  <a:lnTo>
                    <a:pt x="896410" y="1117600"/>
                  </a:lnTo>
                  <a:lnTo>
                    <a:pt x="901946" y="1104900"/>
                  </a:lnTo>
                  <a:close/>
                </a:path>
                <a:path w="2523490" h="1656715">
                  <a:moveTo>
                    <a:pt x="911433" y="1104900"/>
                  </a:moveTo>
                  <a:lnTo>
                    <a:pt x="901946" y="1104900"/>
                  </a:lnTo>
                  <a:lnTo>
                    <a:pt x="904379" y="1117600"/>
                  </a:lnTo>
                  <a:lnTo>
                    <a:pt x="911433" y="1104900"/>
                  </a:lnTo>
                  <a:close/>
                </a:path>
                <a:path w="2523490" h="1656715">
                  <a:moveTo>
                    <a:pt x="924138" y="1104900"/>
                  </a:moveTo>
                  <a:lnTo>
                    <a:pt x="916621" y="1104900"/>
                  </a:lnTo>
                  <a:lnTo>
                    <a:pt x="914600" y="1117600"/>
                  </a:lnTo>
                  <a:lnTo>
                    <a:pt x="924138" y="1104900"/>
                  </a:lnTo>
                  <a:close/>
                </a:path>
                <a:path w="2523490" h="1656715">
                  <a:moveTo>
                    <a:pt x="937289" y="1104900"/>
                  </a:moveTo>
                  <a:lnTo>
                    <a:pt x="929335" y="1104900"/>
                  </a:lnTo>
                  <a:lnTo>
                    <a:pt x="926828" y="1117600"/>
                  </a:lnTo>
                  <a:lnTo>
                    <a:pt x="931744" y="1117600"/>
                  </a:lnTo>
                  <a:lnTo>
                    <a:pt x="937289" y="1104900"/>
                  </a:lnTo>
                  <a:close/>
                </a:path>
                <a:path w="2523490" h="1656715">
                  <a:moveTo>
                    <a:pt x="755799" y="1104900"/>
                  </a:moveTo>
                  <a:lnTo>
                    <a:pt x="752761" y="1110033"/>
                  </a:lnTo>
                  <a:lnTo>
                    <a:pt x="753731" y="1112001"/>
                  </a:lnTo>
                  <a:lnTo>
                    <a:pt x="755799" y="1104900"/>
                  </a:lnTo>
                  <a:close/>
                </a:path>
                <a:path w="2523490" h="1656715">
                  <a:moveTo>
                    <a:pt x="767267" y="1092200"/>
                  </a:moveTo>
                  <a:lnTo>
                    <a:pt x="759225" y="1104900"/>
                  </a:lnTo>
                  <a:lnTo>
                    <a:pt x="760958" y="1104900"/>
                  </a:lnTo>
                  <a:lnTo>
                    <a:pt x="767267" y="1092200"/>
                  </a:lnTo>
                  <a:close/>
                </a:path>
                <a:path w="2523490" h="1656715">
                  <a:moveTo>
                    <a:pt x="800059" y="1092200"/>
                  </a:moveTo>
                  <a:lnTo>
                    <a:pt x="779086" y="1092200"/>
                  </a:lnTo>
                  <a:lnTo>
                    <a:pt x="775870" y="1104900"/>
                  </a:lnTo>
                  <a:lnTo>
                    <a:pt x="794904" y="1104900"/>
                  </a:lnTo>
                  <a:lnTo>
                    <a:pt x="800059" y="1092200"/>
                  </a:lnTo>
                  <a:close/>
                </a:path>
                <a:path w="2523490" h="1656715">
                  <a:moveTo>
                    <a:pt x="881034" y="1092200"/>
                  </a:moveTo>
                  <a:lnTo>
                    <a:pt x="803029" y="1092200"/>
                  </a:lnTo>
                  <a:lnTo>
                    <a:pt x="800214" y="1104900"/>
                  </a:lnTo>
                  <a:lnTo>
                    <a:pt x="875673" y="1104900"/>
                  </a:lnTo>
                  <a:lnTo>
                    <a:pt x="882734" y="1095480"/>
                  </a:lnTo>
                  <a:lnTo>
                    <a:pt x="881034" y="1092200"/>
                  </a:lnTo>
                  <a:close/>
                </a:path>
                <a:path w="2523490" h="1656715">
                  <a:moveTo>
                    <a:pt x="885032" y="1092415"/>
                  </a:moveTo>
                  <a:lnTo>
                    <a:pt x="882734" y="1095480"/>
                  </a:lnTo>
                  <a:lnTo>
                    <a:pt x="887615" y="1104900"/>
                  </a:lnTo>
                  <a:lnTo>
                    <a:pt x="885365" y="1093098"/>
                  </a:lnTo>
                  <a:lnTo>
                    <a:pt x="885032" y="1092415"/>
                  </a:lnTo>
                  <a:close/>
                </a:path>
                <a:path w="2523490" h="1656715">
                  <a:moveTo>
                    <a:pt x="892727" y="1092200"/>
                  </a:moveTo>
                  <a:lnTo>
                    <a:pt x="885193" y="1092200"/>
                  </a:lnTo>
                  <a:lnTo>
                    <a:pt x="885365" y="1093098"/>
                  </a:lnTo>
                  <a:lnTo>
                    <a:pt x="891119" y="1104900"/>
                  </a:lnTo>
                  <a:lnTo>
                    <a:pt x="892727" y="1092200"/>
                  </a:lnTo>
                  <a:close/>
                </a:path>
                <a:path w="2523490" h="1656715">
                  <a:moveTo>
                    <a:pt x="901832" y="1092200"/>
                  </a:moveTo>
                  <a:lnTo>
                    <a:pt x="900734" y="1092200"/>
                  </a:lnTo>
                  <a:lnTo>
                    <a:pt x="900751" y="1104900"/>
                  </a:lnTo>
                  <a:lnTo>
                    <a:pt x="902390" y="1104900"/>
                  </a:lnTo>
                  <a:lnTo>
                    <a:pt x="901832" y="1092200"/>
                  </a:lnTo>
                  <a:close/>
                </a:path>
                <a:path w="2523490" h="1656715">
                  <a:moveTo>
                    <a:pt x="907317" y="1103380"/>
                  </a:moveTo>
                  <a:lnTo>
                    <a:pt x="906341" y="1104900"/>
                  </a:lnTo>
                  <a:lnTo>
                    <a:pt x="907450" y="1104900"/>
                  </a:lnTo>
                  <a:lnTo>
                    <a:pt x="907317" y="1103380"/>
                  </a:lnTo>
                  <a:close/>
                </a:path>
                <a:path w="2523490" h="1656715">
                  <a:moveTo>
                    <a:pt x="922621" y="1092200"/>
                  </a:moveTo>
                  <a:lnTo>
                    <a:pt x="914496" y="1092200"/>
                  </a:lnTo>
                  <a:lnTo>
                    <a:pt x="912550" y="1104900"/>
                  </a:lnTo>
                  <a:lnTo>
                    <a:pt x="916923" y="1104900"/>
                  </a:lnTo>
                  <a:lnTo>
                    <a:pt x="922621" y="1092200"/>
                  </a:lnTo>
                  <a:close/>
                </a:path>
                <a:path w="2523490" h="1656715">
                  <a:moveTo>
                    <a:pt x="955320" y="1092200"/>
                  </a:moveTo>
                  <a:lnTo>
                    <a:pt x="923213" y="1092200"/>
                  </a:lnTo>
                  <a:lnTo>
                    <a:pt x="924783" y="1104900"/>
                  </a:lnTo>
                  <a:lnTo>
                    <a:pt x="950308" y="1104900"/>
                  </a:lnTo>
                  <a:lnTo>
                    <a:pt x="955320" y="1092200"/>
                  </a:lnTo>
                  <a:close/>
                </a:path>
                <a:path w="2523490" h="1656715">
                  <a:moveTo>
                    <a:pt x="959951" y="1092200"/>
                  </a:moveTo>
                  <a:lnTo>
                    <a:pt x="955320" y="1092200"/>
                  </a:lnTo>
                  <a:lnTo>
                    <a:pt x="959826" y="1104900"/>
                  </a:lnTo>
                  <a:lnTo>
                    <a:pt x="959951" y="1092200"/>
                  </a:lnTo>
                  <a:close/>
                </a:path>
                <a:path w="2523490" h="1656715">
                  <a:moveTo>
                    <a:pt x="914496" y="1092200"/>
                  </a:moveTo>
                  <a:lnTo>
                    <a:pt x="906339" y="1092200"/>
                  </a:lnTo>
                  <a:lnTo>
                    <a:pt x="907317" y="1103380"/>
                  </a:lnTo>
                  <a:lnTo>
                    <a:pt x="914496" y="1092200"/>
                  </a:lnTo>
                  <a:close/>
                </a:path>
                <a:path w="2523490" h="1656715">
                  <a:moveTo>
                    <a:pt x="885193" y="1092200"/>
                  </a:moveTo>
                  <a:lnTo>
                    <a:pt x="884927" y="1092200"/>
                  </a:lnTo>
                  <a:lnTo>
                    <a:pt x="885032" y="1092415"/>
                  </a:lnTo>
                  <a:lnTo>
                    <a:pt x="885193" y="1092200"/>
                  </a:lnTo>
                  <a:close/>
                </a:path>
                <a:path w="2523490" h="1656715">
                  <a:moveTo>
                    <a:pt x="769710" y="1079500"/>
                  </a:moveTo>
                  <a:lnTo>
                    <a:pt x="762194" y="1092200"/>
                  </a:lnTo>
                  <a:lnTo>
                    <a:pt x="765948" y="1092200"/>
                  </a:lnTo>
                  <a:lnTo>
                    <a:pt x="769710" y="1079500"/>
                  </a:lnTo>
                  <a:close/>
                </a:path>
                <a:path w="2523490" h="1656715">
                  <a:moveTo>
                    <a:pt x="773187" y="1079931"/>
                  </a:moveTo>
                  <a:lnTo>
                    <a:pt x="769384" y="1092200"/>
                  </a:lnTo>
                  <a:lnTo>
                    <a:pt x="774743" y="1092200"/>
                  </a:lnTo>
                  <a:lnTo>
                    <a:pt x="773187" y="1079931"/>
                  </a:lnTo>
                  <a:close/>
                </a:path>
                <a:path w="2523490" h="1656715">
                  <a:moveTo>
                    <a:pt x="899363" y="1079500"/>
                  </a:moveTo>
                  <a:lnTo>
                    <a:pt x="779284" y="1079500"/>
                  </a:lnTo>
                  <a:lnTo>
                    <a:pt x="774743" y="1092200"/>
                  </a:lnTo>
                  <a:lnTo>
                    <a:pt x="899728" y="1092200"/>
                  </a:lnTo>
                  <a:lnTo>
                    <a:pt x="899363" y="1079500"/>
                  </a:lnTo>
                  <a:close/>
                </a:path>
                <a:path w="2523490" h="1656715">
                  <a:moveTo>
                    <a:pt x="914579" y="1079500"/>
                  </a:moveTo>
                  <a:lnTo>
                    <a:pt x="903740" y="1079500"/>
                  </a:lnTo>
                  <a:lnTo>
                    <a:pt x="899728" y="1092200"/>
                  </a:lnTo>
                  <a:lnTo>
                    <a:pt x="909312" y="1092200"/>
                  </a:lnTo>
                  <a:lnTo>
                    <a:pt x="914579" y="1079500"/>
                  </a:lnTo>
                  <a:close/>
                </a:path>
                <a:path w="2523490" h="1656715">
                  <a:moveTo>
                    <a:pt x="938950" y="1079500"/>
                  </a:moveTo>
                  <a:lnTo>
                    <a:pt x="914579" y="1079500"/>
                  </a:lnTo>
                  <a:lnTo>
                    <a:pt x="913094" y="1092200"/>
                  </a:lnTo>
                  <a:lnTo>
                    <a:pt x="928940" y="1092200"/>
                  </a:lnTo>
                  <a:lnTo>
                    <a:pt x="938950" y="1079500"/>
                  </a:lnTo>
                  <a:close/>
                </a:path>
                <a:path w="2523490" h="1656715">
                  <a:moveTo>
                    <a:pt x="944347" y="1079500"/>
                  </a:moveTo>
                  <a:lnTo>
                    <a:pt x="939839" y="1079500"/>
                  </a:lnTo>
                  <a:lnTo>
                    <a:pt x="938190" y="1092200"/>
                  </a:lnTo>
                  <a:lnTo>
                    <a:pt x="941703" y="1092200"/>
                  </a:lnTo>
                  <a:lnTo>
                    <a:pt x="944347" y="1079500"/>
                  </a:lnTo>
                  <a:close/>
                </a:path>
                <a:path w="2523490" h="1656715">
                  <a:moveTo>
                    <a:pt x="978915" y="1079500"/>
                  </a:moveTo>
                  <a:lnTo>
                    <a:pt x="944347" y="1079500"/>
                  </a:lnTo>
                  <a:lnTo>
                    <a:pt x="944444" y="1092200"/>
                  </a:lnTo>
                  <a:lnTo>
                    <a:pt x="974333" y="1092200"/>
                  </a:lnTo>
                  <a:lnTo>
                    <a:pt x="978915" y="1079500"/>
                  </a:lnTo>
                  <a:close/>
                </a:path>
                <a:path w="2523490" h="1656715">
                  <a:moveTo>
                    <a:pt x="773321" y="1079500"/>
                  </a:moveTo>
                  <a:lnTo>
                    <a:pt x="773132" y="1079500"/>
                  </a:lnTo>
                  <a:lnTo>
                    <a:pt x="773187" y="1079931"/>
                  </a:lnTo>
                  <a:lnTo>
                    <a:pt x="773321" y="1079500"/>
                  </a:lnTo>
                  <a:close/>
                </a:path>
                <a:path w="2523490" h="1656715">
                  <a:moveTo>
                    <a:pt x="780779" y="1079070"/>
                  </a:moveTo>
                  <a:lnTo>
                    <a:pt x="780497" y="1079500"/>
                  </a:lnTo>
                  <a:lnTo>
                    <a:pt x="780758" y="1079500"/>
                  </a:lnTo>
                  <a:lnTo>
                    <a:pt x="780779" y="1079070"/>
                  </a:lnTo>
                  <a:close/>
                </a:path>
                <a:path w="2523490" h="1656715">
                  <a:moveTo>
                    <a:pt x="796394" y="1066800"/>
                  </a:moveTo>
                  <a:lnTo>
                    <a:pt x="791364" y="1079500"/>
                  </a:lnTo>
                  <a:lnTo>
                    <a:pt x="798000" y="1079500"/>
                  </a:lnTo>
                  <a:lnTo>
                    <a:pt x="796394" y="1066800"/>
                  </a:lnTo>
                  <a:close/>
                </a:path>
                <a:path w="2523490" h="1656715">
                  <a:moveTo>
                    <a:pt x="803070" y="1066800"/>
                  </a:moveTo>
                  <a:lnTo>
                    <a:pt x="798000" y="1079500"/>
                  </a:lnTo>
                  <a:lnTo>
                    <a:pt x="806676" y="1079500"/>
                  </a:lnTo>
                  <a:lnTo>
                    <a:pt x="803070" y="1066800"/>
                  </a:lnTo>
                  <a:close/>
                </a:path>
                <a:path w="2523490" h="1656715">
                  <a:moveTo>
                    <a:pt x="841201" y="1066800"/>
                  </a:moveTo>
                  <a:lnTo>
                    <a:pt x="809086" y="1066800"/>
                  </a:lnTo>
                  <a:lnTo>
                    <a:pt x="806676" y="1079500"/>
                  </a:lnTo>
                  <a:lnTo>
                    <a:pt x="841927" y="1079500"/>
                  </a:lnTo>
                  <a:lnTo>
                    <a:pt x="841201" y="1066800"/>
                  </a:lnTo>
                  <a:close/>
                </a:path>
                <a:path w="2523490" h="1656715">
                  <a:moveTo>
                    <a:pt x="992946" y="1066800"/>
                  </a:moveTo>
                  <a:lnTo>
                    <a:pt x="845113" y="1066800"/>
                  </a:lnTo>
                  <a:lnTo>
                    <a:pt x="844657" y="1079500"/>
                  </a:lnTo>
                  <a:lnTo>
                    <a:pt x="992342" y="1079500"/>
                  </a:lnTo>
                  <a:lnTo>
                    <a:pt x="992946" y="1066800"/>
                  </a:lnTo>
                  <a:close/>
                </a:path>
                <a:path w="2523490" h="1656715">
                  <a:moveTo>
                    <a:pt x="1004658" y="1066800"/>
                  </a:moveTo>
                  <a:lnTo>
                    <a:pt x="1002869" y="1066800"/>
                  </a:lnTo>
                  <a:lnTo>
                    <a:pt x="998325" y="1079500"/>
                  </a:lnTo>
                  <a:lnTo>
                    <a:pt x="1004658" y="1066800"/>
                  </a:lnTo>
                  <a:close/>
                </a:path>
                <a:path w="2523490" h="1656715">
                  <a:moveTo>
                    <a:pt x="788833" y="1066800"/>
                  </a:moveTo>
                  <a:lnTo>
                    <a:pt x="781371" y="1066800"/>
                  </a:lnTo>
                  <a:lnTo>
                    <a:pt x="780779" y="1079070"/>
                  </a:lnTo>
                  <a:lnTo>
                    <a:pt x="788833" y="1066800"/>
                  </a:lnTo>
                  <a:close/>
                </a:path>
                <a:path w="2523490" h="1656715">
                  <a:moveTo>
                    <a:pt x="821338" y="1054100"/>
                  </a:moveTo>
                  <a:lnTo>
                    <a:pt x="807586" y="1054100"/>
                  </a:lnTo>
                  <a:lnTo>
                    <a:pt x="800910" y="1066800"/>
                  </a:lnTo>
                  <a:lnTo>
                    <a:pt x="807509" y="1066800"/>
                  </a:lnTo>
                  <a:lnTo>
                    <a:pt x="821338" y="1054100"/>
                  </a:lnTo>
                  <a:close/>
                </a:path>
                <a:path w="2523490" h="1656715">
                  <a:moveTo>
                    <a:pt x="1017819" y="1054100"/>
                  </a:moveTo>
                  <a:lnTo>
                    <a:pt x="823502" y="1054100"/>
                  </a:lnTo>
                  <a:lnTo>
                    <a:pt x="814324" y="1066800"/>
                  </a:lnTo>
                  <a:lnTo>
                    <a:pt x="1010957" y="1066800"/>
                  </a:lnTo>
                  <a:lnTo>
                    <a:pt x="1017819" y="1054100"/>
                  </a:lnTo>
                  <a:close/>
                </a:path>
                <a:path w="2523490" h="1656715">
                  <a:moveTo>
                    <a:pt x="821686" y="1041400"/>
                  </a:moveTo>
                  <a:lnTo>
                    <a:pt x="815978" y="1054100"/>
                  </a:lnTo>
                  <a:lnTo>
                    <a:pt x="824331" y="1054100"/>
                  </a:lnTo>
                  <a:lnTo>
                    <a:pt x="821686" y="1041400"/>
                  </a:lnTo>
                  <a:close/>
                </a:path>
                <a:path w="2523490" h="1656715">
                  <a:moveTo>
                    <a:pt x="834337" y="1041400"/>
                  </a:moveTo>
                  <a:lnTo>
                    <a:pt x="829897" y="1041400"/>
                  </a:lnTo>
                  <a:lnTo>
                    <a:pt x="824331" y="1054100"/>
                  </a:lnTo>
                  <a:lnTo>
                    <a:pt x="833606" y="1054100"/>
                  </a:lnTo>
                  <a:lnTo>
                    <a:pt x="834337" y="1041400"/>
                  </a:lnTo>
                  <a:close/>
                </a:path>
                <a:path w="2523490" h="1656715">
                  <a:moveTo>
                    <a:pt x="1020343" y="1041400"/>
                  </a:moveTo>
                  <a:lnTo>
                    <a:pt x="843697" y="1041400"/>
                  </a:lnTo>
                  <a:lnTo>
                    <a:pt x="833606" y="1054100"/>
                  </a:lnTo>
                  <a:lnTo>
                    <a:pt x="1022022" y="1054100"/>
                  </a:lnTo>
                  <a:lnTo>
                    <a:pt x="1020343" y="1041400"/>
                  </a:lnTo>
                  <a:close/>
                </a:path>
                <a:path w="2523490" h="1656715">
                  <a:moveTo>
                    <a:pt x="1032852" y="1041400"/>
                  </a:moveTo>
                  <a:lnTo>
                    <a:pt x="1026298" y="1041400"/>
                  </a:lnTo>
                  <a:lnTo>
                    <a:pt x="1026011" y="1054100"/>
                  </a:lnTo>
                  <a:lnTo>
                    <a:pt x="1032921" y="1054100"/>
                  </a:lnTo>
                  <a:lnTo>
                    <a:pt x="1032852" y="1041400"/>
                  </a:lnTo>
                  <a:close/>
                </a:path>
                <a:path w="2523490" h="1656715">
                  <a:moveTo>
                    <a:pt x="1034294" y="1041400"/>
                  </a:moveTo>
                  <a:lnTo>
                    <a:pt x="1032852" y="1041400"/>
                  </a:lnTo>
                  <a:lnTo>
                    <a:pt x="1032921" y="1054100"/>
                  </a:lnTo>
                  <a:lnTo>
                    <a:pt x="1034294" y="1041400"/>
                  </a:lnTo>
                  <a:close/>
                </a:path>
                <a:path w="2523490" h="1656715">
                  <a:moveTo>
                    <a:pt x="1043279" y="1041400"/>
                  </a:moveTo>
                  <a:lnTo>
                    <a:pt x="1034294" y="1041400"/>
                  </a:lnTo>
                  <a:lnTo>
                    <a:pt x="1032921" y="1054100"/>
                  </a:lnTo>
                  <a:lnTo>
                    <a:pt x="1038128" y="1054100"/>
                  </a:lnTo>
                  <a:lnTo>
                    <a:pt x="1043279" y="1041400"/>
                  </a:lnTo>
                  <a:close/>
                </a:path>
                <a:path w="2523490" h="1656715">
                  <a:moveTo>
                    <a:pt x="849845" y="1028700"/>
                  </a:moveTo>
                  <a:lnTo>
                    <a:pt x="847545" y="1041400"/>
                  </a:lnTo>
                  <a:lnTo>
                    <a:pt x="849641" y="1041400"/>
                  </a:lnTo>
                  <a:lnTo>
                    <a:pt x="849845" y="1028700"/>
                  </a:lnTo>
                  <a:close/>
                </a:path>
                <a:path w="2523490" h="1656715">
                  <a:moveTo>
                    <a:pt x="974244" y="1028700"/>
                  </a:moveTo>
                  <a:lnTo>
                    <a:pt x="851936" y="1028700"/>
                  </a:lnTo>
                  <a:lnTo>
                    <a:pt x="849641" y="1041400"/>
                  </a:lnTo>
                  <a:lnTo>
                    <a:pt x="974341" y="1041400"/>
                  </a:lnTo>
                  <a:lnTo>
                    <a:pt x="974244" y="1028700"/>
                  </a:lnTo>
                  <a:close/>
                </a:path>
                <a:path w="2523490" h="1656715">
                  <a:moveTo>
                    <a:pt x="1038015" y="1028700"/>
                  </a:moveTo>
                  <a:lnTo>
                    <a:pt x="985530" y="1028700"/>
                  </a:lnTo>
                  <a:lnTo>
                    <a:pt x="979167" y="1041400"/>
                  </a:lnTo>
                  <a:lnTo>
                    <a:pt x="1035787" y="1041400"/>
                  </a:lnTo>
                  <a:lnTo>
                    <a:pt x="1038015" y="1028700"/>
                  </a:lnTo>
                  <a:close/>
                </a:path>
                <a:path w="2523490" h="1656715">
                  <a:moveTo>
                    <a:pt x="1051401" y="1028700"/>
                  </a:moveTo>
                  <a:lnTo>
                    <a:pt x="1044450" y="1028700"/>
                  </a:lnTo>
                  <a:lnTo>
                    <a:pt x="1043222" y="1041400"/>
                  </a:lnTo>
                  <a:lnTo>
                    <a:pt x="1050157" y="1041400"/>
                  </a:lnTo>
                  <a:lnTo>
                    <a:pt x="1051401" y="1028700"/>
                  </a:lnTo>
                  <a:close/>
                </a:path>
                <a:path w="2523490" h="1656715">
                  <a:moveTo>
                    <a:pt x="1067144" y="1028700"/>
                  </a:moveTo>
                  <a:lnTo>
                    <a:pt x="1051401" y="1028700"/>
                  </a:lnTo>
                  <a:lnTo>
                    <a:pt x="1054328" y="1041400"/>
                  </a:lnTo>
                  <a:lnTo>
                    <a:pt x="1067144" y="1028700"/>
                  </a:lnTo>
                  <a:close/>
                </a:path>
                <a:path w="2523490" h="1656715">
                  <a:moveTo>
                    <a:pt x="863467" y="1016000"/>
                  </a:moveTo>
                  <a:lnTo>
                    <a:pt x="852347" y="1028700"/>
                  </a:lnTo>
                  <a:lnTo>
                    <a:pt x="865024" y="1028700"/>
                  </a:lnTo>
                  <a:lnTo>
                    <a:pt x="863467" y="1016000"/>
                  </a:lnTo>
                  <a:close/>
                </a:path>
                <a:path w="2523490" h="1656715">
                  <a:moveTo>
                    <a:pt x="869619" y="1016000"/>
                  </a:moveTo>
                  <a:lnTo>
                    <a:pt x="865024" y="1028700"/>
                  </a:lnTo>
                  <a:lnTo>
                    <a:pt x="872056" y="1028700"/>
                  </a:lnTo>
                  <a:lnTo>
                    <a:pt x="869619" y="1016000"/>
                  </a:lnTo>
                  <a:close/>
                </a:path>
                <a:path w="2523490" h="1656715">
                  <a:moveTo>
                    <a:pt x="998531" y="1016000"/>
                  </a:moveTo>
                  <a:lnTo>
                    <a:pt x="874857" y="1016000"/>
                  </a:lnTo>
                  <a:lnTo>
                    <a:pt x="872056" y="1028700"/>
                  </a:lnTo>
                  <a:lnTo>
                    <a:pt x="993182" y="1028700"/>
                  </a:lnTo>
                  <a:lnTo>
                    <a:pt x="998531" y="1016000"/>
                  </a:lnTo>
                  <a:close/>
                </a:path>
                <a:path w="2523490" h="1656715">
                  <a:moveTo>
                    <a:pt x="1076826" y="1003300"/>
                  </a:moveTo>
                  <a:lnTo>
                    <a:pt x="1017085" y="1003300"/>
                  </a:lnTo>
                  <a:lnTo>
                    <a:pt x="1013285" y="1016000"/>
                  </a:lnTo>
                  <a:lnTo>
                    <a:pt x="998531" y="1016000"/>
                  </a:lnTo>
                  <a:lnTo>
                    <a:pt x="998753" y="1028700"/>
                  </a:lnTo>
                  <a:lnTo>
                    <a:pt x="1052018" y="1028700"/>
                  </a:lnTo>
                  <a:lnTo>
                    <a:pt x="1065928" y="1016000"/>
                  </a:lnTo>
                  <a:lnTo>
                    <a:pt x="1076826" y="1003300"/>
                  </a:lnTo>
                  <a:close/>
                </a:path>
                <a:path w="2523490" h="1656715">
                  <a:moveTo>
                    <a:pt x="891245" y="1003300"/>
                  </a:moveTo>
                  <a:lnTo>
                    <a:pt x="868241" y="1003300"/>
                  </a:lnTo>
                  <a:lnTo>
                    <a:pt x="876023" y="1016000"/>
                  </a:lnTo>
                  <a:lnTo>
                    <a:pt x="888826" y="1016000"/>
                  </a:lnTo>
                  <a:lnTo>
                    <a:pt x="891245" y="1003300"/>
                  </a:lnTo>
                  <a:close/>
                </a:path>
                <a:path w="2523490" h="1656715">
                  <a:moveTo>
                    <a:pt x="1000512" y="1003300"/>
                  </a:moveTo>
                  <a:lnTo>
                    <a:pt x="894894" y="1003300"/>
                  </a:lnTo>
                  <a:lnTo>
                    <a:pt x="888826" y="1016000"/>
                  </a:lnTo>
                  <a:lnTo>
                    <a:pt x="999769" y="1016000"/>
                  </a:lnTo>
                  <a:lnTo>
                    <a:pt x="1000512" y="1003300"/>
                  </a:lnTo>
                  <a:close/>
                </a:path>
                <a:path w="2523490" h="1656715">
                  <a:moveTo>
                    <a:pt x="1012210" y="1003300"/>
                  </a:moveTo>
                  <a:lnTo>
                    <a:pt x="1000512" y="1003300"/>
                  </a:lnTo>
                  <a:lnTo>
                    <a:pt x="1004350" y="1016000"/>
                  </a:lnTo>
                  <a:lnTo>
                    <a:pt x="1007563" y="1016000"/>
                  </a:lnTo>
                  <a:lnTo>
                    <a:pt x="1012210" y="1003300"/>
                  </a:lnTo>
                  <a:close/>
                </a:path>
                <a:path w="2523490" h="1656715">
                  <a:moveTo>
                    <a:pt x="1038481" y="990600"/>
                  </a:moveTo>
                  <a:lnTo>
                    <a:pt x="896313" y="990600"/>
                  </a:lnTo>
                  <a:lnTo>
                    <a:pt x="892210" y="1003300"/>
                  </a:lnTo>
                  <a:lnTo>
                    <a:pt x="1038621" y="1003300"/>
                  </a:lnTo>
                  <a:lnTo>
                    <a:pt x="1038481" y="990600"/>
                  </a:lnTo>
                  <a:close/>
                </a:path>
                <a:path w="2523490" h="1656715">
                  <a:moveTo>
                    <a:pt x="1041835" y="990600"/>
                  </a:moveTo>
                  <a:lnTo>
                    <a:pt x="1038621" y="1003300"/>
                  </a:lnTo>
                  <a:lnTo>
                    <a:pt x="1042360" y="1003300"/>
                  </a:lnTo>
                  <a:lnTo>
                    <a:pt x="1041835" y="990600"/>
                  </a:lnTo>
                  <a:close/>
                </a:path>
                <a:path w="2523490" h="1656715">
                  <a:moveTo>
                    <a:pt x="1100574" y="990600"/>
                  </a:moveTo>
                  <a:lnTo>
                    <a:pt x="1043694" y="990600"/>
                  </a:lnTo>
                  <a:lnTo>
                    <a:pt x="1045056" y="1003300"/>
                  </a:lnTo>
                  <a:lnTo>
                    <a:pt x="1087458" y="1003300"/>
                  </a:lnTo>
                  <a:lnTo>
                    <a:pt x="1100574" y="990600"/>
                  </a:lnTo>
                  <a:close/>
                </a:path>
                <a:path w="2523490" h="1656715">
                  <a:moveTo>
                    <a:pt x="901793" y="977900"/>
                  </a:moveTo>
                  <a:lnTo>
                    <a:pt x="897398" y="990600"/>
                  </a:lnTo>
                  <a:lnTo>
                    <a:pt x="906816" y="990600"/>
                  </a:lnTo>
                  <a:lnTo>
                    <a:pt x="901793" y="977900"/>
                  </a:lnTo>
                  <a:close/>
                </a:path>
                <a:path w="2523490" h="1656715">
                  <a:moveTo>
                    <a:pt x="917303" y="977900"/>
                  </a:moveTo>
                  <a:lnTo>
                    <a:pt x="910384" y="990600"/>
                  </a:lnTo>
                  <a:lnTo>
                    <a:pt x="913201" y="990600"/>
                  </a:lnTo>
                  <a:lnTo>
                    <a:pt x="917303" y="977900"/>
                  </a:lnTo>
                  <a:close/>
                </a:path>
                <a:path w="2523490" h="1656715">
                  <a:moveTo>
                    <a:pt x="1052890" y="977900"/>
                  </a:moveTo>
                  <a:lnTo>
                    <a:pt x="917779" y="977900"/>
                  </a:lnTo>
                  <a:lnTo>
                    <a:pt x="915973" y="990600"/>
                  </a:lnTo>
                  <a:lnTo>
                    <a:pt x="1052435" y="990600"/>
                  </a:lnTo>
                  <a:lnTo>
                    <a:pt x="1052890" y="977900"/>
                  </a:lnTo>
                  <a:close/>
                </a:path>
                <a:path w="2523490" h="1656715">
                  <a:moveTo>
                    <a:pt x="1058025" y="984727"/>
                  </a:moveTo>
                  <a:lnTo>
                    <a:pt x="1056799" y="990600"/>
                  </a:lnTo>
                  <a:lnTo>
                    <a:pt x="1058175" y="990600"/>
                  </a:lnTo>
                  <a:lnTo>
                    <a:pt x="1058025" y="984727"/>
                  </a:lnTo>
                  <a:close/>
                </a:path>
                <a:path w="2523490" h="1656715">
                  <a:moveTo>
                    <a:pt x="1112629" y="977900"/>
                  </a:moveTo>
                  <a:lnTo>
                    <a:pt x="1067760" y="977900"/>
                  </a:lnTo>
                  <a:lnTo>
                    <a:pt x="1060244" y="990600"/>
                  </a:lnTo>
                  <a:lnTo>
                    <a:pt x="1110472" y="990600"/>
                  </a:lnTo>
                  <a:lnTo>
                    <a:pt x="1112629" y="977900"/>
                  </a:lnTo>
                  <a:close/>
                </a:path>
                <a:path w="2523490" h="1656715">
                  <a:moveTo>
                    <a:pt x="1059450" y="977900"/>
                  </a:moveTo>
                  <a:lnTo>
                    <a:pt x="1057850" y="977900"/>
                  </a:lnTo>
                  <a:lnTo>
                    <a:pt x="1058025" y="984727"/>
                  </a:lnTo>
                  <a:lnTo>
                    <a:pt x="1059450" y="977900"/>
                  </a:lnTo>
                  <a:close/>
                </a:path>
                <a:path w="2523490" h="1656715">
                  <a:moveTo>
                    <a:pt x="939036" y="965200"/>
                  </a:moveTo>
                  <a:lnTo>
                    <a:pt x="932006" y="965200"/>
                  </a:lnTo>
                  <a:lnTo>
                    <a:pt x="922112" y="977900"/>
                  </a:lnTo>
                  <a:lnTo>
                    <a:pt x="940595" y="977900"/>
                  </a:lnTo>
                  <a:lnTo>
                    <a:pt x="939036" y="965200"/>
                  </a:lnTo>
                  <a:close/>
                </a:path>
                <a:path w="2523490" h="1656715">
                  <a:moveTo>
                    <a:pt x="945338" y="965200"/>
                  </a:moveTo>
                  <a:lnTo>
                    <a:pt x="943030" y="965200"/>
                  </a:lnTo>
                  <a:lnTo>
                    <a:pt x="940595" y="977900"/>
                  </a:lnTo>
                  <a:lnTo>
                    <a:pt x="947627" y="977900"/>
                  </a:lnTo>
                  <a:lnTo>
                    <a:pt x="945338" y="965200"/>
                  </a:lnTo>
                  <a:close/>
                </a:path>
                <a:path w="2523490" h="1656715">
                  <a:moveTo>
                    <a:pt x="1067070" y="965200"/>
                  </a:moveTo>
                  <a:lnTo>
                    <a:pt x="953507" y="965200"/>
                  </a:lnTo>
                  <a:lnTo>
                    <a:pt x="947627" y="977900"/>
                  </a:lnTo>
                  <a:lnTo>
                    <a:pt x="1067254" y="977900"/>
                  </a:lnTo>
                  <a:lnTo>
                    <a:pt x="1067070" y="965200"/>
                  </a:lnTo>
                  <a:close/>
                </a:path>
                <a:path w="2523490" h="1656715">
                  <a:moveTo>
                    <a:pt x="1120382" y="965200"/>
                  </a:moveTo>
                  <a:lnTo>
                    <a:pt x="1074638" y="965200"/>
                  </a:lnTo>
                  <a:lnTo>
                    <a:pt x="1074707" y="977900"/>
                  </a:lnTo>
                  <a:lnTo>
                    <a:pt x="1117057" y="977900"/>
                  </a:lnTo>
                  <a:lnTo>
                    <a:pt x="1120382" y="965200"/>
                  </a:lnTo>
                  <a:close/>
                </a:path>
                <a:path w="2523490" h="1656715">
                  <a:moveTo>
                    <a:pt x="1136542" y="976870"/>
                  </a:moveTo>
                  <a:lnTo>
                    <a:pt x="1136319" y="977900"/>
                  </a:lnTo>
                  <a:lnTo>
                    <a:pt x="1136653" y="976983"/>
                  </a:lnTo>
                  <a:close/>
                </a:path>
                <a:path w="2523490" h="1656715">
                  <a:moveTo>
                    <a:pt x="1140942" y="965200"/>
                  </a:moveTo>
                  <a:lnTo>
                    <a:pt x="1136653" y="976983"/>
                  </a:lnTo>
                  <a:lnTo>
                    <a:pt x="1137550" y="977900"/>
                  </a:lnTo>
                  <a:lnTo>
                    <a:pt x="1140942" y="965200"/>
                  </a:lnTo>
                  <a:close/>
                </a:path>
                <a:path w="2523490" h="1656715">
                  <a:moveTo>
                    <a:pt x="1139071" y="965200"/>
                  </a:moveTo>
                  <a:lnTo>
                    <a:pt x="1125126" y="965200"/>
                  </a:lnTo>
                  <a:lnTo>
                    <a:pt x="1136542" y="976870"/>
                  </a:lnTo>
                  <a:lnTo>
                    <a:pt x="1139071" y="965200"/>
                  </a:lnTo>
                  <a:close/>
                </a:path>
                <a:path w="2523490" h="1656715">
                  <a:moveTo>
                    <a:pt x="956600" y="952500"/>
                  </a:moveTo>
                  <a:lnTo>
                    <a:pt x="949678" y="952500"/>
                  </a:lnTo>
                  <a:lnTo>
                    <a:pt x="946456" y="965200"/>
                  </a:lnTo>
                  <a:lnTo>
                    <a:pt x="958274" y="965200"/>
                  </a:lnTo>
                  <a:lnTo>
                    <a:pt x="956600" y="952500"/>
                  </a:lnTo>
                  <a:close/>
                </a:path>
                <a:path w="2523490" h="1656715">
                  <a:moveTo>
                    <a:pt x="1093211" y="952500"/>
                  </a:moveTo>
                  <a:lnTo>
                    <a:pt x="968878" y="952500"/>
                  </a:lnTo>
                  <a:lnTo>
                    <a:pt x="962445" y="965200"/>
                  </a:lnTo>
                  <a:lnTo>
                    <a:pt x="1087227" y="965200"/>
                  </a:lnTo>
                  <a:lnTo>
                    <a:pt x="1088327" y="963248"/>
                  </a:lnTo>
                  <a:lnTo>
                    <a:pt x="1093211" y="952500"/>
                  </a:lnTo>
                  <a:close/>
                </a:path>
                <a:path w="2523490" h="1656715">
                  <a:moveTo>
                    <a:pt x="1088327" y="963248"/>
                  </a:moveTo>
                  <a:lnTo>
                    <a:pt x="1087227" y="965200"/>
                  </a:lnTo>
                  <a:lnTo>
                    <a:pt x="1087440" y="965200"/>
                  </a:lnTo>
                  <a:lnTo>
                    <a:pt x="1088327" y="963248"/>
                  </a:lnTo>
                  <a:close/>
                </a:path>
                <a:path w="2523490" h="1656715">
                  <a:moveTo>
                    <a:pt x="1098142" y="952500"/>
                  </a:moveTo>
                  <a:lnTo>
                    <a:pt x="1094384" y="952500"/>
                  </a:lnTo>
                  <a:lnTo>
                    <a:pt x="1088327" y="963248"/>
                  </a:lnTo>
                  <a:lnTo>
                    <a:pt x="1087440" y="965200"/>
                  </a:lnTo>
                  <a:lnTo>
                    <a:pt x="1092766" y="965200"/>
                  </a:lnTo>
                  <a:lnTo>
                    <a:pt x="1098142" y="952500"/>
                  </a:lnTo>
                  <a:close/>
                </a:path>
                <a:path w="2523490" h="1656715">
                  <a:moveTo>
                    <a:pt x="1098142" y="952500"/>
                  </a:moveTo>
                  <a:lnTo>
                    <a:pt x="1092766" y="965200"/>
                  </a:lnTo>
                  <a:lnTo>
                    <a:pt x="1096170" y="965200"/>
                  </a:lnTo>
                  <a:lnTo>
                    <a:pt x="1098027" y="961977"/>
                  </a:lnTo>
                  <a:lnTo>
                    <a:pt x="1098142" y="952500"/>
                  </a:lnTo>
                  <a:close/>
                </a:path>
                <a:path w="2523490" h="1656715">
                  <a:moveTo>
                    <a:pt x="1098027" y="961977"/>
                  </a:moveTo>
                  <a:lnTo>
                    <a:pt x="1096170" y="965200"/>
                  </a:lnTo>
                  <a:lnTo>
                    <a:pt x="1097988" y="965200"/>
                  </a:lnTo>
                  <a:lnTo>
                    <a:pt x="1098027" y="961977"/>
                  </a:lnTo>
                  <a:close/>
                </a:path>
                <a:path w="2523490" h="1656715">
                  <a:moveTo>
                    <a:pt x="1151082" y="952500"/>
                  </a:moveTo>
                  <a:lnTo>
                    <a:pt x="1106542" y="952500"/>
                  </a:lnTo>
                  <a:lnTo>
                    <a:pt x="1103764" y="965200"/>
                  </a:lnTo>
                  <a:lnTo>
                    <a:pt x="1145275" y="965200"/>
                  </a:lnTo>
                  <a:lnTo>
                    <a:pt x="1151082" y="952500"/>
                  </a:lnTo>
                  <a:close/>
                </a:path>
                <a:path w="2523490" h="1656715">
                  <a:moveTo>
                    <a:pt x="1103490" y="952500"/>
                  </a:moveTo>
                  <a:lnTo>
                    <a:pt x="1098142" y="952500"/>
                  </a:lnTo>
                  <a:lnTo>
                    <a:pt x="1098027" y="961977"/>
                  </a:lnTo>
                  <a:lnTo>
                    <a:pt x="1103490" y="952500"/>
                  </a:lnTo>
                  <a:close/>
                </a:path>
                <a:path w="2523490" h="1656715">
                  <a:moveTo>
                    <a:pt x="959277" y="939800"/>
                  </a:moveTo>
                  <a:lnTo>
                    <a:pt x="958551" y="939800"/>
                  </a:lnTo>
                  <a:lnTo>
                    <a:pt x="951801" y="952500"/>
                  </a:lnTo>
                  <a:lnTo>
                    <a:pt x="960710" y="952500"/>
                  </a:lnTo>
                  <a:lnTo>
                    <a:pt x="959277" y="939800"/>
                  </a:lnTo>
                  <a:close/>
                </a:path>
                <a:path w="2523490" h="1656715">
                  <a:moveTo>
                    <a:pt x="962676" y="939800"/>
                  </a:moveTo>
                  <a:lnTo>
                    <a:pt x="960710" y="952500"/>
                  </a:lnTo>
                  <a:lnTo>
                    <a:pt x="963176" y="952500"/>
                  </a:lnTo>
                  <a:lnTo>
                    <a:pt x="962676" y="939800"/>
                  </a:lnTo>
                  <a:close/>
                </a:path>
                <a:path w="2523490" h="1656715">
                  <a:moveTo>
                    <a:pt x="1119169" y="939800"/>
                  </a:moveTo>
                  <a:lnTo>
                    <a:pt x="979096" y="939800"/>
                  </a:lnTo>
                  <a:lnTo>
                    <a:pt x="979321" y="952500"/>
                  </a:lnTo>
                  <a:lnTo>
                    <a:pt x="1114786" y="952500"/>
                  </a:lnTo>
                  <a:lnTo>
                    <a:pt x="1119169" y="939800"/>
                  </a:lnTo>
                  <a:close/>
                </a:path>
                <a:path w="2523490" h="1656715">
                  <a:moveTo>
                    <a:pt x="1169257" y="939800"/>
                  </a:moveTo>
                  <a:lnTo>
                    <a:pt x="1121124" y="939800"/>
                  </a:lnTo>
                  <a:lnTo>
                    <a:pt x="1116595" y="952500"/>
                  </a:lnTo>
                  <a:lnTo>
                    <a:pt x="1166514" y="952500"/>
                  </a:lnTo>
                  <a:lnTo>
                    <a:pt x="1169257" y="939800"/>
                  </a:lnTo>
                  <a:close/>
                </a:path>
                <a:path w="2523490" h="1656715">
                  <a:moveTo>
                    <a:pt x="983514" y="927100"/>
                  </a:moveTo>
                  <a:lnTo>
                    <a:pt x="970067" y="927100"/>
                  </a:lnTo>
                  <a:lnTo>
                    <a:pt x="973347" y="939800"/>
                  </a:lnTo>
                  <a:lnTo>
                    <a:pt x="983514" y="927100"/>
                  </a:lnTo>
                  <a:close/>
                </a:path>
                <a:path w="2523490" h="1656715">
                  <a:moveTo>
                    <a:pt x="1041883" y="927100"/>
                  </a:moveTo>
                  <a:lnTo>
                    <a:pt x="996227" y="927100"/>
                  </a:lnTo>
                  <a:lnTo>
                    <a:pt x="992016" y="939800"/>
                  </a:lnTo>
                  <a:lnTo>
                    <a:pt x="1033269" y="939800"/>
                  </a:lnTo>
                  <a:lnTo>
                    <a:pt x="1041883" y="927100"/>
                  </a:lnTo>
                  <a:close/>
                </a:path>
                <a:path w="2523490" h="1656715">
                  <a:moveTo>
                    <a:pt x="1041602" y="931975"/>
                  </a:moveTo>
                  <a:lnTo>
                    <a:pt x="1036661" y="939800"/>
                  </a:lnTo>
                  <a:lnTo>
                    <a:pt x="1041491" y="932635"/>
                  </a:lnTo>
                  <a:lnTo>
                    <a:pt x="1041602" y="931975"/>
                  </a:lnTo>
                  <a:close/>
                </a:path>
                <a:path w="2523490" h="1656715">
                  <a:moveTo>
                    <a:pt x="1120987" y="927100"/>
                  </a:moveTo>
                  <a:lnTo>
                    <a:pt x="1045222" y="927100"/>
                  </a:lnTo>
                  <a:lnTo>
                    <a:pt x="1041491" y="932635"/>
                  </a:lnTo>
                  <a:lnTo>
                    <a:pt x="1040284" y="939800"/>
                  </a:lnTo>
                  <a:lnTo>
                    <a:pt x="1126692" y="939800"/>
                  </a:lnTo>
                  <a:lnTo>
                    <a:pt x="1120987" y="927100"/>
                  </a:lnTo>
                  <a:close/>
                </a:path>
                <a:path w="2523490" h="1656715">
                  <a:moveTo>
                    <a:pt x="1142681" y="927100"/>
                  </a:moveTo>
                  <a:lnTo>
                    <a:pt x="1130473" y="927100"/>
                  </a:lnTo>
                  <a:lnTo>
                    <a:pt x="1131585" y="939800"/>
                  </a:lnTo>
                  <a:lnTo>
                    <a:pt x="1142681" y="927100"/>
                  </a:lnTo>
                  <a:close/>
                </a:path>
                <a:path w="2523490" h="1656715">
                  <a:moveTo>
                    <a:pt x="1144416" y="927100"/>
                  </a:moveTo>
                  <a:lnTo>
                    <a:pt x="1143234" y="927100"/>
                  </a:lnTo>
                  <a:lnTo>
                    <a:pt x="1140536" y="939800"/>
                  </a:lnTo>
                  <a:lnTo>
                    <a:pt x="1146239" y="939800"/>
                  </a:lnTo>
                  <a:lnTo>
                    <a:pt x="1144416" y="927100"/>
                  </a:lnTo>
                  <a:close/>
                </a:path>
                <a:path w="2523490" h="1656715">
                  <a:moveTo>
                    <a:pt x="1181299" y="927100"/>
                  </a:moveTo>
                  <a:lnTo>
                    <a:pt x="1151462" y="927100"/>
                  </a:lnTo>
                  <a:lnTo>
                    <a:pt x="1146239" y="939800"/>
                  </a:lnTo>
                  <a:lnTo>
                    <a:pt x="1179217" y="939800"/>
                  </a:lnTo>
                  <a:lnTo>
                    <a:pt x="1181299" y="927100"/>
                  </a:lnTo>
                  <a:close/>
                </a:path>
                <a:path w="2523490" h="1656715">
                  <a:moveTo>
                    <a:pt x="1044681" y="927100"/>
                  </a:moveTo>
                  <a:lnTo>
                    <a:pt x="1042423" y="927100"/>
                  </a:lnTo>
                  <a:lnTo>
                    <a:pt x="1041602" y="931975"/>
                  </a:lnTo>
                  <a:lnTo>
                    <a:pt x="1044681" y="927100"/>
                  </a:lnTo>
                  <a:close/>
                </a:path>
                <a:path w="2523490" h="1656715">
                  <a:moveTo>
                    <a:pt x="1069718" y="901700"/>
                  </a:moveTo>
                  <a:lnTo>
                    <a:pt x="1029953" y="901700"/>
                  </a:lnTo>
                  <a:lnTo>
                    <a:pt x="1033049" y="914400"/>
                  </a:lnTo>
                  <a:lnTo>
                    <a:pt x="1018635" y="914400"/>
                  </a:lnTo>
                  <a:lnTo>
                    <a:pt x="1014103" y="927100"/>
                  </a:lnTo>
                  <a:lnTo>
                    <a:pt x="1048230" y="927100"/>
                  </a:lnTo>
                  <a:lnTo>
                    <a:pt x="1057960" y="914400"/>
                  </a:lnTo>
                  <a:lnTo>
                    <a:pt x="1069718" y="901700"/>
                  </a:lnTo>
                  <a:close/>
                </a:path>
                <a:path w="2523490" h="1656715">
                  <a:moveTo>
                    <a:pt x="1061408" y="914400"/>
                  </a:moveTo>
                  <a:lnTo>
                    <a:pt x="1060493" y="914400"/>
                  </a:lnTo>
                  <a:lnTo>
                    <a:pt x="1057727" y="927100"/>
                  </a:lnTo>
                  <a:lnTo>
                    <a:pt x="1061788" y="927100"/>
                  </a:lnTo>
                  <a:lnTo>
                    <a:pt x="1061408" y="914400"/>
                  </a:lnTo>
                  <a:close/>
                </a:path>
                <a:path w="2523490" h="1656715">
                  <a:moveTo>
                    <a:pt x="1138712" y="914400"/>
                  </a:moveTo>
                  <a:lnTo>
                    <a:pt x="1068482" y="914400"/>
                  </a:lnTo>
                  <a:lnTo>
                    <a:pt x="1061788" y="927100"/>
                  </a:lnTo>
                  <a:lnTo>
                    <a:pt x="1131797" y="927100"/>
                  </a:lnTo>
                  <a:lnTo>
                    <a:pt x="1135247" y="922324"/>
                  </a:lnTo>
                  <a:lnTo>
                    <a:pt x="1138712" y="914400"/>
                  </a:lnTo>
                  <a:close/>
                </a:path>
                <a:path w="2523490" h="1656715">
                  <a:moveTo>
                    <a:pt x="1187984" y="914400"/>
                  </a:moveTo>
                  <a:lnTo>
                    <a:pt x="1140971" y="914400"/>
                  </a:lnTo>
                  <a:lnTo>
                    <a:pt x="1135247" y="922324"/>
                  </a:lnTo>
                  <a:lnTo>
                    <a:pt x="1133158" y="927100"/>
                  </a:lnTo>
                  <a:lnTo>
                    <a:pt x="1193133" y="927100"/>
                  </a:lnTo>
                  <a:lnTo>
                    <a:pt x="1187984" y="914400"/>
                  </a:lnTo>
                  <a:close/>
                </a:path>
                <a:path w="2523490" h="1656715">
                  <a:moveTo>
                    <a:pt x="1197509" y="914400"/>
                  </a:moveTo>
                  <a:lnTo>
                    <a:pt x="1193133" y="927100"/>
                  </a:lnTo>
                  <a:lnTo>
                    <a:pt x="1194140" y="927100"/>
                  </a:lnTo>
                  <a:lnTo>
                    <a:pt x="1197509" y="914400"/>
                  </a:lnTo>
                  <a:close/>
                </a:path>
                <a:path w="2523490" h="1656715">
                  <a:moveTo>
                    <a:pt x="1140971" y="914400"/>
                  </a:moveTo>
                  <a:lnTo>
                    <a:pt x="1138712" y="914400"/>
                  </a:lnTo>
                  <a:lnTo>
                    <a:pt x="1135247" y="922324"/>
                  </a:lnTo>
                  <a:lnTo>
                    <a:pt x="1140971" y="914400"/>
                  </a:lnTo>
                  <a:close/>
                </a:path>
                <a:path w="2523490" h="1656715">
                  <a:moveTo>
                    <a:pt x="1009637" y="910571"/>
                  </a:moveTo>
                  <a:lnTo>
                    <a:pt x="1007795" y="914400"/>
                  </a:lnTo>
                  <a:lnTo>
                    <a:pt x="1009755" y="914400"/>
                  </a:lnTo>
                  <a:lnTo>
                    <a:pt x="1009637" y="910571"/>
                  </a:lnTo>
                  <a:close/>
                </a:path>
                <a:path w="2523490" h="1656715">
                  <a:moveTo>
                    <a:pt x="1111053" y="901700"/>
                  </a:moveTo>
                  <a:lnTo>
                    <a:pt x="1095104" y="901700"/>
                  </a:lnTo>
                  <a:lnTo>
                    <a:pt x="1091424" y="914400"/>
                  </a:lnTo>
                  <a:lnTo>
                    <a:pt x="1105385" y="914400"/>
                  </a:lnTo>
                  <a:lnTo>
                    <a:pt x="1111053" y="901700"/>
                  </a:lnTo>
                  <a:close/>
                </a:path>
                <a:path w="2523490" h="1656715">
                  <a:moveTo>
                    <a:pt x="1151126" y="901700"/>
                  </a:moveTo>
                  <a:lnTo>
                    <a:pt x="1112600" y="901700"/>
                  </a:lnTo>
                  <a:lnTo>
                    <a:pt x="1105385" y="914400"/>
                  </a:lnTo>
                  <a:lnTo>
                    <a:pt x="1144333" y="914400"/>
                  </a:lnTo>
                  <a:lnTo>
                    <a:pt x="1152038" y="905655"/>
                  </a:lnTo>
                  <a:lnTo>
                    <a:pt x="1151126" y="901700"/>
                  </a:lnTo>
                  <a:close/>
                </a:path>
                <a:path w="2523490" h="1656715">
                  <a:moveTo>
                    <a:pt x="1155539" y="901700"/>
                  </a:moveTo>
                  <a:lnTo>
                    <a:pt x="1152038" y="905655"/>
                  </a:lnTo>
                  <a:lnTo>
                    <a:pt x="1154055" y="914400"/>
                  </a:lnTo>
                  <a:lnTo>
                    <a:pt x="1156098" y="914400"/>
                  </a:lnTo>
                  <a:lnTo>
                    <a:pt x="1155539" y="901700"/>
                  </a:lnTo>
                  <a:close/>
                </a:path>
                <a:path w="2523490" h="1656715">
                  <a:moveTo>
                    <a:pt x="1210969" y="901700"/>
                  </a:moveTo>
                  <a:lnTo>
                    <a:pt x="1169785" y="901700"/>
                  </a:lnTo>
                  <a:lnTo>
                    <a:pt x="1170564" y="914400"/>
                  </a:lnTo>
                  <a:lnTo>
                    <a:pt x="1203490" y="914400"/>
                  </a:lnTo>
                  <a:lnTo>
                    <a:pt x="1210969" y="901700"/>
                  </a:lnTo>
                  <a:close/>
                </a:path>
                <a:path w="2523490" h="1656715">
                  <a:moveTo>
                    <a:pt x="1211458" y="901700"/>
                  </a:moveTo>
                  <a:lnTo>
                    <a:pt x="1203490" y="914400"/>
                  </a:lnTo>
                  <a:lnTo>
                    <a:pt x="1214967" y="914400"/>
                  </a:lnTo>
                  <a:lnTo>
                    <a:pt x="1211458" y="901700"/>
                  </a:lnTo>
                  <a:close/>
                </a:path>
                <a:path w="2523490" h="1656715">
                  <a:moveTo>
                    <a:pt x="1221573" y="901700"/>
                  </a:moveTo>
                  <a:lnTo>
                    <a:pt x="1216480" y="901700"/>
                  </a:lnTo>
                  <a:lnTo>
                    <a:pt x="1225515" y="914400"/>
                  </a:lnTo>
                  <a:lnTo>
                    <a:pt x="1221573" y="901700"/>
                  </a:lnTo>
                  <a:close/>
                </a:path>
                <a:path w="2523490" h="1656715">
                  <a:moveTo>
                    <a:pt x="1013905" y="901700"/>
                  </a:moveTo>
                  <a:lnTo>
                    <a:pt x="1009365" y="901700"/>
                  </a:lnTo>
                  <a:lnTo>
                    <a:pt x="1009637" y="910571"/>
                  </a:lnTo>
                  <a:lnTo>
                    <a:pt x="1013905" y="901700"/>
                  </a:lnTo>
                  <a:close/>
                </a:path>
                <a:path w="2523490" h="1656715">
                  <a:moveTo>
                    <a:pt x="1155524" y="901700"/>
                  </a:moveTo>
                  <a:lnTo>
                    <a:pt x="1151126" y="901700"/>
                  </a:lnTo>
                  <a:lnTo>
                    <a:pt x="1152038" y="905655"/>
                  </a:lnTo>
                  <a:lnTo>
                    <a:pt x="1155524" y="901700"/>
                  </a:lnTo>
                  <a:close/>
                </a:path>
                <a:path w="2523490" h="1656715">
                  <a:moveTo>
                    <a:pt x="1056181" y="889000"/>
                  </a:moveTo>
                  <a:lnTo>
                    <a:pt x="1047863" y="889000"/>
                  </a:lnTo>
                  <a:lnTo>
                    <a:pt x="1048387" y="901700"/>
                  </a:lnTo>
                  <a:lnTo>
                    <a:pt x="1058710" y="901700"/>
                  </a:lnTo>
                  <a:lnTo>
                    <a:pt x="1056181" y="889000"/>
                  </a:lnTo>
                  <a:close/>
                </a:path>
                <a:path w="2523490" h="1656715">
                  <a:moveTo>
                    <a:pt x="1095992" y="889000"/>
                  </a:moveTo>
                  <a:lnTo>
                    <a:pt x="1058401" y="889000"/>
                  </a:lnTo>
                  <a:lnTo>
                    <a:pt x="1058710" y="901700"/>
                  </a:lnTo>
                  <a:lnTo>
                    <a:pt x="1082673" y="901700"/>
                  </a:lnTo>
                  <a:lnTo>
                    <a:pt x="1095992" y="889000"/>
                  </a:lnTo>
                  <a:close/>
                </a:path>
                <a:path w="2523490" h="1656715">
                  <a:moveTo>
                    <a:pt x="1124955" y="889000"/>
                  </a:moveTo>
                  <a:lnTo>
                    <a:pt x="1119231" y="889000"/>
                  </a:lnTo>
                  <a:lnTo>
                    <a:pt x="1114469" y="901700"/>
                  </a:lnTo>
                  <a:lnTo>
                    <a:pt x="1116757" y="901700"/>
                  </a:lnTo>
                  <a:lnTo>
                    <a:pt x="1124955" y="889000"/>
                  </a:lnTo>
                  <a:close/>
                </a:path>
                <a:path w="2523490" h="1656715">
                  <a:moveTo>
                    <a:pt x="1166901" y="889000"/>
                  </a:moveTo>
                  <a:lnTo>
                    <a:pt x="1126233" y="889000"/>
                  </a:lnTo>
                  <a:lnTo>
                    <a:pt x="1120528" y="901700"/>
                  </a:lnTo>
                  <a:lnTo>
                    <a:pt x="1171228" y="901700"/>
                  </a:lnTo>
                  <a:lnTo>
                    <a:pt x="1166901" y="889000"/>
                  </a:lnTo>
                  <a:close/>
                </a:path>
                <a:path w="2523490" h="1656715">
                  <a:moveTo>
                    <a:pt x="1194114" y="889000"/>
                  </a:moveTo>
                  <a:lnTo>
                    <a:pt x="1189701" y="889000"/>
                  </a:lnTo>
                  <a:lnTo>
                    <a:pt x="1186154" y="901700"/>
                  </a:lnTo>
                  <a:lnTo>
                    <a:pt x="1194273" y="901700"/>
                  </a:lnTo>
                  <a:lnTo>
                    <a:pt x="1194114" y="889000"/>
                  </a:lnTo>
                  <a:close/>
                </a:path>
                <a:path w="2523490" h="1656715">
                  <a:moveTo>
                    <a:pt x="1211050" y="889000"/>
                  </a:moveTo>
                  <a:lnTo>
                    <a:pt x="1197209" y="889000"/>
                  </a:lnTo>
                  <a:lnTo>
                    <a:pt x="1198458" y="901700"/>
                  </a:lnTo>
                  <a:lnTo>
                    <a:pt x="1213271" y="901700"/>
                  </a:lnTo>
                  <a:lnTo>
                    <a:pt x="1211050" y="889000"/>
                  </a:lnTo>
                  <a:close/>
                </a:path>
                <a:path w="2523490" h="1656715">
                  <a:moveTo>
                    <a:pt x="1233158" y="889000"/>
                  </a:moveTo>
                  <a:lnTo>
                    <a:pt x="1216418" y="889000"/>
                  </a:lnTo>
                  <a:lnTo>
                    <a:pt x="1213271" y="901700"/>
                  </a:lnTo>
                  <a:lnTo>
                    <a:pt x="1229238" y="901700"/>
                  </a:lnTo>
                  <a:lnTo>
                    <a:pt x="1233158" y="889000"/>
                  </a:lnTo>
                  <a:close/>
                </a:path>
                <a:path w="2523490" h="1656715">
                  <a:moveTo>
                    <a:pt x="1104632" y="876300"/>
                  </a:moveTo>
                  <a:lnTo>
                    <a:pt x="1067706" y="876300"/>
                  </a:lnTo>
                  <a:lnTo>
                    <a:pt x="1072537" y="889000"/>
                  </a:lnTo>
                  <a:lnTo>
                    <a:pt x="1099207" y="889000"/>
                  </a:lnTo>
                  <a:lnTo>
                    <a:pt x="1104632" y="876300"/>
                  </a:lnTo>
                  <a:close/>
                </a:path>
                <a:path w="2523490" h="1656715">
                  <a:moveTo>
                    <a:pt x="1148631" y="876300"/>
                  </a:moveTo>
                  <a:lnTo>
                    <a:pt x="1128475" y="876300"/>
                  </a:lnTo>
                  <a:lnTo>
                    <a:pt x="1125019" y="889000"/>
                  </a:lnTo>
                  <a:lnTo>
                    <a:pt x="1143395" y="889000"/>
                  </a:lnTo>
                  <a:lnTo>
                    <a:pt x="1148631" y="876300"/>
                  </a:lnTo>
                  <a:close/>
                </a:path>
                <a:path w="2523490" h="1656715">
                  <a:moveTo>
                    <a:pt x="1180663" y="876300"/>
                  </a:moveTo>
                  <a:lnTo>
                    <a:pt x="1148631" y="876300"/>
                  </a:lnTo>
                  <a:lnTo>
                    <a:pt x="1151063" y="889000"/>
                  </a:lnTo>
                  <a:lnTo>
                    <a:pt x="1185604" y="889000"/>
                  </a:lnTo>
                  <a:lnTo>
                    <a:pt x="1180663" y="876300"/>
                  </a:lnTo>
                  <a:close/>
                </a:path>
                <a:path w="2523490" h="1656715">
                  <a:moveTo>
                    <a:pt x="1199944" y="876300"/>
                  </a:moveTo>
                  <a:lnTo>
                    <a:pt x="1195668" y="876300"/>
                  </a:lnTo>
                  <a:lnTo>
                    <a:pt x="1198224" y="889000"/>
                  </a:lnTo>
                  <a:lnTo>
                    <a:pt x="1199649" y="889000"/>
                  </a:lnTo>
                  <a:lnTo>
                    <a:pt x="1199944" y="876300"/>
                  </a:lnTo>
                  <a:close/>
                </a:path>
                <a:path w="2523490" h="1656715">
                  <a:moveTo>
                    <a:pt x="1206079" y="888317"/>
                  </a:moveTo>
                  <a:lnTo>
                    <a:pt x="1205864" y="889000"/>
                  </a:lnTo>
                  <a:lnTo>
                    <a:pt x="1206131" y="889000"/>
                  </a:lnTo>
                  <a:lnTo>
                    <a:pt x="1206079" y="888317"/>
                  </a:lnTo>
                  <a:close/>
                </a:path>
                <a:path w="2523490" h="1656715">
                  <a:moveTo>
                    <a:pt x="1258439" y="876300"/>
                  </a:moveTo>
                  <a:lnTo>
                    <a:pt x="1224517" y="876300"/>
                  </a:lnTo>
                  <a:lnTo>
                    <a:pt x="1220381" y="889000"/>
                  </a:lnTo>
                  <a:lnTo>
                    <a:pt x="1259448" y="889000"/>
                  </a:lnTo>
                  <a:lnTo>
                    <a:pt x="1258439" y="876300"/>
                  </a:lnTo>
                  <a:close/>
                </a:path>
                <a:path w="2523490" h="1656715">
                  <a:moveTo>
                    <a:pt x="1209869" y="876300"/>
                  </a:moveTo>
                  <a:lnTo>
                    <a:pt x="1205169" y="876300"/>
                  </a:lnTo>
                  <a:lnTo>
                    <a:pt x="1206079" y="888317"/>
                  </a:lnTo>
                  <a:lnTo>
                    <a:pt x="1209869" y="876300"/>
                  </a:lnTo>
                  <a:close/>
                </a:path>
                <a:path w="2523490" h="1656715">
                  <a:moveTo>
                    <a:pt x="1070316" y="866356"/>
                  </a:moveTo>
                  <a:lnTo>
                    <a:pt x="1066621" y="876300"/>
                  </a:lnTo>
                  <a:lnTo>
                    <a:pt x="1074404" y="876300"/>
                  </a:lnTo>
                  <a:lnTo>
                    <a:pt x="1070316" y="866356"/>
                  </a:lnTo>
                  <a:close/>
                </a:path>
                <a:path w="2523490" h="1656715">
                  <a:moveTo>
                    <a:pt x="1090330" y="863600"/>
                  </a:moveTo>
                  <a:lnTo>
                    <a:pt x="1083209" y="876300"/>
                  </a:lnTo>
                  <a:lnTo>
                    <a:pt x="1092643" y="876300"/>
                  </a:lnTo>
                  <a:lnTo>
                    <a:pt x="1090330" y="863600"/>
                  </a:lnTo>
                  <a:close/>
                </a:path>
                <a:path w="2523490" h="1656715">
                  <a:moveTo>
                    <a:pt x="1115129" y="863600"/>
                  </a:moveTo>
                  <a:lnTo>
                    <a:pt x="1099879" y="863600"/>
                  </a:lnTo>
                  <a:lnTo>
                    <a:pt x="1092643" y="876300"/>
                  </a:lnTo>
                  <a:lnTo>
                    <a:pt x="1114076" y="876300"/>
                  </a:lnTo>
                  <a:lnTo>
                    <a:pt x="1115129" y="863600"/>
                  </a:lnTo>
                  <a:close/>
                </a:path>
                <a:path w="2523490" h="1656715">
                  <a:moveTo>
                    <a:pt x="1130946" y="863600"/>
                  </a:moveTo>
                  <a:lnTo>
                    <a:pt x="1123944" y="876300"/>
                  </a:lnTo>
                  <a:lnTo>
                    <a:pt x="1126117" y="876300"/>
                  </a:lnTo>
                  <a:lnTo>
                    <a:pt x="1131182" y="865097"/>
                  </a:lnTo>
                  <a:lnTo>
                    <a:pt x="1130946" y="863600"/>
                  </a:lnTo>
                  <a:close/>
                </a:path>
                <a:path w="2523490" h="1656715">
                  <a:moveTo>
                    <a:pt x="1131911" y="869724"/>
                  </a:moveTo>
                  <a:lnTo>
                    <a:pt x="1131966" y="876300"/>
                  </a:lnTo>
                  <a:lnTo>
                    <a:pt x="1132946" y="876300"/>
                  </a:lnTo>
                  <a:lnTo>
                    <a:pt x="1131911" y="869724"/>
                  </a:lnTo>
                  <a:close/>
                </a:path>
                <a:path w="2523490" h="1656715">
                  <a:moveTo>
                    <a:pt x="1138741" y="863600"/>
                  </a:moveTo>
                  <a:lnTo>
                    <a:pt x="1135757" y="863600"/>
                  </a:lnTo>
                  <a:lnTo>
                    <a:pt x="1132946" y="876300"/>
                  </a:lnTo>
                  <a:lnTo>
                    <a:pt x="1135099" y="876300"/>
                  </a:lnTo>
                  <a:lnTo>
                    <a:pt x="1138741" y="863600"/>
                  </a:lnTo>
                  <a:close/>
                </a:path>
                <a:path w="2523490" h="1656715">
                  <a:moveTo>
                    <a:pt x="1140769" y="863600"/>
                  </a:moveTo>
                  <a:lnTo>
                    <a:pt x="1135099" y="876300"/>
                  </a:lnTo>
                  <a:lnTo>
                    <a:pt x="1142865" y="876300"/>
                  </a:lnTo>
                  <a:lnTo>
                    <a:pt x="1140769" y="863600"/>
                  </a:lnTo>
                  <a:close/>
                </a:path>
                <a:path w="2523490" h="1656715">
                  <a:moveTo>
                    <a:pt x="1161562" y="850900"/>
                  </a:moveTo>
                  <a:lnTo>
                    <a:pt x="1149464" y="850900"/>
                  </a:lnTo>
                  <a:lnTo>
                    <a:pt x="1144238" y="863600"/>
                  </a:lnTo>
                  <a:lnTo>
                    <a:pt x="1147066" y="876300"/>
                  </a:lnTo>
                  <a:lnTo>
                    <a:pt x="1211943" y="876300"/>
                  </a:lnTo>
                  <a:lnTo>
                    <a:pt x="1213429" y="863600"/>
                  </a:lnTo>
                  <a:lnTo>
                    <a:pt x="1156756" y="863600"/>
                  </a:lnTo>
                  <a:lnTo>
                    <a:pt x="1161562" y="850900"/>
                  </a:lnTo>
                  <a:close/>
                </a:path>
                <a:path w="2523490" h="1656715">
                  <a:moveTo>
                    <a:pt x="1215359" y="863600"/>
                  </a:moveTo>
                  <a:lnTo>
                    <a:pt x="1211943" y="876300"/>
                  </a:lnTo>
                  <a:lnTo>
                    <a:pt x="1220224" y="876300"/>
                  </a:lnTo>
                  <a:lnTo>
                    <a:pt x="1215359" y="863600"/>
                  </a:lnTo>
                  <a:close/>
                </a:path>
                <a:path w="2523490" h="1656715">
                  <a:moveTo>
                    <a:pt x="1276351" y="863600"/>
                  </a:moveTo>
                  <a:lnTo>
                    <a:pt x="1237020" y="863600"/>
                  </a:lnTo>
                  <a:lnTo>
                    <a:pt x="1232411" y="876300"/>
                  </a:lnTo>
                  <a:lnTo>
                    <a:pt x="1266854" y="876300"/>
                  </a:lnTo>
                  <a:lnTo>
                    <a:pt x="1276351" y="863600"/>
                  </a:lnTo>
                  <a:close/>
                </a:path>
                <a:path w="2523490" h="1656715">
                  <a:moveTo>
                    <a:pt x="1131859" y="863600"/>
                  </a:moveTo>
                  <a:lnTo>
                    <a:pt x="1131182" y="865097"/>
                  </a:lnTo>
                  <a:lnTo>
                    <a:pt x="1131911" y="869724"/>
                  </a:lnTo>
                  <a:lnTo>
                    <a:pt x="1131859" y="863600"/>
                  </a:lnTo>
                  <a:close/>
                </a:path>
                <a:path w="2523490" h="1656715">
                  <a:moveTo>
                    <a:pt x="1071341" y="863600"/>
                  </a:moveTo>
                  <a:lnTo>
                    <a:pt x="1069183" y="863600"/>
                  </a:lnTo>
                  <a:lnTo>
                    <a:pt x="1070316" y="866356"/>
                  </a:lnTo>
                  <a:lnTo>
                    <a:pt x="1071341" y="863600"/>
                  </a:lnTo>
                  <a:close/>
                </a:path>
                <a:path w="2523490" h="1656715">
                  <a:moveTo>
                    <a:pt x="1149464" y="850900"/>
                  </a:moveTo>
                  <a:lnTo>
                    <a:pt x="1104831" y="850900"/>
                  </a:lnTo>
                  <a:lnTo>
                    <a:pt x="1103901" y="863600"/>
                  </a:lnTo>
                  <a:lnTo>
                    <a:pt x="1141988" y="863600"/>
                  </a:lnTo>
                  <a:lnTo>
                    <a:pt x="1149464" y="850900"/>
                  </a:lnTo>
                  <a:close/>
                </a:path>
                <a:path w="2523490" h="1656715">
                  <a:moveTo>
                    <a:pt x="1235204" y="850900"/>
                  </a:moveTo>
                  <a:lnTo>
                    <a:pt x="1161562" y="850900"/>
                  </a:lnTo>
                  <a:lnTo>
                    <a:pt x="1163024" y="863600"/>
                  </a:lnTo>
                  <a:lnTo>
                    <a:pt x="1225944" y="863600"/>
                  </a:lnTo>
                  <a:lnTo>
                    <a:pt x="1235204" y="850900"/>
                  </a:lnTo>
                  <a:close/>
                </a:path>
                <a:path w="2523490" h="1656715">
                  <a:moveTo>
                    <a:pt x="1256503" y="850900"/>
                  </a:moveTo>
                  <a:lnTo>
                    <a:pt x="1248537" y="850900"/>
                  </a:lnTo>
                  <a:lnTo>
                    <a:pt x="1243944" y="863600"/>
                  </a:lnTo>
                  <a:lnTo>
                    <a:pt x="1256332" y="863600"/>
                  </a:lnTo>
                  <a:lnTo>
                    <a:pt x="1256503" y="850900"/>
                  </a:lnTo>
                  <a:close/>
                </a:path>
                <a:path w="2523490" h="1656715">
                  <a:moveTo>
                    <a:pt x="1292362" y="850900"/>
                  </a:moveTo>
                  <a:lnTo>
                    <a:pt x="1261129" y="850900"/>
                  </a:lnTo>
                  <a:lnTo>
                    <a:pt x="1256332" y="863600"/>
                  </a:lnTo>
                  <a:lnTo>
                    <a:pt x="1287556" y="863600"/>
                  </a:lnTo>
                  <a:lnTo>
                    <a:pt x="1292362" y="850900"/>
                  </a:lnTo>
                  <a:close/>
                </a:path>
                <a:path w="2523490" h="1656715">
                  <a:moveTo>
                    <a:pt x="1168157" y="838200"/>
                  </a:moveTo>
                  <a:lnTo>
                    <a:pt x="1127538" y="838200"/>
                  </a:lnTo>
                  <a:lnTo>
                    <a:pt x="1117122" y="850900"/>
                  </a:lnTo>
                  <a:lnTo>
                    <a:pt x="1165726" y="850900"/>
                  </a:lnTo>
                  <a:lnTo>
                    <a:pt x="1168157" y="838200"/>
                  </a:lnTo>
                  <a:close/>
                </a:path>
                <a:path w="2523490" h="1656715">
                  <a:moveTo>
                    <a:pt x="1169162" y="850259"/>
                  </a:moveTo>
                  <a:lnTo>
                    <a:pt x="1168638" y="850900"/>
                  </a:lnTo>
                  <a:lnTo>
                    <a:pt x="1169071" y="850900"/>
                  </a:lnTo>
                  <a:lnTo>
                    <a:pt x="1169162" y="850259"/>
                  </a:lnTo>
                  <a:close/>
                </a:path>
                <a:path w="2523490" h="1656715">
                  <a:moveTo>
                    <a:pt x="1180522" y="838200"/>
                  </a:moveTo>
                  <a:lnTo>
                    <a:pt x="1176953" y="850900"/>
                  </a:lnTo>
                  <a:lnTo>
                    <a:pt x="1179917" y="850900"/>
                  </a:lnTo>
                  <a:lnTo>
                    <a:pt x="1180522" y="838200"/>
                  </a:lnTo>
                  <a:close/>
                </a:path>
                <a:path w="2523490" h="1656715">
                  <a:moveTo>
                    <a:pt x="1184694" y="838200"/>
                  </a:moveTo>
                  <a:lnTo>
                    <a:pt x="1183801" y="850900"/>
                  </a:lnTo>
                  <a:lnTo>
                    <a:pt x="1192414" y="850900"/>
                  </a:lnTo>
                  <a:lnTo>
                    <a:pt x="1184694" y="838200"/>
                  </a:lnTo>
                  <a:close/>
                </a:path>
                <a:path w="2523490" h="1656715">
                  <a:moveTo>
                    <a:pt x="1276662" y="838200"/>
                  </a:moveTo>
                  <a:lnTo>
                    <a:pt x="1191421" y="838200"/>
                  </a:lnTo>
                  <a:lnTo>
                    <a:pt x="1192414" y="850900"/>
                  </a:lnTo>
                  <a:lnTo>
                    <a:pt x="1277388" y="850900"/>
                  </a:lnTo>
                  <a:lnTo>
                    <a:pt x="1276662" y="838200"/>
                  </a:lnTo>
                  <a:close/>
                </a:path>
                <a:path w="2523490" h="1656715">
                  <a:moveTo>
                    <a:pt x="1318921" y="838200"/>
                  </a:moveTo>
                  <a:lnTo>
                    <a:pt x="1285289" y="838200"/>
                  </a:lnTo>
                  <a:lnTo>
                    <a:pt x="1277388" y="850900"/>
                  </a:lnTo>
                  <a:lnTo>
                    <a:pt x="1317264" y="850900"/>
                  </a:lnTo>
                  <a:lnTo>
                    <a:pt x="1318921" y="838200"/>
                  </a:lnTo>
                  <a:close/>
                </a:path>
                <a:path w="2523490" h="1656715">
                  <a:moveTo>
                    <a:pt x="1179023" y="838200"/>
                  </a:moveTo>
                  <a:lnTo>
                    <a:pt x="1170883" y="838200"/>
                  </a:lnTo>
                  <a:lnTo>
                    <a:pt x="1169162" y="850259"/>
                  </a:lnTo>
                  <a:lnTo>
                    <a:pt x="1179023" y="838200"/>
                  </a:lnTo>
                  <a:close/>
                </a:path>
                <a:path w="2523490" h="1656715">
                  <a:moveTo>
                    <a:pt x="1186502" y="825500"/>
                  </a:moveTo>
                  <a:lnTo>
                    <a:pt x="1147458" y="825500"/>
                  </a:lnTo>
                  <a:lnTo>
                    <a:pt x="1137258" y="838200"/>
                  </a:lnTo>
                  <a:lnTo>
                    <a:pt x="1187002" y="838200"/>
                  </a:lnTo>
                  <a:lnTo>
                    <a:pt x="1186502" y="825500"/>
                  </a:lnTo>
                  <a:close/>
                </a:path>
                <a:path w="2523490" h="1656715">
                  <a:moveTo>
                    <a:pt x="1287853" y="825500"/>
                  </a:moveTo>
                  <a:lnTo>
                    <a:pt x="1206878" y="825500"/>
                  </a:lnTo>
                  <a:lnTo>
                    <a:pt x="1207063" y="838200"/>
                  </a:lnTo>
                  <a:lnTo>
                    <a:pt x="1281511" y="838200"/>
                  </a:lnTo>
                  <a:lnTo>
                    <a:pt x="1287853" y="825500"/>
                  </a:lnTo>
                  <a:close/>
                </a:path>
                <a:path w="2523490" h="1656715">
                  <a:moveTo>
                    <a:pt x="1355190" y="812800"/>
                  </a:moveTo>
                  <a:lnTo>
                    <a:pt x="1227665" y="812800"/>
                  </a:lnTo>
                  <a:lnTo>
                    <a:pt x="1221872" y="825500"/>
                  </a:lnTo>
                  <a:lnTo>
                    <a:pt x="1300990" y="825500"/>
                  </a:lnTo>
                  <a:lnTo>
                    <a:pt x="1291202" y="838200"/>
                  </a:lnTo>
                  <a:lnTo>
                    <a:pt x="1337370" y="838200"/>
                  </a:lnTo>
                  <a:lnTo>
                    <a:pt x="1338294" y="836262"/>
                  </a:lnTo>
                  <a:lnTo>
                    <a:pt x="1338040" y="825500"/>
                  </a:lnTo>
                  <a:lnTo>
                    <a:pt x="1355190" y="812800"/>
                  </a:lnTo>
                  <a:close/>
                </a:path>
                <a:path w="2523490" h="1656715">
                  <a:moveTo>
                    <a:pt x="1343423" y="825500"/>
                  </a:moveTo>
                  <a:lnTo>
                    <a:pt x="1338294" y="836262"/>
                  </a:lnTo>
                  <a:lnTo>
                    <a:pt x="1338339" y="838200"/>
                  </a:lnTo>
                  <a:lnTo>
                    <a:pt x="1343423" y="825500"/>
                  </a:lnTo>
                  <a:close/>
                </a:path>
                <a:path w="2523490" h="1656715">
                  <a:moveTo>
                    <a:pt x="1215329" y="812800"/>
                  </a:moveTo>
                  <a:lnTo>
                    <a:pt x="1159367" y="812800"/>
                  </a:lnTo>
                  <a:lnTo>
                    <a:pt x="1148556" y="825500"/>
                  </a:lnTo>
                  <a:lnTo>
                    <a:pt x="1209658" y="825500"/>
                  </a:lnTo>
                  <a:lnTo>
                    <a:pt x="1215329" y="812800"/>
                  </a:lnTo>
                  <a:close/>
                </a:path>
                <a:path w="2523490" h="1656715">
                  <a:moveTo>
                    <a:pt x="1221456" y="812800"/>
                  </a:moveTo>
                  <a:lnTo>
                    <a:pt x="1218178" y="812800"/>
                  </a:lnTo>
                  <a:lnTo>
                    <a:pt x="1212376" y="825500"/>
                  </a:lnTo>
                  <a:lnTo>
                    <a:pt x="1221872" y="825500"/>
                  </a:lnTo>
                  <a:lnTo>
                    <a:pt x="1221456" y="812800"/>
                  </a:lnTo>
                  <a:close/>
                </a:path>
                <a:path w="2523490" h="1656715">
                  <a:moveTo>
                    <a:pt x="1171585" y="805957"/>
                  </a:moveTo>
                  <a:lnTo>
                    <a:pt x="1173064" y="812800"/>
                  </a:lnTo>
                  <a:lnTo>
                    <a:pt x="1179695" y="812800"/>
                  </a:lnTo>
                  <a:lnTo>
                    <a:pt x="1171585" y="805957"/>
                  </a:lnTo>
                  <a:close/>
                </a:path>
                <a:path w="2523490" h="1656715">
                  <a:moveTo>
                    <a:pt x="1406806" y="787400"/>
                  </a:moveTo>
                  <a:lnTo>
                    <a:pt x="1346545" y="787400"/>
                  </a:lnTo>
                  <a:lnTo>
                    <a:pt x="1341192" y="800100"/>
                  </a:lnTo>
                  <a:lnTo>
                    <a:pt x="1187920" y="800100"/>
                  </a:lnTo>
                  <a:lnTo>
                    <a:pt x="1183650" y="812800"/>
                  </a:lnTo>
                  <a:lnTo>
                    <a:pt x="1372669" y="812800"/>
                  </a:lnTo>
                  <a:lnTo>
                    <a:pt x="1390025" y="800100"/>
                  </a:lnTo>
                  <a:lnTo>
                    <a:pt x="1406806" y="787400"/>
                  </a:lnTo>
                  <a:close/>
                </a:path>
                <a:path w="2523490" h="1656715">
                  <a:moveTo>
                    <a:pt x="1170318" y="800100"/>
                  </a:moveTo>
                  <a:lnTo>
                    <a:pt x="1164642" y="800100"/>
                  </a:lnTo>
                  <a:lnTo>
                    <a:pt x="1171585" y="805957"/>
                  </a:lnTo>
                  <a:lnTo>
                    <a:pt x="1170318" y="800100"/>
                  </a:lnTo>
                  <a:close/>
                </a:path>
                <a:path w="2523490" h="1656715">
                  <a:moveTo>
                    <a:pt x="1341553" y="787400"/>
                  </a:moveTo>
                  <a:lnTo>
                    <a:pt x="1199739" y="787400"/>
                  </a:lnTo>
                  <a:lnTo>
                    <a:pt x="1194682" y="800100"/>
                  </a:lnTo>
                  <a:lnTo>
                    <a:pt x="1339646" y="800100"/>
                  </a:lnTo>
                  <a:lnTo>
                    <a:pt x="1341553" y="787400"/>
                  </a:lnTo>
                  <a:close/>
                </a:path>
                <a:path w="2523490" h="1656715">
                  <a:moveTo>
                    <a:pt x="1417039" y="774700"/>
                  </a:moveTo>
                  <a:lnTo>
                    <a:pt x="1215949" y="774700"/>
                  </a:lnTo>
                  <a:lnTo>
                    <a:pt x="1206712" y="787400"/>
                  </a:lnTo>
                  <a:lnTo>
                    <a:pt x="1411498" y="787400"/>
                  </a:lnTo>
                  <a:lnTo>
                    <a:pt x="1417039" y="774700"/>
                  </a:lnTo>
                  <a:close/>
                </a:path>
                <a:path w="2523490" h="1656715">
                  <a:moveTo>
                    <a:pt x="1439879" y="762000"/>
                  </a:moveTo>
                  <a:lnTo>
                    <a:pt x="1230618" y="762000"/>
                  </a:lnTo>
                  <a:lnTo>
                    <a:pt x="1224589" y="774700"/>
                  </a:lnTo>
                  <a:lnTo>
                    <a:pt x="1428072" y="774700"/>
                  </a:lnTo>
                  <a:lnTo>
                    <a:pt x="1439879" y="762000"/>
                  </a:lnTo>
                  <a:close/>
                </a:path>
                <a:path w="2523490" h="1656715">
                  <a:moveTo>
                    <a:pt x="1254757" y="753059"/>
                  </a:moveTo>
                  <a:lnTo>
                    <a:pt x="1249930" y="762000"/>
                  </a:lnTo>
                  <a:lnTo>
                    <a:pt x="1253482" y="762000"/>
                  </a:lnTo>
                  <a:lnTo>
                    <a:pt x="1254757" y="753059"/>
                  </a:lnTo>
                  <a:close/>
                </a:path>
                <a:path w="2523490" h="1656715">
                  <a:moveTo>
                    <a:pt x="1256786" y="749300"/>
                  </a:moveTo>
                  <a:lnTo>
                    <a:pt x="1255404" y="751861"/>
                  </a:lnTo>
                  <a:lnTo>
                    <a:pt x="1255793" y="762000"/>
                  </a:lnTo>
                  <a:lnTo>
                    <a:pt x="1257663" y="762000"/>
                  </a:lnTo>
                  <a:lnTo>
                    <a:pt x="1256786" y="749300"/>
                  </a:lnTo>
                  <a:close/>
                </a:path>
                <a:path w="2523490" h="1656715">
                  <a:moveTo>
                    <a:pt x="1263797" y="751861"/>
                  </a:moveTo>
                  <a:lnTo>
                    <a:pt x="1257663" y="762000"/>
                  </a:lnTo>
                  <a:lnTo>
                    <a:pt x="1267150" y="762000"/>
                  </a:lnTo>
                  <a:lnTo>
                    <a:pt x="1263797" y="751861"/>
                  </a:lnTo>
                  <a:close/>
                </a:path>
                <a:path w="2523490" h="1656715">
                  <a:moveTo>
                    <a:pt x="1303747" y="749300"/>
                  </a:moveTo>
                  <a:lnTo>
                    <a:pt x="1276487" y="749300"/>
                  </a:lnTo>
                  <a:lnTo>
                    <a:pt x="1271731" y="762000"/>
                  </a:lnTo>
                  <a:lnTo>
                    <a:pt x="1299767" y="762000"/>
                  </a:lnTo>
                  <a:lnTo>
                    <a:pt x="1303747" y="749300"/>
                  </a:lnTo>
                  <a:close/>
                </a:path>
                <a:path w="2523490" h="1656715">
                  <a:moveTo>
                    <a:pt x="1303747" y="749300"/>
                  </a:moveTo>
                  <a:lnTo>
                    <a:pt x="1299767" y="762000"/>
                  </a:lnTo>
                  <a:lnTo>
                    <a:pt x="1306141" y="762000"/>
                  </a:lnTo>
                  <a:lnTo>
                    <a:pt x="1306668" y="760352"/>
                  </a:lnTo>
                  <a:lnTo>
                    <a:pt x="1303747" y="749300"/>
                  </a:lnTo>
                  <a:close/>
                </a:path>
                <a:path w="2523490" h="1656715">
                  <a:moveTo>
                    <a:pt x="1306668" y="760352"/>
                  </a:moveTo>
                  <a:lnTo>
                    <a:pt x="1306141" y="762000"/>
                  </a:lnTo>
                  <a:lnTo>
                    <a:pt x="1307104" y="762000"/>
                  </a:lnTo>
                  <a:lnTo>
                    <a:pt x="1306668" y="760352"/>
                  </a:lnTo>
                  <a:close/>
                </a:path>
                <a:path w="2523490" h="1656715">
                  <a:moveTo>
                    <a:pt x="1446999" y="749300"/>
                  </a:moveTo>
                  <a:lnTo>
                    <a:pt x="1315228" y="749300"/>
                  </a:lnTo>
                  <a:lnTo>
                    <a:pt x="1311058" y="762000"/>
                  </a:lnTo>
                  <a:lnTo>
                    <a:pt x="1447742" y="762000"/>
                  </a:lnTo>
                  <a:lnTo>
                    <a:pt x="1446999" y="749300"/>
                  </a:lnTo>
                  <a:close/>
                </a:path>
                <a:path w="2523490" h="1656715">
                  <a:moveTo>
                    <a:pt x="1310206" y="749300"/>
                  </a:moveTo>
                  <a:lnTo>
                    <a:pt x="1303747" y="749300"/>
                  </a:lnTo>
                  <a:lnTo>
                    <a:pt x="1306668" y="760352"/>
                  </a:lnTo>
                  <a:lnTo>
                    <a:pt x="1310206" y="749300"/>
                  </a:lnTo>
                  <a:close/>
                </a:path>
                <a:path w="2523490" h="1656715">
                  <a:moveTo>
                    <a:pt x="1255293" y="749300"/>
                  </a:moveTo>
                  <a:lnTo>
                    <a:pt x="1254757" y="753059"/>
                  </a:lnTo>
                  <a:lnTo>
                    <a:pt x="1255394" y="751878"/>
                  </a:lnTo>
                  <a:lnTo>
                    <a:pt x="1255293" y="749300"/>
                  </a:lnTo>
                  <a:close/>
                </a:path>
                <a:path w="2523490" h="1656715">
                  <a:moveTo>
                    <a:pt x="1265346" y="749300"/>
                  </a:moveTo>
                  <a:lnTo>
                    <a:pt x="1262950" y="749300"/>
                  </a:lnTo>
                  <a:lnTo>
                    <a:pt x="1263797" y="751861"/>
                  </a:lnTo>
                  <a:lnTo>
                    <a:pt x="1265346" y="749300"/>
                  </a:lnTo>
                  <a:close/>
                </a:path>
                <a:path w="2523490" h="1656715">
                  <a:moveTo>
                    <a:pt x="1292059" y="736600"/>
                  </a:moveTo>
                  <a:lnTo>
                    <a:pt x="1282226" y="736600"/>
                  </a:lnTo>
                  <a:lnTo>
                    <a:pt x="1283747" y="749300"/>
                  </a:lnTo>
                  <a:lnTo>
                    <a:pt x="1292059" y="736600"/>
                  </a:lnTo>
                  <a:close/>
                </a:path>
                <a:path w="2523490" h="1656715">
                  <a:moveTo>
                    <a:pt x="1304215" y="736600"/>
                  </a:moveTo>
                  <a:lnTo>
                    <a:pt x="1292059" y="736600"/>
                  </a:lnTo>
                  <a:lnTo>
                    <a:pt x="1296631" y="749300"/>
                  </a:lnTo>
                  <a:lnTo>
                    <a:pt x="1306700" y="749300"/>
                  </a:lnTo>
                  <a:lnTo>
                    <a:pt x="1304215" y="736600"/>
                  </a:lnTo>
                  <a:close/>
                </a:path>
                <a:path w="2523490" h="1656715">
                  <a:moveTo>
                    <a:pt x="1321497" y="736600"/>
                  </a:moveTo>
                  <a:lnTo>
                    <a:pt x="1311150" y="736600"/>
                  </a:lnTo>
                  <a:lnTo>
                    <a:pt x="1306700" y="749300"/>
                  </a:lnTo>
                  <a:lnTo>
                    <a:pt x="1318282" y="749300"/>
                  </a:lnTo>
                  <a:lnTo>
                    <a:pt x="1321497" y="736600"/>
                  </a:lnTo>
                  <a:close/>
                </a:path>
                <a:path w="2523490" h="1656715">
                  <a:moveTo>
                    <a:pt x="1327947" y="736600"/>
                  </a:moveTo>
                  <a:lnTo>
                    <a:pt x="1327786" y="736600"/>
                  </a:lnTo>
                  <a:lnTo>
                    <a:pt x="1319936" y="749300"/>
                  </a:lnTo>
                  <a:lnTo>
                    <a:pt x="1329519" y="749300"/>
                  </a:lnTo>
                  <a:lnTo>
                    <a:pt x="1327947" y="736600"/>
                  </a:lnTo>
                  <a:close/>
                </a:path>
                <a:path w="2523490" h="1656715">
                  <a:moveTo>
                    <a:pt x="1469292" y="736600"/>
                  </a:moveTo>
                  <a:lnTo>
                    <a:pt x="1338000" y="736600"/>
                  </a:lnTo>
                  <a:lnTo>
                    <a:pt x="1329519" y="749300"/>
                  </a:lnTo>
                  <a:lnTo>
                    <a:pt x="1466717" y="749300"/>
                  </a:lnTo>
                  <a:lnTo>
                    <a:pt x="1469292" y="736600"/>
                  </a:lnTo>
                  <a:close/>
                </a:path>
                <a:path w="2523490" h="1656715">
                  <a:moveTo>
                    <a:pt x="1342274" y="723900"/>
                  </a:moveTo>
                  <a:lnTo>
                    <a:pt x="1302261" y="723900"/>
                  </a:lnTo>
                  <a:lnTo>
                    <a:pt x="1301857" y="736600"/>
                  </a:lnTo>
                  <a:lnTo>
                    <a:pt x="1340893" y="736600"/>
                  </a:lnTo>
                  <a:lnTo>
                    <a:pt x="1342274" y="723900"/>
                  </a:lnTo>
                  <a:close/>
                </a:path>
                <a:path w="2523490" h="1656715">
                  <a:moveTo>
                    <a:pt x="1487928" y="723900"/>
                  </a:moveTo>
                  <a:lnTo>
                    <a:pt x="1345158" y="723900"/>
                  </a:lnTo>
                  <a:lnTo>
                    <a:pt x="1344123" y="736600"/>
                  </a:lnTo>
                  <a:lnTo>
                    <a:pt x="1484871" y="736600"/>
                  </a:lnTo>
                  <a:lnTo>
                    <a:pt x="1487928" y="723900"/>
                  </a:lnTo>
                  <a:close/>
                </a:path>
                <a:path w="2523490" h="1656715">
                  <a:moveTo>
                    <a:pt x="1324815" y="711200"/>
                  </a:moveTo>
                  <a:lnTo>
                    <a:pt x="1322234" y="711200"/>
                  </a:lnTo>
                  <a:lnTo>
                    <a:pt x="1320129" y="723900"/>
                  </a:lnTo>
                  <a:lnTo>
                    <a:pt x="1327302" y="723900"/>
                  </a:lnTo>
                  <a:lnTo>
                    <a:pt x="1324815" y="711200"/>
                  </a:lnTo>
                  <a:close/>
                </a:path>
                <a:path w="2523490" h="1656715">
                  <a:moveTo>
                    <a:pt x="1333491" y="711200"/>
                  </a:moveTo>
                  <a:lnTo>
                    <a:pt x="1327302" y="723900"/>
                  </a:lnTo>
                  <a:lnTo>
                    <a:pt x="1336509" y="723900"/>
                  </a:lnTo>
                  <a:lnTo>
                    <a:pt x="1333491" y="711200"/>
                  </a:lnTo>
                  <a:close/>
                </a:path>
                <a:path w="2523490" h="1656715">
                  <a:moveTo>
                    <a:pt x="1358035" y="711200"/>
                  </a:moveTo>
                  <a:lnTo>
                    <a:pt x="1336120" y="711200"/>
                  </a:lnTo>
                  <a:lnTo>
                    <a:pt x="1339839" y="723900"/>
                  </a:lnTo>
                  <a:lnTo>
                    <a:pt x="1360380" y="723900"/>
                  </a:lnTo>
                  <a:lnTo>
                    <a:pt x="1358035" y="711200"/>
                  </a:lnTo>
                  <a:close/>
                </a:path>
                <a:path w="2523490" h="1656715">
                  <a:moveTo>
                    <a:pt x="1373593" y="711200"/>
                  </a:moveTo>
                  <a:lnTo>
                    <a:pt x="1364124" y="711200"/>
                  </a:lnTo>
                  <a:lnTo>
                    <a:pt x="1360380" y="723900"/>
                  </a:lnTo>
                  <a:lnTo>
                    <a:pt x="1364917" y="723900"/>
                  </a:lnTo>
                  <a:lnTo>
                    <a:pt x="1370636" y="718627"/>
                  </a:lnTo>
                  <a:lnTo>
                    <a:pt x="1373593" y="711200"/>
                  </a:lnTo>
                  <a:close/>
                </a:path>
                <a:path w="2523490" h="1656715">
                  <a:moveTo>
                    <a:pt x="1513568" y="711200"/>
                  </a:moveTo>
                  <a:lnTo>
                    <a:pt x="1378694" y="711200"/>
                  </a:lnTo>
                  <a:lnTo>
                    <a:pt x="1370636" y="718627"/>
                  </a:lnTo>
                  <a:lnTo>
                    <a:pt x="1368538" y="723900"/>
                  </a:lnTo>
                  <a:lnTo>
                    <a:pt x="1500195" y="723900"/>
                  </a:lnTo>
                  <a:lnTo>
                    <a:pt x="1513568" y="711200"/>
                  </a:lnTo>
                  <a:close/>
                </a:path>
                <a:path w="2523490" h="1656715">
                  <a:moveTo>
                    <a:pt x="1378694" y="711200"/>
                  </a:moveTo>
                  <a:lnTo>
                    <a:pt x="1373593" y="711200"/>
                  </a:lnTo>
                  <a:lnTo>
                    <a:pt x="1370636" y="718627"/>
                  </a:lnTo>
                  <a:lnTo>
                    <a:pt x="1378694" y="711200"/>
                  </a:lnTo>
                  <a:close/>
                </a:path>
                <a:path w="2523490" h="1656715">
                  <a:moveTo>
                    <a:pt x="1334592" y="698500"/>
                  </a:moveTo>
                  <a:lnTo>
                    <a:pt x="1332367" y="698500"/>
                  </a:lnTo>
                  <a:lnTo>
                    <a:pt x="1324833" y="711200"/>
                  </a:lnTo>
                  <a:lnTo>
                    <a:pt x="1334852" y="711200"/>
                  </a:lnTo>
                  <a:lnTo>
                    <a:pt x="1334592" y="698500"/>
                  </a:lnTo>
                  <a:close/>
                </a:path>
                <a:path w="2523490" h="1656715">
                  <a:moveTo>
                    <a:pt x="1346440" y="698500"/>
                  </a:moveTo>
                  <a:lnTo>
                    <a:pt x="1339339" y="698500"/>
                  </a:lnTo>
                  <a:lnTo>
                    <a:pt x="1334852" y="711200"/>
                  </a:lnTo>
                  <a:lnTo>
                    <a:pt x="1352351" y="711200"/>
                  </a:lnTo>
                  <a:lnTo>
                    <a:pt x="1346440" y="698500"/>
                  </a:lnTo>
                  <a:close/>
                </a:path>
                <a:path w="2523490" h="1656715">
                  <a:moveTo>
                    <a:pt x="1517691" y="698500"/>
                  </a:moveTo>
                  <a:lnTo>
                    <a:pt x="1355224" y="698500"/>
                  </a:lnTo>
                  <a:lnTo>
                    <a:pt x="1357513" y="711200"/>
                  </a:lnTo>
                  <a:lnTo>
                    <a:pt x="1520985" y="711200"/>
                  </a:lnTo>
                  <a:lnTo>
                    <a:pt x="1517691" y="698500"/>
                  </a:lnTo>
                  <a:close/>
                </a:path>
                <a:path w="2523490" h="1656715">
                  <a:moveTo>
                    <a:pt x="1524506" y="698500"/>
                  </a:moveTo>
                  <a:lnTo>
                    <a:pt x="1520985" y="711200"/>
                  </a:lnTo>
                  <a:lnTo>
                    <a:pt x="1526280" y="711200"/>
                  </a:lnTo>
                  <a:lnTo>
                    <a:pt x="1524506" y="698500"/>
                  </a:lnTo>
                  <a:close/>
                </a:path>
                <a:path w="2523490" h="1656715">
                  <a:moveTo>
                    <a:pt x="1350622" y="685800"/>
                  </a:moveTo>
                  <a:lnTo>
                    <a:pt x="1347834" y="685800"/>
                  </a:lnTo>
                  <a:lnTo>
                    <a:pt x="1347799" y="698500"/>
                  </a:lnTo>
                  <a:lnTo>
                    <a:pt x="1351944" y="698500"/>
                  </a:lnTo>
                  <a:lnTo>
                    <a:pt x="1350622" y="685800"/>
                  </a:lnTo>
                  <a:close/>
                </a:path>
                <a:path w="2523490" h="1656715">
                  <a:moveTo>
                    <a:pt x="1356249" y="685800"/>
                  </a:moveTo>
                  <a:lnTo>
                    <a:pt x="1351944" y="698500"/>
                  </a:lnTo>
                  <a:lnTo>
                    <a:pt x="1355591" y="698500"/>
                  </a:lnTo>
                  <a:lnTo>
                    <a:pt x="1356249" y="685800"/>
                  </a:lnTo>
                  <a:close/>
                </a:path>
                <a:path w="2523490" h="1656715">
                  <a:moveTo>
                    <a:pt x="1379057" y="685800"/>
                  </a:moveTo>
                  <a:lnTo>
                    <a:pt x="1359527" y="685800"/>
                  </a:lnTo>
                  <a:lnTo>
                    <a:pt x="1362259" y="698500"/>
                  </a:lnTo>
                  <a:lnTo>
                    <a:pt x="1370496" y="698500"/>
                  </a:lnTo>
                  <a:lnTo>
                    <a:pt x="1379057" y="685800"/>
                  </a:lnTo>
                  <a:close/>
                </a:path>
                <a:path w="2523490" h="1656715">
                  <a:moveTo>
                    <a:pt x="1477826" y="685800"/>
                  </a:moveTo>
                  <a:lnTo>
                    <a:pt x="1403421" y="685800"/>
                  </a:lnTo>
                  <a:lnTo>
                    <a:pt x="1395942" y="698500"/>
                  </a:lnTo>
                  <a:lnTo>
                    <a:pt x="1474224" y="698500"/>
                  </a:lnTo>
                  <a:lnTo>
                    <a:pt x="1474847" y="697655"/>
                  </a:lnTo>
                  <a:lnTo>
                    <a:pt x="1477826" y="685800"/>
                  </a:lnTo>
                  <a:close/>
                </a:path>
                <a:path w="2523490" h="1656715">
                  <a:moveTo>
                    <a:pt x="1482563" y="687198"/>
                  </a:moveTo>
                  <a:lnTo>
                    <a:pt x="1474847" y="697655"/>
                  </a:lnTo>
                  <a:lnTo>
                    <a:pt x="1474635" y="698500"/>
                  </a:lnTo>
                  <a:lnTo>
                    <a:pt x="1476569" y="698500"/>
                  </a:lnTo>
                  <a:lnTo>
                    <a:pt x="1482676" y="687461"/>
                  </a:lnTo>
                  <a:lnTo>
                    <a:pt x="1482563" y="687198"/>
                  </a:lnTo>
                  <a:close/>
                </a:path>
                <a:path w="2523490" h="1656715">
                  <a:moveTo>
                    <a:pt x="1524744" y="685800"/>
                  </a:moveTo>
                  <a:lnTo>
                    <a:pt x="1483594" y="685800"/>
                  </a:lnTo>
                  <a:lnTo>
                    <a:pt x="1482676" y="687461"/>
                  </a:lnTo>
                  <a:lnTo>
                    <a:pt x="1487431" y="698500"/>
                  </a:lnTo>
                  <a:lnTo>
                    <a:pt x="1524394" y="698500"/>
                  </a:lnTo>
                  <a:lnTo>
                    <a:pt x="1524744" y="685800"/>
                  </a:lnTo>
                  <a:close/>
                </a:path>
                <a:path w="2523490" h="1656715">
                  <a:moveTo>
                    <a:pt x="1542103" y="685800"/>
                  </a:moveTo>
                  <a:lnTo>
                    <a:pt x="1524744" y="685800"/>
                  </a:lnTo>
                  <a:lnTo>
                    <a:pt x="1529209" y="698500"/>
                  </a:lnTo>
                  <a:lnTo>
                    <a:pt x="1534552" y="698500"/>
                  </a:lnTo>
                  <a:lnTo>
                    <a:pt x="1542103" y="685800"/>
                  </a:lnTo>
                  <a:close/>
                </a:path>
                <a:path w="2523490" h="1656715">
                  <a:moveTo>
                    <a:pt x="1483594" y="685800"/>
                  </a:moveTo>
                  <a:lnTo>
                    <a:pt x="1481960" y="685800"/>
                  </a:lnTo>
                  <a:lnTo>
                    <a:pt x="1482563" y="687198"/>
                  </a:lnTo>
                  <a:lnTo>
                    <a:pt x="1483594" y="685800"/>
                  </a:lnTo>
                  <a:close/>
                </a:path>
                <a:path w="2523490" h="1656715">
                  <a:moveTo>
                    <a:pt x="1372877" y="675304"/>
                  </a:moveTo>
                  <a:lnTo>
                    <a:pt x="1368157" y="685800"/>
                  </a:lnTo>
                  <a:lnTo>
                    <a:pt x="1373235" y="685800"/>
                  </a:lnTo>
                  <a:lnTo>
                    <a:pt x="1372877" y="675304"/>
                  </a:lnTo>
                  <a:close/>
                </a:path>
                <a:path w="2523490" h="1656715">
                  <a:moveTo>
                    <a:pt x="1430514" y="673100"/>
                  </a:moveTo>
                  <a:lnTo>
                    <a:pt x="1380525" y="673100"/>
                  </a:lnTo>
                  <a:lnTo>
                    <a:pt x="1374942" y="685800"/>
                  </a:lnTo>
                  <a:lnTo>
                    <a:pt x="1429961" y="685800"/>
                  </a:lnTo>
                  <a:lnTo>
                    <a:pt x="1430514" y="673100"/>
                  </a:lnTo>
                  <a:close/>
                </a:path>
                <a:path w="2523490" h="1656715">
                  <a:moveTo>
                    <a:pt x="1434934" y="673100"/>
                  </a:moveTo>
                  <a:lnTo>
                    <a:pt x="1429961" y="685800"/>
                  </a:lnTo>
                  <a:lnTo>
                    <a:pt x="1441583" y="685800"/>
                  </a:lnTo>
                  <a:lnTo>
                    <a:pt x="1434934" y="673100"/>
                  </a:lnTo>
                  <a:close/>
                </a:path>
                <a:path w="2523490" h="1656715">
                  <a:moveTo>
                    <a:pt x="1561764" y="673100"/>
                  </a:moveTo>
                  <a:lnTo>
                    <a:pt x="1442272" y="673100"/>
                  </a:lnTo>
                  <a:lnTo>
                    <a:pt x="1441583" y="685800"/>
                  </a:lnTo>
                  <a:lnTo>
                    <a:pt x="1551626" y="685800"/>
                  </a:lnTo>
                  <a:lnTo>
                    <a:pt x="1554577" y="683148"/>
                  </a:lnTo>
                  <a:lnTo>
                    <a:pt x="1561764" y="673100"/>
                  </a:lnTo>
                  <a:close/>
                </a:path>
                <a:path w="2523490" h="1656715">
                  <a:moveTo>
                    <a:pt x="1561571" y="676862"/>
                  </a:moveTo>
                  <a:lnTo>
                    <a:pt x="1554577" y="683148"/>
                  </a:lnTo>
                  <a:lnTo>
                    <a:pt x="1552680" y="685800"/>
                  </a:lnTo>
                  <a:lnTo>
                    <a:pt x="1561113" y="685800"/>
                  </a:lnTo>
                  <a:lnTo>
                    <a:pt x="1561571" y="676862"/>
                  </a:lnTo>
                  <a:close/>
                </a:path>
                <a:path w="2523490" h="1656715">
                  <a:moveTo>
                    <a:pt x="1561764" y="673100"/>
                  </a:moveTo>
                  <a:lnTo>
                    <a:pt x="1554577" y="683148"/>
                  </a:lnTo>
                  <a:lnTo>
                    <a:pt x="1561571" y="676862"/>
                  </a:lnTo>
                  <a:lnTo>
                    <a:pt x="1561764" y="673100"/>
                  </a:lnTo>
                  <a:close/>
                </a:path>
                <a:path w="2523490" h="1656715">
                  <a:moveTo>
                    <a:pt x="1565758" y="673100"/>
                  </a:moveTo>
                  <a:lnTo>
                    <a:pt x="1561764" y="673100"/>
                  </a:lnTo>
                  <a:lnTo>
                    <a:pt x="1561571" y="676862"/>
                  </a:lnTo>
                  <a:lnTo>
                    <a:pt x="1565758" y="673100"/>
                  </a:lnTo>
                  <a:close/>
                </a:path>
                <a:path w="2523490" h="1656715">
                  <a:moveTo>
                    <a:pt x="1373869" y="673100"/>
                  </a:moveTo>
                  <a:lnTo>
                    <a:pt x="1372802" y="673100"/>
                  </a:lnTo>
                  <a:lnTo>
                    <a:pt x="1372877" y="675304"/>
                  </a:lnTo>
                  <a:lnTo>
                    <a:pt x="1373869" y="673100"/>
                  </a:lnTo>
                  <a:close/>
                </a:path>
                <a:path w="2523490" h="1656715">
                  <a:moveTo>
                    <a:pt x="1393671" y="660400"/>
                  </a:moveTo>
                  <a:lnTo>
                    <a:pt x="1391004" y="660400"/>
                  </a:lnTo>
                  <a:lnTo>
                    <a:pt x="1387924" y="673100"/>
                  </a:lnTo>
                  <a:lnTo>
                    <a:pt x="1394874" y="673100"/>
                  </a:lnTo>
                  <a:lnTo>
                    <a:pt x="1393671" y="660400"/>
                  </a:lnTo>
                  <a:close/>
                </a:path>
                <a:path w="2523490" h="1656715">
                  <a:moveTo>
                    <a:pt x="1436046" y="660400"/>
                  </a:moveTo>
                  <a:lnTo>
                    <a:pt x="1397838" y="660400"/>
                  </a:lnTo>
                  <a:lnTo>
                    <a:pt x="1394874" y="673100"/>
                  </a:lnTo>
                  <a:lnTo>
                    <a:pt x="1435942" y="673100"/>
                  </a:lnTo>
                  <a:lnTo>
                    <a:pt x="1436046" y="660400"/>
                  </a:lnTo>
                  <a:close/>
                </a:path>
                <a:path w="2523490" h="1656715">
                  <a:moveTo>
                    <a:pt x="1441036" y="660400"/>
                  </a:moveTo>
                  <a:lnTo>
                    <a:pt x="1436046" y="660400"/>
                  </a:lnTo>
                  <a:lnTo>
                    <a:pt x="1439642" y="673100"/>
                  </a:lnTo>
                  <a:lnTo>
                    <a:pt x="1441251" y="673100"/>
                  </a:lnTo>
                  <a:lnTo>
                    <a:pt x="1441036" y="660400"/>
                  </a:lnTo>
                  <a:close/>
                </a:path>
                <a:path w="2523490" h="1656715">
                  <a:moveTo>
                    <a:pt x="1585786" y="660400"/>
                  </a:moveTo>
                  <a:lnTo>
                    <a:pt x="1457902" y="660400"/>
                  </a:lnTo>
                  <a:lnTo>
                    <a:pt x="1444077" y="673100"/>
                  </a:lnTo>
                  <a:lnTo>
                    <a:pt x="1575565" y="673100"/>
                  </a:lnTo>
                  <a:lnTo>
                    <a:pt x="1585786" y="660400"/>
                  </a:lnTo>
                  <a:close/>
                </a:path>
                <a:path w="2523490" h="1656715">
                  <a:moveTo>
                    <a:pt x="1469876" y="647700"/>
                  </a:moveTo>
                  <a:lnTo>
                    <a:pt x="1413735" y="647700"/>
                  </a:lnTo>
                  <a:lnTo>
                    <a:pt x="1407918" y="660400"/>
                  </a:lnTo>
                  <a:lnTo>
                    <a:pt x="1473949" y="660400"/>
                  </a:lnTo>
                  <a:lnTo>
                    <a:pt x="1469876" y="647700"/>
                  </a:lnTo>
                  <a:close/>
                </a:path>
                <a:path w="2523490" h="1656715">
                  <a:moveTo>
                    <a:pt x="1484847" y="647700"/>
                  </a:moveTo>
                  <a:lnTo>
                    <a:pt x="1475120" y="647700"/>
                  </a:lnTo>
                  <a:lnTo>
                    <a:pt x="1475742" y="660400"/>
                  </a:lnTo>
                  <a:lnTo>
                    <a:pt x="1484847" y="647700"/>
                  </a:lnTo>
                  <a:close/>
                </a:path>
                <a:path w="2523490" h="1656715">
                  <a:moveTo>
                    <a:pt x="1532230" y="647700"/>
                  </a:moveTo>
                  <a:lnTo>
                    <a:pt x="1484847" y="647700"/>
                  </a:lnTo>
                  <a:lnTo>
                    <a:pt x="1483137" y="660400"/>
                  </a:lnTo>
                  <a:lnTo>
                    <a:pt x="1533591" y="660400"/>
                  </a:lnTo>
                  <a:lnTo>
                    <a:pt x="1532230" y="647700"/>
                  </a:lnTo>
                  <a:close/>
                </a:path>
                <a:path w="2523490" h="1656715">
                  <a:moveTo>
                    <a:pt x="1532821" y="647700"/>
                  </a:moveTo>
                  <a:lnTo>
                    <a:pt x="1532230" y="647700"/>
                  </a:lnTo>
                  <a:lnTo>
                    <a:pt x="1533591" y="660400"/>
                  </a:lnTo>
                  <a:lnTo>
                    <a:pt x="1532821" y="647700"/>
                  </a:lnTo>
                  <a:close/>
                </a:path>
                <a:path w="2523490" h="1656715">
                  <a:moveTo>
                    <a:pt x="1647943" y="609600"/>
                  </a:moveTo>
                  <a:lnTo>
                    <a:pt x="1604789" y="609600"/>
                  </a:lnTo>
                  <a:lnTo>
                    <a:pt x="1603461" y="622300"/>
                  </a:lnTo>
                  <a:lnTo>
                    <a:pt x="1492736" y="622300"/>
                  </a:lnTo>
                  <a:lnTo>
                    <a:pt x="1487490" y="635000"/>
                  </a:lnTo>
                  <a:lnTo>
                    <a:pt x="1566048" y="635000"/>
                  </a:lnTo>
                  <a:lnTo>
                    <a:pt x="1559073" y="647700"/>
                  </a:lnTo>
                  <a:lnTo>
                    <a:pt x="1532821" y="647700"/>
                  </a:lnTo>
                  <a:lnTo>
                    <a:pt x="1533591" y="660400"/>
                  </a:lnTo>
                  <a:lnTo>
                    <a:pt x="1597305" y="660400"/>
                  </a:lnTo>
                  <a:lnTo>
                    <a:pt x="1607336" y="647700"/>
                  </a:lnTo>
                  <a:lnTo>
                    <a:pt x="1623043" y="635000"/>
                  </a:lnTo>
                  <a:lnTo>
                    <a:pt x="1638540" y="622300"/>
                  </a:lnTo>
                  <a:lnTo>
                    <a:pt x="1647943" y="609600"/>
                  </a:lnTo>
                  <a:close/>
                </a:path>
                <a:path w="2523490" h="1656715">
                  <a:moveTo>
                    <a:pt x="1442243" y="635000"/>
                  </a:moveTo>
                  <a:lnTo>
                    <a:pt x="1431973" y="635000"/>
                  </a:lnTo>
                  <a:lnTo>
                    <a:pt x="1429524" y="647700"/>
                  </a:lnTo>
                  <a:lnTo>
                    <a:pt x="1447439" y="647700"/>
                  </a:lnTo>
                  <a:lnTo>
                    <a:pt x="1442243" y="635000"/>
                  </a:lnTo>
                  <a:close/>
                </a:path>
                <a:path w="2523490" h="1656715">
                  <a:moveTo>
                    <a:pt x="1451062" y="635000"/>
                  </a:moveTo>
                  <a:lnTo>
                    <a:pt x="1449834" y="635000"/>
                  </a:lnTo>
                  <a:lnTo>
                    <a:pt x="1447439" y="647700"/>
                  </a:lnTo>
                  <a:lnTo>
                    <a:pt x="1454730" y="647700"/>
                  </a:lnTo>
                  <a:lnTo>
                    <a:pt x="1451062" y="635000"/>
                  </a:lnTo>
                  <a:close/>
                </a:path>
                <a:path w="2523490" h="1656715">
                  <a:moveTo>
                    <a:pt x="1479134" y="635000"/>
                  </a:moveTo>
                  <a:lnTo>
                    <a:pt x="1457836" y="635000"/>
                  </a:lnTo>
                  <a:lnTo>
                    <a:pt x="1454730" y="647700"/>
                  </a:lnTo>
                  <a:lnTo>
                    <a:pt x="1475799" y="647700"/>
                  </a:lnTo>
                  <a:lnTo>
                    <a:pt x="1479134" y="635000"/>
                  </a:lnTo>
                  <a:close/>
                </a:path>
                <a:path w="2523490" h="1656715">
                  <a:moveTo>
                    <a:pt x="1560581" y="635000"/>
                  </a:moveTo>
                  <a:lnTo>
                    <a:pt x="1479134" y="635000"/>
                  </a:lnTo>
                  <a:lnTo>
                    <a:pt x="1482937" y="647700"/>
                  </a:lnTo>
                  <a:lnTo>
                    <a:pt x="1549852" y="647700"/>
                  </a:lnTo>
                  <a:lnTo>
                    <a:pt x="1560581" y="635000"/>
                  </a:lnTo>
                  <a:close/>
                </a:path>
                <a:path w="2523490" h="1656715">
                  <a:moveTo>
                    <a:pt x="1472709" y="622300"/>
                  </a:moveTo>
                  <a:lnTo>
                    <a:pt x="1455831" y="622300"/>
                  </a:lnTo>
                  <a:lnTo>
                    <a:pt x="1454555" y="635000"/>
                  </a:lnTo>
                  <a:lnTo>
                    <a:pt x="1469351" y="635000"/>
                  </a:lnTo>
                  <a:lnTo>
                    <a:pt x="1472709" y="622300"/>
                  </a:lnTo>
                  <a:close/>
                </a:path>
                <a:path w="2523490" h="1656715">
                  <a:moveTo>
                    <a:pt x="1481418" y="622300"/>
                  </a:moveTo>
                  <a:lnTo>
                    <a:pt x="1473978" y="622300"/>
                  </a:lnTo>
                  <a:lnTo>
                    <a:pt x="1469351" y="635000"/>
                  </a:lnTo>
                  <a:lnTo>
                    <a:pt x="1484301" y="635000"/>
                  </a:lnTo>
                  <a:lnTo>
                    <a:pt x="1481418" y="622300"/>
                  </a:lnTo>
                  <a:close/>
                </a:path>
                <a:path w="2523490" h="1656715">
                  <a:moveTo>
                    <a:pt x="1586758" y="609600"/>
                  </a:moveTo>
                  <a:lnTo>
                    <a:pt x="1482625" y="609600"/>
                  </a:lnTo>
                  <a:lnTo>
                    <a:pt x="1483126" y="622300"/>
                  </a:lnTo>
                  <a:lnTo>
                    <a:pt x="1590560" y="622300"/>
                  </a:lnTo>
                  <a:lnTo>
                    <a:pt x="1586758" y="609600"/>
                  </a:lnTo>
                  <a:close/>
                </a:path>
                <a:path w="2523490" h="1656715">
                  <a:moveTo>
                    <a:pt x="1593707" y="609600"/>
                  </a:moveTo>
                  <a:lnTo>
                    <a:pt x="1590560" y="622300"/>
                  </a:lnTo>
                  <a:lnTo>
                    <a:pt x="1592252" y="622300"/>
                  </a:lnTo>
                  <a:lnTo>
                    <a:pt x="1593224" y="619594"/>
                  </a:lnTo>
                  <a:lnTo>
                    <a:pt x="1593707" y="609600"/>
                  </a:lnTo>
                  <a:close/>
                </a:path>
                <a:path w="2523490" h="1656715">
                  <a:moveTo>
                    <a:pt x="1593224" y="619594"/>
                  </a:moveTo>
                  <a:lnTo>
                    <a:pt x="1592252" y="622300"/>
                  </a:lnTo>
                  <a:lnTo>
                    <a:pt x="1593093" y="622300"/>
                  </a:lnTo>
                  <a:lnTo>
                    <a:pt x="1593224" y="619594"/>
                  </a:lnTo>
                  <a:close/>
                </a:path>
                <a:path w="2523490" h="1656715">
                  <a:moveTo>
                    <a:pt x="1596812" y="609600"/>
                  </a:moveTo>
                  <a:lnTo>
                    <a:pt x="1593224" y="619594"/>
                  </a:lnTo>
                  <a:lnTo>
                    <a:pt x="1593093" y="622300"/>
                  </a:lnTo>
                  <a:lnTo>
                    <a:pt x="1603461" y="622300"/>
                  </a:lnTo>
                  <a:lnTo>
                    <a:pt x="1596812" y="609600"/>
                  </a:lnTo>
                  <a:close/>
                </a:path>
                <a:path w="2523490" h="1656715">
                  <a:moveTo>
                    <a:pt x="1660481" y="609600"/>
                  </a:moveTo>
                  <a:lnTo>
                    <a:pt x="1647943" y="609600"/>
                  </a:lnTo>
                  <a:lnTo>
                    <a:pt x="1644307" y="622300"/>
                  </a:lnTo>
                  <a:lnTo>
                    <a:pt x="1653293" y="622300"/>
                  </a:lnTo>
                  <a:lnTo>
                    <a:pt x="1660481" y="609600"/>
                  </a:lnTo>
                  <a:close/>
                </a:path>
                <a:path w="2523490" h="1656715">
                  <a:moveTo>
                    <a:pt x="1532484" y="596900"/>
                  </a:moveTo>
                  <a:lnTo>
                    <a:pt x="1500501" y="596900"/>
                  </a:lnTo>
                  <a:lnTo>
                    <a:pt x="1491366" y="609600"/>
                  </a:lnTo>
                  <a:lnTo>
                    <a:pt x="1523565" y="609600"/>
                  </a:lnTo>
                  <a:lnTo>
                    <a:pt x="1532484" y="596900"/>
                  </a:lnTo>
                  <a:close/>
                </a:path>
                <a:path w="2523490" h="1656715">
                  <a:moveTo>
                    <a:pt x="1612182" y="596900"/>
                  </a:moveTo>
                  <a:lnTo>
                    <a:pt x="1533052" y="596900"/>
                  </a:lnTo>
                  <a:lnTo>
                    <a:pt x="1525931" y="609600"/>
                  </a:lnTo>
                  <a:lnTo>
                    <a:pt x="1612719" y="609600"/>
                  </a:lnTo>
                  <a:lnTo>
                    <a:pt x="1612182" y="596900"/>
                  </a:lnTo>
                  <a:close/>
                </a:path>
                <a:path w="2523490" h="1656715">
                  <a:moveTo>
                    <a:pt x="1669514" y="596900"/>
                  </a:moveTo>
                  <a:lnTo>
                    <a:pt x="1619885" y="596900"/>
                  </a:lnTo>
                  <a:lnTo>
                    <a:pt x="1619557" y="609600"/>
                  </a:lnTo>
                  <a:lnTo>
                    <a:pt x="1666962" y="609600"/>
                  </a:lnTo>
                  <a:lnTo>
                    <a:pt x="1669514" y="596900"/>
                  </a:lnTo>
                  <a:close/>
                </a:path>
                <a:path w="2523490" h="1656715">
                  <a:moveTo>
                    <a:pt x="1677750" y="596900"/>
                  </a:moveTo>
                  <a:lnTo>
                    <a:pt x="1669514" y="596900"/>
                  </a:lnTo>
                  <a:lnTo>
                    <a:pt x="1674614" y="609600"/>
                  </a:lnTo>
                  <a:lnTo>
                    <a:pt x="1677750" y="596900"/>
                  </a:lnTo>
                  <a:close/>
                </a:path>
                <a:path w="2523490" h="1656715">
                  <a:moveTo>
                    <a:pt x="1516763" y="584200"/>
                  </a:moveTo>
                  <a:lnTo>
                    <a:pt x="1512140" y="584200"/>
                  </a:lnTo>
                  <a:lnTo>
                    <a:pt x="1508601" y="596900"/>
                  </a:lnTo>
                  <a:lnTo>
                    <a:pt x="1511595" y="596900"/>
                  </a:lnTo>
                  <a:lnTo>
                    <a:pt x="1516763" y="584200"/>
                  </a:lnTo>
                  <a:close/>
                </a:path>
                <a:path w="2523490" h="1656715">
                  <a:moveTo>
                    <a:pt x="1542858" y="584200"/>
                  </a:moveTo>
                  <a:lnTo>
                    <a:pt x="1524915" y="584200"/>
                  </a:lnTo>
                  <a:lnTo>
                    <a:pt x="1518525" y="596900"/>
                  </a:lnTo>
                  <a:lnTo>
                    <a:pt x="1534815" y="596900"/>
                  </a:lnTo>
                  <a:lnTo>
                    <a:pt x="1542858" y="584200"/>
                  </a:lnTo>
                  <a:close/>
                </a:path>
                <a:path w="2523490" h="1656715">
                  <a:moveTo>
                    <a:pt x="1542858" y="584200"/>
                  </a:moveTo>
                  <a:lnTo>
                    <a:pt x="1534815" y="596900"/>
                  </a:lnTo>
                  <a:lnTo>
                    <a:pt x="1536548" y="596900"/>
                  </a:lnTo>
                  <a:lnTo>
                    <a:pt x="1542858" y="584200"/>
                  </a:lnTo>
                  <a:close/>
                </a:path>
                <a:path w="2523490" h="1656715">
                  <a:moveTo>
                    <a:pt x="1630360" y="584200"/>
                  </a:moveTo>
                  <a:lnTo>
                    <a:pt x="1542858" y="584200"/>
                  </a:lnTo>
                  <a:lnTo>
                    <a:pt x="1536548" y="596900"/>
                  </a:lnTo>
                  <a:lnTo>
                    <a:pt x="1625339" y="596900"/>
                  </a:lnTo>
                  <a:lnTo>
                    <a:pt x="1630360" y="584200"/>
                  </a:lnTo>
                  <a:close/>
                </a:path>
                <a:path w="2523490" h="1656715">
                  <a:moveTo>
                    <a:pt x="1682773" y="584200"/>
                  </a:moveTo>
                  <a:lnTo>
                    <a:pt x="1645829" y="584200"/>
                  </a:lnTo>
                  <a:lnTo>
                    <a:pt x="1639235" y="596900"/>
                  </a:lnTo>
                  <a:lnTo>
                    <a:pt x="1677188" y="596900"/>
                  </a:lnTo>
                  <a:lnTo>
                    <a:pt x="1682773" y="584200"/>
                  </a:lnTo>
                  <a:close/>
                </a:path>
                <a:path w="2523490" h="1656715">
                  <a:moveTo>
                    <a:pt x="1573814" y="571500"/>
                  </a:moveTo>
                  <a:lnTo>
                    <a:pt x="1546349" y="571500"/>
                  </a:lnTo>
                  <a:lnTo>
                    <a:pt x="1537202" y="584200"/>
                  </a:lnTo>
                  <a:lnTo>
                    <a:pt x="1573194" y="584200"/>
                  </a:lnTo>
                  <a:lnTo>
                    <a:pt x="1573814" y="571500"/>
                  </a:lnTo>
                  <a:close/>
                </a:path>
                <a:path w="2523490" h="1656715">
                  <a:moveTo>
                    <a:pt x="1654656" y="571500"/>
                  </a:moveTo>
                  <a:lnTo>
                    <a:pt x="1576357" y="571500"/>
                  </a:lnTo>
                  <a:lnTo>
                    <a:pt x="1573194" y="584200"/>
                  </a:lnTo>
                  <a:lnTo>
                    <a:pt x="1651053" y="584200"/>
                  </a:lnTo>
                  <a:lnTo>
                    <a:pt x="1654656" y="571500"/>
                  </a:lnTo>
                  <a:close/>
                </a:path>
                <a:path w="2523490" h="1656715">
                  <a:moveTo>
                    <a:pt x="1659149" y="571500"/>
                  </a:moveTo>
                  <a:lnTo>
                    <a:pt x="1654811" y="584200"/>
                  </a:lnTo>
                  <a:lnTo>
                    <a:pt x="1658570" y="584200"/>
                  </a:lnTo>
                  <a:lnTo>
                    <a:pt x="1659149" y="571500"/>
                  </a:lnTo>
                  <a:close/>
                </a:path>
                <a:path w="2523490" h="1656715">
                  <a:moveTo>
                    <a:pt x="1673005" y="571500"/>
                  </a:moveTo>
                  <a:lnTo>
                    <a:pt x="1666781" y="571500"/>
                  </a:lnTo>
                  <a:lnTo>
                    <a:pt x="1661986" y="584200"/>
                  </a:lnTo>
                  <a:lnTo>
                    <a:pt x="1663548" y="584200"/>
                  </a:lnTo>
                  <a:lnTo>
                    <a:pt x="1673005" y="571500"/>
                  </a:lnTo>
                  <a:close/>
                </a:path>
                <a:path w="2523490" h="1656715">
                  <a:moveTo>
                    <a:pt x="1694911" y="571500"/>
                  </a:moveTo>
                  <a:lnTo>
                    <a:pt x="1673005" y="571500"/>
                  </a:lnTo>
                  <a:lnTo>
                    <a:pt x="1663626" y="584200"/>
                  </a:lnTo>
                  <a:lnTo>
                    <a:pt x="1694296" y="584200"/>
                  </a:lnTo>
                  <a:lnTo>
                    <a:pt x="1694911" y="571500"/>
                  </a:lnTo>
                  <a:close/>
                </a:path>
                <a:path w="2523490" h="1656715">
                  <a:moveTo>
                    <a:pt x="1708320" y="571500"/>
                  </a:moveTo>
                  <a:lnTo>
                    <a:pt x="1694911" y="571500"/>
                  </a:lnTo>
                  <a:lnTo>
                    <a:pt x="1695839" y="584200"/>
                  </a:lnTo>
                  <a:lnTo>
                    <a:pt x="1703500" y="584200"/>
                  </a:lnTo>
                  <a:lnTo>
                    <a:pt x="1708320" y="571500"/>
                  </a:lnTo>
                  <a:close/>
                </a:path>
                <a:path w="2523490" h="1656715">
                  <a:moveTo>
                    <a:pt x="1709089" y="571500"/>
                  </a:moveTo>
                  <a:lnTo>
                    <a:pt x="1707123" y="584200"/>
                  </a:lnTo>
                  <a:lnTo>
                    <a:pt x="1709522" y="584200"/>
                  </a:lnTo>
                  <a:lnTo>
                    <a:pt x="1709089" y="571500"/>
                  </a:lnTo>
                  <a:close/>
                </a:path>
                <a:path w="2523490" h="1656715">
                  <a:moveTo>
                    <a:pt x="1716259" y="571500"/>
                  </a:moveTo>
                  <a:lnTo>
                    <a:pt x="1711559" y="571500"/>
                  </a:lnTo>
                  <a:lnTo>
                    <a:pt x="1712987" y="584200"/>
                  </a:lnTo>
                  <a:lnTo>
                    <a:pt x="1720216" y="584200"/>
                  </a:lnTo>
                  <a:lnTo>
                    <a:pt x="1716259" y="571500"/>
                  </a:lnTo>
                  <a:close/>
                </a:path>
                <a:path w="2523490" h="1656715">
                  <a:moveTo>
                    <a:pt x="1563806" y="560181"/>
                  </a:moveTo>
                  <a:lnTo>
                    <a:pt x="1555473" y="571500"/>
                  </a:lnTo>
                  <a:lnTo>
                    <a:pt x="1564996" y="571500"/>
                  </a:lnTo>
                  <a:lnTo>
                    <a:pt x="1563806" y="560181"/>
                  </a:lnTo>
                  <a:close/>
                </a:path>
                <a:path w="2523490" h="1656715">
                  <a:moveTo>
                    <a:pt x="1586321" y="558800"/>
                  </a:moveTo>
                  <a:lnTo>
                    <a:pt x="1566395" y="558800"/>
                  </a:lnTo>
                  <a:lnTo>
                    <a:pt x="1564996" y="571500"/>
                  </a:lnTo>
                  <a:lnTo>
                    <a:pt x="1578329" y="571500"/>
                  </a:lnTo>
                  <a:lnTo>
                    <a:pt x="1586321" y="558800"/>
                  </a:lnTo>
                  <a:close/>
                </a:path>
                <a:path w="2523490" h="1656715">
                  <a:moveTo>
                    <a:pt x="1673594" y="558800"/>
                  </a:moveTo>
                  <a:lnTo>
                    <a:pt x="1586321" y="558800"/>
                  </a:lnTo>
                  <a:lnTo>
                    <a:pt x="1578566" y="571500"/>
                  </a:lnTo>
                  <a:lnTo>
                    <a:pt x="1667248" y="571500"/>
                  </a:lnTo>
                  <a:lnTo>
                    <a:pt x="1673594" y="558800"/>
                  </a:lnTo>
                  <a:close/>
                </a:path>
                <a:path w="2523490" h="1656715">
                  <a:moveTo>
                    <a:pt x="1687506" y="558800"/>
                  </a:moveTo>
                  <a:lnTo>
                    <a:pt x="1685978" y="558800"/>
                  </a:lnTo>
                  <a:lnTo>
                    <a:pt x="1676577" y="571500"/>
                  </a:lnTo>
                  <a:lnTo>
                    <a:pt x="1682619" y="571500"/>
                  </a:lnTo>
                  <a:lnTo>
                    <a:pt x="1687506" y="558800"/>
                  </a:lnTo>
                  <a:close/>
                </a:path>
                <a:path w="2523490" h="1656715">
                  <a:moveTo>
                    <a:pt x="1730140" y="558800"/>
                  </a:moveTo>
                  <a:lnTo>
                    <a:pt x="1687506" y="558800"/>
                  </a:lnTo>
                  <a:lnTo>
                    <a:pt x="1687550" y="571500"/>
                  </a:lnTo>
                  <a:lnTo>
                    <a:pt x="1732300" y="571500"/>
                  </a:lnTo>
                  <a:lnTo>
                    <a:pt x="1730140" y="558800"/>
                  </a:lnTo>
                  <a:close/>
                </a:path>
                <a:path w="2523490" h="1656715">
                  <a:moveTo>
                    <a:pt x="1564822" y="558800"/>
                  </a:moveTo>
                  <a:lnTo>
                    <a:pt x="1563660" y="558800"/>
                  </a:lnTo>
                  <a:lnTo>
                    <a:pt x="1563806" y="560181"/>
                  </a:lnTo>
                  <a:lnTo>
                    <a:pt x="1564822" y="558800"/>
                  </a:lnTo>
                  <a:close/>
                </a:path>
                <a:path w="2523490" h="1656715">
                  <a:moveTo>
                    <a:pt x="1581736" y="546100"/>
                  </a:moveTo>
                  <a:lnTo>
                    <a:pt x="1577978" y="546100"/>
                  </a:lnTo>
                  <a:lnTo>
                    <a:pt x="1573376" y="558800"/>
                  </a:lnTo>
                  <a:lnTo>
                    <a:pt x="1578132" y="558800"/>
                  </a:lnTo>
                  <a:lnTo>
                    <a:pt x="1581736" y="546100"/>
                  </a:lnTo>
                  <a:close/>
                </a:path>
                <a:path w="2523490" h="1656715">
                  <a:moveTo>
                    <a:pt x="1736658" y="546100"/>
                  </a:moveTo>
                  <a:lnTo>
                    <a:pt x="1585311" y="546100"/>
                  </a:lnTo>
                  <a:lnTo>
                    <a:pt x="1585962" y="558800"/>
                  </a:lnTo>
                  <a:lnTo>
                    <a:pt x="1728845" y="558800"/>
                  </a:lnTo>
                  <a:lnTo>
                    <a:pt x="1736658" y="546100"/>
                  </a:lnTo>
                  <a:close/>
                </a:path>
                <a:path w="2523490" h="1656715">
                  <a:moveTo>
                    <a:pt x="1739605" y="546100"/>
                  </a:moveTo>
                  <a:lnTo>
                    <a:pt x="1736658" y="546100"/>
                  </a:lnTo>
                  <a:lnTo>
                    <a:pt x="1738332" y="558800"/>
                  </a:lnTo>
                  <a:lnTo>
                    <a:pt x="1743868" y="558800"/>
                  </a:lnTo>
                  <a:lnTo>
                    <a:pt x="1739605" y="546100"/>
                  </a:lnTo>
                  <a:close/>
                </a:path>
                <a:path w="2523490" h="1656715">
                  <a:moveTo>
                    <a:pt x="1676036" y="533400"/>
                  </a:moveTo>
                  <a:lnTo>
                    <a:pt x="1610112" y="533400"/>
                  </a:lnTo>
                  <a:lnTo>
                    <a:pt x="1609882" y="546100"/>
                  </a:lnTo>
                  <a:lnTo>
                    <a:pt x="1669420" y="546100"/>
                  </a:lnTo>
                  <a:lnTo>
                    <a:pt x="1676036" y="533400"/>
                  </a:lnTo>
                  <a:close/>
                </a:path>
                <a:path w="2523490" h="1656715">
                  <a:moveTo>
                    <a:pt x="1685017" y="533468"/>
                  </a:moveTo>
                  <a:lnTo>
                    <a:pt x="1678288" y="546100"/>
                  </a:lnTo>
                  <a:lnTo>
                    <a:pt x="1682343" y="546100"/>
                  </a:lnTo>
                  <a:lnTo>
                    <a:pt x="1685029" y="533514"/>
                  </a:lnTo>
                  <a:close/>
                </a:path>
                <a:path w="2523490" h="1656715">
                  <a:moveTo>
                    <a:pt x="1685038" y="533472"/>
                  </a:moveTo>
                  <a:lnTo>
                    <a:pt x="1688340" y="546100"/>
                  </a:lnTo>
                  <a:lnTo>
                    <a:pt x="1691815" y="546100"/>
                  </a:lnTo>
                  <a:lnTo>
                    <a:pt x="1685038" y="533472"/>
                  </a:lnTo>
                  <a:close/>
                </a:path>
                <a:path w="2523490" h="1656715">
                  <a:moveTo>
                    <a:pt x="1717676" y="533400"/>
                  </a:moveTo>
                  <a:lnTo>
                    <a:pt x="1696135" y="533400"/>
                  </a:lnTo>
                  <a:lnTo>
                    <a:pt x="1691815" y="546100"/>
                  </a:lnTo>
                  <a:lnTo>
                    <a:pt x="1704173" y="546100"/>
                  </a:lnTo>
                  <a:lnTo>
                    <a:pt x="1717676" y="533400"/>
                  </a:lnTo>
                  <a:close/>
                </a:path>
                <a:path w="2523490" h="1656715">
                  <a:moveTo>
                    <a:pt x="1772432" y="533400"/>
                  </a:moveTo>
                  <a:lnTo>
                    <a:pt x="1721846" y="533400"/>
                  </a:lnTo>
                  <a:lnTo>
                    <a:pt x="1715700" y="546100"/>
                  </a:lnTo>
                  <a:lnTo>
                    <a:pt x="1765040" y="546100"/>
                  </a:lnTo>
                  <a:lnTo>
                    <a:pt x="1772432" y="533400"/>
                  </a:lnTo>
                  <a:close/>
                </a:path>
                <a:path w="2523490" h="1656715">
                  <a:moveTo>
                    <a:pt x="1604736" y="520700"/>
                  </a:moveTo>
                  <a:lnTo>
                    <a:pt x="1607696" y="533400"/>
                  </a:lnTo>
                  <a:lnTo>
                    <a:pt x="1608227" y="533400"/>
                  </a:lnTo>
                  <a:lnTo>
                    <a:pt x="1604736" y="520700"/>
                  </a:lnTo>
                  <a:close/>
                </a:path>
                <a:path w="2523490" h="1656715">
                  <a:moveTo>
                    <a:pt x="1623491" y="520700"/>
                  </a:moveTo>
                  <a:lnTo>
                    <a:pt x="1615645" y="533400"/>
                  </a:lnTo>
                  <a:lnTo>
                    <a:pt x="1626143" y="533400"/>
                  </a:lnTo>
                  <a:lnTo>
                    <a:pt x="1623491" y="520700"/>
                  </a:lnTo>
                  <a:close/>
                </a:path>
                <a:path w="2523490" h="1656715">
                  <a:moveTo>
                    <a:pt x="1683025" y="520700"/>
                  </a:moveTo>
                  <a:lnTo>
                    <a:pt x="1628910" y="520700"/>
                  </a:lnTo>
                  <a:lnTo>
                    <a:pt x="1627474" y="533400"/>
                  </a:lnTo>
                  <a:lnTo>
                    <a:pt x="1683247" y="533400"/>
                  </a:lnTo>
                  <a:lnTo>
                    <a:pt x="1683025" y="520700"/>
                  </a:lnTo>
                  <a:close/>
                </a:path>
                <a:path w="2523490" h="1656715">
                  <a:moveTo>
                    <a:pt x="1691095" y="520700"/>
                  </a:moveTo>
                  <a:lnTo>
                    <a:pt x="1686063" y="520700"/>
                  </a:lnTo>
                  <a:lnTo>
                    <a:pt x="1683247" y="533400"/>
                  </a:lnTo>
                  <a:lnTo>
                    <a:pt x="1692239" y="533400"/>
                  </a:lnTo>
                  <a:lnTo>
                    <a:pt x="1691095" y="520700"/>
                  </a:lnTo>
                  <a:close/>
                </a:path>
                <a:path w="2523490" h="1656715">
                  <a:moveTo>
                    <a:pt x="1701322" y="520700"/>
                  </a:moveTo>
                  <a:lnTo>
                    <a:pt x="1700305" y="533400"/>
                  </a:lnTo>
                  <a:lnTo>
                    <a:pt x="1700982" y="533400"/>
                  </a:lnTo>
                  <a:lnTo>
                    <a:pt x="1701322" y="520700"/>
                  </a:lnTo>
                  <a:close/>
                </a:path>
                <a:path w="2523490" h="1656715">
                  <a:moveTo>
                    <a:pt x="1785421" y="520700"/>
                  </a:moveTo>
                  <a:lnTo>
                    <a:pt x="1707478" y="520700"/>
                  </a:lnTo>
                  <a:lnTo>
                    <a:pt x="1708849" y="533400"/>
                  </a:lnTo>
                  <a:lnTo>
                    <a:pt x="1778246" y="533400"/>
                  </a:lnTo>
                  <a:lnTo>
                    <a:pt x="1785421" y="520700"/>
                  </a:lnTo>
                  <a:close/>
                </a:path>
                <a:path w="2523490" h="1656715">
                  <a:moveTo>
                    <a:pt x="1787061" y="520700"/>
                  </a:moveTo>
                  <a:lnTo>
                    <a:pt x="1786600" y="520700"/>
                  </a:lnTo>
                  <a:lnTo>
                    <a:pt x="1783304" y="533400"/>
                  </a:lnTo>
                  <a:lnTo>
                    <a:pt x="1787061" y="520700"/>
                  </a:lnTo>
                  <a:close/>
                </a:path>
                <a:path w="2523490" h="1656715">
                  <a:moveTo>
                    <a:pt x="1715766" y="508000"/>
                  </a:moveTo>
                  <a:lnTo>
                    <a:pt x="1645169" y="508000"/>
                  </a:lnTo>
                  <a:lnTo>
                    <a:pt x="1636640" y="520700"/>
                  </a:lnTo>
                  <a:lnTo>
                    <a:pt x="1709788" y="520700"/>
                  </a:lnTo>
                  <a:lnTo>
                    <a:pt x="1715766" y="508000"/>
                  </a:lnTo>
                  <a:close/>
                </a:path>
                <a:path w="2523490" h="1656715">
                  <a:moveTo>
                    <a:pt x="1718495" y="520221"/>
                  </a:moveTo>
                  <a:lnTo>
                    <a:pt x="1718351" y="520700"/>
                  </a:lnTo>
                  <a:lnTo>
                    <a:pt x="1718602" y="520700"/>
                  </a:lnTo>
                  <a:lnTo>
                    <a:pt x="1718495" y="520221"/>
                  </a:lnTo>
                  <a:close/>
                </a:path>
                <a:path w="2523490" h="1656715">
                  <a:moveTo>
                    <a:pt x="1722163" y="508000"/>
                  </a:moveTo>
                  <a:lnTo>
                    <a:pt x="1718581" y="519936"/>
                  </a:lnTo>
                  <a:lnTo>
                    <a:pt x="1718602" y="520700"/>
                  </a:lnTo>
                  <a:lnTo>
                    <a:pt x="1724638" y="520700"/>
                  </a:lnTo>
                  <a:lnTo>
                    <a:pt x="1722163" y="508000"/>
                  </a:lnTo>
                  <a:close/>
                </a:path>
                <a:path w="2523490" h="1656715">
                  <a:moveTo>
                    <a:pt x="1797612" y="508000"/>
                  </a:moveTo>
                  <a:lnTo>
                    <a:pt x="1723527" y="508000"/>
                  </a:lnTo>
                  <a:lnTo>
                    <a:pt x="1724638" y="520700"/>
                  </a:lnTo>
                  <a:lnTo>
                    <a:pt x="1795426" y="520700"/>
                  </a:lnTo>
                  <a:lnTo>
                    <a:pt x="1797612" y="508000"/>
                  </a:lnTo>
                  <a:close/>
                </a:path>
                <a:path w="2523490" h="1656715">
                  <a:moveTo>
                    <a:pt x="1805971" y="508000"/>
                  </a:moveTo>
                  <a:lnTo>
                    <a:pt x="1802557" y="508000"/>
                  </a:lnTo>
                  <a:lnTo>
                    <a:pt x="1799021" y="520700"/>
                  </a:lnTo>
                  <a:lnTo>
                    <a:pt x="1803096" y="520700"/>
                  </a:lnTo>
                  <a:lnTo>
                    <a:pt x="1805971" y="508000"/>
                  </a:lnTo>
                  <a:close/>
                </a:path>
                <a:path w="2523490" h="1656715">
                  <a:moveTo>
                    <a:pt x="1718254" y="508000"/>
                  </a:moveTo>
                  <a:lnTo>
                    <a:pt x="1715766" y="508000"/>
                  </a:lnTo>
                  <a:lnTo>
                    <a:pt x="1718495" y="520221"/>
                  </a:lnTo>
                  <a:lnTo>
                    <a:pt x="1718581" y="519936"/>
                  </a:lnTo>
                  <a:lnTo>
                    <a:pt x="1718254" y="508000"/>
                  </a:lnTo>
                  <a:close/>
                </a:path>
                <a:path w="2523490" h="1656715">
                  <a:moveTo>
                    <a:pt x="1650885" y="495300"/>
                  </a:moveTo>
                  <a:lnTo>
                    <a:pt x="1646516" y="495300"/>
                  </a:lnTo>
                  <a:lnTo>
                    <a:pt x="1649045" y="508000"/>
                  </a:lnTo>
                  <a:lnTo>
                    <a:pt x="1649723" y="508000"/>
                  </a:lnTo>
                  <a:lnTo>
                    <a:pt x="1650885" y="495300"/>
                  </a:lnTo>
                  <a:close/>
                </a:path>
                <a:path w="2523490" h="1656715">
                  <a:moveTo>
                    <a:pt x="1655599" y="495300"/>
                  </a:moveTo>
                  <a:lnTo>
                    <a:pt x="1650560" y="508000"/>
                  </a:lnTo>
                  <a:lnTo>
                    <a:pt x="1660695" y="508000"/>
                  </a:lnTo>
                  <a:lnTo>
                    <a:pt x="1655599" y="495300"/>
                  </a:lnTo>
                  <a:close/>
                </a:path>
                <a:path w="2523490" h="1656715">
                  <a:moveTo>
                    <a:pt x="1664687" y="497490"/>
                  </a:moveTo>
                  <a:lnTo>
                    <a:pt x="1660695" y="508000"/>
                  </a:lnTo>
                  <a:lnTo>
                    <a:pt x="1670077" y="508000"/>
                  </a:lnTo>
                  <a:lnTo>
                    <a:pt x="1664687" y="497490"/>
                  </a:lnTo>
                  <a:close/>
                </a:path>
                <a:path w="2523490" h="1656715">
                  <a:moveTo>
                    <a:pt x="1674219" y="495300"/>
                  </a:moveTo>
                  <a:lnTo>
                    <a:pt x="1670975" y="508000"/>
                  </a:lnTo>
                  <a:lnTo>
                    <a:pt x="1675695" y="497816"/>
                  </a:lnTo>
                  <a:lnTo>
                    <a:pt x="1674219" y="495300"/>
                  </a:lnTo>
                  <a:close/>
                </a:path>
                <a:path w="2523490" h="1656715">
                  <a:moveTo>
                    <a:pt x="1735616" y="495300"/>
                  </a:moveTo>
                  <a:lnTo>
                    <a:pt x="1676861" y="495300"/>
                  </a:lnTo>
                  <a:lnTo>
                    <a:pt x="1675695" y="497816"/>
                  </a:lnTo>
                  <a:lnTo>
                    <a:pt x="1681669" y="508000"/>
                  </a:lnTo>
                  <a:lnTo>
                    <a:pt x="1732205" y="508000"/>
                  </a:lnTo>
                  <a:lnTo>
                    <a:pt x="1735616" y="495300"/>
                  </a:lnTo>
                  <a:close/>
                </a:path>
                <a:path w="2523490" h="1656715">
                  <a:moveTo>
                    <a:pt x="1740230" y="495300"/>
                  </a:moveTo>
                  <a:lnTo>
                    <a:pt x="1735871" y="508000"/>
                  </a:lnTo>
                  <a:lnTo>
                    <a:pt x="1740846" y="508000"/>
                  </a:lnTo>
                  <a:lnTo>
                    <a:pt x="1740230" y="495300"/>
                  </a:lnTo>
                  <a:close/>
                </a:path>
                <a:path w="2523490" h="1656715">
                  <a:moveTo>
                    <a:pt x="1785463" y="495300"/>
                  </a:moveTo>
                  <a:lnTo>
                    <a:pt x="1746597" y="495300"/>
                  </a:lnTo>
                  <a:lnTo>
                    <a:pt x="1740846" y="508000"/>
                  </a:lnTo>
                  <a:lnTo>
                    <a:pt x="1785171" y="508000"/>
                  </a:lnTo>
                  <a:lnTo>
                    <a:pt x="1785463" y="495300"/>
                  </a:lnTo>
                  <a:close/>
                </a:path>
                <a:path w="2523490" h="1656715">
                  <a:moveTo>
                    <a:pt x="1807299" y="495300"/>
                  </a:moveTo>
                  <a:lnTo>
                    <a:pt x="1793551" y="495300"/>
                  </a:lnTo>
                  <a:lnTo>
                    <a:pt x="1785171" y="508000"/>
                  </a:lnTo>
                  <a:lnTo>
                    <a:pt x="1806706" y="508000"/>
                  </a:lnTo>
                  <a:lnTo>
                    <a:pt x="1807299" y="495300"/>
                  </a:lnTo>
                  <a:close/>
                </a:path>
                <a:path w="2523490" h="1656715">
                  <a:moveTo>
                    <a:pt x="1665519" y="495300"/>
                  </a:moveTo>
                  <a:lnTo>
                    <a:pt x="1663564" y="495300"/>
                  </a:lnTo>
                  <a:lnTo>
                    <a:pt x="1664687" y="497490"/>
                  </a:lnTo>
                  <a:lnTo>
                    <a:pt x="1665519" y="495300"/>
                  </a:lnTo>
                  <a:close/>
                </a:path>
                <a:path w="2523490" h="1656715">
                  <a:moveTo>
                    <a:pt x="1661148" y="482600"/>
                  </a:moveTo>
                  <a:lnTo>
                    <a:pt x="1657188" y="495300"/>
                  </a:lnTo>
                  <a:lnTo>
                    <a:pt x="1663162" y="495300"/>
                  </a:lnTo>
                  <a:lnTo>
                    <a:pt x="1661148" y="482600"/>
                  </a:lnTo>
                  <a:close/>
                </a:path>
                <a:path w="2523490" h="1656715">
                  <a:moveTo>
                    <a:pt x="1667242" y="482600"/>
                  </a:moveTo>
                  <a:lnTo>
                    <a:pt x="1663162" y="495300"/>
                  </a:lnTo>
                  <a:lnTo>
                    <a:pt x="1665874" y="495300"/>
                  </a:lnTo>
                  <a:lnTo>
                    <a:pt x="1667242" y="482600"/>
                  </a:lnTo>
                  <a:close/>
                </a:path>
                <a:path w="2523490" h="1656715">
                  <a:moveTo>
                    <a:pt x="1770440" y="482600"/>
                  </a:moveTo>
                  <a:lnTo>
                    <a:pt x="1697907" y="482600"/>
                  </a:lnTo>
                  <a:lnTo>
                    <a:pt x="1693542" y="495300"/>
                  </a:lnTo>
                  <a:lnTo>
                    <a:pt x="1761623" y="495300"/>
                  </a:lnTo>
                  <a:lnTo>
                    <a:pt x="1770440" y="482600"/>
                  </a:lnTo>
                  <a:close/>
                </a:path>
                <a:path w="2523490" h="1656715">
                  <a:moveTo>
                    <a:pt x="1795990" y="482600"/>
                  </a:moveTo>
                  <a:lnTo>
                    <a:pt x="1776682" y="482600"/>
                  </a:lnTo>
                  <a:lnTo>
                    <a:pt x="1770888" y="495300"/>
                  </a:lnTo>
                  <a:lnTo>
                    <a:pt x="1795583" y="495300"/>
                  </a:lnTo>
                  <a:lnTo>
                    <a:pt x="1795990" y="482600"/>
                  </a:lnTo>
                  <a:close/>
                </a:path>
                <a:path w="2523490" h="1656715">
                  <a:moveTo>
                    <a:pt x="1813469" y="482600"/>
                  </a:moveTo>
                  <a:lnTo>
                    <a:pt x="1805447" y="482600"/>
                  </a:lnTo>
                  <a:lnTo>
                    <a:pt x="1806271" y="495300"/>
                  </a:lnTo>
                  <a:lnTo>
                    <a:pt x="1811988" y="486228"/>
                  </a:lnTo>
                  <a:lnTo>
                    <a:pt x="1813469" y="482600"/>
                  </a:lnTo>
                  <a:close/>
                </a:path>
                <a:path w="2523490" h="1656715">
                  <a:moveTo>
                    <a:pt x="1812959" y="484687"/>
                  </a:moveTo>
                  <a:lnTo>
                    <a:pt x="1811988" y="486228"/>
                  </a:lnTo>
                  <a:lnTo>
                    <a:pt x="1808284" y="495300"/>
                  </a:lnTo>
                  <a:lnTo>
                    <a:pt x="1810365" y="495300"/>
                  </a:lnTo>
                  <a:lnTo>
                    <a:pt x="1812959" y="484687"/>
                  </a:lnTo>
                  <a:close/>
                </a:path>
                <a:path w="2523490" h="1656715">
                  <a:moveTo>
                    <a:pt x="1815959" y="482600"/>
                  </a:moveTo>
                  <a:lnTo>
                    <a:pt x="1810365" y="495300"/>
                  </a:lnTo>
                  <a:lnTo>
                    <a:pt x="1819007" y="495300"/>
                  </a:lnTo>
                  <a:lnTo>
                    <a:pt x="1815959" y="482600"/>
                  </a:lnTo>
                  <a:close/>
                </a:path>
                <a:path w="2523490" h="1656715">
                  <a:moveTo>
                    <a:pt x="1826647" y="482600"/>
                  </a:moveTo>
                  <a:lnTo>
                    <a:pt x="1820405" y="482600"/>
                  </a:lnTo>
                  <a:lnTo>
                    <a:pt x="1819007" y="495300"/>
                  </a:lnTo>
                  <a:lnTo>
                    <a:pt x="1827244" y="495300"/>
                  </a:lnTo>
                  <a:lnTo>
                    <a:pt x="1826647" y="482600"/>
                  </a:lnTo>
                  <a:close/>
                </a:path>
                <a:path w="2523490" h="1656715">
                  <a:moveTo>
                    <a:pt x="1813469" y="482600"/>
                  </a:moveTo>
                  <a:lnTo>
                    <a:pt x="1811988" y="486228"/>
                  </a:lnTo>
                  <a:lnTo>
                    <a:pt x="1812959" y="484687"/>
                  </a:lnTo>
                  <a:lnTo>
                    <a:pt x="1813469" y="482600"/>
                  </a:lnTo>
                  <a:close/>
                </a:path>
                <a:path w="2523490" h="1656715">
                  <a:moveTo>
                    <a:pt x="1814275" y="482600"/>
                  </a:moveTo>
                  <a:lnTo>
                    <a:pt x="1813469" y="482600"/>
                  </a:lnTo>
                  <a:lnTo>
                    <a:pt x="1812959" y="484687"/>
                  </a:lnTo>
                  <a:lnTo>
                    <a:pt x="1814275" y="482600"/>
                  </a:lnTo>
                  <a:close/>
                </a:path>
                <a:path w="2523490" h="1656715">
                  <a:moveTo>
                    <a:pt x="1780540" y="469900"/>
                  </a:moveTo>
                  <a:lnTo>
                    <a:pt x="1696652" y="469900"/>
                  </a:lnTo>
                  <a:lnTo>
                    <a:pt x="1690504" y="482600"/>
                  </a:lnTo>
                  <a:lnTo>
                    <a:pt x="1775827" y="482600"/>
                  </a:lnTo>
                  <a:lnTo>
                    <a:pt x="1777995" y="480044"/>
                  </a:lnTo>
                  <a:lnTo>
                    <a:pt x="1780540" y="469900"/>
                  </a:lnTo>
                  <a:close/>
                </a:path>
                <a:path w="2523490" h="1656715">
                  <a:moveTo>
                    <a:pt x="1777995" y="480044"/>
                  </a:moveTo>
                  <a:lnTo>
                    <a:pt x="1775827" y="482600"/>
                  </a:lnTo>
                  <a:lnTo>
                    <a:pt x="1777354" y="482600"/>
                  </a:lnTo>
                  <a:lnTo>
                    <a:pt x="1777995" y="480044"/>
                  </a:lnTo>
                  <a:close/>
                </a:path>
                <a:path w="2523490" h="1656715">
                  <a:moveTo>
                    <a:pt x="1828869" y="469900"/>
                  </a:moveTo>
                  <a:lnTo>
                    <a:pt x="1786604" y="469900"/>
                  </a:lnTo>
                  <a:lnTo>
                    <a:pt x="1777995" y="480044"/>
                  </a:lnTo>
                  <a:lnTo>
                    <a:pt x="1777354" y="482600"/>
                  </a:lnTo>
                  <a:lnTo>
                    <a:pt x="1831105" y="482600"/>
                  </a:lnTo>
                  <a:lnTo>
                    <a:pt x="1828869" y="469900"/>
                  </a:lnTo>
                  <a:close/>
                </a:path>
                <a:path w="2523490" h="1656715">
                  <a:moveTo>
                    <a:pt x="1839840" y="469900"/>
                  </a:moveTo>
                  <a:lnTo>
                    <a:pt x="1834149" y="469900"/>
                  </a:lnTo>
                  <a:lnTo>
                    <a:pt x="1834911" y="482600"/>
                  </a:lnTo>
                  <a:lnTo>
                    <a:pt x="1840524" y="482600"/>
                  </a:lnTo>
                  <a:lnTo>
                    <a:pt x="1839840" y="469900"/>
                  </a:lnTo>
                  <a:close/>
                </a:path>
                <a:path w="2523490" h="1656715">
                  <a:moveTo>
                    <a:pt x="1851120" y="469900"/>
                  </a:moveTo>
                  <a:lnTo>
                    <a:pt x="1846676" y="469900"/>
                  </a:lnTo>
                  <a:lnTo>
                    <a:pt x="1843109" y="482600"/>
                  </a:lnTo>
                  <a:lnTo>
                    <a:pt x="1844475" y="482600"/>
                  </a:lnTo>
                  <a:lnTo>
                    <a:pt x="1851120" y="469900"/>
                  </a:lnTo>
                  <a:close/>
                </a:path>
                <a:path w="2523490" h="1656715">
                  <a:moveTo>
                    <a:pt x="1859271" y="469900"/>
                  </a:moveTo>
                  <a:lnTo>
                    <a:pt x="1851120" y="469900"/>
                  </a:lnTo>
                  <a:lnTo>
                    <a:pt x="1852678" y="482600"/>
                  </a:lnTo>
                  <a:lnTo>
                    <a:pt x="1859271" y="469900"/>
                  </a:lnTo>
                  <a:close/>
                </a:path>
                <a:path w="2523490" h="1656715">
                  <a:moveTo>
                    <a:pt x="1707384" y="457200"/>
                  </a:moveTo>
                  <a:lnTo>
                    <a:pt x="1702206" y="469900"/>
                  </a:lnTo>
                  <a:lnTo>
                    <a:pt x="1705738" y="469900"/>
                  </a:lnTo>
                  <a:lnTo>
                    <a:pt x="1707384" y="457200"/>
                  </a:lnTo>
                  <a:close/>
                </a:path>
                <a:path w="2523490" h="1656715">
                  <a:moveTo>
                    <a:pt x="1719922" y="457200"/>
                  </a:moveTo>
                  <a:lnTo>
                    <a:pt x="1712127" y="457200"/>
                  </a:lnTo>
                  <a:lnTo>
                    <a:pt x="1716252" y="469900"/>
                  </a:lnTo>
                  <a:lnTo>
                    <a:pt x="1721413" y="469900"/>
                  </a:lnTo>
                  <a:lnTo>
                    <a:pt x="1719922" y="457200"/>
                  </a:lnTo>
                  <a:close/>
                </a:path>
                <a:path w="2523490" h="1656715">
                  <a:moveTo>
                    <a:pt x="1840120" y="457200"/>
                  </a:moveTo>
                  <a:lnTo>
                    <a:pt x="1729591" y="457200"/>
                  </a:lnTo>
                  <a:lnTo>
                    <a:pt x="1721413" y="469900"/>
                  </a:lnTo>
                  <a:lnTo>
                    <a:pt x="1841512" y="469900"/>
                  </a:lnTo>
                  <a:lnTo>
                    <a:pt x="1840120" y="457200"/>
                  </a:lnTo>
                  <a:close/>
                </a:path>
                <a:path w="2523490" h="1656715">
                  <a:moveTo>
                    <a:pt x="1848316" y="457200"/>
                  </a:moveTo>
                  <a:lnTo>
                    <a:pt x="1842485" y="457200"/>
                  </a:lnTo>
                  <a:lnTo>
                    <a:pt x="1843655" y="469900"/>
                  </a:lnTo>
                  <a:lnTo>
                    <a:pt x="1848536" y="462802"/>
                  </a:lnTo>
                  <a:lnTo>
                    <a:pt x="1848316" y="457200"/>
                  </a:lnTo>
                  <a:close/>
                </a:path>
                <a:path w="2523490" h="1656715">
                  <a:moveTo>
                    <a:pt x="1854170" y="457200"/>
                  </a:moveTo>
                  <a:lnTo>
                    <a:pt x="1852390" y="457200"/>
                  </a:lnTo>
                  <a:lnTo>
                    <a:pt x="1848536" y="462802"/>
                  </a:lnTo>
                  <a:lnTo>
                    <a:pt x="1848816" y="469900"/>
                  </a:lnTo>
                  <a:lnTo>
                    <a:pt x="1854170" y="457200"/>
                  </a:lnTo>
                  <a:close/>
                </a:path>
                <a:path w="2523490" h="1656715">
                  <a:moveTo>
                    <a:pt x="1855641" y="444500"/>
                  </a:moveTo>
                  <a:lnTo>
                    <a:pt x="1765514" y="444500"/>
                  </a:lnTo>
                  <a:lnTo>
                    <a:pt x="1753922" y="457200"/>
                  </a:lnTo>
                  <a:lnTo>
                    <a:pt x="1854170" y="457200"/>
                  </a:lnTo>
                  <a:lnTo>
                    <a:pt x="1855167" y="469900"/>
                  </a:lnTo>
                  <a:lnTo>
                    <a:pt x="1859741" y="469900"/>
                  </a:lnTo>
                  <a:lnTo>
                    <a:pt x="1854724" y="457200"/>
                  </a:lnTo>
                  <a:lnTo>
                    <a:pt x="1855641" y="444500"/>
                  </a:lnTo>
                  <a:close/>
                </a:path>
                <a:path w="2523490" h="1656715">
                  <a:moveTo>
                    <a:pt x="1852390" y="457200"/>
                  </a:moveTo>
                  <a:lnTo>
                    <a:pt x="1848316" y="457200"/>
                  </a:lnTo>
                  <a:lnTo>
                    <a:pt x="1848536" y="462802"/>
                  </a:lnTo>
                  <a:lnTo>
                    <a:pt x="1852390" y="457200"/>
                  </a:lnTo>
                  <a:close/>
                </a:path>
                <a:path w="2523490" h="1656715">
                  <a:moveTo>
                    <a:pt x="1874796" y="444500"/>
                  </a:moveTo>
                  <a:lnTo>
                    <a:pt x="1874283" y="444500"/>
                  </a:lnTo>
                  <a:lnTo>
                    <a:pt x="1866980" y="457200"/>
                  </a:lnTo>
                  <a:lnTo>
                    <a:pt x="1874796" y="444500"/>
                  </a:lnTo>
                  <a:close/>
                </a:path>
                <a:path w="2523490" h="1656715">
                  <a:moveTo>
                    <a:pt x="1885410" y="444500"/>
                  </a:moveTo>
                  <a:lnTo>
                    <a:pt x="1883568" y="444500"/>
                  </a:lnTo>
                  <a:lnTo>
                    <a:pt x="1876346" y="457200"/>
                  </a:lnTo>
                  <a:lnTo>
                    <a:pt x="1887053" y="457200"/>
                  </a:lnTo>
                  <a:lnTo>
                    <a:pt x="1885410" y="444500"/>
                  </a:lnTo>
                  <a:close/>
                </a:path>
                <a:path w="2523490" h="1656715">
                  <a:moveTo>
                    <a:pt x="1891565" y="444500"/>
                  </a:moveTo>
                  <a:lnTo>
                    <a:pt x="1888457" y="457200"/>
                  </a:lnTo>
                  <a:lnTo>
                    <a:pt x="1888976" y="457200"/>
                  </a:lnTo>
                  <a:lnTo>
                    <a:pt x="1891565" y="444500"/>
                  </a:lnTo>
                  <a:close/>
                </a:path>
                <a:path w="2523490" h="1656715">
                  <a:moveTo>
                    <a:pt x="1890626" y="431800"/>
                  </a:moveTo>
                  <a:lnTo>
                    <a:pt x="1782632" y="431800"/>
                  </a:lnTo>
                  <a:lnTo>
                    <a:pt x="1776675" y="444500"/>
                  </a:lnTo>
                  <a:lnTo>
                    <a:pt x="1891390" y="444500"/>
                  </a:lnTo>
                  <a:lnTo>
                    <a:pt x="1890626" y="431800"/>
                  </a:lnTo>
                  <a:close/>
                </a:path>
                <a:path w="2523490" h="1656715">
                  <a:moveTo>
                    <a:pt x="1776036" y="419100"/>
                  </a:moveTo>
                  <a:lnTo>
                    <a:pt x="1766174" y="419100"/>
                  </a:lnTo>
                  <a:lnTo>
                    <a:pt x="1767907" y="431800"/>
                  </a:lnTo>
                  <a:lnTo>
                    <a:pt x="1772873" y="431800"/>
                  </a:lnTo>
                  <a:lnTo>
                    <a:pt x="1774101" y="428737"/>
                  </a:lnTo>
                  <a:lnTo>
                    <a:pt x="1776036" y="419100"/>
                  </a:lnTo>
                  <a:close/>
                </a:path>
                <a:path w="2523490" h="1656715">
                  <a:moveTo>
                    <a:pt x="1777964" y="419100"/>
                  </a:moveTo>
                  <a:lnTo>
                    <a:pt x="1774101" y="428737"/>
                  </a:lnTo>
                  <a:lnTo>
                    <a:pt x="1773486" y="431800"/>
                  </a:lnTo>
                  <a:lnTo>
                    <a:pt x="1777964" y="419100"/>
                  </a:lnTo>
                  <a:close/>
                </a:path>
                <a:path w="2523490" h="1656715">
                  <a:moveTo>
                    <a:pt x="1791362" y="419100"/>
                  </a:moveTo>
                  <a:lnTo>
                    <a:pt x="1790275" y="419100"/>
                  </a:lnTo>
                  <a:lnTo>
                    <a:pt x="1782155" y="431800"/>
                  </a:lnTo>
                  <a:lnTo>
                    <a:pt x="1789831" y="431800"/>
                  </a:lnTo>
                  <a:lnTo>
                    <a:pt x="1791362" y="419100"/>
                  </a:lnTo>
                  <a:close/>
                </a:path>
                <a:path w="2523490" h="1656715">
                  <a:moveTo>
                    <a:pt x="1909944" y="419100"/>
                  </a:moveTo>
                  <a:lnTo>
                    <a:pt x="1802521" y="419100"/>
                  </a:lnTo>
                  <a:lnTo>
                    <a:pt x="1792177" y="431800"/>
                  </a:lnTo>
                  <a:lnTo>
                    <a:pt x="1912167" y="431800"/>
                  </a:lnTo>
                  <a:lnTo>
                    <a:pt x="1909944" y="419100"/>
                  </a:lnTo>
                  <a:close/>
                </a:path>
                <a:path w="2523490" h="1656715">
                  <a:moveTo>
                    <a:pt x="1796409" y="408156"/>
                  </a:moveTo>
                  <a:lnTo>
                    <a:pt x="1787842" y="419100"/>
                  </a:lnTo>
                  <a:lnTo>
                    <a:pt x="1801218" y="419100"/>
                  </a:lnTo>
                  <a:lnTo>
                    <a:pt x="1796409" y="408156"/>
                  </a:lnTo>
                  <a:close/>
                </a:path>
                <a:path w="2523490" h="1656715">
                  <a:moveTo>
                    <a:pt x="1806940" y="406400"/>
                  </a:moveTo>
                  <a:lnTo>
                    <a:pt x="1803485" y="406400"/>
                  </a:lnTo>
                  <a:lnTo>
                    <a:pt x="1807556" y="419100"/>
                  </a:lnTo>
                  <a:lnTo>
                    <a:pt x="1810661" y="419100"/>
                  </a:lnTo>
                  <a:lnTo>
                    <a:pt x="1806940" y="406400"/>
                  </a:lnTo>
                  <a:close/>
                </a:path>
                <a:path w="2523490" h="1656715">
                  <a:moveTo>
                    <a:pt x="1851507" y="406400"/>
                  </a:moveTo>
                  <a:lnTo>
                    <a:pt x="1817782" y="406400"/>
                  </a:lnTo>
                  <a:lnTo>
                    <a:pt x="1810661" y="419100"/>
                  </a:lnTo>
                  <a:lnTo>
                    <a:pt x="1848277" y="419100"/>
                  </a:lnTo>
                  <a:lnTo>
                    <a:pt x="1851507" y="406400"/>
                  </a:lnTo>
                  <a:close/>
                </a:path>
                <a:path w="2523490" h="1656715">
                  <a:moveTo>
                    <a:pt x="1926657" y="406400"/>
                  </a:moveTo>
                  <a:lnTo>
                    <a:pt x="1855778" y="406400"/>
                  </a:lnTo>
                  <a:lnTo>
                    <a:pt x="1848277" y="419100"/>
                  </a:lnTo>
                  <a:lnTo>
                    <a:pt x="1930913" y="419100"/>
                  </a:lnTo>
                  <a:lnTo>
                    <a:pt x="1926657" y="406400"/>
                  </a:lnTo>
                  <a:close/>
                </a:path>
                <a:path w="2523490" h="1656715">
                  <a:moveTo>
                    <a:pt x="1797785" y="406400"/>
                  </a:moveTo>
                  <a:lnTo>
                    <a:pt x="1795637" y="406400"/>
                  </a:lnTo>
                  <a:lnTo>
                    <a:pt x="1796409" y="408156"/>
                  </a:lnTo>
                  <a:lnTo>
                    <a:pt x="1797785" y="406400"/>
                  </a:lnTo>
                  <a:close/>
                </a:path>
                <a:path w="2523490" h="1656715">
                  <a:moveTo>
                    <a:pt x="1891465" y="393700"/>
                  </a:moveTo>
                  <a:lnTo>
                    <a:pt x="1830870" y="393700"/>
                  </a:lnTo>
                  <a:lnTo>
                    <a:pt x="1829905" y="406400"/>
                  </a:lnTo>
                  <a:lnTo>
                    <a:pt x="1892720" y="406400"/>
                  </a:lnTo>
                  <a:lnTo>
                    <a:pt x="1891465" y="393700"/>
                  </a:lnTo>
                  <a:close/>
                </a:path>
                <a:path w="2523490" h="1656715">
                  <a:moveTo>
                    <a:pt x="1937512" y="393700"/>
                  </a:moveTo>
                  <a:lnTo>
                    <a:pt x="1899721" y="393700"/>
                  </a:lnTo>
                  <a:lnTo>
                    <a:pt x="1892720" y="406400"/>
                  </a:lnTo>
                  <a:lnTo>
                    <a:pt x="1938969" y="406400"/>
                  </a:lnTo>
                  <a:lnTo>
                    <a:pt x="1937512" y="393700"/>
                  </a:lnTo>
                  <a:close/>
                </a:path>
                <a:path w="2523490" h="1656715">
                  <a:moveTo>
                    <a:pt x="1948376" y="393700"/>
                  </a:moveTo>
                  <a:lnTo>
                    <a:pt x="1937512" y="393700"/>
                  </a:lnTo>
                  <a:lnTo>
                    <a:pt x="1939804" y="406400"/>
                  </a:lnTo>
                  <a:lnTo>
                    <a:pt x="1949432" y="406400"/>
                  </a:lnTo>
                  <a:lnTo>
                    <a:pt x="1948376" y="393700"/>
                  </a:lnTo>
                  <a:close/>
                </a:path>
                <a:path w="2523490" h="1656715">
                  <a:moveTo>
                    <a:pt x="1831199" y="381000"/>
                  </a:moveTo>
                  <a:lnTo>
                    <a:pt x="1826205" y="381000"/>
                  </a:lnTo>
                  <a:lnTo>
                    <a:pt x="1823241" y="393700"/>
                  </a:lnTo>
                  <a:lnTo>
                    <a:pt x="1837670" y="393700"/>
                  </a:lnTo>
                  <a:lnTo>
                    <a:pt x="1831199" y="381000"/>
                  </a:lnTo>
                  <a:close/>
                </a:path>
                <a:path w="2523490" h="1656715">
                  <a:moveTo>
                    <a:pt x="1849782" y="381000"/>
                  </a:moveTo>
                  <a:lnTo>
                    <a:pt x="1845252" y="393700"/>
                  </a:lnTo>
                  <a:lnTo>
                    <a:pt x="1850572" y="393700"/>
                  </a:lnTo>
                  <a:lnTo>
                    <a:pt x="1849782" y="381000"/>
                  </a:lnTo>
                  <a:close/>
                </a:path>
                <a:path w="2523490" h="1656715">
                  <a:moveTo>
                    <a:pt x="1853759" y="381000"/>
                  </a:moveTo>
                  <a:lnTo>
                    <a:pt x="1850572" y="393700"/>
                  </a:lnTo>
                  <a:lnTo>
                    <a:pt x="1855547" y="393700"/>
                  </a:lnTo>
                  <a:lnTo>
                    <a:pt x="1853759" y="381000"/>
                  </a:lnTo>
                  <a:close/>
                </a:path>
                <a:path w="2523490" h="1656715">
                  <a:moveTo>
                    <a:pt x="1898046" y="381000"/>
                  </a:moveTo>
                  <a:lnTo>
                    <a:pt x="1858265" y="381000"/>
                  </a:lnTo>
                  <a:lnTo>
                    <a:pt x="1855547" y="393700"/>
                  </a:lnTo>
                  <a:lnTo>
                    <a:pt x="1894585" y="393700"/>
                  </a:lnTo>
                  <a:lnTo>
                    <a:pt x="1898046" y="381000"/>
                  </a:lnTo>
                  <a:close/>
                </a:path>
                <a:path w="2523490" h="1656715">
                  <a:moveTo>
                    <a:pt x="1903442" y="381000"/>
                  </a:moveTo>
                  <a:lnTo>
                    <a:pt x="1899123" y="393700"/>
                  </a:lnTo>
                  <a:lnTo>
                    <a:pt x="1904621" y="393700"/>
                  </a:lnTo>
                  <a:lnTo>
                    <a:pt x="1903442" y="381000"/>
                  </a:lnTo>
                  <a:close/>
                </a:path>
                <a:path w="2523490" h="1656715">
                  <a:moveTo>
                    <a:pt x="1907923" y="384850"/>
                  </a:moveTo>
                  <a:lnTo>
                    <a:pt x="1904621" y="393700"/>
                  </a:lnTo>
                  <a:lnTo>
                    <a:pt x="1905876" y="393700"/>
                  </a:lnTo>
                  <a:lnTo>
                    <a:pt x="1908124" y="385502"/>
                  </a:lnTo>
                  <a:lnTo>
                    <a:pt x="1907923" y="384850"/>
                  </a:lnTo>
                  <a:close/>
                </a:path>
                <a:path w="2523490" h="1656715">
                  <a:moveTo>
                    <a:pt x="1916775" y="381000"/>
                  </a:moveTo>
                  <a:lnTo>
                    <a:pt x="1909359" y="381000"/>
                  </a:lnTo>
                  <a:lnTo>
                    <a:pt x="1908124" y="385502"/>
                  </a:lnTo>
                  <a:lnTo>
                    <a:pt x="1910658" y="393700"/>
                  </a:lnTo>
                  <a:lnTo>
                    <a:pt x="1916775" y="381000"/>
                  </a:lnTo>
                  <a:close/>
                </a:path>
                <a:path w="2523490" h="1656715">
                  <a:moveTo>
                    <a:pt x="1952133" y="381000"/>
                  </a:moveTo>
                  <a:lnTo>
                    <a:pt x="1916775" y="381000"/>
                  </a:lnTo>
                  <a:lnTo>
                    <a:pt x="1918823" y="393700"/>
                  </a:lnTo>
                  <a:lnTo>
                    <a:pt x="1945221" y="393700"/>
                  </a:lnTo>
                  <a:lnTo>
                    <a:pt x="1952133" y="381000"/>
                  </a:lnTo>
                  <a:close/>
                </a:path>
                <a:path w="2523490" h="1656715">
                  <a:moveTo>
                    <a:pt x="1973085" y="381000"/>
                  </a:moveTo>
                  <a:lnTo>
                    <a:pt x="1952133" y="381000"/>
                  </a:lnTo>
                  <a:lnTo>
                    <a:pt x="1953658" y="393700"/>
                  </a:lnTo>
                  <a:lnTo>
                    <a:pt x="1971193" y="393700"/>
                  </a:lnTo>
                  <a:lnTo>
                    <a:pt x="1973085" y="381000"/>
                  </a:lnTo>
                  <a:close/>
                </a:path>
                <a:path w="2523490" h="1656715">
                  <a:moveTo>
                    <a:pt x="1909359" y="381000"/>
                  </a:moveTo>
                  <a:lnTo>
                    <a:pt x="1907923" y="384850"/>
                  </a:lnTo>
                  <a:lnTo>
                    <a:pt x="1908124" y="385502"/>
                  </a:lnTo>
                  <a:lnTo>
                    <a:pt x="1909359" y="381000"/>
                  </a:lnTo>
                  <a:close/>
                </a:path>
                <a:path w="2523490" h="1656715">
                  <a:moveTo>
                    <a:pt x="1909359" y="381000"/>
                  </a:moveTo>
                  <a:lnTo>
                    <a:pt x="1906732" y="381000"/>
                  </a:lnTo>
                  <a:lnTo>
                    <a:pt x="1907923" y="384850"/>
                  </a:lnTo>
                  <a:lnTo>
                    <a:pt x="1909359" y="381000"/>
                  </a:lnTo>
                  <a:close/>
                </a:path>
                <a:path w="2523490" h="1656715">
                  <a:moveTo>
                    <a:pt x="1866888" y="368300"/>
                  </a:moveTo>
                  <a:lnTo>
                    <a:pt x="1862737" y="368300"/>
                  </a:lnTo>
                  <a:lnTo>
                    <a:pt x="1863445" y="381000"/>
                  </a:lnTo>
                  <a:lnTo>
                    <a:pt x="1870167" y="381000"/>
                  </a:lnTo>
                  <a:lnTo>
                    <a:pt x="1866888" y="368300"/>
                  </a:lnTo>
                  <a:close/>
                </a:path>
                <a:path w="2523490" h="1656715">
                  <a:moveTo>
                    <a:pt x="1907283" y="368300"/>
                  </a:moveTo>
                  <a:lnTo>
                    <a:pt x="1876389" y="368300"/>
                  </a:lnTo>
                  <a:lnTo>
                    <a:pt x="1870167" y="381000"/>
                  </a:lnTo>
                  <a:lnTo>
                    <a:pt x="1903509" y="381000"/>
                  </a:lnTo>
                  <a:lnTo>
                    <a:pt x="1907283" y="368300"/>
                  </a:lnTo>
                  <a:close/>
                </a:path>
                <a:path w="2523490" h="1656715">
                  <a:moveTo>
                    <a:pt x="1928991" y="368300"/>
                  </a:moveTo>
                  <a:lnTo>
                    <a:pt x="1920783" y="368300"/>
                  </a:lnTo>
                  <a:lnTo>
                    <a:pt x="1919841" y="381000"/>
                  </a:lnTo>
                  <a:lnTo>
                    <a:pt x="1925858" y="381000"/>
                  </a:lnTo>
                  <a:lnTo>
                    <a:pt x="1928991" y="368300"/>
                  </a:lnTo>
                  <a:close/>
                </a:path>
                <a:path w="2523490" h="1656715">
                  <a:moveTo>
                    <a:pt x="1931170" y="368300"/>
                  </a:moveTo>
                  <a:lnTo>
                    <a:pt x="1929897" y="368300"/>
                  </a:lnTo>
                  <a:lnTo>
                    <a:pt x="1929758" y="381000"/>
                  </a:lnTo>
                  <a:lnTo>
                    <a:pt x="1931645" y="381000"/>
                  </a:lnTo>
                  <a:lnTo>
                    <a:pt x="1931170" y="368300"/>
                  </a:lnTo>
                  <a:close/>
                </a:path>
                <a:path w="2523490" h="1656715">
                  <a:moveTo>
                    <a:pt x="1996737" y="368300"/>
                  </a:moveTo>
                  <a:lnTo>
                    <a:pt x="1933095" y="368300"/>
                  </a:lnTo>
                  <a:lnTo>
                    <a:pt x="1933825" y="381000"/>
                  </a:lnTo>
                  <a:lnTo>
                    <a:pt x="1988343" y="381000"/>
                  </a:lnTo>
                  <a:lnTo>
                    <a:pt x="1996737" y="368300"/>
                  </a:lnTo>
                  <a:close/>
                </a:path>
                <a:path w="2523490" h="1656715">
                  <a:moveTo>
                    <a:pt x="1959236" y="342900"/>
                  </a:moveTo>
                  <a:lnTo>
                    <a:pt x="1911606" y="342900"/>
                  </a:lnTo>
                  <a:lnTo>
                    <a:pt x="1897646" y="355600"/>
                  </a:lnTo>
                  <a:lnTo>
                    <a:pt x="1888015" y="368300"/>
                  </a:lnTo>
                  <a:lnTo>
                    <a:pt x="1917523" y="368300"/>
                  </a:lnTo>
                  <a:lnTo>
                    <a:pt x="1917610" y="367226"/>
                  </a:lnTo>
                  <a:lnTo>
                    <a:pt x="1917059" y="355600"/>
                  </a:lnTo>
                  <a:lnTo>
                    <a:pt x="1959233" y="355600"/>
                  </a:lnTo>
                  <a:lnTo>
                    <a:pt x="1959236" y="342900"/>
                  </a:lnTo>
                  <a:close/>
                </a:path>
                <a:path w="2523490" h="1656715">
                  <a:moveTo>
                    <a:pt x="1917654" y="368150"/>
                  </a:moveTo>
                  <a:lnTo>
                    <a:pt x="1917523" y="368300"/>
                  </a:lnTo>
                  <a:lnTo>
                    <a:pt x="1917661" y="368300"/>
                  </a:lnTo>
                  <a:lnTo>
                    <a:pt x="1917654" y="368150"/>
                  </a:lnTo>
                  <a:close/>
                </a:path>
                <a:path w="2523490" h="1656715">
                  <a:moveTo>
                    <a:pt x="1921308" y="364001"/>
                  </a:moveTo>
                  <a:lnTo>
                    <a:pt x="1917654" y="368150"/>
                  </a:lnTo>
                  <a:lnTo>
                    <a:pt x="1917661" y="368300"/>
                  </a:lnTo>
                  <a:lnTo>
                    <a:pt x="1922406" y="368300"/>
                  </a:lnTo>
                  <a:lnTo>
                    <a:pt x="1922939" y="367226"/>
                  </a:lnTo>
                  <a:lnTo>
                    <a:pt x="1921308" y="364001"/>
                  </a:lnTo>
                  <a:close/>
                </a:path>
                <a:path w="2523490" h="1656715">
                  <a:moveTo>
                    <a:pt x="1929973" y="355600"/>
                  </a:moveTo>
                  <a:lnTo>
                    <a:pt x="1928705" y="355600"/>
                  </a:lnTo>
                  <a:lnTo>
                    <a:pt x="1922939" y="367226"/>
                  </a:lnTo>
                  <a:lnTo>
                    <a:pt x="1923482" y="368300"/>
                  </a:lnTo>
                  <a:lnTo>
                    <a:pt x="1929973" y="355600"/>
                  </a:lnTo>
                  <a:close/>
                </a:path>
                <a:path w="2523490" h="1656715">
                  <a:moveTo>
                    <a:pt x="1941315" y="356140"/>
                  </a:moveTo>
                  <a:lnTo>
                    <a:pt x="1937075" y="368300"/>
                  </a:lnTo>
                  <a:lnTo>
                    <a:pt x="1946240" y="368300"/>
                  </a:lnTo>
                  <a:lnTo>
                    <a:pt x="1941315" y="356140"/>
                  </a:lnTo>
                  <a:close/>
                </a:path>
                <a:path w="2523490" h="1656715">
                  <a:moveTo>
                    <a:pt x="2000863" y="355600"/>
                  </a:moveTo>
                  <a:lnTo>
                    <a:pt x="1945622" y="355600"/>
                  </a:lnTo>
                  <a:lnTo>
                    <a:pt x="1946638" y="368300"/>
                  </a:lnTo>
                  <a:lnTo>
                    <a:pt x="1998796" y="368300"/>
                  </a:lnTo>
                  <a:lnTo>
                    <a:pt x="2000863" y="355600"/>
                  </a:lnTo>
                  <a:close/>
                </a:path>
                <a:path w="2523490" h="1656715">
                  <a:moveTo>
                    <a:pt x="2007924" y="342900"/>
                  </a:moveTo>
                  <a:lnTo>
                    <a:pt x="1983231" y="342900"/>
                  </a:lnTo>
                  <a:lnTo>
                    <a:pt x="1976518" y="355600"/>
                  </a:lnTo>
                  <a:lnTo>
                    <a:pt x="2004581" y="355600"/>
                  </a:lnTo>
                  <a:lnTo>
                    <a:pt x="2004785" y="368300"/>
                  </a:lnTo>
                  <a:lnTo>
                    <a:pt x="2009330" y="355600"/>
                  </a:lnTo>
                  <a:lnTo>
                    <a:pt x="2007924" y="342900"/>
                  </a:lnTo>
                  <a:close/>
                </a:path>
                <a:path w="2523490" h="1656715">
                  <a:moveTo>
                    <a:pt x="1928705" y="355600"/>
                  </a:moveTo>
                  <a:lnTo>
                    <a:pt x="1921308" y="364001"/>
                  </a:lnTo>
                  <a:lnTo>
                    <a:pt x="1922939" y="367226"/>
                  </a:lnTo>
                  <a:lnTo>
                    <a:pt x="1928705" y="355600"/>
                  </a:lnTo>
                  <a:close/>
                </a:path>
                <a:path w="2523490" h="1656715">
                  <a:moveTo>
                    <a:pt x="1928705" y="355600"/>
                  </a:moveTo>
                  <a:lnTo>
                    <a:pt x="1917059" y="355600"/>
                  </a:lnTo>
                  <a:lnTo>
                    <a:pt x="1921308" y="364001"/>
                  </a:lnTo>
                  <a:lnTo>
                    <a:pt x="1928705" y="355600"/>
                  </a:lnTo>
                  <a:close/>
                </a:path>
                <a:path w="2523490" h="1656715">
                  <a:moveTo>
                    <a:pt x="1941503" y="355600"/>
                  </a:moveTo>
                  <a:lnTo>
                    <a:pt x="1941095" y="355600"/>
                  </a:lnTo>
                  <a:lnTo>
                    <a:pt x="1941315" y="356140"/>
                  </a:lnTo>
                  <a:lnTo>
                    <a:pt x="1941503" y="355600"/>
                  </a:lnTo>
                  <a:close/>
                </a:path>
                <a:path w="2523490" h="1656715">
                  <a:moveTo>
                    <a:pt x="1977146" y="342900"/>
                  </a:moveTo>
                  <a:lnTo>
                    <a:pt x="1972951" y="342900"/>
                  </a:lnTo>
                  <a:lnTo>
                    <a:pt x="1970631" y="355600"/>
                  </a:lnTo>
                  <a:lnTo>
                    <a:pt x="1976518" y="355600"/>
                  </a:lnTo>
                  <a:lnTo>
                    <a:pt x="1977146" y="342900"/>
                  </a:lnTo>
                  <a:close/>
                </a:path>
                <a:path w="2523490" h="1656715">
                  <a:moveTo>
                    <a:pt x="2079573" y="342900"/>
                  </a:moveTo>
                  <a:lnTo>
                    <a:pt x="2076351" y="342900"/>
                  </a:lnTo>
                  <a:lnTo>
                    <a:pt x="2071258" y="355600"/>
                  </a:lnTo>
                  <a:lnTo>
                    <a:pt x="2074123" y="355600"/>
                  </a:lnTo>
                  <a:lnTo>
                    <a:pt x="2079573" y="342900"/>
                  </a:lnTo>
                  <a:close/>
                </a:path>
                <a:path w="2523490" h="1656715">
                  <a:moveTo>
                    <a:pt x="1975032" y="330200"/>
                  </a:moveTo>
                  <a:lnTo>
                    <a:pt x="1937190" y="330200"/>
                  </a:lnTo>
                  <a:lnTo>
                    <a:pt x="1926064" y="342900"/>
                  </a:lnTo>
                  <a:lnTo>
                    <a:pt x="1969786" y="342900"/>
                  </a:lnTo>
                  <a:lnTo>
                    <a:pt x="1975032" y="330200"/>
                  </a:lnTo>
                  <a:close/>
                </a:path>
                <a:path w="2523490" h="1656715">
                  <a:moveTo>
                    <a:pt x="1983592" y="330200"/>
                  </a:moveTo>
                  <a:lnTo>
                    <a:pt x="1975032" y="330200"/>
                  </a:lnTo>
                  <a:lnTo>
                    <a:pt x="1972170" y="342900"/>
                  </a:lnTo>
                  <a:lnTo>
                    <a:pt x="1985308" y="342900"/>
                  </a:lnTo>
                  <a:lnTo>
                    <a:pt x="1986092" y="341045"/>
                  </a:lnTo>
                  <a:lnTo>
                    <a:pt x="1983592" y="330200"/>
                  </a:lnTo>
                  <a:close/>
                </a:path>
                <a:path w="2523490" h="1656715">
                  <a:moveTo>
                    <a:pt x="1986092" y="341045"/>
                  </a:moveTo>
                  <a:lnTo>
                    <a:pt x="1985308" y="342900"/>
                  </a:lnTo>
                  <a:lnTo>
                    <a:pt x="1986520" y="342900"/>
                  </a:lnTo>
                  <a:lnTo>
                    <a:pt x="1986092" y="341045"/>
                  </a:lnTo>
                  <a:close/>
                </a:path>
                <a:path w="2523490" h="1656715">
                  <a:moveTo>
                    <a:pt x="1992810" y="330200"/>
                  </a:moveTo>
                  <a:lnTo>
                    <a:pt x="1990676" y="330200"/>
                  </a:lnTo>
                  <a:lnTo>
                    <a:pt x="1986092" y="341045"/>
                  </a:lnTo>
                  <a:lnTo>
                    <a:pt x="1986520" y="342900"/>
                  </a:lnTo>
                  <a:lnTo>
                    <a:pt x="1996213" y="342900"/>
                  </a:lnTo>
                  <a:lnTo>
                    <a:pt x="1992810" y="330200"/>
                  </a:lnTo>
                  <a:close/>
                </a:path>
                <a:path w="2523490" h="1656715">
                  <a:moveTo>
                    <a:pt x="2033905" y="330200"/>
                  </a:moveTo>
                  <a:lnTo>
                    <a:pt x="2003288" y="330200"/>
                  </a:lnTo>
                  <a:lnTo>
                    <a:pt x="1996213" y="342900"/>
                  </a:lnTo>
                  <a:lnTo>
                    <a:pt x="2019658" y="342900"/>
                  </a:lnTo>
                  <a:lnTo>
                    <a:pt x="2033905" y="330200"/>
                  </a:lnTo>
                  <a:close/>
                </a:path>
                <a:path w="2523490" h="1656715">
                  <a:moveTo>
                    <a:pt x="2039701" y="330200"/>
                  </a:moveTo>
                  <a:lnTo>
                    <a:pt x="2039534" y="330200"/>
                  </a:lnTo>
                  <a:lnTo>
                    <a:pt x="2028568" y="342900"/>
                  </a:lnTo>
                  <a:lnTo>
                    <a:pt x="2038777" y="342900"/>
                  </a:lnTo>
                  <a:lnTo>
                    <a:pt x="2039701" y="330200"/>
                  </a:lnTo>
                  <a:close/>
                </a:path>
                <a:path w="2523490" h="1656715">
                  <a:moveTo>
                    <a:pt x="2056875" y="330200"/>
                  </a:moveTo>
                  <a:lnTo>
                    <a:pt x="2043931" y="330200"/>
                  </a:lnTo>
                  <a:lnTo>
                    <a:pt x="2041852" y="342900"/>
                  </a:lnTo>
                  <a:lnTo>
                    <a:pt x="2056217" y="342900"/>
                  </a:lnTo>
                  <a:lnTo>
                    <a:pt x="2057920" y="339307"/>
                  </a:lnTo>
                  <a:lnTo>
                    <a:pt x="2056875" y="330200"/>
                  </a:lnTo>
                  <a:close/>
                </a:path>
                <a:path w="2523490" h="1656715">
                  <a:moveTo>
                    <a:pt x="2062238" y="330200"/>
                  </a:moveTo>
                  <a:lnTo>
                    <a:pt x="2057920" y="339307"/>
                  </a:lnTo>
                  <a:lnTo>
                    <a:pt x="2058332" y="342900"/>
                  </a:lnTo>
                  <a:lnTo>
                    <a:pt x="2062238" y="330200"/>
                  </a:lnTo>
                  <a:close/>
                </a:path>
                <a:path w="2523490" h="1656715">
                  <a:moveTo>
                    <a:pt x="1977303" y="317500"/>
                  </a:moveTo>
                  <a:lnTo>
                    <a:pt x="1954041" y="317500"/>
                  </a:lnTo>
                  <a:lnTo>
                    <a:pt x="1952038" y="330200"/>
                  </a:lnTo>
                  <a:lnTo>
                    <a:pt x="1974326" y="330200"/>
                  </a:lnTo>
                  <a:lnTo>
                    <a:pt x="1977303" y="317500"/>
                  </a:lnTo>
                  <a:close/>
                </a:path>
                <a:path w="2523490" h="1656715">
                  <a:moveTo>
                    <a:pt x="2000496" y="317500"/>
                  </a:moveTo>
                  <a:lnTo>
                    <a:pt x="1981373" y="317500"/>
                  </a:lnTo>
                  <a:lnTo>
                    <a:pt x="1976498" y="330200"/>
                  </a:lnTo>
                  <a:lnTo>
                    <a:pt x="1990500" y="330200"/>
                  </a:lnTo>
                  <a:lnTo>
                    <a:pt x="2000496" y="317500"/>
                  </a:lnTo>
                  <a:close/>
                </a:path>
                <a:path w="2523490" h="1656715">
                  <a:moveTo>
                    <a:pt x="2053582" y="317500"/>
                  </a:moveTo>
                  <a:lnTo>
                    <a:pt x="2005650" y="317500"/>
                  </a:lnTo>
                  <a:lnTo>
                    <a:pt x="2006489" y="330200"/>
                  </a:lnTo>
                  <a:lnTo>
                    <a:pt x="2043785" y="330200"/>
                  </a:lnTo>
                  <a:lnTo>
                    <a:pt x="2053582" y="317500"/>
                  </a:lnTo>
                  <a:close/>
                </a:path>
                <a:path w="2523490" h="1656715">
                  <a:moveTo>
                    <a:pt x="2085097" y="317500"/>
                  </a:moveTo>
                  <a:lnTo>
                    <a:pt x="2053582" y="317500"/>
                  </a:lnTo>
                  <a:lnTo>
                    <a:pt x="2055627" y="330200"/>
                  </a:lnTo>
                  <a:lnTo>
                    <a:pt x="2080138" y="330200"/>
                  </a:lnTo>
                  <a:lnTo>
                    <a:pt x="2085097" y="317500"/>
                  </a:lnTo>
                  <a:close/>
                </a:path>
                <a:path w="2523490" h="1656715">
                  <a:moveTo>
                    <a:pt x="2138756" y="317500"/>
                  </a:moveTo>
                  <a:lnTo>
                    <a:pt x="2130911" y="317500"/>
                  </a:lnTo>
                  <a:lnTo>
                    <a:pt x="2126165" y="330200"/>
                  </a:lnTo>
                  <a:lnTo>
                    <a:pt x="2138756" y="317500"/>
                  </a:lnTo>
                  <a:close/>
                </a:path>
                <a:path w="2523490" h="1656715">
                  <a:moveTo>
                    <a:pt x="1965587" y="304800"/>
                  </a:moveTo>
                  <a:lnTo>
                    <a:pt x="1960761" y="317500"/>
                  </a:lnTo>
                  <a:lnTo>
                    <a:pt x="1962443" y="317500"/>
                  </a:lnTo>
                  <a:lnTo>
                    <a:pt x="1966525" y="307757"/>
                  </a:lnTo>
                  <a:lnTo>
                    <a:pt x="1965587" y="304800"/>
                  </a:lnTo>
                  <a:close/>
                </a:path>
                <a:path w="2523490" h="1656715">
                  <a:moveTo>
                    <a:pt x="1966525" y="307757"/>
                  </a:moveTo>
                  <a:lnTo>
                    <a:pt x="1962443" y="317500"/>
                  </a:lnTo>
                  <a:lnTo>
                    <a:pt x="1969615" y="317500"/>
                  </a:lnTo>
                  <a:lnTo>
                    <a:pt x="1966525" y="307757"/>
                  </a:lnTo>
                  <a:close/>
                </a:path>
                <a:path w="2523490" h="1656715">
                  <a:moveTo>
                    <a:pt x="1967764" y="304800"/>
                  </a:moveTo>
                  <a:lnTo>
                    <a:pt x="1966525" y="307757"/>
                  </a:lnTo>
                  <a:lnTo>
                    <a:pt x="1969615" y="317500"/>
                  </a:lnTo>
                  <a:lnTo>
                    <a:pt x="1971351" y="317500"/>
                  </a:lnTo>
                  <a:lnTo>
                    <a:pt x="1967764" y="304800"/>
                  </a:lnTo>
                  <a:close/>
                </a:path>
                <a:path w="2523490" h="1656715">
                  <a:moveTo>
                    <a:pt x="2000998" y="304800"/>
                  </a:moveTo>
                  <a:lnTo>
                    <a:pt x="1971161" y="304800"/>
                  </a:lnTo>
                  <a:lnTo>
                    <a:pt x="1973118" y="317500"/>
                  </a:lnTo>
                  <a:lnTo>
                    <a:pt x="2002637" y="317500"/>
                  </a:lnTo>
                  <a:lnTo>
                    <a:pt x="2002995" y="316241"/>
                  </a:lnTo>
                  <a:lnTo>
                    <a:pt x="2000998" y="304800"/>
                  </a:lnTo>
                  <a:close/>
                </a:path>
                <a:path w="2523490" h="1656715">
                  <a:moveTo>
                    <a:pt x="2002995" y="316241"/>
                  </a:moveTo>
                  <a:lnTo>
                    <a:pt x="2002637" y="317500"/>
                  </a:lnTo>
                  <a:lnTo>
                    <a:pt x="2003215" y="317500"/>
                  </a:lnTo>
                  <a:lnTo>
                    <a:pt x="2002995" y="316241"/>
                  </a:lnTo>
                  <a:close/>
                </a:path>
                <a:path w="2523490" h="1656715">
                  <a:moveTo>
                    <a:pt x="2011278" y="304800"/>
                  </a:moveTo>
                  <a:lnTo>
                    <a:pt x="2006250" y="304800"/>
                  </a:lnTo>
                  <a:lnTo>
                    <a:pt x="2002995" y="316241"/>
                  </a:lnTo>
                  <a:lnTo>
                    <a:pt x="2003215" y="317500"/>
                  </a:lnTo>
                  <a:lnTo>
                    <a:pt x="2008145" y="317500"/>
                  </a:lnTo>
                  <a:lnTo>
                    <a:pt x="2011278" y="304800"/>
                  </a:lnTo>
                  <a:close/>
                </a:path>
                <a:path w="2523490" h="1656715">
                  <a:moveTo>
                    <a:pt x="2024834" y="304800"/>
                  </a:moveTo>
                  <a:lnTo>
                    <a:pt x="2011278" y="304800"/>
                  </a:lnTo>
                  <a:lnTo>
                    <a:pt x="2009918" y="317500"/>
                  </a:lnTo>
                  <a:lnTo>
                    <a:pt x="2024569" y="317500"/>
                  </a:lnTo>
                  <a:lnTo>
                    <a:pt x="2025022" y="308329"/>
                  </a:lnTo>
                  <a:lnTo>
                    <a:pt x="2024834" y="304800"/>
                  </a:lnTo>
                  <a:close/>
                </a:path>
                <a:path w="2523490" h="1656715">
                  <a:moveTo>
                    <a:pt x="2025092" y="306916"/>
                  </a:moveTo>
                  <a:lnTo>
                    <a:pt x="2025022" y="308329"/>
                  </a:lnTo>
                  <a:lnTo>
                    <a:pt x="2025509" y="317500"/>
                  </a:lnTo>
                  <a:lnTo>
                    <a:pt x="2025092" y="306916"/>
                  </a:lnTo>
                  <a:close/>
                </a:path>
                <a:path w="2523490" h="1656715">
                  <a:moveTo>
                    <a:pt x="2063855" y="304800"/>
                  </a:moveTo>
                  <a:lnTo>
                    <a:pt x="2032065" y="304800"/>
                  </a:lnTo>
                  <a:lnTo>
                    <a:pt x="2030200" y="317500"/>
                  </a:lnTo>
                  <a:lnTo>
                    <a:pt x="2064092" y="317500"/>
                  </a:lnTo>
                  <a:lnTo>
                    <a:pt x="2063855" y="304800"/>
                  </a:lnTo>
                  <a:close/>
                </a:path>
                <a:path w="2523490" h="1656715">
                  <a:moveTo>
                    <a:pt x="2098017" y="304800"/>
                  </a:moveTo>
                  <a:lnTo>
                    <a:pt x="2067815" y="304800"/>
                  </a:lnTo>
                  <a:lnTo>
                    <a:pt x="2069681" y="317500"/>
                  </a:lnTo>
                  <a:lnTo>
                    <a:pt x="2087758" y="317500"/>
                  </a:lnTo>
                  <a:lnTo>
                    <a:pt x="2091427" y="313302"/>
                  </a:lnTo>
                  <a:lnTo>
                    <a:pt x="2098017" y="304800"/>
                  </a:lnTo>
                  <a:close/>
                </a:path>
                <a:path w="2523490" h="1656715">
                  <a:moveTo>
                    <a:pt x="2098062" y="305709"/>
                  </a:moveTo>
                  <a:lnTo>
                    <a:pt x="2091427" y="313302"/>
                  </a:lnTo>
                  <a:lnTo>
                    <a:pt x="2088173" y="317500"/>
                  </a:lnTo>
                  <a:lnTo>
                    <a:pt x="2098657" y="317500"/>
                  </a:lnTo>
                  <a:lnTo>
                    <a:pt x="2098062" y="305709"/>
                  </a:lnTo>
                  <a:close/>
                </a:path>
                <a:path w="2523490" h="1656715">
                  <a:moveTo>
                    <a:pt x="2135215" y="304800"/>
                  </a:moveTo>
                  <a:lnTo>
                    <a:pt x="2132716" y="304800"/>
                  </a:lnTo>
                  <a:lnTo>
                    <a:pt x="2125940" y="317500"/>
                  </a:lnTo>
                  <a:lnTo>
                    <a:pt x="2130516" y="317500"/>
                  </a:lnTo>
                  <a:lnTo>
                    <a:pt x="2135215" y="304800"/>
                  </a:lnTo>
                  <a:close/>
                </a:path>
                <a:path w="2523490" h="1656715">
                  <a:moveTo>
                    <a:pt x="2142187" y="304800"/>
                  </a:moveTo>
                  <a:lnTo>
                    <a:pt x="2137902" y="304800"/>
                  </a:lnTo>
                  <a:lnTo>
                    <a:pt x="2135995" y="317500"/>
                  </a:lnTo>
                  <a:lnTo>
                    <a:pt x="2145482" y="317500"/>
                  </a:lnTo>
                  <a:lnTo>
                    <a:pt x="2142187" y="304800"/>
                  </a:lnTo>
                  <a:close/>
                </a:path>
                <a:path w="2523490" h="1656715">
                  <a:moveTo>
                    <a:pt x="2098017" y="304800"/>
                  </a:moveTo>
                  <a:lnTo>
                    <a:pt x="2091427" y="313302"/>
                  </a:lnTo>
                  <a:lnTo>
                    <a:pt x="2098062" y="305709"/>
                  </a:lnTo>
                  <a:lnTo>
                    <a:pt x="2098017" y="304800"/>
                  </a:lnTo>
                  <a:close/>
                </a:path>
                <a:path w="2523490" h="1656715">
                  <a:moveTo>
                    <a:pt x="2025196" y="304800"/>
                  </a:moveTo>
                  <a:lnTo>
                    <a:pt x="2025008" y="304800"/>
                  </a:lnTo>
                  <a:lnTo>
                    <a:pt x="2025092" y="306916"/>
                  </a:lnTo>
                  <a:lnTo>
                    <a:pt x="2025196" y="304800"/>
                  </a:lnTo>
                  <a:close/>
                </a:path>
                <a:path w="2523490" h="1656715">
                  <a:moveTo>
                    <a:pt x="2098858" y="304800"/>
                  </a:moveTo>
                  <a:lnTo>
                    <a:pt x="2098017" y="304800"/>
                  </a:lnTo>
                  <a:lnTo>
                    <a:pt x="2098062" y="305709"/>
                  </a:lnTo>
                  <a:lnTo>
                    <a:pt x="2098858" y="304800"/>
                  </a:lnTo>
                  <a:close/>
                </a:path>
                <a:path w="2523490" h="1656715">
                  <a:moveTo>
                    <a:pt x="1983870" y="292100"/>
                  </a:moveTo>
                  <a:lnTo>
                    <a:pt x="1981001" y="304800"/>
                  </a:lnTo>
                  <a:lnTo>
                    <a:pt x="1984514" y="304800"/>
                  </a:lnTo>
                  <a:lnTo>
                    <a:pt x="1983870" y="292100"/>
                  </a:lnTo>
                  <a:close/>
                </a:path>
                <a:path w="2523490" h="1656715">
                  <a:moveTo>
                    <a:pt x="1986824" y="292100"/>
                  </a:moveTo>
                  <a:lnTo>
                    <a:pt x="1988748" y="304800"/>
                  </a:lnTo>
                  <a:lnTo>
                    <a:pt x="1990488" y="304800"/>
                  </a:lnTo>
                  <a:lnTo>
                    <a:pt x="1986824" y="292100"/>
                  </a:lnTo>
                  <a:close/>
                </a:path>
                <a:path w="2523490" h="1656715">
                  <a:moveTo>
                    <a:pt x="2046156" y="279400"/>
                  </a:moveTo>
                  <a:lnTo>
                    <a:pt x="2006107" y="279400"/>
                  </a:lnTo>
                  <a:lnTo>
                    <a:pt x="1996590" y="292100"/>
                  </a:lnTo>
                  <a:lnTo>
                    <a:pt x="1990488" y="304800"/>
                  </a:lnTo>
                  <a:lnTo>
                    <a:pt x="2028839" y="304800"/>
                  </a:lnTo>
                  <a:lnTo>
                    <a:pt x="2036471" y="292100"/>
                  </a:lnTo>
                  <a:lnTo>
                    <a:pt x="2043638" y="292100"/>
                  </a:lnTo>
                  <a:lnTo>
                    <a:pt x="2046156" y="279400"/>
                  </a:lnTo>
                  <a:close/>
                </a:path>
                <a:path w="2523490" h="1656715">
                  <a:moveTo>
                    <a:pt x="2047985" y="292100"/>
                  </a:moveTo>
                  <a:lnTo>
                    <a:pt x="2046506" y="292100"/>
                  </a:lnTo>
                  <a:lnTo>
                    <a:pt x="2043222" y="304800"/>
                  </a:lnTo>
                  <a:lnTo>
                    <a:pt x="2047333" y="304800"/>
                  </a:lnTo>
                  <a:lnTo>
                    <a:pt x="2047985" y="292100"/>
                  </a:lnTo>
                  <a:close/>
                </a:path>
                <a:path w="2523490" h="1656715">
                  <a:moveTo>
                    <a:pt x="2119207" y="292100"/>
                  </a:moveTo>
                  <a:lnTo>
                    <a:pt x="2056142" y="292100"/>
                  </a:lnTo>
                  <a:lnTo>
                    <a:pt x="2050185" y="304800"/>
                  </a:lnTo>
                  <a:lnTo>
                    <a:pt x="2112326" y="304800"/>
                  </a:lnTo>
                  <a:lnTo>
                    <a:pt x="2119207" y="292100"/>
                  </a:lnTo>
                  <a:close/>
                </a:path>
                <a:path w="2523490" h="1656715">
                  <a:moveTo>
                    <a:pt x="2127314" y="292100"/>
                  </a:moveTo>
                  <a:lnTo>
                    <a:pt x="2119207" y="292100"/>
                  </a:lnTo>
                  <a:lnTo>
                    <a:pt x="2121467" y="304800"/>
                  </a:lnTo>
                  <a:lnTo>
                    <a:pt x="2127314" y="292100"/>
                  </a:lnTo>
                  <a:close/>
                </a:path>
                <a:path w="2523490" h="1656715">
                  <a:moveTo>
                    <a:pt x="2056163" y="279400"/>
                  </a:moveTo>
                  <a:lnTo>
                    <a:pt x="2052039" y="279400"/>
                  </a:lnTo>
                  <a:lnTo>
                    <a:pt x="2048636" y="292100"/>
                  </a:lnTo>
                  <a:lnTo>
                    <a:pt x="2051232" y="292100"/>
                  </a:lnTo>
                  <a:lnTo>
                    <a:pt x="2056163" y="279400"/>
                  </a:lnTo>
                  <a:close/>
                </a:path>
                <a:path w="2523490" h="1656715">
                  <a:moveTo>
                    <a:pt x="2104853" y="279400"/>
                  </a:moveTo>
                  <a:lnTo>
                    <a:pt x="2072421" y="279400"/>
                  </a:lnTo>
                  <a:lnTo>
                    <a:pt x="2071980" y="292100"/>
                  </a:lnTo>
                  <a:lnTo>
                    <a:pt x="2097905" y="292100"/>
                  </a:lnTo>
                  <a:lnTo>
                    <a:pt x="2104853" y="279400"/>
                  </a:lnTo>
                  <a:close/>
                </a:path>
                <a:path w="2523490" h="1656715">
                  <a:moveTo>
                    <a:pt x="2133680" y="279400"/>
                  </a:moveTo>
                  <a:lnTo>
                    <a:pt x="2104853" y="279400"/>
                  </a:lnTo>
                  <a:lnTo>
                    <a:pt x="2109170" y="292100"/>
                  </a:lnTo>
                  <a:lnTo>
                    <a:pt x="2131744" y="292100"/>
                  </a:lnTo>
                  <a:lnTo>
                    <a:pt x="2133680" y="279400"/>
                  </a:lnTo>
                  <a:close/>
                </a:path>
                <a:path w="2523490" h="1656715">
                  <a:moveTo>
                    <a:pt x="2060422" y="266700"/>
                  </a:moveTo>
                  <a:lnTo>
                    <a:pt x="2028120" y="266700"/>
                  </a:lnTo>
                  <a:lnTo>
                    <a:pt x="2026861" y="279400"/>
                  </a:lnTo>
                  <a:lnTo>
                    <a:pt x="2062937" y="279400"/>
                  </a:lnTo>
                  <a:lnTo>
                    <a:pt x="2060422" y="266700"/>
                  </a:lnTo>
                  <a:close/>
                </a:path>
                <a:path w="2523490" h="1656715">
                  <a:moveTo>
                    <a:pt x="2073836" y="266700"/>
                  </a:moveTo>
                  <a:lnTo>
                    <a:pt x="2072725" y="266700"/>
                  </a:lnTo>
                  <a:lnTo>
                    <a:pt x="2062937" y="279400"/>
                  </a:lnTo>
                  <a:lnTo>
                    <a:pt x="2068696" y="279400"/>
                  </a:lnTo>
                  <a:lnTo>
                    <a:pt x="2073836" y="266700"/>
                  </a:lnTo>
                  <a:close/>
                </a:path>
                <a:path w="2523490" h="1656715">
                  <a:moveTo>
                    <a:pt x="2075427" y="272013"/>
                  </a:moveTo>
                  <a:lnTo>
                    <a:pt x="2072373" y="279400"/>
                  </a:lnTo>
                  <a:lnTo>
                    <a:pt x="2077331" y="279400"/>
                  </a:lnTo>
                  <a:lnTo>
                    <a:pt x="2077516" y="278992"/>
                  </a:lnTo>
                  <a:lnTo>
                    <a:pt x="2075427" y="272013"/>
                  </a:lnTo>
                  <a:close/>
                </a:path>
                <a:path w="2523490" h="1656715">
                  <a:moveTo>
                    <a:pt x="2083097" y="266700"/>
                  </a:moveTo>
                  <a:lnTo>
                    <a:pt x="2077516" y="278992"/>
                  </a:lnTo>
                  <a:lnTo>
                    <a:pt x="2077638" y="279400"/>
                  </a:lnTo>
                  <a:lnTo>
                    <a:pt x="2086376" y="279400"/>
                  </a:lnTo>
                  <a:lnTo>
                    <a:pt x="2083097" y="266700"/>
                  </a:lnTo>
                  <a:close/>
                </a:path>
                <a:path w="2523490" h="1656715">
                  <a:moveTo>
                    <a:pt x="2123372" y="266700"/>
                  </a:moveTo>
                  <a:lnTo>
                    <a:pt x="2093022" y="266700"/>
                  </a:lnTo>
                  <a:lnTo>
                    <a:pt x="2086376" y="279400"/>
                  </a:lnTo>
                  <a:lnTo>
                    <a:pt x="2125953" y="279400"/>
                  </a:lnTo>
                  <a:lnTo>
                    <a:pt x="2123372" y="266700"/>
                  </a:lnTo>
                  <a:close/>
                </a:path>
                <a:path w="2523490" h="1656715">
                  <a:moveTo>
                    <a:pt x="2137837" y="266700"/>
                  </a:moveTo>
                  <a:lnTo>
                    <a:pt x="2133426" y="266700"/>
                  </a:lnTo>
                  <a:lnTo>
                    <a:pt x="2130159" y="279400"/>
                  </a:lnTo>
                  <a:lnTo>
                    <a:pt x="2137550" y="279400"/>
                  </a:lnTo>
                  <a:lnTo>
                    <a:pt x="2137837" y="266700"/>
                  </a:lnTo>
                  <a:close/>
                </a:path>
                <a:path w="2523490" h="1656715">
                  <a:moveTo>
                    <a:pt x="2144995" y="254000"/>
                  </a:moveTo>
                  <a:lnTo>
                    <a:pt x="2144717" y="254000"/>
                  </a:lnTo>
                  <a:lnTo>
                    <a:pt x="2143249" y="266700"/>
                  </a:lnTo>
                  <a:lnTo>
                    <a:pt x="2137550" y="279400"/>
                  </a:lnTo>
                  <a:lnTo>
                    <a:pt x="2143659" y="279400"/>
                  </a:lnTo>
                  <a:lnTo>
                    <a:pt x="2147037" y="266700"/>
                  </a:lnTo>
                  <a:lnTo>
                    <a:pt x="2146082" y="266700"/>
                  </a:lnTo>
                  <a:lnTo>
                    <a:pt x="2144995" y="254000"/>
                  </a:lnTo>
                  <a:close/>
                </a:path>
                <a:path w="2523490" h="1656715">
                  <a:moveTo>
                    <a:pt x="2159590" y="266700"/>
                  </a:moveTo>
                  <a:lnTo>
                    <a:pt x="2147037" y="266700"/>
                  </a:lnTo>
                  <a:lnTo>
                    <a:pt x="2151118" y="279400"/>
                  </a:lnTo>
                  <a:lnTo>
                    <a:pt x="2160369" y="279400"/>
                  </a:lnTo>
                  <a:lnTo>
                    <a:pt x="2159590" y="266700"/>
                  </a:lnTo>
                  <a:close/>
                </a:path>
                <a:path w="2523490" h="1656715">
                  <a:moveTo>
                    <a:pt x="2077623" y="266700"/>
                  </a:moveTo>
                  <a:lnTo>
                    <a:pt x="2073836" y="266700"/>
                  </a:lnTo>
                  <a:lnTo>
                    <a:pt x="2075427" y="272013"/>
                  </a:lnTo>
                  <a:lnTo>
                    <a:pt x="2077623" y="266700"/>
                  </a:lnTo>
                  <a:close/>
                </a:path>
                <a:path w="2523490" h="1656715">
                  <a:moveTo>
                    <a:pt x="2050561" y="254000"/>
                  </a:moveTo>
                  <a:lnTo>
                    <a:pt x="2040067" y="266700"/>
                  </a:lnTo>
                  <a:lnTo>
                    <a:pt x="2053215" y="266700"/>
                  </a:lnTo>
                  <a:lnTo>
                    <a:pt x="2050561" y="254000"/>
                  </a:lnTo>
                  <a:close/>
                </a:path>
                <a:path w="2523490" h="1656715">
                  <a:moveTo>
                    <a:pt x="2068396" y="254000"/>
                  </a:moveTo>
                  <a:lnTo>
                    <a:pt x="2055727" y="254000"/>
                  </a:lnTo>
                  <a:lnTo>
                    <a:pt x="2053215" y="266700"/>
                  </a:lnTo>
                  <a:lnTo>
                    <a:pt x="2060276" y="266700"/>
                  </a:lnTo>
                  <a:lnTo>
                    <a:pt x="2068396" y="254000"/>
                  </a:lnTo>
                  <a:close/>
                </a:path>
                <a:path w="2523490" h="1656715">
                  <a:moveTo>
                    <a:pt x="2076711" y="254000"/>
                  </a:moveTo>
                  <a:lnTo>
                    <a:pt x="2068396" y="254000"/>
                  </a:lnTo>
                  <a:lnTo>
                    <a:pt x="2069658" y="266700"/>
                  </a:lnTo>
                  <a:lnTo>
                    <a:pt x="2076711" y="254000"/>
                  </a:lnTo>
                  <a:close/>
                </a:path>
                <a:path w="2523490" h="1656715">
                  <a:moveTo>
                    <a:pt x="2087664" y="254000"/>
                  </a:moveTo>
                  <a:lnTo>
                    <a:pt x="2076711" y="254000"/>
                  </a:lnTo>
                  <a:lnTo>
                    <a:pt x="2071858" y="266700"/>
                  </a:lnTo>
                  <a:lnTo>
                    <a:pt x="2084535" y="266700"/>
                  </a:lnTo>
                  <a:lnTo>
                    <a:pt x="2087664" y="254000"/>
                  </a:lnTo>
                  <a:close/>
                </a:path>
                <a:path w="2523490" h="1656715">
                  <a:moveTo>
                    <a:pt x="2101615" y="254000"/>
                  </a:moveTo>
                  <a:lnTo>
                    <a:pt x="2090553" y="254000"/>
                  </a:lnTo>
                  <a:lnTo>
                    <a:pt x="2091231" y="266700"/>
                  </a:lnTo>
                  <a:lnTo>
                    <a:pt x="2101615" y="254000"/>
                  </a:lnTo>
                  <a:close/>
                </a:path>
                <a:path w="2523490" h="1656715">
                  <a:moveTo>
                    <a:pt x="2144717" y="254000"/>
                  </a:moveTo>
                  <a:lnTo>
                    <a:pt x="2111924" y="254000"/>
                  </a:lnTo>
                  <a:lnTo>
                    <a:pt x="2112742" y="266700"/>
                  </a:lnTo>
                  <a:lnTo>
                    <a:pt x="2139406" y="266700"/>
                  </a:lnTo>
                  <a:lnTo>
                    <a:pt x="2144717" y="254000"/>
                  </a:lnTo>
                  <a:close/>
                </a:path>
                <a:path w="2523490" h="1656715">
                  <a:moveTo>
                    <a:pt x="2182383" y="241300"/>
                  </a:moveTo>
                  <a:lnTo>
                    <a:pt x="2166601" y="241300"/>
                  </a:lnTo>
                  <a:lnTo>
                    <a:pt x="2159914" y="254000"/>
                  </a:lnTo>
                  <a:lnTo>
                    <a:pt x="2148893" y="266700"/>
                  </a:lnTo>
                  <a:lnTo>
                    <a:pt x="2179835" y="266700"/>
                  </a:lnTo>
                  <a:lnTo>
                    <a:pt x="2181146" y="254000"/>
                  </a:lnTo>
                  <a:lnTo>
                    <a:pt x="2178331" y="254000"/>
                  </a:lnTo>
                  <a:lnTo>
                    <a:pt x="2182383" y="241300"/>
                  </a:lnTo>
                  <a:close/>
                </a:path>
                <a:path w="2523490" h="1656715">
                  <a:moveTo>
                    <a:pt x="2095752" y="241300"/>
                  </a:moveTo>
                  <a:lnTo>
                    <a:pt x="2071319" y="241300"/>
                  </a:lnTo>
                  <a:lnTo>
                    <a:pt x="2064217" y="254000"/>
                  </a:lnTo>
                  <a:lnTo>
                    <a:pt x="2094210" y="254000"/>
                  </a:lnTo>
                  <a:lnTo>
                    <a:pt x="2095752" y="241300"/>
                  </a:lnTo>
                  <a:close/>
                </a:path>
                <a:path w="2523490" h="1656715">
                  <a:moveTo>
                    <a:pt x="2105808" y="241300"/>
                  </a:moveTo>
                  <a:lnTo>
                    <a:pt x="2097542" y="241300"/>
                  </a:lnTo>
                  <a:lnTo>
                    <a:pt x="2100709" y="254000"/>
                  </a:lnTo>
                  <a:lnTo>
                    <a:pt x="2105808" y="241300"/>
                  </a:lnTo>
                  <a:close/>
                </a:path>
                <a:path w="2523490" h="1656715">
                  <a:moveTo>
                    <a:pt x="2119519" y="241300"/>
                  </a:moveTo>
                  <a:lnTo>
                    <a:pt x="2113358" y="241300"/>
                  </a:lnTo>
                  <a:lnTo>
                    <a:pt x="2106227" y="254000"/>
                  </a:lnTo>
                  <a:lnTo>
                    <a:pt x="2111082" y="254000"/>
                  </a:lnTo>
                  <a:lnTo>
                    <a:pt x="2119484" y="242256"/>
                  </a:lnTo>
                  <a:lnTo>
                    <a:pt x="2119519" y="241300"/>
                  </a:lnTo>
                  <a:close/>
                </a:path>
                <a:path w="2523490" h="1656715">
                  <a:moveTo>
                    <a:pt x="2120168" y="241300"/>
                  </a:moveTo>
                  <a:lnTo>
                    <a:pt x="2119484" y="242256"/>
                  </a:lnTo>
                  <a:lnTo>
                    <a:pt x="2119054" y="254000"/>
                  </a:lnTo>
                  <a:lnTo>
                    <a:pt x="2119512" y="253121"/>
                  </a:lnTo>
                  <a:lnTo>
                    <a:pt x="2120168" y="241300"/>
                  </a:lnTo>
                  <a:close/>
                </a:path>
                <a:path w="2523490" h="1656715">
                  <a:moveTo>
                    <a:pt x="2123091" y="246250"/>
                  </a:moveTo>
                  <a:lnTo>
                    <a:pt x="2119512" y="253121"/>
                  </a:lnTo>
                  <a:lnTo>
                    <a:pt x="2119463" y="254000"/>
                  </a:lnTo>
                  <a:lnTo>
                    <a:pt x="2123567" y="254000"/>
                  </a:lnTo>
                  <a:lnTo>
                    <a:pt x="2123091" y="246250"/>
                  </a:lnTo>
                  <a:close/>
                </a:path>
                <a:path w="2523490" h="1656715">
                  <a:moveTo>
                    <a:pt x="2142721" y="238127"/>
                  </a:moveTo>
                  <a:lnTo>
                    <a:pt x="2139201" y="241300"/>
                  </a:lnTo>
                  <a:lnTo>
                    <a:pt x="2125572" y="254000"/>
                  </a:lnTo>
                  <a:lnTo>
                    <a:pt x="2154027" y="254000"/>
                  </a:lnTo>
                  <a:lnTo>
                    <a:pt x="2153527" y="241300"/>
                  </a:lnTo>
                  <a:lnTo>
                    <a:pt x="2142213" y="241300"/>
                  </a:lnTo>
                  <a:lnTo>
                    <a:pt x="2142721" y="238127"/>
                  </a:lnTo>
                  <a:close/>
                </a:path>
                <a:path w="2523490" h="1656715">
                  <a:moveTo>
                    <a:pt x="2163657" y="241300"/>
                  </a:moveTo>
                  <a:lnTo>
                    <a:pt x="2161183" y="241300"/>
                  </a:lnTo>
                  <a:lnTo>
                    <a:pt x="2158286" y="254000"/>
                  </a:lnTo>
                  <a:lnTo>
                    <a:pt x="2158772" y="254000"/>
                  </a:lnTo>
                  <a:lnTo>
                    <a:pt x="2163657" y="241300"/>
                  </a:lnTo>
                  <a:close/>
                </a:path>
                <a:path w="2523490" h="1656715">
                  <a:moveTo>
                    <a:pt x="2190071" y="241300"/>
                  </a:moveTo>
                  <a:lnTo>
                    <a:pt x="2182383" y="241300"/>
                  </a:lnTo>
                  <a:lnTo>
                    <a:pt x="2185662" y="254000"/>
                  </a:lnTo>
                  <a:lnTo>
                    <a:pt x="2189585" y="254000"/>
                  </a:lnTo>
                  <a:lnTo>
                    <a:pt x="2190071" y="241300"/>
                  </a:lnTo>
                  <a:close/>
                </a:path>
                <a:path w="2523490" h="1656715">
                  <a:moveTo>
                    <a:pt x="2196473" y="241300"/>
                  </a:moveTo>
                  <a:lnTo>
                    <a:pt x="2195216" y="241300"/>
                  </a:lnTo>
                  <a:lnTo>
                    <a:pt x="2193317" y="254000"/>
                  </a:lnTo>
                  <a:lnTo>
                    <a:pt x="2198959" y="254000"/>
                  </a:lnTo>
                  <a:lnTo>
                    <a:pt x="2196473" y="241300"/>
                  </a:lnTo>
                  <a:close/>
                </a:path>
                <a:path w="2523490" h="1656715">
                  <a:moveTo>
                    <a:pt x="2125671" y="241300"/>
                  </a:moveTo>
                  <a:lnTo>
                    <a:pt x="2122788" y="241300"/>
                  </a:lnTo>
                  <a:lnTo>
                    <a:pt x="2123091" y="246250"/>
                  </a:lnTo>
                  <a:lnTo>
                    <a:pt x="2125671" y="241300"/>
                  </a:lnTo>
                  <a:close/>
                </a:path>
                <a:path w="2523490" h="1656715">
                  <a:moveTo>
                    <a:pt x="2091828" y="228600"/>
                  </a:moveTo>
                  <a:lnTo>
                    <a:pt x="2088838" y="228600"/>
                  </a:lnTo>
                  <a:lnTo>
                    <a:pt x="2086980" y="241300"/>
                  </a:lnTo>
                  <a:lnTo>
                    <a:pt x="2091870" y="228836"/>
                  </a:lnTo>
                  <a:lnTo>
                    <a:pt x="2091828" y="228600"/>
                  </a:lnTo>
                  <a:close/>
                </a:path>
                <a:path w="2523490" h="1656715">
                  <a:moveTo>
                    <a:pt x="2112096" y="228600"/>
                  </a:moveTo>
                  <a:lnTo>
                    <a:pt x="2091963" y="228600"/>
                  </a:lnTo>
                  <a:lnTo>
                    <a:pt x="2091870" y="228836"/>
                  </a:lnTo>
                  <a:lnTo>
                    <a:pt x="2094064" y="241300"/>
                  </a:lnTo>
                  <a:lnTo>
                    <a:pt x="2112111" y="241300"/>
                  </a:lnTo>
                  <a:lnTo>
                    <a:pt x="2112096" y="228600"/>
                  </a:lnTo>
                  <a:close/>
                </a:path>
                <a:path w="2523490" h="1656715">
                  <a:moveTo>
                    <a:pt x="2124649" y="228600"/>
                  </a:moveTo>
                  <a:lnTo>
                    <a:pt x="2112096" y="228600"/>
                  </a:lnTo>
                  <a:lnTo>
                    <a:pt x="2118572" y="241300"/>
                  </a:lnTo>
                  <a:lnTo>
                    <a:pt x="2124649" y="228600"/>
                  </a:lnTo>
                  <a:close/>
                </a:path>
                <a:path w="2523490" h="1656715">
                  <a:moveTo>
                    <a:pt x="2132142" y="228600"/>
                  </a:moveTo>
                  <a:lnTo>
                    <a:pt x="2124649" y="228600"/>
                  </a:lnTo>
                  <a:lnTo>
                    <a:pt x="2125898" y="241300"/>
                  </a:lnTo>
                  <a:lnTo>
                    <a:pt x="2129755" y="241300"/>
                  </a:lnTo>
                  <a:lnTo>
                    <a:pt x="2132142" y="228600"/>
                  </a:lnTo>
                  <a:close/>
                </a:path>
                <a:path w="2523490" h="1656715">
                  <a:moveTo>
                    <a:pt x="2144244" y="228600"/>
                  </a:moveTo>
                  <a:lnTo>
                    <a:pt x="2139505" y="228600"/>
                  </a:lnTo>
                  <a:lnTo>
                    <a:pt x="2137189" y="241300"/>
                  </a:lnTo>
                  <a:lnTo>
                    <a:pt x="2139201" y="241300"/>
                  </a:lnTo>
                  <a:lnTo>
                    <a:pt x="2142721" y="238127"/>
                  </a:lnTo>
                  <a:lnTo>
                    <a:pt x="2144244" y="228600"/>
                  </a:lnTo>
                  <a:close/>
                </a:path>
                <a:path w="2523490" h="1656715">
                  <a:moveTo>
                    <a:pt x="2145159" y="235929"/>
                  </a:moveTo>
                  <a:lnTo>
                    <a:pt x="2142721" y="238127"/>
                  </a:lnTo>
                  <a:lnTo>
                    <a:pt x="2142213" y="241300"/>
                  </a:lnTo>
                  <a:lnTo>
                    <a:pt x="2145830" y="241300"/>
                  </a:lnTo>
                  <a:lnTo>
                    <a:pt x="2145159" y="235929"/>
                  </a:lnTo>
                  <a:close/>
                </a:path>
                <a:path w="2523490" h="1656715">
                  <a:moveTo>
                    <a:pt x="2145711" y="235432"/>
                  </a:moveTo>
                  <a:lnTo>
                    <a:pt x="2145159" y="235929"/>
                  </a:lnTo>
                  <a:lnTo>
                    <a:pt x="2145830" y="241300"/>
                  </a:lnTo>
                  <a:lnTo>
                    <a:pt x="2145711" y="235432"/>
                  </a:lnTo>
                  <a:close/>
                </a:path>
                <a:path w="2523490" h="1656715">
                  <a:moveTo>
                    <a:pt x="2170325" y="228600"/>
                  </a:moveTo>
                  <a:lnTo>
                    <a:pt x="2153291" y="228600"/>
                  </a:lnTo>
                  <a:lnTo>
                    <a:pt x="2145711" y="235432"/>
                  </a:lnTo>
                  <a:lnTo>
                    <a:pt x="2145830" y="241300"/>
                  </a:lnTo>
                  <a:lnTo>
                    <a:pt x="2165597" y="241300"/>
                  </a:lnTo>
                  <a:lnTo>
                    <a:pt x="2170325" y="228600"/>
                  </a:lnTo>
                  <a:close/>
                </a:path>
                <a:path w="2523490" h="1656715">
                  <a:moveTo>
                    <a:pt x="2214905" y="228600"/>
                  </a:moveTo>
                  <a:lnTo>
                    <a:pt x="2183665" y="228600"/>
                  </a:lnTo>
                  <a:lnTo>
                    <a:pt x="2177415" y="241300"/>
                  </a:lnTo>
                  <a:lnTo>
                    <a:pt x="2209800" y="241300"/>
                  </a:lnTo>
                  <a:lnTo>
                    <a:pt x="2214905" y="228600"/>
                  </a:lnTo>
                  <a:close/>
                </a:path>
                <a:path w="2523490" h="1656715">
                  <a:moveTo>
                    <a:pt x="2221381" y="228600"/>
                  </a:moveTo>
                  <a:lnTo>
                    <a:pt x="2215963" y="228600"/>
                  </a:lnTo>
                  <a:lnTo>
                    <a:pt x="2213133" y="241300"/>
                  </a:lnTo>
                  <a:lnTo>
                    <a:pt x="2215132" y="241300"/>
                  </a:lnTo>
                  <a:lnTo>
                    <a:pt x="2221381" y="228600"/>
                  </a:lnTo>
                  <a:close/>
                </a:path>
                <a:path w="2523490" h="1656715">
                  <a:moveTo>
                    <a:pt x="2252696" y="228600"/>
                  </a:moveTo>
                  <a:lnTo>
                    <a:pt x="2246755" y="228600"/>
                  </a:lnTo>
                  <a:lnTo>
                    <a:pt x="2240710" y="241300"/>
                  </a:lnTo>
                  <a:lnTo>
                    <a:pt x="2245498" y="241300"/>
                  </a:lnTo>
                  <a:lnTo>
                    <a:pt x="2252696" y="228600"/>
                  </a:lnTo>
                  <a:close/>
                </a:path>
                <a:path w="2523490" h="1656715">
                  <a:moveTo>
                    <a:pt x="2252696" y="228600"/>
                  </a:moveTo>
                  <a:lnTo>
                    <a:pt x="2245498" y="241300"/>
                  </a:lnTo>
                  <a:lnTo>
                    <a:pt x="2253013" y="231297"/>
                  </a:lnTo>
                  <a:lnTo>
                    <a:pt x="2252696" y="228600"/>
                  </a:lnTo>
                  <a:close/>
                </a:path>
                <a:path w="2523490" h="1656715">
                  <a:moveTo>
                    <a:pt x="2253013" y="231297"/>
                  </a:moveTo>
                  <a:lnTo>
                    <a:pt x="2245498" y="241300"/>
                  </a:lnTo>
                  <a:lnTo>
                    <a:pt x="2254187" y="241300"/>
                  </a:lnTo>
                  <a:lnTo>
                    <a:pt x="2253013" y="231297"/>
                  </a:lnTo>
                  <a:close/>
                </a:path>
                <a:path w="2523490" h="1656715">
                  <a:moveTo>
                    <a:pt x="2145573" y="228600"/>
                  </a:moveTo>
                  <a:lnTo>
                    <a:pt x="2144244" y="228600"/>
                  </a:lnTo>
                  <a:lnTo>
                    <a:pt x="2145159" y="235929"/>
                  </a:lnTo>
                  <a:lnTo>
                    <a:pt x="2145711" y="235432"/>
                  </a:lnTo>
                  <a:lnTo>
                    <a:pt x="2145573" y="228600"/>
                  </a:lnTo>
                  <a:close/>
                </a:path>
                <a:path w="2523490" h="1656715">
                  <a:moveTo>
                    <a:pt x="2255039" y="228600"/>
                  </a:moveTo>
                  <a:lnTo>
                    <a:pt x="2252696" y="228600"/>
                  </a:lnTo>
                  <a:lnTo>
                    <a:pt x="2253013" y="231297"/>
                  </a:lnTo>
                  <a:lnTo>
                    <a:pt x="2255039" y="228600"/>
                  </a:lnTo>
                  <a:close/>
                </a:path>
                <a:path w="2523490" h="1656715">
                  <a:moveTo>
                    <a:pt x="2091963" y="228600"/>
                  </a:moveTo>
                  <a:lnTo>
                    <a:pt x="2091828" y="228600"/>
                  </a:lnTo>
                  <a:lnTo>
                    <a:pt x="2091870" y="228836"/>
                  </a:lnTo>
                  <a:lnTo>
                    <a:pt x="2091963" y="228600"/>
                  </a:lnTo>
                  <a:close/>
                </a:path>
                <a:path w="2523490" h="1656715">
                  <a:moveTo>
                    <a:pt x="2106964" y="215900"/>
                  </a:moveTo>
                  <a:lnTo>
                    <a:pt x="2097214" y="228600"/>
                  </a:lnTo>
                  <a:lnTo>
                    <a:pt x="2107051" y="228600"/>
                  </a:lnTo>
                  <a:lnTo>
                    <a:pt x="2106964" y="215900"/>
                  </a:lnTo>
                  <a:close/>
                </a:path>
                <a:path w="2523490" h="1656715">
                  <a:moveTo>
                    <a:pt x="2143618" y="215900"/>
                  </a:moveTo>
                  <a:lnTo>
                    <a:pt x="2109910" y="215900"/>
                  </a:lnTo>
                  <a:lnTo>
                    <a:pt x="2107051" y="228600"/>
                  </a:lnTo>
                  <a:lnTo>
                    <a:pt x="2136969" y="228600"/>
                  </a:lnTo>
                  <a:lnTo>
                    <a:pt x="2143618" y="215900"/>
                  </a:lnTo>
                  <a:close/>
                </a:path>
                <a:path w="2523490" h="1656715">
                  <a:moveTo>
                    <a:pt x="2158812" y="215900"/>
                  </a:moveTo>
                  <a:lnTo>
                    <a:pt x="2149552" y="228600"/>
                  </a:lnTo>
                  <a:lnTo>
                    <a:pt x="2159307" y="228600"/>
                  </a:lnTo>
                  <a:lnTo>
                    <a:pt x="2161292" y="224187"/>
                  </a:lnTo>
                  <a:lnTo>
                    <a:pt x="2158812" y="215900"/>
                  </a:lnTo>
                  <a:close/>
                </a:path>
                <a:path w="2523490" h="1656715">
                  <a:moveTo>
                    <a:pt x="2161292" y="224187"/>
                  </a:moveTo>
                  <a:lnTo>
                    <a:pt x="2159307" y="228600"/>
                  </a:lnTo>
                  <a:lnTo>
                    <a:pt x="2161733" y="225659"/>
                  </a:lnTo>
                  <a:lnTo>
                    <a:pt x="2161292" y="224187"/>
                  </a:lnTo>
                  <a:close/>
                </a:path>
                <a:path w="2523490" h="1656715">
                  <a:moveTo>
                    <a:pt x="2161733" y="225659"/>
                  </a:moveTo>
                  <a:lnTo>
                    <a:pt x="2159307" y="228600"/>
                  </a:lnTo>
                  <a:lnTo>
                    <a:pt x="2162613" y="228600"/>
                  </a:lnTo>
                  <a:lnTo>
                    <a:pt x="2161733" y="225659"/>
                  </a:lnTo>
                  <a:close/>
                </a:path>
                <a:path w="2523490" h="1656715">
                  <a:moveTo>
                    <a:pt x="2226358" y="215900"/>
                  </a:moveTo>
                  <a:lnTo>
                    <a:pt x="2169783" y="215900"/>
                  </a:lnTo>
                  <a:lnTo>
                    <a:pt x="2168300" y="228600"/>
                  </a:lnTo>
                  <a:lnTo>
                    <a:pt x="2223998" y="228600"/>
                  </a:lnTo>
                  <a:lnTo>
                    <a:pt x="2226358" y="215900"/>
                  </a:lnTo>
                  <a:close/>
                </a:path>
                <a:path w="2523490" h="1656715">
                  <a:moveTo>
                    <a:pt x="2169783" y="215900"/>
                  </a:moveTo>
                  <a:lnTo>
                    <a:pt x="2165021" y="215900"/>
                  </a:lnTo>
                  <a:lnTo>
                    <a:pt x="2161292" y="224187"/>
                  </a:lnTo>
                  <a:lnTo>
                    <a:pt x="2161733" y="225659"/>
                  </a:lnTo>
                  <a:lnTo>
                    <a:pt x="2169783" y="215900"/>
                  </a:lnTo>
                  <a:close/>
                </a:path>
                <a:path w="2523490" h="1656715">
                  <a:moveTo>
                    <a:pt x="2154113" y="203200"/>
                  </a:moveTo>
                  <a:lnTo>
                    <a:pt x="2132797" y="203200"/>
                  </a:lnTo>
                  <a:lnTo>
                    <a:pt x="2126036" y="215900"/>
                  </a:lnTo>
                  <a:lnTo>
                    <a:pt x="2153945" y="215900"/>
                  </a:lnTo>
                  <a:lnTo>
                    <a:pt x="2154113" y="203200"/>
                  </a:lnTo>
                  <a:close/>
                </a:path>
                <a:path w="2523490" h="1656715">
                  <a:moveTo>
                    <a:pt x="2242442" y="203200"/>
                  </a:moveTo>
                  <a:lnTo>
                    <a:pt x="2188902" y="203200"/>
                  </a:lnTo>
                  <a:lnTo>
                    <a:pt x="2188456" y="215900"/>
                  </a:lnTo>
                  <a:lnTo>
                    <a:pt x="2244441" y="215900"/>
                  </a:lnTo>
                  <a:lnTo>
                    <a:pt x="2242442" y="203200"/>
                  </a:lnTo>
                  <a:close/>
                </a:path>
                <a:path w="2523490" h="1656715">
                  <a:moveTo>
                    <a:pt x="2189942" y="190500"/>
                  </a:moveTo>
                  <a:lnTo>
                    <a:pt x="2148465" y="190500"/>
                  </a:lnTo>
                  <a:lnTo>
                    <a:pt x="2143384" y="203200"/>
                  </a:lnTo>
                  <a:lnTo>
                    <a:pt x="2187261" y="203200"/>
                  </a:lnTo>
                  <a:lnTo>
                    <a:pt x="2189942" y="190500"/>
                  </a:lnTo>
                  <a:close/>
                </a:path>
                <a:path w="2523490" h="1656715">
                  <a:moveTo>
                    <a:pt x="2206451" y="190500"/>
                  </a:moveTo>
                  <a:lnTo>
                    <a:pt x="2204543" y="190500"/>
                  </a:lnTo>
                  <a:lnTo>
                    <a:pt x="2201472" y="203200"/>
                  </a:lnTo>
                  <a:lnTo>
                    <a:pt x="2206451" y="190500"/>
                  </a:lnTo>
                  <a:close/>
                </a:path>
                <a:path w="2523490" h="1656715">
                  <a:moveTo>
                    <a:pt x="2236435" y="190500"/>
                  </a:moveTo>
                  <a:lnTo>
                    <a:pt x="2206451" y="190500"/>
                  </a:lnTo>
                  <a:lnTo>
                    <a:pt x="2206975" y="203200"/>
                  </a:lnTo>
                  <a:lnTo>
                    <a:pt x="2233485" y="203200"/>
                  </a:lnTo>
                  <a:lnTo>
                    <a:pt x="2236435" y="190500"/>
                  </a:lnTo>
                  <a:close/>
                </a:path>
                <a:path w="2523490" h="1656715">
                  <a:moveTo>
                    <a:pt x="2267549" y="190500"/>
                  </a:moveTo>
                  <a:lnTo>
                    <a:pt x="2237939" y="190500"/>
                  </a:lnTo>
                  <a:lnTo>
                    <a:pt x="2233640" y="203200"/>
                  </a:lnTo>
                  <a:lnTo>
                    <a:pt x="2262047" y="203200"/>
                  </a:lnTo>
                  <a:lnTo>
                    <a:pt x="2267549" y="190500"/>
                  </a:lnTo>
                  <a:close/>
                </a:path>
                <a:path w="2523490" h="1656715">
                  <a:moveTo>
                    <a:pt x="2283001" y="190500"/>
                  </a:moveTo>
                  <a:lnTo>
                    <a:pt x="2273305" y="190500"/>
                  </a:lnTo>
                  <a:lnTo>
                    <a:pt x="2278670" y="203200"/>
                  </a:lnTo>
                  <a:lnTo>
                    <a:pt x="2283001" y="190500"/>
                  </a:lnTo>
                  <a:close/>
                </a:path>
                <a:path w="2523490" h="1656715">
                  <a:moveTo>
                    <a:pt x="2208653" y="177800"/>
                  </a:moveTo>
                  <a:lnTo>
                    <a:pt x="2173453" y="177800"/>
                  </a:lnTo>
                  <a:lnTo>
                    <a:pt x="2162807" y="190500"/>
                  </a:lnTo>
                  <a:lnTo>
                    <a:pt x="2203286" y="190500"/>
                  </a:lnTo>
                  <a:lnTo>
                    <a:pt x="2208653" y="177800"/>
                  </a:lnTo>
                  <a:close/>
                </a:path>
                <a:path w="2523490" h="1656715">
                  <a:moveTo>
                    <a:pt x="2218387" y="178199"/>
                  </a:moveTo>
                  <a:lnTo>
                    <a:pt x="2207213" y="190500"/>
                  </a:lnTo>
                  <a:lnTo>
                    <a:pt x="2208853" y="190500"/>
                  </a:lnTo>
                  <a:lnTo>
                    <a:pt x="2218387" y="178199"/>
                  </a:lnTo>
                  <a:close/>
                </a:path>
                <a:path w="2523490" h="1656715">
                  <a:moveTo>
                    <a:pt x="2293874" y="177800"/>
                  </a:moveTo>
                  <a:lnTo>
                    <a:pt x="2218750" y="177800"/>
                  </a:lnTo>
                  <a:lnTo>
                    <a:pt x="2218717" y="178199"/>
                  </a:lnTo>
                  <a:lnTo>
                    <a:pt x="2219338" y="190500"/>
                  </a:lnTo>
                  <a:lnTo>
                    <a:pt x="2293105" y="190500"/>
                  </a:lnTo>
                  <a:lnTo>
                    <a:pt x="2293874" y="177800"/>
                  </a:lnTo>
                  <a:close/>
                </a:path>
                <a:path w="2523490" h="1656715">
                  <a:moveTo>
                    <a:pt x="2218697" y="177800"/>
                  </a:moveTo>
                  <a:lnTo>
                    <a:pt x="2218387" y="178199"/>
                  </a:lnTo>
                  <a:lnTo>
                    <a:pt x="2218700" y="177855"/>
                  </a:lnTo>
                  <a:close/>
                </a:path>
                <a:path w="2523490" h="1656715">
                  <a:moveTo>
                    <a:pt x="2239276" y="165100"/>
                  </a:moveTo>
                  <a:lnTo>
                    <a:pt x="2198094" y="165100"/>
                  </a:lnTo>
                  <a:lnTo>
                    <a:pt x="2184999" y="177800"/>
                  </a:lnTo>
                  <a:lnTo>
                    <a:pt x="2233717" y="177800"/>
                  </a:lnTo>
                  <a:lnTo>
                    <a:pt x="2239276" y="165100"/>
                  </a:lnTo>
                  <a:close/>
                </a:path>
                <a:path w="2523490" h="1656715">
                  <a:moveTo>
                    <a:pt x="2304528" y="165100"/>
                  </a:moveTo>
                  <a:lnTo>
                    <a:pt x="2243237" y="165100"/>
                  </a:lnTo>
                  <a:lnTo>
                    <a:pt x="2245043" y="177800"/>
                  </a:lnTo>
                  <a:lnTo>
                    <a:pt x="2298317" y="177800"/>
                  </a:lnTo>
                  <a:lnTo>
                    <a:pt x="2304528" y="165100"/>
                  </a:lnTo>
                  <a:close/>
                </a:path>
                <a:path w="2523490" h="1656715">
                  <a:moveTo>
                    <a:pt x="2318514" y="165100"/>
                  </a:moveTo>
                  <a:lnTo>
                    <a:pt x="2310603" y="165100"/>
                  </a:lnTo>
                  <a:lnTo>
                    <a:pt x="2311335" y="177800"/>
                  </a:lnTo>
                  <a:lnTo>
                    <a:pt x="2318514" y="165100"/>
                  </a:lnTo>
                  <a:close/>
                </a:path>
                <a:path w="2523490" h="1656715">
                  <a:moveTo>
                    <a:pt x="2322346" y="165100"/>
                  </a:moveTo>
                  <a:lnTo>
                    <a:pt x="2319246" y="165100"/>
                  </a:lnTo>
                  <a:lnTo>
                    <a:pt x="2315353" y="177800"/>
                  </a:lnTo>
                  <a:lnTo>
                    <a:pt x="2319261" y="177800"/>
                  </a:lnTo>
                  <a:lnTo>
                    <a:pt x="2322346" y="165100"/>
                  </a:lnTo>
                  <a:close/>
                </a:path>
                <a:path w="2523490" h="1656715">
                  <a:moveTo>
                    <a:pt x="2248247" y="152400"/>
                  </a:moveTo>
                  <a:lnTo>
                    <a:pt x="2203999" y="152400"/>
                  </a:lnTo>
                  <a:lnTo>
                    <a:pt x="2200855" y="165100"/>
                  </a:lnTo>
                  <a:lnTo>
                    <a:pt x="2249709" y="165100"/>
                  </a:lnTo>
                  <a:lnTo>
                    <a:pt x="2248247" y="152400"/>
                  </a:lnTo>
                  <a:close/>
                </a:path>
                <a:path w="2523490" h="1656715">
                  <a:moveTo>
                    <a:pt x="2260786" y="152400"/>
                  </a:moveTo>
                  <a:lnTo>
                    <a:pt x="2253982" y="165100"/>
                  </a:lnTo>
                  <a:lnTo>
                    <a:pt x="2260786" y="152400"/>
                  </a:lnTo>
                  <a:close/>
                </a:path>
                <a:path w="2523490" h="1656715">
                  <a:moveTo>
                    <a:pt x="2329301" y="152400"/>
                  </a:moveTo>
                  <a:lnTo>
                    <a:pt x="2266669" y="152400"/>
                  </a:lnTo>
                  <a:lnTo>
                    <a:pt x="2264117" y="165100"/>
                  </a:lnTo>
                  <a:lnTo>
                    <a:pt x="2325473" y="165100"/>
                  </a:lnTo>
                  <a:lnTo>
                    <a:pt x="2329158" y="154566"/>
                  </a:lnTo>
                  <a:lnTo>
                    <a:pt x="2329301" y="152400"/>
                  </a:lnTo>
                  <a:close/>
                </a:path>
                <a:path w="2523490" h="1656715">
                  <a:moveTo>
                    <a:pt x="2331556" y="152400"/>
                  </a:moveTo>
                  <a:lnTo>
                    <a:pt x="2329916" y="152400"/>
                  </a:lnTo>
                  <a:lnTo>
                    <a:pt x="2329158" y="154566"/>
                  </a:lnTo>
                  <a:lnTo>
                    <a:pt x="2328461" y="165100"/>
                  </a:lnTo>
                  <a:lnTo>
                    <a:pt x="2331556" y="152400"/>
                  </a:lnTo>
                  <a:close/>
                </a:path>
                <a:path w="2523490" h="1656715">
                  <a:moveTo>
                    <a:pt x="2336182" y="152400"/>
                  </a:moveTo>
                  <a:lnTo>
                    <a:pt x="2331556" y="152400"/>
                  </a:lnTo>
                  <a:lnTo>
                    <a:pt x="2328809" y="165100"/>
                  </a:lnTo>
                  <a:lnTo>
                    <a:pt x="2333185" y="165100"/>
                  </a:lnTo>
                  <a:lnTo>
                    <a:pt x="2333495" y="164542"/>
                  </a:lnTo>
                  <a:lnTo>
                    <a:pt x="2336182" y="152400"/>
                  </a:lnTo>
                  <a:close/>
                </a:path>
                <a:path w="2523490" h="1656715">
                  <a:moveTo>
                    <a:pt x="2333441" y="164787"/>
                  </a:moveTo>
                  <a:lnTo>
                    <a:pt x="2333185" y="165100"/>
                  </a:lnTo>
                  <a:lnTo>
                    <a:pt x="2333372" y="165100"/>
                  </a:lnTo>
                  <a:lnTo>
                    <a:pt x="2333441" y="164787"/>
                  </a:lnTo>
                  <a:close/>
                </a:path>
                <a:path w="2523490" h="1656715">
                  <a:moveTo>
                    <a:pt x="2343591" y="152400"/>
                  </a:moveTo>
                  <a:lnTo>
                    <a:pt x="2340249" y="152400"/>
                  </a:lnTo>
                  <a:lnTo>
                    <a:pt x="2333495" y="164542"/>
                  </a:lnTo>
                  <a:lnTo>
                    <a:pt x="2333441" y="164787"/>
                  </a:lnTo>
                  <a:lnTo>
                    <a:pt x="2343591" y="152400"/>
                  </a:lnTo>
                  <a:close/>
                </a:path>
                <a:path w="2523490" h="1656715">
                  <a:moveTo>
                    <a:pt x="2329916" y="152400"/>
                  </a:moveTo>
                  <a:lnTo>
                    <a:pt x="2329301" y="152400"/>
                  </a:lnTo>
                  <a:lnTo>
                    <a:pt x="2329158" y="154566"/>
                  </a:lnTo>
                  <a:lnTo>
                    <a:pt x="2329916" y="152400"/>
                  </a:lnTo>
                  <a:close/>
                </a:path>
                <a:path w="2523490" h="1656715">
                  <a:moveTo>
                    <a:pt x="2272799" y="127000"/>
                  </a:moveTo>
                  <a:lnTo>
                    <a:pt x="2247657" y="127000"/>
                  </a:lnTo>
                  <a:lnTo>
                    <a:pt x="2231130" y="139700"/>
                  </a:lnTo>
                  <a:lnTo>
                    <a:pt x="2219717" y="152400"/>
                  </a:lnTo>
                  <a:lnTo>
                    <a:pt x="2261956" y="152400"/>
                  </a:lnTo>
                  <a:lnTo>
                    <a:pt x="2263540" y="139700"/>
                  </a:lnTo>
                  <a:lnTo>
                    <a:pt x="2269422" y="139700"/>
                  </a:lnTo>
                  <a:lnTo>
                    <a:pt x="2272799" y="127000"/>
                  </a:lnTo>
                  <a:close/>
                </a:path>
                <a:path w="2523490" h="1656715">
                  <a:moveTo>
                    <a:pt x="2282112" y="139700"/>
                  </a:moveTo>
                  <a:lnTo>
                    <a:pt x="2277893" y="139700"/>
                  </a:lnTo>
                  <a:lnTo>
                    <a:pt x="2273862" y="152400"/>
                  </a:lnTo>
                  <a:lnTo>
                    <a:pt x="2284895" y="152400"/>
                  </a:lnTo>
                  <a:lnTo>
                    <a:pt x="2282112" y="139700"/>
                  </a:lnTo>
                  <a:close/>
                </a:path>
                <a:path w="2523490" h="1656715">
                  <a:moveTo>
                    <a:pt x="2345340" y="139700"/>
                  </a:moveTo>
                  <a:lnTo>
                    <a:pt x="2284667" y="139700"/>
                  </a:lnTo>
                  <a:lnTo>
                    <a:pt x="2284895" y="152400"/>
                  </a:lnTo>
                  <a:lnTo>
                    <a:pt x="2341112" y="152400"/>
                  </a:lnTo>
                  <a:lnTo>
                    <a:pt x="2345340" y="139700"/>
                  </a:lnTo>
                  <a:close/>
                </a:path>
                <a:path w="2523490" h="1656715">
                  <a:moveTo>
                    <a:pt x="2277700" y="127000"/>
                  </a:moveTo>
                  <a:lnTo>
                    <a:pt x="2272799" y="127000"/>
                  </a:lnTo>
                  <a:lnTo>
                    <a:pt x="2274652" y="139700"/>
                  </a:lnTo>
                  <a:lnTo>
                    <a:pt x="2277700" y="127000"/>
                  </a:lnTo>
                  <a:close/>
                </a:path>
                <a:path w="2523490" h="1656715">
                  <a:moveTo>
                    <a:pt x="2288102" y="127000"/>
                  </a:moveTo>
                  <a:lnTo>
                    <a:pt x="2282233" y="127000"/>
                  </a:lnTo>
                  <a:lnTo>
                    <a:pt x="2279947" y="139700"/>
                  </a:lnTo>
                  <a:lnTo>
                    <a:pt x="2283531" y="139700"/>
                  </a:lnTo>
                  <a:lnTo>
                    <a:pt x="2288102" y="127000"/>
                  </a:lnTo>
                  <a:close/>
                </a:path>
                <a:path w="2523490" h="1656715">
                  <a:moveTo>
                    <a:pt x="2298501" y="127000"/>
                  </a:moveTo>
                  <a:lnTo>
                    <a:pt x="2290823" y="139700"/>
                  </a:lnTo>
                  <a:lnTo>
                    <a:pt x="2291435" y="139700"/>
                  </a:lnTo>
                  <a:lnTo>
                    <a:pt x="2298806" y="128324"/>
                  </a:lnTo>
                  <a:lnTo>
                    <a:pt x="2298501" y="127000"/>
                  </a:lnTo>
                  <a:close/>
                </a:path>
                <a:path w="2523490" h="1656715">
                  <a:moveTo>
                    <a:pt x="2300875" y="137313"/>
                  </a:moveTo>
                  <a:lnTo>
                    <a:pt x="2301156" y="139700"/>
                  </a:lnTo>
                  <a:lnTo>
                    <a:pt x="2301425" y="139700"/>
                  </a:lnTo>
                  <a:lnTo>
                    <a:pt x="2300875" y="137313"/>
                  </a:lnTo>
                  <a:close/>
                </a:path>
                <a:path w="2523490" h="1656715">
                  <a:moveTo>
                    <a:pt x="2321358" y="127000"/>
                  </a:moveTo>
                  <a:lnTo>
                    <a:pt x="2309569" y="127000"/>
                  </a:lnTo>
                  <a:lnTo>
                    <a:pt x="2301425" y="139700"/>
                  </a:lnTo>
                  <a:lnTo>
                    <a:pt x="2325794" y="139700"/>
                  </a:lnTo>
                  <a:lnTo>
                    <a:pt x="2321358" y="127000"/>
                  </a:lnTo>
                  <a:close/>
                </a:path>
                <a:path w="2523490" h="1656715">
                  <a:moveTo>
                    <a:pt x="2363732" y="127000"/>
                  </a:moveTo>
                  <a:lnTo>
                    <a:pt x="2326923" y="127000"/>
                  </a:lnTo>
                  <a:lnTo>
                    <a:pt x="2326233" y="139700"/>
                  </a:lnTo>
                  <a:lnTo>
                    <a:pt x="2363796" y="139700"/>
                  </a:lnTo>
                  <a:lnTo>
                    <a:pt x="2363732" y="127000"/>
                  </a:lnTo>
                  <a:close/>
                </a:path>
                <a:path w="2523490" h="1656715">
                  <a:moveTo>
                    <a:pt x="2299665" y="127000"/>
                  </a:moveTo>
                  <a:lnTo>
                    <a:pt x="2298806" y="128324"/>
                  </a:lnTo>
                  <a:lnTo>
                    <a:pt x="2300875" y="137313"/>
                  </a:lnTo>
                  <a:lnTo>
                    <a:pt x="2299665" y="127000"/>
                  </a:lnTo>
                  <a:close/>
                </a:path>
                <a:path w="2523490" h="1656715">
                  <a:moveTo>
                    <a:pt x="2301372" y="114300"/>
                  </a:moveTo>
                  <a:lnTo>
                    <a:pt x="2278378" y="114300"/>
                  </a:lnTo>
                  <a:lnTo>
                    <a:pt x="2264879" y="127000"/>
                  </a:lnTo>
                  <a:lnTo>
                    <a:pt x="2297845" y="127000"/>
                  </a:lnTo>
                  <a:lnTo>
                    <a:pt x="2301372" y="114300"/>
                  </a:lnTo>
                  <a:close/>
                </a:path>
                <a:path w="2523490" h="1656715">
                  <a:moveTo>
                    <a:pt x="2305796" y="115305"/>
                  </a:moveTo>
                  <a:lnTo>
                    <a:pt x="2298341" y="127000"/>
                  </a:lnTo>
                  <a:lnTo>
                    <a:pt x="2304651" y="127000"/>
                  </a:lnTo>
                  <a:lnTo>
                    <a:pt x="2305796" y="115305"/>
                  </a:lnTo>
                  <a:close/>
                </a:path>
                <a:path w="2523490" h="1656715">
                  <a:moveTo>
                    <a:pt x="2316396" y="114300"/>
                  </a:moveTo>
                  <a:lnTo>
                    <a:pt x="2313669" y="127000"/>
                  </a:lnTo>
                  <a:lnTo>
                    <a:pt x="2323437" y="127000"/>
                  </a:lnTo>
                  <a:lnTo>
                    <a:pt x="2316396" y="114300"/>
                  </a:lnTo>
                  <a:close/>
                </a:path>
                <a:path w="2523490" h="1656715">
                  <a:moveTo>
                    <a:pt x="2380429" y="114300"/>
                  </a:moveTo>
                  <a:lnTo>
                    <a:pt x="2326304" y="114300"/>
                  </a:lnTo>
                  <a:lnTo>
                    <a:pt x="2323437" y="127000"/>
                  </a:lnTo>
                  <a:lnTo>
                    <a:pt x="2372987" y="127000"/>
                  </a:lnTo>
                  <a:lnTo>
                    <a:pt x="2380429" y="114300"/>
                  </a:lnTo>
                  <a:close/>
                </a:path>
                <a:path w="2523490" h="1656715">
                  <a:moveTo>
                    <a:pt x="2306436" y="114300"/>
                  </a:moveTo>
                  <a:lnTo>
                    <a:pt x="2305894" y="114300"/>
                  </a:lnTo>
                  <a:lnTo>
                    <a:pt x="2305796" y="115305"/>
                  </a:lnTo>
                  <a:lnTo>
                    <a:pt x="2306436" y="114300"/>
                  </a:lnTo>
                  <a:close/>
                </a:path>
                <a:path w="2523490" h="1656715">
                  <a:moveTo>
                    <a:pt x="2312095" y="101600"/>
                  </a:moveTo>
                  <a:lnTo>
                    <a:pt x="2286267" y="101600"/>
                  </a:lnTo>
                  <a:lnTo>
                    <a:pt x="2283070" y="114300"/>
                  </a:lnTo>
                  <a:lnTo>
                    <a:pt x="2308358" y="114300"/>
                  </a:lnTo>
                  <a:lnTo>
                    <a:pt x="2312095" y="101600"/>
                  </a:lnTo>
                  <a:close/>
                </a:path>
                <a:path w="2523490" h="1656715">
                  <a:moveTo>
                    <a:pt x="2324634" y="101600"/>
                  </a:moveTo>
                  <a:lnTo>
                    <a:pt x="2317013" y="114300"/>
                  </a:lnTo>
                  <a:lnTo>
                    <a:pt x="2326038" y="114300"/>
                  </a:lnTo>
                  <a:lnTo>
                    <a:pt x="2324634" y="101600"/>
                  </a:lnTo>
                  <a:close/>
                </a:path>
                <a:path w="2523490" h="1656715">
                  <a:moveTo>
                    <a:pt x="2336835" y="101600"/>
                  </a:moveTo>
                  <a:lnTo>
                    <a:pt x="2334083" y="101600"/>
                  </a:lnTo>
                  <a:lnTo>
                    <a:pt x="2332738" y="114300"/>
                  </a:lnTo>
                  <a:lnTo>
                    <a:pt x="2340560" y="114300"/>
                  </a:lnTo>
                  <a:lnTo>
                    <a:pt x="2336835" y="101600"/>
                  </a:lnTo>
                  <a:close/>
                </a:path>
                <a:path w="2523490" h="1656715">
                  <a:moveTo>
                    <a:pt x="2366573" y="101600"/>
                  </a:moveTo>
                  <a:lnTo>
                    <a:pt x="2352814" y="101600"/>
                  </a:lnTo>
                  <a:lnTo>
                    <a:pt x="2340560" y="114300"/>
                  </a:lnTo>
                  <a:lnTo>
                    <a:pt x="2360571" y="114300"/>
                  </a:lnTo>
                  <a:lnTo>
                    <a:pt x="2366573" y="101600"/>
                  </a:lnTo>
                  <a:close/>
                </a:path>
                <a:path w="2523490" h="1656715">
                  <a:moveTo>
                    <a:pt x="2398508" y="101600"/>
                  </a:moveTo>
                  <a:lnTo>
                    <a:pt x="2381714" y="101600"/>
                  </a:lnTo>
                  <a:lnTo>
                    <a:pt x="2372910" y="114300"/>
                  </a:lnTo>
                  <a:lnTo>
                    <a:pt x="2397269" y="114300"/>
                  </a:lnTo>
                  <a:lnTo>
                    <a:pt x="2397537" y="113534"/>
                  </a:lnTo>
                  <a:lnTo>
                    <a:pt x="2398508" y="101600"/>
                  </a:lnTo>
                  <a:close/>
                </a:path>
                <a:path w="2523490" h="1656715">
                  <a:moveTo>
                    <a:pt x="2397537" y="113534"/>
                  </a:moveTo>
                  <a:lnTo>
                    <a:pt x="2397269" y="114300"/>
                  </a:lnTo>
                  <a:lnTo>
                    <a:pt x="2397475" y="114300"/>
                  </a:lnTo>
                  <a:lnTo>
                    <a:pt x="2397537" y="113534"/>
                  </a:lnTo>
                  <a:close/>
                </a:path>
                <a:path w="2523490" h="1656715">
                  <a:moveTo>
                    <a:pt x="2398115" y="111883"/>
                  </a:moveTo>
                  <a:lnTo>
                    <a:pt x="2397537" y="113534"/>
                  </a:lnTo>
                  <a:lnTo>
                    <a:pt x="2397475" y="114300"/>
                  </a:lnTo>
                  <a:lnTo>
                    <a:pt x="2398093" y="112447"/>
                  </a:lnTo>
                  <a:lnTo>
                    <a:pt x="2398115" y="111883"/>
                  </a:lnTo>
                  <a:close/>
                </a:path>
                <a:path w="2523490" h="1656715">
                  <a:moveTo>
                    <a:pt x="2398093" y="112447"/>
                  </a:moveTo>
                  <a:lnTo>
                    <a:pt x="2397475" y="114300"/>
                  </a:lnTo>
                  <a:lnTo>
                    <a:pt x="2398022" y="114300"/>
                  </a:lnTo>
                  <a:lnTo>
                    <a:pt x="2398093" y="112447"/>
                  </a:lnTo>
                  <a:close/>
                </a:path>
                <a:path w="2523490" h="1656715">
                  <a:moveTo>
                    <a:pt x="2413406" y="101600"/>
                  </a:moveTo>
                  <a:lnTo>
                    <a:pt x="2401713" y="101600"/>
                  </a:lnTo>
                  <a:lnTo>
                    <a:pt x="2398093" y="112447"/>
                  </a:lnTo>
                  <a:lnTo>
                    <a:pt x="2398022" y="114300"/>
                  </a:lnTo>
                  <a:lnTo>
                    <a:pt x="2404055" y="114300"/>
                  </a:lnTo>
                  <a:lnTo>
                    <a:pt x="2413406" y="101600"/>
                  </a:lnTo>
                  <a:close/>
                </a:path>
                <a:path w="2523490" h="1656715">
                  <a:moveTo>
                    <a:pt x="2398508" y="101600"/>
                  </a:moveTo>
                  <a:lnTo>
                    <a:pt x="2397537" y="113534"/>
                  </a:lnTo>
                  <a:lnTo>
                    <a:pt x="2398115" y="111883"/>
                  </a:lnTo>
                  <a:lnTo>
                    <a:pt x="2398508" y="101600"/>
                  </a:lnTo>
                  <a:close/>
                </a:path>
                <a:path w="2523490" h="1656715">
                  <a:moveTo>
                    <a:pt x="2401713" y="101600"/>
                  </a:moveTo>
                  <a:lnTo>
                    <a:pt x="2398115" y="111883"/>
                  </a:lnTo>
                  <a:lnTo>
                    <a:pt x="2398093" y="112447"/>
                  </a:lnTo>
                  <a:lnTo>
                    <a:pt x="2401713" y="101600"/>
                  </a:lnTo>
                  <a:close/>
                </a:path>
                <a:path w="2523490" h="1656715">
                  <a:moveTo>
                    <a:pt x="2401713" y="101600"/>
                  </a:moveTo>
                  <a:lnTo>
                    <a:pt x="2398508" y="101600"/>
                  </a:lnTo>
                  <a:lnTo>
                    <a:pt x="2398115" y="111883"/>
                  </a:lnTo>
                  <a:lnTo>
                    <a:pt x="2401713" y="101600"/>
                  </a:lnTo>
                  <a:close/>
                </a:path>
                <a:path w="2523490" h="1656715">
                  <a:moveTo>
                    <a:pt x="2301467" y="88900"/>
                  </a:moveTo>
                  <a:lnTo>
                    <a:pt x="2300000" y="88900"/>
                  </a:lnTo>
                  <a:lnTo>
                    <a:pt x="2297894" y="101600"/>
                  </a:lnTo>
                  <a:lnTo>
                    <a:pt x="2301467" y="88900"/>
                  </a:lnTo>
                  <a:close/>
                </a:path>
                <a:path w="2523490" h="1656715">
                  <a:moveTo>
                    <a:pt x="2303195" y="88900"/>
                  </a:moveTo>
                  <a:lnTo>
                    <a:pt x="2302145" y="101600"/>
                  </a:lnTo>
                  <a:lnTo>
                    <a:pt x="2306331" y="101600"/>
                  </a:lnTo>
                  <a:lnTo>
                    <a:pt x="2303195" y="88900"/>
                  </a:lnTo>
                  <a:close/>
                </a:path>
                <a:path w="2523490" h="1656715">
                  <a:moveTo>
                    <a:pt x="2337979" y="88900"/>
                  </a:moveTo>
                  <a:lnTo>
                    <a:pt x="2310281" y="88900"/>
                  </a:lnTo>
                  <a:lnTo>
                    <a:pt x="2307795" y="101600"/>
                  </a:lnTo>
                  <a:lnTo>
                    <a:pt x="2331636" y="101600"/>
                  </a:lnTo>
                  <a:lnTo>
                    <a:pt x="2337979" y="88900"/>
                  </a:lnTo>
                  <a:close/>
                </a:path>
                <a:path w="2523490" h="1656715">
                  <a:moveTo>
                    <a:pt x="2372128" y="88900"/>
                  </a:moveTo>
                  <a:lnTo>
                    <a:pt x="2363400" y="88900"/>
                  </a:lnTo>
                  <a:lnTo>
                    <a:pt x="2358331" y="101600"/>
                  </a:lnTo>
                  <a:lnTo>
                    <a:pt x="2371036" y="101600"/>
                  </a:lnTo>
                  <a:lnTo>
                    <a:pt x="2372128" y="88900"/>
                  </a:lnTo>
                  <a:close/>
                </a:path>
                <a:path w="2523490" h="1656715">
                  <a:moveTo>
                    <a:pt x="2388092" y="88900"/>
                  </a:moveTo>
                  <a:lnTo>
                    <a:pt x="2379750" y="88900"/>
                  </a:lnTo>
                  <a:lnTo>
                    <a:pt x="2381227" y="101600"/>
                  </a:lnTo>
                  <a:lnTo>
                    <a:pt x="2383255" y="101600"/>
                  </a:lnTo>
                  <a:lnTo>
                    <a:pt x="2388092" y="88900"/>
                  </a:lnTo>
                  <a:close/>
                </a:path>
                <a:path w="2523490" h="1656715">
                  <a:moveTo>
                    <a:pt x="2389122" y="88900"/>
                  </a:moveTo>
                  <a:lnTo>
                    <a:pt x="2389018" y="101600"/>
                  </a:lnTo>
                  <a:lnTo>
                    <a:pt x="2392772" y="101600"/>
                  </a:lnTo>
                  <a:lnTo>
                    <a:pt x="2389122" y="88900"/>
                  </a:lnTo>
                  <a:close/>
                </a:path>
                <a:path w="2523490" h="1656715">
                  <a:moveTo>
                    <a:pt x="2397205" y="97245"/>
                  </a:moveTo>
                  <a:lnTo>
                    <a:pt x="2395025" y="101600"/>
                  </a:lnTo>
                  <a:lnTo>
                    <a:pt x="2397269" y="97687"/>
                  </a:lnTo>
                  <a:lnTo>
                    <a:pt x="2397205" y="97245"/>
                  </a:lnTo>
                  <a:close/>
                </a:path>
                <a:path w="2523490" h="1656715">
                  <a:moveTo>
                    <a:pt x="2425673" y="88900"/>
                  </a:moveTo>
                  <a:lnTo>
                    <a:pt x="2402309" y="88900"/>
                  </a:lnTo>
                  <a:lnTo>
                    <a:pt x="2397269" y="97687"/>
                  </a:lnTo>
                  <a:lnTo>
                    <a:pt x="2397834" y="101600"/>
                  </a:lnTo>
                  <a:lnTo>
                    <a:pt x="2416407" y="101600"/>
                  </a:lnTo>
                  <a:lnTo>
                    <a:pt x="2425673" y="88900"/>
                  </a:lnTo>
                  <a:close/>
                </a:path>
                <a:path w="2523490" h="1656715">
                  <a:moveTo>
                    <a:pt x="2402309" y="88900"/>
                  </a:moveTo>
                  <a:lnTo>
                    <a:pt x="2401383" y="88900"/>
                  </a:lnTo>
                  <a:lnTo>
                    <a:pt x="2397205" y="97245"/>
                  </a:lnTo>
                  <a:lnTo>
                    <a:pt x="2397269" y="97687"/>
                  </a:lnTo>
                  <a:lnTo>
                    <a:pt x="2402309" y="88900"/>
                  </a:lnTo>
                  <a:close/>
                </a:path>
                <a:path w="2523490" h="1656715">
                  <a:moveTo>
                    <a:pt x="2401383" y="88900"/>
                  </a:moveTo>
                  <a:lnTo>
                    <a:pt x="2395999" y="88900"/>
                  </a:lnTo>
                  <a:lnTo>
                    <a:pt x="2397205" y="97245"/>
                  </a:lnTo>
                  <a:lnTo>
                    <a:pt x="2401383" y="88900"/>
                  </a:lnTo>
                  <a:close/>
                </a:path>
                <a:path w="2523490" h="1656715">
                  <a:moveTo>
                    <a:pt x="2351183" y="76200"/>
                  </a:moveTo>
                  <a:lnTo>
                    <a:pt x="2330672" y="76200"/>
                  </a:lnTo>
                  <a:lnTo>
                    <a:pt x="2318165" y="88900"/>
                  </a:lnTo>
                  <a:lnTo>
                    <a:pt x="2344154" y="88900"/>
                  </a:lnTo>
                  <a:lnTo>
                    <a:pt x="2351183" y="76200"/>
                  </a:lnTo>
                  <a:close/>
                </a:path>
                <a:path w="2523490" h="1656715">
                  <a:moveTo>
                    <a:pt x="2357884" y="76200"/>
                  </a:moveTo>
                  <a:lnTo>
                    <a:pt x="2356534" y="76200"/>
                  </a:lnTo>
                  <a:lnTo>
                    <a:pt x="2349573" y="88900"/>
                  </a:lnTo>
                  <a:lnTo>
                    <a:pt x="2354103" y="88900"/>
                  </a:lnTo>
                  <a:lnTo>
                    <a:pt x="2357884" y="76200"/>
                  </a:lnTo>
                  <a:close/>
                </a:path>
                <a:path w="2523490" h="1656715">
                  <a:moveTo>
                    <a:pt x="2403452" y="76200"/>
                  </a:moveTo>
                  <a:lnTo>
                    <a:pt x="2392017" y="76200"/>
                  </a:lnTo>
                  <a:lnTo>
                    <a:pt x="2389235" y="88900"/>
                  </a:lnTo>
                  <a:lnTo>
                    <a:pt x="2396238" y="88900"/>
                  </a:lnTo>
                  <a:lnTo>
                    <a:pt x="2403452" y="76200"/>
                  </a:lnTo>
                  <a:close/>
                </a:path>
                <a:path w="2523490" h="1656715">
                  <a:moveTo>
                    <a:pt x="2423313" y="76200"/>
                  </a:moveTo>
                  <a:lnTo>
                    <a:pt x="2419578" y="76200"/>
                  </a:lnTo>
                  <a:lnTo>
                    <a:pt x="2413187" y="88900"/>
                  </a:lnTo>
                  <a:lnTo>
                    <a:pt x="2427923" y="88900"/>
                  </a:lnTo>
                  <a:lnTo>
                    <a:pt x="2423313" y="76200"/>
                  </a:lnTo>
                  <a:close/>
                </a:path>
                <a:path w="2523490" h="1656715">
                  <a:moveTo>
                    <a:pt x="2438822" y="76200"/>
                  </a:moveTo>
                  <a:lnTo>
                    <a:pt x="2431495" y="76200"/>
                  </a:lnTo>
                  <a:lnTo>
                    <a:pt x="2427923" y="88900"/>
                  </a:lnTo>
                  <a:lnTo>
                    <a:pt x="2432178" y="88900"/>
                  </a:lnTo>
                  <a:lnTo>
                    <a:pt x="2438822" y="76200"/>
                  </a:lnTo>
                  <a:close/>
                </a:path>
                <a:path w="2523490" h="1656715">
                  <a:moveTo>
                    <a:pt x="2439447" y="85567"/>
                  </a:moveTo>
                  <a:lnTo>
                    <a:pt x="2438031" y="88900"/>
                  </a:lnTo>
                  <a:lnTo>
                    <a:pt x="2439670" y="88900"/>
                  </a:lnTo>
                  <a:lnTo>
                    <a:pt x="2439447" y="85567"/>
                  </a:lnTo>
                  <a:close/>
                </a:path>
                <a:path w="2523490" h="1656715">
                  <a:moveTo>
                    <a:pt x="2443428" y="76200"/>
                  </a:moveTo>
                  <a:lnTo>
                    <a:pt x="2438822" y="76200"/>
                  </a:lnTo>
                  <a:lnTo>
                    <a:pt x="2439447" y="85567"/>
                  </a:lnTo>
                  <a:lnTo>
                    <a:pt x="2443428" y="76200"/>
                  </a:lnTo>
                  <a:close/>
                </a:path>
                <a:path w="2523490" h="1656715">
                  <a:moveTo>
                    <a:pt x="2352499" y="64338"/>
                  </a:moveTo>
                  <a:lnTo>
                    <a:pt x="2341168" y="76200"/>
                  </a:lnTo>
                  <a:lnTo>
                    <a:pt x="2352903" y="76200"/>
                  </a:lnTo>
                  <a:lnTo>
                    <a:pt x="2352499" y="64338"/>
                  </a:lnTo>
                  <a:close/>
                </a:path>
                <a:path w="2523490" h="1656715">
                  <a:moveTo>
                    <a:pt x="2369440" y="63500"/>
                  </a:moveTo>
                  <a:lnTo>
                    <a:pt x="2363776" y="63500"/>
                  </a:lnTo>
                  <a:lnTo>
                    <a:pt x="2357628" y="76200"/>
                  </a:lnTo>
                  <a:lnTo>
                    <a:pt x="2363755" y="76200"/>
                  </a:lnTo>
                  <a:lnTo>
                    <a:pt x="2369440" y="63500"/>
                  </a:lnTo>
                  <a:close/>
                </a:path>
                <a:path w="2523490" h="1656715">
                  <a:moveTo>
                    <a:pt x="2408934" y="63500"/>
                  </a:moveTo>
                  <a:lnTo>
                    <a:pt x="2400383" y="76200"/>
                  </a:lnTo>
                  <a:lnTo>
                    <a:pt x="2412272" y="76200"/>
                  </a:lnTo>
                  <a:lnTo>
                    <a:pt x="2408934" y="63500"/>
                  </a:lnTo>
                  <a:close/>
                </a:path>
                <a:path w="2523490" h="1656715">
                  <a:moveTo>
                    <a:pt x="2415911" y="66483"/>
                  </a:moveTo>
                  <a:lnTo>
                    <a:pt x="2412272" y="76200"/>
                  </a:lnTo>
                  <a:lnTo>
                    <a:pt x="2417241" y="76200"/>
                  </a:lnTo>
                  <a:lnTo>
                    <a:pt x="2415911" y="66483"/>
                  </a:lnTo>
                  <a:close/>
                </a:path>
                <a:path w="2523490" h="1656715">
                  <a:moveTo>
                    <a:pt x="2426215" y="63500"/>
                  </a:moveTo>
                  <a:lnTo>
                    <a:pt x="2422229" y="63500"/>
                  </a:lnTo>
                  <a:lnTo>
                    <a:pt x="2417241" y="76200"/>
                  </a:lnTo>
                  <a:lnTo>
                    <a:pt x="2421933" y="76200"/>
                  </a:lnTo>
                  <a:lnTo>
                    <a:pt x="2426215" y="63500"/>
                  </a:lnTo>
                  <a:close/>
                </a:path>
                <a:path w="2523490" h="1656715">
                  <a:moveTo>
                    <a:pt x="2457342" y="63500"/>
                  </a:moveTo>
                  <a:lnTo>
                    <a:pt x="2439040" y="63500"/>
                  </a:lnTo>
                  <a:lnTo>
                    <a:pt x="2439997" y="76200"/>
                  </a:lnTo>
                  <a:lnTo>
                    <a:pt x="2450226" y="76200"/>
                  </a:lnTo>
                  <a:lnTo>
                    <a:pt x="2457342" y="63500"/>
                  </a:lnTo>
                  <a:close/>
                </a:path>
                <a:path w="2523490" h="1656715">
                  <a:moveTo>
                    <a:pt x="2417028" y="63500"/>
                  </a:moveTo>
                  <a:lnTo>
                    <a:pt x="2415502" y="63500"/>
                  </a:lnTo>
                  <a:lnTo>
                    <a:pt x="2415911" y="66483"/>
                  </a:lnTo>
                  <a:lnTo>
                    <a:pt x="2417028" y="63500"/>
                  </a:lnTo>
                  <a:close/>
                </a:path>
                <a:path w="2523490" h="1656715">
                  <a:moveTo>
                    <a:pt x="2353299" y="63500"/>
                  </a:moveTo>
                  <a:lnTo>
                    <a:pt x="2352470" y="63500"/>
                  </a:lnTo>
                  <a:lnTo>
                    <a:pt x="2352499" y="64338"/>
                  </a:lnTo>
                  <a:lnTo>
                    <a:pt x="2353299" y="63500"/>
                  </a:lnTo>
                  <a:close/>
                </a:path>
                <a:path w="2523490" h="1656715">
                  <a:moveTo>
                    <a:pt x="2363392" y="50800"/>
                  </a:moveTo>
                  <a:lnTo>
                    <a:pt x="2360074" y="50800"/>
                  </a:lnTo>
                  <a:lnTo>
                    <a:pt x="2355596" y="63500"/>
                  </a:lnTo>
                  <a:lnTo>
                    <a:pt x="2358661" y="63500"/>
                  </a:lnTo>
                  <a:lnTo>
                    <a:pt x="2363392" y="50800"/>
                  </a:lnTo>
                  <a:close/>
                </a:path>
                <a:path w="2523490" h="1656715">
                  <a:moveTo>
                    <a:pt x="2391286" y="50800"/>
                  </a:moveTo>
                  <a:lnTo>
                    <a:pt x="2369582" y="50800"/>
                  </a:lnTo>
                  <a:lnTo>
                    <a:pt x="2365813" y="63500"/>
                  </a:lnTo>
                  <a:lnTo>
                    <a:pt x="2386296" y="63500"/>
                  </a:lnTo>
                  <a:lnTo>
                    <a:pt x="2391286" y="50800"/>
                  </a:lnTo>
                  <a:close/>
                </a:path>
                <a:path w="2523490" h="1656715">
                  <a:moveTo>
                    <a:pt x="2429151" y="50800"/>
                  </a:moveTo>
                  <a:lnTo>
                    <a:pt x="2420929" y="63500"/>
                  </a:lnTo>
                  <a:lnTo>
                    <a:pt x="2428935" y="51470"/>
                  </a:lnTo>
                  <a:lnTo>
                    <a:pt x="2429151" y="50800"/>
                  </a:lnTo>
                  <a:close/>
                </a:path>
                <a:path w="2523490" h="1656715">
                  <a:moveTo>
                    <a:pt x="2443618" y="50800"/>
                  </a:moveTo>
                  <a:lnTo>
                    <a:pt x="2429381" y="50800"/>
                  </a:lnTo>
                  <a:lnTo>
                    <a:pt x="2428935" y="51470"/>
                  </a:lnTo>
                  <a:lnTo>
                    <a:pt x="2425053" y="63500"/>
                  </a:lnTo>
                  <a:lnTo>
                    <a:pt x="2433994" y="63500"/>
                  </a:lnTo>
                  <a:lnTo>
                    <a:pt x="2443618" y="50800"/>
                  </a:lnTo>
                  <a:close/>
                </a:path>
                <a:path w="2523490" h="1656715">
                  <a:moveTo>
                    <a:pt x="2461682" y="50800"/>
                  </a:moveTo>
                  <a:lnTo>
                    <a:pt x="2456526" y="63500"/>
                  </a:lnTo>
                  <a:lnTo>
                    <a:pt x="2461102" y="63500"/>
                  </a:lnTo>
                  <a:lnTo>
                    <a:pt x="2461682" y="50800"/>
                  </a:lnTo>
                  <a:close/>
                </a:path>
                <a:path w="2523490" h="1656715">
                  <a:moveTo>
                    <a:pt x="2473930" y="50800"/>
                  </a:moveTo>
                  <a:lnTo>
                    <a:pt x="2466056" y="50800"/>
                  </a:lnTo>
                  <a:lnTo>
                    <a:pt x="2462420" y="63500"/>
                  </a:lnTo>
                  <a:lnTo>
                    <a:pt x="2477994" y="63500"/>
                  </a:lnTo>
                  <a:lnTo>
                    <a:pt x="2473930" y="50800"/>
                  </a:lnTo>
                  <a:close/>
                </a:path>
                <a:path w="2523490" h="1656715">
                  <a:moveTo>
                    <a:pt x="2478164" y="60605"/>
                  </a:moveTo>
                  <a:lnTo>
                    <a:pt x="2477994" y="63500"/>
                  </a:lnTo>
                  <a:lnTo>
                    <a:pt x="2478686" y="63500"/>
                  </a:lnTo>
                  <a:lnTo>
                    <a:pt x="2478164" y="60605"/>
                  </a:lnTo>
                  <a:close/>
                </a:path>
                <a:path w="2523490" h="1656715">
                  <a:moveTo>
                    <a:pt x="2478739" y="50800"/>
                  </a:moveTo>
                  <a:lnTo>
                    <a:pt x="2476394" y="50800"/>
                  </a:lnTo>
                  <a:lnTo>
                    <a:pt x="2478164" y="60605"/>
                  </a:lnTo>
                  <a:lnTo>
                    <a:pt x="2478739" y="50800"/>
                  </a:lnTo>
                  <a:close/>
                </a:path>
                <a:path w="2523490" h="1656715">
                  <a:moveTo>
                    <a:pt x="2377544" y="38100"/>
                  </a:moveTo>
                  <a:lnTo>
                    <a:pt x="2376335" y="50800"/>
                  </a:lnTo>
                  <a:lnTo>
                    <a:pt x="2378641" y="40590"/>
                  </a:lnTo>
                  <a:lnTo>
                    <a:pt x="2377544" y="38100"/>
                  </a:lnTo>
                  <a:close/>
                </a:path>
                <a:path w="2523490" h="1656715">
                  <a:moveTo>
                    <a:pt x="2382504" y="49358"/>
                  </a:moveTo>
                  <a:lnTo>
                    <a:pt x="2382716" y="50800"/>
                  </a:lnTo>
                  <a:lnTo>
                    <a:pt x="2383139" y="50800"/>
                  </a:lnTo>
                  <a:lnTo>
                    <a:pt x="2382504" y="49358"/>
                  </a:lnTo>
                  <a:close/>
                </a:path>
                <a:path w="2523490" h="1656715">
                  <a:moveTo>
                    <a:pt x="2386368" y="40786"/>
                  </a:moveTo>
                  <a:lnTo>
                    <a:pt x="2383139" y="50800"/>
                  </a:lnTo>
                  <a:lnTo>
                    <a:pt x="2388152" y="50800"/>
                  </a:lnTo>
                  <a:lnTo>
                    <a:pt x="2386368" y="40786"/>
                  </a:lnTo>
                  <a:close/>
                </a:path>
                <a:path w="2523490" h="1656715">
                  <a:moveTo>
                    <a:pt x="2388613" y="38100"/>
                  </a:moveTo>
                  <a:lnTo>
                    <a:pt x="2390513" y="50800"/>
                  </a:lnTo>
                  <a:lnTo>
                    <a:pt x="2393646" y="50800"/>
                  </a:lnTo>
                  <a:lnTo>
                    <a:pt x="2388613" y="38100"/>
                  </a:lnTo>
                  <a:close/>
                </a:path>
                <a:path w="2523490" h="1656715">
                  <a:moveTo>
                    <a:pt x="2403995" y="38100"/>
                  </a:moveTo>
                  <a:lnTo>
                    <a:pt x="2396721" y="38100"/>
                  </a:lnTo>
                  <a:lnTo>
                    <a:pt x="2393646" y="50800"/>
                  </a:lnTo>
                  <a:lnTo>
                    <a:pt x="2406742" y="50800"/>
                  </a:lnTo>
                  <a:lnTo>
                    <a:pt x="2406737" y="47737"/>
                  </a:lnTo>
                  <a:lnTo>
                    <a:pt x="2403995" y="38100"/>
                  </a:lnTo>
                  <a:close/>
                </a:path>
                <a:path w="2523490" h="1656715">
                  <a:moveTo>
                    <a:pt x="2406737" y="47737"/>
                  </a:moveTo>
                  <a:lnTo>
                    <a:pt x="2406742" y="50800"/>
                  </a:lnTo>
                  <a:lnTo>
                    <a:pt x="2407296" y="49703"/>
                  </a:lnTo>
                  <a:lnTo>
                    <a:pt x="2406737" y="47737"/>
                  </a:lnTo>
                  <a:close/>
                </a:path>
                <a:path w="2523490" h="1656715">
                  <a:moveTo>
                    <a:pt x="2407296" y="49703"/>
                  </a:moveTo>
                  <a:lnTo>
                    <a:pt x="2406742" y="50800"/>
                  </a:lnTo>
                  <a:lnTo>
                    <a:pt x="2407608" y="50800"/>
                  </a:lnTo>
                  <a:lnTo>
                    <a:pt x="2407296" y="49703"/>
                  </a:lnTo>
                  <a:close/>
                </a:path>
                <a:path w="2523490" h="1656715">
                  <a:moveTo>
                    <a:pt x="2443720" y="38100"/>
                  </a:moveTo>
                  <a:lnTo>
                    <a:pt x="2442979" y="38100"/>
                  </a:lnTo>
                  <a:lnTo>
                    <a:pt x="2435753" y="50800"/>
                  </a:lnTo>
                  <a:lnTo>
                    <a:pt x="2440903" y="50800"/>
                  </a:lnTo>
                  <a:lnTo>
                    <a:pt x="2443720" y="38100"/>
                  </a:lnTo>
                  <a:close/>
                </a:path>
                <a:path w="2523490" h="1656715">
                  <a:moveTo>
                    <a:pt x="2463351" y="38100"/>
                  </a:moveTo>
                  <a:lnTo>
                    <a:pt x="2453802" y="38100"/>
                  </a:lnTo>
                  <a:lnTo>
                    <a:pt x="2445411" y="50800"/>
                  </a:lnTo>
                  <a:lnTo>
                    <a:pt x="2456835" y="50800"/>
                  </a:lnTo>
                  <a:lnTo>
                    <a:pt x="2463351" y="38100"/>
                  </a:lnTo>
                  <a:close/>
                </a:path>
                <a:path w="2523490" h="1656715">
                  <a:moveTo>
                    <a:pt x="2480594" y="38100"/>
                  </a:moveTo>
                  <a:lnTo>
                    <a:pt x="2474892" y="50800"/>
                  </a:lnTo>
                  <a:lnTo>
                    <a:pt x="2482825" y="50800"/>
                  </a:lnTo>
                  <a:lnTo>
                    <a:pt x="2480594" y="38100"/>
                  </a:lnTo>
                  <a:close/>
                </a:path>
                <a:path w="2523490" h="1656715">
                  <a:moveTo>
                    <a:pt x="2496003" y="38100"/>
                  </a:moveTo>
                  <a:lnTo>
                    <a:pt x="2488617" y="38100"/>
                  </a:lnTo>
                  <a:lnTo>
                    <a:pt x="2489147" y="50800"/>
                  </a:lnTo>
                  <a:lnTo>
                    <a:pt x="2496003" y="38100"/>
                  </a:lnTo>
                  <a:close/>
                </a:path>
                <a:path w="2523490" h="1656715">
                  <a:moveTo>
                    <a:pt x="2500199" y="38100"/>
                  </a:moveTo>
                  <a:lnTo>
                    <a:pt x="2499690" y="38100"/>
                  </a:lnTo>
                  <a:lnTo>
                    <a:pt x="2498335" y="50800"/>
                  </a:lnTo>
                  <a:lnTo>
                    <a:pt x="2500537" y="50800"/>
                  </a:lnTo>
                  <a:lnTo>
                    <a:pt x="2500199" y="38100"/>
                  </a:lnTo>
                  <a:close/>
                </a:path>
                <a:path w="2523490" h="1656715">
                  <a:moveTo>
                    <a:pt x="2413157" y="38100"/>
                  </a:moveTo>
                  <a:lnTo>
                    <a:pt x="2406721" y="38100"/>
                  </a:lnTo>
                  <a:lnTo>
                    <a:pt x="2406737" y="47737"/>
                  </a:lnTo>
                  <a:lnTo>
                    <a:pt x="2407296" y="49703"/>
                  </a:lnTo>
                  <a:lnTo>
                    <a:pt x="2413157" y="38100"/>
                  </a:lnTo>
                  <a:close/>
                </a:path>
                <a:path w="2523490" h="1656715">
                  <a:moveTo>
                    <a:pt x="2380847" y="38100"/>
                  </a:moveTo>
                  <a:lnTo>
                    <a:pt x="2379204" y="38100"/>
                  </a:lnTo>
                  <a:lnTo>
                    <a:pt x="2378641" y="40590"/>
                  </a:lnTo>
                  <a:lnTo>
                    <a:pt x="2382504" y="49358"/>
                  </a:lnTo>
                  <a:lnTo>
                    <a:pt x="2380847" y="38100"/>
                  </a:lnTo>
                  <a:close/>
                </a:path>
                <a:path w="2523490" h="1656715">
                  <a:moveTo>
                    <a:pt x="2387234" y="38100"/>
                  </a:moveTo>
                  <a:lnTo>
                    <a:pt x="2385889" y="38100"/>
                  </a:lnTo>
                  <a:lnTo>
                    <a:pt x="2386368" y="40786"/>
                  </a:lnTo>
                  <a:lnTo>
                    <a:pt x="2387234" y="38100"/>
                  </a:lnTo>
                  <a:close/>
                </a:path>
                <a:path w="2523490" h="1656715">
                  <a:moveTo>
                    <a:pt x="2404692" y="25400"/>
                  </a:moveTo>
                  <a:lnTo>
                    <a:pt x="2399724" y="25400"/>
                  </a:lnTo>
                  <a:lnTo>
                    <a:pt x="2400217" y="38100"/>
                  </a:lnTo>
                  <a:lnTo>
                    <a:pt x="2404692" y="25400"/>
                  </a:lnTo>
                  <a:close/>
                </a:path>
                <a:path w="2523490" h="1656715">
                  <a:moveTo>
                    <a:pt x="2411225" y="25400"/>
                  </a:moveTo>
                  <a:lnTo>
                    <a:pt x="2404774" y="25400"/>
                  </a:lnTo>
                  <a:lnTo>
                    <a:pt x="2402831" y="38100"/>
                  </a:lnTo>
                  <a:lnTo>
                    <a:pt x="2406528" y="38100"/>
                  </a:lnTo>
                  <a:lnTo>
                    <a:pt x="2411225" y="25400"/>
                  </a:lnTo>
                  <a:close/>
                </a:path>
                <a:path w="2523490" h="1656715">
                  <a:moveTo>
                    <a:pt x="2415066" y="25400"/>
                  </a:moveTo>
                  <a:lnTo>
                    <a:pt x="2406528" y="38100"/>
                  </a:lnTo>
                  <a:lnTo>
                    <a:pt x="2415499" y="38100"/>
                  </a:lnTo>
                  <a:lnTo>
                    <a:pt x="2415066" y="25400"/>
                  </a:lnTo>
                  <a:close/>
                </a:path>
                <a:path w="2523490" h="1656715">
                  <a:moveTo>
                    <a:pt x="2461497" y="25400"/>
                  </a:moveTo>
                  <a:lnTo>
                    <a:pt x="2458336" y="38100"/>
                  </a:lnTo>
                  <a:lnTo>
                    <a:pt x="2463133" y="38100"/>
                  </a:lnTo>
                  <a:lnTo>
                    <a:pt x="2461497" y="25400"/>
                  </a:lnTo>
                  <a:close/>
                </a:path>
                <a:path w="2523490" h="1656715">
                  <a:moveTo>
                    <a:pt x="2480721" y="25400"/>
                  </a:moveTo>
                  <a:lnTo>
                    <a:pt x="2477459" y="25400"/>
                  </a:lnTo>
                  <a:lnTo>
                    <a:pt x="2472571" y="38100"/>
                  </a:lnTo>
                  <a:lnTo>
                    <a:pt x="2478954" y="38100"/>
                  </a:lnTo>
                  <a:lnTo>
                    <a:pt x="2480721" y="25400"/>
                  </a:lnTo>
                  <a:close/>
                </a:path>
                <a:path w="2523490" h="1656715">
                  <a:moveTo>
                    <a:pt x="2494352" y="23950"/>
                  </a:moveTo>
                  <a:lnTo>
                    <a:pt x="2493576" y="25400"/>
                  </a:lnTo>
                  <a:lnTo>
                    <a:pt x="2493887" y="25400"/>
                  </a:lnTo>
                  <a:lnTo>
                    <a:pt x="2494352" y="23950"/>
                  </a:lnTo>
                  <a:close/>
                </a:path>
                <a:path w="2523490" h="1656715">
                  <a:moveTo>
                    <a:pt x="2500371" y="12700"/>
                  </a:moveTo>
                  <a:lnTo>
                    <a:pt x="2497954" y="12700"/>
                  </a:lnTo>
                  <a:lnTo>
                    <a:pt x="2494352" y="23950"/>
                  </a:lnTo>
                  <a:lnTo>
                    <a:pt x="2500371" y="12700"/>
                  </a:lnTo>
                  <a:close/>
                </a:path>
                <a:path w="2523490" h="1656715">
                  <a:moveTo>
                    <a:pt x="2512193" y="0"/>
                  </a:moveTo>
                  <a:lnTo>
                    <a:pt x="2496127" y="0"/>
                  </a:lnTo>
                  <a:lnTo>
                    <a:pt x="2499329" y="12700"/>
                  </a:lnTo>
                  <a:lnTo>
                    <a:pt x="2510878" y="12700"/>
                  </a:lnTo>
                  <a:lnTo>
                    <a:pt x="2512193" y="0"/>
                  </a:lnTo>
                  <a:close/>
                </a:path>
                <a:path w="2523490" h="1656715">
                  <a:moveTo>
                    <a:pt x="2522993" y="0"/>
                  </a:moveTo>
                  <a:lnTo>
                    <a:pt x="2515896" y="0"/>
                  </a:lnTo>
                  <a:lnTo>
                    <a:pt x="2515991" y="12700"/>
                  </a:lnTo>
                  <a:lnTo>
                    <a:pt x="2522993" y="0"/>
                  </a:lnTo>
                  <a:close/>
                </a:path>
                <a:path w="2523490" h="1656715">
                  <a:moveTo>
                    <a:pt x="40670" y="1645698"/>
                  </a:moveTo>
                  <a:lnTo>
                    <a:pt x="36855" y="1649182"/>
                  </a:lnTo>
                  <a:lnTo>
                    <a:pt x="36951" y="1653318"/>
                  </a:lnTo>
                  <a:lnTo>
                    <a:pt x="45119" y="1656155"/>
                  </a:lnTo>
                  <a:lnTo>
                    <a:pt x="45008" y="1653351"/>
                  </a:lnTo>
                  <a:lnTo>
                    <a:pt x="41104" y="1653351"/>
                  </a:lnTo>
                  <a:lnTo>
                    <a:pt x="43102" y="1649510"/>
                  </a:lnTo>
                  <a:lnTo>
                    <a:pt x="45496" y="1647284"/>
                  </a:lnTo>
                  <a:lnTo>
                    <a:pt x="50760" y="1647284"/>
                  </a:lnTo>
                  <a:lnTo>
                    <a:pt x="50669" y="1646798"/>
                  </a:lnTo>
                  <a:lnTo>
                    <a:pt x="48999" y="1646798"/>
                  </a:lnTo>
                  <a:lnTo>
                    <a:pt x="40670" y="1645698"/>
                  </a:lnTo>
                  <a:close/>
                </a:path>
                <a:path w="2523490" h="1656715">
                  <a:moveTo>
                    <a:pt x="50760" y="1647284"/>
                  </a:moveTo>
                  <a:lnTo>
                    <a:pt x="45496" y="1647284"/>
                  </a:lnTo>
                  <a:lnTo>
                    <a:pt x="47390" y="1648758"/>
                  </a:lnTo>
                  <a:lnTo>
                    <a:pt x="54356" y="1654693"/>
                  </a:lnTo>
                  <a:lnTo>
                    <a:pt x="55775" y="1647955"/>
                  </a:lnTo>
                  <a:lnTo>
                    <a:pt x="50880" y="1647925"/>
                  </a:lnTo>
                  <a:lnTo>
                    <a:pt x="50760" y="1647284"/>
                  </a:lnTo>
                  <a:close/>
                </a:path>
                <a:path w="2523490" h="1656715">
                  <a:moveTo>
                    <a:pt x="44930" y="1651377"/>
                  </a:moveTo>
                  <a:lnTo>
                    <a:pt x="41104" y="1653351"/>
                  </a:lnTo>
                  <a:lnTo>
                    <a:pt x="45008" y="1653351"/>
                  </a:lnTo>
                  <a:lnTo>
                    <a:pt x="44930" y="1651377"/>
                  </a:lnTo>
                  <a:close/>
                </a:path>
                <a:path w="2523490" h="1656715">
                  <a:moveTo>
                    <a:pt x="71469" y="1636192"/>
                  </a:moveTo>
                  <a:lnTo>
                    <a:pt x="63449" y="1639560"/>
                  </a:lnTo>
                  <a:lnTo>
                    <a:pt x="60053" y="1643911"/>
                  </a:lnTo>
                  <a:lnTo>
                    <a:pt x="60600" y="1644060"/>
                  </a:lnTo>
                  <a:lnTo>
                    <a:pt x="57011" y="1647400"/>
                  </a:lnTo>
                  <a:lnTo>
                    <a:pt x="61365" y="1646255"/>
                  </a:lnTo>
                  <a:lnTo>
                    <a:pt x="59803" y="1644803"/>
                  </a:lnTo>
                  <a:lnTo>
                    <a:pt x="71469" y="1636192"/>
                  </a:lnTo>
                  <a:close/>
                </a:path>
                <a:path w="2523490" h="1656715">
                  <a:moveTo>
                    <a:pt x="48599" y="1641688"/>
                  </a:moveTo>
                  <a:lnTo>
                    <a:pt x="48999" y="1646798"/>
                  </a:lnTo>
                  <a:lnTo>
                    <a:pt x="50669" y="1646798"/>
                  </a:lnTo>
                  <a:lnTo>
                    <a:pt x="50462" y="1645698"/>
                  </a:lnTo>
                  <a:lnTo>
                    <a:pt x="50492" y="1644803"/>
                  </a:lnTo>
                  <a:lnTo>
                    <a:pt x="50821" y="1642571"/>
                  </a:lnTo>
                  <a:lnTo>
                    <a:pt x="48599" y="1641688"/>
                  </a:lnTo>
                  <a:close/>
                </a:path>
                <a:path w="2523490" h="1656715">
                  <a:moveTo>
                    <a:pt x="59642" y="1643800"/>
                  </a:moveTo>
                  <a:lnTo>
                    <a:pt x="58553" y="1645833"/>
                  </a:lnTo>
                  <a:lnTo>
                    <a:pt x="60053" y="1643911"/>
                  </a:lnTo>
                  <a:lnTo>
                    <a:pt x="59642" y="1643800"/>
                  </a:lnTo>
                  <a:close/>
                </a:path>
                <a:path w="2523490" h="1656715">
                  <a:moveTo>
                    <a:pt x="63294" y="1636983"/>
                  </a:moveTo>
                  <a:lnTo>
                    <a:pt x="59262" y="1636983"/>
                  </a:lnTo>
                  <a:lnTo>
                    <a:pt x="59588" y="1638691"/>
                  </a:lnTo>
                  <a:lnTo>
                    <a:pt x="59734" y="1639715"/>
                  </a:lnTo>
                  <a:lnTo>
                    <a:pt x="58470" y="1641221"/>
                  </a:lnTo>
                  <a:lnTo>
                    <a:pt x="55601" y="1642701"/>
                  </a:lnTo>
                  <a:lnTo>
                    <a:pt x="59642" y="1643800"/>
                  </a:lnTo>
                  <a:lnTo>
                    <a:pt x="63294" y="1636983"/>
                  </a:lnTo>
                  <a:close/>
                </a:path>
                <a:path w="2523490" h="1656715">
                  <a:moveTo>
                    <a:pt x="54941" y="1635192"/>
                  </a:moveTo>
                  <a:lnTo>
                    <a:pt x="56220" y="1638691"/>
                  </a:lnTo>
                  <a:lnTo>
                    <a:pt x="59262" y="1636983"/>
                  </a:lnTo>
                  <a:lnTo>
                    <a:pt x="63294" y="1636983"/>
                  </a:lnTo>
                  <a:lnTo>
                    <a:pt x="63741" y="1636148"/>
                  </a:lnTo>
                  <a:lnTo>
                    <a:pt x="63496" y="1636148"/>
                  </a:lnTo>
                  <a:lnTo>
                    <a:pt x="54941" y="1635192"/>
                  </a:lnTo>
                  <a:close/>
                </a:path>
                <a:path w="2523490" h="1656715">
                  <a:moveTo>
                    <a:pt x="66499" y="1633881"/>
                  </a:moveTo>
                  <a:lnTo>
                    <a:pt x="63496" y="1636148"/>
                  </a:lnTo>
                  <a:lnTo>
                    <a:pt x="63741" y="1636148"/>
                  </a:lnTo>
                  <a:lnTo>
                    <a:pt x="66499" y="1633881"/>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grpSp>
      <p:sp>
        <p:nvSpPr>
          <p:cNvPr id="64" name="object 64"/>
          <p:cNvSpPr txBox="1"/>
          <p:nvPr/>
        </p:nvSpPr>
        <p:spPr>
          <a:xfrm>
            <a:off x="1978704" y="4510767"/>
            <a:ext cx="2825352" cy="846386"/>
          </a:xfrm>
          <a:prstGeom prst="rect">
            <a:avLst/>
          </a:prstGeom>
        </p:spPr>
        <p:txBody>
          <a:bodyPr vert="horz" wrap="square" lIns="0" tIns="0" rIns="0" bIns="0" rtlCol="0">
            <a:spAutoFit/>
          </a:bodyPr>
          <a:lstStyle/>
          <a:p>
            <a:pPr marL="8929" defTabSz="642915">
              <a:lnSpc>
                <a:spcPts val="1491"/>
              </a:lnSpc>
              <a:tabLst>
                <a:tab pos="483972" algn="l"/>
              </a:tabLst>
            </a:pPr>
            <a:r>
              <a:rPr sz="3375" b="1" kern="0" spc="-53" baseline="-31250" dirty="0">
                <a:solidFill>
                  <a:sysClr val="windowText" lastClr="000000"/>
                </a:solidFill>
                <a:latin typeface="Arial"/>
                <a:cs typeface="Arial"/>
              </a:rPr>
              <a:t>2</a:t>
            </a:r>
            <a:r>
              <a:rPr sz="3375" b="1" kern="0" baseline="-31250" dirty="0">
                <a:solidFill>
                  <a:sysClr val="windowText" lastClr="000000"/>
                </a:solidFill>
                <a:latin typeface="Arial"/>
                <a:cs typeface="Arial"/>
              </a:rPr>
              <a:t>	</a:t>
            </a:r>
            <a:r>
              <a:rPr sz="1125" kern="0" dirty="0">
                <a:solidFill>
                  <a:sysClr val="windowText" lastClr="000000"/>
                </a:solidFill>
                <a:latin typeface="Arial"/>
                <a:cs typeface="Arial"/>
              </a:rPr>
              <a:t>Now</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itializ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parameter</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we</a:t>
            </a:r>
            <a:endParaRPr sz="1125" kern="0">
              <a:solidFill>
                <a:sysClr val="windowText" lastClr="000000"/>
              </a:solidFill>
              <a:latin typeface="Arial"/>
              <a:cs typeface="Arial"/>
            </a:endParaRPr>
          </a:p>
          <a:p>
            <a:pPr marL="364765" algn="ctr" defTabSz="642915">
              <a:lnSpc>
                <a:spcPts val="1152"/>
              </a:lnSpc>
            </a:pPr>
            <a:r>
              <a:rPr sz="1125" kern="0" dirty="0">
                <a:solidFill>
                  <a:sysClr val="windowText" lastClr="000000"/>
                </a:solidFill>
                <a:latin typeface="Arial"/>
                <a:cs typeface="Arial"/>
              </a:rPr>
              <a:t>want</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optimiz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random</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value.</a:t>
            </a:r>
            <a:endParaRPr sz="1125" kern="0">
              <a:solidFill>
                <a:sysClr val="windowText" lastClr="000000"/>
              </a:solidFill>
              <a:latin typeface="Arial"/>
              <a:cs typeface="Arial"/>
            </a:endParaRPr>
          </a:p>
          <a:p>
            <a:pPr marL="373694" marR="3572" algn="ctr" defTabSz="642915">
              <a:lnSpc>
                <a:spcPts val="1328"/>
              </a:lnSpc>
              <a:spcBef>
                <a:spcPts val="18"/>
              </a:spcBef>
            </a:pPr>
            <a:r>
              <a:rPr sz="1125" kern="0" dirty="0">
                <a:solidFill>
                  <a:sysClr val="windowText" lastClr="000000"/>
                </a:solidFill>
                <a:latin typeface="Arial"/>
                <a:cs typeface="Arial"/>
              </a:rPr>
              <a:t>I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her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jus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ant</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optimiz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y-axis</a:t>
            </a:r>
            <a:r>
              <a:rPr sz="1125" kern="0" spc="28"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start</a:t>
            </a:r>
            <a:endParaRPr sz="1125" kern="0">
              <a:solidFill>
                <a:sysClr val="windowText" lastClr="000000"/>
              </a:solidFill>
              <a:latin typeface="Arial"/>
              <a:cs typeface="Arial"/>
            </a:endParaRPr>
          </a:p>
          <a:p>
            <a:pPr marL="364765" algn="ctr" defTabSz="642915">
              <a:lnSpc>
                <a:spcPts val="1297"/>
              </a:lnSpc>
            </a:pPr>
            <a:r>
              <a:rPr sz="1125" kern="0" dirty="0">
                <a:solidFill>
                  <a:sysClr val="windowText" lastClr="000000"/>
                </a:solidFill>
                <a:latin typeface="Arial"/>
                <a:cs typeface="Arial"/>
              </a:rPr>
              <a:t>by</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setting</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9" dirty="0">
                <a:solidFill>
                  <a:sysClr val="windowText" lastClr="000000"/>
                </a:solidFill>
                <a:latin typeface="Arial"/>
                <a:cs typeface="Arial"/>
              </a:rPr>
              <a:t> </a:t>
            </a:r>
            <a:r>
              <a:rPr sz="1125" b="1" kern="0" spc="-18" dirty="0">
                <a:solidFill>
                  <a:sysClr val="windowText" lastClr="000000"/>
                </a:solidFill>
                <a:latin typeface="Arial"/>
                <a:cs typeface="Arial"/>
              </a:rPr>
              <a:t>0</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65" name="object 65"/>
          <p:cNvSpPr txBox="1"/>
          <p:nvPr/>
        </p:nvSpPr>
        <p:spPr>
          <a:xfrm>
            <a:off x="6995881" y="5237881"/>
            <a:ext cx="759023" cy="369052"/>
          </a:xfrm>
          <a:prstGeom prst="rect">
            <a:avLst/>
          </a:prstGeom>
        </p:spPr>
        <p:txBody>
          <a:bodyPr vert="horz" wrap="square" lIns="0" tIns="8930" rIns="0" bIns="0" rtlCol="0">
            <a:spAutoFit/>
          </a:bodyPr>
          <a:lstStyle/>
          <a:p>
            <a:pPr marL="8929" marR="3572" indent="98670" defTabSz="642915">
              <a:lnSpc>
                <a:spcPct val="108000"/>
              </a:lnSpc>
              <a:spcBef>
                <a:spcPts val="70"/>
              </a:spcBef>
            </a:pPr>
            <a:r>
              <a:rPr sz="1125" b="1" i="1" u="heavy" kern="0" spc="257"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 dirty="0">
                <a:solidFill>
                  <a:sysClr val="windowText" lastClr="000000"/>
                </a:solidFill>
                <a:uFill>
                  <a:solidFill>
                    <a:srgbClr val="000000"/>
                  </a:solidFill>
                </a:uFill>
                <a:latin typeface="Arial"/>
                <a:cs typeface="Arial"/>
              </a:rPr>
              <a:t> </a:t>
            </a:r>
            <a:r>
              <a:rPr sz="1125" b="1" i="1" kern="0" spc="352" dirty="0">
                <a:solidFill>
                  <a:sysClr val="windowText" lastClr="000000"/>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66" name="object 66"/>
          <p:cNvSpPr txBox="1"/>
          <p:nvPr/>
        </p:nvSpPr>
        <p:spPr>
          <a:xfrm>
            <a:off x="7761539" y="5308717"/>
            <a:ext cx="798761" cy="733575"/>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b="1" kern="0" dirty="0">
                <a:solidFill>
                  <a:srgbClr val="EE220C"/>
                </a:solidFill>
                <a:latin typeface="Arial"/>
                <a:cs typeface="Arial"/>
              </a:rPr>
              <a:t>3.2</a:t>
            </a:r>
            <a:r>
              <a:rPr sz="1125" b="1" kern="0" spc="4" dirty="0">
                <a:solidFill>
                  <a:srgbClr val="EE220C"/>
                </a:solidFill>
                <a:latin typeface="Arial"/>
                <a:cs typeface="Arial"/>
              </a:rPr>
              <a:t> </a:t>
            </a:r>
            <a:r>
              <a:rPr sz="1125" kern="0" spc="2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b="1" kern="0" dirty="0">
                <a:solidFill>
                  <a:srgbClr val="EE220C"/>
                </a:solidFill>
                <a:latin typeface="Arial"/>
                <a:cs typeface="Arial"/>
              </a:rPr>
              <a:t>1.9</a:t>
            </a:r>
            <a:r>
              <a:rPr sz="1125" b="1" kern="0" spc="4" dirty="0">
                <a:solidFill>
                  <a:srgbClr val="EE220C"/>
                </a:solidFill>
                <a:latin typeface="Arial"/>
                <a:cs typeface="Arial"/>
              </a:rPr>
              <a:t> </a:t>
            </a:r>
            <a:r>
              <a:rPr sz="1125" kern="0" spc="2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b="1" kern="0" dirty="0">
                <a:solidFill>
                  <a:srgbClr val="EE220C"/>
                </a:solidFill>
                <a:latin typeface="Arial"/>
                <a:cs typeface="Arial"/>
              </a:rPr>
              <a:t>1.4</a:t>
            </a:r>
            <a:r>
              <a:rPr sz="1125" b="1" kern="0" spc="4" dirty="0">
                <a:solidFill>
                  <a:srgbClr val="EE220C"/>
                </a:solidFill>
                <a:latin typeface="Arial"/>
                <a:cs typeface="Arial"/>
              </a:rPr>
              <a:t> </a:t>
            </a:r>
            <a:r>
              <a:rPr sz="1125" kern="0" spc="2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67" name="object 67"/>
          <p:cNvSpPr txBox="1"/>
          <p:nvPr/>
        </p:nvSpPr>
        <p:spPr>
          <a:xfrm>
            <a:off x="8661258" y="5308717"/>
            <a:ext cx="1118890" cy="733575"/>
          </a:xfrm>
          <a:prstGeom prst="rect">
            <a:avLst/>
          </a:prstGeom>
        </p:spPr>
        <p:txBody>
          <a:bodyPr vert="horz" wrap="square" lIns="0" tIns="8930" rIns="0" bIns="0" rtlCol="0">
            <a:spAutoFit/>
          </a:bodyPr>
          <a:lstStyle/>
          <a:p>
            <a:pPr marL="8929" defTabSz="642915">
              <a:spcBef>
                <a:spcPts val="70"/>
              </a:spcBef>
              <a:tabLst>
                <a:tab pos="244218" algn="l"/>
              </a:tabLst>
            </a:pPr>
            <a:r>
              <a:rPr sz="1125" kern="0" spc="-18" dirty="0">
                <a:solidFill>
                  <a:sysClr val="windowText" lastClr="000000"/>
                </a:solidFill>
                <a:latin typeface="Arial"/>
                <a:cs typeface="Arial"/>
              </a:rPr>
              <a:t>(</a:t>
            </a:r>
            <a:r>
              <a:rPr sz="1125" b="1" kern="0" spc="-18" dirty="0">
                <a:solidFill>
                  <a:srgbClr val="00A2FF"/>
                </a:solidFill>
                <a:latin typeface="Arial"/>
                <a:cs typeface="Arial"/>
              </a:rPr>
              <a:t>0</a:t>
            </a:r>
            <a:r>
              <a:rPr sz="1125" b="1" kern="0" dirty="0">
                <a:solidFill>
                  <a:srgbClr val="00A2FF"/>
                </a:solidFill>
                <a:latin typeface="Arial"/>
                <a:cs typeface="Arial"/>
              </a:rPr>
              <a:t>	</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2.9</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tabLst>
                <a:tab pos="244218" algn="l"/>
              </a:tabLst>
            </a:pPr>
            <a:r>
              <a:rPr sz="1125" kern="0" spc="-18" dirty="0">
                <a:solidFill>
                  <a:sysClr val="windowText" lastClr="000000"/>
                </a:solidFill>
                <a:latin typeface="Arial"/>
                <a:cs typeface="Arial"/>
              </a:rPr>
              <a:t>(</a:t>
            </a:r>
            <a:r>
              <a:rPr sz="1125" b="1" kern="0" spc="-18" dirty="0">
                <a:solidFill>
                  <a:srgbClr val="00A2FF"/>
                </a:solidFill>
                <a:latin typeface="Arial"/>
                <a:cs typeface="Arial"/>
              </a:rPr>
              <a:t>0</a:t>
            </a:r>
            <a:r>
              <a:rPr sz="1125" b="1" kern="0" dirty="0">
                <a:solidFill>
                  <a:srgbClr val="00A2FF"/>
                </a:solidFill>
                <a:latin typeface="Arial"/>
                <a:cs typeface="Arial"/>
              </a:rPr>
              <a:t>	</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2.3</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tabLst>
                <a:tab pos="244218" algn="l"/>
              </a:tabLst>
            </a:pPr>
            <a:r>
              <a:rPr sz="1125" kern="0" spc="-18" dirty="0">
                <a:solidFill>
                  <a:sysClr val="windowText" lastClr="000000"/>
                </a:solidFill>
                <a:latin typeface="Arial"/>
                <a:cs typeface="Arial"/>
              </a:rPr>
              <a:t>(</a:t>
            </a:r>
            <a:r>
              <a:rPr sz="1125" b="1" kern="0" spc="-18" dirty="0">
                <a:solidFill>
                  <a:srgbClr val="00A2FF"/>
                </a:solidFill>
                <a:latin typeface="Arial"/>
                <a:cs typeface="Arial"/>
              </a:rPr>
              <a:t>0</a:t>
            </a:r>
            <a:r>
              <a:rPr sz="1125" b="1" kern="0" dirty="0">
                <a:solidFill>
                  <a:srgbClr val="00A2FF"/>
                </a:solidFill>
                <a:latin typeface="Arial"/>
                <a:cs typeface="Arial"/>
              </a:rPr>
              <a:t>	</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0.5</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68" name="object 68"/>
          <p:cNvGrpSpPr/>
          <p:nvPr/>
        </p:nvGrpSpPr>
        <p:grpSpPr>
          <a:xfrm>
            <a:off x="3365813" y="2864052"/>
            <a:ext cx="5499795" cy="3420517"/>
            <a:chOff x="2619467" y="4073318"/>
            <a:chExt cx="7821930" cy="4864735"/>
          </a:xfrm>
        </p:grpSpPr>
        <p:sp>
          <p:nvSpPr>
            <p:cNvPr id="69" name="object 69"/>
            <p:cNvSpPr/>
            <p:nvPr/>
          </p:nvSpPr>
          <p:spPr>
            <a:xfrm>
              <a:off x="10083393" y="7460272"/>
              <a:ext cx="338455" cy="1270000"/>
            </a:xfrm>
            <a:custGeom>
              <a:avLst/>
              <a:gdLst/>
              <a:ahLst/>
              <a:cxnLst/>
              <a:rect l="l" t="t" r="r" b="b"/>
              <a:pathLst>
                <a:path w="338454" h="1270000">
                  <a:moveTo>
                    <a:pt x="0" y="0"/>
                  </a:moveTo>
                  <a:lnTo>
                    <a:pt x="338375" y="0"/>
                  </a:lnTo>
                  <a:lnTo>
                    <a:pt x="338375" y="1270000"/>
                  </a:lnTo>
                  <a:lnTo>
                    <a:pt x="0" y="1270000"/>
                  </a:lnTo>
                  <a:lnTo>
                    <a:pt x="0" y="0"/>
                  </a:lnTo>
                  <a:close/>
                </a:path>
              </a:pathLst>
            </a:custGeom>
            <a:ln w="38100">
              <a:solidFill>
                <a:srgbClr val="56C1FF"/>
              </a:solidFill>
              <a:prstDash val="dash"/>
            </a:ln>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4954949" y="6094006"/>
              <a:ext cx="2940685" cy="2824480"/>
            </a:xfrm>
            <a:custGeom>
              <a:avLst/>
              <a:gdLst/>
              <a:ahLst/>
              <a:cxnLst/>
              <a:rect l="l" t="t" r="r" b="b"/>
              <a:pathLst>
                <a:path w="2940684" h="2824479">
                  <a:moveTo>
                    <a:pt x="46368" y="2824438"/>
                  </a:moveTo>
                  <a:lnTo>
                    <a:pt x="34564" y="2775989"/>
                  </a:lnTo>
                  <a:lnTo>
                    <a:pt x="24508" y="2727398"/>
                  </a:lnTo>
                  <a:lnTo>
                    <a:pt x="16187" y="2678704"/>
                  </a:lnTo>
                  <a:lnTo>
                    <a:pt x="9589" y="2629950"/>
                  </a:lnTo>
                  <a:lnTo>
                    <a:pt x="4701" y="2581176"/>
                  </a:lnTo>
                  <a:lnTo>
                    <a:pt x="1509" y="2532424"/>
                  </a:lnTo>
                  <a:lnTo>
                    <a:pt x="0" y="2483734"/>
                  </a:lnTo>
                  <a:lnTo>
                    <a:pt x="161" y="2435147"/>
                  </a:lnTo>
                  <a:lnTo>
                    <a:pt x="1979" y="2386705"/>
                  </a:lnTo>
                  <a:lnTo>
                    <a:pt x="5442" y="2338449"/>
                  </a:lnTo>
                  <a:lnTo>
                    <a:pt x="10536" y="2290420"/>
                  </a:lnTo>
                  <a:lnTo>
                    <a:pt x="17249" y="2242658"/>
                  </a:lnTo>
                  <a:lnTo>
                    <a:pt x="25566" y="2195206"/>
                  </a:lnTo>
                  <a:lnTo>
                    <a:pt x="35476" y="2148103"/>
                  </a:lnTo>
                  <a:lnTo>
                    <a:pt x="46965" y="2101391"/>
                  </a:lnTo>
                  <a:lnTo>
                    <a:pt x="60020" y="2055112"/>
                  </a:lnTo>
                  <a:lnTo>
                    <a:pt x="74629" y="2009305"/>
                  </a:lnTo>
                  <a:lnTo>
                    <a:pt x="90777" y="1964013"/>
                  </a:lnTo>
                  <a:lnTo>
                    <a:pt x="108453" y="1919276"/>
                  </a:lnTo>
                  <a:lnTo>
                    <a:pt x="127643" y="1875135"/>
                  </a:lnTo>
                  <a:lnTo>
                    <a:pt x="148334" y="1831632"/>
                  </a:lnTo>
                  <a:lnTo>
                    <a:pt x="170513" y="1788808"/>
                  </a:lnTo>
                  <a:lnTo>
                    <a:pt x="194167" y="1746703"/>
                  </a:lnTo>
                  <a:lnTo>
                    <a:pt x="219283" y="1705358"/>
                  </a:lnTo>
                  <a:lnTo>
                    <a:pt x="245848" y="1664815"/>
                  </a:lnTo>
                  <a:lnTo>
                    <a:pt x="273850" y="1625115"/>
                  </a:lnTo>
                  <a:lnTo>
                    <a:pt x="303274" y="1586299"/>
                  </a:lnTo>
                  <a:lnTo>
                    <a:pt x="334109" y="1548408"/>
                  </a:lnTo>
                  <a:lnTo>
                    <a:pt x="366340" y="1511483"/>
                  </a:lnTo>
                  <a:lnTo>
                    <a:pt x="399955" y="1475564"/>
                  </a:lnTo>
                  <a:lnTo>
                    <a:pt x="434942" y="1440694"/>
                  </a:lnTo>
                  <a:lnTo>
                    <a:pt x="471286" y="1406913"/>
                  </a:lnTo>
                  <a:lnTo>
                    <a:pt x="508975" y="1374262"/>
                  </a:lnTo>
                  <a:lnTo>
                    <a:pt x="547718" y="1342961"/>
                  </a:lnTo>
                  <a:lnTo>
                    <a:pt x="587198" y="1313166"/>
                  </a:lnTo>
                  <a:lnTo>
                    <a:pt x="627380" y="1284808"/>
                  </a:lnTo>
                  <a:lnTo>
                    <a:pt x="668232" y="1257819"/>
                  </a:lnTo>
                  <a:lnTo>
                    <a:pt x="709717" y="1232130"/>
                  </a:lnTo>
                  <a:lnTo>
                    <a:pt x="751804" y="1207672"/>
                  </a:lnTo>
                  <a:lnTo>
                    <a:pt x="794457" y="1184377"/>
                  </a:lnTo>
                  <a:lnTo>
                    <a:pt x="837643" y="1162175"/>
                  </a:lnTo>
                  <a:lnTo>
                    <a:pt x="881328" y="1140999"/>
                  </a:lnTo>
                  <a:lnTo>
                    <a:pt x="925477" y="1120780"/>
                  </a:lnTo>
                  <a:lnTo>
                    <a:pt x="970057" y="1101449"/>
                  </a:lnTo>
                  <a:lnTo>
                    <a:pt x="1015034" y="1082937"/>
                  </a:lnTo>
                  <a:lnTo>
                    <a:pt x="1060373" y="1065176"/>
                  </a:lnTo>
                  <a:lnTo>
                    <a:pt x="1106041" y="1048097"/>
                  </a:lnTo>
                  <a:lnTo>
                    <a:pt x="1152004" y="1031631"/>
                  </a:lnTo>
                  <a:lnTo>
                    <a:pt x="1198227" y="1015710"/>
                  </a:lnTo>
                  <a:lnTo>
                    <a:pt x="1244677" y="1000265"/>
                  </a:lnTo>
                  <a:lnTo>
                    <a:pt x="1291319" y="985228"/>
                  </a:lnTo>
                  <a:lnTo>
                    <a:pt x="1338120" y="970529"/>
                  </a:lnTo>
                  <a:lnTo>
                    <a:pt x="1385046" y="956100"/>
                  </a:lnTo>
                  <a:lnTo>
                    <a:pt x="1432062" y="941873"/>
                  </a:lnTo>
                  <a:lnTo>
                    <a:pt x="1479135" y="927779"/>
                  </a:lnTo>
                  <a:lnTo>
                    <a:pt x="1526231" y="913748"/>
                  </a:lnTo>
                  <a:lnTo>
                    <a:pt x="1573315" y="899713"/>
                  </a:lnTo>
                  <a:lnTo>
                    <a:pt x="1620353" y="885605"/>
                  </a:lnTo>
                  <a:lnTo>
                    <a:pt x="1667312" y="871355"/>
                  </a:lnTo>
                  <a:lnTo>
                    <a:pt x="1714158" y="856894"/>
                  </a:lnTo>
                  <a:lnTo>
                    <a:pt x="1760857" y="842154"/>
                  </a:lnTo>
                  <a:lnTo>
                    <a:pt x="1807373" y="827066"/>
                  </a:lnTo>
                  <a:lnTo>
                    <a:pt x="1853675" y="811562"/>
                  </a:lnTo>
                  <a:lnTo>
                    <a:pt x="1899727" y="795572"/>
                  </a:lnTo>
                  <a:lnTo>
                    <a:pt x="1945495" y="779029"/>
                  </a:lnTo>
                  <a:lnTo>
                    <a:pt x="1990946" y="761863"/>
                  </a:lnTo>
                  <a:lnTo>
                    <a:pt x="2036046" y="744006"/>
                  </a:lnTo>
                  <a:lnTo>
                    <a:pt x="2080760" y="725389"/>
                  </a:lnTo>
                  <a:lnTo>
                    <a:pt x="2125055" y="705944"/>
                  </a:lnTo>
                  <a:lnTo>
                    <a:pt x="2168896" y="685601"/>
                  </a:lnTo>
                  <a:lnTo>
                    <a:pt x="2212249" y="664293"/>
                  </a:lnTo>
                  <a:lnTo>
                    <a:pt x="2255081" y="641950"/>
                  </a:lnTo>
                  <a:lnTo>
                    <a:pt x="2297358" y="618504"/>
                  </a:lnTo>
                  <a:lnTo>
                    <a:pt x="2339705" y="593519"/>
                  </a:lnTo>
                  <a:lnTo>
                    <a:pt x="2381313" y="567447"/>
                  </a:lnTo>
                  <a:lnTo>
                    <a:pt x="2422161" y="540303"/>
                  </a:lnTo>
                  <a:lnTo>
                    <a:pt x="2462232" y="512106"/>
                  </a:lnTo>
                  <a:lnTo>
                    <a:pt x="2501504" y="482872"/>
                  </a:lnTo>
                  <a:lnTo>
                    <a:pt x="2539959" y="452619"/>
                  </a:lnTo>
                  <a:lnTo>
                    <a:pt x="2577577" y="421365"/>
                  </a:lnTo>
                  <a:lnTo>
                    <a:pt x="2614339" y="389126"/>
                  </a:lnTo>
                  <a:lnTo>
                    <a:pt x="2650225" y="355920"/>
                  </a:lnTo>
                  <a:lnTo>
                    <a:pt x="2685216" y="321765"/>
                  </a:lnTo>
                  <a:lnTo>
                    <a:pt x="2719293" y="286677"/>
                  </a:lnTo>
                  <a:lnTo>
                    <a:pt x="2752435" y="250674"/>
                  </a:lnTo>
                  <a:lnTo>
                    <a:pt x="2784624" y="213773"/>
                  </a:lnTo>
                  <a:lnTo>
                    <a:pt x="2815840" y="175992"/>
                  </a:lnTo>
                  <a:lnTo>
                    <a:pt x="2846064" y="137348"/>
                  </a:lnTo>
                  <a:lnTo>
                    <a:pt x="2875276" y="97858"/>
                  </a:lnTo>
                  <a:lnTo>
                    <a:pt x="2903456" y="57540"/>
                  </a:lnTo>
                  <a:lnTo>
                    <a:pt x="2930586" y="16411"/>
                  </a:lnTo>
                  <a:lnTo>
                    <a:pt x="2940319" y="0"/>
                  </a:lnTo>
                </a:path>
              </a:pathLst>
            </a:custGeom>
            <a:ln w="38100">
              <a:solidFill>
                <a:srgbClr val="56C1FF"/>
              </a:solidFill>
              <a:prstDash val="dash"/>
            </a:ln>
          </p:spPr>
          <p:txBody>
            <a:bodyPr wrap="square" lIns="0" tIns="0" rIns="0" bIns="0" rtlCol="0"/>
            <a:lstStyle/>
            <a:p>
              <a:pPr defTabSz="642915"/>
              <a:endParaRPr sz="1266" kern="0">
                <a:solidFill>
                  <a:sysClr val="windowText" lastClr="000000"/>
                </a:solidFill>
              </a:endParaRPr>
            </a:p>
          </p:txBody>
        </p:sp>
        <p:sp>
          <p:nvSpPr>
            <p:cNvPr id="71" name="object 71"/>
            <p:cNvSpPr/>
            <p:nvPr/>
          </p:nvSpPr>
          <p:spPr>
            <a:xfrm>
              <a:off x="7792078" y="6002248"/>
              <a:ext cx="158115" cy="187325"/>
            </a:xfrm>
            <a:custGeom>
              <a:avLst/>
              <a:gdLst/>
              <a:ahLst/>
              <a:cxnLst/>
              <a:rect l="l" t="t" r="r" b="b"/>
              <a:pathLst>
                <a:path w="158115" h="187325">
                  <a:moveTo>
                    <a:pt x="157607" y="0"/>
                  </a:moveTo>
                  <a:lnTo>
                    <a:pt x="0" y="101434"/>
                  </a:lnTo>
                  <a:lnTo>
                    <a:pt x="93473" y="108143"/>
                  </a:lnTo>
                  <a:lnTo>
                    <a:pt x="144191" y="186945"/>
                  </a:lnTo>
                  <a:lnTo>
                    <a:pt x="157607"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72" name="object 72"/>
            <p:cNvSpPr/>
            <p:nvPr/>
          </p:nvSpPr>
          <p:spPr>
            <a:xfrm>
              <a:off x="8154516" y="6051866"/>
              <a:ext cx="2040889" cy="1176020"/>
            </a:xfrm>
            <a:custGeom>
              <a:avLst/>
              <a:gdLst/>
              <a:ahLst/>
              <a:cxnLst/>
              <a:rect l="l" t="t" r="r" b="b"/>
              <a:pathLst>
                <a:path w="2040890" h="1176020">
                  <a:moveTo>
                    <a:pt x="0" y="0"/>
                  </a:moveTo>
                  <a:lnTo>
                    <a:pt x="24785" y="42236"/>
                  </a:lnTo>
                  <a:lnTo>
                    <a:pt x="51274" y="83171"/>
                  </a:lnTo>
                  <a:lnTo>
                    <a:pt x="79412" y="122763"/>
                  </a:lnTo>
                  <a:lnTo>
                    <a:pt x="109145" y="160973"/>
                  </a:lnTo>
                  <a:lnTo>
                    <a:pt x="140417" y="197760"/>
                  </a:lnTo>
                  <a:lnTo>
                    <a:pt x="173173" y="233085"/>
                  </a:lnTo>
                  <a:lnTo>
                    <a:pt x="207360" y="266908"/>
                  </a:lnTo>
                  <a:lnTo>
                    <a:pt x="242923" y="299188"/>
                  </a:lnTo>
                  <a:lnTo>
                    <a:pt x="279806" y="329886"/>
                  </a:lnTo>
                  <a:lnTo>
                    <a:pt x="317955" y="358961"/>
                  </a:lnTo>
                  <a:lnTo>
                    <a:pt x="357315" y="386373"/>
                  </a:lnTo>
                  <a:lnTo>
                    <a:pt x="397832" y="412084"/>
                  </a:lnTo>
                  <a:lnTo>
                    <a:pt x="439450" y="436051"/>
                  </a:lnTo>
                  <a:lnTo>
                    <a:pt x="482116" y="458236"/>
                  </a:lnTo>
                  <a:lnTo>
                    <a:pt x="525774" y="478599"/>
                  </a:lnTo>
                  <a:lnTo>
                    <a:pt x="570370" y="497099"/>
                  </a:lnTo>
                  <a:lnTo>
                    <a:pt x="615849" y="513696"/>
                  </a:lnTo>
                  <a:lnTo>
                    <a:pt x="662157" y="528350"/>
                  </a:lnTo>
                  <a:lnTo>
                    <a:pt x="709238" y="541022"/>
                  </a:lnTo>
                  <a:lnTo>
                    <a:pt x="757037" y="551672"/>
                  </a:lnTo>
                  <a:lnTo>
                    <a:pt x="807090" y="560550"/>
                  </a:lnTo>
                  <a:lnTo>
                    <a:pt x="857472" y="567463"/>
                  </a:lnTo>
                  <a:lnTo>
                    <a:pt x="908114" y="572742"/>
                  </a:lnTo>
                  <a:lnTo>
                    <a:pt x="958947" y="576713"/>
                  </a:lnTo>
                  <a:lnTo>
                    <a:pt x="1009902" y="579706"/>
                  </a:lnTo>
                  <a:lnTo>
                    <a:pt x="1060910" y="582049"/>
                  </a:lnTo>
                  <a:lnTo>
                    <a:pt x="1111901" y="584071"/>
                  </a:lnTo>
                  <a:lnTo>
                    <a:pt x="1162805" y="586099"/>
                  </a:lnTo>
                  <a:lnTo>
                    <a:pt x="1213554" y="588462"/>
                  </a:lnTo>
                  <a:lnTo>
                    <a:pt x="1264078" y="591490"/>
                  </a:lnTo>
                  <a:lnTo>
                    <a:pt x="1314308" y="595509"/>
                  </a:lnTo>
                  <a:lnTo>
                    <a:pt x="1364174" y="600850"/>
                  </a:lnTo>
                  <a:lnTo>
                    <a:pt x="1413607" y="607839"/>
                  </a:lnTo>
                  <a:lnTo>
                    <a:pt x="1462539" y="616807"/>
                  </a:lnTo>
                  <a:lnTo>
                    <a:pt x="1510898" y="628080"/>
                  </a:lnTo>
                  <a:lnTo>
                    <a:pt x="1558617" y="641988"/>
                  </a:lnTo>
                  <a:lnTo>
                    <a:pt x="1605626" y="658859"/>
                  </a:lnTo>
                  <a:lnTo>
                    <a:pt x="1651855" y="679022"/>
                  </a:lnTo>
                  <a:lnTo>
                    <a:pt x="1696114" y="702127"/>
                  </a:lnTo>
                  <a:lnTo>
                    <a:pt x="1738295" y="728040"/>
                  </a:lnTo>
                  <a:lnTo>
                    <a:pt x="1778303" y="756617"/>
                  </a:lnTo>
                  <a:lnTo>
                    <a:pt x="1816040" y="787712"/>
                  </a:lnTo>
                  <a:lnTo>
                    <a:pt x="1851409" y="821182"/>
                  </a:lnTo>
                  <a:lnTo>
                    <a:pt x="1884315" y="856882"/>
                  </a:lnTo>
                  <a:lnTo>
                    <a:pt x="1914660" y="894668"/>
                  </a:lnTo>
                  <a:lnTo>
                    <a:pt x="1942347" y="934396"/>
                  </a:lnTo>
                  <a:lnTo>
                    <a:pt x="1967279" y="975921"/>
                  </a:lnTo>
                  <a:lnTo>
                    <a:pt x="1989361" y="1019100"/>
                  </a:lnTo>
                  <a:lnTo>
                    <a:pt x="2008495" y="1063786"/>
                  </a:lnTo>
                  <a:lnTo>
                    <a:pt x="2024584" y="1109838"/>
                  </a:lnTo>
                  <a:lnTo>
                    <a:pt x="2037532" y="1157109"/>
                  </a:lnTo>
                  <a:lnTo>
                    <a:pt x="2040275" y="1175968"/>
                  </a:lnTo>
                </a:path>
              </a:pathLst>
            </a:custGeom>
            <a:ln w="38100">
              <a:solidFill>
                <a:srgbClr val="56C1FF"/>
              </a:solidFill>
              <a:prstDash val="dash"/>
            </a:ln>
          </p:spPr>
          <p:txBody>
            <a:bodyPr wrap="square" lIns="0" tIns="0" rIns="0" bIns="0" rtlCol="0"/>
            <a:lstStyle/>
            <a:p>
              <a:pPr defTabSz="642915"/>
              <a:endParaRPr sz="1266" kern="0">
                <a:solidFill>
                  <a:sysClr val="windowText" lastClr="000000"/>
                </a:solidFill>
              </a:endParaRPr>
            </a:p>
          </p:txBody>
        </p:sp>
        <p:sp>
          <p:nvSpPr>
            <p:cNvPr id="73" name="object 73"/>
            <p:cNvSpPr/>
            <p:nvPr/>
          </p:nvSpPr>
          <p:spPr>
            <a:xfrm>
              <a:off x="10103069" y="7155445"/>
              <a:ext cx="166370" cy="178435"/>
            </a:xfrm>
            <a:custGeom>
              <a:avLst/>
              <a:gdLst/>
              <a:ahLst/>
              <a:cxnLst/>
              <a:rect l="l" t="t" r="r" b="b"/>
              <a:pathLst>
                <a:path w="166370" h="178434">
                  <a:moveTo>
                    <a:pt x="165895" y="0"/>
                  </a:moveTo>
                  <a:lnTo>
                    <a:pt x="88978" y="53538"/>
                  </a:lnTo>
                  <a:lnTo>
                    <a:pt x="0" y="24128"/>
                  </a:lnTo>
                  <a:lnTo>
                    <a:pt x="107076" y="177958"/>
                  </a:lnTo>
                  <a:lnTo>
                    <a:pt x="165895"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74" name="object 74"/>
            <p:cNvSpPr/>
            <p:nvPr/>
          </p:nvSpPr>
          <p:spPr>
            <a:xfrm>
              <a:off x="2671524" y="7633270"/>
              <a:ext cx="868044" cy="386080"/>
            </a:xfrm>
            <a:custGeom>
              <a:avLst/>
              <a:gdLst/>
              <a:ahLst/>
              <a:cxnLst/>
              <a:rect l="l" t="t" r="r" b="b"/>
              <a:pathLst>
                <a:path w="868045" h="386079">
                  <a:moveTo>
                    <a:pt x="867557" y="0"/>
                  </a:moveTo>
                  <a:lnTo>
                    <a:pt x="864697" y="47092"/>
                  </a:lnTo>
                  <a:lnTo>
                    <a:pt x="853277" y="91561"/>
                  </a:lnTo>
                  <a:lnTo>
                    <a:pt x="834086" y="132493"/>
                  </a:lnTo>
                  <a:lnTo>
                    <a:pt x="807915" y="168977"/>
                  </a:lnTo>
                  <a:lnTo>
                    <a:pt x="775553" y="200101"/>
                  </a:lnTo>
                  <a:lnTo>
                    <a:pt x="737790" y="224953"/>
                  </a:lnTo>
                  <a:lnTo>
                    <a:pt x="695414" y="242621"/>
                  </a:lnTo>
                  <a:lnTo>
                    <a:pt x="649216" y="252193"/>
                  </a:lnTo>
                  <a:lnTo>
                    <a:pt x="598396" y="252573"/>
                  </a:lnTo>
                  <a:lnTo>
                    <a:pt x="548215" y="244964"/>
                  </a:lnTo>
                  <a:lnTo>
                    <a:pt x="498302" y="233023"/>
                  </a:lnTo>
                  <a:lnTo>
                    <a:pt x="448289" y="220403"/>
                  </a:lnTo>
                  <a:lnTo>
                    <a:pt x="397806" y="210761"/>
                  </a:lnTo>
                  <a:lnTo>
                    <a:pt x="347545" y="206936"/>
                  </a:lnTo>
                  <a:lnTo>
                    <a:pt x="298053" y="209070"/>
                  </a:lnTo>
                  <a:lnTo>
                    <a:pt x="249760" y="216904"/>
                  </a:lnTo>
                  <a:lnTo>
                    <a:pt x="203097" y="230182"/>
                  </a:lnTo>
                  <a:lnTo>
                    <a:pt x="158494" y="248646"/>
                  </a:lnTo>
                  <a:lnTo>
                    <a:pt x="116384" y="272041"/>
                  </a:lnTo>
                  <a:lnTo>
                    <a:pt x="77196" y="300110"/>
                  </a:lnTo>
                  <a:lnTo>
                    <a:pt x="41362" y="332594"/>
                  </a:lnTo>
                  <a:lnTo>
                    <a:pt x="9311" y="369239"/>
                  </a:lnTo>
                  <a:lnTo>
                    <a:pt x="0" y="385895"/>
                  </a:lnTo>
                </a:path>
              </a:pathLst>
            </a:custGeom>
            <a:ln w="38100">
              <a:solidFill>
                <a:srgbClr val="56C1FF"/>
              </a:solidFill>
              <a:prstDash val="dash"/>
            </a:ln>
          </p:spPr>
          <p:txBody>
            <a:bodyPr wrap="square" lIns="0" tIns="0" rIns="0" bIns="0" rtlCol="0"/>
            <a:lstStyle/>
            <a:p>
              <a:pPr defTabSz="642915"/>
              <a:endParaRPr sz="1266" kern="0">
                <a:solidFill>
                  <a:sysClr val="windowText" lastClr="000000"/>
                </a:solidFill>
              </a:endParaRPr>
            </a:p>
          </p:txBody>
        </p:sp>
        <p:sp>
          <p:nvSpPr>
            <p:cNvPr id="75" name="object 75"/>
            <p:cNvSpPr/>
            <p:nvPr/>
          </p:nvSpPr>
          <p:spPr>
            <a:xfrm>
              <a:off x="2619467" y="7925053"/>
              <a:ext cx="155575" cy="187325"/>
            </a:xfrm>
            <a:custGeom>
              <a:avLst/>
              <a:gdLst/>
              <a:ahLst/>
              <a:cxnLst/>
              <a:rect l="l" t="t" r="r" b="b"/>
              <a:pathLst>
                <a:path w="155575" h="187325">
                  <a:moveTo>
                    <a:pt x="8639" y="0"/>
                  </a:moveTo>
                  <a:lnTo>
                    <a:pt x="0" y="187228"/>
                  </a:lnTo>
                  <a:lnTo>
                    <a:pt x="154966" y="81803"/>
                  </a:lnTo>
                  <a:lnTo>
                    <a:pt x="61352" y="77483"/>
                  </a:lnTo>
                  <a:lnTo>
                    <a:pt x="8639"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76" name="object 76"/>
            <p:cNvSpPr/>
            <p:nvPr/>
          </p:nvSpPr>
          <p:spPr>
            <a:xfrm>
              <a:off x="7042774" y="4092368"/>
              <a:ext cx="86995" cy="396875"/>
            </a:xfrm>
            <a:custGeom>
              <a:avLst/>
              <a:gdLst/>
              <a:ahLst/>
              <a:cxnLst/>
              <a:rect l="l" t="t" r="r" b="b"/>
              <a:pathLst>
                <a:path w="86995" h="396875">
                  <a:moveTo>
                    <a:pt x="86505" y="0"/>
                  </a:moveTo>
                  <a:lnTo>
                    <a:pt x="4065" y="377911"/>
                  </a:lnTo>
                  <a:lnTo>
                    <a:pt x="0" y="396538"/>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77" name="object 77"/>
            <p:cNvSpPr/>
            <p:nvPr/>
          </p:nvSpPr>
          <p:spPr>
            <a:xfrm>
              <a:off x="6973871" y="4411483"/>
              <a:ext cx="163830" cy="182245"/>
            </a:xfrm>
            <a:custGeom>
              <a:avLst/>
              <a:gdLst/>
              <a:ahLst/>
              <a:cxnLst/>
              <a:rect l="l" t="t" r="r" b="b"/>
              <a:pathLst>
                <a:path w="163829" h="182245">
                  <a:moveTo>
                    <a:pt x="0" y="0"/>
                  </a:moveTo>
                  <a:lnTo>
                    <a:pt x="46167" y="181653"/>
                  </a:lnTo>
                  <a:lnTo>
                    <a:pt x="163788" y="35727"/>
                  </a:lnTo>
                  <a:lnTo>
                    <a:pt x="72962" y="58811"/>
                  </a:lnTo>
                  <a:lnTo>
                    <a:pt x="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78" name="object 78"/>
            <p:cNvSpPr/>
            <p:nvPr/>
          </p:nvSpPr>
          <p:spPr>
            <a:xfrm>
              <a:off x="9539926" y="4092368"/>
              <a:ext cx="86995" cy="396875"/>
            </a:xfrm>
            <a:custGeom>
              <a:avLst/>
              <a:gdLst/>
              <a:ahLst/>
              <a:cxnLst/>
              <a:rect l="l" t="t" r="r" b="b"/>
              <a:pathLst>
                <a:path w="86995" h="396875">
                  <a:moveTo>
                    <a:pt x="86505" y="0"/>
                  </a:moveTo>
                  <a:lnTo>
                    <a:pt x="4065" y="377911"/>
                  </a:lnTo>
                  <a:lnTo>
                    <a:pt x="0" y="396538"/>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79" name="object 79"/>
            <p:cNvSpPr/>
            <p:nvPr/>
          </p:nvSpPr>
          <p:spPr>
            <a:xfrm>
              <a:off x="9471023" y="4411483"/>
              <a:ext cx="163830" cy="182245"/>
            </a:xfrm>
            <a:custGeom>
              <a:avLst/>
              <a:gdLst/>
              <a:ahLst/>
              <a:cxnLst/>
              <a:rect l="l" t="t" r="r" b="b"/>
              <a:pathLst>
                <a:path w="163829" h="182245">
                  <a:moveTo>
                    <a:pt x="0" y="0"/>
                  </a:moveTo>
                  <a:lnTo>
                    <a:pt x="46167" y="181653"/>
                  </a:lnTo>
                  <a:lnTo>
                    <a:pt x="163788" y="35727"/>
                  </a:lnTo>
                  <a:lnTo>
                    <a:pt x="72961" y="58811"/>
                  </a:lnTo>
                  <a:lnTo>
                    <a:pt x="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80" name="object 80"/>
          <p:cNvSpPr txBox="1"/>
          <p:nvPr/>
        </p:nvSpPr>
        <p:spPr>
          <a:xfrm>
            <a:off x="2328216" y="5732035"/>
            <a:ext cx="2236440"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1"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81" name="object 81"/>
          <p:cNvSpPr txBox="1"/>
          <p:nvPr/>
        </p:nvSpPr>
        <p:spPr>
          <a:xfrm>
            <a:off x="2328216" y="6152806"/>
            <a:ext cx="1707356"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0</a:t>
            </a:r>
            <a:r>
              <a:rPr sz="1125" b="1" kern="0" spc="7"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82" name="object 82"/>
          <p:cNvSpPr/>
          <p:nvPr/>
        </p:nvSpPr>
        <p:spPr>
          <a:xfrm>
            <a:off x="2287989" y="6065195"/>
            <a:ext cx="525512" cy="355401"/>
          </a:xfrm>
          <a:custGeom>
            <a:avLst/>
            <a:gdLst/>
            <a:ahLst/>
            <a:cxnLst/>
            <a:rect l="l" t="t" r="r" b="b"/>
            <a:pathLst>
              <a:path w="747394" h="505459">
                <a:moveTo>
                  <a:pt x="747272" y="0"/>
                </a:moveTo>
                <a:lnTo>
                  <a:pt x="0" y="0"/>
                </a:lnTo>
                <a:lnTo>
                  <a:pt x="0" y="505153"/>
                </a:lnTo>
                <a:lnTo>
                  <a:pt x="747272" y="505153"/>
                </a:lnTo>
                <a:lnTo>
                  <a:pt x="747272"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grpSp>
        <p:nvGrpSpPr>
          <p:cNvPr id="83" name="object 83"/>
          <p:cNvGrpSpPr/>
          <p:nvPr/>
        </p:nvGrpSpPr>
        <p:grpSpPr>
          <a:xfrm>
            <a:off x="3014136" y="5941825"/>
            <a:ext cx="1806476" cy="645170"/>
            <a:chOff x="2119304" y="8450595"/>
            <a:chExt cx="2569210" cy="917575"/>
          </a:xfrm>
        </p:grpSpPr>
        <p:pic>
          <p:nvPicPr>
            <p:cNvPr id="84" name="object 84"/>
            <p:cNvPicPr/>
            <p:nvPr/>
          </p:nvPicPr>
          <p:blipFill>
            <a:blip r:embed="rId10" cstate="print"/>
            <a:stretch>
              <a:fillRect/>
            </a:stretch>
          </p:blipFill>
          <p:spPr>
            <a:xfrm>
              <a:off x="2119304" y="8450595"/>
              <a:ext cx="181125" cy="287444"/>
            </a:xfrm>
            <a:prstGeom prst="rect">
              <a:avLst/>
            </a:prstGeom>
          </p:spPr>
        </p:pic>
        <p:sp>
          <p:nvSpPr>
            <p:cNvPr id="85" name="object 85"/>
            <p:cNvSpPr/>
            <p:nvPr/>
          </p:nvSpPr>
          <p:spPr>
            <a:xfrm>
              <a:off x="2161079" y="9087955"/>
              <a:ext cx="2425065" cy="260985"/>
            </a:xfrm>
            <a:custGeom>
              <a:avLst/>
              <a:gdLst/>
              <a:ahLst/>
              <a:cxnLst/>
              <a:rect l="l" t="t" r="r" b="b"/>
              <a:pathLst>
                <a:path w="2425065" h="260984">
                  <a:moveTo>
                    <a:pt x="0" y="0"/>
                  </a:moveTo>
                  <a:lnTo>
                    <a:pt x="46582" y="17750"/>
                  </a:lnTo>
                  <a:lnTo>
                    <a:pt x="93368" y="34887"/>
                  </a:lnTo>
                  <a:lnTo>
                    <a:pt x="140351" y="51410"/>
                  </a:lnTo>
                  <a:lnTo>
                    <a:pt x="187525" y="67316"/>
                  </a:lnTo>
                  <a:lnTo>
                    <a:pt x="234884" y="82605"/>
                  </a:lnTo>
                  <a:lnTo>
                    <a:pt x="282423" y="97275"/>
                  </a:lnTo>
                  <a:lnTo>
                    <a:pt x="330134" y="111325"/>
                  </a:lnTo>
                  <a:lnTo>
                    <a:pt x="378012" y="124754"/>
                  </a:lnTo>
                  <a:lnTo>
                    <a:pt x="426051" y="137560"/>
                  </a:lnTo>
                  <a:lnTo>
                    <a:pt x="474244" y="149742"/>
                  </a:lnTo>
                  <a:lnTo>
                    <a:pt x="522586" y="161299"/>
                  </a:lnTo>
                  <a:lnTo>
                    <a:pt x="571070" y="172230"/>
                  </a:lnTo>
                  <a:lnTo>
                    <a:pt x="619691" y="182533"/>
                  </a:lnTo>
                  <a:lnTo>
                    <a:pt x="668441" y="192206"/>
                  </a:lnTo>
                  <a:lnTo>
                    <a:pt x="717316" y="201250"/>
                  </a:lnTo>
                  <a:lnTo>
                    <a:pt x="766308" y="209661"/>
                  </a:lnTo>
                  <a:lnTo>
                    <a:pt x="815412" y="217440"/>
                  </a:lnTo>
                  <a:lnTo>
                    <a:pt x="864622" y="224585"/>
                  </a:lnTo>
                  <a:lnTo>
                    <a:pt x="913931" y="231094"/>
                  </a:lnTo>
                  <a:lnTo>
                    <a:pt x="963334" y="236966"/>
                  </a:lnTo>
                  <a:lnTo>
                    <a:pt x="1012824" y="242200"/>
                  </a:lnTo>
                  <a:lnTo>
                    <a:pt x="1062395" y="246794"/>
                  </a:lnTo>
                  <a:lnTo>
                    <a:pt x="1112042" y="250748"/>
                  </a:lnTo>
                  <a:lnTo>
                    <a:pt x="1161757" y="254060"/>
                  </a:lnTo>
                  <a:lnTo>
                    <a:pt x="1211535" y="256728"/>
                  </a:lnTo>
                  <a:lnTo>
                    <a:pt x="1261917" y="258771"/>
                  </a:lnTo>
                  <a:lnTo>
                    <a:pt x="1312295" y="260153"/>
                  </a:lnTo>
                  <a:lnTo>
                    <a:pt x="1362662" y="260874"/>
                  </a:lnTo>
                  <a:lnTo>
                    <a:pt x="1413012" y="260937"/>
                  </a:lnTo>
                  <a:lnTo>
                    <a:pt x="1463339" y="260340"/>
                  </a:lnTo>
                  <a:lnTo>
                    <a:pt x="1513636" y="259086"/>
                  </a:lnTo>
                  <a:lnTo>
                    <a:pt x="1563897" y="257176"/>
                  </a:lnTo>
                  <a:lnTo>
                    <a:pt x="1614115" y="254609"/>
                  </a:lnTo>
                  <a:lnTo>
                    <a:pt x="1664284" y="251387"/>
                  </a:lnTo>
                  <a:lnTo>
                    <a:pt x="1714398" y="247510"/>
                  </a:lnTo>
                  <a:lnTo>
                    <a:pt x="1764450" y="242980"/>
                  </a:lnTo>
                  <a:lnTo>
                    <a:pt x="1814434" y="237797"/>
                  </a:lnTo>
                  <a:lnTo>
                    <a:pt x="1864343" y="231962"/>
                  </a:lnTo>
                  <a:lnTo>
                    <a:pt x="1914172" y="225475"/>
                  </a:lnTo>
                  <a:lnTo>
                    <a:pt x="1963913" y="218339"/>
                  </a:lnTo>
                  <a:lnTo>
                    <a:pt x="2013560" y="210552"/>
                  </a:lnTo>
                  <a:lnTo>
                    <a:pt x="2063107" y="202117"/>
                  </a:lnTo>
                  <a:lnTo>
                    <a:pt x="2112547" y="193034"/>
                  </a:lnTo>
                  <a:lnTo>
                    <a:pt x="2161875" y="183304"/>
                  </a:lnTo>
                  <a:lnTo>
                    <a:pt x="2211083" y="172928"/>
                  </a:lnTo>
                  <a:lnTo>
                    <a:pt x="2260165" y="161905"/>
                  </a:lnTo>
                  <a:lnTo>
                    <a:pt x="2309115" y="150239"/>
                  </a:lnTo>
                  <a:lnTo>
                    <a:pt x="2357927" y="137928"/>
                  </a:lnTo>
                  <a:lnTo>
                    <a:pt x="2406594" y="124974"/>
                  </a:lnTo>
                  <a:lnTo>
                    <a:pt x="2424908" y="119648"/>
                  </a:lnTo>
                </a:path>
              </a:pathLst>
            </a:custGeom>
            <a:ln w="38100">
              <a:solidFill>
                <a:srgbClr val="56C1FF"/>
              </a:solidFill>
              <a:prstDash val="dash"/>
            </a:ln>
          </p:spPr>
          <p:txBody>
            <a:bodyPr wrap="square" lIns="0" tIns="0" rIns="0" bIns="0" rtlCol="0"/>
            <a:lstStyle/>
            <a:p>
              <a:pPr defTabSz="642915"/>
              <a:endParaRPr sz="1266" kern="0">
                <a:solidFill>
                  <a:sysClr val="windowText" lastClr="000000"/>
                </a:solidFill>
              </a:endParaRPr>
            </a:p>
          </p:txBody>
        </p:sp>
        <p:sp>
          <p:nvSpPr>
            <p:cNvPr id="86" name="object 86"/>
            <p:cNvSpPr/>
            <p:nvPr/>
          </p:nvSpPr>
          <p:spPr>
            <a:xfrm>
              <a:off x="4504046" y="9144143"/>
              <a:ext cx="184785" cy="161290"/>
            </a:xfrm>
            <a:custGeom>
              <a:avLst/>
              <a:gdLst/>
              <a:ahLst/>
              <a:cxnLst/>
              <a:rect l="l" t="t" r="r" b="b"/>
              <a:pathLst>
                <a:path w="184785" h="161290">
                  <a:moveTo>
                    <a:pt x="0" y="0"/>
                  </a:moveTo>
                  <a:lnTo>
                    <a:pt x="63649" y="68781"/>
                  </a:lnTo>
                  <a:lnTo>
                    <a:pt x="46816" y="160970"/>
                  </a:lnTo>
                  <a:lnTo>
                    <a:pt x="184377" y="33669"/>
                  </a:lnTo>
                  <a:lnTo>
                    <a:pt x="0"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grpSp>
      <p:grpSp>
        <p:nvGrpSpPr>
          <p:cNvPr id="88" name="Group 87">
            <a:extLst>
              <a:ext uri="{FF2B5EF4-FFF2-40B4-BE49-F238E27FC236}">
                <a16:creationId xmlns:a16="http://schemas.microsoft.com/office/drawing/2014/main" xmlns="" id="{8125E83D-3AD9-960B-9E36-149A41045376}"/>
              </a:ext>
            </a:extLst>
          </p:cNvPr>
          <p:cNvGrpSpPr/>
          <p:nvPr/>
        </p:nvGrpSpPr>
        <p:grpSpPr>
          <a:xfrm>
            <a:off x="0" y="0"/>
            <a:ext cx="1594621" cy="6858000"/>
            <a:chOff x="0" y="0"/>
            <a:chExt cx="1594621" cy="6858000"/>
          </a:xfrm>
        </p:grpSpPr>
        <p:pic>
          <p:nvPicPr>
            <p:cNvPr id="89" name="Picture 2" descr="RÃ©sultat de recherche d'images pour &quot;sorbonne university abu dhabi&quot;">
              <a:extLst>
                <a:ext uri="{FF2B5EF4-FFF2-40B4-BE49-F238E27FC236}">
                  <a16:creationId xmlns:a16="http://schemas.microsoft.com/office/drawing/2014/main" xmlns="" id="{01AB1AD1-216C-4C01-2261-35F57F2BFE5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90" name="Rectangle 89">
              <a:extLst>
                <a:ext uri="{FF2B5EF4-FFF2-40B4-BE49-F238E27FC236}">
                  <a16:creationId xmlns:a16="http://schemas.microsoft.com/office/drawing/2014/main" xmlns="" id="{325E6129-C9BE-15C0-154A-43339C7B757F}"/>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91" name="Rectangle 90">
            <a:extLst>
              <a:ext uri="{FF2B5EF4-FFF2-40B4-BE49-F238E27FC236}">
                <a16:creationId xmlns:a16="http://schemas.microsoft.com/office/drawing/2014/main" xmlns="" id="{76EA21A5-BD58-E2E3-B8C3-C016B0399220}"/>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27914" y="405927"/>
            <a:ext cx="8862268" cy="6373118"/>
            <a:chOff x="147788" y="577319"/>
            <a:chExt cx="12604115" cy="9063990"/>
          </a:xfrm>
        </p:grpSpPr>
        <p:sp>
          <p:nvSpPr>
            <p:cNvPr id="3" name="object 3"/>
            <p:cNvSpPr/>
            <p:nvPr/>
          </p:nvSpPr>
          <p:spPr>
            <a:xfrm>
              <a:off x="236000" y="6654178"/>
              <a:ext cx="12464415" cy="2939415"/>
            </a:xfrm>
            <a:custGeom>
              <a:avLst/>
              <a:gdLst/>
              <a:ahLst/>
              <a:cxnLst/>
              <a:rect l="l" t="t" r="r" b="b"/>
              <a:pathLst>
                <a:path w="12464415" h="2939415">
                  <a:moveTo>
                    <a:pt x="12463823" y="0"/>
                  </a:moveTo>
                  <a:lnTo>
                    <a:pt x="75476" y="27764"/>
                  </a:lnTo>
                  <a:lnTo>
                    <a:pt x="0" y="2938849"/>
                  </a:lnTo>
                  <a:lnTo>
                    <a:pt x="12300275" y="2891582"/>
                  </a:lnTo>
                  <a:lnTo>
                    <a:pt x="12463823"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190232" y="6618348"/>
              <a:ext cx="12553140" cy="3022600"/>
            </a:xfrm>
            <a:prstGeom prst="rect">
              <a:avLst/>
            </a:prstGeom>
          </p:spPr>
        </p:pic>
        <p:sp>
          <p:nvSpPr>
            <p:cNvPr id="5" name="object 5"/>
            <p:cNvSpPr/>
            <p:nvPr/>
          </p:nvSpPr>
          <p:spPr>
            <a:xfrm>
              <a:off x="213117" y="3527016"/>
              <a:ext cx="12402820" cy="3279140"/>
            </a:xfrm>
            <a:custGeom>
              <a:avLst/>
              <a:gdLst/>
              <a:ahLst/>
              <a:cxnLst/>
              <a:rect l="l" t="t" r="r" b="b"/>
              <a:pathLst>
                <a:path w="12402820" h="3279140">
                  <a:moveTo>
                    <a:pt x="11560848" y="0"/>
                  </a:moveTo>
                  <a:lnTo>
                    <a:pt x="124723" y="213311"/>
                  </a:lnTo>
                  <a:lnTo>
                    <a:pt x="0" y="3278972"/>
                  </a:lnTo>
                  <a:lnTo>
                    <a:pt x="12402734" y="3199627"/>
                  </a:lnTo>
                  <a:lnTo>
                    <a:pt x="11560848"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169034" y="3488817"/>
              <a:ext cx="12500196" cy="3365500"/>
            </a:xfrm>
            <a:prstGeom prst="rect">
              <a:avLst/>
            </a:prstGeom>
          </p:spPr>
        </p:pic>
        <p:sp>
          <p:nvSpPr>
            <p:cNvPr id="7" name="object 7"/>
            <p:cNvSpPr/>
            <p:nvPr/>
          </p:nvSpPr>
          <p:spPr>
            <a:xfrm>
              <a:off x="196202" y="621972"/>
              <a:ext cx="11136630" cy="3733165"/>
            </a:xfrm>
            <a:custGeom>
              <a:avLst/>
              <a:gdLst/>
              <a:ahLst/>
              <a:cxnLst/>
              <a:rect l="l" t="t" r="r" b="b"/>
              <a:pathLst>
                <a:path w="11136630" h="3733165">
                  <a:moveTo>
                    <a:pt x="11136347" y="0"/>
                  </a:moveTo>
                  <a:lnTo>
                    <a:pt x="0" y="104928"/>
                  </a:lnTo>
                  <a:lnTo>
                    <a:pt x="55772" y="3096215"/>
                  </a:lnTo>
                  <a:lnTo>
                    <a:pt x="4589187" y="3211683"/>
                  </a:lnTo>
                  <a:lnTo>
                    <a:pt x="7002210" y="3637103"/>
                  </a:lnTo>
                  <a:lnTo>
                    <a:pt x="10740643" y="3732930"/>
                  </a:lnTo>
                  <a:lnTo>
                    <a:pt x="11136347"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147788" y="577319"/>
              <a:ext cx="11232281" cy="4349785"/>
            </a:xfrm>
            <a:prstGeom prst="rect">
              <a:avLst/>
            </a:prstGeom>
          </p:spPr>
        </p:pic>
        <p:sp>
          <p:nvSpPr>
            <p:cNvPr id="9" name="object 9"/>
            <p:cNvSpPr/>
            <p:nvPr/>
          </p:nvSpPr>
          <p:spPr>
            <a:xfrm>
              <a:off x="5386123" y="5842100"/>
              <a:ext cx="1863725" cy="375920"/>
            </a:xfrm>
            <a:custGeom>
              <a:avLst/>
              <a:gdLst/>
              <a:ahLst/>
              <a:cxnLst/>
              <a:rect l="l" t="t" r="r" b="b"/>
              <a:pathLst>
                <a:path w="1863725" h="375920">
                  <a:moveTo>
                    <a:pt x="1863651" y="311850"/>
                  </a:moveTo>
                  <a:lnTo>
                    <a:pt x="1814347" y="322748"/>
                  </a:lnTo>
                  <a:lnTo>
                    <a:pt x="1764886" y="332624"/>
                  </a:lnTo>
                  <a:lnTo>
                    <a:pt x="1715282" y="341478"/>
                  </a:lnTo>
                  <a:lnTo>
                    <a:pt x="1665552" y="349310"/>
                  </a:lnTo>
                  <a:lnTo>
                    <a:pt x="1615711" y="356121"/>
                  </a:lnTo>
                  <a:lnTo>
                    <a:pt x="1565775" y="361911"/>
                  </a:lnTo>
                  <a:lnTo>
                    <a:pt x="1515759" y="366680"/>
                  </a:lnTo>
                  <a:lnTo>
                    <a:pt x="1465680" y="370427"/>
                  </a:lnTo>
                  <a:lnTo>
                    <a:pt x="1415553" y="373153"/>
                  </a:lnTo>
                  <a:lnTo>
                    <a:pt x="1365394" y="374858"/>
                  </a:lnTo>
                  <a:lnTo>
                    <a:pt x="1315218" y="375542"/>
                  </a:lnTo>
                  <a:lnTo>
                    <a:pt x="1265040" y="375206"/>
                  </a:lnTo>
                  <a:lnTo>
                    <a:pt x="1214878" y="373849"/>
                  </a:lnTo>
                  <a:lnTo>
                    <a:pt x="1164746" y="371471"/>
                  </a:lnTo>
                  <a:lnTo>
                    <a:pt x="1114660" y="368073"/>
                  </a:lnTo>
                  <a:lnTo>
                    <a:pt x="1064636" y="363654"/>
                  </a:lnTo>
                  <a:lnTo>
                    <a:pt x="1014689" y="358215"/>
                  </a:lnTo>
                  <a:lnTo>
                    <a:pt x="964835" y="351756"/>
                  </a:lnTo>
                  <a:lnTo>
                    <a:pt x="915090" y="344278"/>
                  </a:lnTo>
                  <a:lnTo>
                    <a:pt x="865469" y="335779"/>
                  </a:lnTo>
                  <a:lnTo>
                    <a:pt x="815989" y="326260"/>
                  </a:lnTo>
                  <a:lnTo>
                    <a:pt x="766664" y="315722"/>
                  </a:lnTo>
                  <a:lnTo>
                    <a:pt x="717511" y="304164"/>
                  </a:lnTo>
                  <a:lnTo>
                    <a:pt x="668080" y="291459"/>
                  </a:lnTo>
                  <a:lnTo>
                    <a:pt x="618965" y="277743"/>
                  </a:lnTo>
                  <a:lnTo>
                    <a:pt x="570181" y="263022"/>
                  </a:lnTo>
                  <a:lnTo>
                    <a:pt x="521741" y="247303"/>
                  </a:lnTo>
                  <a:lnTo>
                    <a:pt x="473662" y="230591"/>
                  </a:lnTo>
                  <a:lnTo>
                    <a:pt x="425959" y="212895"/>
                  </a:lnTo>
                  <a:lnTo>
                    <a:pt x="378645" y="194221"/>
                  </a:lnTo>
                  <a:lnTo>
                    <a:pt x="331737" y="174575"/>
                  </a:lnTo>
                  <a:lnTo>
                    <a:pt x="285249" y="153964"/>
                  </a:lnTo>
                  <a:lnTo>
                    <a:pt x="239196" y="132395"/>
                  </a:lnTo>
                  <a:lnTo>
                    <a:pt x="193593" y="109874"/>
                  </a:lnTo>
                  <a:lnTo>
                    <a:pt x="148455" y="86409"/>
                  </a:lnTo>
                  <a:lnTo>
                    <a:pt x="103797" y="62006"/>
                  </a:lnTo>
                  <a:lnTo>
                    <a:pt x="59635" y="36672"/>
                  </a:lnTo>
                  <a:lnTo>
                    <a:pt x="15982" y="10413"/>
                  </a:lnTo>
                  <a:lnTo>
                    <a:pt x="0" y="0"/>
                  </a:lnTo>
                </a:path>
              </a:pathLst>
            </a:custGeom>
            <a:ln w="38100">
              <a:solidFill>
                <a:srgbClr val="D31876"/>
              </a:solidFill>
              <a:prstDash val="dash"/>
            </a:ln>
          </p:spPr>
          <p:txBody>
            <a:bodyPr wrap="square" lIns="0" tIns="0" rIns="0" bIns="0" rtlCol="0"/>
            <a:lstStyle/>
            <a:p>
              <a:pPr defTabSz="642915"/>
              <a:endParaRPr sz="1266" kern="0">
                <a:solidFill>
                  <a:sysClr val="windowText" lastClr="000000"/>
                </a:solidFill>
              </a:endParaRPr>
            </a:p>
          </p:txBody>
        </p:sp>
        <p:sp>
          <p:nvSpPr>
            <p:cNvPr id="10" name="object 10"/>
            <p:cNvSpPr/>
            <p:nvPr/>
          </p:nvSpPr>
          <p:spPr>
            <a:xfrm>
              <a:off x="5296743" y="5783860"/>
              <a:ext cx="186690" cy="161925"/>
            </a:xfrm>
            <a:custGeom>
              <a:avLst/>
              <a:gdLst/>
              <a:ahLst/>
              <a:cxnLst/>
              <a:rect l="l" t="t" r="r" b="b"/>
              <a:pathLst>
                <a:path w="186689" h="161925">
                  <a:moveTo>
                    <a:pt x="0" y="0"/>
                  </a:moveTo>
                  <a:lnTo>
                    <a:pt x="94693" y="161747"/>
                  </a:lnTo>
                  <a:lnTo>
                    <a:pt x="105340" y="68640"/>
                  </a:lnTo>
                  <a:lnTo>
                    <a:pt x="186213" y="21294"/>
                  </a:lnTo>
                  <a:lnTo>
                    <a:pt x="0" y="0"/>
                  </a:lnTo>
                  <a:close/>
                </a:path>
              </a:pathLst>
            </a:custGeom>
            <a:solidFill>
              <a:srgbClr val="D31876"/>
            </a:solidFill>
          </p:spPr>
          <p:txBody>
            <a:bodyPr wrap="square" lIns="0" tIns="0" rIns="0" bIns="0" rtlCol="0"/>
            <a:lstStyle/>
            <a:p>
              <a:pPr defTabSz="642915"/>
              <a:endParaRPr sz="1266" kern="0">
                <a:solidFill>
                  <a:sysClr val="windowText" lastClr="000000"/>
                </a:solidFill>
              </a:endParaRPr>
            </a:p>
          </p:txBody>
        </p:sp>
        <p:sp>
          <p:nvSpPr>
            <p:cNvPr id="11" name="object 11"/>
            <p:cNvSpPr/>
            <p:nvPr/>
          </p:nvSpPr>
          <p:spPr>
            <a:xfrm>
              <a:off x="7304874" y="4486830"/>
              <a:ext cx="5398135" cy="2047239"/>
            </a:xfrm>
            <a:custGeom>
              <a:avLst/>
              <a:gdLst/>
              <a:ahLst/>
              <a:cxnLst/>
              <a:rect l="l" t="t" r="r" b="b"/>
              <a:pathLst>
                <a:path w="5398134" h="2047240">
                  <a:moveTo>
                    <a:pt x="5397910" y="0"/>
                  </a:moveTo>
                  <a:lnTo>
                    <a:pt x="0" y="0"/>
                  </a:lnTo>
                  <a:lnTo>
                    <a:pt x="0" y="2047220"/>
                  </a:lnTo>
                  <a:lnTo>
                    <a:pt x="5397910" y="2047220"/>
                  </a:lnTo>
                  <a:lnTo>
                    <a:pt x="5397910"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pic>
          <p:nvPicPr>
            <p:cNvPr id="12" name="object 12"/>
            <p:cNvPicPr/>
            <p:nvPr/>
          </p:nvPicPr>
          <p:blipFill>
            <a:blip r:embed="rId5" cstate="print"/>
            <a:stretch>
              <a:fillRect/>
            </a:stretch>
          </p:blipFill>
          <p:spPr>
            <a:xfrm>
              <a:off x="7253421" y="4439204"/>
              <a:ext cx="5498412" cy="2146299"/>
            </a:xfrm>
            <a:prstGeom prst="rect">
              <a:avLst/>
            </a:prstGeom>
          </p:spPr>
        </p:pic>
        <p:sp>
          <p:nvSpPr>
            <p:cNvPr id="13" name="object 13"/>
            <p:cNvSpPr/>
            <p:nvPr/>
          </p:nvSpPr>
          <p:spPr>
            <a:xfrm>
              <a:off x="564663" y="4714138"/>
              <a:ext cx="2573020" cy="1828800"/>
            </a:xfrm>
            <a:custGeom>
              <a:avLst/>
              <a:gdLst/>
              <a:ahLst/>
              <a:cxnLst/>
              <a:rect l="l" t="t" r="r" b="b"/>
              <a:pathLst>
                <a:path w="2573020" h="1828800">
                  <a:moveTo>
                    <a:pt x="2572800" y="0"/>
                  </a:moveTo>
                  <a:lnTo>
                    <a:pt x="0" y="0"/>
                  </a:lnTo>
                  <a:lnTo>
                    <a:pt x="0" y="1828656"/>
                  </a:lnTo>
                  <a:lnTo>
                    <a:pt x="2572800" y="1828656"/>
                  </a:lnTo>
                  <a:lnTo>
                    <a:pt x="2572800"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pic>
          <p:nvPicPr>
            <p:cNvPr id="14" name="object 14"/>
            <p:cNvPicPr/>
            <p:nvPr/>
          </p:nvPicPr>
          <p:blipFill>
            <a:blip r:embed="rId6" cstate="print"/>
            <a:stretch>
              <a:fillRect/>
            </a:stretch>
          </p:blipFill>
          <p:spPr>
            <a:xfrm>
              <a:off x="517083" y="4663848"/>
              <a:ext cx="2669429" cy="1930400"/>
            </a:xfrm>
            <a:prstGeom prst="rect">
              <a:avLst/>
            </a:prstGeom>
          </p:spPr>
        </p:pic>
      </p:grpSp>
      <p:sp>
        <p:nvSpPr>
          <p:cNvPr id="15" name="object 15"/>
          <p:cNvSpPr txBox="1">
            <a:spLocks noGrp="1"/>
          </p:cNvSpPr>
          <p:nvPr>
            <p:ph type="title"/>
          </p:nvPr>
        </p:nvSpPr>
        <p:spPr>
          <a:xfrm>
            <a:off x="1801134" y="147094"/>
            <a:ext cx="7240191" cy="409770"/>
          </a:xfrm>
          <a:prstGeom prst="rect">
            <a:avLst/>
          </a:prstGeom>
          <a:solidFill>
            <a:srgbClr val="1DB100"/>
          </a:solidFill>
        </p:spPr>
        <p:txBody>
          <a:bodyPr vert="horz" wrap="square" lIns="0" tIns="52239" rIns="0" bIns="0" rtlCol="0">
            <a:spAutoFit/>
          </a:bodyPr>
          <a:lstStyle/>
          <a:p>
            <a:pPr marL="107152">
              <a:spcBef>
                <a:spcPts val="411"/>
              </a:spcBef>
            </a:pPr>
            <a:r>
              <a:rPr sz="2320" spc="-25" dirty="0"/>
              <a:t>Gradient</a:t>
            </a:r>
            <a:r>
              <a:rPr sz="2320" spc="-95" dirty="0"/>
              <a:t> </a:t>
            </a:r>
            <a:r>
              <a:rPr sz="2320" dirty="0"/>
              <a:t>Descent</a:t>
            </a:r>
            <a:r>
              <a:rPr sz="2320" spc="-95" dirty="0"/>
              <a:t> </a:t>
            </a:r>
            <a:r>
              <a:rPr sz="2320" dirty="0"/>
              <a:t>for</a:t>
            </a:r>
            <a:r>
              <a:rPr sz="2320" spc="-95" dirty="0"/>
              <a:t> </a:t>
            </a:r>
            <a:r>
              <a:rPr sz="2320" dirty="0"/>
              <a:t>One</a:t>
            </a:r>
            <a:r>
              <a:rPr sz="2320" spc="-95" dirty="0"/>
              <a:t> </a:t>
            </a:r>
            <a:r>
              <a:rPr sz="2320" spc="-18" dirty="0"/>
              <a:t>Parameter:</a:t>
            </a:r>
            <a:r>
              <a:rPr sz="2320" spc="-95" dirty="0"/>
              <a:t> </a:t>
            </a:r>
            <a:r>
              <a:rPr sz="2320" spc="-7" dirty="0"/>
              <a:t>Step-by-</a:t>
            </a:r>
            <a:r>
              <a:rPr sz="2320" spc="-14" dirty="0"/>
              <a:t>Step</a:t>
            </a:r>
            <a:endParaRPr sz="2320"/>
          </a:p>
        </p:txBody>
      </p:sp>
      <p:sp>
        <p:nvSpPr>
          <p:cNvPr id="16" name="object 16"/>
          <p:cNvSpPr/>
          <p:nvPr/>
        </p:nvSpPr>
        <p:spPr>
          <a:xfrm>
            <a:off x="1894774" y="755294"/>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7" name="object 17"/>
          <p:cNvSpPr txBox="1"/>
          <p:nvPr/>
        </p:nvSpPr>
        <p:spPr>
          <a:xfrm>
            <a:off x="2026788" y="755792"/>
            <a:ext cx="2546300" cy="512961"/>
          </a:xfrm>
          <a:prstGeom prst="rect">
            <a:avLst/>
          </a:prstGeom>
        </p:spPr>
        <p:txBody>
          <a:bodyPr vert="horz" wrap="square" lIns="0" tIns="0" rIns="0" bIns="0" rtlCol="0">
            <a:spAutoFit/>
          </a:bodyPr>
          <a:lstStyle/>
          <a:p>
            <a:pPr marL="8929" defTabSz="642915">
              <a:lnSpc>
                <a:spcPts val="1522"/>
              </a:lnSpc>
              <a:tabLst>
                <a:tab pos="372801" algn="l"/>
              </a:tabLst>
            </a:pPr>
            <a:r>
              <a:rPr sz="3375" b="1" kern="0" spc="-53" baseline="-32986" dirty="0">
                <a:solidFill>
                  <a:sysClr val="windowText" lastClr="000000"/>
                </a:solidFill>
                <a:latin typeface="Arial"/>
                <a:cs typeface="Arial"/>
              </a:rPr>
              <a:t>3</a:t>
            </a:r>
            <a:r>
              <a:rPr sz="3375" b="1" kern="0" baseline="-32986" dirty="0">
                <a:solidFill>
                  <a:sysClr val="windowText" lastClr="000000"/>
                </a:solidFill>
                <a:latin typeface="Arial"/>
                <a:cs typeface="Arial"/>
              </a:rPr>
              <a:t>	</a:t>
            </a:r>
            <a:r>
              <a:rPr sz="1125" kern="0" dirty="0">
                <a:solidFill>
                  <a:sysClr val="windowText" lastClr="000000"/>
                </a:solidFill>
                <a:latin typeface="Arial"/>
                <a:cs typeface="Arial"/>
              </a:rPr>
              <a:t>Now</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evaluat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t</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the</a:t>
            </a:r>
            <a:endParaRPr sz="1125" kern="0">
              <a:solidFill>
                <a:sysClr val="windowText" lastClr="000000"/>
              </a:solidFill>
              <a:latin typeface="Arial"/>
              <a:cs typeface="Arial"/>
            </a:endParaRPr>
          </a:p>
          <a:p>
            <a:pPr marL="393785" defTabSz="642915">
              <a:lnSpc>
                <a:spcPts val="1220"/>
              </a:lnSpc>
            </a:pPr>
            <a:r>
              <a:rPr sz="1125" kern="0" dirty="0">
                <a:solidFill>
                  <a:sysClr val="windowText" lastClr="000000"/>
                </a:solidFill>
                <a:latin typeface="Arial"/>
                <a:cs typeface="Arial"/>
              </a:rPr>
              <a:t>curren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In</a:t>
            </a:r>
            <a:endParaRPr sz="1125" kern="0">
              <a:solidFill>
                <a:sysClr val="windowText" lastClr="000000"/>
              </a:solidFill>
              <a:latin typeface="Arial"/>
              <a:cs typeface="Arial"/>
            </a:endParaRPr>
          </a:p>
          <a:p>
            <a:pPr marL="446469" defTabSz="642915">
              <a:lnSpc>
                <a:spcPts val="1343"/>
              </a:lnSpc>
            </a:pPr>
            <a:r>
              <a:rPr sz="1125" kern="0" dirty="0">
                <a:solidFill>
                  <a:sysClr val="windowText" lastClr="000000"/>
                </a:solidFill>
                <a:latin typeface="Arial"/>
                <a:cs typeface="Arial"/>
              </a:rPr>
              <a:t>th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ase, the current valu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s </a:t>
            </a:r>
            <a:r>
              <a:rPr sz="1125" b="1" kern="0" spc="-18" dirty="0">
                <a:solidFill>
                  <a:sysClr val="windowText" lastClr="000000"/>
                </a:solidFill>
                <a:latin typeface="Arial"/>
                <a:cs typeface="Arial"/>
              </a:rPr>
              <a:t>0</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8" name="object 18"/>
          <p:cNvSpPr txBox="1"/>
          <p:nvPr/>
        </p:nvSpPr>
        <p:spPr>
          <a:xfrm>
            <a:off x="3187667" y="1479944"/>
            <a:ext cx="759023" cy="381615"/>
          </a:xfrm>
          <a:prstGeom prst="rect">
            <a:avLst/>
          </a:prstGeom>
        </p:spPr>
        <p:txBody>
          <a:bodyPr vert="horz" wrap="square" lIns="0" tIns="22324" rIns="0" bIns="0" rtlCol="0">
            <a:spAutoFit/>
          </a:bodyPr>
          <a:lstStyle/>
          <a:p>
            <a:pPr algn="ctr" defTabSz="642915">
              <a:spcBef>
                <a:spcPts val="176"/>
              </a:spcBef>
            </a:pPr>
            <a:r>
              <a:rPr sz="1125" b="1" i="1" kern="0" dirty="0">
                <a:solidFill>
                  <a:sysClr val="windowText" lastClr="000000"/>
                </a:solidFill>
                <a:latin typeface="Arial"/>
                <a:cs typeface="Arial"/>
              </a:rPr>
              <a:t>d </a:t>
            </a:r>
            <a:r>
              <a:rPr sz="1125" b="1" i="1" kern="0" spc="-18" dirty="0">
                <a:solidFill>
                  <a:sysClr val="windowText" lastClr="000000"/>
                </a:solidFill>
                <a:latin typeface="Arial"/>
                <a:cs typeface="Arial"/>
              </a:rPr>
              <a:t>SSR</a:t>
            </a:r>
            <a:endParaRPr sz="1125" kern="0">
              <a:solidFill>
                <a:sysClr val="windowText" lastClr="000000"/>
              </a:solidFill>
              <a:latin typeface="Arial"/>
              <a:cs typeface="Arial"/>
            </a:endParaRPr>
          </a:p>
          <a:p>
            <a:pPr algn="ctr" defTabSz="642915">
              <a:spcBef>
                <a:spcPts val="109"/>
              </a:spcBef>
            </a:pP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pic>
        <p:nvPicPr>
          <p:cNvPr id="19" name="object 19"/>
          <p:cNvPicPr/>
          <p:nvPr/>
        </p:nvPicPr>
        <p:blipFill>
          <a:blip r:embed="rId7" cstate="print"/>
          <a:stretch>
            <a:fillRect/>
          </a:stretch>
        </p:blipFill>
        <p:spPr>
          <a:xfrm>
            <a:off x="1885310" y="764832"/>
            <a:ext cx="3498327" cy="1722986"/>
          </a:xfrm>
          <a:prstGeom prst="rect">
            <a:avLst/>
          </a:prstGeom>
        </p:spPr>
      </p:pic>
      <p:sp>
        <p:nvSpPr>
          <p:cNvPr id="20" name="object 20"/>
          <p:cNvSpPr txBox="1"/>
          <p:nvPr/>
        </p:nvSpPr>
        <p:spPr>
          <a:xfrm>
            <a:off x="3953323" y="1550779"/>
            <a:ext cx="798761" cy="733575"/>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b="1" kern="0" dirty="0">
                <a:solidFill>
                  <a:srgbClr val="EE220C"/>
                </a:solidFill>
                <a:latin typeface="Arial"/>
                <a:cs typeface="Arial"/>
              </a:rPr>
              <a:t>3.2</a:t>
            </a:r>
            <a:r>
              <a:rPr sz="1125" b="1" kern="0" spc="4" dirty="0">
                <a:solidFill>
                  <a:srgbClr val="EE220C"/>
                </a:solidFill>
                <a:latin typeface="Arial"/>
                <a:cs typeface="Arial"/>
              </a:rPr>
              <a:t> </a:t>
            </a:r>
            <a:r>
              <a:rPr sz="1125" kern="0" spc="2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b="1" kern="0" dirty="0">
                <a:solidFill>
                  <a:srgbClr val="EE220C"/>
                </a:solidFill>
                <a:latin typeface="Arial"/>
                <a:cs typeface="Arial"/>
              </a:rPr>
              <a:t>1.9</a:t>
            </a:r>
            <a:r>
              <a:rPr sz="1125" b="1" kern="0" spc="4" dirty="0">
                <a:solidFill>
                  <a:srgbClr val="EE220C"/>
                </a:solidFill>
                <a:latin typeface="Arial"/>
                <a:cs typeface="Arial"/>
              </a:rPr>
              <a:t> </a:t>
            </a:r>
            <a:r>
              <a:rPr sz="1125" kern="0" spc="2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b="1" kern="0" dirty="0">
                <a:solidFill>
                  <a:srgbClr val="EE220C"/>
                </a:solidFill>
                <a:latin typeface="Arial"/>
                <a:cs typeface="Arial"/>
              </a:rPr>
              <a:t>1.4</a:t>
            </a:r>
            <a:r>
              <a:rPr sz="1125" b="1" kern="0" spc="4" dirty="0">
                <a:solidFill>
                  <a:srgbClr val="EE220C"/>
                </a:solidFill>
                <a:latin typeface="Arial"/>
                <a:cs typeface="Arial"/>
              </a:rPr>
              <a:t> </a:t>
            </a:r>
            <a:r>
              <a:rPr sz="1125" kern="0" spc="2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1" name="object 21"/>
          <p:cNvSpPr txBox="1"/>
          <p:nvPr/>
        </p:nvSpPr>
        <p:spPr>
          <a:xfrm>
            <a:off x="4853042" y="1550779"/>
            <a:ext cx="1118890" cy="733575"/>
          </a:xfrm>
          <a:prstGeom prst="rect">
            <a:avLst/>
          </a:prstGeom>
        </p:spPr>
        <p:txBody>
          <a:bodyPr vert="horz" wrap="square" lIns="0" tIns="8930" rIns="0" bIns="0" rtlCol="0">
            <a:spAutoFit/>
          </a:bodyPr>
          <a:lstStyle/>
          <a:p>
            <a:pPr marL="8929" defTabSz="642915">
              <a:spcBef>
                <a:spcPts val="70"/>
              </a:spcBef>
              <a:tabLst>
                <a:tab pos="244218" algn="l"/>
              </a:tabLst>
            </a:pPr>
            <a:r>
              <a:rPr sz="1125" kern="0" spc="-18" dirty="0">
                <a:solidFill>
                  <a:sysClr val="windowText" lastClr="000000"/>
                </a:solidFill>
                <a:latin typeface="Arial"/>
                <a:cs typeface="Arial"/>
              </a:rPr>
              <a:t>(</a:t>
            </a:r>
            <a:r>
              <a:rPr sz="1125" b="1" kern="0" spc="-18" dirty="0">
                <a:solidFill>
                  <a:srgbClr val="00A2FF"/>
                </a:solidFill>
                <a:latin typeface="Arial"/>
                <a:cs typeface="Arial"/>
              </a:rPr>
              <a:t>0</a:t>
            </a:r>
            <a:r>
              <a:rPr sz="1125" b="1" kern="0" dirty="0">
                <a:solidFill>
                  <a:srgbClr val="00A2FF"/>
                </a:solidFill>
                <a:latin typeface="Arial"/>
                <a:cs typeface="Arial"/>
              </a:rPr>
              <a:t>	</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2.9</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tabLst>
                <a:tab pos="244218" algn="l"/>
              </a:tabLst>
            </a:pPr>
            <a:r>
              <a:rPr sz="1125" kern="0" spc="-18" dirty="0">
                <a:solidFill>
                  <a:sysClr val="windowText" lastClr="000000"/>
                </a:solidFill>
                <a:latin typeface="Arial"/>
                <a:cs typeface="Arial"/>
              </a:rPr>
              <a:t>(</a:t>
            </a:r>
            <a:r>
              <a:rPr sz="1125" b="1" kern="0" spc="-18" dirty="0">
                <a:solidFill>
                  <a:srgbClr val="00A2FF"/>
                </a:solidFill>
                <a:latin typeface="Arial"/>
                <a:cs typeface="Arial"/>
              </a:rPr>
              <a:t>0</a:t>
            </a:r>
            <a:r>
              <a:rPr sz="1125" b="1" kern="0" dirty="0">
                <a:solidFill>
                  <a:srgbClr val="00A2FF"/>
                </a:solidFill>
                <a:latin typeface="Arial"/>
                <a:cs typeface="Arial"/>
              </a:rPr>
              <a:t>	</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2.3</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tabLst>
                <a:tab pos="244218" algn="l"/>
              </a:tabLst>
            </a:pPr>
            <a:r>
              <a:rPr sz="1125" kern="0" spc="-18" dirty="0">
                <a:solidFill>
                  <a:sysClr val="windowText" lastClr="000000"/>
                </a:solidFill>
                <a:latin typeface="Arial"/>
                <a:cs typeface="Arial"/>
              </a:rPr>
              <a:t>(</a:t>
            </a:r>
            <a:r>
              <a:rPr sz="1125" b="1" kern="0" spc="-18" dirty="0">
                <a:solidFill>
                  <a:srgbClr val="00A2FF"/>
                </a:solidFill>
                <a:latin typeface="Arial"/>
                <a:cs typeface="Arial"/>
              </a:rPr>
              <a:t>0</a:t>
            </a:r>
            <a:r>
              <a:rPr sz="1125" b="1" kern="0" dirty="0">
                <a:solidFill>
                  <a:srgbClr val="00A2FF"/>
                </a:solidFill>
                <a:latin typeface="Arial"/>
                <a:cs typeface="Arial"/>
              </a:rPr>
              <a:t>	</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0.5</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2" name="object 22"/>
          <p:cNvSpPr txBox="1"/>
          <p:nvPr/>
        </p:nvSpPr>
        <p:spPr>
          <a:xfrm>
            <a:off x="6051763" y="1765912"/>
            <a:ext cx="717500" cy="275853"/>
          </a:xfrm>
          <a:prstGeom prst="rect">
            <a:avLst/>
          </a:prstGeom>
          <a:ln w="38100">
            <a:solidFill>
              <a:srgbClr val="EE220C"/>
            </a:solidFill>
          </a:ln>
        </p:spPr>
        <p:txBody>
          <a:bodyPr vert="horz" wrap="square" lIns="0" tIns="16073" rIns="0" bIns="0" rtlCol="0">
            <a:spAutoFit/>
          </a:bodyPr>
          <a:lstStyle/>
          <a:p>
            <a:pPr marL="71881" defTabSz="642915">
              <a:spcBef>
                <a:spcPts val="127"/>
              </a:spcBef>
            </a:pPr>
            <a:r>
              <a:rPr sz="1687" b="1" kern="0" dirty="0">
                <a:solidFill>
                  <a:sysClr val="windowText" lastClr="000000"/>
                </a:solidFill>
                <a:latin typeface="Arial"/>
                <a:cs typeface="Arial"/>
              </a:rPr>
              <a:t>=</a:t>
            </a:r>
            <a:r>
              <a:rPr sz="1687" b="1" kern="0" spc="42" dirty="0">
                <a:solidFill>
                  <a:sysClr val="windowText" lastClr="000000"/>
                </a:solidFill>
                <a:latin typeface="Arial"/>
                <a:cs typeface="Arial"/>
              </a:rPr>
              <a:t> </a:t>
            </a:r>
            <a:r>
              <a:rPr sz="1687" b="1" kern="0" dirty="0">
                <a:solidFill>
                  <a:sysClr val="windowText" lastClr="000000"/>
                </a:solidFill>
                <a:latin typeface="Arial"/>
                <a:cs typeface="Arial"/>
              </a:rPr>
              <a:t>-</a:t>
            </a:r>
            <a:r>
              <a:rPr sz="1687" b="1" kern="0" spc="-18" dirty="0">
                <a:solidFill>
                  <a:sysClr val="windowText" lastClr="000000"/>
                </a:solidFill>
                <a:latin typeface="Arial"/>
                <a:cs typeface="Arial"/>
              </a:rPr>
              <a:t>5.7</a:t>
            </a:r>
            <a:endParaRPr sz="1687" kern="0">
              <a:solidFill>
                <a:sysClr val="windowText" lastClr="000000"/>
              </a:solidFill>
              <a:latin typeface="Arial"/>
              <a:cs typeface="Arial"/>
            </a:endParaRPr>
          </a:p>
        </p:txBody>
      </p:sp>
      <p:grpSp>
        <p:nvGrpSpPr>
          <p:cNvPr id="23" name="object 23"/>
          <p:cNvGrpSpPr/>
          <p:nvPr/>
        </p:nvGrpSpPr>
        <p:grpSpPr>
          <a:xfrm>
            <a:off x="7024835" y="1558228"/>
            <a:ext cx="1376511" cy="1278731"/>
            <a:chOff x="7823409" y="2216146"/>
            <a:chExt cx="1957705" cy="1818639"/>
          </a:xfrm>
        </p:grpSpPr>
        <p:sp>
          <p:nvSpPr>
            <p:cNvPr id="24" name="object 24"/>
            <p:cNvSpPr/>
            <p:nvPr/>
          </p:nvSpPr>
          <p:spPr>
            <a:xfrm>
              <a:off x="7823403" y="2216149"/>
              <a:ext cx="680085" cy="1621155"/>
            </a:xfrm>
            <a:custGeom>
              <a:avLst/>
              <a:gdLst/>
              <a:ahLst/>
              <a:cxnLst/>
              <a:rect l="l" t="t" r="r" b="b"/>
              <a:pathLst>
                <a:path w="680084" h="1621154">
                  <a:moveTo>
                    <a:pt x="2374" y="224396"/>
                  </a:moveTo>
                  <a:lnTo>
                    <a:pt x="2171" y="222250"/>
                  </a:lnTo>
                  <a:lnTo>
                    <a:pt x="0" y="222250"/>
                  </a:lnTo>
                  <a:lnTo>
                    <a:pt x="2374" y="224396"/>
                  </a:lnTo>
                  <a:close/>
                </a:path>
                <a:path w="680084" h="1621154">
                  <a:moveTo>
                    <a:pt x="2819" y="224790"/>
                  </a:moveTo>
                  <a:lnTo>
                    <a:pt x="2374" y="224396"/>
                  </a:lnTo>
                  <a:lnTo>
                    <a:pt x="2413" y="224790"/>
                  </a:lnTo>
                  <a:lnTo>
                    <a:pt x="2819" y="224790"/>
                  </a:lnTo>
                  <a:close/>
                </a:path>
                <a:path w="680084" h="1621154">
                  <a:moveTo>
                    <a:pt x="19977" y="163830"/>
                  </a:moveTo>
                  <a:lnTo>
                    <a:pt x="19773" y="163512"/>
                  </a:lnTo>
                  <a:lnTo>
                    <a:pt x="19570" y="163830"/>
                  </a:lnTo>
                  <a:lnTo>
                    <a:pt x="19735" y="164071"/>
                  </a:lnTo>
                  <a:lnTo>
                    <a:pt x="19977" y="163830"/>
                  </a:lnTo>
                  <a:close/>
                </a:path>
                <a:path w="680084" h="1621154">
                  <a:moveTo>
                    <a:pt x="20408" y="162560"/>
                  </a:moveTo>
                  <a:lnTo>
                    <a:pt x="19189" y="162560"/>
                  </a:lnTo>
                  <a:lnTo>
                    <a:pt x="19773" y="163512"/>
                  </a:lnTo>
                  <a:lnTo>
                    <a:pt x="20408" y="162560"/>
                  </a:lnTo>
                  <a:close/>
                </a:path>
                <a:path w="680084" h="1621154">
                  <a:moveTo>
                    <a:pt x="20637" y="180340"/>
                  </a:moveTo>
                  <a:lnTo>
                    <a:pt x="20307" y="180340"/>
                  </a:lnTo>
                  <a:lnTo>
                    <a:pt x="20459" y="180530"/>
                  </a:lnTo>
                  <a:lnTo>
                    <a:pt x="20637" y="180340"/>
                  </a:lnTo>
                  <a:close/>
                </a:path>
                <a:path w="680084" h="1621154">
                  <a:moveTo>
                    <a:pt x="21564" y="172720"/>
                  </a:moveTo>
                  <a:lnTo>
                    <a:pt x="19697" y="172720"/>
                  </a:lnTo>
                  <a:lnTo>
                    <a:pt x="20739" y="170180"/>
                  </a:lnTo>
                  <a:lnTo>
                    <a:pt x="20231" y="170180"/>
                  </a:lnTo>
                  <a:lnTo>
                    <a:pt x="18249" y="170180"/>
                  </a:lnTo>
                  <a:lnTo>
                    <a:pt x="16662" y="172720"/>
                  </a:lnTo>
                  <a:lnTo>
                    <a:pt x="18554" y="172720"/>
                  </a:lnTo>
                  <a:lnTo>
                    <a:pt x="18529" y="173990"/>
                  </a:lnTo>
                  <a:lnTo>
                    <a:pt x="17703" y="173990"/>
                  </a:lnTo>
                  <a:lnTo>
                    <a:pt x="18300" y="175260"/>
                  </a:lnTo>
                  <a:lnTo>
                    <a:pt x="19215" y="173990"/>
                  </a:lnTo>
                  <a:lnTo>
                    <a:pt x="21221" y="175260"/>
                  </a:lnTo>
                  <a:lnTo>
                    <a:pt x="21564" y="172720"/>
                  </a:lnTo>
                  <a:close/>
                </a:path>
                <a:path w="680084" h="1621154">
                  <a:moveTo>
                    <a:pt x="21932" y="181610"/>
                  </a:moveTo>
                  <a:lnTo>
                    <a:pt x="21297" y="181610"/>
                  </a:lnTo>
                  <a:lnTo>
                    <a:pt x="20459" y="180530"/>
                  </a:lnTo>
                  <a:lnTo>
                    <a:pt x="18364" y="182880"/>
                  </a:lnTo>
                  <a:lnTo>
                    <a:pt x="19735" y="184150"/>
                  </a:lnTo>
                  <a:lnTo>
                    <a:pt x="20447" y="182880"/>
                  </a:lnTo>
                  <a:lnTo>
                    <a:pt x="21221" y="182880"/>
                  </a:lnTo>
                  <a:lnTo>
                    <a:pt x="21932" y="181610"/>
                  </a:lnTo>
                  <a:close/>
                </a:path>
                <a:path w="680084" h="1621154">
                  <a:moveTo>
                    <a:pt x="22910" y="153670"/>
                  </a:moveTo>
                  <a:lnTo>
                    <a:pt x="21615" y="153670"/>
                  </a:lnTo>
                  <a:lnTo>
                    <a:pt x="22364" y="154940"/>
                  </a:lnTo>
                  <a:lnTo>
                    <a:pt x="22542" y="154940"/>
                  </a:lnTo>
                  <a:lnTo>
                    <a:pt x="22910" y="153670"/>
                  </a:lnTo>
                  <a:close/>
                </a:path>
                <a:path w="680084" h="1621154">
                  <a:moveTo>
                    <a:pt x="23050" y="180340"/>
                  </a:moveTo>
                  <a:lnTo>
                    <a:pt x="21348" y="179070"/>
                  </a:lnTo>
                  <a:lnTo>
                    <a:pt x="22923" y="178117"/>
                  </a:lnTo>
                  <a:lnTo>
                    <a:pt x="20320" y="179070"/>
                  </a:lnTo>
                  <a:lnTo>
                    <a:pt x="19672" y="179070"/>
                  </a:lnTo>
                  <a:lnTo>
                    <a:pt x="20637" y="180340"/>
                  </a:lnTo>
                  <a:lnTo>
                    <a:pt x="21437" y="180340"/>
                  </a:lnTo>
                  <a:lnTo>
                    <a:pt x="22479" y="181610"/>
                  </a:lnTo>
                  <a:lnTo>
                    <a:pt x="23050" y="180340"/>
                  </a:lnTo>
                  <a:close/>
                </a:path>
                <a:path w="680084" h="1621154">
                  <a:moveTo>
                    <a:pt x="23799" y="177800"/>
                  </a:moveTo>
                  <a:lnTo>
                    <a:pt x="23456" y="177800"/>
                  </a:lnTo>
                  <a:lnTo>
                    <a:pt x="22923" y="178117"/>
                  </a:lnTo>
                  <a:lnTo>
                    <a:pt x="23799" y="177800"/>
                  </a:lnTo>
                  <a:close/>
                </a:path>
                <a:path w="680084" h="1621154">
                  <a:moveTo>
                    <a:pt x="24371" y="177800"/>
                  </a:moveTo>
                  <a:lnTo>
                    <a:pt x="22491" y="176530"/>
                  </a:lnTo>
                  <a:lnTo>
                    <a:pt x="22733" y="175260"/>
                  </a:lnTo>
                  <a:lnTo>
                    <a:pt x="21310" y="176530"/>
                  </a:lnTo>
                  <a:lnTo>
                    <a:pt x="23799" y="177800"/>
                  </a:lnTo>
                  <a:lnTo>
                    <a:pt x="24371" y="177800"/>
                  </a:lnTo>
                  <a:close/>
                </a:path>
                <a:path w="680084" h="1621154">
                  <a:moveTo>
                    <a:pt x="24599" y="148590"/>
                  </a:moveTo>
                  <a:lnTo>
                    <a:pt x="23241" y="148590"/>
                  </a:lnTo>
                  <a:lnTo>
                    <a:pt x="23241" y="149860"/>
                  </a:lnTo>
                  <a:lnTo>
                    <a:pt x="22885" y="149860"/>
                  </a:lnTo>
                  <a:lnTo>
                    <a:pt x="22745" y="148590"/>
                  </a:lnTo>
                  <a:lnTo>
                    <a:pt x="22237" y="148590"/>
                  </a:lnTo>
                  <a:lnTo>
                    <a:pt x="22288" y="149860"/>
                  </a:lnTo>
                  <a:lnTo>
                    <a:pt x="22504" y="151130"/>
                  </a:lnTo>
                  <a:lnTo>
                    <a:pt x="23469" y="151130"/>
                  </a:lnTo>
                  <a:lnTo>
                    <a:pt x="24599" y="148590"/>
                  </a:lnTo>
                  <a:close/>
                </a:path>
                <a:path w="680084" h="1621154">
                  <a:moveTo>
                    <a:pt x="26149" y="139230"/>
                  </a:moveTo>
                  <a:lnTo>
                    <a:pt x="25654" y="138430"/>
                  </a:lnTo>
                  <a:lnTo>
                    <a:pt x="25971" y="140970"/>
                  </a:lnTo>
                  <a:lnTo>
                    <a:pt x="26136" y="140970"/>
                  </a:lnTo>
                  <a:lnTo>
                    <a:pt x="26149" y="139230"/>
                  </a:lnTo>
                  <a:close/>
                </a:path>
                <a:path w="680084" h="1621154">
                  <a:moveTo>
                    <a:pt x="47040" y="195580"/>
                  </a:moveTo>
                  <a:lnTo>
                    <a:pt x="46888" y="195491"/>
                  </a:lnTo>
                  <a:lnTo>
                    <a:pt x="46964" y="195694"/>
                  </a:lnTo>
                  <a:close/>
                </a:path>
                <a:path w="680084" h="1621154">
                  <a:moveTo>
                    <a:pt x="48831" y="201930"/>
                  </a:moveTo>
                  <a:lnTo>
                    <a:pt x="48247" y="199390"/>
                  </a:lnTo>
                  <a:lnTo>
                    <a:pt x="46964" y="195694"/>
                  </a:lnTo>
                  <a:lnTo>
                    <a:pt x="45161" y="198120"/>
                  </a:lnTo>
                  <a:lnTo>
                    <a:pt x="44907" y="199390"/>
                  </a:lnTo>
                  <a:lnTo>
                    <a:pt x="45821" y="201930"/>
                  </a:lnTo>
                  <a:lnTo>
                    <a:pt x="48831" y="201930"/>
                  </a:lnTo>
                  <a:close/>
                </a:path>
                <a:path w="680084" h="1621154">
                  <a:moveTo>
                    <a:pt x="48895" y="189230"/>
                  </a:moveTo>
                  <a:lnTo>
                    <a:pt x="48539" y="187960"/>
                  </a:lnTo>
                  <a:lnTo>
                    <a:pt x="46126" y="189230"/>
                  </a:lnTo>
                  <a:lnTo>
                    <a:pt x="46748" y="190500"/>
                  </a:lnTo>
                  <a:lnTo>
                    <a:pt x="47625" y="192608"/>
                  </a:lnTo>
                  <a:lnTo>
                    <a:pt x="48895" y="189230"/>
                  </a:lnTo>
                  <a:close/>
                </a:path>
                <a:path w="680084" h="1621154">
                  <a:moveTo>
                    <a:pt x="57353" y="167640"/>
                  </a:moveTo>
                  <a:lnTo>
                    <a:pt x="56857" y="166370"/>
                  </a:lnTo>
                  <a:lnTo>
                    <a:pt x="55372" y="165100"/>
                  </a:lnTo>
                  <a:lnTo>
                    <a:pt x="53695" y="165100"/>
                  </a:lnTo>
                  <a:lnTo>
                    <a:pt x="52565" y="163830"/>
                  </a:lnTo>
                  <a:lnTo>
                    <a:pt x="53632" y="162598"/>
                  </a:lnTo>
                  <a:lnTo>
                    <a:pt x="55816" y="161290"/>
                  </a:lnTo>
                  <a:lnTo>
                    <a:pt x="54813" y="158750"/>
                  </a:lnTo>
                  <a:lnTo>
                    <a:pt x="56184" y="158750"/>
                  </a:lnTo>
                  <a:lnTo>
                    <a:pt x="55765" y="157480"/>
                  </a:lnTo>
                  <a:lnTo>
                    <a:pt x="55587" y="156210"/>
                  </a:lnTo>
                  <a:lnTo>
                    <a:pt x="27470" y="156210"/>
                  </a:lnTo>
                  <a:lnTo>
                    <a:pt x="27470" y="162560"/>
                  </a:lnTo>
                  <a:lnTo>
                    <a:pt x="27038" y="163830"/>
                  </a:lnTo>
                  <a:lnTo>
                    <a:pt x="27012" y="163626"/>
                  </a:lnTo>
                  <a:lnTo>
                    <a:pt x="27012" y="165100"/>
                  </a:lnTo>
                  <a:lnTo>
                    <a:pt x="25781" y="165100"/>
                  </a:lnTo>
                  <a:lnTo>
                    <a:pt x="26149" y="162560"/>
                  </a:lnTo>
                  <a:lnTo>
                    <a:pt x="24892" y="163830"/>
                  </a:lnTo>
                  <a:lnTo>
                    <a:pt x="24599" y="162560"/>
                  </a:lnTo>
                  <a:lnTo>
                    <a:pt x="25349" y="162560"/>
                  </a:lnTo>
                  <a:lnTo>
                    <a:pt x="26149" y="162560"/>
                  </a:lnTo>
                  <a:lnTo>
                    <a:pt x="26377" y="162560"/>
                  </a:lnTo>
                  <a:lnTo>
                    <a:pt x="26873" y="163830"/>
                  </a:lnTo>
                  <a:lnTo>
                    <a:pt x="27012" y="165100"/>
                  </a:lnTo>
                  <a:lnTo>
                    <a:pt x="27012" y="163626"/>
                  </a:lnTo>
                  <a:lnTo>
                    <a:pt x="26885" y="162560"/>
                  </a:lnTo>
                  <a:lnTo>
                    <a:pt x="27470" y="162560"/>
                  </a:lnTo>
                  <a:lnTo>
                    <a:pt x="27470" y="156210"/>
                  </a:lnTo>
                  <a:lnTo>
                    <a:pt x="25844" y="156210"/>
                  </a:lnTo>
                  <a:lnTo>
                    <a:pt x="25844" y="158750"/>
                  </a:lnTo>
                  <a:lnTo>
                    <a:pt x="25107" y="161290"/>
                  </a:lnTo>
                  <a:lnTo>
                    <a:pt x="25577" y="161290"/>
                  </a:lnTo>
                  <a:lnTo>
                    <a:pt x="25361" y="162521"/>
                  </a:lnTo>
                  <a:lnTo>
                    <a:pt x="23990" y="161290"/>
                  </a:lnTo>
                  <a:lnTo>
                    <a:pt x="24612" y="160020"/>
                  </a:lnTo>
                  <a:lnTo>
                    <a:pt x="24193" y="158750"/>
                  </a:lnTo>
                  <a:lnTo>
                    <a:pt x="25844" y="158750"/>
                  </a:lnTo>
                  <a:lnTo>
                    <a:pt x="25844" y="156210"/>
                  </a:lnTo>
                  <a:lnTo>
                    <a:pt x="22580" y="156210"/>
                  </a:lnTo>
                  <a:lnTo>
                    <a:pt x="21805" y="156210"/>
                  </a:lnTo>
                  <a:lnTo>
                    <a:pt x="22745" y="157480"/>
                  </a:lnTo>
                  <a:lnTo>
                    <a:pt x="23609" y="158750"/>
                  </a:lnTo>
                  <a:lnTo>
                    <a:pt x="22606" y="158750"/>
                  </a:lnTo>
                  <a:lnTo>
                    <a:pt x="23507" y="160020"/>
                  </a:lnTo>
                  <a:lnTo>
                    <a:pt x="22758" y="160020"/>
                  </a:lnTo>
                  <a:lnTo>
                    <a:pt x="22656" y="159588"/>
                  </a:lnTo>
                  <a:lnTo>
                    <a:pt x="22656" y="163830"/>
                  </a:lnTo>
                  <a:lnTo>
                    <a:pt x="21590" y="162598"/>
                  </a:lnTo>
                  <a:lnTo>
                    <a:pt x="21437" y="163830"/>
                  </a:lnTo>
                  <a:lnTo>
                    <a:pt x="21551" y="162598"/>
                  </a:lnTo>
                  <a:lnTo>
                    <a:pt x="21742" y="161290"/>
                  </a:lnTo>
                  <a:lnTo>
                    <a:pt x="22656" y="163830"/>
                  </a:lnTo>
                  <a:lnTo>
                    <a:pt x="22656" y="159588"/>
                  </a:lnTo>
                  <a:lnTo>
                    <a:pt x="22466" y="158750"/>
                  </a:lnTo>
                  <a:lnTo>
                    <a:pt x="21323" y="158750"/>
                  </a:lnTo>
                  <a:lnTo>
                    <a:pt x="21704" y="161290"/>
                  </a:lnTo>
                  <a:lnTo>
                    <a:pt x="20675" y="161290"/>
                  </a:lnTo>
                  <a:lnTo>
                    <a:pt x="20751" y="162598"/>
                  </a:lnTo>
                  <a:lnTo>
                    <a:pt x="21209" y="163410"/>
                  </a:lnTo>
                  <a:lnTo>
                    <a:pt x="20599" y="164871"/>
                  </a:lnTo>
                  <a:lnTo>
                    <a:pt x="21640" y="163830"/>
                  </a:lnTo>
                  <a:lnTo>
                    <a:pt x="21666" y="166370"/>
                  </a:lnTo>
                  <a:lnTo>
                    <a:pt x="21158" y="166370"/>
                  </a:lnTo>
                  <a:lnTo>
                    <a:pt x="21158" y="167640"/>
                  </a:lnTo>
                  <a:lnTo>
                    <a:pt x="20510" y="168910"/>
                  </a:lnTo>
                  <a:lnTo>
                    <a:pt x="20472" y="167640"/>
                  </a:lnTo>
                  <a:lnTo>
                    <a:pt x="21158" y="167640"/>
                  </a:lnTo>
                  <a:lnTo>
                    <a:pt x="21158" y="166370"/>
                  </a:lnTo>
                  <a:lnTo>
                    <a:pt x="20980" y="165100"/>
                  </a:lnTo>
                  <a:lnTo>
                    <a:pt x="20358" y="165100"/>
                  </a:lnTo>
                  <a:lnTo>
                    <a:pt x="20332" y="164871"/>
                  </a:lnTo>
                  <a:lnTo>
                    <a:pt x="19735" y="164071"/>
                  </a:lnTo>
                  <a:lnTo>
                    <a:pt x="17462" y="166370"/>
                  </a:lnTo>
                  <a:lnTo>
                    <a:pt x="19189" y="167640"/>
                  </a:lnTo>
                  <a:lnTo>
                    <a:pt x="19126" y="166370"/>
                  </a:lnTo>
                  <a:lnTo>
                    <a:pt x="19329" y="165100"/>
                  </a:lnTo>
                  <a:lnTo>
                    <a:pt x="19812" y="165100"/>
                  </a:lnTo>
                  <a:lnTo>
                    <a:pt x="19862" y="166370"/>
                  </a:lnTo>
                  <a:lnTo>
                    <a:pt x="19672" y="166370"/>
                  </a:lnTo>
                  <a:lnTo>
                    <a:pt x="19786" y="167640"/>
                  </a:lnTo>
                  <a:lnTo>
                    <a:pt x="19646" y="167640"/>
                  </a:lnTo>
                  <a:lnTo>
                    <a:pt x="20231" y="170180"/>
                  </a:lnTo>
                  <a:lnTo>
                    <a:pt x="20904" y="168910"/>
                  </a:lnTo>
                  <a:lnTo>
                    <a:pt x="21590" y="167640"/>
                  </a:lnTo>
                  <a:lnTo>
                    <a:pt x="21259" y="170180"/>
                  </a:lnTo>
                  <a:lnTo>
                    <a:pt x="23114" y="168910"/>
                  </a:lnTo>
                  <a:lnTo>
                    <a:pt x="22809" y="171450"/>
                  </a:lnTo>
                  <a:lnTo>
                    <a:pt x="24752" y="171450"/>
                  </a:lnTo>
                  <a:lnTo>
                    <a:pt x="24345" y="170180"/>
                  </a:lnTo>
                  <a:lnTo>
                    <a:pt x="23317" y="170180"/>
                  </a:lnTo>
                  <a:lnTo>
                    <a:pt x="23533" y="168910"/>
                  </a:lnTo>
                  <a:lnTo>
                    <a:pt x="23761" y="167640"/>
                  </a:lnTo>
                  <a:lnTo>
                    <a:pt x="23444" y="167640"/>
                  </a:lnTo>
                  <a:lnTo>
                    <a:pt x="22555" y="166370"/>
                  </a:lnTo>
                  <a:lnTo>
                    <a:pt x="23939" y="167640"/>
                  </a:lnTo>
                  <a:lnTo>
                    <a:pt x="25095" y="170180"/>
                  </a:lnTo>
                  <a:lnTo>
                    <a:pt x="24345" y="170180"/>
                  </a:lnTo>
                  <a:lnTo>
                    <a:pt x="26212" y="171450"/>
                  </a:lnTo>
                  <a:lnTo>
                    <a:pt x="25920" y="168910"/>
                  </a:lnTo>
                  <a:lnTo>
                    <a:pt x="25311" y="168910"/>
                  </a:lnTo>
                  <a:lnTo>
                    <a:pt x="26758" y="167640"/>
                  </a:lnTo>
                  <a:lnTo>
                    <a:pt x="27012" y="168910"/>
                  </a:lnTo>
                  <a:lnTo>
                    <a:pt x="25920" y="168910"/>
                  </a:lnTo>
                  <a:lnTo>
                    <a:pt x="26238" y="170180"/>
                  </a:lnTo>
                  <a:lnTo>
                    <a:pt x="27266" y="170180"/>
                  </a:lnTo>
                  <a:lnTo>
                    <a:pt x="28270" y="170180"/>
                  </a:lnTo>
                  <a:lnTo>
                    <a:pt x="27673" y="171450"/>
                  </a:lnTo>
                  <a:lnTo>
                    <a:pt x="28486" y="170180"/>
                  </a:lnTo>
                  <a:lnTo>
                    <a:pt x="29260" y="170180"/>
                  </a:lnTo>
                  <a:lnTo>
                    <a:pt x="29895" y="168910"/>
                  </a:lnTo>
                  <a:lnTo>
                    <a:pt x="31750" y="170180"/>
                  </a:lnTo>
                  <a:lnTo>
                    <a:pt x="33096" y="171450"/>
                  </a:lnTo>
                  <a:lnTo>
                    <a:pt x="35775" y="170180"/>
                  </a:lnTo>
                  <a:lnTo>
                    <a:pt x="36322" y="168910"/>
                  </a:lnTo>
                  <a:lnTo>
                    <a:pt x="35369" y="168910"/>
                  </a:lnTo>
                  <a:lnTo>
                    <a:pt x="34823" y="167640"/>
                  </a:lnTo>
                  <a:lnTo>
                    <a:pt x="37769" y="165100"/>
                  </a:lnTo>
                  <a:lnTo>
                    <a:pt x="37566" y="163830"/>
                  </a:lnTo>
                  <a:lnTo>
                    <a:pt x="37147" y="161290"/>
                  </a:lnTo>
                  <a:lnTo>
                    <a:pt x="41262" y="161290"/>
                  </a:lnTo>
                  <a:lnTo>
                    <a:pt x="39763" y="166370"/>
                  </a:lnTo>
                  <a:lnTo>
                    <a:pt x="38620" y="171450"/>
                  </a:lnTo>
                  <a:lnTo>
                    <a:pt x="37388" y="176530"/>
                  </a:lnTo>
                  <a:lnTo>
                    <a:pt x="35585" y="177419"/>
                  </a:lnTo>
                  <a:lnTo>
                    <a:pt x="35585" y="185420"/>
                  </a:lnTo>
                  <a:lnTo>
                    <a:pt x="28384" y="186690"/>
                  </a:lnTo>
                  <a:lnTo>
                    <a:pt x="31000" y="191770"/>
                  </a:lnTo>
                  <a:lnTo>
                    <a:pt x="28092" y="191770"/>
                  </a:lnTo>
                  <a:lnTo>
                    <a:pt x="23037" y="193040"/>
                  </a:lnTo>
                  <a:lnTo>
                    <a:pt x="23850" y="194310"/>
                  </a:lnTo>
                  <a:lnTo>
                    <a:pt x="26238" y="193040"/>
                  </a:lnTo>
                  <a:lnTo>
                    <a:pt x="27025" y="195491"/>
                  </a:lnTo>
                  <a:lnTo>
                    <a:pt x="26974" y="195694"/>
                  </a:lnTo>
                  <a:lnTo>
                    <a:pt x="25488" y="198120"/>
                  </a:lnTo>
                  <a:lnTo>
                    <a:pt x="22313" y="196850"/>
                  </a:lnTo>
                  <a:lnTo>
                    <a:pt x="21043" y="194310"/>
                  </a:lnTo>
                  <a:lnTo>
                    <a:pt x="23037" y="194310"/>
                  </a:lnTo>
                  <a:lnTo>
                    <a:pt x="21348" y="191770"/>
                  </a:lnTo>
                  <a:lnTo>
                    <a:pt x="22250" y="190500"/>
                  </a:lnTo>
                  <a:lnTo>
                    <a:pt x="26289" y="190500"/>
                  </a:lnTo>
                  <a:lnTo>
                    <a:pt x="27317" y="189230"/>
                  </a:lnTo>
                  <a:lnTo>
                    <a:pt x="25552" y="186690"/>
                  </a:lnTo>
                  <a:lnTo>
                    <a:pt x="31737" y="182880"/>
                  </a:lnTo>
                  <a:lnTo>
                    <a:pt x="34251" y="181610"/>
                  </a:lnTo>
                  <a:lnTo>
                    <a:pt x="35585" y="185420"/>
                  </a:lnTo>
                  <a:lnTo>
                    <a:pt x="35585" y="177419"/>
                  </a:lnTo>
                  <a:lnTo>
                    <a:pt x="34810" y="177800"/>
                  </a:lnTo>
                  <a:lnTo>
                    <a:pt x="33807" y="179070"/>
                  </a:lnTo>
                  <a:lnTo>
                    <a:pt x="32524" y="177800"/>
                  </a:lnTo>
                  <a:lnTo>
                    <a:pt x="33947" y="176530"/>
                  </a:lnTo>
                  <a:lnTo>
                    <a:pt x="36690" y="176530"/>
                  </a:lnTo>
                  <a:lnTo>
                    <a:pt x="37198" y="175260"/>
                  </a:lnTo>
                  <a:lnTo>
                    <a:pt x="34048" y="172720"/>
                  </a:lnTo>
                  <a:lnTo>
                    <a:pt x="31572" y="177800"/>
                  </a:lnTo>
                  <a:lnTo>
                    <a:pt x="28956" y="179070"/>
                  </a:lnTo>
                  <a:lnTo>
                    <a:pt x="29527" y="180340"/>
                  </a:lnTo>
                  <a:lnTo>
                    <a:pt x="31902" y="179070"/>
                  </a:lnTo>
                  <a:lnTo>
                    <a:pt x="32499" y="180340"/>
                  </a:lnTo>
                  <a:lnTo>
                    <a:pt x="30416" y="181610"/>
                  </a:lnTo>
                  <a:lnTo>
                    <a:pt x="29298" y="180340"/>
                  </a:lnTo>
                  <a:lnTo>
                    <a:pt x="27444" y="180340"/>
                  </a:lnTo>
                  <a:lnTo>
                    <a:pt x="29311" y="182880"/>
                  </a:lnTo>
                  <a:lnTo>
                    <a:pt x="25425" y="182880"/>
                  </a:lnTo>
                  <a:lnTo>
                    <a:pt x="26758" y="185420"/>
                  </a:lnTo>
                  <a:lnTo>
                    <a:pt x="24841" y="186690"/>
                  </a:lnTo>
                  <a:lnTo>
                    <a:pt x="21590" y="189230"/>
                  </a:lnTo>
                  <a:lnTo>
                    <a:pt x="19685" y="190500"/>
                  </a:lnTo>
                  <a:lnTo>
                    <a:pt x="15214" y="187960"/>
                  </a:lnTo>
                  <a:lnTo>
                    <a:pt x="15062" y="191770"/>
                  </a:lnTo>
                  <a:lnTo>
                    <a:pt x="18173" y="193040"/>
                  </a:lnTo>
                  <a:lnTo>
                    <a:pt x="19558" y="193040"/>
                  </a:lnTo>
                  <a:lnTo>
                    <a:pt x="18630" y="194310"/>
                  </a:lnTo>
                  <a:lnTo>
                    <a:pt x="16954" y="194310"/>
                  </a:lnTo>
                  <a:lnTo>
                    <a:pt x="15303" y="195580"/>
                  </a:lnTo>
                  <a:lnTo>
                    <a:pt x="15049" y="195580"/>
                  </a:lnTo>
                  <a:lnTo>
                    <a:pt x="15367" y="196850"/>
                  </a:lnTo>
                  <a:lnTo>
                    <a:pt x="17500" y="196850"/>
                  </a:lnTo>
                  <a:lnTo>
                    <a:pt x="18059" y="198120"/>
                  </a:lnTo>
                  <a:lnTo>
                    <a:pt x="17348" y="200660"/>
                  </a:lnTo>
                  <a:lnTo>
                    <a:pt x="16471" y="203073"/>
                  </a:lnTo>
                  <a:lnTo>
                    <a:pt x="14706" y="201930"/>
                  </a:lnTo>
                  <a:lnTo>
                    <a:pt x="10795" y="199390"/>
                  </a:lnTo>
                  <a:lnTo>
                    <a:pt x="6680" y="204470"/>
                  </a:lnTo>
                  <a:lnTo>
                    <a:pt x="4953" y="214630"/>
                  </a:lnTo>
                  <a:lnTo>
                    <a:pt x="4292" y="224790"/>
                  </a:lnTo>
                  <a:lnTo>
                    <a:pt x="2819" y="224790"/>
                  </a:lnTo>
                  <a:lnTo>
                    <a:pt x="7048" y="228600"/>
                  </a:lnTo>
                  <a:lnTo>
                    <a:pt x="15214" y="232410"/>
                  </a:lnTo>
                  <a:lnTo>
                    <a:pt x="24168" y="234950"/>
                  </a:lnTo>
                  <a:lnTo>
                    <a:pt x="33553" y="234950"/>
                  </a:lnTo>
                  <a:lnTo>
                    <a:pt x="33261" y="233680"/>
                  </a:lnTo>
                  <a:lnTo>
                    <a:pt x="31572" y="233680"/>
                  </a:lnTo>
                  <a:lnTo>
                    <a:pt x="30492" y="232410"/>
                  </a:lnTo>
                  <a:lnTo>
                    <a:pt x="32448" y="229870"/>
                  </a:lnTo>
                  <a:lnTo>
                    <a:pt x="27089" y="228600"/>
                  </a:lnTo>
                  <a:lnTo>
                    <a:pt x="28803" y="226060"/>
                  </a:lnTo>
                  <a:lnTo>
                    <a:pt x="31978" y="226060"/>
                  </a:lnTo>
                  <a:lnTo>
                    <a:pt x="33782" y="228600"/>
                  </a:lnTo>
                  <a:lnTo>
                    <a:pt x="32651" y="229870"/>
                  </a:lnTo>
                  <a:lnTo>
                    <a:pt x="33718" y="232410"/>
                  </a:lnTo>
                  <a:lnTo>
                    <a:pt x="37655" y="228600"/>
                  </a:lnTo>
                  <a:lnTo>
                    <a:pt x="39611" y="226060"/>
                  </a:lnTo>
                  <a:lnTo>
                    <a:pt x="41567" y="223520"/>
                  </a:lnTo>
                  <a:lnTo>
                    <a:pt x="42976" y="219710"/>
                  </a:lnTo>
                  <a:lnTo>
                    <a:pt x="43446" y="218440"/>
                  </a:lnTo>
                  <a:lnTo>
                    <a:pt x="41249" y="214630"/>
                  </a:lnTo>
                  <a:lnTo>
                    <a:pt x="38709" y="215900"/>
                  </a:lnTo>
                  <a:lnTo>
                    <a:pt x="38455" y="218440"/>
                  </a:lnTo>
                  <a:lnTo>
                    <a:pt x="37350" y="219710"/>
                  </a:lnTo>
                  <a:lnTo>
                    <a:pt x="34391" y="217170"/>
                  </a:lnTo>
                  <a:lnTo>
                    <a:pt x="38074" y="213360"/>
                  </a:lnTo>
                  <a:lnTo>
                    <a:pt x="41871" y="213360"/>
                  </a:lnTo>
                  <a:lnTo>
                    <a:pt x="41579" y="212090"/>
                  </a:lnTo>
                  <a:lnTo>
                    <a:pt x="39903" y="212090"/>
                  </a:lnTo>
                  <a:lnTo>
                    <a:pt x="39522" y="210820"/>
                  </a:lnTo>
                  <a:lnTo>
                    <a:pt x="40525" y="204470"/>
                  </a:lnTo>
                  <a:lnTo>
                    <a:pt x="43167" y="199390"/>
                  </a:lnTo>
                  <a:lnTo>
                    <a:pt x="43599" y="198120"/>
                  </a:lnTo>
                  <a:lnTo>
                    <a:pt x="44907" y="194310"/>
                  </a:lnTo>
                  <a:lnTo>
                    <a:pt x="46888" y="195491"/>
                  </a:lnTo>
                  <a:lnTo>
                    <a:pt x="46482" y="194310"/>
                  </a:lnTo>
                  <a:lnTo>
                    <a:pt x="49707" y="193040"/>
                  </a:lnTo>
                  <a:lnTo>
                    <a:pt x="47815" y="193040"/>
                  </a:lnTo>
                  <a:lnTo>
                    <a:pt x="47625" y="192608"/>
                  </a:lnTo>
                  <a:lnTo>
                    <a:pt x="47472" y="193040"/>
                  </a:lnTo>
                  <a:lnTo>
                    <a:pt x="44284" y="193040"/>
                  </a:lnTo>
                  <a:lnTo>
                    <a:pt x="43294" y="191770"/>
                  </a:lnTo>
                  <a:lnTo>
                    <a:pt x="42494" y="190500"/>
                  </a:lnTo>
                  <a:lnTo>
                    <a:pt x="43522" y="189230"/>
                  </a:lnTo>
                  <a:lnTo>
                    <a:pt x="44411" y="189230"/>
                  </a:lnTo>
                  <a:lnTo>
                    <a:pt x="45453" y="187960"/>
                  </a:lnTo>
                  <a:lnTo>
                    <a:pt x="45504" y="186690"/>
                  </a:lnTo>
                  <a:lnTo>
                    <a:pt x="43053" y="186690"/>
                  </a:lnTo>
                  <a:lnTo>
                    <a:pt x="43713" y="185420"/>
                  </a:lnTo>
                  <a:lnTo>
                    <a:pt x="46647" y="185420"/>
                  </a:lnTo>
                  <a:lnTo>
                    <a:pt x="45758" y="182880"/>
                  </a:lnTo>
                  <a:lnTo>
                    <a:pt x="51663" y="180340"/>
                  </a:lnTo>
                  <a:lnTo>
                    <a:pt x="50622" y="177800"/>
                  </a:lnTo>
                  <a:lnTo>
                    <a:pt x="50101" y="176530"/>
                  </a:lnTo>
                  <a:lnTo>
                    <a:pt x="49047" y="176530"/>
                  </a:lnTo>
                  <a:lnTo>
                    <a:pt x="46672" y="177800"/>
                  </a:lnTo>
                  <a:lnTo>
                    <a:pt x="46151" y="175260"/>
                  </a:lnTo>
                  <a:lnTo>
                    <a:pt x="47485" y="173990"/>
                  </a:lnTo>
                  <a:lnTo>
                    <a:pt x="47764" y="172720"/>
                  </a:lnTo>
                  <a:lnTo>
                    <a:pt x="49745" y="171450"/>
                  </a:lnTo>
                  <a:lnTo>
                    <a:pt x="46558" y="171450"/>
                  </a:lnTo>
                  <a:lnTo>
                    <a:pt x="43891" y="162598"/>
                  </a:lnTo>
                  <a:lnTo>
                    <a:pt x="47815" y="161290"/>
                  </a:lnTo>
                  <a:lnTo>
                    <a:pt x="46456" y="162521"/>
                  </a:lnTo>
                  <a:lnTo>
                    <a:pt x="47332" y="163830"/>
                  </a:lnTo>
                  <a:lnTo>
                    <a:pt x="47764" y="165100"/>
                  </a:lnTo>
                  <a:lnTo>
                    <a:pt x="49364" y="165100"/>
                  </a:lnTo>
                  <a:lnTo>
                    <a:pt x="50774" y="167640"/>
                  </a:lnTo>
                  <a:lnTo>
                    <a:pt x="52578" y="167640"/>
                  </a:lnTo>
                  <a:lnTo>
                    <a:pt x="52959" y="168910"/>
                  </a:lnTo>
                  <a:lnTo>
                    <a:pt x="52158" y="168910"/>
                  </a:lnTo>
                  <a:lnTo>
                    <a:pt x="50380" y="170180"/>
                  </a:lnTo>
                  <a:lnTo>
                    <a:pt x="50406" y="167640"/>
                  </a:lnTo>
                  <a:lnTo>
                    <a:pt x="49377" y="167640"/>
                  </a:lnTo>
                  <a:lnTo>
                    <a:pt x="48323" y="168910"/>
                  </a:lnTo>
                  <a:lnTo>
                    <a:pt x="49504" y="168910"/>
                  </a:lnTo>
                  <a:lnTo>
                    <a:pt x="49745" y="171450"/>
                  </a:lnTo>
                  <a:lnTo>
                    <a:pt x="51689" y="171450"/>
                  </a:lnTo>
                  <a:lnTo>
                    <a:pt x="53035" y="172720"/>
                  </a:lnTo>
                  <a:lnTo>
                    <a:pt x="54800" y="172720"/>
                  </a:lnTo>
                  <a:lnTo>
                    <a:pt x="55460" y="170180"/>
                  </a:lnTo>
                  <a:lnTo>
                    <a:pt x="54216" y="168910"/>
                  </a:lnTo>
                  <a:lnTo>
                    <a:pt x="54864" y="166370"/>
                  </a:lnTo>
                  <a:lnTo>
                    <a:pt x="55867" y="166370"/>
                  </a:lnTo>
                  <a:lnTo>
                    <a:pt x="57353" y="167640"/>
                  </a:lnTo>
                  <a:close/>
                </a:path>
                <a:path w="680084" h="1621154">
                  <a:moveTo>
                    <a:pt x="61366" y="154940"/>
                  </a:moveTo>
                  <a:lnTo>
                    <a:pt x="60617" y="153670"/>
                  </a:lnTo>
                  <a:lnTo>
                    <a:pt x="59550" y="152400"/>
                  </a:lnTo>
                  <a:lnTo>
                    <a:pt x="58318" y="152400"/>
                  </a:lnTo>
                  <a:lnTo>
                    <a:pt x="59131" y="153670"/>
                  </a:lnTo>
                  <a:lnTo>
                    <a:pt x="60159" y="153670"/>
                  </a:lnTo>
                  <a:lnTo>
                    <a:pt x="61366" y="154940"/>
                  </a:lnTo>
                  <a:close/>
                </a:path>
                <a:path w="680084" h="1621154">
                  <a:moveTo>
                    <a:pt x="75476" y="124460"/>
                  </a:moveTo>
                  <a:lnTo>
                    <a:pt x="71615" y="123190"/>
                  </a:lnTo>
                  <a:lnTo>
                    <a:pt x="70612" y="121488"/>
                  </a:lnTo>
                  <a:lnTo>
                    <a:pt x="70319" y="129540"/>
                  </a:lnTo>
                  <a:lnTo>
                    <a:pt x="75349" y="128270"/>
                  </a:lnTo>
                  <a:lnTo>
                    <a:pt x="75476" y="124460"/>
                  </a:lnTo>
                  <a:close/>
                </a:path>
                <a:path w="680084" h="1621154">
                  <a:moveTo>
                    <a:pt x="82080" y="40424"/>
                  </a:moveTo>
                  <a:lnTo>
                    <a:pt x="81800" y="39370"/>
                  </a:lnTo>
                  <a:lnTo>
                    <a:pt x="81965" y="40246"/>
                  </a:lnTo>
                  <a:lnTo>
                    <a:pt x="82080" y="40424"/>
                  </a:lnTo>
                  <a:close/>
                </a:path>
                <a:path w="680084" h="1621154">
                  <a:moveTo>
                    <a:pt x="83121" y="105460"/>
                  </a:moveTo>
                  <a:lnTo>
                    <a:pt x="83096" y="105219"/>
                  </a:lnTo>
                  <a:lnTo>
                    <a:pt x="82270" y="103695"/>
                  </a:lnTo>
                  <a:lnTo>
                    <a:pt x="82308" y="105994"/>
                  </a:lnTo>
                  <a:lnTo>
                    <a:pt x="83121" y="105460"/>
                  </a:lnTo>
                  <a:close/>
                </a:path>
                <a:path w="680084" h="1621154">
                  <a:moveTo>
                    <a:pt x="83146" y="39370"/>
                  </a:moveTo>
                  <a:lnTo>
                    <a:pt x="82562" y="40106"/>
                  </a:lnTo>
                  <a:lnTo>
                    <a:pt x="82461" y="40640"/>
                  </a:lnTo>
                  <a:lnTo>
                    <a:pt x="83019" y="40309"/>
                  </a:lnTo>
                  <a:lnTo>
                    <a:pt x="83146" y="39370"/>
                  </a:lnTo>
                  <a:close/>
                </a:path>
                <a:path w="680084" h="1621154">
                  <a:moveTo>
                    <a:pt x="83464" y="105892"/>
                  </a:moveTo>
                  <a:lnTo>
                    <a:pt x="83197" y="105410"/>
                  </a:lnTo>
                  <a:lnTo>
                    <a:pt x="83400" y="105892"/>
                  </a:lnTo>
                  <a:close/>
                </a:path>
                <a:path w="680084" h="1621154">
                  <a:moveTo>
                    <a:pt x="83654" y="105410"/>
                  </a:moveTo>
                  <a:lnTo>
                    <a:pt x="82842" y="104660"/>
                  </a:lnTo>
                  <a:lnTo>
                    <a:pt x="83604" y="105651"/>
                  </a:lnTo>
                  <a:lnTo>
                    <a:pt x="83654" y="105410"/>
                  </a:lnTo>
                  <a:close/>
                </a:path>
                <a:path w="680084" h="1621154">
                  <a:moveTo>
                    <a:pt x="83731" y="99872"/>
                  </a:moveTo>
                  <a:lnTo>
                    <a:pt x="83604" y="99656"/>
                  </a:lnTo>
                  <a:lnTo>
                    <a:pt x="83527" y="99834"/>
                  </a:lnTo>
                  <a:lnTo>
                    <a:pt x="83731" y="99872"/>
                  </a:lnTo>
                  <a:close/>
                </a:path>
                <a:path w="680084" h="1621154">
                  <a:moveTo>
                    <a:pt x="85064" y="40640"/>
                  </a:moveTo>
                  <a:lnTo>
                    <a:pt x="84620" y="39370"/>
                  </a:lnTo>
                  <a:lnTo>
                    <a:pt x="83121" y="40246"/>
                  </a:lnTo>
                  <a:lnTo>
                    <a:pt x="83070" y="41910"/>
                  </a:lnTo>
                  <a:lnTo>
                    <a:pt x="84213" y="40640"/>
                  </a:lnTo>
                  <a:lnTo>
                    <a:pt x="85064" y="40640"/>
                  </a:lnTo>
                  <a:close/>
                </a:path>
                <a:path w="680084" h="1621154">
                  <a:moveTo>
                    <a:pt x="85610" y="71120"/>
                  </a:moveTo>
                  <a:lnTo>
                    <a:pt x="83185" y="69850"/>
                  </a:lnTo>
                  <a:lnTo>
                    <a:pt x="82727" y="71120"/>
                  </a:lnTo>
                  <a:lnTo>
                    <a:pt x="83845" y="72390"/>
                  </a:lnTo>
                  <a:lnTo>
                    <a:pt x="85610" y="71120"/>
                  </a:lnTo>
                  <a:close/>
                </a:path>
                <a:path w="680084" h="1621154">
                  <a:moveTo>
                    <a:pt x="85979" y="112255"/>
                  </a:moveTo>
                  <a:lnTo>
                    <a:pt x="85305" y="107873"/>
                  </a:lnTo>
                  <a:lnTo>
                    <a:pt x="83604" y="105651"/>
                  </a:lnTo>
                  <a:lnTo>
                    <a:pt x="83464" y="105892"/>
                  </a:lnTo>
                  <a:lnTo>
                    <a:pt x="83502" y="106146"/>
                  </a:lnTo>
                  <a:lnTo>
                    <a:pt x="85979" y="112255"/>
                  </a:lnTo>
                  <a:close/>
                </a:path>
                <a:path w="680084" h="1621154">
                  <a:moveTo>
                    <a:pt x="86067" y="100291"/>
                  </a:moveTo>
                  <a:lnTo>
                    <a:pt x="83731" y="99872"/>
                  </a:lnTo>
                  <a:lnTo>
                    <a:pt x="85839" y="103530"/>
                  </a:lnTo>
                  <a:lnTo>
                    <a:pt x="86067" y="100291"/>
                  </a:lnTo>
                  <a:close/>
                </a:path>
                <a:path w="680084" h="1621154">
                  <a:moveTo>
                    <a:pt x="88049" y="57150"/>
                  </a:moveTo>
                  <a:lnTo>
                    <a:pt x="87414" y="55880"/>
                  </a:lnTo>
                  <a:lnTo>
                    <a:pt x="85890" y="55880"/>
                  </a:lnTo>
                  <a:lnTo>
                    <a:pt x="84289" y="54610"/>
                  </a:lnTo>
                  <a:lnTo>
                    <a:pt x="83146" y="53340"/>
                  </a:lnTo>
                  <a:lnTo>
                    <a:pt x="83667" y="54610"/>
                  </a:lnTo>
                  <a:lnTo>
                    <a:pt x="82740" y="54610"/>
                  </a:lnTo>
                  <a:lnTo>
                    <a:pt x="83464" y="55880"/>
                  </a:lnTo>
                  <a:lnTo>
                    <a:pt x="85725" y="55880"/>
                  </a:lnTo>
                  <a:lnTo>
                    <a:pt x="85839" y="57150"/>
                  </a:lnTo>
                  <a:lnTo>
                    <a:pt x="88049" y="57150"/>
                  </a:lnTo>
                  <a:close/>
                </a:path>
                <a:path w="680084" h="1621154">
                  <a:moveTo>
                    <a:pt x="88455" y="104254"/>
                  </a:moveTo>
                  <a:lnTo>
                    <a:pt x="86601" y="104432"/>
                  </a:lnTo>
                  <a:lnTo>
                    <a:pt x="87058" y="106146"/>
                  </a:lnTo>
                  <a:lnTo>
                    <a:pt x="86321" y="106108"/>
                  </a:lnTo>
                  <a:lnTo>
                    <a:pt x="85674" y="106032"/>
                  </a:lnTo>
                  <a:lnTo>
                    <a:pt x="85102" y="105219"/>
                  </a:lnTo>
                  <a:lnTo>
                    <a:pt x="84721" y="103606"/>
                  </a:lnTo>
                  <a:lnTo>
                    <a:pt x="83705" y="105460"/>
                  </a:lnTo>
                  <a:lnTo>
                    <a:pt x="86956" y="108483"/>
                  </a:lnTo>
                  <a:lnTo>
                    <a:pt x="87693" y="110109"/>
                  </a:lnTo>
                  <a:lnTo>
                    <a:pt x="86956" y="108343"/>
                  </a:lnTo>
                  <a:lnTo>
                    <a:pt x="87757" y="106146"/>
                  </a:lnTo>
                  <a:lnTo>
                    <a:pt x="88455" y="104254"/>
                  </a:lnTo>
                  <a:close/>
                </a:path>
                <a:path w="680084" h="1621154">
                  <a:moveTo>
                    <a:pt x="90754" y="48260"/>
                  </a:moveTo>
                  <a:lnTo>
                    <a:pt x="88671" y="48260"/>
                  </a:lnTo>
                  <a:lnTo>
                    <a:pt x="88849" y="50800"/>
                  </a:lnTo>
                  <a:lnTo>
                    <a:pt x="90754" y="48260"/>
                  </a:lnTo>
                  <a:close/>
                </a:path>
                <a:path w="680084" h="1621154">
                  <a:moveTo>
                    <a:pt x="94107" y="77470"/>
                  </a:moveTo>
                  <a:lnTo>
                    <a:pt x="93433" y="76200"/>
                  </a:lnTo>
                  <a:lnTo>
                    <a:pt x="91414" y="72390"/>
                  </a:lnTo>
                  <a:lnTo>
                    <a:pt x="88849" y="72390"/>
                  </a:lnTo>
                  <a:lnTo>
                    <a:pt x="88188" y="71120"/>
                  </a:lnTo>
                  <a:lnTo>
                    <a:pt x="87401" y="68580"/>
                  </a:lnTo>
                  <a:lnTo>
                    <a:pt x="91833" y="67310"/>
                  </a:lnTo>
                  <a:lnTo>
                    <a:pt x="90652" y="64770"/>
                  </a:lnTo>
                  <a:lnTo>
                    <a:pt x="90068" y="63500"/>
                  </a:lnTo>
                  <a:lnTo>
                    <a:pt x="88595" y="64770"/>
                  </a:lnTo>
                  <a:lnTo>
                    <a:pt x="87249" y="64770"/>
                  </a:lnTo>
                  <a:lnTo>
                    <a:pt x="86779" y="64046"/>
                  </a:lnTo>
                  <a:lnTo>
                    <a:pt x="86779" y="68580"/>
                  </a:lnTo>
                  <a:lnTo>
                    <a:pt x="86410" y="71120"/>
                  </a:lnTo>
                  <a:lnTo>
                    <a:pt x="85610" y="71120"/>
                  </a:lnTo>
                  <a:lnTo>
                    <a:pt x="86055" y="73660"/>
                  </a:lnTo>
                  <a:lnTo>
                    <a:pt x="84721" y="74345"/>
                  </a:lnTo>
                  <a:lnTo>
                    <a:pt x="84721" y="77470"/>
                  </a:lnTo>
                  <a:lnTo>
                    <a:pt x="83464" y="76885"/>
                  </a:lnTo>
                  <a:lnTo>
                    <a:pt x="84124" y="76200"/>
                  </a:lnTo>
                  <a:lnTo>
                    <a:pt x="84721" y="77470"/>
                  </a:lnTo>
                  <a:lnTo>
                    <a:pt x="84721" y="74345"/>
                  </a:lnTo>
                  <a:lnTo>
                    <a:pt x="83566" y="74930"/>
                  </a:lnTo>
                  <a:lnTo>
                    <a:pt x="82880" y="74930"/>
                  </a:lnTo>
                  <a:lnTo>
                    <a:pt x="82880" y="76619"/>
                  </a:lnTo>
                  <a:lnTo>
                    <a:pt x="82003" y="76200"/>
                  </a:lnTo>
                  <a:lnTo>
                    <a:pt x="79184" y="77470"/>
                  </a:lnTo>
                  <a:lnTo>
                    <a:pt x="78028" y="76200"/>
                  </a:lnTo>
                  <a:lnTo>
                    <a:pt x="75768" y="76200"/>
                  </a:lnTo>
                  <a:lnTo>
                    <a:pt x="75869" y="76746"/>
                  </a:lnTo>
                  <a:lnTo>
                    <a:pt x="77177" y="78740"/>
                  </a:lnTo>
                  <a:lnTo>
                    <a:pt x="79616" y="78740"/>
                  </a:lnTo>
                  <a:lnTo>
                    <a:pt x="78892" y="77470"/>
                  </a:lnTo>
                  <a:lnTo>
                    <a:pt x="81445" y="80010"/>
                  </a:lnTo>
                  <a:lnTo>
                    <a:pt x="80568" y="81280"/>
                  </a:lnTo>
                  <a:lnTo>
                    <a:pt x="78041" y="80010"/>
                  </a:lnTo>
                  <a:lnTo>
                    <a:pt x="76250" y="80010"/>
                  </a:lnTo>
                  <a:lnTo>
                    <a:pt x="75831" y="76682"/>
                  </a:lnTo>
                  <a:lnTo>
                    <a:pt x="75768" y="76200"/>
                  </a:lnTo>
                  <a:lnTo>
                    <a:pt x="78574" y="74930"/>
                  </a:lnTo>
                  <a:lnTo>
                    <a:pt x="78511" y="73660"/>
                  </a:lnTo>
                  <a:lnTo>
                    <a:pt x="77228" y="74930"/>
                  </a:lnTo>
                  <a:lnTo>
                    <a:pt x="77101" y="72390"/>
                  </a:lnTo>
                  <a:lnTo>
                    <a:pt x="78028" y="69850"/>
                  </a:lnTo>
                  <a:lnTo>
                    <a:pt x="81051" y="67310"/>
                  </a:lnTo>
                  <a:lnTo>
                    <a:pt x="78384" y="63500"/>
                  </a:lnTo>
                  <a:lnTo>
                    <a:pt x="78943" y="63500"/>
                  </a:lnTo>
                  <a:lnTo>
                    <a:pt x="79209" y="62230"/>
                  </a:lnTo>
                  <a:lnTo>
                    <a:pt x="79413" y="62230"/>
                  </a:lnTo>
                  <a:lnTo>
                    <a:pt x="80378" y="63500"/>
                  </a:lnTo>
                  <a:lnTo>
                    <a:pt x="81559" y="64770"/>
                  </a:lnTo>
                  <a:lnTo>
                    <a:pt x="83007" y="63919"/>
                  </a:lnTo>
                  <a:lnTo>
                    <a:pt x="86779" y="68580"/>
                  </a:lnTo>
                  <a:lnTo>
                    <a:pt x="86779" y="64046"/>
                  </a:lnTo>
                  <a:lnTo>
                    <a:pt x="86436" y="63500"/>
                  </a:lnTo>
                  <a:lnTo>
                    <a:pt x="85813" y="62230"/>
                  </a:lnTo>
                  <a:lnTo>
                    <a:pt x="86728" y="62230"/>
                  </a:lnTo>
                  <a:lnTo>
                    <a:pt x="85940" y="60960"/>
                  </a:lnTo>
                  <a:lnTo>
                    <a:pt x="83502" y="61683"/>
                  </a:lnTo>
                  <a:lnTo>
                    <a:pt x="83413" y="60960"/>
                  </a:lnTo>
                  <a:lnTo>
                    <a:pt x="45770" y="60960"/>
                  </a:lnTo>
                  <a:lnTo>
                    <a:pt x="45237" y="60960"/>
                  </a:lnTo>
                  <a:lnTo>
                    <a:pt x="47891" y="62230"/>
                  </a:lnTo>
                  <a:lnTo>
                    <a:pt x="48145" y="64782"/>
                  </a:lnTo>
                  <a:lnTo>
                    <a:pt x="46405" y="67246"/>
                  </a:lnTo>
                  <a:lnTo>
                    <a:pt x="45694" y="68580"/>
                  </a:lnTo>
                  <a:lnTo>
                    <a:pt x="44843" y="71120"/>
                  </a:lnTo>
                  <a:lnTo>
                    <a:pt x="45732" y="73329"/>
                  </a:lnTo>
                  <a:lnTo>
                    <a:pt x="45808" y="73812"/>
                  </a:lnTo>
                  <a:lnTo>
                    <a:pt x="44018" y="78765"/>
                  </a:lnTo>
                  <a:lnTo>
                    <a:pt x="40627" y="82550"/>
                  </a:lnTo>
                  <a:lnTo>
                    <a:pt x="41897" y="83820"/>
                  </a:lnTo>
                  <a:lnTo>
                    <a:pt x="41948" y="82550"/>
                  </a:lnTo>
                  <a:lnTo>
                    <a:pt x="42443" y="83820"/>
                  </a:lnTo>
                  <a:lnTo>
                    <a:pt x="41897" y="83820"/>
                  </a:lnTo>
                  <a:lnTo>
                    <a:pt x="40728" y="83820"/>
                  </a:lnTo>
                  <a:lnTo>
                    <a:pt x="38849" y="88900"/>
                  </a:lnTo>
                  <a:lnTo>
                    <a:pt x="36347" y="92392"/>
                  </a:lnTo>
                  <a:lnTo>
                    <a:pt x="36220" y="93230"/>
                  </a:lnTo>
                  <a:lnTo>
                    <a:pt x="37477" y="99060"/>
                  </a:lnTo>
                  <a:lnTo>
                    <a:pt x="34696" y="106832"/>
                  </a:lnTo>
                  <a:lnTo>
                    <a:pt x="32600" y="114300"/>
                  </a:lnTo>
                  <a:lnTo>
                    <a:pt x="31788" y="117856"/>
                  </a:lnTo>
                  <a:lnTo>
                    <a:pt x="31788" y="129540"/>
                  </a:lnTo>
                  <a:lnTo>
                    <a:pt x="31242" y="129540"/>
                  </a:lnTo>
                  <a:lnTo>
                    <a:pt x="31521" y="128270"/>
                  </a:lnTo>
                  <a:lnTo>
                    <a:pt x="31788" y="129540"/>
                  </a:lnTo>
                  <a:lnTo>
                    <a:pt x="31788" y="117856"/>
                  </a:lnTo>
                  <a:lnTo>
                    <a:pt x="31203" y="120396"/>
                  </a:lnTo>
                  <a:lnTo>
                    <a:pt x="31089" y="121488"/>
                  </a:lnTo>
                  <a:lnTo>
                    <a:pt x="30492" y="129540"/>
                  </a:lnTo>
                  <a:lnTo>
                    <a:pt x="30695" y="130098"/>
                  </a:lnTo>
                  <a:lnTo>
                    <a:pt x="29222" y="132080"/>
                  </a:lnTo>
                  <a:lnTo>
                    <a:pt x="30340" y="129540"/>
                  </a:lnTo>
                  <a:lnTo>
                    <a:pt x="29083" y="130746"/>
                  </a:lnTo>
                  <a:lnTo>
                    <a:pt x="28968" y="132080"/>
                  </a:lnTo>
                  <a:lnTo>
                    <a:pt x="28600" y="133350"/>
                  </a:lnTo>
                  <a:lnTo>
                    <a:pt x="29768" y="133350"/>
                  </a:lnTo>
                  <a:lnTo>
                    <a:pt x="28206" y="135890"/>
                  </a:lnTo>
                  <a:lnTo>
                    <a:pt x="28067" y="135890"/>
                  </a:lnTo>
                  <a:lnTo>
                    <a:pt x="27533" y="137160"/>
                  </a:lnTo>
                  <a:lnTo>
                    <a:pt x="26695" y="137160"/>
                  </a:lnTo>
                  <a:lnTo>
                    <a:pt x="28422" y="138430"/>
                  </a:lnTo>
                  <a:lnTo>
                    <a:pt x="27139" y="138430"/>
                  </a:lnTo>
                  <a:lnTo>
                    <a:pt x="26682" y="137160"/>
                  </a:lnTo>
                  <a:lnTo>
                    <a:pt x="26162" y="137160"/>
                  </a:lnTo>
                  <a:lnTo>
                    <a:pt x="26149" y="139230"/>
                  </a:lnTo>
                  <a:lnTo>
                    <a:pt x="27228" y="140970"/>
                  </a:lnTo>
                  <a:lnTo>
                    <a:pt x="26136" y="140970"/>
                  </a:lnTo>
                  <a:lnTo>
                    <a:pt x="26123" y="142240"/>
                  </a:lnTo>
                  <a:lnTo>
                    <a:pt x="25971" y="140970"/>
                  </a:lnTo>
                  <a:lnTo>
                    <a:pt x="24688" y="140970"/>
                  </a:lnTo>
                  <a:lnTo>
                    <a:pt x="25438" y="143510"/>
                  </a:lnTo>
                  <a:lnTo>
                    <a:pt x="23355" y="143510"/>
                  </a:lnTo>
                  <a:lnTo>
                    <a:pt x="24244" y="146050"/>
                  </a:lnTo>
                  <a:lnTo>
                    <a:pt x="24841" y="149860"/>
                  </a:lnTo>
                  <a:lnTo>
                    <a:pt x="24676" y="151307"/>
                  </a:lnTo>
                  <a:lnTo>
                    <a:pt x="24536" y="152400"/>
                  </a:lnTo>
                  <a:lnTo>
                    <a:pt x="23393" y="152400"/>
                  </a:lnTo>
                  <a:lnTo>
                    <a:pt x="24663" y="151320"/>
                  </a:lnTo>
                  <a:lnTo>
                    <a:pt x="23329" y="152400"/>
                  </a:lnTo>
                  <a:lnTo>
                    <a:pt x="22390" y="152400"/>
                  </a:lnTo>
                  <a:lnTo>
                    <a:pt x="23736" y="154940"/>
                  </a:lnTo>
                  <a:lnTo>
                    <a:pt x="55956" y="154940"/>
                  </a:lnTo>
                  <a:lnTo>
                    <a:pt x="56743" y="158750"/>
                  </a:lnTo>
                  <a:lnTo>
                    <a:pt x="57772" y="158750"/>
                  </a:lnTo>
                  <a:lnTo>
                    <a:pt x="59486" y="154940"/>
                  </a:lnTo>
                  <a:lnTo>
                    <a:pt x="55727" y="151130"/>
                  </a:lnTo>
                  <a:lnTo>
                    <a:pt x="55689" y="149860"/>
                  </a:lnTo>
                  <a:lnTo>
                    <a:pt x="57226" y="151130"/>
                  </a:lnTo>
                  <a:lnTo>
                    <a:pt x="61264" y="151130"/>
                  </a:lnTo>
                  <a:lnTo>
                    <a:pt x="61290" y="149860"/>
                  </a:lnTo>
                  <a:lnTo>
                    <a:pt x="60198" y="149860"/>
                  </a:lnTo>
                  <a:lnTo>
                    <a:pt x="61683" y="148590"/>
                  </a:lnTo>
                  <a:lnTo>
                    <a:pt x="63906" y="148590"/>
                  </a:lnTo>
                  <a:lnTo>
                    <a:pt x="63728" y="147320"/>
                  </a:lnTo>
                  <a:lnTo>
                    <a:pt x="62204" y="144780"/>
                  </a:lnTo>
                  <a:lnTo>
                    <a:pt x="63157" y="144780"/>
                  </a:lnTo>
                  <a:lnTo>
                    <a:pt x="63246" y="146050"/>
                  </a:lnTo>
                  <a:lnTo>
                    <a:pt x="64668" y="146050"/>
                  </a:lnTo>
                  <a:lnTo>
                    <a:pt x="65417" y="147320"/>
                  </a:lnTo>
                  <a:lnTo>
                    <a:pt x="67132" y="146050"/>
                  </a:lnTo>
                  <a:lnTo>
                    <a:pt x="67335" y="144780"/>
                  </a:lnTo>
                  <a:lnTo>
                    <a:pt x="65976" y="142240"/>
                  </a:lnTo>
                  <a:lnTo>
                    <a:pt x="67094" y="142240"/>
                  </a:lnTo>
                  <a:lnTo>
                    <a:pt x="66306" y="140970"/>
                  </a:lnTo>
                  <a:lnTo>
                    <a:pt x="65430" y="140970"/>
                  </a:lnTo>
                  <a:lnTo>
                    <a:pt x="67170" y="139700"/>
                  </a:lnTo>
                  <a:lnTo>
                    <a:pt x="69850" y="139700"/>
                  </a:lnTo>
                  <a:lnTo>
                    <a:pt x="71539" y="138430"/>
                  </a:lnTo>
                  <a:lnTo>
                    <a:pt x="70472" y="137160"/>
                  </a:lnTo>
                  <a:lnTo>
                    <a:pt x="69100" y="135890"/>
                  </a:lnTo>
                  <a:lnTo>
                    <a:pt x="67322" y="135890"/>
                  </a:lnTo>
                  <a:lnTo>
                    <a:pt x="67437" y="137160"/>
                  </a:lnTo>
                  <a:lnTo>
                    <a:pt x="69075" y="137160"/>
                  </a:lnTo>
                  <a:lnTo>
                    <a:pt x="68110" y="138430"/>
                  </a:lnTo>
                  <a:lnTo>
                    <a:pt x="65532" y="139700"/>
                  </a:lnTo>
                  <a:lnTo>
                    <a:pt x="65176" y="138430"/>
                  </a:lnTo>
                  <a:lnTo>
                    <a:pt x="64109" y="134620"/>
                  </a:lnTo>
                  <a:lnTo>
                    <a:pt x="64096" y="132080"/>
                  </a:lnTo>
                  <a:lnTo>
                    <a:pt x="65697" y="132080"/>
                  </a:lnTo>
                  <a:lnTo>
                    <a:pt x="68059" y="134620"/>
                  </a:lnTo>
                  <a:lnTo>
                    <a:pt x="69075" y="133350"/>
                  </a:lnTo>
                  <a:lnTo>
                    <a:pt x="67310" y="132080"/>
                  </a:lnTo>
                  <a:lnTo>
                    <a:pt x="74650" y="132080"/>
                  </a:lnTo>
                  <a:lnTo>
                    <a:pt x="73926" y="130810"/>
                  </a:lnTo>
                  <a:lnTo>
                    <a:pt x="73215" y="129540"/>
                  </a:lnTo>
                  <a:lnTo>
                    <a:pt x="69583" y="130810"/>
                  </a:lnTo>
                  <a:lnTo>
                    <a:pt x="69100" y="129540"/>
                  </a:lnTo>
                  <a:lnTo>
                    <a:pt x="67614" y="129540"/>
                  </a:lnTo>
                  <a:lnTo>
                    <a:pt x="67652" y="128270"/>
                  </a:lnTo>
                  <a:lnTo>
                    <a:pt x="67691" y="127000"/>
                  </a:lnTo>
                  <a:lnTo>
                    <a:pt x="69964" y="125730"/>
                  </a:lnTo>
                  <a:lnTo>
                    <a:pt x="68668" y="123190"/>
                  </a:lnTo>
                  <a:lnTo>
                    <a:pt x="68033" y="121920"/>
                  </a:lnTo>
                  <a:lnTo>
                    <a:pt x="66687" y="121920"/>
                  </a:lnTo>
                  <a:lnTo>
                    <a:pt x="66840" y="123190"/>
                  </a:lnTo>
                  <a:lnTo>
                    <a:pt x="65354" y="123190"/>
                  </a:lnTo>
                  <a:lnTo>
                    <a:pt x="65430" y="121920"/>
                  </a:lnTo>
                  <a:lnTo>
                    <a:pt x="65227" y="121920"/>
                  </a:lnTo>
                  <a:lnTo>
                    <a:pt x="66281" y="120650"/>
                  </a:lnTo>
                  <a:lnTo>
                    <a:pt x="70116" y="120650"/>
                  </a:lnTo>
                  <a:lnTo>
                    <a:pt x="70612" y="121488"/>
                  </a:lnTo>
                  <a:lnTo>
                    <a:pt x="70637" y="120650"/>
                  </a:lnTo>
                  <a:lnTo>
                    <a:pt x="71894" y="120650"/>
                  </a:lnTo>
                  <a:lnTo>
                    <a:pt x="72364" y="123190"/>
                  </a:lnTo>
                  <a:lnTo>
                    <a:pt x="74269" y="121920"/>
                  </a:lnTo>
                  <a:lnTo>
                    <a:pt x="74002" y="120650"/>
                  </a:lnTo>
                  <a:lnTo>
                    <a:pt x="72580" y="120650"/>
                  </a:lnTo>
                  <a:lnTo>
                    <a:pt x="71628" y="119380"/>
                  </a:lnTo>
                  <a:lnTo>
                    <a:pt x="72174" y="119380"/>
                  </a:lnTo>
                  <a:lnTo>
                    <a:pt x="72453" y="118110"/>
                  </a:lnTo>
                  <a:lnTo>
                    <a:pt x="74396" y="118110"/>
                  </a:lnTo>
                  <a:lnTo>
                    <a:pt x="75311" y="119380"/>
                  </a:lnTo>
                  <a:lnTo>
                    <a:pt x="76949" y="119380"/>
                  </a:lnTo>
                  <a:lnTo>
                    <a:pt x="76746" y="118110"/>
                  </a:lnTo>
                  <a:lnTo>
                    <a:pt x="77736" y="118110"/>
                  </a:lnTo>
                  <a:lnTo>
                    <a:pt x="77393" y="116840"/>
                  </a:lnTo>
                  <a:lnTo>
                    <a:pt x="75907" y="116840"/>
                  </a:lnTo>
                  <a:lnTo>
                    <a:pt x="75311" y="113030"/>
                  </a:lnTo>
                  <a:lnTo>
                    <a:pt x="78105" y="110490"/>
                  </a:lnTo>
                  <a:lnTo>
                    <a:pt x="78994" y="109220"/>
                  </a:lnTo>
                  <a:lnTo>
                    <a:pt x="79883" y="107950"/>
                  </a:lnTo>
                  <a:lnTo>
                    <a:pt x="77139" y="109220"/>
                  </a:lnTo>
                  <a:lnTo>
                    <a:pt x="78359" y="107950"/>
                  </a:lnTo>
                  <a:lnTo>
                    <a:pt x="75120" y="107950"/>
                  </a:lnTo>
                  <a:lnTo>
                    <a:pt x="80213" y="106680"/>
                  </a:lnTo>
                  <a:lnTo>
                    <a:pt x="80403" y="104140"/>
                  </a:lnTo>
                  <a:lnTo>
                    <a:pt x="82130" y="103022"/>
                  </a:lnTo>
                  <a:lnTo>
                    <a:pt x="82359" y="102870"/>
                  </a:lnTo>
                  <a:lnTo>
                    <a:pt x="82169" y="101688"/>
                  </a:lnTo>
                  <a:lnTo>
                    <a:pt x="82194" y="99212"/>
                  </a:lnTo>
                  <a:lnTo>
                    <a:pt x="79679" y="101015"/>
                  </a:lnTo>
                  <a:lnTo>
                    <a:pt x="79679" y="104140"/>
                  </a:lnTo>
                  <a:lnTo>
                    <a:pt x="74688" y="104140"/>
                  </a:lnTo>
                  <a:lnTo>
                    <a:pt x="72847" y="102870"/>
                  </a:lnTo>
                  <a:lnTo>
                    <a:pt x="77876" y="102870"/>
                  </a:lnTo>
                  <a:lnTo>
                    <a:pt x="79679" y="104140"/>
                  </a:lnTo>
                  <a:lnTo>
                    <a:pt x="79679" y="101015"/>
                  </a:lnTo>
                  <a:lnTo>
                    <a:pt x="79044" y="101460"/>
                  </a:lnTo>
                  <a:lnTo>
                    <a:pt x="79311" y="101600"/>
                  </a:lnTo>
                  <a:lnTo>
                    <a:pt x="78524" y="101600"/>
                  </a:lnTo>
                  <a:lnTo>
                    <a:pt x="77952" y="100330"/>
                  </a:lnTo>
                  <a:lnTo>
                    <a:pt x="80416" y="99060"/>
                  </a:lnTo>
                  <a:lnTo>
                    <a:pt x="82194" y="99060"/>
                  </a:lnTo>
                  <a:lnTo>
                    <a:pt x="82194" y="99212"/>
                  </a:lnTo>
                  <a:lnTo>
                    <a:pt x="82397" y="99060"/>
                  </a:lnTo>
                  <a:lnTo>
                    <a:pt x="83045" y="98691"/>
                  </a:lnTo>
                  <a:lnTo>
                    <a:pt x="83604" y="99656"/>
                  </a:lnTo>
                  <a:lnTo>
                    <a:pt x="84289" y="97891"/>
                  </a:lnTo>
                  <a:lnTo>
                    <a:pt x="84442" y="97790"/>
                  </a:lnTo>
                  <a:lnTo>
                    <a:pt x="84404" y="97599"/>
                  </a:lnTo>
                  <a:lnTo>
                    <a:pt x="85077" y="95872"/>
                  </a:lnTo>
                  <a:lnTo>
                    <a:pt x="84670" y="95110"/>
                  </a:lnTo>
                  <a:lnTo>
                    <a:pt x="84099" y="94043"/>
                  </a:lnTo>
                  <a:lnTo>
                    <a:pt x="86436" y="91490"/>
                  </a:lnTo>
                  <a:lnTo>
                    <a:pt x="86550" y="89852"/>
                  </a:lnTo>
                  <a:lnTo>
                    <a:pt x="86829" y="83820"/>
                  </a:lnTo>
                  <a:lnTo>
                    <a:pt x="79832" y="83820"/>
                  </a:lnTo>
                  <a:lnTo>
                    <a:pt x="80899" y="82550"/>
                  </a:lnTo>
                  <a:lnTo>
                    <a:pt x="81965" y="81280"/>
                  </a:lnTo>
                  <a:lnTo>
                    <a:pt x="85547" y="82550"/>
                  </a:lnTo>
                  <a:lnTo>
                    <a:pt x="87490" y="83820"/>
                  </a:lnTo>
                  <a:lnTo>
                    <a:pt x="87998" y="80010"/>
                  </a:lnTo>
                  <a:lnTo>
                    <a:pt x="94107" y="77470"/>
                  </a:lnTo>
                  <a:close/>
                </a:path>
                <a:path w="680084" h="1621154">
                  <a:moveTo>
                    <a:pt x="94157" y="144970"/>
                  </a:moveTo>
                  <a:lnTo>
                    <a:pt x="94068" y="145364"/>
                  </a:lnTo>
                  <a:lnTo>
                    <a:pt x="94157" y="144970"/>
                  </a:lnTo>
                  <a:close/>
                </a:path>
                <a:path w="680084" h="1621154">
                  <a:moveTo>
                    <a:pt x="94195" y="132664"/>
                  </a:moveTo>
                  <a:lnTo>
                    <a:pt x="92481" y="132664"/>
                  </a:lnTo>
                  <a:lnTo>
                    <a:pt x="94183" y="136588"/>
                  </a:lnTo>
                  <a:lnTo>
                    <a:pt x="94195" y="132664"/>
                  </a:lnTo>
                  <a:close/>
                </a:path>
                <a:path w="680084" h="1621154">
                  <a:moveTo>
                    <a:pt x="95351" y="139280"/>
                  </a:moveTo>
                  <a:lnTo>
                    <a:pt x="94183" y="136588"/>
                  </a:lnTo>
                  <a:lnTo>
                    <a:pt x="94157" y="144970"/>
                  </a:lnTo>
                  <a:lnTo>
                    <a:pt x="95351" y="139280"/>
                  </a:lnTo>
                  <a:close/>
                </a:path>
                <a:path w="680084" h="1621154">
                  <a:moveTo>
                    <a:pt x="95465" y="53340"/>
                  </a:moveTo>
                  <a:lnTo>
                    <a:pt x="94856" y="50800"/>
                  </a:lnTo>
                  <a:lnTo>
                    <a:pt x="91592" y="48260"/>
                  </a:lnTo>
                  <a:lnTo>
                    <a:pt x="90754" y="48260"/>
                  </a:lnTo>
                  <a:lnTo>
                    <a:pt x="90906" y="50800"/>
                  </a:lnTo>
                  <a:lnTo>
                    <a:pt x="88849" y="50800"/>
                  </a:lnTo>
                  <a:lnTo>
                    <a:pt x="86791" y="50800"/>
                  </a:lnTo>
                  <a:lnTo>
                    <a:pt x="87337" y="53340"/>
                  </a:lnTo>
                  <a:lnTo>
                    <a:pt x="91935" y="55880"/>
                  </a:lnTo>
                  <a:lnTo>
                    <a:pt x="93383" y="54610"/>
                  </a:lnTo>
                  <a:lnTo>
                    <a:pt x="90868" y="54610"/>
                  </a:lnTo>
                  <a:lnTo>
                    <a:pt x="90284" y="52070"/>
                  </a:lnTo>
                  <a:lnTo>
                    <a:pt x="90906" y="52070"/>
                  </a:lnTo>
                  <a:lnTo>
                    <a:pt x="92798" y="50800"/>
                  </a:lnTo>
                  <a:lnTo>
                    <a:pt x="93916" y="52070"/>
                  </a:lnTo>
                  <a:lnTo>
                    <a:pt x="95465" y="53340"/>
                  </a:lnTo>
                  <a:close/>
                </a:path>
                <a:path w="680084" h="1621154">
                  <a:moveTo>
                    <a:pt x="97751" y="144818"/>
                  </a:moveTo>
                  <a:lnTo>
                    <a:pt x="96723" y="132664"/>
                  </a:lnTo>
                  <a:lnTo>
                    <a:pt x="95351" y="139280"/>
                  </a:lnTo>
                  <a:lnTo>
                    <a:pt x="97751" y="144818"/>
                  </a:lnTo>
                  <a:close/>
                </a:path>
                <a:path w="680084" h="1621154">
                  <a:moveTo>
                    <a:pt x="100114" y="59385"/>
                  </a:moveTo>
                  <a:lnTo>
                    <a:pt x="99923" y="59690"/>
                  </a:lnTo>
                  <a:lnTo>
                    <a:pt x="100063" y="59690"/>
                  </a:lnTo>
                  <a:lnTo>
                    <a:pt x="100114" y="59385"/>
                  </a:lnTo>
                  <a:close/>
                </a:path>
                <a:path w="680084" h="1621154">
                  <a:moveTo>
                    <a:pt x="104482" y="54610"/>
                  </a:moveTo>
                  <a:lnTo>
                    <a:pt x="104444" y="54737"/>
                  </a:lnTo>
                  <a:lnTo>
                    <a:pt x="104482" y="54610"/>
                  </a:lnTo>
                  <a:close/>
                </a:path>
                <a:path w="680084" h="1621154">
                  <a:moveTo>
                    <a:pt x="113334" y="208864"/>
                  </a:moveTo>
                  <a:lnTo>
                    <a:pt x="111912" y="196164"/>
                  </a:lnTo>
                  <a:lnTo>
                    <a:pt x="108864" y="196164"/>
                  </a:lnTo>
                  <a:lnTo>
                    <a:pt x="111417" y="208864"/>
                  </a:lnTo>
                  <a:lnTo>
                    <a:pt x="113334" y="208864"/>
                  </a:lnTo>
                  <a:close/>
                </a:path>
                <a:path w="680084" h="1621154">
                  <a:moveTo>
                    <a:pt x="114173" y="94564"/>
                  </a:moveTo>
                  <a:lnTo>
                    <a:pt x="111213" y="94564"/>
                  </a:lnTo>
                  <a:lnTo>
                    <a:pt x="113461" y="107264"/>
                  </a:lnTo>
                  <a:lnTo>
                    <a:pt x="114173" y="94564"/>
                  </a:lnTo>
                  <a:close/>
                </a:path>
                <a:path w="680084" h="1621154">
                  <a:moveTo>
                    <a:pt x="117119" y="94564"/>
                  </a:moveTo>
                  <a:lnTo>
                    <a:pt x="115671" y="94564"/>
                  </a:lnTo>
                  <a:lnTo>
                    <a:pt x="113703" y="107264"/>
                  </a:lnTo>
                  <a:lnTo>
                    <a:pt x="117119" y="94564"/>
                  </a:lnTo>
                  <a:close/>
                </a:path>
                <a:path w="680084" h="1621154">
                  <a:moveTo>
                    <a:pt x="118630" y="221564"/>
                  </a:moveTo>
                  <a:lnTo>
                    <a:pt x="115912" y="208864"/>
                  </a:lnTo>
                  <a:lnTo>
                    <a:pt x="114998" y="221564"/>
                  </a:lnTo>
                  <a:lnTo>
                    <a:pt x="118630" y="221564"/>
                  </a:lnTo>
                  <a:close/>
                </a:path>
                <a:path w="680084" h="1621154">
                  <a:moveTo>
                    <a:pt x="119888" y="140423"/>
                  </a:moveTo>
                  <a:lnTo>
                    <a:pt x="118960" y="132664"/>
                  </a:lnTo>
                  <a:lnTo>
                    <a:pt x="117068" y="132664"/>
                  </a:lnTo>
                  <a:lnTo>
                    <a:pt x="116979" y="134315"/>
                  </a:lnTo>
                  <a:lnTo>
                    <a:pt x="119888" y="140423"/>
                  </a:lnTo>
                  <a:close/>
                </a:path>
                <a:path w="680084" h="1621154">
                  <a:moveTo>
                    <a:pt x="120967" y="69443"/>
                  </a:moveTo>
                  <a:lnTo>
                    <a:pt x="120764" y="69850"/>
                  </a:lnTo>
                  <a:lnTo>
                    <a:pt x="120967" y="69443"/>
                  </a:lnTo>
                  <a:close/>
                </a:path>
                <a:path w="680084" h="1621154">
                  <a:moveTo>
                    <a:pt x="122237" y="145364"/>
                  </a:moveTo>
                  <a:lnTo>
                    <a:pt x="119888" y="140423"/>
                  </a:lnTo>
                  <a:lnTo>
                    <a:pt x="120472" y="145364"/>
                  </a:lnTo>
                  <a:lnTo>
                    <a:pt x="122237" y="145364"/>
                  </a:lnTo>
                  <a:close/>
                </a:path>
                <a:path w="680084" h="1621154">
                  <a:moveTo>
                    <a:pt x="123532" y="145364"/>
                  </a:moveTo>
                  <a:lnTo>
                    <a:pt x="121412" y="132664"/>
                  </a:lnTo>
                  <a:lnTo>
                    <a:pt x="122237" y="145364"/>
                  </a:lnTo>
                  <a:lnTo>
                    <a:pt x="122732" y="145364"/>
                  </a:lnTo>
                  <a:lnTo>
                    <a:pt x="122796" y="145516"/>
                  </a:lnTo>
                  <a:lnTo>
                    <a:pt x="122796" y="145364"/>
                  </a:lnTo>
                  <a:lnTo>
                    <a:pt x="123532" y="145364"/>
                  </a:lnTo>
                  <a:close/>
                </a:path>
                <a:path w="680084" h="1621154">
                  <a:moveTo>
                    <a:pt x="132067" y="119964"/>
                  </a:moveTo>
                  <a:lnTo>
                    <a:pt x="130517" y="107264"/>
                  </a:lnTo>
                  <a:lnTo>
                    <a:pt x="129108" y="107264"/>
                  </a:lnTo>
                  <a:lnTo>
                    <a:pt x="132067" y="119964"/>
                  </a:lnTo>
                  <a:close/>
                </a:path>
                <a:path w="680084" h="1621154">
                  <a:moveTo>
                    <a:pt x="133362" y="259664"/>
                  </a:moveTo>
                  <a:lnTo>
                    <a:pt x="132892" y="262356"/>
                  </a:lnTo>
                  <a:lnTo>
                    <a:pt x="133083" y="264401"/>
                  </a:lnTo>
                  <a:lnTo>
                    <a:pt x="133362" y="259664"/>
                  </a:lnTo>
                  <a:close/>
                </a:path>
                <a:path w="680084" h="1621154">
                  <a:moveTo>
                    <a:pt x="133858" y="272364"/>
                  </a:moveTo>
                  <a:lnTo>
                    <a:pt x="133083" y="264401"/>
                  </a:lnTo>
                  <a:lnTo>
                    <a:pt x="132613" y="272364"/>
                  </a:lnTo>
                  <a:lnTo>
                    <a:pt x="133858" y="272364"/>
                  </a:lnTo>
                  <a:close/>
                </a:path>
                <a:path w="680084" h="1621154">
                  <a:moveTo>
                    <a:pt x="135051" y="120992"/>
                  </a:moveTo>
                  <a:lnTo>
                    <a:pt x="134950" y="119964"/>
                  </a:lnTo>
                  <a:lnTo>
                    <a:pt x="134581" y="119964"/>
                  </a:lnTo>
                  <a:lnTo>
                    <a:pt x="135051" y="120992"/>
                  </a:lnTo>
                  <a:close/>
                </a:path>
                <a:path w="680084" h="1621154">
                  <a:moveTo>
                    <a:pt x="142151" y="73736"/>
                  </a:moveTo>
                  <a:lnTo>
                    <a:pt x="142074" y="73329"/>
                  </a:lnTo>
                  <a:lnTo>
                    <a:pt x="141998" y="73660"/>
                  </a:lnTo>
                  <a:lnTo>
                    <a:pt x="142151" y="73736"/>
                  </a:lnTo>
                  <a:close/>
                </a:path>
                <a:path w="680084" h="1621154">
                  <a:moveTo>
                    <a:pt x="147929" y="77470"/>
                  </a:moveTo>
                  <a:lnTo>
                    <a:pt x="146989" y="77470"/>
                  </a:lnTo>
                  <a:lnTo>
                    <a:pt x="146646" y="77470"/>
                  </a:lnTo>
                  <a:lnTo>
                    <a:pt x="147167" y="78727"/>
                  </a:lnTo>
                  <a:lnTo>
                    <a:pt x="147929" y="77470"/>
                  </a:lnTo>
                  <a:close/>
                </a:path>
                <a:path w="680084" h="1621154">
                  <a:moveTo>
                    <a:pt x="148361" y="79502"/>
                  </a:moveTo>
                  <a:lnTo>
                    <a:pt x="147332" y="79121"/>
                  </a:lnTo>
                  <a:lnTo>
                    <a:pt x="147713" y="80010"/>
                  </a:lnTo>
                  <a:lnTo>
                    <a:pt x="148361" y="79502"/>
                  </a:lnTo>
                  <a:close/>
                </a:path>
                <a:path w="680084" h="1621154">
                  <a:moveTo>
                    <a:pt x="150749" y="38100"/>
                  </a:moveTo>
                  <a:lnTo>
                    <a:pt x="149720" y="38100"/>
                  </a:lnTo>
                  <a:lnTo>
                    <a:pt x="149783" y="39370"/>
                  </a:lnTo>
                  <a:lnTo>
                    <a:pt x="150749" y="38100"/>
                  </a:lnTo>
                  <a:close/>
                </a:path>
                <a:path w="680084" h="1621154">
                  <a:moveTo>
                    <a:pt x="151003" y="68580"/>
                  </a:moveTo>
                  <a:close/>
                </a:path>
                <a:path w="680084" h="1621154">
                  <a:moveTo>
                    <a:pt x="153123" y="36830"/>
                  </a:moveTo>
                  <a:lnTo>
                    <a:pt x="152438" y="38100"/>
                  </a:lnTo>
                  <a:lnTo>
                    <a:pt x="152463" y="35560"/>
                  </a:lnTo>
                  <a:lnTo>
                    <a:pt x="151853" y="35560"/>
                  </a:lnTo>
                  <a:lnTo>
                    <a:pt x="150660" y="36830"/>
                  </a:lnTo>
                  <a:lnTo>
                    <a:pt x="151485" y="38100"/>
                  </a:lnTo>
                  <a:lnTo>
                    <a:pt x="150749" y="38100"/>
                  </a:lnTo>
                  <a:lnTo>
                    <a:pt x="151130" y="39370"/>
                  </a:lnTo>
                  <a:lnTo>
                    <a:pt x="152361" y="39370"/>
                  </a:lnTo>
                  <a:lnTo>
                    <a:pt x="153060" y="38100"/>
                  </a:lnTo>
                  <a:lnTo>
                    <a:pt x="153123" y="36830"/>
                  </a:lnTo>
                  <a:close/>
                </a:path>
                <a:path w="680084" h="1621154">
                  <a:moveTo>
                    <a:pt x="155041" y="84620"/>
                  </a:moveTo>
                  <a:lnTo>
                    <a:pt x="154520" y="83934"/>
                  </a:lnTo>
                  <a:lnTo>
                    <a:pt x="153263" y="85090"/>
                  </a:lnTo>
                  <a:lnTo>
                    <a:pt x="155041" y="84620"/>
                  </a:lnTo>
                  <a:close/>
                </a:path>
                <a:path w="680084" h="1621154">
                  <a:moveTo>
                    <a:pt x="157353" y="87630"/>
                  </a:moveTo>
                  <a:lnTo>
                    <a:pt x="156629" y="86360"/>
                  </a:lnTo>
                  <a:lnTo>
                    <a:pt x="157086" y="85509"/>
                  </a:lnTo>
                  <a:lnTo>
                    <a:pt x="156578" y="86360"/>
                  </a:lnTo>
                  <a:lnTo>
                    <a:pt x="156502" y="84226"/>
                  </a:lnTo>
                  <a:lnTo>
                    <a:pt x="155041" y="84620"/>
                  </a:lnTo>
                  <a:lnTo>
                    <a:pt x="157353" y="87630"/>
                  </a:lnTo>
                  <a:close/>
                </a:path>
                <a:path w="680084" h="1621154">
                  <a:moveTo>
                    <a:pt x="157657" y="84467"/>
                  </a:moveTo>
                  <a:lnTo>
                    <a:pt x="157086" y="85509"/>
                  </a:lnTo>
                  <a:lnTo>
                    <a:pt x="157594" y="84658"/>
                  </a:lnTo>
                  <a:lnTo>
                    <a:pt x="157657" y="84467"/>
                  </a:lnTo>
                  <a:close/>
                </a:path>
                <a:path w="680084" h="1621154">
                  <a:moveTo>
                    <a:pt x="158267" y="335864"/>
                  </a:moveTo>
                  <a:lnTo>
                    <a:pt x="154393" y="323164"/>
                  </a:lnTo>
                  <a:lnTo>
                    <a:pt x="153619" y="323164"/>
                  </a:lnTo>
                  <a:lnTo>
                    <a:pt x="155194" y="335864"/>
                  </a:lnTo>
                  <a:lnTo>
                    <a:pt x="158267" y="335864"/>
                  </a:lnTo>
                  <a:close/>
                </a:path>
                <a:path w="680084" h="1621154">
                  <a:moveTo>
                    <a:pt x="159981" y="77050"/>
                  </a:moveTo>
                  <a:lnTo>
                    <a:pt x="159550" y="77470"/>
                  </a:lnTo>
                  <a:lnTo>
                    <a:pt x="159778" y="77584"/>
                  </a:lnTo>
                  <a:lnTo>
                    <a:pt x="159981" y="77050"/>
                  </a:lnTo>
                  <a:close/>
                </a:path>
                <a:path w="680084" h="1621154">
                  <a:moveTo>
                    <a:pt x="160870" y="86360"/>
                  </a:moveTo>
                  <a:lnTo>
                    <a:pt x="160134" y="85826"/>
                  </a:lnTo>
                  <a:lnTo>
                    <a:pt x="159842" y="86360"/>
                  </a:lnTo>
                  <a:lnTo>
                    <a:pt x="160870" y="86360"/>
                  </a:lnTo>
                  <a:close/>
                </a:path>
                <a:path w="680084" h="1621154">
                  <a:moveTo>
                    <a:pt x="167855" y="74930"/>
                  </a:moveTo>
                  <a:lnTo>
                    <a:pt x="167246" y="74930"/>
                  </a:lnTo>
                  <a:lnTo>
                    <a:pt x="166941" y="76200"/>
                  </a:lnTo>
                  <a:lnTo>
                    <a:pt x="167855" y="74930"/>
                  </a:lnTo>
                  <a:close/>
                </a:path>
                <a:path w="680084" h="1621154">
                  <a:moveTo>
                    <a:pt x="178092" y="79400"/>
                  </a:moveTo>
                  <a:lnTo>
                    <a:pt x="177622" y="78740"/>
                  </a:lnTo>
                  <a:lnTo>
                    <a:pt x="177266" y="79108"/>
                  </a:lnTo>
                  <a:lnTo>
                    <a:pt x="176936" y="80010"/>
                  </a:lnTo>
                  <a:lnTo>
                    <a:pt x="177444" y="80010"/>
                  </a:lnTo>
                  <a:lnTo>
                    <a:pt x="178092" y="79400"/>
                  </a:lnTo>
                  <a:close/>
                </a:path>
                <a:path w="680084" h="1621154">
                  <a:moveTo>
                    <a:pt x="178790" y="78740"/>
                  </a:moveTo>
                  <a:lnTo>
                    <a:pt x="178092" y="79400"/>
                  </a:lnTo>
                  <a:lnTo>
                    <a:pt x="178536" y="80010"/>
                  </a:lnTo>
                  <a:lnTo>
                    <a:pt x="178790" y="78740"/>
                  </a:lnTo>
                  <a:close/>
                </a:path>
                <a:path w="680084" h="1621154">
                  <a:moveTo>
                    <a:pt x="180936" y="399364"/>
                  </a:moveTo>
                  <a:lnTo>
                    <a:pt x="177660" y="386664"/>
                  </a:lnTo>
                  <a:lnTo>
                    <a:pt x="179133" y="399364"/>
                  </a:lnTo>
                  <a:lnTo>
                    <a:pt x="180936" y="399364"/>
                  </a:lnTo>
                  <a:close/>
                </a:path>
                <a:path w="680084" h="1621154">
                  <a:moveTo>
                    <a:pt x="182689" y="56375"/>
                  </a:moveTo>
                  <a:lnTo>
                    <a:pt x="182295" y="56680"/>
                  </a:lnTo>
                  <a:lnTo>
                    <a:pt x="182410" y="57150"/>
                  </a:lnTo>
                  <a:lnTo>
                    <a:pt x="182689" y="56375"/>
                  </a:lnTo>
                  <a:close/>
                </a:path>
                <a:path w="680084" h="1621154">
                  <a:moveTo>
                    <a:pt x="184569" y="58026"/>
                  </a:moveTo>
                  <a:lnTo>
                    <a:pt x="184531" y="57734"/>
                  </a:lnTo>
                  <a:lnTo>
                    <a:pt x="183705" y="58420"/>
                  </a:lnTo>
                  <a:lnTo>
                    <a:pt x="184569" y="58026"/>
                  </a:lnTo>
                  <a:close/>
                </a:path>
                <a:path w="680084" h="1621154">
                  <a:moveTo>
                    <a:pt x="186778" y="55880"/>
                  </a:moveTo>
                  <a:lnTo>
                    <a:pt x="184632" y="54851"/>
                  </a:lnTo>
                  <a:lnTo>
                    <a:pt x="186550" y="53340"/>
                  </a:lnTo>
                  <a:lnTo>
                    <a:pt x="184746" y="52070"/>
                  </a:lnTo>
                  <a:lnTo>
                    <a:pt x="183832" y="54610"/>
                  </a:lnTo>
                  <a:lnTo>
                    <a:pt x="182689" y="52070"/>
                  </a:lnTo>
                  <a:lnTo>
                    <a:pt x="180428" y="54610"/>
                  </a:lnTo>
                  <a:lnTo>
                    <a:pt x="181800" y="54610"/>
                  </a:lnTo>
                  <a:lnTo>
                    <a:pt x="182067" y="54610"/>
                  </a:lnTo>
                  <a:lnTo>
                    <a:pt x="182714" y="55626"/>
                  </a:lnTo>
                  <a:lnTo>
                    <a:pt x="182803" y="56045"/>
                  </a:lnTo>
                  <a:lnTo>
                    <a:pt x="182689" y="56375"/>
                  </a:lnTo>
                  <a:lnTo>
                    <a:pt x="184124" y="55245"/>
                  </a:lnTo>
                  <a:lnTo>
                    <a:pt x="184124" y="54610"/>
                  </a:lnTo>
                  <a:lnTo>
                    <a:pt x="184200" y="55194"/>
                  </a:lnTo>
                  <a:lnTo>
                    <a:pt x="184531" y="57734"/>
                  </a:lnTo>
                  <a:lnTo>
                    <a:pt x="186778" y="55880"/>
                  </a:lnTo>
                  <a:close/>
                </a:path>
                <a:path w="680084" h="1621154">
                  <a:moveTo>
                    <a:pt x="187312" y="95250"/>
                  </a:moveTo>
                  <a:lnTo>
                    <a:pt x="186740" y="95250"/>
                  </a:lnTo>
                  <a:lnTo>
                    <a:pt x="186499" y="95885"/>
                  </a:lnTo>
                  <a:lnTo>
                    <a:pt x="187185" y="96520"/>
                  </a:lnTo>
                  <a:lnTo>
                    <a:pt x="187312" y="95250"/>
                  </a:lnTo>
                  <a:close/>
                </a:path>
                <a:path w="680084" h="1621154">
                  <a:moveTo>
                    <a:pt x="198602" y="88900"/>
                  </a:moveTo>
                  <a:lnTo>
                    <a:pt x="196354" y="87630"/>
                  </a:lnTo>
                  <a:lnTo>
                    <a:pt x="196456" y="87503"/>
                  </a:lnTo>
                  <a:lnTo>
                    <a:pt x="195783" y="87630"/>
                  </a:lnTo>
                  <a:lnTo>
                    <a:pt x="198183" y="89420"/>
                  </a:lnTo>
                  <a:lnTo>
                    <a:pt x="198602" y="88900"/>
                  </a:lnTo>
                  <a:close/>
                </a:path>
                <a:path w="680084" h="1621154">
                  <a:moveTo>
                    <a:pt x="198843" y="297764"/>
                  </a:moveTo>
                  <a:lnTo>
                    <a:pt x="197154" y="285064"/>
                  </a:lnTo>
                  <a:lnTo>
                    <a:pt x="196837" y="297764"/>
                  </a:lnTo>
                  <a:lnTo>
                    <a:pt x="198843" y="297764"/>
                  </a:lnTo>
                  <a:close/>
                </a:path>
                <a:path w="680084" h="1621154">
                  <a:moveTo>
                    <a:pt x="202031" y="86360"/>
                  </a:moveTo>
                  <a:lnTo>
                    <a:pt x="197231" y="86360"/>
                  </a:lnTo>
                  <a:lnTo>
                    <a:pt x="196456" y="87503"/>
                  </a:lnTo>
                  <a:lnTo>
                    <a:pt x="202031" y="86360"/>
                  </a:lnTo>
                  <a:close/>
                </a:path>
                <a:path w="680084" h="1621154">
                  <a:moveTo>
                    <a:pt x="202539" y="462864"/>
                  </a:moveTo>
                  <a:lnTo>
                    <a:pt x="202031" y="460413"/>
                  </a:lnTo>
                  <a:lnTo>
                    <a:pt x="201980" y="460971"/>
                  </a:lnTo>
                  <a:lnTo>
                    <a:pt x="202539" y="462864"/>
                  </a:lnTo>
                  <a:close/>
                </a:path>
                <a:path w="680084" h="1621154">
                  <a:moveTo>
                    <a:pt x="203568" y="323164"/>
                  </a:moveTo>
                  <a:lnTo>
                    <a:pt x="202450" y="310464"/>
                  </a:lnTo>
                  <a:lnTo>
                    <a:pt x="199936" y="310464"/>
                  </a:lnTo>
                  <a:lnTo>
                    <a:pt x="200698" y="323164"/>
                  </a:lnTo>
                  <a:lnTo>
                    <a:pt x="203568" y="323164"/>
                  </a:lnTo>
                  <a:close/>
                </a:path>
                <a:path w="680084" h="1621154">
                  <a:moveTo>
                    <a:pt x="205968" y="90170"/>
                  </a:moveTo>
                  <a:lnTo>
                    <a:pt x="204787" y="90170"/>
                  </a:lnTo>
                  <a:lnTo>
                    <a:pt x="205016" y="89877"/>
                  </a:lnTo>
                  <a:lnTo>
                    <a:pt x="204508" y="90170"/>
                  </a:lnTo>
                  <a:lnTo>
                    <a:pt x="205486" y="91440"/>
                  </a:lnTo>
                  <a:lnTo>
                    <a:pt x="205968" y="90170"/>
                  </a:lnTo>
                  <a:close/>
                </a:path>
                <a:path w="680084" h="1621154">
                  <a:moveTo>
                    <a:pt x="206692" y="88900"/>
                  </a:moveTo>
                  <a:lnTo>
                    <a:pt x="205778" y="88900"/>
                  </a:lnTo>
                  <a:lnTo>
                    <a:pt x="205016" y="89877"/>
                  </a:lnTo>
                  <a:lnTo>
                    <a:pt x="206692" y="88900"/>
                  </a:lnTo>
                  <a:close/>
                </a:path>
                <a:path w="680084" h="1621154">
                  <a:moveTo>
                    <a:pt x="208724" y="462864"/>
                  </a:moveTo>
                  <a:lnTo>
                    <a:pt x="207187" y="462864"/>
                  </a:lnTo>
                  <a:lnTo>
                    <a:pt x="207873" y="472224"/>
                  </a:lnTo>
                  <a:lnTo>
                    <a:pt x="208724" y="462864"/>
                  </a:lnTo>
                  <a:close/>
                </a:path>
                <a:path w="680084" h="1621154">
                  <a:moveTo>
                    <a:pt x="211620" y="386664"/>
                  </a:moveTo>
                  <a:lnTo>
                    <a:pt x="210375" y="373964"/>
                  </a:lnTo>
                  <a:lnTo>
                    <a:pt x="207391" y="373964"/>
                  </a:lnTo>
                  <a:lnTo>
                    <a:pt x="211620" y="386664"/>
                  </a:lnTo>
                  <a:close/>
                </a:path>
                <a:path w="680084" h="1621154">
                  <a:moveTo>
                    <a:pt x="213575" y="526364"/>
                  </a:moveTo>
                  <a:lnTo>
                    <a:pt x="211683" y="513664"/>
                  </a:lnTo>
                  <a:lnTo>
                    <a:pt x="210997" y="513664"/>
                  </a:lnTo>
                  <a:lnTo>
                    <a:pt x="213575" y="526364"/>
                  </a:lnTo>
                  <a:close/>
                </a:path>
                <a:path w="680084" h="1621154">
                  <a:moveTo>
                    <a:pt x="213575" y="106680"/>
                  </a:moveTo>
                  <a:lnTo>
                    <a:pt x="213233" y="105410"/>
                  </a:lnTo>
                  <a:lnTo>
                    <a:pt x="212890" y="104140"/>
                  </a:lnTo>
                  <a:lnTo>
                    <a:pt x="209118" y="105410"/>
                  </a:lnTo>
                  <a:lnTo>
                    <a:pt x="209257" y="106680"/>
                  </a:lnTo>
                  <a:lnTo>
                    <a:pt x="209499" y="107950"/>
                  </a:lnTo>
                  <a:lnTo>
                    <a:pt x="210185" y="107950"/>
                  </a:lnTo>
                  <a:lnTo>
                    <a:pt x="211251" y="105410"/>
                  </a:lnTo>
                  <a:lnTo>
                    <a:pt x="212394" y="105410"/>
                  </a:lnTo>
                  <a:lnTo>
                    <a:pt x="213575" y="106680"/>
                  </a:lnTo>
                  <a:close/>
                </a:path>
                <a:path w="680084" h="1621154">
                  <a:moveTo>
                    <a:pt x="213601" y="91440"/>
                  </a:moveTo>
                  <a:lnTo>
                    <a:pt x="212521" y="92392"/>
                  </a:lnTo>
                  <a:lnTo>
                    <a:pt x="212699" y="92519"/>
                  </a:lnTo>
                  <a:lnTo>
                    <a:pt x="213601" y="91440"/>
                  </a:lnTo>
                  <a:close/>
                </a:path>
                <a:path w="680084" h="1621154">
                  <a:moveTo>
                    <a:pt x="213753" y="86360"/>
                  </a:moveTo>
                  <a:lnTo>
                    <a:pt x="212750" y="85090"/>
                  </a:lnTo>
                  <a:lnTo>
                    <a:pt x="210413" y="85090"/>
                  </a:lnTo>
                  <a:lnTo>
                    <a:pt x="210413" y="86360"/>
                  </a:lnTo>
                  <a:lnTo>
                    <a:pt x="210185" y="88900"/>
                  </a:lnTo>
                  <a:lnTo>
                    <a:pt x="208318" y="86360"/>
                  </a:lnTo>
                  <a:lnTo>
                    <a:pt x="210413" y="86360"/>
                  </a:lnTo>
                  <a:lnTo>
                    <a:pt x="210413" y="85090"/>
                  </a:lnTo>
                  <a:lnTo>
                    <a:pt x="208394" y="85090"/>
                  </a:lnTo>
                  <a:lnTo>
                    <a:pt x="208165" y="85090"/>
                  </a:lnTo>
                  <a:lnTo>
                    <a:pt x="207937" y="85852"/>
                  </a:lnTo>
                  <a:lnTo>
                    <a:pt x="207784" y="86360"/>
                  </a:lnTo>
                  <a:lnTo>
                    <a:pt x="207886" y="85788"/>
                  </a:lnTo>
                  <a:lnTo>
                    <a:pt x="207378" y="85090"/>
                  </a:lnTo>
                  <a:lnTo>
                    <a:pt x="207149" y="87630"/>
                  </a:lnTo>
                  <a:lnTo>
                    <a:pt x="206781" y="87630"/>
                  </a:lnTo>
                  <a:lnTo>
                    <a:pt x="209473" y="88900"/>
                  </a:lnTo>
                  <a:lnTo>
                    <a:pt x="208622" y="90170"/>
                  </a:lnTo>
                  <a:lnTo>
                    <a:pt x="207670" y="88900"/>
                  </a:lnTo>
                  <a:lnTo>
                    <a:pt x="208140" y="91440"/>
                  </a:lnTo>
                  <a:lnTo>
                    <a:pt x="208762" y="90170"/>
                  </a:lnTo>
                  <a:lnTo>
                    <a:pt x="210794" y="88900"/>
                  </a:lnTo>
                  <a:lnTo>
                    <a:pt x="212115" y="86360"/>
                  </a:lnTo>
                  <a:lnTo>
                    <a:pt x="213753" y="86360"/>
                  </a:lnTo>
                  <a:close/>
                </a:path>
                <a:path w="680084" h="1621154">
                  <a:moveTo>
                    <a:pt x="214185" y="86360"/>
                  </a:moveTo>
                  <a:lnTo>
                    <a:pt x="213753" y="86360"/>
                  </a:lnTo>
                  <a:lnTo>
                    <a:pt x="213855" y="86779"/>
                  </a:lnTo>
                  <a:lnTo>
                    <a:pt x="214185" y="86360"/>
                  </a:lnTo>
                  <a:close/>
                </a:path>
                <a:path w="680084" h="1621154">
                  <a:moveTo>
                    <a:pt x="217944" y="539064"/>
                  </a:moveTo>
                  <a:lnTo>
                    <a:pt x="217233" y="526364"/>
                  </a:lnTo>
                  <a:lnTo>
                    <a:pt x="216928" y="526364"/>
                  </a:lnTo>
                  <a:lnTo>
                    <a:pt x="215506" y="526364"/>
                  </a:lnTo>
                  <a:lnTo>
                    <a:pt x="216522" y="539064"/>
                  </a:lnTo>
                  <a:lnTo>
                    <a:pt x="217944" y="539064"/>
                  </a:lnTo>
                  <a:close/>
                </a:path>
                <a:path w="680084" h="1621154">
                  <a:moveTo>
                    <a:pt x="218351" y="96431"/>
                  </a:moveTo>
                  <a:lnTo>
                    <a:pt x="218186" y="95250"/>
                  </a:lnTo>
                  <a:lnTo>
                    <a:pt x="216395" y="95250"/>
                  </a:lnTo>
                  <a:lnTo>
                    <a:pt x="218351" y="96431"/>
                  </a:lnTo>
                  <a:close/>
                </a:path>
                <a:path w="680084" h="1621154">
                  <a:moveTo>
                    <a:pt x="218490" y="96520"/>
                  </a:moveTo>
                  <a:lnTo>
                    <a:pt x="218351" y="96431"/>
                  </a:lnTo>
                  <a:lnTo>
                    <a:pt x="218376" y="96621"/>
                  </a:lnTo>
                  <a:close/>
                </a:path>
                <a:path w="680084" h="1621154">
                  <a:moveTo>
                    <a:pt x="221678" y="86360"/>
                  </a:moveTo>
                  <a:lnTo>
                    <a:pt x="221018" y="86360"/>
                  </a:lnTo>
                  <a:lnTo>
                    <a:pt x="220510" y="87731"/>
                  </a:lnTo>
                  <a:lnTo>
                    <a:pt x="221564" y="88379"/>
                  </a:lnTo>
                  <a:lnTo>
                    <a:pt x="221615" y="87630"/>
                  </a:lnTo>
                  <a:lnTo>
                    <a:pt x="221678" y="86360"/>
                  </a:lnTo>
                  <a:close/>
                </a:path>
                <a:path w="680084" h="1621154">
                  <a:moveTo>
                    <a:pt x="223888" y="90170"/>
                  </a:moveTo>
                  <a:lnTo>
                    <a:pt x="221564" y="88379"/>
                  </a:lnTo>
                  <a:lnTo>
                    <a:pt x="221462" y="90170"/>
                  </a:lnTo>
                  <a:lnTo>
                    <a:pt x="223888" y="90170"/>
                  </a:lnTo>
                  <a:close/>
                </a:path>
                <a:path w="680084" h="1621154">
                  <a:moveTo>
                    <a:pt x="225399" y="91071"/>
                  </a:moveTo>
                  <a:lnTo>
                    <a:pt x="225361" y="89852"/>
                  </a:lnTo>
                  <a:lnTo>
                    <a:pt x="224993" y="88900"/>
                  </a:lnTo>
                  <a:lnTo>
                    <a:pt x="223088" y="88900"/>
                  </a:lnTo>
                  <a:lnTo>
                    <a:pt x="225031" y="90170"/>
                  </a:lnTo>
                  <a:lnTo>
                    <a:pt x="223888" y="90170"/>
                  </a:lnTo>
                  <a:lnTo>
                    <a:pt x="225399" y="91071"/>
                  </a:lnTo>
                  <a:close/>
                </a:path>
                <a:path w="680084" h="1621154">
                  <a:moveTo>
                    <a:pt x="225552" y="91160"/>
                  </a:moveTo>
                  <a:lnTo>
                    <a:pt x="225399" y="91071"/>
                  </a:lnTo>
                  <a:lnTo>
                    <a:pt x="225374" y="91440"/>
                  </a:lnTo>
                  <a:lnTo>
                    <a:pt x="225552" y="91160"/>
                  </a:lnTo>
                  <a:close/>
                </a:path>
                <a:path w="680084" h="1621154">
                  <a:moveTo>
                    <a:pt x="227723" y="90487"/>
                  </a:moveTo>
                  <a:lnTo>
                    <a:pt x="227634" y="89852"/>
                  </a:lnTo>
                  <a:lnTo>
                    <a:pt x="227025" y="88900"/>
                  </a:lnTo>
                  <a:lnTo>
                    <a:pt x="225552" y="91160"/>
                  </a:lnTo>
                  <a:lnTo>
                    <a:pt x="227126" y="92087"/>
                  </a:lnTo>
                  <a:lnTo>
                    <a:pt x="227723" y="90487"/>
                  </a:lnTo>
                  <a:close/>
                </a:path>
                <a:path w="680084" h="1621154">
                  <a:moveTo>
                    <a:pt x="228180" y="92710"/>
                  </a:moveTo>
                  <a:lnTo>
                    <a:pt x="227126" y="92087"/>
                  </a:lnTo>
                  <a:lnTo>
                    <a:pt x="226898" y="92710"/>
                  </a:lnTo>
                  <a:lnTo>
                    <a:pt x="228180" y="92710"/>
                  </a:lnTo>
                  <a:close/>
                </a:path>
                <a:path w="680084" h="1621154">
                  <a:moveTo>
                    <a:pt x="229755" y="111760"/>
                  </a:moveTo>
                  <a:lnTo>
                    <a:pt x="229209" y="111760"/>
                  </a:lnTo>
                  <a:lnTo>
                    <a:pt x="228879" y="112864"/>
                  </a:lnTo>
                  <a:lnTo>
                    <a:pt x="229374" y="113030"/>
                  </a:lnTo>
                  <a:lnTo>
                    <a:pt x="229755" y="111760"/>
                  </a:lnTo>
                  <a:close/>
                </a:path>
                <a:path w="680084" h="1621154">
                  <a:moveTo>
                    <a:pt x="230809" y="87630"/>
                  </a:moveTo>
                  <a:lnTo>
                    <a:pt x="230555" y="86512"/>
                  </a:lnTo>
                  <a:lnTo>
                    <a:pt x="230200" y="87630"/>
                  </a:lnTo>
                  <a:lnTo>
                    <a:pt x="230809" y="87630"/>
                  </a:lnTo>
                  <a:close/>
                </a:path>
                <a:path w="680084" h="1621154">
                  <a:moveTo>
                    <a:pt x="231101" y="91440"/>
                  </a:moveTo>
                  <a:close/>
                </a:path>
                <a:path w="680084" h="1621154">
                  <a:moveTo>
                    <a:pt x="232994" y="99060"/>
                  </a:moveTo>
                  <a:lnTo>
                    <a:pt x="231559" y="99060"/>
                  </a:lnTo>
                  <a:lnTo>
                    <a:pt x="231127" y="100330"/>
                  </a:lnTo>
                  <a:lnTo>
                    <a:pt x="230276" y="100330"/>
                  </a:lnTo>
                  <a:lnTo>
                    <a:pt x="231736" y="101600"/>
                  </a:lnTo>
                  <a:lnTo>
                    <a:pt x="232676" y="101600"/>
                  </a:lnTo>
                  <a:lnTo>
                    <a:pt x="232816" y="100330"/>
                  </a:lnTo>
                  <a:lnTo>
                    <a:pt x="232994" y="99060"/>
                  </a:lnTo>
                  <a:close/>
                </a:path>
                <a:path w="680084" h="1621154">
                  <a:moveTo>
                    <a:pt x="233235" y="89103"/>
                  </a:moveTo>
                  <a:lnTo>
                    <a:pt x="233172" y="88379"/>
                  </a:lnTo>
                  <a:lnTo>
                    <a:pt x="232943" y="87630"/>
                  </a:lnTo>
                  <a:lnTo>
                    <a:pt x="230809" y="87630"/>
                  </a:lnTo>
                  <a:lnTo>
                    <a:pt x="231355" y="90043"/>
                  </a:lnTo>
                  <a:lnTo>
                    <a:pt x="229323" y="88900"/>
                  </a:lnTo>
                  <a:lnTo>
                    <a:pt x="227672" y="91440"/>
                  </a:lnTo>
                  <a:lnTo>
                    <a:pt x="231076" y="91440"/>
                  </a:lnTo>
                  <a:lnTo>
                    <a:pt x="231457" y="90487"/>
                  </a:lnTo>
                  <a:lnTo>
                    <a:pt x="231673" y="91440"/>
                  </a:lnTo>
                  <a:lnTo>
                    <a:pt x="232117" y="90170"/>
                  </a:lnTo>
                  <a:lnTo>
                    <a:pt x="232714" y="90170"/>
                  </a:lnTo>
                  <a:lnTo>
                    <a:pt x="233235" y="89103"/>
                  </a:lnTo>
                  <a:close/>
                </a:path>
                <a:path w="680084" h="1621154">
                  <a:moveTo>
                    <a:pt x="233400" y="93980"/>
                  </a:moveTo>
                  <a:lnTo>
                    <a:pt x="233045" y="93980"/>
                  </a:lnTo>
                  <a:lnTo>
                    <a:pt x="230695" y="92773"/>
                  </a:lnTo>
                  <a:lnTo>
                    <a:pt x="230822" y="92087"/>
                  </a:lnTo>
                  <a:lnTo>
                    <a:pt x="231063" y="91490"/>
                  </a:lnTo>
                  <a:lnTo>
                    <a:pt x="230022" y="92710"/>
                  </a:lnTo>
                  <a:lnTo>
                    <a:pt x="228180" y="92710"/>
                  </a:lnTo>
                  <a:lnTo>
                    <a:pt x="226796" y="95250"/>
                  </a:lnTo>
                  <a:lnTo>
                    <a:pt x="228904" y="93980"/>
                  </a:lnTo>
                  <a:lnTo>
                    <a:pt x="229349" y="99060"/>
                  </a:lnTo>
                  <a:lnTo>
                    <a:pt x="231406" y="95250"/>
                  </a:lnTo>
                  <a:lnTo>
                    <a:pt x="231660" y="96520"/>
                  </a:lnTo>
                  <a:lnTo>
                    <a:pt x="232346" y="96520"/>
                  </a:lnTo>
                  <a:lnTo>
                    <a:pt x="233172" y="97790"/>
                  </a:lnTo>
                  <a:lnTo>
                    <a:pt x="233324" y="95250"/>
                  </a:lnTo>
                  <a:lnTo>
                    <a:pt x="233400" y="93980"/>
                  </a:lnTo>
                  <a:close/>
                </a:path>
                <a:path w="680084" h="1621154">
                  <a:moveTo>
                    <a:pt x="238671" y="589864"/>
                  </a:moveTo>
                  <a:lnTo>
                    <a:pt x="237274" y="577164"/>
                  </a:lnTo>
                  <a:lnTo>
                    <a:pt x="235254" y="577164"/>
                  </a:lnTo>
                  <a:lnTo>
                    <a:pt x="234924" y="589864"/>
                  </a:lnTo>
                  <a:lnTo>
                    <a:pt x="238671" y="589864"/>
                  </a:lnTo>
                  <a:close/>
                </a:path>
                <a:path w="680084" h="1621154">
                  <a:moveTo>
                    <a:pt x="239661" y="450164"/>
                  </a:moveTo>
                  <a:lnTo>
                    <a:pt x="235661" y="450164"/>
                  </a:lnTo>
                  <a:lnTo>
                    <a:pt x="238442" y="462864"/>
                  </a:lnTo>
                  <a:lnTo>
                    <a:pt x="239661" y="450164"/>
                  </a:lnTo>
                  <a:close/>
                </a:path>
                <a:path w="680084" h="1621154">
                  <a:moveTo>
                    <a:pt x="241363" y="90170"/>
                  </a:moveTo>
                  <a:lnTo>
                    <a:pt x="239661" y="88900"/>
                  </a:lnTo>
                  <a:lnTo>
                    <a:pt x="239496" y="90487"/>
                  </a:lnTo>
                  <a:lnTo>
                    <a:pt x="239369" y="91490"/>
                  </a:lnTo>
                  <a:lnTo>
                    <a:pt x="238848" y="92392"/>
                  </a:lnTo>
                  <a:lnTo>
                    <a:pt x="238747" y="92773"/>
                  </a:lnTo>
                  <a:lnTo>
                    <a:pt x="240258" y="93980"/>
                  </a:lnTo>
                  <a:lnTo>
                    <a:pt x="240690" y="93980"/>
                  </a:lnTo>
                  <a:lnTo>
                    <a:pt x="241134" y="92710"/>
                  </a:lnTo>
                  <a:lnTo>
                    <a:pt x="239852" y="92710"/>
                  </a:lnTo>
                  <a:lnTo>
                    <a:pt x="240017" y="91440"/>
                  </a:lnTo>
                  <a:lnTo>
                    <a:pt x="241071" y="91440"/>
                  </a:lnTo>
                  <a:lnTo>
                    <a:pt x="241363" y="90170"/>
                  </a:lnTo>
                  <a:close/>
                </a:path>
                <a:path w="680084" h="1621154">
                  <a:moveTo>
                    <a:pt x="244741" y="79806"/>
                  </a:moveTo>
                  <a:lnTo>
                    <a:pt x="243281" y="77470"/>
                  </a:lnTo>
                  <a:lnTo>
                    <a:pt x="240842" y="76200"/>
                  </a:lnTo>
                  <a:lnTo>
                    <a:pt x="244741" y="79806"/>
                  </a:lnTo>
                  <a:close/>
                </a:path>
                <a:path w="680084" h="1621154">
                  <a:moveTo>
                    <a:pt x="244970" y="80010"/>
                  </a:moveTo>
                  <a:lnTo>
                    <a:pt x="244741" y="79806"/>
                  </a:lnTo>
                  <a:lnTo>
                    <a:pt x="244919" y="80073"/>
                  </a:lnTo>
                  <a:close/>
                </a:path>
                <a:path w="680084" h="1621154">
                  <a:moveTo>
                    <a:pt x="246024" y="97790"/>
                  </a:moveTo>
                  <a:lnTo>
                    <a:pt x="243789" y="97790"/>
                  </a:lnTo>
                  <a:lnTo>
                    <a:pt x="244881" y="99060"/>
                  </a:lnTo>
                  <a:lnTo>
                    <a:pt x="246024" y="97790"/>
                  </a:lnTo>
                  <a:close/>
                </a:path>
                <a:path w="680084" h="1621154">
                  <a:moveTo>
                    <a:pt x="248310" y="110756"/>
                  </a:moveTo>
                  <a:lnTo>
                    <a:pt x="248069" y="110490"/>
                  </a:lnTo>
                  <a:lnTo>
                    <a:pt x="247878" y="110909"/>
                  </a:lnTo>
                  <a:lnTo>
                    <a:pt x="248310" y="110756"/>
                  </a:lnTo>
                  <a:close/>
                </a:path>
                <a:path w="680084" h="1621154">
                  <a:moveTo>
                    <a:pt x="249250" y="470230"/>
                  </a:moveTo>
                  <a:lnTo>
                    <a:pt x="248767" y="462864"/>
                  </a:lnTo>
                  <a:lnTo>
                    <a:pt x="247662" y="462864"/>
                  </a:lnTo>
                  <a:lnTo>
                    <a:pt x="249250" y="470230"/>
                  </a:lnTo>
                  <a:close/>
                </a:path>
                <a:path w="680084" h="1621154">
                  <a:moveTo>
                    <a:pt x="250405" y="475564"/>
                  </a:moveTo>
                  <a:lnTo>
                    <a:pt x="249250" y="470230"/>
                  </a:lnTo>
                  <a:lnTo>
                    <a:pt x="249466" y="473544"/>
                  </a:lnTo>
                  <a:lnTo>
                    <a:pt x="250405" y="475564"/>
                  </a:lnTo>
                  <a:close/>
                </a:path>
                <a:path w="680084" h="1621154">
                  <a:moveTo>
                    <a:pt x="250723" y="109220"/>
                  </a:moveTo>
                  <a:lnTo>
                    <a:pt x="249047" y="110490"/>
                  </a:lnTo>
                  <a:lnTo>
                    <a:pt x="248437" y="110718"/>
                  </a:lnTo>
                  <a:lnTo>
                    <a:pt x="248412" y="110883"/>
                  </a:lnTo>
                  <a:lnTo>
                    <a:pt x="249212" y="111760"/>
                  </a:lnTo>
                  <a:lnTo>
                    <a:pt x="250723" y="109220"/>
                  </a:lnTo>
                  <a:close/>
                </a:path>
                <a:path w="680084" h="1621154">
                  <a:moveTo>
                    <a:pt x="251015" y="110490"/>
                  </a:moveTo>
                  <a:lnTo>
                    <a:pt x="250101" y="110490"/>
                  </a:lnTo>
                  <a:lnTo>
                    <a:pt x="250418" y="111099"/>
                  </a:lnTo>
                  <a:lnTo>
                    <a:pt x="251015" y="110756"/>
                  </a:lnTo>
                  <a:lnTo>
                    <a:pt x="251015" y="110490"/>
                  </a:lnTo>
                  <a:close/>
                </a:path>
                <a:path w="680084" h="1621154">
                  <a:moveTo>
                    <a:pt x="251269" y="110617"/>
                  </a:moveTo>
                  <a:lnTo>
                    <a:pt x="251167" y="110883"/>
                  </a:lnTo>
                  <a:lnTo>
                    <a:pt x="251269" y="110756"/>
                  </a:lnTo>
                  <a:lnTo>
                    <a:pt x="251269" y="110617"/>
                  </a:lnTo>
                  <a:close/>
                </a:path>
                <a:path w="680084" h="1621154">
                  <a:moveTo>
                    <a:pt x="251498" y="110490"/>
                  </a:moveTo>
                  <a:lnTo>
                    <a:pt x="251015" y="110490"/>
                  </a:lnTo>
                  <a:lnTo>
                    <a:pt x="251269" y="110617"/>
                  </a:lnTo>
                  <a:lnTo>
                    <a:pt x="251498" y="110490"/>
                  </a:lnTo>
                  <a:close/>
                </a:path>
                <a:path w="680084" h="1621154">
                  <a:moveTo>
                    <a:pt x="253657" y="111760"/>
                  </a:moveTo>
                  <a:lnTo>
                    <a:pt x="252336" y="110490"/>
                  </a:lnTo>
                  <a:lnTo>
                    <a:pt x="251498" y="110490"/>
                  </a:lnTo>
                  <a:lnTo>
                    <a:pt x="251472" y="110718"/>
                  </a:lnTo>
                  <a:lnTo>
                    <a:pt x="253657" y="111760"/>
                  </a:lnTo>
                  <a:close/>
                </a:path>
                <a:path w="680084" h="1621154">
                  <a:moveTo>
                    <a:pt x="254063" y="102870"/>
                  </a:moveTo>
                  <a:lnTo>
                    <a:pt x="253492" y="102870"/>
                  </a:lnTo>
                  <a:lnTo>
                    <a:pt x="253288" y="102628"/>
                  </a:lnTo>
                  <a:lnTo>
                    <a:pt x="253276" y="103581"/>
                  </a:lnTo>
                  <a:lnTo>
                    <a:pt x="254063" y="102870"/>
                  </a:lnTo>
                  <a:close/>
                </a:path>
                <a:path w="680084" h="1621154">
                  <a:moveTo>
                    <a:pt x="254215" y="111760"/>
                  </a:moveTo>
                  <a:lnTo>
                    <a:pt x="253669" y="111760"/>
                  </a:lnTo>
                  <a:lnTo>
                    <a:pt x="253961" y="112204"/>
                  </a:lnTo>
                  <a:lnTo>
                    <a:pt x="254215" y="111760"/>
                  </a:lnTo>
                  <a:close/>
                </a:path>
                <a:path w="680084" h="1621154">
                  <a:moveTo>
                    <a:pt x="254673" y="102870"/>
                  </a:moveTo>
                  <a:lnTo>
                    <a:pt x="254457" y="102527"/>
                  </a:lnTo>
                  <a:lnTo>
                    <a:pt x="254063" y="102870"/>
                  </a:lnTo>
                  <a:lnTo>
                    <a:pt x="254673" y="102870"/>
                  </a:lnTo>
                  <a:close/>
                </a:path>
                <a:path w="680084" h="1621154">
                  <a:moveTo>
                    <a:pt x="256286" y="111760"/>
                  </a:moveTo>
                  <a:lnTo>
                    <a:pt x="255282" y="110490"/>
                  </a:lnTo>
                  <a:lnTo>
                    <a:pt x="254215" y="111760"/>
                  </a:lnTo>
                  <a:lnTo>
                    <a:pt x="256286" y="111760"/>
                  </a:lnTo>
                  <a:close/>
                </a:path>
                <a:path w="680084" h="1621154">
                  <a:moveTo>
                    <a:pt x="258838" y="107048"/>
                  </a:moveTo>
                  <a:lnTo>
                    <a:pt x="258381" y="106832"/>
                  </a:lnTo>
                  <a:lnTo>
                    <a:pt x="257962" y="107505"/>
                  </a:lnTo>
                  <a:lnTo>
                    <a:pt x="257937" y="107759"/>
                  </a:lnTo>
                  <a:lnTo>
                    <a:pt x="258838" y="107048"/>
                  </a:lnTo>
                  <a:close/>
                </a:path>
                <a:path w="680084" h="1621154">
                  <a:moveTo>
                    <a:pt x="259143" y="500964"/>
                  </a:moveTo>
                  <a:lnTo>
                    <a:pt x="254266" y="500964"/>
                  </a:lnTo>
                  <a:lnTo>
                    <a:pt x="256260" y="513664"/>
                  </a:lnTo>
                  <a:lnTo>
                    <a:pt x="259143" y="500964"/>
                  </a:lnTo>
                  <a:close/>
                </a:path>
                <a:path w="680084" h="1621154">
                  <a:moveTo>
                    <a:pt x="259156" y="120332"/>
                  </a:moveTo>
                  <a:lnTo>
                    <a:pt x="258368" y="119380"/>
                  </a:lnTo>
                  <a:lnTo>
                    <a:pt x="257314" y="118110"/>
                  </a:lnTo>
                  <a:lnTo>
                    <a:pt x="245960" y="118110"/>
                  </a:lnTo>
                  <a:lnTo>
                    <a:pt x="245783" y="118110"/>
                  </a:lnTo>
                  <a:lnTo>
                    <a:pt x="247281" y="119380"/>
                  </a:lnTo>
                  <a:lnTo>
                    <a:pt x="249707" y="120650"/>
                  </a:lnTo>
                  <a:lnTo>
                    <a:pt x="252361" y="119380"/>
                  </a:lnTo>
                  <a:lnTo>
                    <a:pt x="253949" y="120650"/>
                  </a:lnTo>
                  <a:lnTo>
                    <a:pt x="255943" y="121920"/>
                  </a:lnTo>
                  <a:lnTo>
                    <a:pt x="256057" y="119380"/>
                  </a:lnTo>
                  <a:lnTo>
                    <a:pt x="257886" y="120650"/>
                  </a:lnTo>
                  <a:lnTo>
                    <a:pt x="259118" y="120650"/>
                  </a:lnTo>
                  <a:lnTo>
                    <a:pt x="259156" y="120332"/>
                  </a:lnTo>
                  <a:close/>
                </a:path>
                <a:path w="680084" h="1621154">
                  <a:moveTo>
                    <a:pt x="259384" y="119494"/>
                  </a:moveTo>
                  <a:lnTo>
                    <a:pt x="259270" y="120484"/>
                  </a:lnTo>
                  <a:lnTo>
                    <a:pt x="259384" y="119494"/>
                  </a:lnTo>
                  <a:close/>
                </a:path>
                <a:path w="680084" h="1621154">
                  <a:moveTo>
                    <a:pt x="259422" y="120650"/>
                  </a:moveTo>
                  <a:lnTo>
                    <a:pt x="259270" y="120484"/>
                  </a:lnTo>
                  <a:lnTo>
                    <a:pt x="259118" y="120650"/>
                  </a:lnTo>
                  <a:lnTo>
                    <a:pt x="259422" y="120650"/>
                  </a:lnTo>
                  <a:close/>
                </a:path>
                <a:path w="680084" h="1621154">
                  <a:moveTo>
                    <a:pt x="260781" y="107950"/>
                  </a:moveTo>
                  <a:lnTo>
                    <a:pt x="259295" y="106680"/>
                  </a:lnTo>
                  <a:lnTo>
                    <a:pt x="258838" y="107048"/>
                  </a:lnTo>
                  <a:lnTo>
                    <a:pt x="260781" y="107950"/>
                  </a:lnTo>
                  <a:close/>
                </a:path>
                <a:path w="680084" h="1621154">
                  <a:moveTo>
                    <a:pt x="261632" y="86360"/>
                  </a:moveTo>
                  <a:lnTo>
                    <a:pt x="260781" y="86360"/>
                  </a:lnTo>
                  <a:lnTo>
                    <a:pt x="260388" y="87630"/>
                  </a:lnTo>
                  <a:lnTo>
                    <a:pt x="261632" y="86360"/>
                  </a:lnTo>
                  <a:close/>
                </a:path>
                <a:path w="680084" h="1621154">
                  <a:moveTo>
                    <a:pt x="262610" y="118021"/>
                  </a:moveTo>
                  <a:lnTo>
                    <a:pt x="262331" y="118770"/>
                  </a:lnTo>
                  <a:lnTo>
                    <a:pt x="262216" y="119202"/>
                  </a:lnTo>
                  <a:lnTo>
                    <a:pt x="262343" y="119380"/>
                  </a:lnTo>
                  <a:lnTo>
                    <a:pt x="262610" y="118021"/>
                  </a:lnTo>
                  <a:close/>
                </a:path>
                <a:path w="680084" h="1621154">
                  <a:moveTo>
                    <a:pt x="262623" y="102870"/>
                  </a:moveTo>
                  <a:lnTo>
                    <a:pt x="259994" y="102870"/>
                  </a:lnTo>
                  <a:lnTo>
                    <a:pt x="258724" y="101600"/>
                  </a:lnTo>
                  <a:lnTo>
                    <a:pt x="258838" y="102628"/>
                  </a:lnTo>
                  <a:lnTo>
                    <a:pt x="258953" y="102870"/>
                  </a:lnTo>
                  <a:lnTo>
                    <a:pt x="258800" y="102552"/>
                  </a:lnTo>
                  <a:lnTo>
                    <a:pt x="258826" y="102870"/>
                  </a:lnTo>
                  <a:lnTo>
                    <a:pt x="259029" y="105410"/>
                  </a:lnTo>
                  <a:lnTo>
                    <a:pt x="258394" y="104876"/>
                  </a:lnTo>
                  <a:lnTo>
                    <a:pt x="258572" y="104140"/>
                  </a:lnTo>
                  <a:lnTo>
                    <a:pt x="257873" y="104140"/>
                  </a:lnTo>
                  <a:lnTo>
                    <a:pt x="258038" y="102870"/>
                  </a:lnTo>
                  <a:lnTo>
                    <a:pt x="258826" y="102870"/>
                  </a:lnTo>
                  <a:lnTo>
                    <a:pt x="258787" y="102527"/>
                  </a:lnTo>
                  <a:lnTo>
                    <a:pt x="258356" y="101600"/>
                  </a:lnTo>
                  <a:lnTo>
                    <a:pt x="256882" y="102870"/>
                  </a:lnTo>
                  <a:lnTo>
                    <a:pt x="256247" y="102870"/>
                  </a:lnTo>
                  <a:lnTo>
                    <a:pt x="256120" y="101600"/>
                  </a:lnTo>
                  <a:lnTo>
                    <a:pt x="255638" y="101600"/>
                  </a:lnTo>
                  <a:lnTo>
                    <a:pt x="254355" y="100330"/>
                  </a:lnTo>
                  <a:lnTo>
                    <a:pt x="253873" y="101600"/>
                  </a:lnTo>
                  <a:lnTo>
                    <a:pt x="254457" y="102527"/>
                  </a:lnTo>
                  <a:lnTo>
                    <a:pt x="255473" y="101600"/>
                  </a:lnTo>
                  <a:lnTo>
                    <a:pt x="255752" y="103327"/>
                  </a:lnTo>
                  <a:lnTo>
                    <a:pt x="254596" y="105410"/>
                  </a:lnTo>
                  <a:lnTo>
                    <a:pt x="254025" y="105410"/>
                  </a:lnTo>
                  <a:lnTo>
                    <a:pt x="253136" y="106680"/>
                  </a:lnTo>
                  <a:lnTo>
                    <a:pt x="254152" y="106680"/>
                  </a:lnTo>
                  <a:lnTo>
                    <a:pt x="254177" y="107950"/>
                  </a:lnTo>
                  <a:lnTo>
                    <a:pt x="254723" y="106832"/>
                  </a:lnTo>
                  <a:lnTo>
                    <a:pt x="254762" y="106692"/>
                  </a:lnTo>
                  <a:lnTo>
                    <a:pt x="256273" y="109220"/>
                  </a:lnTo>
                  <a:lnTo>
                    <a:pt x="256857" y="107162"/>
                  </a:lnTo>
                  <a:lnTo>
                    <a:pt x="257771" y="107835"/>
                  </a:lnTo>
                  <a:lnTo>
                    <a:pt x="257911" y="107594"/>
                  </a:lnTo>
                  <a:lnTo>
                    <a:pt x="258038" y="106680"/>
                  </a:lnTo>
                  <a:lnTo>
                    <a:pt x="258381" y="106832"/>
                  </a:lnTo>
                  <a:lnTo>
                    <a:pt x="259245" y="105410"/>
                  </a:lnTo>
                  <a:lnTo>
                    <a:pt x="260019" y="104140"/>
                  </a:lnTo>
                  <a:lnTo>
                    <a:pt x="259283" y="102870"/>
                  </a:lnTo>
                  <a:lnTo>
                    <a:pt x="260426" y="104140"/>
                  </a:lnTo>
                  <a:lnTo>
                    <a:pt x="261429" y="105410"/>
                  </a:lnTo>
                  <a:lnTo>
                    <a:pt x="262623" y="102870"/>
                  </a:lnTo>
                  <a:close/>
                </a:path>
                <a:path w="680084" h="1621154">
                  <a:moveTo>
                    <a:pt x="262674" y="513664"/>
                  </a:moveTo>
                  <a:lnTo>
                    <a:pt x="260235" y="500964"/>
                  </a:lnTo>
                  <a:lnTo>
                    <a:pt x="259143" y="500964"/>
                  </a:lnTo>
                  <a:lnTo>
                    <a:pt x="262115" y="513664"/>
                  </a:lnTo>
                  <a:lnTo>
                    <a:pt x="262674" y="513664"/>
                  </a:lnTo>
                  <a:close/>
                </a:path>
                <a:path w="680084" h="1621154">
                  <a:moveTo>
                    <a:pt x="262826" y="116840"/>
                  </a:moveTo>
                  <a:lnTo>
                    <a:pt x="262509" y="118110"/>
                  </a:lnTo>
                  <a:lnTo>
                    <a:pt x="262623" y="117906"/>
                  </a:lnTo>
                  <a:lnTo>
                    <a:pt x="262826" y="116840"/>
                  </a:lnTo>
                  <a:close/>
                </a:path>
                <a:path w="680084" h="1621154">
                  <a:moveTo>
                    <a:pt x="263842" y="115760"/>
                  </a:moveTo>
                  <a:lnTo>
                    <a:pt x="263525" y="115570"/>
                  </a:lnTo>
                  <a:lnTo>
                    <a:pt x="262686" y="117805"/>
                  </a:lnTo>
                  <a:lnTo>
                    <a:pt x="263842" y="115760"/>
                  </a:lnTo>
                  <a:close/>
                </a:path>
                <a:path w="680084" h="1621154">
                  <a:moveTo>
                    <a:pt x="264299" y="107950"/>
                  </a:moveTo>
                  <a:lnTo>
                    <a:pt x="264287" y="107594"/>
                  </a:lnTo>
                  <a:lnTo>
                    <a:pt x="264045" y="107950"/>
                  </a:lnTo>
                  <a:lnTo>
                    <a:pt x="264299" y="107950"/>
                  </a:lnTo>
                  <a:close/>
                </a:path>
                <a:path w="680084" h="1621154">
                  <a:moveTo>
                    <a:pt x="264388" y="86360"/>
                  </a:moveTo>
                  <a:lnTo>
                    <a:pt x="262864" y="85090"/>
                  </a:lnTo>
                  <a:lnTo>
                    <a:pt x="261632" y="86360"/>
                  </a:lnTo>
                  <a:lnTo>
                    <a:pt x="262661" y="86360"/>
                  </a:lnTo>
                  <a:lnTo>
                    <a:pt x="264388" y="86360"/>
                  </a:lnTo>
                  <a:close/>
                </a:path>
                <a:path w="680084" h="1621154">
                  <a:moveTo>
                    <a:pt x="264998" y="121881"/>
                  </a:moveTo>
                  <a:lnTo>
                    <a:pt x="262343" y="120650"/>
                  </a:lnTo>
                  <a:lnTo>
                    <a:pt x="263093" y="119380"/>
                  </a:lnTo>
                  <a:lnTo>
                    <a:pt x="262343" y="119380"/>
                  </a:lnTo>
                  <a:lnTo>
                    <a:pt x="262089" y="119380"/>
                  </a:lnTo>
                  <a:lnTo>
                    <a:pt x="262178" y="119164"/>
                  </a:lnTo>
                  <a:lnTo>
                    <a:pt x="261416" y="118110"/>
                  </a:lnTo>
                  <a:lnTo>
                    <a:pt x="259410" y="120332"/>
                  </a:lnTo>
                  <a:lnTo>
                    <a:pt x="259422" y="120650"/>
                  </a:lnTo>
                  <a:lnTo>
                    <a:pt x="259041" y="121920"/>
                  </a:lnTo>
                  <a:lnTo>
                    <a:pt x="258064" y="121920"/>
                  </a:lnTo>
                  <a:lnTo>
                    <a:pt x="260896" y="123190"/>
                  </a:lnTo>
                  <a:lnTo>
                    <a:pt x="260921" y="121920"/>
                  </a:lnTo>
                  <a:lnTo>
                    <a:pt x="264680" y="123190"/>
                  </a:lnTo>
                  <a:lnTo>
                    <a:pt x="264998" y="121881"/>
                  </a:lnTo>
                  <a:close/>
                </a:path>
                <a:path w="680084" h="1621154">
                  <a:moveTo>
                    <a:pt x="265912" y="117259"/>
                  </a:moveTo>
                  <a:lnTo>
                    <a:pt x="265620" y="116840"/>
                  </a:lnTo>
                  <a:lnTo>
                    <a:pt x="265366" y="117462"/>
                  </a:lnTo>
                  <a:lnTo>
                    <a:pt x="265912" y="117259"/>
                  </a:lnTo>
                  <a:close/>
                </a:path>
                <a:path w="680084" h="1621154">
                  <a:moveTo>
                    <a:pt x="266217" y="691464"/>
                  </a:moveTo>
                  <a:lnTo>
                    <a:pt x="263982" y="678764"/>
                  </a:lnTo>
                  <a:lnTo>
                    <a:pt x="262191" y="678764"/>
                  </a:lnTo>
                  <a:lnTo>
                    <a:pt x="263715" y="691464"/>
                  </a:lnTo>
                  <a:lnTo>
                    <a:pt x="266217" y="691464"/>
                  </a:lnTo>
                  <a:close/>
                </a:path>
                <a:path w="680084" h="1621154">
                  <a:moveTo>
                    <a:pt x="267030" y="116840"/>
                  </a:moveTo>
                  <a:lnTo>
                    <a:pt x="265455" y="115570"/>
                  </a:lnTo>
                  <a:lnTo>
                    <a:pt x="262293" y="113030"/>
                  </a:lnTo>
                  <a:lnTo>
                    <a:pt x="262966" y="116840"/>
                  </a:lnTo>
                  <a:lnTo>
                    <a:pt x="263194" y="115570"/>
                  </a:lnTo>
                  <a:lnTo>
                    <a:pt x="263525" y="115570"/>
                  </a:lnTo>
                  <a:lnTo>
                    <a:pt x="263956" y="115570"/>
                  </a:lnTo>
                  <a:lnTo>
                    <a:pt x="263842" y="115760"/>
                  </a:lnTo>
                  <a:lnTo>
                    <a:pt x="266204" y="117157"/>
                  </a:lnTo>
                  <a:lnTo>
                    <a:pt x="267030" y="116840"/>
                  </a:lnTo>
                  <a:close/>
                </a:path>
                <a:path w="680084" h="1621154">
                  <a:moveTo>
                    <a:pt x="267347" y="106680"/>
                  </a:moveTo>
                  <a:lnTo>
                    <a:pt x="265722" y="106680"/>
                  </a:lnTo>
                  <a:lnTo>
                    <a:pt x="265455" y="105410"/>
                  </a:lnTo>
                  <a:lnTo>
                    <a:pt x="266484" y="104140"/>
                  </a:lnTo>
                  <a:lnTo>
                    <a:pt x="263994" y="104140"/>
                  </a:lnTo>
                  <a:lnTo>
                    <a:pt x="262407" y="105410"/>
                  </a:lnTo>
                  <a:lnTo>
                    <a:pt x="264236" y="106680"/>
                  </a:lnTo>
                  <a:lnTo>
                    <a:pt x="264287" y="107594"/>
                  </a:lnTo>
                  <a:lnTo>
                    <a:pt x="264896" y="106680"/>
                  </a:lnTo>
                  <a:lnTo>
                    <a:pt x="266903" y="109220"/>
                  </a:lnTo>
                  <a:lnTo>
                    <a:pt x="267347" y="106680"/>
                  </a:lnTo>
                  <a:close/>
                </a:path>
                <a:path w="680084" h="1621154">
                  <a:moveTo>
                    <a:pt x="267487" y="85090"/>
                  </a:moveTo>
                  <a:lnTo>
                    <a:pt x="265252" y="86347"/>
                  </a:lnTo>
                  <a:lnTo>
                    <a:pt x="265290" y="86512"/>
                  </a:lnTo>
                  <a:lnTo>
                    <a:pt x="265760" y="87503"/>
                  </a:lnTo>
                  <a:lnTo>
                    <a:pt x="265861" y="88582"/>
                  </a:lnTo>
                  <a:lnTo>
                    <a:pt x="267487" y="85090"/>
                  </a:lnTo>
                  <a:close/>
                </a:path>
                <a:path w="680084" h="1621154">
                  <a:moveTo>
                    <a:pt x="267868" y="120650"/>
                  </a:moveTo>
                  <a:close/>
                </a:path>
                <a:path w="680084" h="1621154">
                  <a:moveTo>
                    <a:pt x="268160" y="120396"/>
                  </a:moveTo>
                  <a:lnTo>
                    <a:pt x="267906" y="120535"/>
                  </a:lnTo>
                  <a:lnTo>
                    <a:pt x="268160" y="120396"/>
                  </a:lnTo>
                  <a:close/>
                </a:path>
                <a:path w="680084" h="1621154">
                  <a:moveTo>
                    <a:pt x="268909" y="119989"/>
                  </a:moveTo>
                  <a:lnTo>
                    <a:pt x="268008" y="120535"/>
                  </a:lnTo>
                  <a:lnTo>
                    <a:pt x="267779" y="120764"/>
                  </a:lnTo>
                  <a:lnTo>
                    <a:pt x="268846" y="121920"/>
                  </a:lnTo>
                  <a:lnTo>
                    <a:pt x="268909" y="119989"/>
                  </a:lnTo>
                  <a:close/>
                </a:path>
                <a:path w="680084" h="1621154">
                  <a:moveTo>
                    <a:pt x="268922" y="119710"/>
                  </a:moveTo>
                  <a:lnTo>
                    <a:pt x="268160" y="120396"/>
                  </a:lnTo>
                  <a:lnTo>
                    <a:pt x="268884" y="119989"/>
                  </a:lnTo>
                  <a:lnTo>
                    <a:pt x="268922" y="119710"/>
                  </a:lnTo>
                  <a:close/>
                </a:path>
                <a:path w="680084" h="1621154">
                  <a:moveTo>
                    <a:pt x="269582" y="93980"/>
                  </a:moveTo>
                  <a:lnTo>
                    <a:pt x="268211" y="92710"/>
                  </a:lnTo>
                  <a:lnTo>
                    <a:pt x="266496" y="92710"/>
                  </a:lnTo>
                  <a:lnTo>
                    <a:pt x="267309" y="90170"/>
                  </a:lnTo>
                  <a:lnTo>
                    <a:pt x="265887" y="92710"/>
                  </a:lnTo>
                  <a:lnTo>
                    <a:pt x="265455" y="91440"/>
                  </a:lnTo>
                  <a:lnTo>
                    <a:pt x="265912" y="91440"/>
                  </a:lnTo>
                  <a:lnTo>
                    <a:pt x="266395" y="90170"/>
                  </a:lnTo>
                  <a:lnTo>
                    <a:pt x="267195" y="88900"/>
                  </a:lnTo>
                  <a:lnTo>
                    <a:pt x="265709" y="88900"/>
                  </a:lnTo>
                  <a:lnTo>
                    <a:pt x="264261" y="87630"/>
                  </a:lnTo>
                  <a:lnTo>
                    <a:pt x="262661" y="86360"/>
                  </a:lnTo>
                  <a:lnTo>
                    <a:pt x="260705" y="87630"/>
                  </a:lnTo>
                  <a:lnTo>
                    <a:pt x="260388" y="87630"/>
                  </a:lnTo>
                  <a:lnTo>
                    <a:pt x="258610" y="87630"/>
                  </a:lnTo>
                  <a:lnTo>
                    <a:pt x="259549" y="85090"/>
                  </a:lnTo>
                  <a:lnTo>
                    <a:pt x="260756" y="86347"/>
                  </a:lnTo>
                  <a:lnTo>
                    <a:pt x="262585" y="80010"/>
                  </a:lnTo>
                  <a:lnTo>
                    <a:pt x="260248" y="82550"/>
                  </a:lnTo>
                  <a:lnTo>
                    <a:pt x="261048" y="82550"/>
                  </a:lnTo>
                  <a:lnTo>
                    <a:pt x="260299" y="83807"/>
                  </a:lnTo>
                  <a:lnTo>
                    <a:pt x="260553" y="85090"/>
                  </a:lnTo>
                  <a:lnTo>
                    <a:pt x="259143" y="83820"/>
                  </a:lnTo>
                  <a:lnTo>
                    <a:pt x="258356" y="86360"/>
                  </a:lnTo>
                  <a:lnTo>
                    <a:pt x="256870" y="86360"/>
                  </a:lnTo>
                  <a:lnTo>
                    <a:pt x="256171" y="85090"/>
                  </a:lnTo>
                  <a:lnTo>
                    <a:pt x="254038" y="81280"/>
                  </a:lnTo>
                  <a:lnTo>
                    <a:pt x="248056" y="85090"/>
                  </a:lnTo>
                  <a:lnTo>
                    <a:pt x="247256" y="83820"/>
                  </a:lnTo>
                  <a:lnTo>
                    <a:pt x="246468" y="82550"/>
                  </a:lnTo>
                  <a:lnTo>
                    <a:pt x="244919" y="80073"/>
                  </a:lnTo>
                  <a:lnTo>
                    <a:pt x="243979" y="81280"/>
                  </a:lnTo>
                  <a:lnTo>
                    <a:pt x="242290" y="81280"/>
                  </a:lnTo>
                  <a:lnTo>
                    <a:pt x="243420" y="78740"/>
                  </a:lnTo>
                  <a:lnTo>
                    <a:pt x="241007" y="81280"/>
                  </a:lnTo>
                  <a:lnTo>
                    <a:pt x="241287" y="78740"/>
                  </a:lnTo>
                  <a:lnTo>
                    <a:pt x="240347" y="81280"/>
                  </a:lnTo>
                  <a:lnTo>
                    <a:pt x="238023" y="77470"/>
                  </a:lnTo>
                  <a:lnTo>
                    <a:pt x="235597" y="78740"/>
                  </a:lnTo>
                  <a:lnTo>
                    <a:pt x="235927" y="77470"/>
                  </a:lnTo>
                  <a:lnTo>
                    <a:pt x="236677" y="76200"/>
                  </a:lnTo>
                  <a:lnTo>
                    <a:pt x="235927" y="76200"/>
                  </a:lnTo>
                  <a:lnTo>
                    <a:pt x="229730" y="77470"/>
                  </a:lnTo>
                  <a:lnTo>
                    <a:pt x="223926" y="71120"/>
                  </a:lnTo>
                  <a:lnTo>
                    <a:pt x="222770" y="69850"/>
                  </a:lnTo>
                  <a:lnTo>
                    <a:pt x="218008" y="71120"/>
                  </a:lnTo>
                  <a:lnTo>
                    <a:pt x="218948" y="68580"/>
                  </a:lnTo>
                  <a:lnTo>
                    <a:pt x="217309" y="68580"/>
                  </a:lnTo>
                  <a:lnTo>
                    <a:pt x="217385" y="67310"/>
                  </a:lnTo>
                  <a:lnTo>
                    <a:pt x="214871" y="66040"/>
                  </a:lnTo>
                  <a:lnTo>
                    <a:pt x="215112" y="68580"/>
                  </a:lnTo>
                  <a:lnTo>
                    <a:pt x="214312" y="67310"/>
                  </a:lnTo>
                  <a:lnTo>
                    <a:pt x="212699" y="64770"/>
                  </a:lnTo>
                  <a:lnTo>
                    <a:pt x="211264" y="63500"/>
                  </a:lnTo>
                  <a:lnTo>
                    <a:pt x="212267" y="67246"/>
                  </a:lnTo>
                  <a:lnTo>
                    <a:pt x="207772" y="64770"/>
                  </a:lnTo>
                  <a:lnTo>
                    <a:pt x="202425" y="64770"/>
                  </a:lnTo>
                  <a:lnTo>
                    <a:pt x="201053" y="62230"/>
                  </a:lnTo>
                  <a:lnTo>
                    <a:pt x="200380" y="60960"/>
                  </a:lnTo>
                  <a:lnTo>
                    <a:pt x="199123" y="59690"/>
                  </a:lnTo>
                  <a:lnTo>
                    <a:pt x="199682" y="62230"/>
                  </a:lnTo>
                  <a:lnTo>
                    <a:pt x="197675" y="62230"/>
                  </a:lnTo>
                  <a:lnTo>
                    <a:pt x="197675" y="76200"/>
                  </a:lnTo>
                  <a:lnTo>
                    <a:pt x="195935" y="78740"/>
                  </a:lnTo>
                  <a:lnTo>
                    <a:pt x="194640" y="81280"/>
                  </a:lnTo>
                  <a:lnTo>
                    <a:pt x="192201" y="80010"/>
                  </a:lnTo>
                  <a:lnTo>
                    <a:pt x="192544" y="78740"/>
                  </a:lnTo>
                  <a:lnTo>
                    <a:pt x="192900" y="77470"/>
                  </a:lnTo>
                  <a:lnTo>
                    <a:pt x="193675" y="76200"/>
                  </a:lnTo>
                  <a:lnTo>
                    <a:pt x="194805" y="74930"/>
                  </a:lnTo>
                  <a:lnTo>
                    <a:pt x="197675" y="76200"/>
                  </a:lnTo>
                  <a:lnTo>
                    <a:pt x="197675" y="62230"/>
                  </a:lnTo>
                  <a:lnTo>
                    <a:pt x="196075" y="62230"/>
                  </a:lnTo>
                  <a:lnTo>
                    <a:pt x="196532" y="60960"/>
                  </a:lnTo>
                  <a:lnTo>
                    <a:pt x="197459" y="58420"/>
                  </a:lnTo>
                  <a:lnTo>
                    <a:pt x="191249" y="60566"/>
                  </a:lnTo>
                  <a:lnTo>
                    <a:pt x="191249" y="77470"/>
                  </a:lnTo>
                  <a:lnTo>
                    <a:pt x="188468" y="78384"/>
                  </a:lnTo>
                  <a:lnTo>
                    <a:pt x="188518" y="74930"/>
                  </a:lnTo>
                  <a:lnTo>
                    <a:pt x="191249" y="77470"/>
                  </a:lnTo>
                  <a:lnTo>
                    <a:pt x="191249" y="60566"/>
                  </a:lnTo>
                  <a:lnTo>
                    <a:pt x="190093" y="60960"/>
                  </a:lnTo>
                  <a:lnTo>
                    <a:pt x="191046" y="57150"/>
                  </a:lnTo>
                  <a:lnTo>
                    <a:pt x="189306" y="55880"/>
                  </a:lnTo>
                  <a:lnTo>
                    <a:pt x="187629" y="56642"/>
                  </a:lnTo>
                  <a:lnTo>
                    <a:pt x="187629" y="79400"/>
                  </a:lnTo>
                  <a:lnTo>
                    <a:pt x="187528" y="79121"/>
                  </a:lnTo>
                  <a:lnTo>
                    <a:pt x="185851" y="79756"/>
                  </a:lnTo>
                  <a:lnTo>
                    <a:pt x="185788" y="76200"/>
                  </a:lnTo>
                  <a:lnTo>
                    <a:pt x="185775" y="74930"/>
                  </a:lnTo>
                  <a:lnTo>
                    <a:pt x="187528" y="79121"/>
                  </a:lnTo>
                  <a:lnTo>
                    <a:pt x="187629" y="79400"/>
                  </a:lnTo>
                  <a:lnTo>
                    <a:pt x="187629" y="56642"/>
                  </a:lnTo>
                  <a:lnTo>
                    <a:pt x="184569" y="58026"/>
                  </a:lnTo>
                  <a:lnTo>
                    <a:pt x="184619" y="58420"/>
                  </a:lnTo>
                  <a:lnTo>
                    <a:pt x="183705" y="58420"/>
                  </a:lnTo>
                  <a:lnTo>
                    <a:pt x="183426" y="58420"/>
                  </a:lnTo>
                  <a:lnTo>
                    <a:pt x="182638" y="57848"/>
                  </a:lnTo>
                  <a:lnTo>
                    <a:pt x="182638" y="74930"/>
                  </a:lnTo>
                  <a:lnTo>
                    <a:pt x="174929" y="72453"/>
                  </a:lnTo>
                  <a:lnTo>
                    <a:pt x="175082" y="73660"/>
                  </a:lnTo>
                  <a:lnTo>
                    <a:pt x="175628" y="73660"/>
                  </a:lnTo>
                  <a:lnTo>
                    <a:pt x="176225" y="74930"/>
                  </a:lnTo>
                  <a:lnTo>
                    <a:pt x="174917" y="74930"/>
                  </a:lnTo>
                  <a:lnTo>
                    <a:pt x="173380" y="74091"/>
                  </a:lnTo>
                  <a:lnTo>
                    <a:pt x="174053" y="73660"/>
                  </a:lnTo>
                  <a:lnTo>
                    <a:pt x="174726" y="72491"/>
                  </a:lnTo>
                  <a:lnTo>
                    <a:pt x="174929" y="72453"/>
                  </a:lnTo>
                  <a:lnTo>
                    <a:pt x="182638" y="74930"/>
                  </a:lnTo>
                  <a:lnTo>
                    <a:pt x="182638" y="57848"/>
                  </a:lnTo>
                  <a:lnTo>
                    <a:pt x="181698" y="57150"/>
                  </a:lnTo>
                  <a:lnTo>
                    <a:pt x="182295" y="56680"/>
                  </a:lnTo>
                  <a:lnTo>
                    <a:pt x="181800" y="54610"/>
                  </a:lnTo>
                  <a:lnTo>
                    <a:pt x="181038" y="57150"/>
                  </a:lnTo>
                  <a:lnTo>
                    <a:pt x="179146" y="55880"/>
                  </a:lnTo>
                  <a:lnTo>
                    <a:pt x="178231" y="53340"/>
                  </a:lnTo>
                  <a:lnTo>
                    <a:pt x="177025" y="52070"/>
                  </a:lnTo>
                  <a:lnTo>
                    <a:pt x="175806" y="50800"/>
                  </a:lnTo>
                  <a:lnTo>
                    <a:pt x="174586" y="49530"/>
                  </a:lnTo>
                  <a:lnTo>
                    <a:pt x="173355" y="50673"/>
                  </a:lnTo>
                  <a:lnTo>
                    <a:pt x="173215" y="50520"/>
                  </a:lnTo>
                  <a:lnTo>
                    <a:pt x="173215" y="50800"/>
                  </a:lnTo>
                  <a:lnTo>
                    <a:pt x="173012" y="50990"/>
                  </a:lnTo>
                  <a:lnTo>
                    <a:pt x="173012" y="77584"/>
                  </a:lnTo>
                  <a:lnTo>
                    <a:pt x="169418" y="81280"/>
                  </a:lnTo>
                  <a:lnTo>
                    <a:pt x="166331" y="78740"/>
                  </a:lnTo>
                  <a:lnTo>
                    <a:pt x="166941" y="76200"/>
                  </a:lnTo>
                  <a:lnTo>
                    <a:pt x="164503" y="76200"/>
                  </a:lnTo>
                  <a:lnTo>
                    <a:pt x="162013" y="75057"/>
                  </a:lnTo>
                  <a:lnTo>
                    <a:pt x="162140" y="74930"/>
                  </a:lnTo>
                  <a:lnTo>
                    <a:pt x="161734" y="74930"/>
                  </a:lnTo>
                  <a:lnTo>
                    <a:pt x="159423" y="74930"/>
                  </a:lnTo>
                  <a:lnTo>
                    <a:pt x="160312" y="76200"/>
                  </a:lnTo>
                  <a:lnTo>
                    <a:pt x="159981" y="77050"/>
                  </a:lnTo>
                  <a:lnTo>
                    <a:pt x="161759" y="75311"/>
                  </a:lnTo>
                  <a:lnTo>
                    <a:pt x="161975" y="78727"/>
                  </a:lnTo>
                  <a:lnTo>
                    <a:pt x="159778" y="77584"/>
                  </a:lnTo>
                  <a:lnTo>
                    <a:pt x="159448" y="78422"/>
                  </a:lnTo>
                  <a:lnTo>
                    <a:pt x="159321" y="78740"/>
                  </a:lnTo>
                  <a:lnTo>
                    <a:pt x="159410" y="78384"/>
                  </a:lnTo>
                  <a:lnTo>
                    <a:pt x="158965" y="77838"/>
                  </a:lnTo>
                  <a:lnTo>
                    <a:pt x="158623" y="74930"/>
                  </a:lnTo>
                  <a:lnTo>
                    <a:pt x="157988" y="76200"/>
                  </a:lnTo>
                  <a:lnTo>
                    <a:pt x="157988" y="76619"/>
                  </a:lnTo>
                  <a:lnTo>
                    <a:pt x="158330" y="77063"/>
                  </a:lnTo>
                  <a:lnTo>
                    <a:pt x="157861" y="76466"/>
                  </a:lnTo>
                  <a:lnTo>
                    <a:pt x="155562" y="73609"/>
                  </a:lnTo>
                  <a:lnTo>
                    <a:pt x="155575" y="73812"/>
                  </a:lnTo>
                  <a:lnTo>
                    <a:pt x="155524" y="73571"/>
                  </a:lnTo>
                  <a:lnTo>
                    <a:pt x="158597" y="71120"/>
                  </a:lnTo>
                  <a:lnTo>
                    <a:pt x="162598" y="68580"/>
                  </a:lnTo>
                  <a:lnTo>
                    <a:pt x="163690" y="71120"/>
                  </a:lnTo>
                  <a:lnTo>
                    <a:pt x="163487" y="71120"/>
                  </a:lnTo>
                  <a:lnTo>
                    <a:pt x="165138" y="73571"/>
                  </a:lnTo>
                  <a:lnTo>
                    <a:pt x="165125" y="74091"/>
                  </a:lnTo>
                  <a:lnTo>
                    <a:pt x="164998" y="74930"/>
                  </a:lnTo>
                  <a:lnTo>
                    <a:pt x="165963" y="74930"/>
                  </a:lnTo>
                  <a:lnTo>
                    <a:pt x="166395" y="73571"/>
                  </a:lnTo>
                  <a:lnTo>
                    <a:pt x="166928" y="72390"/>
                  </a:lnTo>
                  <a:lnTo>
                    <a:pt x="167995" y="73571"/>
                  </a:lnTo>
                  <a:lnTo>
                    <a:pt x="167982" y="74180"/>
                  </a:lnTo>
                  <a:lnTo>
                    <a:pt x="167855" y="74930"/>
                  </a:lnTo>
                  <a:lnTo>
                    <a:pt x="170281" y="74930"/>
                  </a:lnTo>
                  <a:lnTo>
                    <a:pt x="170319" y="72390"/>
                  </a:lnTo>
                  <a:lnTo>
                    <a:pt x="172046" y="74930"/>
                  </a:lnTo>
                  <a:lnTo>
                    <a:pt x="172707" y="74510"/>
                  </a:lnTo>
                  <a:lnTo>
                    <a:pt x="172948" y="76200"/>
                  </a:lnTo>
                  <a:lnTo>
                    <a:pt x="173012" y="77584"/>
                  </a:lnTo>
                  <a:lnTo>
                    <a:pt x="173012" y="50990"/>
                  </a:lnTo>
                  <a:lnTo>
                    <a:pt x="172567" y="51396"/>
                  </a:lnTo>
                  <a:lnTo>
                    <a:pt x="172847" y="50800"/>
                  </a:lnTo>
                  <a:lnTo>
                    <a:pt x="173215" y="50800"/>
                  </a:lnTo>
                  <a:lnTo>
                    <a:pt x="173215" y="50520"/>
                  </a:lnTo>
                  <a:lnTo>
                    <a:pt x="172351" y="49530"/>
                  </a:lnTo>
                  <a:lnTo>
                    <a:pt x="169557" y="52070"/>
                  </a:lnTo>
                  <a:lnTo>
                    <a:pt x="170599" y="49530"/>
                  </a:lnTo>
                  <a:lnTo>
                    <a:pt x="171119" y="48260"/>
                  </a:lnTo>
                  <a:lnTo>
                    <a:pt x="168173" y="46990"/>
                  </a:lnTo>
                  <a:lnTo>
                    <a:pt x="166535" y="48691"/>
                  </a:lnTo>
                  <a:lnTo>
                    <a:pt x="166535" y="69748"/>
                  </a:lnTo>
                  <a:lnTo>
                    <a:pt x="166268" y="69850"/>
                  </a:lnTo>
                  <a:lnTo>
                    <a:pt x="166090" y="69608"/>
                  </a:lnTo>
                  <a:lnTo>
                    <a:pt x="166535" y="69748"/>
                  </a:lnTo>
                  <a:lnTo>
                    <a:pt x="166535" y="48691"/>
                  </a:lnTo>
                  <a:lnTo>
                    <a:pt x="165722" y="49530"/>
                  </a:lnTo>
                  <a:lnTo>
                    <a:pt x="165519" y="48260"/>
                  </a:lnTo>
                  <a:lnTo>
                    <a:pt x="165112" y="45720"/>
                  </a:lnTo>
                  <a:lnTo>
                    <a:pt x="165011" y="45567"/>
                  </a:lnTo>
                  <a:lnTo>
                    <a:pt x="165011" y="63652"/>
                  </a:lnTo>
                  <a:lnTo>
                    <a:pt x="164147" y="64770"/>
                  </a:lnTo>
                  <a:lnTo>
                    <a:pt x="164998" y="63652"/>
                  </a:lnTo>
                  <a:lnTo>
                    <a:pt x="165011" y="45567"/>
                  </a:lnTo>
                  <a:lnTo>
                    <a:pt x="164960" y="63284"/>
                  </a:lnTo>
                  <a:lnTo>
                    <a:pt x="163106" y="60960"/>
                  </a:lnTo>
                  <a:lnTo>
                    <a:pt x="164960" y="63284"/>
                  </a:lnTo>
                  <a:lnTo>
                    <a:pt x="164960" y="45491"/>
                  </a:lnTo>
                  <a:lnTo>
                    <a:pt x="164274" y="44450"/>
                  </a:lnTo>
                  <a:lnTo>
                    <a:pt x="164579" y="48260"/>
                  </a:lnTo>
                  <a:lnTo>
                    <a:pt x="162953" y="47713"/>
                  </a:lnTo>
                  <a:lnTo>
                    <a:pt x="163195" y="46990"/>
                  </a:lnTo>
                  <a:lnTo>
                    <a:pt x="161086" y="46240"/>
                  </a:lnTo>
                  <a:lnTo>
                    <a:pt x="161239" y="45720"/>
                  </a:lnTo>
                  <a:lnTo>
                    <a:pt x="161645" y="44450"/>
                  </a:lnTo>
                  <a:lnTo>
                    <a:pt x="158216" y="43180"/>
                  </a:lnTo>
                  <a:lnTo>
                    <a:pt x="157619" y="42964"/>
                  </a:lnTo>
                  <a:lnTo>
                    <a:pt x="157619" y="68580"/>
                  </a:lnTo>
                  <a:lnTo>
                    <a:pt x="156794" y="69850"/>
                  </a:lnTo>
                  <a:lnTo>
                    <a:pt x="155625" y="69850"/>
                  </a:lnTo>
                  <a:lnTo>
                    <a:pt x="155194" y="69850"/>
                  </a:lnTo>
                  <a:lnTo>
                    <a:pt x="154279" y="71120"/>
                  </a:lnTo>
                  <a:lnTo>
                    <a:pt x="153809" y="71450"/>
                  </a:lnTo>
                  <a:lnTo>
                    <a:pt x="153276" y="70777"/>
                  </a:lnTo>
                  <a:lnTo>
                    <a:pt x="154381" y="68580"/>
                  </a:lnTo>
                  <a:lnTo>
                    <a:pt x="155625" y="69850"/>
                  </a:lnTo>
                  <a:lnTo>
                    <a:pt x="155727" y="67310"/>
                  </a:lnTo>
                  <a:lnTo>
                    <a:pt x="153873" y="67919"/>
                  </a:lnTo>
                  <a:lnTo>
                    <a:pt x="153873" y="68580"/>
                  </a:lnTo>
                  <a:lnTo>
                    <a:pt x="152920" y="69850"/>
                  </a:lnTo>
                  <a:lnTo>
                    <a:pt x="152819" y="70218"/>
                  </a:lnTo>
                  <a:lnTo>
                    <a:pt x="152641" y="70231"/>
                  </a:lnTo>
                  <a:lnTo>
                    <a:pt x="152654" y="70015"/>
                  </a:lnTo>
                  <a:lnTo>
                    <a:pt x="152527" y="69850"/>
                  </a:lnTo>
                  <a:lnTo>
                    <a:pt x="151714" y="69303"/>
                  </a:lnTo>
                  <a:lnTo>
                    <a:pt x="153873" y="68580"/>
                  </a:lnTo>
                  <a:lnTo>
                    <a:pt x="153873" y="67919"/>
                  </a:lnTo>
                  <a:lnTo>
                    <a:pt x="151853" y="68580"/>
                  </a:lnTo>
                  <a:lnTo>
                    <a:pt x="151955" y="67310"/>
                  </a:lnTo>
                  <a:lnTo>
                    <a:pt x="151460" y="67970"/>
                  </a:lnTo>
                  <a:lnTo>
                    <a:pt x="151460" y="79781"/>
                  </a:lnTo>
                  <a:lnTo>
                    <a:pt x="151409" y="80073"/>
                  </a:lnTo>
                  <a:lnTo>
                    <a:pt x="151460" y="79781"/>
                  </a:lnTo>
                  <a:lnTo>
                    <a:pt x="151460" y="67970"/>
                  </a:lnTo>
                  <a:lnTo>
                    <a:pt x="151003" y="68580"/>
                  </a:lnTo>
                  <a:lnTo>
                    <a:pt x="150990" y="68795"/>
                  </a:lnTo>
                  <a:lnTo>
                    <a:pt x="150914" y="69405"/>
                  </a:lnTo>
                  <a:lnTo>
                    <a:pt x="150901" y="69570"/>
                  </a:lnTo>
                  <a:lnTo>
                    <a:pt x="150876" y="69850"/>
                  </a:lnTo>
                  <a:lnTo>
                    <a:pt x="150406" y="69735"/>
                  </a:lnTo>
                  <a:lnTo>
                    <a:pt x="150571" y="69684"/>
                  </a:lnTo>
                  <a:lnTo>
                    <a:pt x="150876" y="69850"/>
                  </a:lnTo>
                  <a:lnTo>
                    <a:pt x="150901" y="69570"/>
                  </a:lnTo>
                  <a:lnTo>
                    <a:pt x="150914" y="69405"/>
                  </a:lnTo>
                  <a:lnTo>
                    <a:pt x="150901" y="68732"/>
                  </a:lnTo>
                  <a:lnTo>
                    <a:pt x="150977" y="68580"/>
                  </a:lnTo>
                  <a:lnTo>
                    <a:pt x="151206" y="65709"/>
                  </a:lnTo>
                  <a:lnTo>
                    <a:pt x="151231" y="64782"/>
                  </a:lnTo>
                  <a:lnTo>
                    <a:pt x="153809" y="64770"/>
                  </a:lnTo>
                  <a:lnTo>
                    <a:pt x="151282" y="64782"/>
                  </a:lnTo>
                  <a:lnTo>
                    <a:pt x="153377" y="65468"/>
                  </a:lnTo>
                  <a:lnTo>
                    <a:pt x="152209" y="67310"/>
                  </a:lnTo>
                  <a:lnTo>
                    <a:pt x="154089" y="65709"/>
                  </a:lnTo>
                  <a:lnTo>
                    <a:pt x="155079" y="66040"/>
                  </a:lnTo>
                  <a:lnTo>
                    <a:pt x="154266" y="67310"/>
                  </a:lnTo>
                  <a:lnTo>
                    <a:pt x="155829" y="66281"/>
                  </a:lnTo>
                  <a:lnTo>
                    <a:pt x="156133" y="66382"/>
                  </a:lnTo>
                  <a:lnTo>
                    <a:pt x="155994" y="67310"/>
                  </a:lnTo>
                  <a:lnTo>
                    <a:pt x="157619" y="68580"/>
                  </a:lnTo>
                  <a:lnTo>
                    <a:pt x="157619" y="42964"/>
                  </a:lnTo>
                  <a:lnTo>
                    <a:pt x="154774" y="41910"/>
                  </a:lnTo>
                  <a:lnTo>
                    <a:pt x="152196" y="43180"/>
                  </a:lnTo>
                  <a:lnTo>
                    <a:pt x="153390" y="40640"/>
                  </a:lnTo>
                  <a:lnTo>
                    <a:pt x="151904" y="42989"/>
                  </a:lnTo>
                  <a:lnTo>
                    <a:pt x="151904" y="60960"/>
                  </a:lnTo>
                  <a:lnTo>
                    <a:pt x="151892" y="62776"/>
                  </a:lnTo>
                  <a:lnTo>
                    <a:pt x="151739" y="63284"/>
                  </a:lnTo>
                  <a:lnTo>
                    <a:pt x="151841" y="62750"/>
                  </a:lnTo>
                  <a:lnTo>
                    <a:pt x="151892" y="60972"/>
                  </a:lnTo>
                  <a:lnTo>
                    <a:pt x="151434" y="61290"/>
                  </a:lnTo>
                  <a:lnTo>
                    <a:pt x="151663" y="60960"/>
                  </a:lnTo>
                  <a:lnTo>
                    <a:pt x="151904" y="60960"/>
                  </a:lnTo>
                  <a:lnTo>
                    <a:pt x="151904" y="42989"/>
                  </a:lnTo>
                  <a:lnTo>
                    <a:pt x="151777" y="43180"/>
                  </a:lnTo>
                  <a:lnTo>
                    <a:pt x="151231" y="43180"/>
                  </a:lnTo>
                  <a:lnTo>
                    <a:pt x="151231" y="64770"/>
                  </a:lnTo>
                  <a:lnTo>
                    <a:pt x="147929" y="64770"/>
                  </a:lnTo>
                  <a:lnTo>
                    <a:pt x="147929" y="77470"/>
                  </a:lnTo>
                  <a:lnTo>
                    <a:pt x="147383" y="78384"/>
                  </a:lnTo>
                  <a:lnTo>
                    <a:pt x="147256" y="78943"/>
                  </a:lnTo>
                  <a:lnTo>
                    <a:pt x="147180" y="78740"/>
                  </a:lnTo>
                  <a:lnTo>
                    <a:pt x="146646" y="77470"/>
                  </a:lnTo>
                  <a:lnTo>
                    <a:pt x="146939" y="77317"/>
                  </a:lnTo>
                  <a:lnTo>
                    <a:pt x="147142" y="77317"/>
                  </a:lnTo>
                  <a:lnTo>
                    <a:pt x="147193" y="77165"/>
                  </a:lnTo>
                  <a:lnTo>
                    <a:pt x="147142" y="77317"/>
                  </a:lnTo>
                  <a:lnTo>
                    <a:pt x="147548" y="77317"/>
                  </a:lnTo>
                  <a:lnTo>
                    <a:pt x="147929" y="77470"/>
                  </a:lnTo>
                  <a:lnTo>
                    <a:pt x="147929" y="64770"/>
                  </a:lnTo>
                  <a:lnTo>
                    <a:pt x="147345" y="64770"/>
                  </a:lnTo>
                  <a:lnTo>
                    <a:pt x="147586" y="66433"/>
                  </a:lnTo>
                  <a:lnTo>
                    <a:pt x="146837" y="65925"/>
                  </a:lnTo>
                  <a:lnTo>
                    <a:pt x="146837" y="73660"/>
                  </a:lnTo>
                  <a:lnTo>
                    <a:pt x="146456" y="75057"/>
                  </a:lnTo>
                  <a:lnTo>
                    <a:pt x="146367" y="75628"/>
                  </a:lnTo>
                  <a:lnTo>
                    <a:pt x="146075" y="76200"/>
                  </a:lnTo>
                  <a:lnTo>
                    <a:pt x="146265" y="75628"/>
                  </a:lnTo>
                  <a:lnTo>
                    <a:pt x="146177" y="75107"/>
                  </a:lnTo>
                  <a:lnTo>
                    <a:pt x="146316" y="75488"/>
                  </a:lnTo>
                  <a:lnTo>
                    <a:pt x="146837" y="73660"/>
                  </a:lnTo>
                  <a:lnTo>
                    <a:pt x="146837" y="65925"/>
                  </a:lnTo>
                  <a:lnTo>
                    <a:pt x="145478" y="64973"/>
                  </a:lnTo>
                  <a:lnTo>
                    <a:pt x="145478" y="77470"/>
                  </a:lnTo>
                  <a:lnTo>
                    <a:pt x="144868" y="77025"/>
                  </a:lnTo>
                  <a:lnTo>
                    <a:pt x="144932" y="77470"/>
                  </a:lnTo>
                  <a:lnTo>
                    <a:pt x="144843" y="77012"/>
                  </a:lnTo>
                  <a:lnTo>
                    <a:pt x="144754" y="76200"/>
                  </a:lnTo>
                  <a:lnTo>
                    <a:pt x="144907" y="77050"/>
                  </a:lnTo>
                  <a:lnTo>
                    <a:pt x="145478" y="77470"/>
                  </a:lnTo>
                  <a:lnTo>
                    <a:pt x="145478" y="64973"/>
                  </a:lnTo>
                  <a:lnTo>
                    <a:pt x="145186" y="64770"/>
                  </a:lnTo>
                  <a:lnTo>
                    <a:pt x="146392" y="64770"/>
                  </a:lnTo>
                  <a:lnTo>
                    <a:pt x="145618" y="63500"/>
                  </a:lnTo>
                  <a:lnTo>
                    <a:pt x="146685" y="63500"/>
                  </a:lnTo>
                  <a:lnTo>
                    <a:pt x="146735" y="63284"/>
                  </a:lnTo>
                  <a:lnTo>
                    <a:pt x="151231" y="64770"/>
                  </a:lnTo>
                  <a:lnTo>
                    <a:pt x="151231" y="43180"/>
                  </a:lnTo>
                  <a:lnTo>
                    <a:pt x="150876" y="43180"/>
                  </a:lnTo>
                  <a:lnTo>
                    <a:pt x="151104" y="41910"/>
                  </a:lnTo>
                  <a:lnTo>
                    <a:pt x="151879" y="40640"/>
                  </a:lnTo>
                  <a:lnTo>
                    <a:pt x="151130" y="40640"/>
                  </a:lnTo>
                  <a:lnTo>
                    <a:pt x="150647" y="41910"/>
                  </a:lnTo>
                  <a:lnTo>
                    <a:pt x="150266" y="40640"/>
                  </a:lnTo>
                  <a:lnTo>
                    <a:pt x="149809" y="39370"/>
                  </a:lnTo>
                  <a:lnTo>
                    <a:pt x="149517" y="40309"/>
                  </a:lnTo>
                  <a:lnTo>
                    <a:pt x="149402" y="41021"/>
                  </a:lnTo>
                  <a:lnTo>
                    <a:pt x="149352" y="40868"/>
                  </a:lnTo>
                  <a:lnTo>
                    <a:pt x="149301" y="41021"/>
                  </a:lnTo>
                  <a:lnTo>
                    <a:pt x="149186" y="40424"/>
                  </a:lnTo>
                  <a:lnTo>
                    <a:pt x="148336" y="38100"/>
                  </a:lnTo>
                  <a:lnTo>
                    <a:pt x="147878" y="36830"/>
                  </a:lnTo>
                  <a:lnTo>
                    <a:pt x="145148" y="36830"/>
                  </a:lnTo>
                  <a:lnTo>
                    <a:pt x="145148" y="73075"/>
                  </a:lnTo>
                  <a:lnTo>
                    <a:pt x="144767" y="73660"/>
                  </a:lnTo>
                  <a:lnTo>
                    <a:pt x="144716" y="74930"/>
                  </a:lnTo>
                  <a:lnTo>
                    <a:pt x="144475" y="74930"/>
                  </a:lnTo>
                  <a:lnTo>
                    <a:pt x="144475" y="76746"/>
                  </a:lnTo>
                  <a:lnTo>
                    <a:pt x="144399" y="76885"/>
                  </a:lnTo>
                  <a:lnTo>
                    <a:pt x="144297" y="76619"/>
                  </a:lnTo>
                  <a:lnTo>
                    <a:pt x="144475" y="76746"/>
                  </a:lnTo>
                  <a:lnTo>
                    <a:pt x="144475" y="74930"/>
                  </a:lnTo>
                  <a:lnTo>
                    <a:pt x="144272" y="74930"/>
                  </a:lnTo>
                  <a:lnTo>
                    <a:pt x="144246" y="77190"/>
                  </a:lnTo>
                  <a:lnTo>
                    <a:pt x="144157" y="77584"/>
                  </a:lnTo>
                  <a:lnTo>
                    <a:pt x="144233" y="77787"/>
                  </a:lnTo>
                  <a:lnTo>
                    <a:pt x="144106" y="77470"/>
                  </a:lnTo>
                  <a:lnTo>
                    <a:pt x="144246" y="77190"/>
                  </a:lnTo>
                  <a:lnTo>
                    <a:pt x="144246" y="74891"/>
                  </a:lnTo>
                  <a:lnTo>
                    <a:pt x="144132" y="74663"/>
                  </a:lnTo>
                  <a:lnTo>
                    <a:pt x="143827" y="74117"/>
                  </a:lnTo>
                  <a:lnTo>
                    <a:pt x="143827" y="75488"/>
                  </a:lnTo>
                  <a:lnTo>
                    <a:pt x="143725" y="76200"/>
                  </a:lnTo>
                  <a:lnTo>
                    <a:pt x="143814" y="75488"/>
                  </a:lnTo>
                  <a:lnTo>
                    <a:pt x="143827" y="74117"/>
                  </a:lnTo>
                  <a:lnTo>
                    <a:pt x="143802" y="74930"/>
                  </a:lnTo>
                  <a:lnTo>
                    <a:pt x="143179" y="74930"/>
                  </a:lnTo>
                  <a:lnTo>
                    <a:pt x="142316" y="73812"/>
                  </a:lnTo>
                  <a:lnTo>
                    <a:pt x="143789" y="74498"/>
                  </a:lnTo>
                  <a:lnTo>
                    <a:pt x="143802" y="74930"/>
                  </a:lnTo>
                  <a:lnTo>
                    <a:pt x="143802" y="74066"/>
                  </a:lnTo>
                  <a:lnTo>
                    <a:pt x="143535" y="73571"/>
                  </a:lnTo>
                  <a:lnTo>
                    <a:pt x="143014" y="72631"/>
                  </a:lnTo>
                  <a:lnTo>
                    <a:pt x="142887" y="72390"/>
                  </a:lnTo>
                  <a:lnTo>
                    <a:pt x="143014" y="72631"/>
                  </a:lnTo>
                  <a:lnTo>
                    <a:pt x="143129" y="72491"/>
                  </a:lnTo>
                  <a:lnTo>
                    <a:pt x="143535" y="73571"/>
                  </a:lnTo>
                  <a:lnTo>
                    <a:pt x="144132" y="74663"/>
                  </a:lnTo>
                  <a:lnTo>
                    <a:pt x="144716" y="74930"/>
                  </a:lnTo>
                  <a:lnTo>
                    <a:pt x="144716" y="73609"/>
                  </a:lnTo>
                  <a:lnTo>
                    <a:pt x="143941" y="72707"/>
                  </a:lnTo>
                  <a:lnTo>
                    <a:pt x="145148" y="73075"/>
                  </a:lnTo>
                  <a:lnTo>
                    <a:pt x="145148" y="36830"/>
                  </a:lnTo>
                  <a:lnTo>
                    <a:pt x="143992" y="36830"/>
                  </a:lnTo>
                  <a:lnTo>
                    <a:pt x="143992" y="62382"/>
                  </a:lnTo>
                  <a:lnTo>
                    <a:pt x="143560" y="63652"/>
                  </a:lnTo>
                  <a:lnTo>
                    <a:pt x="142570" y="62979"/>
                  </a:lnTo>
                  <a:lnTo>
                    <a:pt x="142570" y="71120"/>
                  </a:lnTo>
                  <a:lnTo>
                    <a:pt x="142278" y="72453"/>
                  </a:lnTo>
                  <a:lnTo>
                    <a:pt x="142151" y="73571"/>
                  </a:lnTo>
                  <a:lnTo>
                    <a:pt x="142240" y="73787"/>
                  </a:lnTo>
                  <a:lnTo>
                    <a:pt x="141757" y="74930"/>
                  </a:lnTo>
                  <a:lnTo>
                    <a:pt x="140779" y="73660"/>
                  </a:lnTo>
                  <a:lnTo>
                    <a:pt x="141770" y="72390"/>
                  </a:lnTo>
                  <a:lnTo>
                    <a:pt x="142074" y="73329"/>
                  </a:lnTo>
                  <a:lnTo>
                    <a:pt x="142570" y="71120"/>
                  </a:lnTo>
                  <a:lnTo>
                    <a:pt x="142570" y="62979"/>
                  </a:lnTo>
                  <a:lnTo>
                    <a:pt x="142252" y="62750"/>
                  </a:lnTo>
                  <a:lnTo>
                    <a:pt x="142633" y="61937"/>
                  </a:lnTo>
                  <a:lnTo>
                    <a:pt x="143992" y="62382"/>
                  </a:lnTo>
                  <a:lnTo>
                    <a:pt x="143992" y="36830"/>
                  </a:lnTo>
                  <a:lnTo>
                    <a:pt x="143865" y="36830"/>
                  </a:lnTo>
                  <a:lnTo>
                    <a:pt x="143865" y="38100"/>
                  </a:lnTo>
                  <a:lnTo>
                    <a:pt x="143776" y="39370"/>
                  </a:lnTo>
                  <a:lnTo>
                    <a:pt x="143611" y="40640"/>
                  </a:lnTo>
                  <a:lnTo>
                    <a:pt x="143738" y="39319"/>
                  </a:lnTo>
                  <a:lnTo>
                    <a:pt x="143865" y="38100"/>
                  </a:lnTo>
                  <a:lnTo>
                    <a:pt x="143865" y="36830"/>
                  </a:lnTo>
                  <a:lnTo>
                    <a:pt x="143306" y="36830"/>
                  </a:lnTo>
                  <a:lnTo>
                    <a:pt x="141744" y="35560"/>
                  </a:lnTo>
                  <a:lnTo>
                    <a:pt x="140182" y="34290"/>
                  </a:lnTo>
                  <a:lnTo>
                    <a:pt x="138709" y="34290"/>
                  </a:lnTo>
                  <a:lnTo>
                    <a:pt x="138709" y="73660"/>
                  </a:lnTo>
                  <a:lnTo>
                    <a:pt x="137807" y="74180"/>
                  </a:lnTo>
                  <a:lnTo>
                    <a:pt x="137922" y="73660"/>
                  </a:lnTo>
                  <a:lnTo>
                    <a:pt x="138709" y="73660"/>
                  </a:lnTo>
                  <a:lnTo>
                    <a:pt x="138709" y="34290"/>
                  </a:lnTo>
                  <a:lnTo>
                    <a:pt x="138341" y="34290"/>
                  </a:lnTo>
                  <a:lnTo>
                    <a:pt x="138341" y="35560"/>
                  </a:lnTo>
                  <a:lnTo>
                    <a:pt x="138277" y="35801"/>
                  </a:lnTo>
                  <a:lnTo>
                    <a:pt x="138125" y="35801"/>
                  </a:lnTo>
                  <a:lnTo>
                    <a:pt x="138163" y="35560"/>
                  </a:lnTo>
                  <a:lnTo>
                    <a:pt x="138341" y="35560"/>
                  </a:lnTo>
                  <a:lnTo>
                    <a:pt x="138341" y="34290"/>
                  </a:lnTo>
                  <a:lnTo>
                    <a:pt x="136613" y="34290"/>
                  </a:lnTo>
                  <a:lnTo>
                    <a:pt x="135369" y="36474"/>
                  </a:lnTo>
                  <a:lnTo>
                    <a:pt x="134645" y="36309"/>
                  </a:lnTo>
                  <a:lnTo>
                    <a:pt x="134645" y="69850"/>
                  </a:lnTo>
                  <a:lnTo>
                    <a:pt x="134480" y="70015"/>
                  </a:lnTo>
                  <a:lnTo>
                    <a:pt x="134366" y="69507"/>
                  </a:lnTo>
                  <a:lnTo>
                    <a:pt x="134645" y="69850"/>
                  </a:lnTo>
                  <a:lnTo>
                    <a:pt x="134645" y="36309"/>
                  </a:lnTo>
                  <a:lnTo>
                    <a:pt x="132486" y="35801"/>
                  </a:lnTo>
                  <a:lnTo>
                    <a:pt x="132295" y="35560"/>
                  </a:lnTo>
                  <a:lnTo>
                    <a:pt x="132499" y="34290"/>
                  </a:lnTo>
                  <a:lnTo>
                    <a:pt x="136550" y="34290"/>
                  </a:lnTo>
                  <a:lnTo>
                    <a:pt x="138404" y="33020"/>
                  </a:lnTo>
                  <a:lnTo>
                    <a:pt x="138404" y="31750"/>
                  </a:lnTo>
                  <a:lnTo>
                    <a:pt x="139065" y="31750"/>
                  </a:lnTo>
                  <a:lnTo>
                    <a:pt x="138430" y="30480"/>
                  </a:lnTo>
                  <a:lnTo>
                    <a:pt x="134124" y="29210"/>
                  </a:lnTo>
                  <a:lnTo>
                    <a:pt x="130911" y="33020"/>
                  </a:lnTo>
                  <a:lnTo>
                    <a:pt x="127736" y="33870"/>
                  </a:lnTo>
                  <a:lnTo>
                    <a:pt x="125869" y="33020"/>
                  </a:lnTo>
                  <a:lnTo>
                    <a:pt x="127038" y="33020"/>
                  </a:lnTo>
                  <a:lnTo>
                    <a:pt x="128041" y="30480"/>
                  </a:lnTo>
                  <a:lnTo>
                    <a:pt x="126441" y="27940"/>
                  </a:lnTo>
                  <a:lnTo>
                    <a:pt x="122872" y="29210"/>
                  </a:lnTo>
                  <a:lnTo>
                    <a:pt x="122923" y="30480"/>
                  </a:lnTo>
                  <a:lnTo>
                    <a:pt x="122364" y="31445"/>
                  </a:lnTo>
                  <a:lnTo>
                    <a:pt x="121539" y="31089"/>
                  </a:lnTo>
                  <a:lnTo>
                    <a:pt x="121539" y="55880"/>
                  </a:lnTo>
                  <a:lnTo>
                    <a:pt x="120230" y="54800"/>
                  </a:lnTo>
                  <a:lnTo>
                    <a:pt x="120357" y="54737"/>
                  </a:lnTo>
                  <a:lnTo>
                    <a:pt x="121539" y="55880"/>
                  </a:lnTo>
                  <a:lnTo>
                    <a:pt x="121539" y="31089"/>
                  </a:lnTo>
                  <a:lnTo>
                    <a:pt x="119138" y="30010"/>
                  </a:lnTo>
                  <a:lnTo>
                    <a:pt x="118897" y="29286"/>
                  </a:lnTo>
                  <a:lnTo>
                    <a:pt x="118897" y="59690"/>
                  </a:lnTo>
                  <a:lnTo>
                    <a:pt x="118338" y="59131"/>
                  </a:lnTo>
                  <a:lnTo>
                    <a:pt x="118884" y="59448"/>
                  </a:lnTo>
                  <a:lnTo>
                    <a:pt x="118897" y="59690"/>
                  </a:lnTo>
                  <a:lnTo>
                    <a:pt x="118897" y="29286"/>
                  </a:lnTo>
                  <a:lnTo>
                    <a:pt x="117944" y="28803"/>
                  </a:lnTo>
                  <a:lnTo>
                    <a:pt x="117944" y="64782"/>
                  </a:lnTo>
                  <a:lnTo>
                    <a:pt x="117309" y="65201"/>
                  </a:lnTo>
                  <a:lnTo>
                    <a:pt x="117932" y="64782"/>
                  </a:lnTo>
                  <a:lnTo>
                    <a:pt x="117944" y="28803"/>
                  </a:lnTo>
                  <a:lnTo>
                    <a:pt x="116039" y="27940"/>
                  </a:lnTo>
                  <a:lnTo>
                    <a:pt x="114719" y="27940"/>
                  </a:lnTo>
                  <a:lnTo>
                    <a:pt x="114719" y="66040"/>
                  </a:lnTo>
                  <a:lnTo>
                    <a:pt x="114071" y="64770"/>
                  </a:lnTo>
                  <a:lnTo>
                    <a:pt x="114401" y="63500"/>
                  </a:lnTo>
                  <a:lnTo>
                    <a:pt x="114084" y="64782"/>
                  </a:lnTo>
                  <a:lnTo>
                    <a:pt x="114719" y="66040"/>
                  </a:lnTo>
                  <a:lnTo>
                    <a:pt x="114719" y="27940"/>
                  </a:lnTo>
                  <a:lnTo>
                    <a:pt x="114477" y="27940"/>
                  </a:lnTo>
                  <a:lnTo>
                    <a:pt x="113284" y="27940"/>
                  </a:lnTo>
                  <a:lnTo>
                    <a:pt x="109347" y="27940"/>
                  </a:lnTo>
                  <a:lnTo>
                    <a:pt x="106489" y="24130"/>
                  </a:lnTo>
                  <a:lnTo>
                    <a:pt x="108902" y="20320"/>
                  </a:lnTo>
                  <a:lnTo>
                    <a:pt x="111328" y="16510"/>
                  </a:lnTo>
                  <a:lnTo>
                    <a:pt x="106006" y="17386"/>
                  </a:lnTo>
                  <a:lnTo>
                    <a:pt x="106006" y="50330"/>
                  </a:lnTo>
                  <a:lnTo>
                    <a:pt x="105740" y="50800"/>
                  </a:lnTo>
                  <a:lnTo>
                    <a:pt x="105181" y="50800"/>
                  </a:lnTo>
                  <a:lnTo>
                    <a:pt x="104292" y="49530"/>
                  </a:lnTo>
                  <a:lnTo>
                    <a:pt x="103708" y="49530"/>
                  </a:lnTo>
                  <a:lnTo>
                    <a:pt x="104444" y="48260"/>
                  </a:lnTo>
                  <a:lnTo>
                    <a:pt x="104508" y="49530"/>
                  </a:lnTo>
                  <a:lnTo>
                    <a:pt x="104292" y="49530"/>
                  </a:lnTo>
                  <a:lnTo>
                    <a:pt x="106006" y="50330"/>
                  </a:lnTo>
                  <a:lnTo>
                    <a:pt x="106006" y="17386"/>
                  </a:lnTo>
                  <a:lnTo>
                    <a:pt x="103606" y="17780"/>
                  </a:lnTo>
                  <a:lnTo>
                    <a:pt x="103327" y="17780"/>
                  </a:lnTo>
                  <a:lnTo>
                    <a:pt x="103568" y="19050"/>
                  </a:lnTo>
                  <a:lnTo>
                    <a:pt x="102196" y="20320"/>
                  </a:lnTo>
                  <a:lnTo>
                    <a:pt x="98272" y="19050"/>
                  </a:lnTo>
                  <a:lnTo>
                    <a:pt x="94894" y="17780"/>
                  </a:lnTo>
                  <a:lnTo>
                    <a:pt x="91706" y="16510"/>
                  </a:lnTo>
                  <a:lnTo>
                    <a:pt x="93370" y="16510"/>
                  </a:lnTo>
                  <a:lnTo>
                    <a:pt x="93853" y="15240"/>
                  </a:lnTo>
                  <a:lnTo>
                    <a:pt x="95161" y="15240"/>
                  </a:lnTo>
                  <a:lnTo>
                    <a:pt x="93954" y="11430"/>
                  </a:lnTo>
                  <a:lnTo>
                    <a:pt x="89141" y="10160"/>
                  </a:lnTo>
                  <a:lnTo>
                    <a:pt x="84442" y="11277"/>
                  </a:lnTo>
                  <a:lnTo>
                    <a:pt x="84442" y="34290"/>
                  </a:lnTo>
                  <a:lnTo>
                    <a:pt x="82791" y="36474"/>
                  </a:lnTo>
                  <a:lnTo>
                    <a:pt x="82524" y="36830"/>
                  </a:lnTo>
                  <a:lnTo>
                    <a:pt x="82778" y="36474"/>
                  </a:lnTo>
                  <a:lnTo>
                    <a:pt x="80975" y="34290"/>
                  </a:lnTo>
                  <a:lnTo>
                    <a:pt x="84442" y="34290"/>
                  </a:lnTo>
                  <a:lnTo>
                    <a:pt x="84442" y="11277"/>
                  </a:lnTo>
                  <a:lnTo>
                    <a:pt x="83769" y="11430"/>
                  </a:lnTo>
                  <a:lnTo>
                    <a:pt x="77457" y="13970"/>
                  </a:lnTo>
                  <a:lnTo>
                    <a:pt x="74358" y="8890"/>
                  </a:lnTo>
                  <a:lnTo>
                    <a:pt x="73583" y="7620"/>
                  </a:lnTo>
                  <a:lnTo>
                    <a:pt x="63982" y="8890"/>
                  </a:lnTo>
                  <a:lnTo>
                    <a:pt x="62153" y="1270"/>
                  </a:lnTo>
                  <a:lnTo>
                    <a:pt x="63436" y="1270"/>
                  </a:lnTo>
                  <a:lnTo>
                    <a:pt x="64287" y="0"/>
                  </a:lnTo>
                  <a:lnTo>
                    <a:pt x="54762" y="0"/>
                  </a:lnTo>
                  <a:lnTo>
                    <a:pt x="47142" y="7620"/>
                  </a:lnTo>
                  <a:lnTo>
                    <a:pt x="44297" y="13970"/>
                  </a:lnTo>
                  <a:lnTo>
                    <a:pt x="45288" y="15240"/>
                  </a:lnTo>
                  <a:lnTo>
                    <a:pt x="48704" y="15240"/>
                  </a:lnTo>
                  <a:lnTo>
                    <a:pt x="48361" y="13970"/>
                  </a:lnTo>
                  <a:lnTo>
                    <a:pt x="50800" y="13970"/>
                  </a:lnTo>
                  <a:lnTo>
                    <a:pt x="50838" y="16510"/>
                  </a:lnTo>
                  <a:lnTo>
                    <a:pt x="51282" y="16510"/>
                  </a:lnTo>
                  <a:lnTo>
                    <a:pt x="52679" y="15240"/>
                  </a:lnTo>
                  <a:lnTo>
                    <a:pt x="53086" y="16510"/>
                  </a:lnTo>
                  <a:lnTo>
                    <a:pt x="53352" y="17780"/>
                  </a:lnTo>
                  <a:lnTo>
                    <a:pt x="54292" y="17780"/>
                  </a:lnTo>
                  <a:lnTo>
                    <a:pt x="51714" y="20320"/>
                  </a:lnTo>
                  <a:lnTo>
                    <a:pt x="51269" y="24130"/>
                  </a:lnTo>
                  <a:lnTo>
                    <a:pt x="50622" y="27940"/>
                  </a:lnTo>
                  <a:lnTo>
                    <a:pt x="54394" y="27940"/>
                  </a:lnTo>
                  <a:lnTo>
                    <a:pt x="54571" y="30480"/>
                  </a:lnTo>
                  <a:lnTo>
                    <a:pt x="52070" y="33020"/>
                  </a:lnTo>
                  <a:lnTo>
                    <a:pt x="50723" y="39319"/>
                  </a:lnTo>
                  <a:lnTo>
                    <a:pt x="46342" y="53340"/>
                  </a:lnTo>
                  <a:lnTo>
                    <a:pt x="44780" y="59690"/>
                  </a:lnTo>
                  <a:lnTo>
                    <a:pt x="45427" y="59690"/>
                  </a:lnTo>
                  <a:lnTo>
                    <a:pt x="46253" y="58420"/>
                  </a:lnTo>
                  <a:lnTo>
                    <a:pt x="46494" y="59690"/>
                  </a:lnTo>
                  <a:lnTo>
                    <a:pt x="45999" y="59690"/>
                  </a:lnTo>
                  <a:lnTo>
                    <a:pt x="44513" y="60960"/>
                  </a:lnTo>
                  <a:lnTo>
                    <a:pt x="45237" y="60960"/>
                  </a:lnTo>
                  <a:lnTo>
                    <a:pt x="46342" y="60223"/>
                  </a:lnTo>
                  <a:lnTo>
                    <a:pt x="46774" y="59690"/>
                  </a:lnTo>
                  <a:lnTo>
                    <a:pt x="47155" y="59690"/>
                  </a:lnTo>
                  <a:lnTo>
                    <a:pt x="46342" y="60223"/>
                  </a:lnTo>
                  <a:lnTo>
                    <a:pt x="83324" y="60223"/>
                  </a:lnTo>
                  <a:lnTo>
                    <a:pt x="83108" y="58420"/>
                  </a:lnTo>
                  <a:lnTo>
                    <a:pt x="79209" y="57150"/>
                  </a:lnTo>
                  <a:lnTo>
                    <a:pt x="76911" y="53340"/>
                  </a:lnTo>
                  <a:lnTo>
                    <a:pt x="77787" y="53340"/>
                  </a:lnTo>
                  <a:lnTo>
                    <a:pt x="77698" y="51879"/>
                  </a:lnTo>
                  <a:lnTo>
                    <a:pt x="78384" y="50800"/>
                  </a:lnTo>
                  <a:lnTo>
                    <a:pt x="78917" y="54610"/>
                  </a:lnTo>
                  <a:lnTo>
                    <a:pt x="82600" y="53340"/>
                  </a:lnTo>
                  <a:lnTo>
                    <a:pt x="84391" y="52070"/>
                  </a:lnTo>
                  <a:lnTo>
                    <a:pt x="84277" y="50800"/>
                  </a:lnTo>
                  <a:lnTo>
                    <a:pt x="84162" y="49530"/>
                  </a:lnTo>
                  <a:lnTo>
                    <a:pt x="84061" y="48260"/>
                  </a:lnTo>
                  <a:lnTo>
                    <a:pt x="80759" y="49530"/>
                  </a:lnTo>
                  <a:lnTo>
                    <a:pt x="78955" y="48260"/>
                  </a:lnTo>
                  <a:lnTo>
                    <a:pt x="80632" y="45720"/>
                  </a:lnTo>
                  <a:lnTo>
                    <a:pt x="82270" y="41910"/>
                  </a:lnTo>
                  <a:lnTo>
                    <a:pt x="81991" y="40424"/>
                  </a:lnTo>
                  <a:lnTo>
                    <a:pt x="81915" y="40246"/>
                  </a:lnTo>
                  <a:lnTo>
                    <a:pt x="81114" y="39370"/>
                  </a:lnTo>
                  <a:lnTo>
                    <a:pt x="82080" y="38963"/>
                  </a:lnTo>
                  <a:lnTo>
                    <a:pt x="82257" y="40487"/>
                  </a:lnTo>
                  <a:lnTo>
                    <a:pt x="82562" y="40106"/>
                  </a:lnTo>
                  <a:lnTo>
                    <a:pt x="82867" y="38633"/>
                  </a:lnTo>
                  <a:lnTo>
                    <a:pt x="84137" y="38100"/>
                  </a:lnTo>
                  <a:lnTo>
                    <a:pt x="83756" y="37642"/>
                  </a:lnTo>
                  <a:lnTo>
                    <a:pt x="86321" y="39319"/>
                  </a:lnTo>
                  <a:lnTo>
                    <a:pt x="86410" y="41910"/>
                  </a:lnTo>
                  <a:lnTo>
                    <a:pt x="88328" y="41910"/>
                  </a:lnTo>
                  <a:lnTo>
                    <a:pt x="86677" y="43180"/>
                  </a:lnTo>
                  <a:lnTo>
                    <a:pt x="88125" y="43180"/>
                  </a:lnTo>
                  <a:lnTo>
                    <a:pt x="89128" y="41910"/>
                  </a:lnTo>
                  <a:lnTo>
                    <a:pt x="91376" y="44450"/>
                  </a:lnTo>
                  <a:lnTo>
                    <a:pt x="91452" y="45720"/>
                  </a:lnTo>
                  <a:lnTo>
                    <a:pt x="93192" y="43180"/>
                  </a:lnTo>
                  <a:lnTo>
                    <a:pt x="95288" y="45720"/>
                  </a:lnTo>
                  <a:lnTo>
                    <a:pt x="95846" y="48260"/>
                  </a:lnTo>
                  <a:lnTo>
                    <a:pt x="96240" y="46990"/>
                  </a:lnTo>
                  <a:lnTo>
                    <a:pt x="96634" y="46990"/>
                  </a:lnTo>
                  <a:lnTo>
                    <a:pt x="96494" y="45720"/>
                  </a:lnTo>
                  <a:lnTo>
                    <a:pt x="98691" y="46990"/>
                  </a:lnTo>
                  <a:lnTo>
                    <a:pt x="98209" y="48260"/>
                  </a:lnTo>
                  <a:lnTo>
                    <a:pt x="99872" y="49530"/>
                  </a:lnTo>
                  <a:lnTo>
                    <a:pt x="99568" y="48260"/>
                  </a:lnTo>
                  <a:lnTo>
                    <a:pt x="100241" y="48260"/>
                  </a:lnTo>
                  <a:lnTo>
                    <a:pt x="100711" y="49530"/>
                  </a:lnTo>
                  <a:lnTo>
                    <a:pt x="101701" y="48260"/>
                  </a:lnTo>
                  <a:lnTo>
                    <a:pt x="103212" y="48260"/>
                  </a:lnTo>
                  <a:lnTo>
                    <a:pt x="101447" y="46990"/>
                  </a:lnTo>
                  <a:lnTo>
                    <a:pt x="102501" y="46990"/>
                  </a:lnTo>
                  <a:lnTo>
                    <a:pt x="103212" y="48260"/>
                  </a:lnTo>
                  <a:lnTo>
                    <a:pt x="103733" y="48260"/>
                  </a:lnTo>
                  <a:lnTo>
                    <a:pt x="103085" y="49530"/>
                  </a:lnTo>
                  <a:lnTo>
                    <a:pt x="102933" y="49530"/>
                  </a:lnTo>
                  <a:lnTo>
                    <a:pt x="103606" y="50800"/>
                  </a:lnTo>
                  <a:lnTo>
                    <a:pt x="104825" y="50800"/>
                  </a:lnTo>
                  <a:lnTo>
                    <a:pt x="105105" y="51879"/>
                  </a:lnTo>
                  <a:lnTo>
                    <a:pt x="105854" y="51879"/>
                  </a:lnTo>
                  <a:lnTo>
                    <a:pt x="110121" y="51879"/>
                  </a:lnTo>
                  <a:lnTo>
                    <a:pt x="110172" y="52070"/>
                  </a:lnTo>
                  <a:lnTo>
                    <a:pt x="105156" y="52070"/>
                  </a:lnTo>
                  <a:lnTo>
                    <a:pt x="104990" y="52070"/>
                  </a:lnTo>
                  <a:lnTo>
                    <a:pt x="104254" y="53340"/>
                  </a:lnTo>
                  <a:lnTo>
                    <a:pt x="105867" y="55880"/>
                  </a:lnTo>
                  <a:lnTo>
                    <a:pt x="104940" y="55880"/>
                  </a:lnTo>
                  <a:lnTo>
                    <a:pt x="105054" y="57150"/>
                  </a:lnTo>
                  <a:lnTo>
                    <a:pt x="104267" y="56476"/>
                  </a:lnTo>
                  <a:lnTo>
                    <a:pt x="104927" y="55880"/>
                  </a:lnTo>
                  <a:lnTo>
                    <a:pt x="104444" y="54737"/>
                  </a:lnTo>
                  <a:lnTo>
                    <a:pt x="104127" y="55880"/>
                  </a:lnTo>
                  <a:lnTo>
                    <a:pt x="104025" y="54610"/>
                  </a:lnTo>
                  <a:lnTo>
                    <a:pt x="103568" y="54610"/>
                  </a:lnTo>
                  <a:lnTo>
                    <a:pt x="103555" y="55245"/>
                  </a:lnTo>
                  <a:lnTo>
                    <a:pt x="103543" y="55880"/>
                  </a:lnTo>
                  <a:lnTo>
                    <a:pt x="103543" y="56045"/>
                  </a:lnTo>
                  <a:lnTo>
                    <a:pt x="103568" y="55880"/>
                  </a:lnTo>
                  <a:lnTo>
                    <a:pt x="103517" y="57150"/>
                  </a:lnTo>
                  <a:lnTo>
                    <a:pt x="103543" y="56045"/>
                  </a:lnTo>
                  <a:lnTo>
                    <a:pt x="103365" y="57150"/>
                  </a:lnTo>
                  <a:lnTo>
                    <a:pt x="102514" y="57150"/>
                  </a:lnTo>
                  <a:lnTo>
                    <a:pt x="102793" y="55880"/>
                  </a:lnTo>
                  <a:lnTo>
                    <a:pt x="103543" y="55880"/>
                  </a:lnTo>
                  <a:lnTo>
                    <a:pt x="103517" y="55194"/>
                  </a:lnTo>
                  <a:lnTo>
                    <a:pt x="103022" y="54610"/>
                  </a:lnTo>
                  <a:lnTo>
                    <a:pt x="102069" y="55626"/>
                  </a:lnTo>
                  <a:lnTo>
                    <a:pt x="101447" y="54610"/>
                  </a:lnTo>
                  <a:lnTo>
                    <a:pt x="100787" y="55880"/>
                  </a:lnTo>
                  <a:lnTo>
                    <a:pt x="102336" y="57150"/>
                  </a:lnTo>
                  <a:lnTo>
                    <a:pt x="101422" y="58420"/>
                  </a:lnTo>
                  <a:lnTo>
                    <a:pt x="100736" y="55880"/>
                  </a:lnTo>
                  <a:lnTo>
                    <a:pt x="100114" y="59385"/>
                  </a:lnTo>
                  <a:lnTo>
                    <a:pt x="100723" y="58420"/>
                  </a:lnTo>
                  <a:lnTo>
                    <a:pt x="100977" y="59690"/>
                  </a:lnTo>
                  <a:lnTo>
                    <a:pt x="100215" y="59690"/>
                  </a:lnTo>
                  <a:lnTo>
                    <a:pt x="100088" y="60960"/>
                  </a:lnTo>
                  <a:lnTo>
                    <a:pt x="103276" y="62230"/>
                  </a:lnTo>
                  <a:lnTo>
                    <a:pt x="104114" y="63500"/>
                  </a:lnTo>
                  <a:lnTo>
                    <a:pt x="106578" y="66040"/>
                  </a:lnTo>
                  <a:lnTo>
                    <a:pt x="107581" y="64770"/>
                  </a:lnTo>
                  <a:lnTo>
                    <a:pt x="108432" y="64770"/>
                  </a:lnTo>
                  <a:lnTo>
                    <a:pt x="108521" y="66040"/>
                  </a:lnTo>
                  <a:lnTo>
                    <a:pt x="109842" y="64770"/>
                  </a:lnTo>
                  <a:lnTo>
                    <a:pt x="110045" y="66040"/>
                  </a:lnTo>
                  <a:lnTo>
                    <a:pt x="111607" y="66040"/>
                  </a:lnTo>
                  <a:lnTo>
                    <a:pt x="112293" y="67310"/>
                  </a:lnTo>
                  <a:lnTo>
                    <a:pt x="112991" y="67310"/>
                  </a:lnTo>
                  <a:lnTo>
                    <a:pt x="112903" y="66040"/>
                  </a:lnTo>
                  <a:lnTo>
                    <a:pt x="113766" y="67310"/>
                  </a:lnTo>
                  <a:lnTo>
                    <a:pt x="114096" y="66040"/>
                  </a:lnTo>
                  <a:lnTo>
                    <a:pt x="114134" y="68580"/>
                  </a:lnTo>
                  <a:lnTo>
                    <a:pt x="118249" y="67310"/>
                  </a:lnTo>
                  <a:lnTo>
                    <a:pt x="116598" y="68580"/>
                  </a:lnTo>
                  <a:lnTo>
                    <a:pt x="119430" y="67437"/>
                  </a:lnTo>
                  <a:lnTo>
                    <a:pt x="119392" y="67310"/>
                  </a:lnTo>
                  <a:lnTo>
                    <a:pt x="119430" y="67437"/>
                  </a:lnTo>
                  <a:lnTo>
                    <a:pt x="120167" y="69850"/>
                  </a:lnTo>
                  <a:lnTo>
                    <a:pt x="120650" y="69608"/>
                  </a:lnTo>
                  <a:lnTo>
                    <a:pt x="120523" y="68630"/>
                  </a:lnTo>
                  <a:lnTo>
                    <a:pt x="120624" y="68795"/>
                  </a:lnTo>
                  <a:lnTo>
                    <a:pt x="120434" y="67310"/>
                  </a:lnTo>
                  <a:lnTo>
                    <a:pt x="120599" y="68580"/>
                  </a:lnTo>
                  <a:lnTo>
                    <a:pt x="120713" y="68948"/>
                  </a:lnTo>
                  <a:lnTo>
                    <a:pt x="120992" y="69405"/>
                  </a:lnTo>
                  <a:lnTo>
                    <a:pt x="121259" y="69850"/>
                  </a:lnTo>
                  <a:lnTo>
                    <a:pt x="124561" y="71120"/>
                  </a:lnTo>
                  <a:lnTo>
                    <a:pt x="128841" y="71120"/>
                  </a:lnTo>
                  <a:lnTo>
                    <a:pt x="127622" y="72390"/>
                  </a:lnTo>
                  <a:lnTo>
                    <a:pt x="129984" y="70015"/>
                  </a:lnTo>
                  <a:lnTo>
                    <a:pt x="130149" y="69850"/>
                  </a:lnTo>
                  <a:lnTo>
                    <a:pt x="130098" y="70104"/>
                  </a:lnTo>
                  <a:lnTo>
                    <a:pt x="130251" y="70231"/>
                  </a:lnTo>
                  <a:lnTo>
                    <a:pt x="131978" y="76200"/>
                  </a:lnTo>
                  <a:lnTo>
                    <a:pt x="132372" y="73787"/>
                  </a:lnTo>
                  <a:lnTo>
                    <a:pt x="132397" y="73660"/>
                  </a:lnTo>
                  <a:lnTo>
                    <a:pt x="132600" y="72390"/>
                  </a:lnTo>
                  <a:lnTo>
                    <a:pt x="133248" y="73660"/>
                  </a:lnTo>
                  <a:lnTo>
                    <a:pt x="132397" y="73660"/>
                  </a:lnTo>
                  <a:lnTo>
                    <a:pt x="132384" y="73812"/>
                  </a:lnTo>
                  <a:lnTo>
                    <a:pt x="132854" y="74930"/>
                  </a:lnTo>
                  <a:lnTo>
                    <a:pt x="134391" y="73660"/>
                  </a:lnTo>
                  <a:lnTo>
                    <a:pt x="134327" y="76200"/>
                  </a:lnTo>
                  <a:lnTo>
                    <a:pt x="135661" y="74930"/>
                  </a:lnTo>
                  <a:lnTo>
                    <a:pt x="134429" y="73660"/>
                  </a:lnTo>
                  <a:lnTo>
                    <a:pt x="136055" y="74930"/>
                  </a:lnTo>
                  <a:lnTo>
                    <a:pt x="136588" y="72390"/>
                  </a:lnTo>
                  <a:lnTo>
                    <a:pt x="136690" y="73812"/>
                  </a:lnTo>
                  <a:lnTo>
                    <a:pt x="136321" y="74930"/>
                  </a:lnTo>
                  <a:lnTo>
                    <a:pt x="136525" y="74930"/>
                  </a:lnTo>
                  <a:lnTo>
                    <a:pt x="138036" y="76200"/>
                  </a:lnTo>
                  <a:lnTo>
                    <a:pt x="138696" y="74930"/>
                  </a:lnTo>
                  <a:lnTo>
                    <a:pt x="139166" y="73660"/>
                  </a:lnTo>
                  <a:lnTo>
                    <a:pt x="139852" y="73660"/>
                  </a:lnTo>
                  <a:lnTo>
                    <a:pt x="139915" y="74930"/>
                  </a:lnTo>
                  <a:lnTo>
                    <a:pt x="139484" y="74930"/>
                  </a:lnTo>
                  <a:lnTo>
                    <a:pt x="140652" y="77470"/>
                  </a:lnTo>
                  <a:lnTo>
                    <a:pt x="143535" y="78765"/>
                  </a:lnTo>
                  <a:lnTo>
                    <a:pt x="147637" y="82550"/>
                  </a:lnTo>
                  <a:lnTo>
                    <a:pt x="147624" y="80010"/>
                  </a:lnTo>
                  <a:lnTo>
                    <a:pt x="146088" y="80010"/>
                  </a:lnTo>
                  <a:lnTo>
                    <a:pt x="146291" y="78740"/>
                  </a:lnTo>
                  <a:lnTo>
                    <a:pt x="147332" y="79121"/>
                  </a:lnTo>
                  <a:lnTo>
                    <a:pt x="147269" y="78968"/>
                  </a:lnTo>
                  <a:lnTo>
                    <a:pt x="147370" y="79133"/>
                  </a:lnTo>
                  <a:lnTo>
                    <a:pt x="148361" y="79502"/>
                  </a:lnTo>
                  <a:lnTo>
                    <a:pt x="149771" y="80010"/>
                  </a:lnTo>
                  <a:lnTo>
                    <a:pt x="150761" y="82550"/>
                  </a:lnTo>
                  <a:lnTo>
                    <a:pt x="151333" y="83820"/>
                  </a:lnTo>
                  <a:lnTo>
                    <a:pt x="153466" y="82550"/>
                  </a:lnTo>
                  <a:lnTo>
                    <a:pt x="154520" y="83934"/>
                  </a:lnTo>
                  <a:lnTo>
                    <a:pt x="156502" y="84226"/>
                  </a:lnTo>
                  <a:lnTo>
                    <a:pt x="156552" y="82550"/>
                  </a:lnTo>
                  <a:lnTo>
                    <a:pt x="156565" y="84213"/>
                  </a:lnTo>
                  <a:lnTo>
                    <a:pt x="156578" y="86360"/>
                  </a:lnTo>
                  <a:lnTo>
                    <a:pt x="157657" y="84467"/>
                  </a:lnTo>
                  <a:lnTo>
                    <a:pt x="157797" y="84213"/>
                  </a:lnTo>
                  <a:lnTo>
                    <a:pt x="157695" y="84480"/>
                  </a:lnTo>
                  <a:lnTo>
                    <a:pt x="157975" y="84543"/>
                  </a:lnTo>
                  <a:lnTo>
                    <a:pt x="157886" y="85090"/>
                  </a:lnTo>
                  <a:lnTo>
                    <a:pt x="158318" y="86360"/>
                  </a:lnTo>
                  <a:lnTo>
                    <a:pt x="158775" y="86360"/>
                  </a:lnTo>
                  <a:lnTo>
                    <a:pt x="159994" y="85852"/>
                  </a:lnTo>
                  <a:lnTo>
                    <a:pt x="159143" y="85090"/>
                  </a:lnTo>
                  <a:lnTo>
                    <a:pt x="158496" y="85090"/>
                  </a:lnTo>
                  <a:lnTo>
                    <a:pt x="158521" y="84658"/>
                  </a:lnTo>
                  <a:lnTo>
                    <a:pt x="160540" y="85090"/>
                  </a:lnTo>
                  <a:lnTo>
                    <a:pt x="160159" y="85788"/>
                  </a:lnTo>
                  <a:lnTo>
                    <a:pt x="160820" y="85509"/>
                  </a:lnTo>
                  <a:lnTo>
                    <a:pt x="160909" y="85090"/>
                  </a:lnTo>
                  <a:lnTo>
                    <a:pt x="160896" y="85471"/>
                  </a:lnTo>
                  <a:lnTo>
                    <a:pt x="160870" y="86360"/>
                  </a:lnTo>
                  <a:lnTo>
                    <a:pt x="163410" y="86360"/>
                  </a:lnTo>
                  <a:lnTo>
                    <a:pt x="163995" y="86639"/>
                  </a:lnTo>
                  <a:lnTo>
                    <a:pt x="161937" y="88900"/>
                  </a:lnTo>
                  <a:lnTo>
                    <a:pt x="166293" y="92710"/>
                  </a:lnTo>
                  <a:lnTo>
                    <a:pt x="166408" y="91160"/>
                  </a:lnTo>
                  <a:lnTo>
                    <a:pt x="167309" y="88900"/>
                  </a:lnTo>
                  <a:lnTo>
                    <a:pt x="169189" y="87630"/>
                  </a:lnTo>
                  <a:lnTo>
                    <a:pt x="170205" y="91440"/>
                  </a:lnTo>
                  <a:lnTo>
                    <a:pt x="171018" y="88900"/>
                  </a:lnTo>
                  <a:lnTo>
                    <a:pt x="172453" y="88900"/>
                  </a:lnTo>
                  <a:lnTo>
                    <a:pt x="173913" y="87630"/>
                  </a:lnTo>
                  <a:lnTo>
                    <a:pt x="173545" y="90170"/>
                  </a:lnTo>
                  <a:lnTo>
                    <a:pt x="172135" y="90170"/>
                  </a:lnTo>
                  <a:lnTo>
                    <a:pt x="171551" y="91440"/>
                  </a:lnTo>
                  <a:lnTo>
                    <a:pt x="172669" y="91440"/>
                  </a:lnTo>
                  <a:lnTo>
                    <a:pt x="173812" y="92710"/>
                  </a:lnTo>
                  <a:lnTo>
                    <a:pt x="174891" y="92710"/>
                  </a:lnTo>
                  <a:lnTo>
                    <a:pt x="175412" y="91490"/>
                  </a:lnTo>
                  <a:lnTo>
                    <a:pt x="175780" y="90170"/>
                  </a:lnTo>
                  <a:lnTo>
                    <a:pt x="176580" y="91440"/>
                  </a:lnTo>
                  <a:lnTo>
                    <a:pt x="176974" y="91440"/>
                  </a:lnTo>
                  <a:lnTo>
                    <a:pt x="177304" y="92710"/>
                  </a:lnTo>
                  <a:lnTo>
                    <a:pt x="177355" y="91440"/>
                  </a:lnTo>
                  <a:lnTo>
                    <a:pt x="177952" y="91440"/>
                  </a:lnTo>
                  <a:lnTo>
                    <a:pt x="178930" y="92710"/>
                  </a:lnTo>
                  <a:lnTo>
                    <a:pt x="179641" y="91440"/>
                  </a:lnTo>
                  <a:lnTo>
                    <a:pt x="180327" y="91440"/>
                  </a:lnTo>
                  <a:lnTo>
                    <a:pt x="179743" y="92519"/>
                  </a:lnTo>
                  <a:lnTo>
                    <a:pt x="179616" y="92773"/>
                  </a:lnTo>
                  <a:lnTo>
                    <a:pt x="179311" y="93980"/>
                  </a:lnTo>
                  <a:lnTo>
                    <a:pt x="180771" y="95250"/>
                  </a:lnTo>
                  <a:lnTo>
                    <a:pt x="180467" y="90170"/>
                  </a:lnTo>
                  <a:lnTo>
                    <a:pt x="182295" y="92710"/>
                  </a:lnTo>
                  <a:lnTo>
                    <a:pt x="184124" y="92710"/>
                  </a:lnTo>
                  <a:lnTo>
                    <a:pt x="182918" y="91440"/>
                  </a:lnTo>
                  <a:lnTo>
                    <a:pt x="183781" y="91440"/>
                  </a:lnTo>
                  <a:lnTo>
                    <a:pt x="184264" y="90170"/>
                  </a:lnTo>
                  <a:lnTo>
                    <a:pt x="185216" y="91440"/>
                  </a:lnTo>
                  <a:lnTo>
                    <a:pt x="183908" y="93980"/>
                  </a:lnTo>
                  <a:lnTo>
                    <a:pt x="184353" y="94221"/>
                  </a:lnTo>
                  <a:lnTo>
                    <a:pt x="183578" y="96520"/>
                  </a:lnTo>
                  <a:lnTo>
                    <a:pt x="185775" y="97790"/>
                  </a:lnTo>
                  <a:lnTo>
                    <a:pt x="186499" y="95885"/>
                  </a:lnTo>
                  <a:lnTo>
                    <a:pt x="185191" y="94691"/>
                  </a:lnTo>
                  <a:lnTo>
                    <a:pt x="186232" y="95250"/>
                  </a:lnTo>
                  <a:lnTo>
                    <a:pt x="186397" y="93980"/>
                  </a:lnTo>
                  <a:lnTo>
                    <a:pt x="186728" y="91440"/>
                  </a:lnTo>
                  <a:lnTo>
                    <a:pt x="188849" y="91440"/>
                  </a:lnTo>
                  <a:lnTo>
                    <a:pt x="188556" y="92710"/>
                  </a:lnTo>
                  <a:lnTo>
                    <a:pt x="187566" y="92710"/>
                  </a:lnTo>
                  <a:lnTo>
                    <a:pt x="187312" y="95250"/>
                  </a:lnTo>
                  <a:lnTo>
                    <a:pt x="188252" y="95250"/>
                  </a:lnTo>
                  <a:lnTo>
                    <a:pt x="189293" y="96520"/>
                  </a:lnTo>
                  <a:lnTo>
                    <a:pt x="192951" y="96520"/>
                  </a:lnTo>
                  <a:lnTo>
                    <a:pt x="192735" y="97790"/>
                  </a:lnTo>
                  <a:lnTo>
                    <a:pt x="192506" y="97790"/>
                  </a:lnTo>
                  <a:lnTo>
                    <a:pt x="192163" y="99060"/>
                  </a:lnTo>
                  <a:lnTo>
                    <a:pt x="195554" y="99060"/>
                  </a:lnTo>
                  <a:lnTo>
                    <a:pt x="197142" y="95250"/>
                  </a:lnTo>
                  <a:lnTo>
                    <a:pt x="198869" y="97790"/>
                  </a:lnTo>
                  <a:lnTo>
                    <a:pt x="198437" y="96621"/>
                  </a:lnTo>
                  <a:lnTo>
                    <a:pt x="198361" y="96431"/>
                  </a:lnTo>
                  <a:lnTo>
                    <a:pt x="196913" y="93980"/>
                  </a:lnTo>
                  <a:lnTo>
                    <a:pt x="198551" y="95250"/>
                  </a:lnTo>
                  <a:lnTo>
                    <a:pt x="199732" y="96431"/>
                  </a:lnTo>
                  <a:lnTo>
                    <a:pt x="199809" y="96621"/>
                  </a:lnTo>
                  <a:lnTo>
                    <a:pt x="199364" y="99060"/>
                  </a:lnTo>
                  <a:lnTo>
                    <a:pt x="201549" y="100330"/>
                  </a:lnTo>
                  <a:lnTo>
                    <a:pt x="202031" y="99060"/>
                  </a:lnTo>
                  <a:lnTo>
                    <a:pt x="202361" y="97790"/>
                  </a:lnTo>
                  <a:lnTo>
                    <a:pt x="203200" y="99060"/>
                  </a:lnTo>
                  <a:lnTo>
                    <a:pt x="203771" y="100330"/>
                  </a:lnTo>
                  <a:lnTo>
                    <a:pt x="203034" y="101600"/>
                  </a:lnTo>
                  <a:lnTo>
                    <a:pt x="203530" y="102870"/>
                  </a:lnTo>
                  <a:lnTo>
                    <a:pt x="204787" y="102870"/>
                  </a:lnTo>
                  <a:lnTo>
                    <a:pt x="205384" y="102870"/>
                  </a:lnTo>
                  <a:lnTo>
                    <a:pt x="205447" y="104140"/>
                  </a:lnTo>
                  <a:lnTo>
                    <a:pt x="205613" y="104140"/>
                  </a:lnTo>
                  <a:lnTo>
                    <a:pt x="207098" y="101600"/>
                  </a:lnTo>
                  <a:lnTo>
                    <a:pt x="208216" y="101600"/>
                  </a:lnTo>
                  <a:lnTo>
                    <a:pt x="208724" y="100330"/>
                  </a:lnTo>
                  <a:lnTo>
                    <a:pt x="209092" y="101600"/>
                  </a:lnTo>
                  <a:lnTo>
                    <a:pt x="208902" y="101600"/>
                  </a:lnTo>
                  <a:lnTo>
                    <a:pt x="209727" y="102870"/>
                  </a:lnTo>
                  <a:lnTo>
                    <a:pt x="209194" y="102870"/>
                  </a:lnTo>
                  <a:lnTo>
                    <a:pt x="208699" y="104140"/>
                  </a:lnTo>
                  <a:lnTo>
                    <a:pt x="212890" y="104140"/>
                  </a:lnTo>
                  <a:lnTo>
                    <a:pt x="213360" y="104140"/>
                  </a:lnTo>
                  <a:lnTo>
                    <a:pt x="213207" y="101600"/>
                  </a:lnTo>
                  <a:lnTo>
                    <a:pt x="214452" y="101600"/>
                  </a:lnTo>
                  <a:lnTo>
                    <a:pt x="214312" y="102870"/>
                  </a:lnTo>
                  <a:lnTo>
                    <a:pt x="214909" y="104140"/>
                  </a:lnTo>
                  <a:lnTo>
                    <a:pt x="215798" y="104140"/>
                  </a:lnTo>
                  <a:lnTo>
                    <a:pt x="216738" y="102870"/>
                  </a:lnTo>
                  <a:lnTo>
                    <a:pt x="215849" y="101600"/>
                  </a:lnTo>
                  <a:lnTo>
                    <a:pt x="216420" y="101600"/>
                  </a:lnTo>
                  <a:lnTo>
                    <a:pt x="218160" y="102870"/>
                  </a:lnTo>
                  <a:lnTo>
                    <a:pt x="217106" y="104140"/>
                  </a:lnTo>
                  <a:lnTo>
                    <a:pt x="215404" y="105410"/>
                  </a:lnTo>
                  <a:lnTo>
                    <a:pt x="214642" y="106680"/>
                  </a:lnTo>
                  <a:lnTo>
                    <a:pt x="216255" y="105410"/>
                  </a:lnTo>
                  <a:lnTo>
                    <a:pt x="219125" y="106680"/>
                  </a:lnTo>
                  <a:lnTo>
                    <a:pt x="221475" y="106680"/>
                  </a:lnTo>
                  <a:lnTo>
                    <a:pt x="219964" y="109220"/>
                  </a:lnTo>
                  <a:lnTo>
                    <a:pt x="222656" y="109220"/>
                  </a:lnTo>
                  <a:lnTo>
                    <a:pt x="221119" y="110490"/>
                  </a:lnTo>
                  <a:lnTo>
                    <a:pt x="219176" y="110490"/>
                  </a:lnTo>
                  <a:lnTo>
                    <a:pt x="218592" y="111506"/>
                  </a:lnTo>
                  <a:lnTo>
                    <a:pt x="218541" y="111810"/>
                  </a:lnTo>
                  <a:lnTo>
                    <a:pt x="221005" y="113030"/>
                  </a:lnTo>
                  <a:lnTo>
                    <a:pt x="223913" y="109220"/>
                  </a:lnTo>
                  <a:lnTo>
                    <a:pt x="224116" y="113030"/>
                  </a:lnTo>
                  <a:lnTo>
                    <a:pt x="225742" y="111848"/>
                  </a:lnTo>
                  <a:lnTo>
                    <a:pt x="227101" y="113030"/>
                  </a:lnTo>
                  <a:lnTo>
                    <a:pt x="227672" y="113030"/>
                  </a:lnTo>
                  <a:lnTo>
                    <a:pt x="228447" y="114300"/>
                  </a:lnTo>
                  <a:lnTo>
                    <a:pt x="228879" y="112864"/>
                  </a:lnTo>
                  <a:lnTo>
                    <a:pt x="225780" y="111810"/>
                  </a:lnTo>
                  <a:lnTo>
                    <a:pt x="227685" y="110490"/>
                  </a:lnTo>
                  <a:lnTo>
                    <a:pt x="229755" y="111760"/>
                  </a:lnTo>
                  <a:lnTo>
                    <a:pt x="230670" y="111760"/>
                  </a:lnTo>
                  <a:lnTo>
                    <a:pt x="231978" y="110490"/>
                  </a:lnTo>
                  <a:lnTo>
                    <a:pt x="234086" y="110490"/>
                  </a:lnTo>
                  <a:lnTo>
                    <a:pt x="234264" y="111760"/>
                  </a:lnTo>
                  <a:lnTo>
                    <a:pt x="236842" y="111760"/>
                  </a:lnTo>
                  <a:lnTo>
                    <a:pt x="235051" y="113030"/>
                  </a:lnTo>
                  <a:lnTo>
                    <a:pt x="237274" y="114300"/>
                  </a:lnTo>
                  <a:lnTo>
                    <a:pt x="237337" y="113284"/>
                  </a:lnTo>
                  <a:lnTo>
                    <a:pt x="240118" y="115570"/>
                  </a:lnTo>
                  <a:lnTo>
                    <a:pt x="237807" y="115570"/>
                  </a:lnTo>
                  <a:lnTo>
                    <a:pt x="240042" y="118110"/>
                  </a:lnTo>
                  <a:lnTo>
                    <a:pt x="241617" y="114300"/>
                  </a:lnTo>
                  <a:lnTo>
                    <a:pt x="241096" y="111760"/>
                  </a:lnTo>
                  <a:lnTo>
                    <a:pt x="243649" y="113030"/>
                  </a:lnTo>
                  <a:lnTo>
                    <a:pt x="243306" y="114300"/>
                  </a:lnTo>
                  <a:lnTo>
                    <a:pt x="245059" y="114300"/>
                  </a:lnTo>
                  <a:lnTo>
                    <a:pt x="242938" y="115570"/>
                  </a:lnTo>
                  <a:lnTo>
                    <a:pt x="245884" y="118046"/>
                  </a:lnTo>
                  <a:lnTo>
                    <a:pt x="244754" y="116840"/>
                  </a:lnTo>
                  <a:lnTo>
                    <a:pt x="245173" y="114300"/>
                  </a:lnTo>
                  <a:lnTo>
                    <a:pt x="247116" y="116560"/>
                  </a:lnTo>
                  <a:lnTo>
                    <a:pt x="246748" y="116840"/>
                  </a:lnTo>
                  <a:lnTo>
                    <a:pt x="247357" y="116840"/>
                  </a:lnTo>
                  <a:lnTo>
                    <a:pt x="248018" y="116840"/>
                  </a:lnTo>
                  <a:lnTo>
                    <a:pt x="245948" y="118021"/>
                  </a:lnTo>
                  <a:lnTo>
                    <a:pt x="257340" y="118046"/>
                  </a:lnTo>
                  <a:lnTo>
                    <a:pt x="257987" y="115570"/>
                  </a:lnTo>
                  <a:lnTo>
                    <a:pt x="259257" y="115570"/>
                  </a:lnTo>
                  <a:lnTo>
                    <a:pt x="259384" y="119494"/>
                  </a:lnTo>
                  <a:lnTo>
                    <a:pt x="259702" y="118110"/>
                  </a:lnTo>
                  <a:lnTo>
                    <a:pt x="260070" y="116840"/>
                  </a:lnTo>
                  <a:lnTo>
                    <a:pt x="261162" y="118110"/>
                  </a:lnTo>
                  <a:lnTo>
                    <a:pt x="261416" y="118110"/>
                  </a:lnTo>
                  <a:lnTo>
                    <a:pt x="261683" y="118110"/>
                  </a:lnTo>
                  <a:lnTo>
                    <a:pt x="260870" y="116840"/>
                  </a:lnTo>
                  <a:lnTo>
                    <a:pt x="260045" y="115570"/>
                  </a:lnTo>
                  <a:lnTo>
                    <a:pt x="259829" y="115227"/>
                  </a:lnTo>
                  <a:lnTo>
                    <a:pt x="260692" y="114300"/>
                  </a:lnTo>
                  <a:lnTo>
                    <a:pt x="258572" y="113030"/>
                  </a:lnTo>
                  <a:lnTo>
                    <a:pt x="256679" y="113030"/>
                  </a:lnTo>
                  <a:lnTo>
                    <a:pt x="255371" y="114300"/>
                  </a:lnTo>
                  <a:lnTo>
                    <a:pt x="254508" y="113030"/>
                  </a:lnTo>
                  <a:lnTo>
                    <a:pt x="253961" y="112204"/>
                  </a:lnTo>
                  <a:lnTo>
                    <a:pt x="253504" y="113030"/>
                  </a:lnTo>
                  <a:lnTo>
                    <a:pt x="252082" y="113030"/>
                  </a:lnTo>
                  <a:lnTo>
                    <a:pt x="252082" y="114300"/>
                  </a:lnTo>
                  <a:lnTo>
                    <a:pt x="249339" y="113030"/>
                  </a:lnTo>
                  <a:lnTo>
                    <a:pt x="250634" y="111506"/>
                  </a:lnTo>
                  <a:lnTo>
                    <a:pt x="252082" y="114300"/>
                  </a:lnTo>
                  <a:lnTo>
                    <a:pt x="252082" y="113030"/>
                  </a:lnTo>
                  <a:lnTo>
                    <a:pt x="251167" y="110883"/>
                  </a:lnTo>
                  <a:lnTo>
                    <a:pt x="251104" y="110718"/>
                  </a:lnTo>
                  <a:lnTo>
                    <a:pt x="250418" y="111099"/>
                  </a:lnTo>
                  <a:lnTo>
                    <a:pt x="246938" y="113030"/>
                  </a:lnTo>
                  <a:lnTo>
                    <a:pt x="247878" y="110909"/>
                  </a:lnTo>
                  <a:lnTo>
                    <a:pt x="245529" y="111760"/>
                  </a:lnTo>
                  <a:lnTo>
                    <a:pt x="245529" y="110490"/>
                  </a:lnTo>
                  <a:lnTo>
                    <a:pt x="245516" y="106680"/>
                  </a:lnTo>
                  <a:lnTo>
                    <a:pt x="240652" y="106680"/>
                  </a:lnTo>
                  <a:lnTo>
                    <a:pt x="240474" y="105410"/>
                  </a:lnTo>
                  <a:lnTo>
                    <a:pt x="239560" y="105410"/>
                  </a:lnTo>
                  <a:lnTo>
                    <a:pt x="239382" y="105625"/>
                  </a:lnTo>
                  <a:lnTo>
                    <a:pt x="239382" y="110490"/>
                  </a:lnTo>
                  <a:lnTo>
                    <a:pt x="237375" y="112649"/>
                  </a:lnTo>
                  <a:lnTo>
                    <a:pt x="237515" y="110490"/>
                  </a:lnTo>
                  <a:lnTo>
                    <a:pt x="239382" y="110490"/>
                  </a:lnTo>
                  <a:lnTo>
                    <a:pt x="239382" y="105625"/>
                  </a:lnTo>
                  <a:lnTo>
                    <a:pt x="238506" y="106680"/>
                  </a:lnTo>
                  <a:lnTo>
                    <a:pt x="238658" y="105410"/>
                  </a:lnTo>
                  <a:lnTo>
                    <a:pt x="238810" y="104140"/>
                  </a:lnTo>
                  <a:lnTo>
                    <a:pt x="237490" y="104140"/>
                  </a:lnTo>
                  <a:lnTo>
                    <a:pt x="238556" y="105410"/>
                  </a:lnTo>
                  <a:lnTo>
                    <a:pt x="236474" y="105410"/>
                  </a:lnTo>
                  <a:lnTo>
                    <a:pt x="235889" y="104140"/>
                  </a:lnTo>
                  <a:lnTo>
                    <a:pt x="236004" y="102870"/>
                  </a:lnTo>
                  <a:lnTo>
                    <a:pt x="234772" y="102870"/>
                  </a:lnTo>
                  <a:lnTo>
                    <a:pt x="237680" y="100330"/>
                  </a:lnTo>
                  <a:lnTo>
                    <a:pt x="239991" y="104140"/>
                  </a:lnTo>
                  <a:lnTo>
                    <a:pt x="243065" y="101600"/>
                  </a:lnTo>
                  <a:lnTo>
                    <a:pt x="244144" y="101600"/>
                  </a:lnTo>
                  <a:lnTo>
                    <a:pt x="243395" y="105410"/>
                  </a:lnTo>
                  <a:lnTo>
                    <a:pt x="247815" y="105410"/>
                  </a:lnTo>
                  <a:lnTo>
                    <a:pt x="249301" y="102870"/>
                  </a:lnTo>
                  <a:lnTo>
                    <a:pt x="250964" y="104140"/>
                  </a:lnTo>
                  <a:lnTo>
                    <a:pt x="249707" y="106680"/>
                  </a:lnTo>
                  <a:lnTo>
                    <a:pt x="253161" y="105410"/>
                  </a:lnTo>
                  <a:lnTo>
                    <a:pt x="253276" y="103581"/>
                  </a:lnTo>
                  <a:lnTo>
                    <a:pt x="251256" y="105410"/>
                  </a:lnTo>
                  <a:lnTo>
                    <a:pt x="252069" y="102870"/>
                  </a:lnTo>
                  <a:lnTo>
                    <a:pt x="252488" y="101600"/>
                  </a:lnTo>
                  <a:lnTo>
                    <a:pt x="253288" y="102628"/>
                  </a:lnTo>
                  <a:lnTo>
                    <a:pt x="253314" y="101600"/>
                  </a:lnTo>
                  <a:lnTo>
                    <a:pt x="253326" y="100330"/>
                  </a:lnTo>
                  <a:lnTo>
                    <a:pt x="249745" y="99060"/>
                  </a:lnTo>
                  <a:lnTo>
                    <a:pt x="247281" y="100330"/>
                  </a:lnTo>
                  <a:lnTo>
                    <a:pt x="244373" y="100330"/>
                  </a:lnTo>
                  <a:lnTo>
                    <a:pt x="243789" y="97790"/>
                  </a:lnTo>
                  <a:lnTo>
                    <a:pt x="237045" y="97790"/>
                  </a:lnTo>
                  <a:lnTo>
                    <a:pt x="241515" y="95250"/>
                  </a:lnTo>
                  <a:lnTo>
                    <a:pt x="245973" y="92710"/>
                  </a:lnTo>
                  <a:lnTo>
                    <a:pt x="242963" y="92710"/>
                  </a:lnTo>
                  <a:lnTo>
                    <a:pt x="242481" y="93980"/>
                  </a:lnTo>
                  <a:lnTo>
                    <a:pt x="241122" y="93980"/>
                  </a:lnTo>
                  <a:lnTo>
                    <a:pt x="240665" y="95250"/>
                  </a:lnTo>
                  <a:lnTo>
                    <a:pt x="239204" y="93980"/>
                  </a:lnTo>
                  <a:lnTo>
                    <a:pt x="236804" y="95250"/>
                  </a:lnTo>
                  <a:lnTo>
                    <a:pt x="236651" y="92710"/>
                  </a:lnTo>
                  <a:lnTo>
                    <a:pt x="234848" y="93980"/>
                  </a:lnTo>
                  <a:lnTo>
                    <a:pt x="234073" y="97790"/>
                  </a:lnTo>
                  <a:lnTo>
                    <a:pt x="235127" y="97790"/>
                  </a:lnTo>
                  <a:lnTo>
                    <a:pt x="234848" y="99060"/>
                  </a:lnTo>
                  <a:lnTo>
                    <a:pt x="233705" y="99060"/>
                  </a:lnTo>
                  <a:lnTo>
                    <a:pt x="233476" y="100330"/>
                  </a:lnTo>
                  <a:lnTo>
                    <a:pt x="233222" y="100330"/>
                  </a:lnTo>
                  <a:lnTo>
                    <a:pt x="232702" y="101600"/>
                  </a:lnTo>
                  <a:lnTo>
                    <a:pt x="233680" y="101600"/>
                  </a:lnTo>
                  <a:lnTo>
                    <a:pt x="233146" y="102870"/>
                  </a:lnTo>
                  <a:lnTo>
                    <a:pt x="232714" y="102870"/>
                  </a:lnTo>
                  <a:lnTo>
                    <a:pt x="232486" y="104140"/>
                  </a:lnTo>
                  <a:lnTo>
                    <a:pt x="231457" y="102870"/>
                  </a:lnTo>
                  <a:lnTo>
                    <a:pt x="230428" y="101600"/>
                  </a:lnTo>
                  <a:lnTo>
                    <a:pt x="229476" y="100330"/>
                  </a:lnTo>
                  <a:lnTo>
                    <a:pt x="228384" y="100330"/>
                  </a:lnTo>
                  <a:lnTo>
                    <a:pt x="229362" y="101600"/>
                  </a:lnTo>
                  <a:lnTo>
                    <a:pt x="228511" y="102870"/>
                  </a:lnTo>
                  <a:lnTo>
                    <a:pt x="228193" y="100330"/>
                  </a:lnTo>
                  <a:lnTo>
                    <a:pt x="225196" y="96520"/>
                  </a:lnTo>
                  <a:lnTo>
                    <a:pt x="223151" y="100330"/>
                  </a:lnTo>
                  <a:lnTo>
                    <a:pt x="220802" y="97790"/>
                  </a:lnTo>
                  <a:lnTo>
                    <a:pt x="218541" y="97790"/>
                  </a:lnTo>
                  <a:lnTo>
                    <a:pt x="218376" y="96621"/>
                  </a:lnTo>
                  <a:lnTo>
                    <a:pt x="216865" y="97790"/>
                  </a:lnTo>
                  <a:lnTo>
                    <a:pt x="214998" y="95250"/>
                  </a:lnTo>
                  <a:lnTo>
                    <a:pt x="214071" y="93980"/>
                  </a:lnTo>
                  <a:lnTo>
                    <a:pt x="213144" y="92710"/>
                  </a:lnTo>
                  <a:lnTo>
                    <a:pt x="212750" y="92773"/>
                  </a:lnTo>
                  <a:lnTo>
                    <a:pt x="212940" y="92710"/>
                  </a:lnTo>
                  <a:lnTo>
                    <a:pt x="212699" y="92519"/>
                  </a:lnTo>
                  <a:lnTo>
                    <a:pt x="212432" y="92824"/>
                  </a:lnTo>
                  <a:lnTo>
                    <a:pt x="211937" y="92913"/>
                  </a:lnTo>
                  <a:lnTo>
                    <a:pt x="212521" y="92392"/>
                  </a:lnTo>
                  <a:lnTo>
                    <a:pt x="211340" y="91440"/>
                  </a:lnTo>
                  <a:lnTo>
                    <a:pt x="210172" y="92710"/>
                  </a:lnTo>
                  <a:lnTo>
                    <a:pt x="209981" y="93230"/>
                  </a:lnTo>
                  <a:lnTo>
                    <a:pt x="205435" y="93980"/>
                  </a:lnTo>
                  <a:lnTo>
                    <a:pt x="202869" y="88900"/>
                  </a:lnTo>
                  <a:lnTo>
                    <a:pt x="205778" y="88900"/>
                  </a:lnTo>
                  <a:lnTo>
                    <a:pt x="206781" y="87630"/>
                  </a:lnTo>
                  <a:lnTo>
                    <a:pt x="206095" y="87630"/>
                  </a:lnTo>
                  <a:lnTo>
                    <a:pt x="206489" y="86360"/>
                  </a:lnTo>
                  <a:lnTo>
                    <a:pt x="205524" y="86360"/>
                  </a:lnTo>
                  <a:lnTo>
                    <a:pt x="203949" y="85090"/>
                  </a:lnTo>
                  <a:lnTo>
                    <a:pt x="203530" y="87503"/>
                  </a:lnTo>
                  <a:lnTo>
                    <a:pt x="203428" y="87731"/>
                  </a:lnTo>
                  <a:lnTo>
                    <a:pt x="202450" y="88900"/>
                  </a:lnTo>
                  <a:lnTo>
                    <a:pt x="201841" y="88900"/>
                  </a:lnTo>
                  <a:lnTo>
                    <a:pt x="201498" y="90170"/>
                  </a:lnTo>
                  <a:lnTo>
                    <a:pt x="200875" y="91440"/>
                  </a:lnTo>
                  <a:lnTo>
                    <a:pt x="198183" y="89420"/>
                  </a:lnTo>
                  <a:lnTo>
                    <a:pt x="197586" y="90170"/>
                  </a:lnTo>
                  <a:lnTo>
                    <a:pt x="195935" y="90170"/>
                  </a:lnTo>
                  <a:lnTo>
                    <a:pt x="196151" y="88900"/>
                  </a:lnTo>
                  <a:lnTo>
                    <a:pt x="193916" y="87630"/>
                  </a:lnTo>
                  <a:lnTo>
                    <a:pt x="194348" y="87630"/>
                  </a:lnTo>
                  <a:lnTo>
                    <a:pt x="195224" y="85090"/>
                  </a:lnTo>
                  <a:lnTo>
                    <a:pt x="193421" y="85090"/>
                  </a:lnTo>
                  <a:lnTo>
                    <a:pt x="192938" y="87630"/>
                  </a:lnTo>
                  <a:lnTo>
                    <a:pt x="191604" y="87630"/>
                  </a:lnTo>
                  <a:lnTo>
                    <a:pt x="189712" y="86360"/>
                  </a:lnTo>
                  <a:lnTo>
                    <a:pt x="189420" y="86702"/>
                  </a:lnTo>
                  <a:lnTo>
                    <a:pt x="189420" y="92710"/>
                  </a:lnTo>
                  <a:lnTo>
                    <a:pt x="189230" y="93980"/>
                  </a:lnTo>
                  <a:lnTo>
                    <a:pt x="188404" y="93980"/>
                  </a:lnTo>
                  <a:lnTo>
                    <a:pt x="188734" y="92710"/>
                  </a:lnTo>
                  <a:lnTo>
                    <a:pt x="189420" y="92710"/>
                  </a:lnTo>
                  <a:lnTo>
                    <a:pt x="189420" y="86702"/>
                  </a:lnTo>
                  <a:lnTo>
                    <a:pt x="188595" y="87630"/>
                  </a:lnTo>
                  <a:lnTo>
                    <a:pt x="187083" y="85090"/>
                  </a:lnTo>
                  <a:lnTo>
                    <a:pt x="185470" y="83820"/>
                  </a:lnTo>
                  <a:lnTo>
                    <a:pt x="182930" y="83820"/>
                  </a:lnTo>
                  <a:lnTo>
                    <a:pt x="184492" y="81165"/>
                  </a:lnTo>
                  <a:lnTo>
                    <a:pt x="182257" y="82550"/>
                  </a:lnTo>
                  <a:lnTo>
                    <a:pt x="182880" y="83807"/>
                  </a:lnTo>
                  <a:lnTo>
                    <a:pt x="178917" y="82550"/>
                  </a:lnTo>
                  <a:lnTo>
                    <a:pt x="182892" y="81280"/>
                  </a:lnTo>
                  <a:lnTo>
                    <a:pt x="177888" y="81280"/>
                  </a:lnTo>
                  <a:lnTo>
                    <a:pt x="176606" y="82550"/>
                  </a:lnTo>
                  <a:lnTo>
                    <a:pt x="175107" y="81280"/>
                  </a:lnTo>
                  <a:lnTo>
                    <a:pt x="177228" y="79133"/>
                  </a:lnTo>
                  <a:lnTo>
                    <a:pt x="178231" y="76200"/>
                  </a:lnTo>
                  <a:lnTo>
                    <a:pt x="182587" y="76200"/>
                  </a:lnTo>
                  <a:lnTo>
                    <a:pt x="185686" y="79819"/>
                  </a:lnTo>
                  <a:lnTo>
                    <a:pt x="185166" y="80010"/>
                  </a:lnTo>
                  <a:lnTo>
                    <a:pt x="184492" y="81165"/>
                  </a:lnTo>
                  <a:lnTo>
                    <a:pt x="186347" y="80010"/>
                  </a:lnTo>
                  <a:lnTo>
                    <a:pt x="187896" y="80010"/>
                  </a:lnTo>
                  <a:lnTo>
                    <a:pt x="188429" y="81280"/>
                  </a:lnTo>
                  <a:lnTo>
                    <a:pt x="188442" y="80010"/>
                  </a:lnTo>
                  <a:lnTo>
                    <a:pt x="188442" y="79095"/>
                  </a:lnTo>
                  <a:lnTo>
                    <a:pt x="188468" y="78765"/>
                  </a:lnTo>
                  <a:lnTo>
                    <a:pt x="188556" y="79133"/>
                  </a:lnTo>
                  <a:lnTo>
                    <a:pt x="191173" y="80010"/>
                  </a:lnTo>
                  <a:lnTo>
                    <a:pt x="190347" y="81280"/>
                  </a:lnTo>
                  <a:lnTo>
                    <a:pt x="189369" y="81280"/>
                  </a:lnTo>
                  <a:lnTo>
                    <a:pt x="188544" y="82550"/>
                  </a:lnTo>
                  <a:lnTo>
                    <a:pt x="190957" y="83820"/>
                  </a:lnTo>
                  <a:lnTo>
                    <a:pt x="191681" y="80010"/>
                  </a:lnTo>
                  <a:lnTo>
                    <a:pt x="194144" y="82550"/>
                  </a:lnTo>
                  <a:lnTo>
                    <a:pt x="193738" y="83820"/>
                  </a:lnTo>
                  <a:lnTo>
                    <a:pt x="192176" y="82550"/>
                  </a:lnTo>
                  <a:lnTo>
                    <a:pt x="191528" y="85090"/>
                  </a:lnTo>
                  <a:lnTo>
                    <a:pt x="195478" y="83820"/>
                  </a:lnTo>
                  <a:lnTo>
                    <a:pt x="196811" y="83820"/>
                  </a:lnTo>
                  <a:lnTo>
                    <a:pt x="199834" y="81280"/>
                  </a:lnTo>
                  <a:lnTo>
                    <a:pt x="199593" y="83820"/>
                  </a:lnTo>
                  <a:lnTo>
                    <a:pt x="198056" y="85090"/>
                  </a:lnTo>
                  <a:lnTo>
                    <a:pt x="202311" y="85090"/>
                  </a:lnTo>
                  <a:lnTo>
                    <a:pt x="202819" y="83820"/>
                  </a:lnTo>
                  <a:lnTo>
                    <a:pt x="200990" y="83820"/>
                  </a:lnTo>
                  <a:lnTo>
                    <a:pt x="202514" y="78740"/>
                  </a:lnTo>
                  <a:lnTo>
                    <a:pt x="206438" y="81280"/>
                  </a:lnTo>
                  <a:lnTo>
                    <a:pt x="206082" y="82550"/>
                  </a:lnTo>
                  <a:lnTo>
                    <a:pt x="204876" y="82550"/>
                  </a:lnTo>
                  <a:lnTo>
                    <a:pt x="203758" y="81280"/>
                  </a:lnTo>
                  <a:lnTo>
                    <a:pt x="203619" y="83820"/>
                  </a:lnTo>
                  <a:lnTo>
                    <a:pt x="204711" y="83820"/>
                  </a:lnTo>
                  <a:lnTo>
                    <a:pt x="206146" y="85090"/>
                  </a:lnTo>
                  <a:lnTo>
                    <a:pt x="207378" y="85090"/>
                  </a:lnTo>
                  <a:lnTo>
                    <a:pt x="208165" y="85090"/>
                  </a:lnTo>
                  <a:lnTo>
                    <a:pt x="208229" y="84874"/>
                  </a:lnTo>
                  <a:lnTo>
                    <a:pt x="207543" y="83934"/>
                  </a:lnTo>
                  <a:lnTo>
                    <a:pt x="207479" y="83807"/>
                  </a:lnTo>
                  <a:lnTo>
                    <a:pt x="208927" y="82550"/>
                  </a:lnTo>
                  <a:lnTo>
                    <a:pt x="208229" y="84874"/>
                  </a:lnTo>
                  <a:lnTo>
                    <a:pt x="213106" y="84874"/>
                  </a:lnTo>
                  <a:lnTo>
                    <a:pt x="214833" y="83820"/>
                  </a:lnTo>
                  <a:lnTo>
                    <a:pt x="214591" y="89103"/>
                  </a:lnTo>
                  <a:lnTo>
                    <a:pt x="214363" y="88900"/>
                  </a:lnTo>
                  <a:lnTo>
                    <a:pt x="213855" y="86779"/>
                  </a:lnTo>
                  <a:lnTo>
                    <a:pt x="211162" y="90170"/>
                  </a:lnTo>
                  <a:lnTo>
                    <a:pt x="213779" y="91440"/>
                  </a:lnTo>
                  <a:lnTo>
                    <a:pt x="212940" y="92710"/>
                  </a:lnTo>
                  <a:lnTo>
                    <a:pt x="213144" y="92710"/>
                  </a:lnTo>
                  <a:lnTo>
                    <a:pt x="214604" y="92710"/>
                  </a:lnTo>
                  <a:lnTo>
                    <a:pt x="215823" y="90170"/>
                  </a:lnTo>
                  <a:lnTo>
                    <a:pt x="215442" y="89852"/>
                  </a:lnTo>
                  <a:lnTo>
                    <a:pt x="218084" y="88900"/>
                  </a:lnTo>
                  <a:lnTo>
                    <a:pt x="217030" y="90170"/>
                  </a:lnTo>
                  <a:lnTo>
                    <a:pt x="218630" y="90170"/>
                  </a:lnTo>
                  <a:lnTo>
                    <a:pt x="217119" y="92710"/>
                  </a:lnTo>
                  <a:lnTo>
                    <a:pt x="219329" y="92710"/>
                  </a:lnTo>
                  <a:lnTo>
                    <a:pt x="219633" y="88900"/>
                  </a:lnTo>
                  <a:lnTo>
                    <a:pt x="220218" y="88900"/>
                  </a:lnTo>
                  <a:lnTo>
                    <a:pt x="220510" y="87731"/>
                  </a:lnTo>
                  <a:lnTo>
                    <a:pt x="219417" y="88900"/>
                  </a:lnTo>
                  <a:lnTo>
                    <a:pt x="218236" y="86360"/>
                  </a:lnTo>
                  <a:lnTo>
                    <a:pt x="220700" y="86360"/>
                  </a:lnTo>
                  <a:lnTo>
                    <a:pt x="218465" y="85090"/>
                  </a:lnTo>
                  <a:lnTo>
                    <a:pt x="218033" y="83820"/>
                  </a:lnTo>
                  <a:lnTo>
                    <a:pt x="219367" y="81280"/>
                  </a:lnTo>
                  <a:lnTo>
                    <a:pt x="222631" y="82550"/>
                  </a:lnTo>
                  <a:lnTo>
                    <a:pt x="223227" y="83820"/>
                  </a:lnTo>
                  <a:lnTo>
                    <a:pt x="225971" y="81280"/>
                  </a:lnTo>
                  <a:lnTo>
                    <a:pt x="225488" y="83820"/>
                  </a:lnTo>
                  <a:lnTo>
                    <a:pt x="227203" y="82550"/>
                  </a:lnTo>
                  <a:lnTo>
                    <a:pt x="228625" y="82550"/>
                  </a:lnTo>
                  <a:lnTo>
                    <a:pt x="226161" y="85090"/>
                  </a:lnTo>
                  <a:lnTo>
                    <a:pt x="229984" y="82550"/>
                  </a:lnTo>
                  <a:lnTo>
                    <a:pt x="229679" y="85090"/>
                  </a:lnTo>
                  <a:lnTo>
                    <a:pt x="227838" y="85090"/>
                  </a:lnTo>
                  <a:lnTo>
                    <a:pt x="227012" y="86360"/>
                  </a:lnTo>
                  <a:lnTo>
                    <a:pt x="230530" y="86360"/>
                  </a:lnTo>
                  <a:lnTo>
                    <a:pt x="230555" y="86512"/>
                  </a:lnTo>
                  <a:lnTo>
                    <a:pt x="231013" y="85090"/>
                  </a:lnTo>
                  <a:lnTo>
                    <a:pt x="234099" y="83820"/>
                  </a:lnTo>
                  <a:lnTo>
                    <a:pt x="232829" y="87630"/>
                  </a:lnTo>
                  <a:lnTo>
                    <a:pt x="236334" y="86360"/>
                  </a:lnTo>
                  <a:lnTo>
                    <a:pt x="236461" y="87630"/>
                  </a:lnTo>
                  <a:lnTo>
                    <a:pt x="233349" y="87630"/>
                  </a:lnTo>
                  <a:lnTo>
                    <a:pt x="235026" y="88900"/>
                  </a:lnTo>
                  <a:lnTo>
                    <a:pt x="236512" y="87630"/>
                  </a:lnTo>
                  <a:lnTo>
                    <a:pt x="238175" y="87630"/>
                  </a:lnTo>
                  <a:lnTo>
                    <a:pt x="239966" y="86360"/>
                  </a:lnTo>
                  <a:lnTo>
                    <a:pt x="241122" y="87630"/>
                  </a:lnTo>
                  <a:lnTo>
                    <a:pt x="241439" y="88900"/>
                  </a:lnTo>
                  <a:lnTo>
                    <a:pt x="242277" y="90170"/>
                  </a:lnTo>
                  <a:lnTo>
                    <a:pt x="242760" y="88900"/>
                  </a:lnTo>
                  <a:lnTo>
                    <a:pt x="244246" y="88900"/>
                  </a:lnTo>
                  <a:lnTo>
                    <a:pt x="243789" y="90170"/>
                  </a:lnTo>
                  <a:lnTo>
                    <a:pt x="242379" y="90170"/>
                  </a:lnTo>
                  <a:lnTo>
                    <a:pt x="243306" y="91440"/>
                  </a:lnTo>
                  <a:lnTo>
                    <a:pt x="248018" y="90170"/>
                  </a:lnTo>
                  <a:lnTo>
                    <a:pt x="251307" y="88900"/>
                  </a:lnTo>
                  <a:lnTo>
                    <a:pt x="254254" y="91440"/>
                  </a:lnTo>
                  <a:lnTo>
                    <a:pt x="252793" y="91440"/>
                  </a:lnTo>
                  <a:lnTo>
                    <a:pt x="248881" y="92710"/>
                  </a:lnTo>
                  <a:lnTo>
                    <a:pt x="250291" y="93980"/>
                  </a:lnTo>
                  <a:lnTo>
                    <a:pt x="252539" y="92710"/>
                  </a:lnTo>
                  <a:lnTo>
                    <a:pt x="253390" y="96520"/>
                  </a:lnTo>
                  <a:lnTo>
                    <a:pt x="255955" y="95250"/>
                  </a:lnTo>
                  <a:lnTo>
                    <a:pt x="256819" y="93980"/>
                  </a:lnTo>
                  <a:lnTo>
                    <a:pt x="253669" y="95250"/>
                  </a:lnTo>
                  <a:lnTo>
                    <a:pt x="255181" y="92710"/>
                  </a:lnTo>
                  <a:lnTo>
                    <a:pt x="255943" y="91440"/>
                  </a:lnTo>
                  <a:lnTo>
                    <a:pt x="257352" y="92710"/>
                  </a:lnTo>
                  <a:lnTo>
                    <a:pt x="259003" y="92710"/>
                  </a:lnTo>
                  <a:lnTo>
                    <a:pt x="259575" y="92710"/>
                  </a:lnTo>
                  <a:lnTo>
                    <a:pt x="258902" y="93980"/>
                  </a:lnTo>
                  <a:lnTo>
                    <a:pt x="260959" y="93980"/>
                  </a:lnTo>
                  <a:lnTo>
                    <a:pt x="259588" y="95250"/>
                  </a:lnTo>
                  <a:lnTo>
                    <a:pt x="258191" y="95250"/>
                  </a:lnTo>
                  <a:lnTo>
                    <a:pt x="259003" y="92710"/>
                  </a:lnTo>
                  <a:lnTo>
                    <a:pt x="258229" y="93980"/>
                  </a:lnTo>
                  <a:lnTo>
                    <a:pt x="256552" y="100330"/>
                  </a:lnTo>
                  <a:lnTo>
                    <a:pt x="262572" y="95250"/>
                  </a:lnTo>
                  <a:lnTo>
                    <a:pt x="264071" y="93980"/>
                  </a:lnTo>
                  <a:lnTo>
                    <a:pt x="266560" y="93980"/>
                  </a:lnTo>
                  <a:lnTo>
                    <a:pt x="267766" y="95250"/>
                  </a:lnTo>
                  <a:lnTo>
                    <a:pt x="264617" y="96431"/>
                  </a:lnTo>
                  <a:lnTo>
                    <a:pt x="264502" y="96621"/>
                  </a:lnTo>
                  <a:lnTo>
                    <a:pt x="265938" y="97790"/>
                  </a:lnTo>
                  <a:lnTo>
                    <a:pt x="266636" y="99060"/>
                  </a:lnTo>
                  <a:lnTo>
                    <a:pt x="269582" y="93980"/>
                  </a:lnTo>
                  <a:close/>
                </a:path>
                <a:path w="680084" h="1621154">
                  <a:moveTo>
                    <a:pt x="269989" y="101600"/>
                  </a:moveTo>
                  <a:lnTo>
                    <a:pt x="268757" y="99060"/>
                  </a:lnTo>
                  <a:lnTo>
                    <a:pt x="268300" y="100330"/>
                  </a:lnTo>
                  <a:lnTo>
                    <a:pt x="267601" y="99060"/>
                  </a:lnTo>
                  <a:lnTo>
                    <a:pt x="267208" y="100330"/>
                  </a:lnTo>
                  <a:lnTo>
                    <a:pt x="266636" y="100330"/>
                  </a:lnTo>
                  <a:lnTo>
                    <a:pt x="265988" y="101600"/>
                  </a:lnTo>
                  <a:lnTo>
                    <a:pt x="269989" y="101600"/>
                  </a:lnTo>
                  <a:close/>
                </a:path>
                <a:path w="680084" h="1621154">
                  <a:moveTo>
                    <a:pt x="270002" y="119380"/>
                  </a:moveTo>
                  <a:lnTo>
                    <a:pt x="269201" y="119824"/>
                  </a:lnTo>
                  <a:lnTo>
                    <a:pt x="270002" y="119380"/>
                  </a:lnTo>
                  <a:close/>
                </a:path>
                <a:path w="680084" h="1621154">
                  <a:moveTo>
                    <a:pt x="270230" y="119202"/>
                  </a:moveTo>
                  <a:lnTo>
                    <a:pt x="268973" y="118110"/>
                  </a:lnTo>
                  <a:lnTo>
                    <a:pt x="268947" y="118770"/>
                  </a:lnTo>
                  <a:lnTo>
                    <a:pt x="266204" y="117157"/>
                  </a:lnTo>
                  <a:lnTo>
                    <a:pt x="265912" y="117259"/>
                  </a:lnTo>
                  <a:lnTo>
                    <a:pt x="266534" y="118110"/>
                  </a:lnTo>
                  <a:lnTo>
                    <a:pt x="265112" y="118110"/>
                  </a:lnTo>
                  <a:lnTo>
                    <a:pt x="265366" y="117462"/>
                  </a:lnTo>
                  <a:lnTo>
                    <a:pt x="263626" y="118110"/>
                  </a:lnTo>
                  <a:lnTo>
                    <a:pt x="264972" y="118110"/>
                  </a:lnTo>
                  <a:lnTo>
                    <a:pt x="264655" y="119380"/>
                  </a:lnTo>
                  <a:lnTo>
                    <a:pt x="265582" y="119380"/>
                  </a:lnTo>
                  <a:lnTo>
                    <a:pt x="268922" y="119380"/>
                  </a:lnTo>
                  <a:lnTo>
                    <a:pt x="268922" y="119710"/>
                  </a:lnTo>
                  <a:lnTo>
                    <a:pt x="268909" y="119976"/>
                  </a:lnTo>
                  <a:lnTo>
                    <a:pt x="269938" y="119380"/>
                  </a:lnTo>
                  <a:lnTo>
                    <a:pt x="270230" y="119202"/>
                  </a:lnTo>
                  <a:close/>
                </a:path>
                <a:path w="680084" h="1621154">
                  <a:moveTo>
                    <a:pt x="272084" y="118110"/>
                  </a:moveTo>
                  <a:lnTo>
                    <a:pt x="270230" y="119202"/>
                  </a:lnTo>
                  <a:lnTo>
                    <a:pt x="270433" y="119380"/>
                  </a:lnTo>
                  <a:lnTo>
                    <a:pt x="272084" y="118110"/>
                  </a:lnTo>
                  <a:close/>
                </a:path>
                <a:path w="680084" h="1621154">
                  <a:moveTo>
                    <a:pt x="274459" y="109474"/>
                  </a:moveTo>
                  <a:lnTo>
                    <a:pt x="273888" y="109131"/>
                  </a:lnTo>
                  <a:lnTo>
                    <a:pt x="272846" y="108940"/>
                  </a:lnTo>
                  <a:lnTo>
                    <a:pt x="273075" y="108178"/>
                  </a:lnTo>
                  <a:lnTo>
                    <a:pt x="270891" y="110642"/>
                  </a:lnTo>
                  <a:lnTo>
                    <a:pt x="272326" y="111544"/>
                  </a:lnTo>
                  <a:lnTo>
                    <a:pt x="272973" y="110718"/>
                  </a:lnTo>
                  <a:lnTo>
                    <a:pt x="273824" y="110286"/>
                  </a:lnTo>
                  <a:lnTo>
                    <a:pt x="274459" y="109474"/>
                  </a:lnTo>
                  <a:close/>
                </a:path>
                <a:path w="680084" h="1621154">
                  <a:moveTo>
                    <a:pt x="276898" y="105321"/>
                  </a:moveTo>
                  <a:lnTo>
                    <a:pt x="275031" y="104952"/>
                  </a:lnTo>
                  <a:lnTo>
                    <a:pt x="275259" y="102895"/>
                  </a:lnTo>
                  <a:lnTo>
                    <a:pt x="273812" y="104736"/>
                  </a:lnTo>
                  <a:lnTo>
                    <a:pt x="276390" y="105638"/>
                  </a:lnTo>
                  <a:lnTo>
                    <a:pt x="272846" y="106654"/>
                  </a:lnTo>
                  <a:lnTo>
                    <a:pt x="272211" y="107022"/>
                  </a:lnTo>
                  <a:lnTo>
                    <a:pt x="273164" y="108077"/>
                  </a:lnTo>
                  <a:lnTo>
                    <a:pt x="273939" y="108343"/>
                  </a:lnTo>
                  <a:lnTo>
                    <a:pt x="275005" y="109296"/>
                  </a:lnTo>
                  <a:lnTo>
                    <a:pt x="275590" y="108496"/>
                  </a:lnTo>
                  <a:lnTo>
                    <a:pt x="273875" y="107226"/>
                  </a:lnTo>
                  <a:lnTo>
                    <a:pt x="275983" y="106464"/>
                  </a:lnTo>
                  <a:lnTo>
                    <a:pt x="276898" y="105321"/>
                  </a:lnTo>
                  <a:close/>
                </a:path>
                <a:path w="680084" h="1621154">
                  <a:moveTo>
                    <a:pt x="277990" y="125920"/>
                  </a:moveTo>
                  <a:lnTo>
                    <a:pt x="277888" y="125730"/>
                  </a:lnTo>
                  <a:lnTo>
                    <a:pt x="276529" y="123215"/>
                  </a:lnTo>
                  <a:lnTo>
                    <a:pt x="275196" y="124460"/>
                  </a:lnTo>
                  <a:lnTo>
                    <a:pt x="275983" y="125730"/>
                  </a:lnTo>
                  <a:lnTo>
                    <a:pt x="274916" y="125730"/>
                  </a:lnTo>
                  <a:lnTo>
                    <a:pt x="274116" y="124460"/>
                  </a:lnTo>
                  <a:lnTo>
                    <a:pt x="276466" y="123240"/>
                  </a:lnTo>
                  <a:lnTo>
                    <a:pt x="275958" y="121920"/>
                  </a:lnTo>
                  <a:lnTo>
                    <a:pt x="274142" y="121920"/>
                  </a:lnTo>
                  <a:lnTo>
                    <a:pt x="274040" y="120535"/>
                  </a:lnTo>
                  <a:lnTo>
                    <a:pt x="272897" y="119380"/>
                  </a:lnTo>
                  <a:lnTo>
                    <a:pt x="273265" y="120650"/>
                  </a:lnTo>
                  <a:lnTo>
                    <a:pt x="270891" y="120650"/>
                  </a:lnTo>
                  <a:lnTo>
                    <a:pt x="272694" y="121920"/>
                  </a:lnTo>
                  <a:lnTo>
                    <a:pt x="270852" y="121920"/>
                  </a:lnTo>
                  <a:lnTo>
                    <a:pt x="269227" y="123190"/>
                  </a:lnTo>
                  <a:lnTo>
                    <a:pt x="267385" y="123190"/>
                  </a:lnTo>
                  <a:lnTo>
                    <a:pt x="267665" y="121488"/>
                  </a:lnTo>
                  <a:lnTo>
                    <a:pt x="267550" y="120484"/>
                  </a:lnTo>
                  <a:lnTo>
                    <a:pt x="265582" y="119380"/>
                  </a:lnTo>
                  <a:lnTo>
                    <a:pt x="265087" y="121488"/>
                  </a:lnTo>
                  <a:lnTo>
                    <a:pt x="265074" y="121920"/>
                  </a:lnTo>
                  <a:lnTo>
                    <a:pt x="265366" y="124460"/>
                  </a:lnTo>
                  <a:lnTo>
                    <a:pt x="267106" y="125730"/>
                  </a:lnTo>
                  <a:lnTo>
                    <a:pt x="269621" y="123190"/>
                  </a:lnTo>
                  <a:lnTo>
                    <a:pt x="274027" y="124460"/>
                  </a:lnTo>
                  <a:lnTo>
                    <a:pt x="275221" y="128270"/>
                  </a:lnTo>
                  <a:lnTo>
                    <a:pt x="277990" y="125920"/>
                  </a:lnTo>
                  <a:close/>
                </a:path>
                <a:path w="680084" h="1621154">
                  <a:moveTo>
                    <a:pt x="278358" y="126568"/>
                  </a:moveTo>
                  <a:lnTo>
                    <a:pt x="278206" y="125730"/>
                  </a:lnTo>
                  <a:lnTo>
                    <a:pt x="277990" y="125920"/>
                  </a:lnTo>
                  <a:lnTo>
                    <a:pt x="278358" y="126568"/>
                  </a:lnTo>
                  <a:close/>
                </a:path>
                <a:path w="680084" h="1621154">
                  <a:moveTo>
                    <a:pt x="278879" y="551764"/>
                  </a:moveTo>
                  <a:lnTo>
                    <a:pt x="278206" y="539064"/>
                  </a:lnTo>
                  <a:lnTo>
                    <a:pt x="275831" y="539064"/>
                  </a:lnTo>
                  <a:lnTo>
                    <a:pt x="278879" y="551764"/>
                  </a:lnTo>
                  <a:close/>
                </a:path>
                <a:path w="680084" h="1621154">
                  <a:moveTo>
                    <a:pt x="280835" y="562762"/>
                  </a:moveTo>
                  <a:lnTo>
                    <a:pt x="278612" y="551764"/>
                  </a:lnTo>
                  <a:lnTo>
                    <a:pt x="278536" y="552462"/>
                  </a:lnTo>
                  <a:lnTo>
                    <a:pt x="280835" y="562762"/>
                  </a:lnTo>
                  <a:close/>
                </a:path>
                <a:path w="680084" h="1621154">
                  <a:moveTo>
                    <a:pt x="281216" y="564464"/>
                  </a:moveTo>
                  <a:lnTo>
                    <a:pt x="280835" y="562762"/>
                  </a:lnTo>
                  <a:lnTo>
                    <a:pt x="281178" y="564464"/>
                  </a:lnTo>
                  <a:close/>
                </a:path>
                <a:path w="680084" h="1621154">
                  <a:moveTo>
                    <a:pt x="283654" y="107950"/>
                  </a:moveTo>
                  <a:lnTo>
                    <a:pt x="283222" y="106680"/>
                  </a:lnTo>
                  <a:lnTo>
                    <a:pt x="282714" y="107950"/>
                  </a:lnTo>
                  <a:lnTo>
                    <a:pt x="281698" y="106680"/>
                  </a:lnTo>
                  <a:lnTo>
                    <a:pt x="281101" y="106680"/>
                  </a:lnTo>
                  <a:lnTo>
                    <a:pt x="281533" y="105410"/>
                  </a:lnTo>
                  <a:lnTo>
                    <a:pt x="281012" y="105410"/>
                  </a:lnTo>
                  <a:lnTo>
                    <a:pt x="279933" y="107950"/>
                  </a:lnTo>
                  <a:lnTo>
                    <a:pt x="281711" y="107950"/>
                  </a:lnTo>
                  <a:lnTo>
                    <a:pt x="282143" y="109220"/>
                  </a:lnTo>
                  <a:lnTo>
                    <a:pt x="283057" y="107950"/>
                  </a:lnTo>
                  <a:lnTo>
                    <a:pt x="283654" y="107950"/>
                  </a:lnTo>
                  <a:close/>
                </a:path>
                <a:path w="680084" h="1621154">
                  <a:moveTo>
                    <a:pt x="284111" y="127927"/>
                  </a:moveTo>
                  <a:lnTo>
                    <a:pt x="282448" y="127139"/>
                  </a:lnTo>
                  <a:lnTo>
                    <a:pt x="282448" y="129540"/>
                  </a:lnTo>
                  <a:lnTo>
                    <a:pt x="280784" y="129540"/>
                  </a:lnTo>
                  <a:lnTo>
                    <a:pt x="282422" y="128270"/>
                  </a:lnTo>
                  <a:lnTo>
                    <a:pt x="282448" y="129540"/>
                  </a:lnTo>
                  <a:lnTo>
                    <a:pt x="282448" y="127139"/>
                  </a:lnTo>
                  <a:lnTo>
                    <a:pt x="282155" y="127000"/>
                  </a:lnTo>
                  <a:lnTo>
                    <a:pt x="281355" y="127000"/>
                  </a:lnTo>
                  <a:lnTo>
                    <a:pt x="280720" y="125730"/>
                  </a:lnTo>
                  <a:lnTo>
                    <a:pt x="281292" y="124460"/>
                  </a:lnTo>
                  <a:lnTo>
                    <a:pt x="281863" y="123190"/>
                  </a:lnTo>
                  <a:lnTo>
                    <a:pt x="280746" y="123190"/>
                  </a:lnTo>
                  <a:lnTo>
                    <a:pt x="280416" y="121920"/>
                  </a:lnTo>
                  <a:lnTo>
                    <a:pt x="280352" y="124460"/>
                  </a:lnTo>
                  <a:lnTo>
                    <a:pt x="276847" y="119380"/>
                  </a:lnTo>
                  <a:lnTo>
                    <a:pt x="277914" y="123190"/>
                  </a:lnTo>
                  <a:lnTo>
                    <a:pt x="278104" y="123190"/>
                  </a:lnTo>
                  <a:lnTo>
                    <a:pt x="279654" y="124460"/>
                  </a:lnTo>
                  <a:lnTo>
                    <a:pt x="280428" y="125730"/>
                  </a:lnTo>
                  <a:lnTo>
                    <a:pt x="278612" y="127000"/>
                  </a:lnTo>
                  <a:lnTo>
                    <a:pt x="278358" y="126568"/>
                  </a:lnTo>
                  <a:lnTo>
                    <a:pt x="279146" y="130810"/>
                  </a:lnTo>
                  <a:lnTo>
                    <a:pt x="280301" y="129921"/>
                  </a:lnTo>
                  <a:lnTo>
                    <a:pt x="281368" y="130810"/>
                  </a:lnTo>
                  <a:lnTo>
                    <a:pt x="283337" y="129540"/>
                  </a:lnTo>
                  <a:lnTo>
                    <a:pt x="282702" y="128270"/>
                  </a:lnTo>
                  <a:lnTo>
                    <a:pt x="282879" y="128270"/>
                  </a:lnTo>
                  <a:lnTo>
                    <a:pt x="284111" y="127927"/>
                  </a:lnTo>
                  <a:close/>
                </a:path>
                <a:path w="680084" h="1621154">
                  <a:moveTo>
                    <a:pt x="284149" y="130810"/>
                  </a:moveTo>
                  <a:lnTo>
                    <a:pt x="283908" y="130810"/>
                  </a:lnTo>
                  <a:lnTo>
                    <a:pt x="284149" y="130810"/>
                  </a:lnTo>
                  <a:close/>
                </a:path>
                <a:path w="680084" h="1621154">
                  <a:moveTo>
                    <a:pt x="284314" y="128270"/>
                  </a:moveTo>
                  <a:lnTo>
                    <a:pt x="282879" y="128270"/>
                  </a:lnTo>
                  <a:lnTo>
                    <a:pt x="284010" y="128727"/>
                  </a:lnTo>
                  <a:lnTo>
                    <a:pt x="284314" y="128270"/>
                  </a:lnTo>
                  <a:close/>
                </a:path>
                <a:path w="680084" h="1621154">
                  <a:moveTo>
                    <a:pt x="284848" y="128270"/>
                  </a:moveTo>
                  <a:lnTo>
                    <a:pt x="284645" y="127774"/>
                  </a:lnTo>
                  <a:lnTo>
                    <a:pt x="284111" y="127927"/>
                  </a:lnTo>
                  <a:lnTo>
                    <a:pt x="284848" y="128270"/>
                  </a:lnTo>
                  <a:close/>
                </a:path>
                <a:path w="680084" h="1621154">
                  <a:moveTo>
                    <a:pt x="286054" y="129540"/>
                  </a:moveTo>
                  <a:lnTo>
                    <a:pt x="284010" y="128727"/>
                  </a:lnTo>
                  <a:lnTo>
                    <a:pt x="283451" y="129540"/>
                  </a:lnTo>
                  <a:lnTo>
                    <a:pt x="284124" y="130759"/>
                  </a:lnTo>
                  <a:lnTo>
                    <a:pt x="284226" y="130556"/>
                  </a:lnTo>
                  <a:lnTo>
                    <a:pt x="284480" y="129540"/>
                  </a:lnTo>
                  <a:lnTo>
                    <a:pt x="286054" y="129540"/>
                  </a:lnTo>
                  <a:close/>
                </a:path>
                <a:path w="680084" h="1621154">
                  <a:moveTo>
                    <a:pt x="286893" y="577164"/>
                  </a:moveTo>
                  <a:lnTo>
                    <a:pt x="281965" y="564464"/>
                  </a:lnTo>
                  <a:lnTo>
                    <a:pt x="282168" y="567664"/>
                  </a:lnTo>
                  <a:lnTo>
                    <a:pt x="286893" y="577164"/>
                  </a:lnTo>
                  <a:close/>
                </a:path>
                <a:path w="680084" h="1621154">
                  <a:moveTo>
                    <a:pt x="287388" y="127000"/>
                  </a:moveTo>
                  <a:lnTo>
                    <a:pt x="285153" y="124460"/>
                  </a:lnTo>
                  <a:lnTo>
                    <a:pt x="283806" y="125730"/>
                  </a:lnTo>
                  <a:lnTo>
                    <a:pt x="284645" y="127774"/>
                  </a:lnTo>
                  <a:lnTo>
                    <a:pt x="287388" y="127000"/>
                  </a:lnTo>
                  <a:close/>
                </a:path>
                <a:path w="680084" h="1621154">
                  <a:moveTo>
                    <a:pt x="292963" y="131279"/>
                  </a:moveTo>
                  <a:lnTo>
                    <a:pt x="292531" y="130632"/>
                  </a:lnTo>
                  <a:lnTo>
                    <a:pt x="292544" y="130810"/>
                  </a:lnTo>
                  <a:lnTo>
                    <a:pt x="292392" y="130924"/>
                  </a:lnTo>
                  <a:lnTo>
                    <a:pt x="292963" y="131279"/>
                  </a:lnTo>
                  <a:close/>
                </a:path>
                <a:path w="680084" h="1621154">
                  <a:moveTo>
                    <a:pt x="294271" y="132080"/>
                  </a:moveTo>
                  <a:lnTo>
                    <a:pt x="292963" y="131279"/>
                  </a:lnTo>
                  <a:lnTo>
                    <a:pt x="293522" y="132080"/>
                  </a:lnTo>
                  <a:lnTo>
                    <a:pt x="291668" y="133350"/>
                  </a:lnTo>
                  <a:lnTo>
                    <a:pt x="293357" y="133350"/>
                  </a:lnTo>
                  <a:lnTo>
                    <a:pt x="294271" y="132080"/>
                  </a:lnTo>
                  <a:close/>
                </a:path>
                <a:path w="680084" h="1621154">
                  <a:moveTo>
                    <a:pt x="294398" y="129540"/>
                  </a:moveTo>
                  <a:lnTo>
                    <a:pt x="292227" y="129540"/>
                  </a:lnTo>
                  <a:lnTo>
                    <a:pt x="291299" y="125730"/>
                  </a:lnTo>
                  <a:lnTo>
                    <a:pt x="290487" y="128270"/>
                  </a:lnTo>
                  <a:lnTo>
                    <a:pt x="289280" y="129540"/>
                  </a:lnTo>
                  <a:lnTo>
                    <a:pt x="284175" y="130746"/>
                  </a:lnTo>
                  <a:lnTo>
                    <a:pt x="285826" y="130810"/>
                  </a:lnTo>
                  <a:lnTo>
                    <a:pt x="289293" y="129540"/>
                  </a:lnTo>
                  <a:lnTo>
                    <a:pt x="290741" y="134620"/>
                  </a:lnTo>
                  <a:lnTo>
                    <a:pt x="290728" y="132080"/>
                  </a:lnTo>
                  <a:lnTo>
                    <a:pt x="292392" y="130924"/>
                  </a:lnTo>
                  <a:lnTo>
                    <a:pt x="292328" y="130746"/>
                  </a:lnTo>
                  <a:lnTo>
                    <a:pt x="292506" y="130644"/>
                  </a:lnTo>
                  <a:lnTo>
                    <a:pt x="294398" y="129540"/>
                  </a:lnTo>
                  <a:close/>
                </a:path>
                <a:path w="680084" h="1621154">
                  <a:moveTo>
                    <a:pt x="298831" y="602564"/>
                  </a:moveTo>
                  <a:lnTo>
                    <a:pt x="297891" y="589864"/>
                  </a:lnTo>
                  <a:lnTo>
                    <a:pt x="295529" y="589864"/>
                  </a:lnTo>
                  <a:lnTo>
                    <a:pt x="298831" y="602564"/>
                  </a:lnTo>
                  <a:close/>
                </a:path>
                <a:path w="680084" h="1621154">
                  <a:moveTo>
                    <a:pt x="299097" y="767664"/>
                  </a:moveTo>
                  <a:lnTo>
                    <a:pt x="299046" y="766533"/>
                  </a:lnTo>
                  <a:lnTo>
                    <a:pt x="298742" y="767664"/>
                  </a:lnTo>
                  <a:lnTo>
                    <a:pt x="299097" y="767664"/>
                  </a:lnTo>
                  <a:close/>
                </a:path>
                <a:path w="680084" h="1621154">
                  <a:moveTo>
                    <a:pt x="314604" y="767664"/>
                  </a:moveTo>
                  <a:lnTo>
                    <a:pt x="314604" y="767943"/>
                  </a:lnTo>
                  <a:lnTo>
                    <a:pt x="314604" y="767664"/>
                  </a:lnTo>
                  <a:close/>
                </a:path>
                <a:path w="680084" h="1621154">
                  <a:moveTo>
                    <a:pt x="321449" y="826604"/>
                  </a:moveTo>
                  <a:lnTo>
                    <a:pt x="319798" y="818464"/>
                  </a:lnTo>
                  <a:lnTo>
                    <a:pt x="320649" y="831164"/>
                  </a:lnTo>
                  <a:lnTo>
                    <a:pt x="321449" y="826604"/>
                  </a:lnTo>
                  <a:close/>
                </a:path>
                <a:path w="680084" h="1621154">
                  <a:moveTo>
                    <a:pt x="322376" y="831164"/>
                  </a:moveTo>
                  <a:lnTo>
                    <a:pt x="321589" y="825754"/>
                  </a:lnTo>
                  <a:lnTo>
                    <a:pt x="321538" y="827062"/>
                  </a:lnTo>
                  <a:lnTo>
                    <a:pt x="322376" y="831164"/>
                  </a:lnTo>
                  <a:close/>
                </a:path>
                <a:path w="680084" h="1621154">
                  <a:moveTo>
                    <a:pt x="322618" y="657606"/>
                  </a:moveTo>
                  <a:lnTo>
                    <a:pt x="321830" y="666064"/>
                  </a:lnTo>
                  <a:lnTo>
                    <a:pt x="322491" y="666064"/>
                  </a:lnTo>
                  <a:lnTo>
                    <a:pt x="322618" y="657606"/>
                  </a:lnTo>
                  <a:close/>
                </a:path>
                <a:path w="680084" h="1621154">
                  <a:moveTo>
                    <a:pt x="323011" y="653364"/>
                  </a:moveTo>
                  <a:lnTo>
                    <a:pt x="322681" y="653364"/>
                  </a:lnTo>
                  <a:lnTo>
                    <a:pt x="322618" y="657606"/>
                  </a:lnTo>
                  <a:lnTo>
                    <a:pt x="323011" y="653364"/>
                  </a:lnTo>
                  <a:close/>
                </a:path>
                <a:path w="680084" h="1621154">
                  <a:moveTo>
                    <a:pt x="328422" y="666064"/>
                  </a:moveTo>
                  <a:lnTo>
                    <a:pt x="324180" y="666064"/>
                  </a:lnTo>
                  <a:lnTo>
                    <a:pt x="325259" y="678764"/>
                  </a:lnTo>
                  <a:lnTo>
                    <a:pt x="327774" y="678764"/>
                  </a:lnTo>
                  <a:lnTo>
                    <a:pt x="328231" y="678764"/>
                  </a:lnTo>
                  <a:lnTo>
                    <a:pt x="328422" y="666064"/>
                  </a:lnTo>
                  <a:close/>
                </a:path>
                <a:path w="680084" h="1621154">
                  <a:moveTo>
                    <a:pt x="340487" y="709053"/>
                  </a:moveTo>
                  <a:lnTo>
                    <a:pt x="339039" y="704164"/>
                  </a:lnTo>
                  <a:lnTo>
                    <a:pt x="337896" y="704164"/>
                  </a:lnTo>
                  <a:lnTo>
                    <a:pt x="339140" y="716864"/>
                  </a:lnTo>
                  <a:lnTo>
                    <a:pt x="340487" y="709053"/>
                  </a:lnTo>
                  <a:close/>
                </a:path>
                <a:path w="680084" h="1621154">
                  <a:moveTo>
                    <a:pt x="340918" y="766914"/>
                  </a:moveTo>
                  <a:lnTo>
                    <a:pt x="339979" y="754964"/>
                  </a:lnTo>
                  <a:lnTo>
                    <a:pt x="339229" y="759066"/>
                  </a:lnTo>
                  <a:lnTo>
                    <a:pt x="340918" y="766914"/>
                  </a:lnTo>
                  <a:close/>
                </a:path>
                <a:path w="680084" h="1621154">
                  <a:moveTo>
                    <a:pt x="342811" y="716864"/>
                  </a:moveTo>
                  <a:lnTo>
                    <a:pt x="341325" y="704164"/>
                  </a:lnTo>
                  <a:lnTo>
                    <a:pt x="340487" y="709053"/>
                  </a:lnTo>
                  <a:lnTo>
                    <a:pt x="342811" y="716864"/>
                  </a:lnTo>
                  <a:close/>
                </a:path>
                <a:path w="680084" h="1621154">
                  <a:moveTo>
                    <a:pt x="350647" y="742264"/>
                  </a:moveTo>
                  <a:lnTo>
                    <a:pt x="350164" y="729564"/>
                  </a:lnTo>
                  <a:lnTo>
                    <a:pt x="349834" y="729564"/>
                  </a:lnTo>
                  <a:lnTo>
                    <a:pt x="350189" y="742264"/>
                  </a:lnTo>
                  <a:lnTo>
                    <a:pt x="350647" y="742264"/>
                  </a:lnTo>
                  <a:close/>
                </a:path>
                <a:path w="680084" h="1621154">
                  <a:moveTo>
                    <a:pt x="352094" y="729564"/>
                  </a:moveTo>
                  <a:lnTo>
                    <a:pt x="351447" y="729564"/>
                  </a:lnTo>
                  <a:lnTo>
                    <a:pt x="350647" y="742264"/>
                  </a:lnTo>
                  <a:lnTo>
                    <a:pt x="352005" y="742264"/>
                  </a:lnTo>
                  <a:lnTo>
                    <a:pt x="352094" y="729564"/>
                  </a:lnTo>
                  <a:close/>
                </a:path>
                <a:path w="680084" h="1621154">
                  <a:moveTo>
                    <a:pt x="366458" y="958164"/>
                  </a:moveTo>
                  <a:lnTo>
                    <a:pt x="366179" y="957275"/>
                  </a:lnTo>
                  <a:lnTo>
                    <a:pt x="365988" y="958164"/>
                  </a:lnTo>
                  <a:lnTo>
                    <a:pt x="366458" y="958164"/>
                  </a:lnTo>
                  <a:close/>
                </a:path>
                <a:path w="680084" h="1621154">
                  <a:moveTo>
                    <a:pt x="387261" y="1489964"/>
                  </a:moveTo>
                  <a:lnTo>
                    <a:pt x="386422" y="1489456"/>
                  </a:lnTo>
                  <a:lnTo>
                    <a:pt x="386867" y="1490408"/>
                  </a:lnTo>
                  <a:lnTo>
                    <a:pt x="387146" y="1490243"/>
                  </a:lnTo>
                  <a:lnTo>
                    <a:pt x="387108" y="1490078"/>
                  </a:lnTo>
                  <a:lnTo>
                    <a:pt x="387261" y="1489964"/>
                  </a:lnTo>
                  <a:close/>
                </a:path>
                <a:path w="680084" h="1621154">
                  <a:moveTo>
                    <a:pt x="387985" y="1488808"/>
                  </a:moveTo>
                  <a:lnTo>
                    <a:pt x="386842" y="1487538"/>
                  </a:lnTo>
                  <a:lnTo>
                    <a:pt x="386295" y="1487538"/>
                  </a:lnTo>
                  <a:lnTo>
                    <a:pt x="385381" y="1488808"/>
                  </a:lnTo>
                  <a:lnTo>
                    <a:pt x="386422" y="1489456"/>
                  </a:lnTo>
                  <a:lnTo>
                    <a:pt x="386130" y="1488808"/>
                  </a:lnTo>
                  <a:lnTo>
                    <a:pt x="387985" y="1488808"/>
                  </a:lnTo>
                  <a:close/>
                </a:path>
                <a:path w="680084" h="1621154">
                  <a:moveTo>
                    <a:pt x="389166" y="1492618"/>
                  </a:moveTo>
                  <a:lnTo>
                    <a:pt x="387858" y="1492618"/>
                  </a:lnTo>
                  <a:lnTo>
                    <a:pt x="387858" y="1493113"/>
                  </a:lnTo>
                  <a:lnTo>
                    <a:pt x="388353" y="1495158"/>
                  </a:lnTo>
                  <a:lnTo>
                    <a:pt x="389166" y="1492618"/>
                  </a:lnTo>
                  <a:close/>
                </a:path>
                <a:path w="680084" h="1621154">
                  <a:moveTo>
                    <a:pt x="390359" y="1491348"/>
                  </a:moveTo>
                  <a:lnTo>
                    <a:pt x="388912" y="1487538"/>
                  </a:lnTo>
                  <a:lnTo>
                    <a:pt x="388924" y="1488808"/>
                  </a:lnTo>
                  <a:lnTo>
                    <a:pt x="387261" y="1489964"/>
                  </a:lnTo>
                  <a:lnTo>
                    <a:pt x="387438" y="1490078"/>
                  </a:lnTo>
                  <a:lnTo>
                    <a:pt x="387146" y="1490243"/>
                  </a:lnTo>
                  <a:lnTo>
                    <a:pt x="387578" y="1492008"/>
                  </a:lnTo>
                  <a:lnTo>
                    <a:pt x="386867" y="1490408"/>
                  </a:lnTo>
                  <a:lnTo>
                    <a:pt x="385254" y="1491348"/>
                  </a:lnTo>
                  <a:lnTo>
                    <a:pt x="387718" y="1492542"/>
                  </a:lnTo>
                  <a:lnTo>
                    <a:pt x="389229" y="1492542"/>
                  </a:lnTo>
                  <a:lnTo>
                    <a:pt x="390271" y="1491462"/>
                  </a:lnTo>
                  <a:close/>
                </a:path>
                <a:path w="680084" h="1621154">
                  <a:moveTo>
                    <a:pt x="395173" y="1492618"/>
                  </a:moveTo>
                  <a:lnTo>
                    <a:pt x="394220" y="1491348"/>
                  </a:lnTo>
                  <a:lnTo>
                    <a:pt x="393598" y="1492618"/>
                  </a:lnTo>
                  <a:lnTo>
                    <a:pt x="394804" y="1492618"/>
                  </a:lnTo>
                  <a:lnTo>
                    <a:pt x="395173" y="1492618"/>
                  </a:lnTo>
                  <a:close/>
                </a:path>
                <a:path w="680084" h="1621154">
                  <a:moveTo>
                    <a:pt x="395274" y="1492834"/>
                  </a:moveTo>
                  <a:lnTo>
                    <a:pt x="394804" y="1492618"/>
                  </a:lnTo>
                  <a:lnTo>
                    <a:pt x="395135" y="1493431"/>
                  </a:lnTo>
                  <a:lnTo>
                    <a:pt x="395274" y="1492834"/>
                  </a:lnTo>
                  <a:close/>
                </a:path>
                <a:path w="680084" h="1621154">
                  <a:moveTo>
                    <a:pt x="395846" y="1495158"/>
                  </a:moveTo>
                  <a:lnTo>
                    <a:pt x="395325" y="1493888"/>
                  </a:lnTo>
                  <a:lnTo>
                    <a:pt x="395262" y="1493735"/>
                  </a:lnTo>
                  <a:lnTo>
                    <a:pt x="395033" y="1493888"/>
                  </a:lnTo>
                  <a:lnTo>
                    <a:pt x="395109" y="1493545"/>
                  </a:lnTo>
                  <a:lnTo>
                    <a:pt x="392264" y="1495158"/>
                  </a:lnTo>
                  <a:lnTo>
                    <a:pt x="394500" y="1496428"/>
                  </a:lnTo>
                  <a:lnTo>
                    <a:pt x="395846" y="1495158"/>
                  </a:lnTo>
                  <a:close/>
                </a:path>
                <a:path w="680084" h="1621154">
                  <a:moveTo>
                    <a:pt x="396201" y="1491348"/>
                  </a:moveTo>
                  <a:lnTo>
                    <a:pt x="395744" y="1491348"/>
                  </a:lnTo>
                  <a:lnTo>
                    <a:pt x="393827" y="1490078"/>
                  </a:lnTo>
                  <a:lnTo>
                    <a:pt x="390359" y="1491348"/>
                  </a:lnTo>
                  <a:lnTo>
                    <a:pt x="394220" y="1491348"/>
                  </a:lnTo>
                  <a:lnTo>
                    <a:pt x="395503" y="1491348"/>
                  </a:lnTo>
                  <a:lnTo>
                    <a:pt x="395173" y="1492618"/>
                  </a:lnTo>
                  <a:lnTo>
                    <a:pt x="395338" y="1492618"/>
                  </a:lnTo>
                  <a:lnTo>
                    <a:pt x="396201" y="1491348"/>
                  </a:lnTo>
                  <a:close/>
                </a:path>
                <a:path w="680084" h="1621154">
                  <a:moveTo>
                    <a:pt x="397306" y="1491348"/>
                  </a:moveTo>
                  <a:close/>
                </a:path>
                <a:path w="680084" h="1621154">
                  <a:moveTo>
                    <a:pt x="399719" y="1514208"/>
                  </a:moveTo>
                  <a:lnTo>
                    <a:pt x="397941" y="1512938"/>
                  </a:lnTo>
                  <a:lnTo>
                    <a:pt x="397510" y="1511668"/>
                  </a:lnTo>
                  <a:lnTo>
                    <a:pt x="396595" y="1512938"/>
                  </a:lnTo>
                  <a:lnTo>
                    <a:pt x="395998" y="1514208"/>
                  </a:lnTo>
                  <a:lnTo>
                    <a:pt x="398551" y="1514208"/>
                  </a:lnTo>
                  <a:lnTo>
                    <a:pt x="398119" y="1515478"/>
                  </a:lnTo>
                  <a:lnTo>
                    <a:pt x="398640" y="1515478"/>
                  </a:lnTo>
                  <a:lnTo>
                    <a:pt x="399719" y="1514208"/>
                  </a:lnTo>
                  <a:close/>
                </a:path>
                <a:path w="680084" h="1621154">
                  <a:moveTo>
                    <a:pt x="399821" y="1491348"/>
                  </a:moveTo>
                  <a:lnTo>
                    <a:pt x="398284" y="1490078"/>
                  </a:lnTo>
                  <a:lnTo>
                    <a:pt x="397306" y="1491348"/>
                  </a:lnTo>
                  <a:lnTo>
                    <a:pt x="399821" y="1491348"/>
                  </a:lnTo>
                  <a:close/>
                </a:path>
                <a:path w="680084" h="1621154">
                  <a:moveTo>
                    <a:pt x="400177" y="1497698"/>
                  </a:moveTo>
                  <a:lnTo>
                    <a:pt x="399300" y="1496428"/>
                  </a:lnTo>
                  <a:lnTo>
                    <a:pt x="399999" y="1497698"/>
                  </a:lnTo>
                  <a:lnTo>
                    <a:pt x="400177" y="1497698"/>
                  </a:lnTo>
                  <a:close/>
                </a:path>
                <a:path w="680084" h="1621154">
                  <a:moveTo>
                    <a:pt x="400989" y="1493951"/>
                  </a:moveTo>
                  <a:lnTo>
                    <a:pt x="400507" y="1491348"/>
                  </a:lnTo>
                  <a:lnTo>
                    <a:pt x="397230" y="1492618"/>
                  </a:lnTo>
                  <a:lnTo>
                    <a:pt x="397205" y="1491462"/>
                  </a:lnTo>
                  <a:lnTo>
                    <a:pt x="396316" y="1492618"/>
                  </a:lnTo>
                  <a:lnTo>
                    <a:pt x="395338" y="1492618"/>
                  </a:lnTo>
                  <a:lnTo>
                    <a:pt x="395274" y="1492834"/>
                  </a:lnTo>
                  <a:lnTo>
                    <a:pt x="395173" y="1493507"/>
                  </a:lnTo>
                  <a:lnTo>
                    <a:pt x="395325" y="1493431"/>
                  </a:lnTo>
                  <a:lnTo>
                    <a:pt x="395262" y="1493735"/>
                  </a:lnTo>
                  <a:lnTo>
                    <a:pt x="396062" y="1493202"/>
                  </a:lnTo>
                  <a:lnTo>
                    <a:pt x="395871" y="1493113"/>
                  </a:lnTo>
                  <a:lnTo>
                    <a:pt x="396773" y="1492618"/>
                  </a:lnTo>
                  <a:lnTo>
                    <a:pt x="396951" y="1492618"/>
                  </a:lnTo>
                  <a:lnTo>
                    <a:pt x="396062" y="1493202"/>
                  </a:lnTo>
                  <a:lnTo>
                    <a:pt x="397497" y="1493888"/>
                  </a:lnTo>
                  <a:lnTo>
                    <a:pt x="398297" y="1495158"/>
                  </a:lnTo>
                  <a:lnTo>
                    <a:pt x="398780" y="1496123"/>
                  </a:lnTo>
                  <a:lnTo>
                    <a:pt x="398830" y="1496529"/>
                  </a:lnTo>
                  <a:lnTo>
                    <a:pt x="397789" y="1497698"/>
                  </a:lnTo>
                  <a:lnTo>
                    <a:pt x="398653" y="1497698"/>
                  </a:lnTo>
                  <a:lnTo>
                    <a:pt x="398907" y="1498968"/>
                  </a:lnTo>
                  <a:lnTo>
                    <a:pt x="399237" y="1498968"/>
                  </a:lnTo>
                  <a:lnTo>
                    <a:pt x="399224" y="1496428"/>
                  </a:lnTo>
                  <a:lnTo>
                    <a:pt x="400989" y="1493951"/>
                  </a:lnTo>
                  <a:close/>
                </a:path>
                <a:path w="680084" h="1621154">
                  <a:moveTo>
                    <a:pt x="401675" y="1496123"/>
                  </a:moveTo>
                  <a:lnTo>
                    <a:pt x="401040" y="1493888"/>
                  </a:lnTo>
                  <a:lnTo>
                    <a:pt x="401447" y="1496428"/>
                  </a:lnTo>
                  <a:lnTo>
                    <a:pt x="401675" y="1496123"/>
                  </a:lnTo>
                  <a:close/>
                </a:path>
                <a:path w="680084" h="1621154">
                  <a:moveTo>
                    <a:pt x="402805" y="1501508"/>
                  </a:moveTo>
                  <a:lnTo>
                    <a:pt x="402450" y="1500238"/>
                  </a:lnTo>
                  <a:lnTo>
                    <a:pt x="402297" y="1500238"/>
                  </a:lnTo>
                  <a:lnTo>
                    <a:pt x="402361" y="1499946"/>
                  </a:lnTo>
                  <a:lnTo>
                    <a:pt x="401739" y="1497698"/>
                  </a:lnTo>
                  <a:lnTo>
                    <a:pt x="400177" y="1497698"/>
                  </a:lnTo>
                  <a:lnTo>
                    <a:pt x="402805" y="1501508"/>
                  </a:lnTo>
                  <a:close/>
                </a:path>
                <a:path w="680084" h="1621154">
                  <a:moveTo>
                    <a:pt x="407441" y="1512951"/>
                  </a:moveTo>
                  <a:lnTo>
                    <a:pt x="406488" y="1511896"/>
                  </a:lnTo>
                  <a:lnTo>
                    <a:pt x="405714" y="1511617"/>
                  </a:lnTo>
                  <a:lnTo>
                    <a:pt x="404647" y="1510677"/>
                  </a:lnTo>
                  <a:lnTo>
                    <a:pt x="404063" y="1511477"/>
                  </a:lnTo>
                  <a:lnTo>
                    <a:pt x="405777" y="1512735"/>
                  </a:lnTo>
                  <a:lnTo>
                    <a:pt x="403669" y="1513509"/>
                  </a:lnTo>
                  <a:lnTo>
                    <a:pt x="402755" y="1514640"/>
                  </a:lnTo>
                  <a:lnTo>
                    <a:pt x="404622" y="1515021"/>
                  </a:lnTo>
                  <a:lnTo>
                    <a:pt x="404393" y="1517078"/>
                  </a:lnTo>
                  <a:lnTo>
                    <a:pt x="405841" y="1515224"/>
                  </a:lnTo>
                  <a:lnTo>
                    <a:pt x="403263" y="1514322"/>
                  </a:lnTo>
                  <a:lnTo>
                    <a:pt x="406806" y="1513306"/>
                  </a:lnTo>
                  <a:lnTo>
                    <a:pt x="407441" y="1512951"/>
                  </a:lnTo>
                  <a:close/>
                </a:path>
                <a:path w="680084" h="1621154">
                  <a:moveTo>
                    <a:pt x="407873" y="920064"/>
                  </a:moveTo>
                  <a:lnTo>
                    <a:pt x="406869" y="907364"/>
                  </a:lnTo>
                  <a:lnTo>
                    <a:pt x="406501" y="907364"/>
                  </a:lnTo>
                  <a:lnTo>
                    <a:pt x="406984" y="920064"/>
                  </a:lnTo>
                  <a:lnTo>
                    <a:pt x="407873" y="920064"/>
                  </a:lnTo>
                  <a:close/>
                </a:path>
                <a:path w="680084" h="1621154">
                  <a:moveTo>
                    <a:pt x="408762" y="1509318"/>
                  </a:moveTo>
                  <a:lnTo>
                    <a:pt x="407327" y="1508417"/>
                  </a:lnTo>
                  <a:lnTo>
                    <a:pt x="406679" y="1509242"/>
                  </a:lnTo>
                  <a:lnTo>
                    <a:pt x="405828" y="1509674"/>
                  </a:lnTo>
                  <a:lnTo>
                    <a:pt x="405193" y="1510499"/>
                  </a:lnTo>
                  <a:lnTo>
                    <a:pt x="405765" y="1510842"/>
                  </a:lnTo>
                  <a:lnTo>
                    <a:pt x="406806" y="1511020"/>
                  </a:lnTo>
                  <a:lnTo>
                    <a:pt x="406577" y="1511782"/>
                  </a:lnTo>
                  <a:lnTo>
                    <a:pt x="408762" y="1509318"/>
                  </a:lnTo>
                  <a:close/>
                </a:path>
                <a:path w="680084" h="1621154">
                  <a:moveTo>
                    <a:pt x="409422" y="1501673"/>
                  </a:moveTo>
                  <a:lnTo>
                    <a:pt x="409219" y="1501508"/>
                  </a:lnTo>
                  <a:lnTo>
                    <a:pt x="407568" y="1502778"/>
                  </a:lnTo>
                  <a:lnTo>
                    <a:pt x="409422" y="1501673"/>
                  </a:lnTo>
                  <a:close/>
                </a:path>
                <a:path w="680084" h="1621154">
                  <a:moveTo>
                    <a:pt x="411848" y="1500238"/>
                  </a:moveTo>
                  <a:close/>
                </a:path>
                <a:path w="680084" h="1621154">
                  <a:moveTo>
                    <a:pt x="411861" y="1500352"/>
                  </a:moveTo>
                  <a:lnTo>
                    <a:pt x="411734" y="1500301"/>
                  </a:lnTo>
                  <a:lnTo>
                    <a:pt x="410806" y="1500238"/>
                  </a:lnTo>
                  <a:lnTo>
                    <a:pt x="410768" y="1500873"/>
                  </a:lnTo>
                  <a:lnTo>
                    <a:pt x="411645" y="1500352"/>
                  </a:lnTo>
                  <a:lnTo>
                    <a:pt x="410756" y="1501152"/>
                  </a:lnTo>
                  <a:lnTo>
                    <a:pt x="410743" y="1501508"/>
                  </a:lnTo>
                  <a:lnTo>
                    <a:pt x="411861" y="1500352"/>
                  </a:lnTo>
                  <a:close/>
                </a:path>
                <a:path w="680084" h="1621154">
                  <a:moveTo>
                    <a:pt x="413664" y="1520558"/>
                  </a:moveTo>
                  <a:lnTo>
                    <a:pt x="412546" y="1519288"/>
                  </a:lnTo>
                  <a:lnTo>
                    <a:pt x="409663" y="1520558"/>
                  </a:lnTo>
                  <a:lnTo>
                    <a:pt x="410895" y="1521828"/>
                  </a:lnTo>
                  <a:lnTo>
                    <a:pt x="411353" y="1520558"/>
                  </a:lnTo>
                  <a:lnTo>
                    <a:pt x="412051" y="1521828"/>
                  </a:lnTo>
                  <a:lnTo>
                    <a:pt x="412445" y="1520558"/>
                  </a:lnTo>
                  <a:lnTo>
                    <a:pt x="413664" y="1520558"/>
                  </a:lnTo>
                  <a:close/>
                </a:path>
                <a:path w="680084" h="1621154">
                  <a:moveTo>
                    <a:pt x="414286" y="1503426"/>
                  </a:moveTo>
                  <a:lnTo>
                    <a:pt x="413740" y="1503629"/>
                  </a:lnTo>
                  <a:lnTo>
                    <a:pt x="414032" y="1504048"/>
                  </a:lnTo>
                  <a:lnTo>
                    <a:pt x="414286" y="1503426"/>
                  </a:lnTo>
                  <a:close/>
                </a:path>
                <a:path w="680084" h="1621154">
                  <a:moveTo>
                    <a:pt x="414439" y="1534528"/>
                  </a:moveTo>
                  <a:lnTo>
                    <a:pt x="413829" y="1534528"/>
                  </a:lnTo>
                  <a:lnTo>
                    <a:pt x="413791" y="1532420"/>
                  </a:lnTo>
                  <a:lnTo>
                    <a:pt x="412165" y="1537068"/>
                  </a:lnTo>
                  <a:lnTo>
                    <a:pt x="414439" y="1534528"/>
                  </a:lnTo>
                  <a:close/>
                </a:path>
                <a:path w="680084" h="1621154">
                  <a:moveTo>
                    <a:pt x="414578" y="1498968"/>
                  </a:moveTo>
                  <a:lnTo>
                    <a:pt x="414286" y="1497698"/>
                  </a:lnTo>
                  <a:lnTo>
                    <a:pt x="412546" y="1496428"/>
                  </a:lnTo>
                  <a:lnTo>
                    <a:pt x="410032" y="1497698"/>
                  </a:lnTo>
                  <a:lnTo>
                    <a:pt x="405625" y="1496428"/>
                  </a:lnTo>
                  <a:lnTo>
                    <a:pt x="405231" y="1495158"/>
                  </a:lnTo>
                  <a:lnTo>
                    <a:pt x="404431" y="1492618"/>
                  </a:lnTo>
                  <a:lnTo>
                    <a:pt x="401675" y="1496123"/>
                  </a:lnTo>
                  <a:lnTo>
                    <a:pt x="401764" y="1496428"/>
                  </a:lnTo>
                  <a:lnTo>
                    <a:pt x="403136" y="1497698"/>
                  </a:lnTo>
                  <a:lnTo>
                    <a:pt x="404456" y="1496428"/>
                  </a:lnTo>
                  <a:lnTo>
                    <a:pt x="403669" y="1495158"/>
                  </a:lnTo>
                  <a:lnTo>
                    <a:pt x="404736" y="1495158"/>
                  </a:lnTo>
                  <a:lnTo>
                    <a:pt x="405536" y="1497698"/>
                  </a:lnTo>
                  <a:lnTo>
                    <a:pt x="403136" y="1497698"/>
                  </a:lnTo>
                  <a:lnTo>
                    <a:pt x="403694" y="1498968"/>
                  </a:lnTo>
                  <a:lnTo>
                    <a:pt x="402577" y="1498968"/>
                  </a:lnTo>
                  <a:lnTo>
                    <a:pt x="402488" y="1499400"/>
                  </a:lnTo>
                  <a:lnTo>
                    <a:pt x="402424" y="1500187"/>
                  </a:lnTo>
                  <a:lnTo>
                    <a:pt x="405511" y="1498968"/>
                  </a:lnTo>
                  <a:lnTo>
                    <a:pt x="405498" y="1501508"/>
                  </a:lnTo>
                  <a:lnTo>
                    <a:pt x="406755" y="1501508"/>
                  </a:lnTo>
                  <a:lnTo>
                    <a:pt x="406387" y="1500238"/>
                  </a:lnTo>
                  <a:lnTo>
                    <a:pt x="408762" y="1500238"/>
                  </a:lnTo>
                  <a:lnTo>
                    <a:pt x="406971" y="1498968"/>
                  </a:lnTo>
                  <a:lnTo>
                    <a:pt x="408800" y="1498968"/>
                  </a:lnTo>
                  <a:lnTo>
                    <a:pt x="410425" y="1497698"/>
                  </a:lnTo>
                  <a:lnTo>
                    <a:pt x="412267" y="1497698"/>
                  </a:lnTo>
                  <a:lnTo>
                    <a:pt x="411848" y="1500238"/>
                  </a:lnTo>
                  <a:lnTo>
                    <a:pt x="412000" y="1500352"/>
                  </a:lnTo>
                  <a:lnTo>
                    <a:pt x="414070" y="1501508"/>
                  </a:lnTo>
                  <a:lnTo>
                    <a:pt x="414566" y="1499400"/>
                  </a:lnTo>
                  <a:lnTo>
                    <a:pt x="414578" y="1498968"/>
                  </a:lnTo>
                  <a:close/>
                </a:path>
                <a:path w="680084" h="1621154">
                  <a:moveTo>
                    <a:pt x="416026" y="1502778"/>
                  </a:moveTo>
                  <a:lnTo>
                    <a:pt x="414680" y="1502778"/>
                  </a:lnTo>
                  <a:lnTo>
                    <a:pt x="414997" y="1501508"/>
                  </a:lnTo>
                  <a:lnTo>
                    <a:pt x="414070" y="1501508"/>
                  </a:lnTo>
                  <a:lnTo>
                    <a:pt x="410806" y="1501508"/>
                  </a:lnTo>
                  <a:lnTo>
                    <a:pt x="410679" y="1502778"/>
                  </a:lnTo>
                  <a:lnTo>
                    <a:pt x="410730" y="1501584"/>
                  </a:lnTo>
                  <a:lnTo>
                    <a:pt x="410362" y="1501508"/>
                  </a:lnTo>
                  <a:lnTo>
                    <a:pt x="410756" y="1501152"/>
                  </a:lnTo>
                  <a:lnTo>
                    <a:pt x="410768" y="1500873"/>
                  </a:lnTo>
                  <a:lnTo>
                    <a:pt x="409422" y="1501673"/>
                  </a:lnTo>
                  <a:lnTo>
                    <a:pt x="410108" y="1502270"/>
                  </a:lnTo>
                  <a:lnTo>
                    <a:pt x="409651" y="1502778"/>
                  </a:lnTo>
                  <a:lnTo>
                    <a:pt x="412762" y="1503997"/>
                  </a:lnTo>
                  <a:lnTo>
                    <a:pt x="413740" y="1503629"/>
                  </a:lnTo>
                  <a:lnTo>
                    <a:pt x="413118" y="1502778"/>
                  </a:lnTo>
                  <a:lnTo>
                    <a:pt x="414540" y="1502778"/>
                  </a:lnTo>
                  <a:lnTo>
                    <a:pt x="414286" y="1503426"/>
                  </a:lnTo>
                  <a:lnTo>
                    <a:pt x="416026" y="1502778"/>
                  </a:lnTo>
                  <a:close/>
                </a:path>
                <a:path w="680084" h="1621154">
                  <a:moveTo>
                    <a:pt x="416204" y="1512938"/>
                  </a:moveTo>
                  <a:lnTo>
                    <a:pt x="415607" y="1512938"/>
                  </a:lnTo>
                  <a:lnTo>
                    <a:pt x="415455" y="1513293"/>
                  </a:lnTo>
                  <a:lnTo>
                    <a:pt x="415721" y="1514208"/>
                  </a:lnTo>
                  <a:lnTo>
                    <a:pt x="416204" y="1512938"/>
                  </a:lnTo>
                  <a:close/>
                </a:path>
                <a:path w="680084" h="1621154">
                  <a:moveTo>
                    <a:pt x="417245" y="1515478"/>
                  </a:moveTo>
                  <a:lnTo>
                    <a:pt x="415417" y="1515478"/>
                  </a:lnTo>
                  <a:lnTo>
                    <a:pt x="415366" y="1513293"/>
                  </a:lnTo>
                  <a:lnTo>
                    <a:pt x="414756" y="1514208"/>
                  </a:lnTo>
                  <a:lnTo>
                    <a:pt x="412750" y="1511668"/>
                  </a:lnTo>
                  <a:lnTo>
                    <a:pt x="412305" y="1514208"/>
                  </a:lnTo>
                  <a:lnTo>
                    <a:pt x="413931" y="1514208"/>
                  </a:lnTo>
                  <a:lnTo>
                    <a:pt x="414108" y="1515046"/>
                  </a:lnTo>
                  <a:lnTo>
                    <a:pt x="414147" y="1515541"/>
                  </a:lnTo>
                  <a:lnTo>
                    <a:pt x="413169" y="1516748"/>
                  </a:lnTo>
                  <a:lnTo>
                    <a:pt x="414121" y="1518018"/>
                  </a:lnTo>
                  <a:lnTo>
                    <a:pt x="414718" y="1516748"/>
                  </a:lnTo>
                  <a:lnTo>
                    <a:pt x="415658" y="1518018"/>
                  </a:lnTo>
                  <a:lnTo>
                    <a:pt x="416445" y="1516748"/>
                  </a:lnTo>
                  <a:lnTo>
                    <a:pt x="417245" y="1515478"/>
                  </a:lnTo>
                  <a:close/>
                </a:path>
                <a:path w="680084" h="1621154">
                  <a:moveTo>
                    <a:pt x="417360" y="1507858"/>
                  </a:moveTo>
                  <a:lnTo>
                    <a:pt x="416687" y="1505318"/>
                  </a:lnTo>
                  <a:lnTo>
                    <a:pt x="416128" y="1505318"/>
                  </a:lnTo>
                  <a:lnTo>
                    <a:pt x="415696" y="1505318"/>
                  </a:lnTo>
                  <a:lnTo>
                    <a:pt x="415772" y="1505178"/>
                  </a:lnTo>
                  <a:lnTo>
                    <a:pt x="412762" y="1503997"/>
                  </a:lnTo>
                  <a:lnTo>
                    <a:pt x="412623" y="1504048"/>
                  </a:lnTo>
                  <a:lnTo>
                    <a:pt x="417360" y="1507858"/>
                  </a:lnTo>
                  <a:close/>
                </a:path>
                <a:path w="680084" h="1621154">
                  <a:moveTo>
                    <a:pt x="417563" y="1502778"/>
                  </a:moveTo>
                  <a:lnTo>
                    <a:pt x="417144" y="1502778"/>
                  </a:lnTo>
                  <a:lnTo>
                    <a:pt x="417029" y="1502981"/>
                  </a:lnTo>
                  <a:lnTo>
                    <a:pt x="415772" y="1505178"/>
                  </a:lnTo>
                  <a:lnTo>
                    <a:pt x="416128" y="1505318"/>
                  </a:lnTo>
                  <a:lnTo>
                    <a:pt x="416852" y="1504048"/>
                  </a:lnTo>
                  <a:lnTo>
                    <a:pt x="417563" y="1502778"/>
                  </a:lnTo>
                  <a:close/>
                </a:path>
                <a:path w="680084" h="1621154">
                  <a:moveTo>
                    <a:pt x="418998" y="1534655"/>
                  </a:moveTo>
                  <a:lnTo>
                    <a:pt x="418871" y="1534528"/>
                  </a:lnTo>
                  <a:lnTo>
                    <a:pt x="417004" y="1534528"/>
                  </a:lnTo>
                  <a:lnTo>
                    <a:pt x="415264" y="1534528"/>
                  </a:lnTo>
                  <a:lnTo>
                    <a:pt x="416788" y="1535798"/>
                  </a:lnTo>
                  <a:lnTo>
                    <a:pt x="418998" y="1534655"/>
                  </a:lnTo>
                  <a:close/>
                </a:path>
                <a:path w="680084" h="1621154">
                  <a:moveTo>
                    <a:pt x="419265" y="1534528"/>
                  </a:moveTo>
                  <a:lnTo>
                    <a:pt x="418998" y="1534655"/>
                  </a:lnTo>
                  <a:lnTo>
                    <a:pt x="419176" y="1534833"/>
                  </a:lnTo>
                  <a:lnTo>
                    <a:pt x="419265" y="1534528"/>
                  </a:lnTo>
                  <a:close/>
                </a:path>
                <a:path w="680084" h="1621154">
                  <a:moveTo>
                    <a:pt x="421157" y="1514208"/>
                  </a:moveTo>
                  <a:lnTo>
                    <a:pt x="418871" y="1514208"/>
                  </a:lnTo>
                  <a:lnTo>
                    <a:pt x="420357" y="1515478"/>
                  </a:lnTo>
                  <a:lnTo>
                    <a:pt x="421157" y="1514208"/>
                  </a:lnTo>
                  <a:close/>
                </a:path>
                <a:path w="680084" h="1621154">
                  <a:moveTo>
                    <a:pt x="421690" y="1513357"/>
                  </a:moveTo>
                  <a:lnTo>
                    <a:pt x="421157" y="1514208"/>
                  </a:lnTo>
                  <a:lnTo>
                    <a:pt x="421373" y="1514208"/>
                  </a:lnTo>
                  <a:lnTo>
                    <a:pt x="421601" y="1513713"/>
                  </a:lnTo>
                  <a:lnTo>
                    <a:pt x="421690" y="1513357"/>
                  </a:lnTo>
                  <a:close/>
                </a:path>
                <a:path w="680084" h="1621154">
                  <a:moveTo>
                    <a:pt x="421881" y="1513052"/>
                  </a:moveTo>
                  <a:lnTo>
                    <a:pt x="421728" y="1512938"/>
                  </a:lnTo>
                  <a:lnTo>
                    <a:pt x="421690" y="1513357"/>
                  </a:lnTo>
                  <a:lnTo>
                    <a:pt x="421881" y="1513052"/>
                  </a:lnTo>
                  <a:close/>
                </a:path>
                <a:path w="680084" h="1621154">
                  <a:moveTo>
                    <a:pt x="425792" y="1509128"/>
                  </a:moveTo>
                  <a:lnTo>
                    <a:pt x="423367" y="1509128"/>
                  </a:lnTo>
                  <a:lnTo>
                    <a:pt x="424370" y="1510398"/>
                  </a:lnTo>
                  <a:lnTo>
                    <a:pt x="425437" y="1510398"/>
                  </a:lnTo>
                  <a:lnTo>
                    <a:pt x="425792" y="1509128"/>
                  </a:lnTo>
                  <a:close/>
                </a:path>
                <a:path w="680084" h="1621154">
                  <a:moveTo>
                    <a:pt x="425996" y="1509128"/>
                  </a:moveTo>
                  <a:lnTo>
                    <a:pt x="425856" y="1508925"/>
                  </a:lnTo>
                  <a:lnTo>
                    <a:pt x="425792" y="1509128"/>
                  </a:lnTo>
                  <a:lnTo>
                    <a:pt x="425996" y="1509128"/>
                  </a:lnTo>
                  <a:close/>
                </a:path>
                <a:path w="680084" h="1621154">
                  <a:moveTo>
                    <a:pt x="426377" y="970864"/>
                  </a:moveTo>
                  <a:lnTo>
                    <a:pt x="425615" y="958164"/>
                  </a:lnTo>
                  <a:lnTo>
                    <a:pt x="422224" y="958164"/>
                  </a:lnTo>
                  <a:lnTo>
                    <a:pt x="426377" y="970864"/>
                  </a:lnTo>
                  <a:close/>
                </a:path>
                <a:path w="680084" h="1621154">
                  <a:moveTo>
                    <a:pt x="426516" y="1514208"/>
                  </a:moveTo>
                  <a:lnTo>
                    <a:pt x="425500" y="1514208"/>
                  </a:lnTo>
                  <a:lnTo>
                    <a:pt x="425475" y="1512938"/>
                  </a:lnTo>
                  <a:lnTo>
                    <a:pt x="424865" y="1514182"/>
                  </a:lnTo>
                  <a:lnTo>
                    <a:pt x="423379" y="1511668"/>
                  </a:lnTo>
                  <a:lnTo>
                    <a:pt x="422795" y="1513713"/>
                  </a:lnTo>
                  <a:lnTo>
                    <a:pt x="421894" y="1513065"/>
                  </a:lnTo>
                  <a:lnTo>
                    <a:pt x="421665" y="1513560"/>
                  </a:lnTo>
                  <a:lnTo>
                    <a:pt x="421614" y="1514208"/>
                  </a:lnTo>
                  <a:lnTo>
                    <a:pt x="421373" y="1514208"/>
                  </a:lnTo>
                  <a:lnTo>
                    <a:pt x="419887" y="1517472"/>
                  </a:lnTo>
                  <a:lnTo>
                    <a:pt x="418884" y="1516316"/>
                  </a:lnTo>
                  <a:lnTo>
                    <a:pt x="418223" y="1515478"/>
                  </a:lnTo>
                  <a:lnTo>
                    <a:pt x="417029" y="1518018"/>
                  </a:lnTo>
                  <a:lnTo>
                    <a:pt x="419633" y="1518018"/>
                  </a:lnTo>
                  <a:lnTo>
                    <a:pt x="420776" y="1519135"/>
                  </a:lnTo>
                  <a:lnTo>
                    <a:pt x="420649" y="1516964"/>
                  </a:lnTo>
                  <a:lnTo>
                    <a:pt x="421779" y="1518018"/>
                  </a:lnTo>
                  <a:lnTo>
                    <a:pt x="421271" y="1518018"/>
                  </a:lnTo>
                  <a:lnTo>
                    <a:pt x="420878" y="1518894"/>
                  </a:lnTo>
                  <a:lnTo>
                    <a:pt x="420776" y="1519135"/>
                  </a:lnTo>
                  <a:lnTo>
                    <a:pt x="420700" y="1519288"/>
                  </a:lnTo>
                  <a:lnTo>
                    <a:pt x="420928" y="1519288"/>
                  </a:lnTo>
                  <a:lnTo>
                    <a:pt x="421297" y="1519288"/>
                  </a:lnTo>
                  <a:lnTo>
                    <a:pt x="422770" y="1518018"/>
                  </a:lnTo>
                  <a:lnTo>
                    <a:pt x="423405" y="1518018"/>
                  </a:lnTo>
                  <a:lnTo>
                    <a:pt x="423532" y="1520558"/>
                  </a:lnTo>
                  <a:lnTo>
                    <a:pt x="424014" y="1519288"/>
                  </a:lnTo>
                  <a:lnTo>
                    <a:pt x="425297" y="1520558"/>
                  </a:lnTo>
                  <a:lnTo>
                    <a:pt x="425780" y="1519288"/>
                  </a:lnTo>
                  <a:lnTo>
                    <a:pt x="426351" y="1519288"/>
                  </a:lnTo>
                  <a:lnTo>
                    <a:pt x="426389" y="1517281"/>
                  </a:lnTo>
                  <a:lnTo>
                    <a:pt x="424180" y="1519288"/>
                  </a:lnTo>
                  <a:lnTo>
                    <a:pt x="423938" y="1517764"/>
                  </a:lnTo>
                  <a:lnTo>
                    <a:pt x="425056" y="1516748"/>
                  </a:lnTo>
                  <a:lnTo>
                    <a:pt x="424929" y="1516583"/>
                  </a:lnTo>
                  <a:lnTo>
                    <a:pt x="425615" y="1515541"/>
                  </a:lnTo>
                  <a:lnTo>
                    <a:pt x="426516" y="1514208"/>
                  </a:lnTo>
                  <a:close/>
                </a:path>
                <a:path w="680084" h="1621154">
                  <a:moveTo>
                    <a:pt x="427088" y="1050734"/>
                  </a:moveTo>
                  <a:lnTo>
                    <a:pt x="426948" y="1047064"/>
                  </a:lnTo>
                  <a:lnTo>
                    <a:pt x="426847" y="1049947"/>
                  </a:lnTo>
                  <a:lnTo>
                    <a:pt x="427088" y="1050734"/>
                  </a:lnTo>
                  <a:close/>
                </a:path>
                <a:path w="680084" h="1621154">
                  <a:moveTo>
                    <a:pt x="427456" y="1059764"/>
                  </a:moveTo>
                  <a:lnTo>
                    <a:pt x="427139" y="1051852"/>
                  </a:lnTo>
                  <a:lnTo>
                    <a:pt x="426808" y="1050925"/>
                  </a:lnTo>
                  <a:lnTo>
                    <a:pt x="426669" y="1054811"/>
                  </a:lnTo>
                  <a:lnTo>
                    <a:pt x="427456" y="1059764"/>
                  </a:lnTo>
                  <a:close/>
                </a:path>
                <a:path w="680084" h="1621154">
                  <a:moveTo>
                    <a:pt x="429501" y="981138"/>
                  </a:moveTo>
                  <a:lnTo>
                    <a:pt x="428891" y="970864"/>
                  </a:lnTo>
                  <a:lnTo>
                    <a:pt x="427405" y="970864"/>
                  </a:lnTo>
                  <a:lnTo>
                    <a:pt x="429501" y="981138"/>
                  </a:lnTo>
                  <a:close/>
                </a:path>
                <a:path w="680084" h="1621154">
                  <a:moveTo>
                    <a:pt x="429958" y="1059764"/>
                  </a:moveTo>
                  <a:lnTo>
                    <a:pt x="427088" y="1050734"/>
                  </a:lnTo>
                  <a:lnTo>
                    <a:pt x="427139" y="1051852"/>
                  </a:lnTo>
                  <a:lnTo>
                    <a:pt x="429958" y="1059764"/>
                  </a:lnTo>
                  <a:close/>
                </a:path>
                <a:path w="680084" h="1621154">
                  <a:moveTo>
                    <a:pt x="429996" y="983564"/>
                  </a:moveTo>
                  <a:lnTo>
                    <a:pt x="429501" y="981138"/>
                  </a:lnTo>
                  <a:lnTo>
                    <a:pt x="429641" y="983564"/>
                  </a:lnTo>
                  <a:lnTo>
                    <a:pt x="429996" y="983564"/>
                  </a:lnTo>
                  <a:close/>
                </a:path>
                <a:path w="680084" h="1621154">
                  <a:moveTo>
                    <a:pt x="431774" y="1509966"/>
                  </a:moveTo>
                  <a:lnTo>
                    <a:pt x="431342" y="1510131"/>
                  </a:lnTo>
                  <a:lnTo>
                    <a:pt x="431584" y="1510398"/>
                  </a:lnTo>
                  <a:lnTo>
                    <a:pt x="431774" y="1509966"/>
                  </a:lnTo>
                  <a:close/>
                </a:path>
                <a:path w="680084" h="1621154">
                  <a:moveTo>
                    <a:pt x="436130" y="1543037"/>
                  </a:moveTo>
                  <a:lnTo>
                    <a:pt x="435025" y="1541272"/>
                  </a:lnTo>
                  <a:lnTo>
                    <a:pt x="434682" y="1542148"/>
                  </a:lnTo>
                  <a:lnTo>
                    <a:pt x="436130" y="1543037"/>
                  </a:lnTo>
                  <a:close/>
                </a:path>
                <a:path w="680084" h="1621154">
                  <a:moveTo>
                    <a:pt x="438810" y="1544688"/>
                  </a:moveTo>
                  <a:lnTo>
                    <a:pt x="436130" y="1543037"/>
                  </a:lnTo>
                  <a:lnTo>
                    <a:pt x="436372" y="1543418"/>
                  </a:lnTo>
                  <a:lnTo>
                    <a:pt x="438810" y="1544688"/>
                  </a:lnTo>
                  <a:close/>
                </a:path>
                <a:path w="680084" h="1621154">
                  <a:moveTo>
                    <a:pt x="438873" y="1525955"/>
                  </a:moveTo>
                  <a:lnTo>
                    <a:pt x="433832" y="1528114"/>
                  </a:lnTo>
                  <a:lnTo>
                    <a:pt x="436689" y="1529448"/>
                  </a:lnTo>
                  <a:lnTo>
                    <a:pt x="437095" y="1528368"/>
                  </a:lnTo>
                  <a:lnTo>
                    <a:pt x="437248" y="1528064"/>
                  </a:lnTo>
                  <a:lnTo>
                    <a:pt x="438023" y="1526908"/>
                  </a:lnTo>
                  <a:lnTo>
                    <a:pt x="438531" y="1526908"/>
                  </a:lnTo>
                  <a:lnTo>
                    <a:pt x="438873" y="1525955"/>
                  </a:lnTo>
                  <a:close/>
                </a:path>
                <a:path w="680084" h="1621154">
                  <a:moveTo>
                    <a:pt x="438962" y="1526908"/>
                  </a:moveTo>
                  <a:lnTo>
                    <a:pt x="438531" y="1526908"/>
                  </a:lnTo>
                  <a:lnTo>
                    <a:pt x="438810" y="1527327"/>
                  </a:lnTo>
                  <a:lnTo>
                    <a:pt x="438962" y="1526908"/>
                  </a:lnTo>
                  <a:close/>
                </a:path>
                <a:path w="680084" h="1621154">
                  <a:moveTo>
                    <a:pt x="439191" y="1525816"/>
                  </a:moveTo>
                  <a:lnTo>
                    <a:pt x="438988" y="1525638"/>
                  </a:lnTo>
                  <a:lnTo>
                    <a:pt x="438873" y="1525955"/>
                  </a:lnTo>
                  <a:lnTo>
                    <a:pt x="439191" y="1525816"/>
                  </a:lnTo>
                  <a:close/>
                </a:path>
                <a:path w="680084" h="1621154">
                  <a:moveTo>
                    <a:pt x="439394" y="1528178"/>
                  </a:moveTo>
                  <a:lnTo>
                    <a:pt x="438810" y="1527327"/>
                  </a:lnTo>
                  <a:lnTo>
                    <a:pt x="438518" y="1528178"/>
                  </a:lnTo>
                  <a:lnTo>
                    <a:pt x="439394" y="1528178"/>
                  </a:lnTo>
                  <a:close/>
                </a:path>
                <a:path w="680084" h="1621154">
                  <a:moveTo>
                    <a:pt x="440994" y="1528178"/>
                  </a:moveTo>
                  <a:lnTo>
                    <a:pt x="439801" y="1528178"/>
                  </a:lnTo>
                  <a:lnTo>
                    <a:pt x="439635" y="1529448"/>
                  </a:lnTo>
                  <a:lnTo>
                    <a:pt x="438581" y="1529448"/>
                  </a:lnTo>
                  <a:lnTo>
                    <a:pt x="438289" y="1530718"/>
                  </a:lnTo>
                  <a:lnTo>
                    <a:pt x="439991" y="1531988"/>
                  </a:lnTo>
                  <a:lnTo>
                    <a:pt x="440258" y="1529448"/>
                  </a:lnTo>
                  <a:lnTo>
                    <a:pt x="440994" y="1528178"/>
                  </a:lnTo>
                  <a:close/>
                </a:path>
                <a:path w="680084" h="1621154">
                  <a:moveTo>
                    <a:pt x="441325" y="1148626"/>
                  </a:moveTo>
                  <a:lnTo>
                    <a:pt x="438645" y="1143165"/>
                  </a:lnTo>
                  <a:lnTo>
                    <a:pt x="439458" y="1148664"/>
                  </a:lnTo>
                  <a:lnTo>
                    <a:pt x="441325" y="1148664"/>
                  </a:lnTo>
                  <a:close/>
                </a:path>
                <a:path w="680084" h="1621154">
                  <a:moveTo>
                    <a:pt x="441350" y="1148664"/>
                  </a:moveTo>
                  <a:close/>
                </a:path>
                <a:path w="680084" h="1621154">
                  <a:moveTo>
                    <a:pt x="442163" y="1516748"/>
                  </a:moveTo>
                  <a:lnTo>
                    <a:pt x="441134" y="1515516"/>
                  </a:lnTo>
                  <a:lnTo>
                    <a:pt x="440842" y="1516748"/>
                  </a:lnTo>
                  <a:lnTo>
                    <a:pt x="442163" y="1516748"/>
                  </a:lnTo>
                  <a:close/>
                </a:path>
                <a:path w="680084" h="1621154">
                  <a:moveTo>
                    <a:pt x="445643" y="1174064"/>
                  </a:moveTo>
                  <a:lnTo>
                    <a:pt x="445274" y="1161364"/>
                  </a:lnTo>
                  <a:lnTo>
                    <a:pt x="441286" y="1161364"/>
                  </a:lnTo>
                  <a:lnTo>
                    <a:pt x="445643" y="1174064"/>
                  </a:lnTo>
                  <a:close/>
                </a:path>
                <a:path w="680084" h="1621154">
                  <a:moveTo>
                    <a:pt x="446836" y="1148664"/>
                  </a:moveTo>
                  <a:lnTo>
                    <a:pt x="446786" y="1146632"/>
                  </a:lnTo>
                  <a:lnTo>
                    <a:pt x="444119" y="1135964"/>
                  </a:lnTo>
                  <a:lnTo>
                    <a:pt x="446836" y="1148664"/>
                  </a:lnTo>
                  <a:close/>
                </a:path>
                <a:path w="680084" h="1621154">
                  <a:moveTo>
                    <a:pt x="447713" y="1047064"/>
                  </a:moveTo>
                  <a:lnTo>
                    <a:pt x="447675" y="1043165"/>
                  </a:lnTo>
                  <a:lnTo>
                    <a:pt x="447014" y="1047064"/>
                  </a:lnTo>
                  <a:lnTo>
                    <a:pt x="447713" y="1047064"/>
                  </a:lnTo>
                  <a:close/>
                </a:path>
                <a:path w="680084" h="1621154">
                  <a:moveTo>
                    <a:pt x="448398" y="1059764"/>
                  </a:moveTo>
                  <a:lnTo>
                    <a:pt x="446913" y="1047064"/>
                  </a:lnTo>
                  <a:lnTo>
                    <a:pt x="447916" y="1059764"/>
                  </a:lnTo>
                  <a:lnTo>
                    <a:pt x="448398" y="1059764"/>
                  </a:lnTo>
                  <a:close/>
                </a:path>
                <a:path w="680084" h="1621154">
                  <a:moveTo>
                    <a:pt x="448589" y="1529397"/>
                  </a:moveTo>
                  <a:close/>
                </a:path>
                <a:path w="680084" h="1621154">
                  <a:moveTo>
                    <a:pt x="448741" y="1533258"/>
                  </a:moveTo>
                  <a:lnTo>
                    <a:pt x="447979" y="1530718"/>
                  </a:lnTo>
                  <a:lnTo>
                    <a:pt x="447535" y="1530718"/>
                  </a:lnTo>
                  <a:lnTo>
                    <a:pt x="446938" y="1531988"/>
                  </a:lnTo>
                  <a:lnTo>
                    <a:pt x="446328" y="1531988"/>
                  </a:lnTo>
                  <a:lnTo>
                    <a:pt x="446709" y="1533258"/>
                  </a:lnTo>
                  <a:lnTo>
                    <a:pt x="448741" y="1533258"/>
                  </a:lnTo>
                  <a:close/>
                </a:path>
                <a:path w="680084" h="1621154">
                  <a:moveTo>
                    <a:pt x="449033" y="1035291"/>
                  </a:moveTo>
                  <a:lnTo>
                    <a:pt x="448983" y="1034364"/>
                  </a:lnTo>
                  <a:lnTo>
                    <a:pt x="447586" y="1034364"/>
                  </a:lnTo>
                  <a:lnTo>
                    <a:pt x="447675" y="1043165"/>
                  </a:lnTo>
                  <a:lnTo>
                    <a:pt x="449033" y="1035291"/>
                  </a:lnTo>
                  <a:close/>
                </a:path>
                <a:path w="680084" h="1621154">
                  <a:moveTo>
                    <a:pt x="449453" y="1533258"/>
                  </a:moveTo>
                  <a:lnTo>
                    <a:pt x="448741" y="1533258"/>
                  </a:lnTo>
                  <a:lnTo>
                    <a:pt x="449084" y="1534401"/>
                  </a:lnTo>
                  <a:lnTo>
                    <a:pt x="449453" y="1533258"/>
                  </a:lnTo>
                  <a:close/>
                </a:path>
                <a:path w="680084" h="1621154">
                  <a:moveTo>
                    <a:pt x="449681" y="1047064"/>
                  </a:moveTo>
                  <a:lnTo>
                    <a:pt x="449186" y="1034364"/>
                  </a:lnTo>
                  <a:lnTo>
                    <a:pt x="449033" y="1035291"/>
                  </a:lnTo>
                  <a:lnTo>
                    <a:pt x="449554" y="1047064"/>
                  </a:lnTo>
                  <a:lnTo>
                    <a:pt x="449681" y="1047064"/>
                  </a:lnTo>
                  <a:close/>
                </a:path>
                <a:path w="680084" h="1621154">
                  <a:moveTo>
                    <a:pt x="450443" y="1509128"/>
                  </a:moveTo>
                  <a:lnTo>
                    <a:pt x="450278" y="1509128"/>
                  </a:lnTo>
                  <a:lnTo>
                    <a:pt x="450227" y="1509306"/>
                  </a:lnTo>
                  <a:lnTo>
                    <a:pt x="450443" y="1509128"/>
                  </a:lnTo>
                  <a:close/>
                </a:path>
                <a:path w="680084" h="1621154">
                  <a:moveTo>
                    <a:pt x="451980" y="1529448"/>
                  </a:moveTo>
                  <a:lnTo>
                    <a:pt x="448576" y="1529448"/>
                  </a:lnTo>
                  <a:lnTo>
                    <a:pt x="448068" y="1530718"/>
                  </a:lnTo>
                  <a:lnTo>
                    <a:pt x="450329" y="1531988"/>
                  </a:lnTo>
                  <a:lnTo>
                    <a:pt x="451980" y="1529448"/>
                  </a:lnTo>
                  <a:close/>
                </a:path>
                <a:path w="680084" h="1621154">
                  <a:moveTo>
                    <a:pt x="451980" y="1509128"/>
                  </a:moveTo>
                  <a:lnTo>
                    <a:pt x="451205" y="1506588"/>
                  </a:lnTo>
                  <a:lnTo>
                    <a:pt x="450443" y="1509128"/>
                  </a:lnTo>
                  <a:lnTo>
                    <a:pt x="451980" y="1509128"/>
                  </a:lnTo>
                  <a:close/>
                </a:path>
                <a:path w="680084" h="1621154">
                  <a:moveTo>
                    <a:pt x="453910" y="1509039"/>
                  </a:moveTo>
                  <a:lnTo>
                    <a:pt x="452551" y="1507858"/>
                  </a:lnTo>
                  <a:lnTo>
                    <a:pt x="451980" y="1509128"/>
                  </a:lnTo>
                  <a:lnTo>
                    <a:pt x="453796" y="1509128"/>
                  </a:lnTo>
                  <a:close/>
                </a:path>
                <a:path w="680084" h="1621154">
                  <a:moveTo>
                    <a:pt x="455587" y="1509039"/>
                  </a:moveTo>
                  <a:lnTo>
                    <a:pt x="455536" y="1507858"/>
                  </a:lnTo>
                  <a:lnTo>
                    <a:pt x="454075" y="1508925"/>
                  </a:lnTo>
                  <a:lnTo>
                    <a:pt x="455587" y="1509039"/>
                  </a:lnTo>
                  <a:close/>
                </a:path>
                <a:path w="680084" h="1621154">
                  <a:moveTo>
                    <a:pt x="456565" y="1531988"/>
                  </a:moveTo>
                  <a:lnTo>
                    <a:pt x="454621" y="1530718"/>
                  </a:lnTo>
                  <a:lnTo>
                    <a:pt x="455764" y="1530718"/>
                  </a:lnTo>
                  <a:lnTo>
                    <a:pt x="451548" y="1528216"/>
                  </a:lnTo>
                  <a:lnTo>
                    <a:pt x="451535" y="1528064"/>
                  </a:lnTo>
                  <a:lnTo>
                    <a:pt x="452170" y="1526908"/>
                  </a:lnTo>
                  <a:lnTo>
                    <a:pt x="452856" y="1525638"/>
                  </a:lnTo>
                  <a:lnTo>
                    <a:pt x="450748" y="1526908"/>
                  </a:lnTo>
                  <a:lnTo>
                    <a:pt x="450608" y="1525638"/>
                  </a:lnTo>
                  <a:lnTo>
                    <a:pt x="450303" y="1523098"/>
                  </a:lnTo>
                  <a:lnTo>
                    <a:pt x="448246" y="1525638"/>
                  </a:lnTo>
                  <a:lnTo>
                    <a:pt x="447992" y="1524368"/>
                  </a:lnTo>
                  <a:lnTo>
                    <a:pt x="446493" y="1524368"/>
                  </a:lnTo>
                  <a:lnTo>
                    <a:pt x="446366" y="1527327"/>
                  </a:lnTo>
                  <a:lnTo>
                    <a:pt x="446608" y="1528178"/>
                  </a:lnTo>
                  <a:lnTo>
                    <a:pt x="449072" y="1528178"/>
                  </a:lnTo>
                  <a:lnTo>
                    <a:pt x="448589" y="1529397"/>
                  </a:lnTo>
                  <a:lnTo>
                    <a:pt x="449630" y="1528178"/>
                  </a:lnTo>
                  <a:lnTo>
                    <a:pt x="451319" y="1528178"/>
                  </a:lnTo>
                  <a:lnTo>
                    <a:pt x="452755" y="1529448"/>
                  </a:lnTo>
                  <a:lnTo>
                    <a:pt x="451815" y="1530718"/>
                  </a:lnTo>
                  <a:lnTo>
                    <a:pt x="452628" y="1531988"/>
                  </a:lnTo>
                  <a:lnTo>
                    <a:pt x="454279" y="1530718"/>
                  </a:lnTo>
                  <a:lnTo>
                    <a:pt x="454228" y="1532153"/>
                  </a:lnTo>
                  <a:lnTo>
                    <a:pt x="454660" y="1533258"/>
                  </a:lnTo>
                  <a:lnTo>
                    <a:pt x="456565" y="1531988"/>
                  </a:lnTo>
                  <a:close/>
                </a:path>
                <a:path w="680084" h="1621154">
                  <a:moveTo>
                    <a:pt x="458190" y="1530718"/>
                  </a:moveTo>
                  <a:lnTo>
                    <a:pt x="455764" y="1530718"/>
                  </a:lnTo>
                  <a:lnTo>
                    <a:pt x="458089" y="1532509"/>
                  </a:lnTo>
                  <a:lnTo>
                    <a:pt x="458190" y="1530718"/>
                  </a:lnTo>
                  <a:close/>
                </a:path>
                <a:path w="680084" h="1621154">
                  <a:moveTo>
                    <a:pt x="459066" y="1533385"/>
                  </a:moveTo>
                  <a:lnTo>
                    <a:pt x="459054" y="1533258"/>
                  </a:lnTo>
                  <a:lnTo>
                    <a:pt x="458089" y="1532509"/>
                  </a:lnTo>
                  <a:lnTo>
                    <a:pt x="457974" y="1534528"/>
                  </a:lnTo>
                  <a:lnTo>
                    <a:pt x="458635" y="1534528"/>
                  </a:lnTo>
                  <a:lnTo>
                    <a:pt x="459066" y="1533385"/>
                  </a:lnTo>
                  <a:close/>
                </a:path>
                <a:path w="680084" h="1621154">
                  <a:moveTo>
                    <a:pt x="459143" y="1533156"/>
                  </a:moveTo>
                  <a:close/>
                </a:path>
                <a:path w="680084" h="1621154">
                  <a:moveTo>
                    <a:pt x="461314" y="1524558"/>
                  </a:moveTo>
                  <a:lnTo>
                    <a:pt x="461276" y="1524266"/>
                  </a:lnTo>
                  <a:lnTo>
                    <a:pt x="461314" y="1524558"/>
                  </a:lnTo>
                  <a:close/>
                </a:path>
                <a:path w="680084" h="1621154">
                  <a:moveTo>
                    <a:pt x="463257" y="1526908"/>
                  </a:moveTo>
                  <a:lnTo>
                    <a:pt x="461314" y="1524558"/>
                  </a:lnTo>
                  <a:lnTo>
                    <a:pt x="461467" y="1525638"/>
                  </a:lnTo>
                  <a:lnTo>
                    <a:pt x="463257" y="1526908"/>
                  </a:lnTo>
                  <a:close/>
                </a:path>
                <a:path w="680084" h="1621154">
                  <a:moveTo>
                    <a:pt x="464159" y="1515541"/>
                  </a:moveTo>
                  <a:lnTo>
                    <a:pt x="463003" y="1516405"/>
                  </a:lnTo>
                  <a:lnTo>
                    <a:pt x="463397" y="1516748"/>
                  </a:lnTo>
                  <a:lnTo>
                    <a:pt x="464159" y="1515541"/>
                  </a:lnTo>
                  <a:close/>
                </a:path>
                <a:path w="680084" h="1621154">
                  <a:moveTo>
                    <a:pt x="465010" y="1514208"/>
                  </a:moveTo>
                  <a:lnTo>
                    <a:pt x="464159" y="1515541"/>
                  </a:lnTo>
                  <a:lnTo>
                    <a:pt x="465010" y="1514208"/>
                  </a:lnTo>
                  <a:close/>
                </a:path>
                <a:path w="680084" h="1621154">
                  <a:moveTo>
                    <a:pt x="466039" y="1534871"/>
                  </a:moveTo>
                  <a:lnTo>
                    <a:pt x="465734" y="1534185"/>
                  </a:lnTo>
                  <a:lnTo>
                    <a:pt x="465467" y="1534528"/>
                  </a:lnTo>
                  <a:lnTo>
                    <a:pt x="466039" y="1534871"/>
                  </a:lnTo>
                  <a:close/>
                </a:path>
                <a:path w="680084" h="1621154">
                  <a:moveTo>
                    <a:pt x="467360" y="1528686"/>
                  </a:moveTo>
                  <a:lnTo>
                    <a:pt x="466953" y="1528368"/>
                  </a:lnTo>
                  <a:lnTo>
                    <a:pt x="466445" y="1528965"/>
                  </a:lnTo>
                  <a:lnTo>
                    <a:pt x="466356" y="1529270"/>
                  </a:lnTo>
                  <a:lnTo>
                    <a:pt x="467360" y="1528686"/>
                  </a:lnTo>
                  <a:close/>
                </a:path>
                <a:path w="680084" h="1621154">
                  <a:moveTo>
                    <a:pt x="468020" y="1516316"/>
                  </a:moveTo>
                  <a:lnTo>
                    <a:pt x="467258" y="1515478"/>
                  </a:lnTo>
                  <a:lnTo>
                    <a:pt x="466077" y="1514208"/>
                  </a:lnTo>
                  <a:lnTo>
                    <a:pt x="466763" y="1516748"/>
                  </a:lnTo>
                  <a:lnTo>
                    <a:pt x="468020" y="1516316"/>
                  </a:lnTo>
                  <a:close/>
                </a:path>
                <a:path w="680084" h="1621154">
                  <a:moveTo>
                    <a:pt x="468668" y="1516100"/>
                  </a:moveTo>
                  <a:lnTo>
                    <a:pt x="468020" y="1516316"/>
                  </a:lnTo>
                  <a:lnTo>
                    <a:pt x="468401" y="1516748"/>
                  </a:lnTo>
                  <a:lnTo>
                    <a:pt x="468668" y="1516100"/>
                  </a:lnTo>
                  <a:close/>
                </a:path>
                <a:path w="680084" h="1621154">
                  <a:moveTo>
                    <a:pt x="470395" y="1514208"/>
                  </a:moveTo>
                  <a:lnTo>
                    <a:pt x="469468" y="1514208"/>
                  </a:lnTo>
                  <a:lnTo>
                    <a:pt x="468668" y="1516100"/>
                  </a:lnTo>
                  <a:lnTo>
                    <a:pt x="470395" y="1515516"/>
                  </a:lnTo>
                  <a:lnTo>
                    <a:pt x="470395" y="1514208"/>
                  </a:lnTo>
                  <a:close/>
                </a:path>
                <a:path w="680084" h="1621154">
                  <a:moveTo>
                    <a:pt x="470408" y="1533258"/>
                  </a:moveTo>
                  <a:lnTo>
                    <a:pt x="470255" y="1533042"/>
                  </a:lnTo>
                  <a:lnTo>
                    <a:pt x="470179" y="1533258"/>
                  </a:lnTo>
                  <a:lnTo>
                    <a:pt x="470408" y="1533258"/>
                  </a:lnTo>
                  <a:close/>
                </a:path>
                <a:path w="680084" h="1621154">
                  <a:moveTo>
                    <a:pt x="472249" y="1271574"/>
                  </a:moveTo>
                  <a:lnTo>
                    <a:pt x="471754" y="1262964"/>
                  </a:lnTo>
                  <a:lnTo>
                    <a:pt x="468122" y="1262964"/>
                  </a:lnTo>
                  <a:lnTo>
                    <a:pt x="472249" y="1271574"/>
                  </a:lnTo>
                  <a:close/>
                </a:path>
                <a:path w="680084" h="1621154">
                  <a:moveTo>
                    <a:pt x="474205" y="1275664"/>
                  </a:moveTo>
                  <a:lnTo>
                    <a:pt x="472249" y="1271574"/>
                  </a:lnTo>
                  <a:lnTo>
                    <a:pt x="472478" y="1275664"/>
                  </a:lnTo>
                  <a:lnTo>
                    <a:pt x="474205" y="1275664"/>
                  </a:lnTo>
                  <a:close/>
                </a:path>
                <a:path w="680084" h="1621154">
                  <a:moveTo>
                    <a:pt x="475145" y="1530718"/>
                  </a:moveTo>
                  <a:lnTo>
                    <a:pt x="474167" y="1529448"/>
                  </a:lnTo>
                  <a:lnTo>
                    <a:pt x="473684" y="1530718"/>
                  </a:lnTo>
                  <a:lnTo>
                    <a:pt x="474865" y="1530718"/>
                  </a:lnTo>
                  <a:lnTo>
                    <a:pt x="472871" y="1533258"/>
                  </a:lnTo>
                  <a:lnTo>
                    <a:pt x="475145" y="1530718"/>
                  </a:lnTo>
                  <a:close/>
                </a:path>
                <a:path w="680084" h="1621154">
                  <a:moveTo>
                    <a:pt x="475805" y="1110564"/>
                  </a:moveTo>
                  <a:lnTo>
                    <a:pt x="473417" y="1110564"/>
                  </a:lnTo>
                  <a:lnTo>
                    <a:pt x="473900" y="1123264"/>
                  </a:lnTo>
                  <a:lnTo>
                    <a:pt x="475805" y="1110564"/>
                  </a:lnTo>
                  <a:close/>
                </a:path>
                <a:path w="680084" h="1621154">
                  <a:moveTo>
                    <a:pt x="477202" y="1531988"/>
                  </a:moveTo>
                  <a:lnTo>
                    <a:pt x="472973" y="1533258"/>
                  </a:lnTo>
                  <a:lnTo>
                    <a:pt x="473722" y="1533258"/>
                  </a:lnTo>
                  <a:lnTo>
                    <a:pt x="473557" y="1534528"/>
                  </a:lnTo>
                  <a:lnTo>
                    <a:pt x="474129" y="1534528"/>
                  </a:lnTo>
                  <a:lnTo>
                    <a:pt x="475703" y="1535798"/>
                  </a:lnTo>
                  <a:lnTo>
                    <a:pt x="476123" y="1533385"/>
                  </a:lnTo>
                  <a:lnTo>
                    <a:pt x="476224" y="1533156"/>
                  </a:lnTo>
                  <a:lnTo>
                    <a:pt x="477202" y="1531988"/>
                  </a:lnTo>
                  <a:close/>
                </a:path>
                <a:path w="680084" h="1621154">
                  <a:moveTo>
                    <a:pt x="479005" y="1135964"/>
                  </a:moveTo>
                  <a:lnTo>
                    <a:pt x="477126" y="1123264"/>
                  </a:lnTo>
                  <a:lnTo>
                    <a:pt x="475843" y="1123264"/>
                  </a:lnTo>
                  <a:lnTo>
                    <a:pt x="476427" y="1135964"/>
                  </a:lnTo>
                  <a:lnTo>
                    <a:pt x="479005" y="1135964"/>
                  </a:lnTo>
                  <a:close/>
                </a:path>
                <a:path w="680084" h="1621154">
                  <a:moveTo>
                    <a:pt x="482092" y="1199464"/>
                  </a:moveTo>
                  <a:lnTo>
                    <a:pt x="479005" y="1186764"/>
                  </a:lnTo>
                  <a:lnTo>
                    <a:pt x="477685" y="1195857"/>
                  </a:lnTo>
                  <a:lnTo>
                    <a:pt x="478790" y="1199464"/>
                  </a:lnTo>
                  <a:lnTo>
                    <a:pt x="482092" y="1199464"/>
                  </a:lnTo>
                  <a:close/>
                </a:path>
                <a:path w="680084" h="1621154">
                  <a:moveTo>
                    <a:pt x="483247" y="1533385"/>
                  </a:moveTo>
                  <a:lnTo>
                    <a:pt x="477621" y="1534528"/>
                  </a:lnTo>
                  <a:lnTo>
                    <a:pt x="482422" y="1535798"/>
                  </a:lnTo>
                  <a:lnTo>
                    <a:pt x="483247" y="1533385"/>
                  </a:lnTo>
                  <a:close/>
                </a:path>
                <a:path w="680084" h="1621154">
                  <a:moveTo>
                    <a:pt x="483870" y="1533258"/>
                  </a:moveTo>
                  <a:lnTo>
                    <a:pt x="483501" y="1533258"/>
                  </a:lnTo>
                  <a:lnTo>
                    <a:pt x="483539" y="1533017"/>
                  </a:lnTo>
                  <a:lnTo>
                    <a:pt x="481698" y="1531632"/>
                  </a:lnTo>
                  <a:lnTo>
                    <a:pt x="481050" y="1533258"/>
                  </a:lnTo>
                  <a:lnTo>
                    <a:pt x="483298" y="1533258"/>
                  </a:lnTo>
                  <a:lnTo>
                    <a:pt x="483247" y="1533385"/>
                  </a:lnTo>
                  <a:lnTo>
                    <a:pt x="483870" y="1533258"/>
                  </a:lnTo>
                  <a:close/>
                </a:path>
                <a:path w="680084" h="1621154">
                  <a:moveTo>
                    <a:pt x="483933" y="1313764"/>
                  </a:moveTo>
                  <a:lnTo>
                    <a:pt x="483146" y="1301064"/>
                  </a:lnTo>
                  <a:lnTo>
                    <a:pt x="478574" y="1301064"/>
                  </a:lnTo>
                  <a:lnTo>
                    <a:pt x="481850" y="1313764"/>
                  </a:lnTo>
                  <a:lnTo>
                    <a:pt x="483933" y="1313764"/>
                  </a:lnTo>
                  <a:close/>
                </a:path>
                <a:path w="680084" h="1621154">
                  <a:moveTo>
                    <a:pt x="484695" y="1148664"/>
                  </a:moveTo>
                  <a:lnTo>
                    <a:pt x="483679" y="1135964"/>
                  </a:lnTo>
                  <a:lnTo>
                    <a:pt x="482206" y="1148664"/>
                  </a:lnTo>
                  <a:lnTo>
                    <a:pt x="484695" y="1148664"/>
                  </a:lnTo>
                  <a:close/>
                </a:path>
                <a:path w="680084" h="1621154">
                  <a:moveTo>
                    <a:pt x="486625" y="1313764"/>
                  </a:moveTo>
                  <a:lnTo>
                    <a:pt x="486206" y="1301064"/>
                  </a:lnTo>
                  <a:lnTo>
                    <a:pt x="483933" y="1313764"/>
                  </a:lnTo>
                  <a:lnTo>
                    <a:pt x="486625" y="1313764"/>
                  </a:lnTo>
                  <a:close/>
                </a:path>
                <a:path w="680084" h="1621154">
                  <a:moveTo>
                    <a:pt x="488124" y="1537068"/>
                  </a:moveTo>
                  <a:lnTo>
                    <a:pt x="486232" y="1537068"/>
                  </a:lnTo>
                  <a:lnTo>
                    <a:pt x="485914" y="1537068"/>
                  </a:lnTo>
                  <a:lnTo>
                    <a:pt x="487476" y="1538338"/>
                  </a:lnTo>
                  <a:lnTo>
                    <a:pt x="488124" y="1537068"/>
                  </a:lnTo>
                  <a:close/>
                </a:path>
                <a:path w="680084" h="1621154">
                  <a:moveTo>
                    <a:pt x="488823" y="1288364"/>
                  </a:moveTo>
                  <a:lnTo>
                    <a:pt x="485825" y="1280553"/>
                  </a:lnTo>
                  <a:lnTo>
                    <a:pt x="486067" y="1288364"/>
                  </a:lnTo>
                  <a:lnTo>
                    <a:pt x="488823" y="1288364"/>
                  </a:lnTo>
                  <a:close/>
                </a:path>
                <a:path w="680084" h="1621154">
                  <a:moveTo>
                    <a:pt x="489915" y="1220584"/>
                  </a:moveTo>
                  <a:lnTo>
                    <a:pt x="487121" y="1212164"/>
                  </a:lnTo>
                  <a:lnTo>
                    <a:pt x="489585" y="1224864"/>
                  </a:lnTo>
                  <a:lnTo>
                    <a:pt x="489915" y="1220584"/>
                  </a:lnTo>
                  <a:close/>
                </a:path>
                <a:path w="680084" h="1621154">
                  <a:moveTo>
                    <a:pt x="491223" y="1540878"/>
                  </a:moveTo>
                  <a:lnTo>
                    <a:pt x="490994" y="1540878"/>
                  </a:lnTo>
                  <a:lnTo>
                    <a:pt x="491210" y="1541526"/>
                  </a:lnTo>
                  <a:lnTo>
                    <a:pt x="491223" y="1540878"/>
                  </a:lnTo>
                  <a:close/>
                </a:path>
                <a:path w="680084" h="1621154">
                  <a:moveTo>
                    <a:pt x="492302" y="1313764"/>
                  </a:moveTo>
                  <a:lnTo>
                    <a:pt x="491769" y="1313764"/>
                  </a:lnTo>
                  <a:lnTo>
                    <a:pt x="490016" y="1313764"/>
                  </a:lnTo>
                  <a:lnTo>
                    <a:pt x="488734" y="1326464"/>
                  </a:lnTo>
                  <a:lnTo>
                    <a:pt x="489496" y="1326464"/>
                  </a:lnTo>
                  <a:lnTo>
                    <a:pt x="492302" y="1313764"/>
                  </a:lnTo>
                  <a:close/>
                </a:path>
                <a:path w="680084" h="1621154">
                  <a:moveTo>
                    <a:pt x="492455" y="1301064"/>
                  </a:moveTo>
                  <a:lnTo>
                    <a:pt x="489737" y="1301064"/>
                  </a:lnTo>
                  <a:lnTo>
                    <a:pt x="491769" y="1313764"/>
                  </a:lnTo>
                  <a:lnTo>
                    <a:pt x="492455" y="1301064"/>
                  </a:lnTo>
                  <a:close/>
                </a:path>
                <a:path w="680084" h="1621154">
                  <a:moveTo>
                    <a:pt x="493153" y="1525003"/>
                  </a:moveTo>
                  <a:lnTo>
                    <a:pt x="492467" y="1524368"/>
                  </a:lnTo>
                  <a:lnTo>
                    <a:pt x="492290" y="1526171"/>
                  </a:lnTo>
                  <a:lnTo>
                    <a:pt x="492912" y="1525638"/>
                  </a:lnTo>
                  <a:lnTo>
                    <a:pt x="493153" y="1525003"/>
                  </a:lnTo>
                  <a:close/>
                </a:path>
                <a:path w="680084" h="1621154">
                  <a:moveTo>
                    <a:pt x="494753" y="1540421"/>
                  </a:moveTo>
                  <a:lnTo>
                    <a:pt x="493306" y="1540878"/>
                  </a:lnTo>
                  <a:lnTo>
                    <a:pt x="491223" y="1540878"/>
                  </a:lnTo>
                  <a:lnTo>
                    <a:pt x="491286" y="1541754"/>
                  </a:lnTo>
                  <a:lnTo>
                    <a:pt x="491553" y="1541907"/>
                  </a:lnTo>
                  <a:lnTo>
                    <a:pt x="491566" y="1541564"/>
                  </a:lnTo>
                  <a:lnTo>
                    <a:pt x="491756" y="1541907"/>
                  </a:lnTo>
                  <a:lnTo>
                    <a:pt x="494487" y="1540878"/>
                  </a:lnTo>
                  <a:lnTo>
                    <a:pt x="494753" y="1540421"/>
                  </a:lnTo>
                  <a:close/>
                </a:path>
                <a:path w="680084" h="1621154">
                  <a:moveTo>
                    <a:pt x="495439" y="1562887"/>
                  </a:moveTo>
                  <a:lnTo>
                    <a:pt x="495312" y="1562760"/>
                  </a:lnTo>
                  <a:lnTo>
                    <a:pt x="495084" y="1562862"/>
                  </a:lnTo>
                  <a:lnTo>
                    <a:pt x="495122" y="1563154"/>
                  </a:lnTo>
                  <a:lnTo>
                    <a:pt x="495439" y="1562887"/>
                  </a:lnTo>
                  <a:close/>
                </a:path>
                <a:path w="680084" h="1621154">
                  <a:moveTo>
                    <a:pt x="495528" y="1566278"/>
                  </a:moveTo>
                  <a:lnTo>
                    <a:pt x="495122" y="1563154"/>
                  </a:lnTo>
                  <a:lnTo>
                    <a:pt x="492887" y="1565008"/>
                  </a:lnTo>
                  <a:lnTo>
                    <a:pt x="495528" y="1566278"/>
                  </a:lnTo>
                  <a:close/>
                </a:path>
                <a:path w="680084" h="1621154">
                  <a:moveTo>
                    <a:pt x="497395" y="1539608"/>
                  </a:moveTo>
                  <a:lnTo>
                    <a:pt x="496760" y="1539608"/>
                  </a:lnTo>
                  <a:lnTo>
                    <a:pt x="497344" y="1539417"/>
                  </a:lnTo>
                  <a:lnTo>
                    <a:pt x="496773" y="1537081"/>
                  </a:lnTo>
                  <a:lnTo>
                    <a:pt x="494753" y="1540421"/>
                  </a:lnTo>
                  <a:lnTo>
                    <a:pt x="497395" y="1539608"/>
                  </a:lnTo>
                  <a:close/>
                </a:path>
                <a:path w="680084" h="1621154">
                  <a:moveTo>
                    <a:pt x="502031" y="1542148"/>
                  </a:moveTo>
                  <a:lnTo>
                    <a:pt x="501116" y="1540878"/>
                  </a:lnTo>
                  <a:lnTo>
                    <a:pt x="500862" y="1542148"/>
                  </a:lnTo>
                  <a:lnTo>
                    <a:pt x="502031" y="1542148"/>
                  </a:lnTo>
                  <a:close/>
                </a:path>
                <a:path w="680084" h="1621154">
                  <a:moveTo>
                    <a:pt x="502335" y="1541830"/>
                  </a:moveTo>
                  <a:lnTo>
                    <a:pt x="502031" y="1542148"/>
                  </a:lnTo>
                  <a:lnTo>
                    <a:pt x="502208" y="1542148"/>
                  </a:lnTo>
                  <a:lnTo>
                    <a:pt x="502335" y="1541830"/>
                  </a:lnTo>
                  <a:close/>
                </a:path>
                <a:path w="680084" h="1621154">
                  <a:moveTo>
                    <a:pt x="502716" y="1540878"/>
                  </a:moveTo>
                  <a:lnTo>
                    <a:pt x="502335" y="1541830"/>
                  </a:lnTo>
                  <a:lnTo>
                    <a:pt x="502716" y="1540878"/>
                  </a:lnTo>
                  <a:close/>
                </a:path>
                <a:path w="680084" h="1621154">
                  <a:moveTo>
                    <a:pt x="506704" y="1367434"/>
                  </a:moveTo>
                  <a:lnTo>
                    <a:pt x="506095" y="1364564"/>
                  </a:lnTo>
                  <a:lnTo>
                    <a:pt x="506425" y="1369072"/>
                  </a:lnTo>
                  <a:lnTo>
                    <a:pt x="506704" y="1367434"/>
                  </a:lnTo>
                  <a:close/>
                </a:path>
                <a:path w="680084" h="1621154">
                  <a:moveTo>
                    <a:pt x="507009" y="1377264"/>
                  </a:moveTo>
                  <a:lnTo>
                    <a:pt x="506425" y="1369072"/>
                  </a:lnTo>
                  <a:lnTo>
                    <a:pt x="504964" y="1377264"/>
                  </a:lnTo>
                  <a:lnTo>
                    <a:pt x="507009" y="1377264"/>
                  </a:lnTo>
                  <a:close/>
                </a:path>
                <a:path w="680084" h="1621154">
                  <a:moveTo>
                    <a:pt x="507098" y="1272832"/>
                  </a:moveTo>
                  <a:lnTo>
                    <a:pt x="506996" y="1268412"/>
                  </a:lnTo>
                  <a:lnTo>
                    <a:pt x="506907" y="1269415"/>
                  </a:lnTo>
                  <a:lnTo>
                    <a:pt x="506615" y="1272832"/>
                  </a:lnTo>
                  <a:lnTo>
                    <a:pt x="506552" y="1274927"/>
                  </a:lnTo>
                  <a:lnTo>
                    <a:pt x="507098" y="1272832"/>
                  </a:lnTo>
                  <a:close/>
                </a:path>
                <a:path w="680084" h="1621154">
                  <a:moveTo>
                    <a:pt x="509587" y="1377264"/>
                  </a:moveTo>
                  <a:lnTo>
                    <a:pt x="508381" y="1364564"/>
                  </a:lnTo>
                  <a:lnTo>
                    <a:pt x="507212" y="1364564"/>
                  </a:lnTo>
                  <a:lnTo>
                    <a:pt x="506704" y="1367434"/>
                  </a:lnTo>
                  <a:lnTo>
                    <a:pt x="508812" y="1377264"/>
                  </a:lnTo>
                  <a:lnTo>
                    <a:pt x="509587" y="1377264"/>
                  </a:lnTo>
                  <a:close/>
                </a:path>
                <a:path w="680084" h="1621154">
                  <a:moveTo>
                    <a:pt x="509803" y="1284084"/>
                  </a:moveTo>
                  <a:lnTo>
                    <a:pt x="509485" y="1283119"/>
                  </a:lnTo>
                  <a:lnTo>
                    <a:pt x="509676" y="1285036"/>
                  </a:lnTo>
                  <a:lnTo>
                    <a:pt x="509803" y="1284084"/>
                  </a:lnTo>
                  <a:close/>
                </a:path>
                <a:path w="680084" h="1621154">
                  <a:moveTo>
                    <a:pt x="512851" y="1544751"/>
                  </a:moveTo>
                  <a:lnTo>
                    <a:pt x="512711" y="1544688"/>
                  </a:lnTo>
                  <a:lnTo>
                    <a:pt x="511873" y="1546999"/>
                  </a:lnTo>
                  <a:lnTo>
                    <a:pt x="512406" y="1547228"/>
                  </a:lnTo>
                  <a:lnTo>
                    <a:pt x="512851" y="1544751"/>
                  </a:lnTo>
                  <a:close/>
                </a:path>
                <a:path w="680084" h="1621154">
                  <a:moveTo>
                    <a:pt x="519811" y="1534528"/>
                  </a:moveTo>
                  <a:lnTo>
                    <a:pt x="518782" y="1534528"/>
                  </a:lnTo>
                  <a:lnTo>
                    <a:pt x="519518" y="1535061"/>
                  </a:lnTo>
                  <a:lnTo>
                    <a:pt x="519811" y="1534528"/>
                  </a:lnTo>
                  <a:close/>
                </a:path>
                <a:path w="680084" h="1621154">
                  <a:moveTo>
                    <a:pt x="519950" y="1307846"/>
                  </a:moveTo>
                  <a:lnTo>
                    <a:pt x="518756" y="1301064"/>
                  </a:lnTo>
                  <a:lnTo>
                    <a:pt x="517918" y="1301064"/>
                  </a:lnTo>
                  <a:lnTo>
                    <a:pt x="518972" y="1313764"/>
                  </a:lnTo>
                  <a:lnTo>
                    <a:pt x="519950" y="1307846"/>
                  </a:lnTo>
                  <a:close/>
                </a:path>
                <a:path w="680084" h="1621154">
                  <a:moveTo>
                    <a:pt x="519976" y="1545590"/>
                  </a:moveTo>
                  <a:lnTo>
                    <a:pt x="519391" y="1544751"/>
                  </a:lnTo>
                  <a:lnTo>
                    <a:pt x="519417" y="1544485"/>
                  </a:lnTo>
                  <a:lnTo>
                    <a:pt x="519671" y="1543837"/>
                  </a:lnTo>
                  <a:lnTo>
                    <a:pt x="517880" y="1545590"/>
                  </a:lnTo>
                  <a:lnTo>
                    <a:pt x="519976" y="1545590"/>
                  </a:lnTo>
                  <a:close/>
                </a:path>
                <a:path w="680084" h="1621154">
                  <a:moveTo>
                    <a:pt x="520103" y="1543418"/>
                  </a:moveTo>
                  <a:lnTo>
                    <a:pt x="519836" y="1543418"/>
                  </a:lnTo>
                  <a:lnTo>
                    <a:pt x="519671" y="1543837"/>
                  </a:lnTo>
                  <a:lnTo>
                    <a:pt x="520103" y="1543418"/>
                  </a:lnTo>
                  <a:close/>
                </a:path>
                <a:path w="680084" h="1621154">
                  <a:moveTo>
                    <a:pt x="520230" y="1545958"/>
                  </a:moveTo>
                  <a:lnTo>
                    <a:pt x="517918" y="1545958"/>
                  </a:lnTo>
                  <a:lnTo>
                    <a:pt x="517512" y="1545958"/>
                  </a:lnTo>
                  <a:lnTo>
                    <a:pt x="518375" y="1547228"/>
                  </a:lnTo>
                  <a:lnTo>
                    <a:pt x="520230" y="1545958"/>
                  </a:lnTo>
                  <a:close/>
                </a:path>
                <a:path w="680084" h="1621154">
                  <a:moveTo>
                    <a:pt x="523011" y="1326464"/>
                  </a:moveTo>
                  <a:lnTo>
                    <a:pt x="521449" y="1323098"/>
                  </a:lnTo>
                  <a:lnTo>
                    <a:pt x="521703" y="1326464"/>
                  </a:lnTo>
                  <a:lnTo>
                    <a:pt x="523011" y="1326464"/>
                  </a:lnTo>
                  <a:close/>
                </a:path>
                <a:path w="680084" h="1621154">
                  <a:moveTo>
                    <a:pt x="526389" y="1535798"/>
                  </a:moveTo>
                  <a:lnTo>
                    <a:pt x="524764" y="1536230"/>
                  </a:lnTo>
                  <a:lnTo>
                    <a:pt x="524725" y="1536420"/>
                  </a:lnTo>
                  <a:lnTo>
                    <a:pt x="525132" y="1536954"/>
                  </a:lnTo>
                  <a:lnTo>
                    <a:pt x="526389" y="1535798"/>
                  </a:lnTo>
                  <a:close/>
                </a:path>
                <a:path w="680084" h="1621154">
                  <a:moveTo>
                    <a:pt x="529932" y="1584058"/>
                  </a:moveTo>
                  <a:lnTo>
                    <a:pt x="529869" y="1582788"/>
                  </a:lnTo>
                  <a:lnTo>
                    <a:pt x="528904" y="1582788"/>
                  </a:lnTo>
                  <a:lnTo>
                    <a:pt x="528523" y="1581518"/>
                  </a:lnTo>
                  <a:lnTo>
                    <a:pt x="527291" y="1582788"/>
                  </a:lnTo>
                  <a:lnTo>
                    <a:pt x="526592" y="1582788"/>
                  </a:lnTo>
                  <a:lnTo>
                    <a:pt x="526529" y="1584058"/>
                  </a:lnTo>
                  <a:lnTo>
                    <a:pt x="527215" y="1584058"/>
                  </a:lnTo>
                  <a:lnTo>
                    <a:pt x="527189" y="1585328"/>
                  </a:lnTo>
                  <a:lnTo>
                    <a:pt x="528993" y="1585328"/>
                  </a:lnTo>
                  <a:lnTo>
                    <a:pt x="528167" y="1584058"/>
                  </a:lnTo>
                  <a:lnTo>
                    <a:pt x="529932" y="1584058"/>
                  </a:lnTo>
                  <a:close/>
                </a:path>
                <a:path w="680084" h="1621154">
                  <a:moveTo>
                    <a:pt x="532549" y="1420634"/>
                  </a:moveTo>
                  <a:lnTo>
                    <a:pt x="531622" y="1415364"/>
                  </a:lnTo>
                  <a:lnTo>
                    <a:pt x="531342" y="1415364"/>
                  </a:lnTo>
                  <a:lnTo>
                    <a:pt x="532549" y="1420634"/>
                  </a:lnTo>
                  <a:close/>
                </a:path>
                <a:path w="680084" h="1621154">
                  <a:moveTo>
                    <a:pt x="534250" y="1428064"/>
                  </a:moveTo>
                  <a:lnTo>
                    <a:pt x="532549" y="1420634"/>
                  </a:lnTo>
                  <a:lnTo>
                    <a:pt x="533857" y="1428064"/>
                  </a:lnTo>
                  <a:lnTo>
                    <a:pt x="534250" y="1428064"/>
                  </a:lnTo>
                  <a:close/>
                </a:path>
                <a:path w="680084" h="1621154">
                  <a:moveTo>
                    <a:pt x="536117" y="1547317"/>
                  </a:moveTo>
                  <a:lnTo>
                    <a:pt x="536016" y="1546961"/>
                  </a:lnTo>
                  <a:lnTo>
                    <a:pt x="536003" y="1547101"/>
                  </a:lnTo>
                  <a:lnTo>
                    <a:pt x="536117" y="1547317"/>
                  </a:lnTo>
                  <a:close/>
                </a:path>
                <a:path w="680084" h="1621154">
                  <a:moveTo>
                    <a:pt x="536295" y="1364564"/>
                  </a:moveTo>
                  <a:lnTo>
                    <a:pt x="536232" y="1364424"/>
                  </a:lnTo>
                  <a:lnTo>
                    <a:pt x="536244" y="1364564"/>
                  </a:lnTo>
                  <a:close/>
                </a:path>
                <a:path w="680084" h="1621154">
                  <a:moveTo>
                    <a:pt x="536460" y="1547939"/>
                  </a:moveTo>
                  <a:lnTo>
                    <a:pt x="536117" y="1547317"/>
                  </a:lnTo>
                  <a:lnTo>
                    <a:pt x="536244" y="1547761"/>
                  </a:lnTo>
                  <a:lnTo>
                    <a:pt x="536460" y="1547939"/>
                  </a:lnTo>
                  <a:close/>
                </a:path>
                <a:path w="680084" h="1621154">
                  <a:moveTo>
                    <a:pt x="539851" y="1548498"/>
                  </a:moveTo>
                  <a:lnTo>
                    <a:pt x="539826" y="1548041"/>
                  </a:lnTo>
                  <a:lnTo>
                    <a:pt x="539762" y="1548371"/>
                  </a:lnTo>
                  <a:lnTo>
                    <a:pt x="539851" y="1548498"/>
                  </a:lnTo>
                  <a:close/>
                </a:path>
                <a:path w="680084" h="1621154">
                  <a:moveTo>
                    <a:pt x="544906" y="1453464"/>
                  </a:moveTo>
                  <a:lnTo>
                    <a:pt x="542112" y="1440764"/>
                  </a:lnTo>
                  <a:lnTo>
                    <a:pt x="543128" y="1453464"/>
                  </a:lnTo>
                  <a:lnTo>
                    <a:pt x="544906" y="1453464"/>
                  </a:lnTo>
                  <a:close/>
                </a:path>
                <a:path w="680084" h="1621154">
                  <a:moveTo>
                    <a:pt x="548195" y="1453464"/>
                  </a:moveTo>
                  <a:lnTo>
                    <a:pt x="546989" y="1453464"/>
                  </a:lnTo>
                  <a:lnTo>
                    <a:pt x="548081" y="1466164"/>
                  </a:lnTo>
                  <a:lnTo>
                    <a:pt x="548195" y="1453464"/>
                  </a:lnTo>
                  <a:close/>
                </a:path>
                <a:path w="680084" h="1621154">
                  <a:moveTo>
                    <a:pt x="560209" y="1428064"/>
                  </a:moveTo>
                  <a:lnTo>
                    <a:pt x="559676" y="1415364"/>
                  </a:lnTo>
                  <a:lnTo>
                    <a:pt x="557860" y="1428064"/>
                  </a:lnTo>
                  <a:lnTo>
                    <a:pt x="560209" y="1428064"/>
                  </a:lnTo>
                  <a:close/>
                </a:path>
                <a:path w="680084" h="1621154">
                  <a:moveTo>
                    <a:pt x="569112" y="1516964"/>
                  </a:moveTo>
                  <a:lnTo>
                    <a:pt x="568248" y="1504264"/>
                  </a:lnTo>
                  <a:lnTo>
                    <a:pt x="568528" y="1504264"/>
                  </a:lnTo>
                  <a:lnTo>
                    <a:pt x="568858" y="1504264"/>
                  </a:lnTo>
                  <a:lnTo>
                    <a:pt x="567944" y="1498320"/>
                  </a:lnTo>
                  <a:lnTo>
                    <a:pt x="567270" y="1491564"/>
                  </a:lnTo>
                  <a:lnTo>
                    <a:pt x="568007" y="1491564"/>
                  </a:lnTo>
                  <a:lnTo>
                    <a:pt x="566051" y="1478864"/>
                  </a:lnTo>
                  <a:lnTo>
                    <a:pt x="564832" y="1491564"/>
                  </a:lnTo>
                  <a:lnTo>
                    <a:pt x="563994" y="1491564"/>
                  </a:lnTo>
                  <a:lnTo>
                    <a:pt x="564413" y="1504264"/>
                  </a:lnTo>
                  <a:lnTo>
                    <a:pt x="566381" y="1504264"/>
                  </a:lnTo>
                  <a:lnTo>
                    <a:pt x="569112" y="1516964"/>
                  </a:lnTo>
                  <a:close/>
                </a:path>
                <a:path w="680084" h="1621154">
                  <a:moveTo>
                    <a:pt x="573506" y="1529664"/>
                  </a:moveTo>
                  <a:lnTo>
                    <a:pt x="571931" y="1516964"/>
                  </a:lnTo>
                  <a:lnTo>
                    <a:pt x="571169" y="1516964"/>
                  </a:lnTo>
                  <a:lnTo>
                    <a:pt x="570611" y="1516964"/>
                  </a:lnTo>
                  <a:lnTo>
                    <a:pt x="571271" y="1529664"/>
                  </a:lnTo>
                  <a:lnTo>
                    <a:pt x="573506" y="1529664"/>
                  </a:lnTo>
                  <a:close/>
                </a:path>
                <a:path w="680084" h="1621154">
                  <a:moveTo>
                    <a:pt x="575843" y="1491564"/>
                  </a:moveTo>
                  <a:lnTo>
                    <a:pt x="575487" y="1491564"/>
                  </a:lnTo>
                  <a:lnTo>
                    <a:pt x="575424" y="1493647"/>
                  </a:lnTo>
                  <a:lnTo>
                    <a:pt x="575843" y="1491564"/>
                  </a:lnTo>
                  <a:close/>
                </a:path>
                <a:path w="680084" h="1621154">
                  <a:moveTo>
                    <a:pt x="576567" y="1571358"/>
                  </a:moveTo>
                  <a:lnTo>
                    <a:pt x="575919" y="1572628"/>
                  </a:lnTo>
                  <a:lnTo>
                    <a:pt x="576567" y="1571358"/>
                  </a:lnTo>
                  <a:close/>
                </a:path>
                <a:path w="680084" h="1621154">
                  <a:moveTo>
                    <a:pt x="576719" y="1571358"/>
                  </a:moveTo>
                  <a:lnTo>
                    <a:pt x="576046" y="1570088"/>
                  </a:lnTo>
                  <a:lnTo>
                    <a:pt x="574471" y="1570088"/>
                  </a:lnTo>
                  <a:lnTo>
                    <a:pt x="575360" y="1571358"/>
                  </a:lnTo>
                  <a:lnTo>
                    <a:pt x="576567" y="1571358"/>
                  </a:lnTo>
                  <a:lnTo>
                    <a:pt x="576719" y="1571358"/>
                  </a:lnTo>
                  <a:close/>
                </a:path>
                <a:path w="680084" h="1621154">
                  <a:moveTo>
                    <a:pt x="577583" y="1446949"/>
                  </a:moveTo>
                  <a:lnTo>
                    <a:pt x="577469" y="1440764"/>
                  </a:lnTo>
                  <a:lnTo>
                    <a:pt x="577037" y="1440764"/>
                  </a:lnTo>
                  <a:lnTo>
                    <a:pt x="577583" y="1446949"/>
                  </a:lnTo>
                  <a:close/>
                </a:path>
                <a:path w="680084" h="1621154">
                  <a:moveTo>
                    <a:pt x="577596" y="1513103"/>
                  </a:moveTo>
                  <a:lnTo>
                    <a:pt x="575322" y="1504264"/>
                  </a:lnTo>
                  <a:lnTo>
                    <a:pt x="575081" y="1504264"/>
                  </a:lnTo>
                  <a:lnTo>
                    <a:pt x="575424" y="1493647"/>
                  </a:lnTo>
                  <a:lnTo>
                    <a:pt x="573265" y="1504264"/>
                  </a:lnTo>
                  <a:lnTo>
                    <a:pt x="570890" y="1504264"/>
                  </a:lnTo>
                  <a:lnTo>
                    <a:pt x="571169" y="1516964"/>
                  </a:lnTo>
                  <a:lnTo>
                    <a:pt x="573874" y="1504264"/>
                  </a:lnTo>
                  <a:lnTo>
                    <a:pt x="574459" y="1504264"/>
                  </a:lnTo>
                  <a:lnTo>
                    <a:pt x="577329" y="1516964"/>
                  </a:lnTo>
                  <a:lnTo>
                    <a:pt x="577596" y="1513103"/>
                  </a:lnTo>
                  <a:close/>
                </a:path>
                <a:path w="680084" h="1621154">
                  <a:moveTo>
                    <a:pt x="578662" y="1505077"/>
                  </a:moveTo>
                  <a:lnTo>
                    <a:pt x="578535" y="1504264"/>
                  </a:lnTo>
                  <a:lnTo>
                    <a:pt x="578281" y="1504264"/>
                  </a:lnTo>
                  <a:lnTo>
                    <a:pt x="577977" y="1491564"/>
                  </a:lnTo>
                  <a:lnTo>
                    <a:pt x="576872" y="1491564"/>
                  </a:lnTo>
                  <a:lnTo>
                    <a:pt x="578205" y="1504264"/>
                  </a:lnTo>
                  <a:lnTo>
                    <a:pt x="577596" y="1513103"/>
                  </a:lnTo>
                  <a:lnTo>
                    <a:pt x="578599" y="1516964"/>
                  </a:lnTo>
                  <a:lnTo>
                    <a:pt x="578662" y="1505077"/>
                  </a:lnTo>
                  <a:close/>
                </a:path>
                <a:path w="680084" h="1621154">
                  <a:moveTo>
                    <a:pt x="580390" y="1561198"/>
                  </a:moveTo>
                  <a:lnTo>
                    <a:pt x="579589" y="1562468"/>
                  </a:lnTo>
                  <a:lnTo>
                    <a:pt x="579729" y="1562468"/>
                  </a:lnTo>
                  <a:lnTo>
                    <a:pt x="580390" y="1561198"/>
                  </a:lnTo>
                  <a:close/>
                </a:path>
                <a:path w="680084" h="1621154">
                  <a:moveTo>
                    <a:pt x="580669" y="1515262"/>
                  </a:moveTo>
                  <a:lnTo>
                    <a:pt x="578662" y="1504264"/>
                  </a:lnTo>
                  <a:lnTo>
                    <a:pt x="578662" y="1505077"/>
                  </a:lnTo>
                  <a:lnTo>
                    <a:pt x="580529" y="1516964"/>
                  </a:lnTo>
                  <a:lnTo>
                    <a:pt x="580669" y="1515262"/>
                  </a:lnTo>
                  <a:close/>
                </a:path>
                <a:path w="680084" h="1621154">
                  <a:moveTo>
                    <a:pt x="581190" y="1509141"/>
                  </a:moveTo>
                  <a:lnTo>
                    <a:pt x="578942" y="1504264"/>
                  </a:lnTo>
                  <a:lnTo>
                    <a:pt x="580834" y="1513306"/>
                  </a:lnTo>
                  <a:lnTo>
                    <a:pt x="581190" y="1509141"/>
                  </a:lnTo>
                  <a:close/>
                </a:path>
                <a:path w="680084" h="1621154">
                  <a:moveTo>
                    <a:pt x="581609" y="1516964"/>
                  </a:moveTo>
                  <a:lnTo>
                    <a:pt x="580834" y="1513306"/>
                  </a:lnTo>
                  <a:lnTo>
                    <a:pt x="580669" y="1515262"/>
                  </a:lnTo>
                  <a:lnTo>
                    <a:pt x="580986" y="1516964"/>
                  </a:lnTo>
                  <a:lnTo>
                    <a:pt x="581609" y="1516964"/>
                  </a:lnTo>
                  <a:close/>
                </a:path>
                <a:path w="680084" h="1621154">
                  <a:moveTo>
                    <a:pt x="583857" y="1478864"/>
                  </a:moveTo>
                  <a:lnTo>
                    <a:pt x="583501" y="1466164"/>
                  </a:lnTo>
                  <a:lnTo>
                    <a:pt x="581863" y="1453464"/>
                  </a:lnTo>
                  <a:lnTo>
                    <a:pt x="580986" y="1453464"/>
                  </a:lnTo>
                  <a:lnTo>
                    <a:pt x="579856" y="1440764"/>
                  </a:lnTo>
                  <a:lnTo>
                    <a:pt x="578167" y="1453464"/>
                  </a:lnTo>
                  <a:lnTo>
                    <a:pt x="577583" y="1446949"/>
                  </a:lnTo>
                  <a:lnTo>
                    <a:pt x="577723" y="1453464"/>
                  </a:lnTo>
                  <a:lnTo>
                    <a:pt x="573951" y="1440764"/>
                  </a:lnTo>
                  <a:lnTo>
                    <a:pt x="576033" y="1440764"/>
                  </a:lnTo>
                  <a:lnTo>
                    <a:pt x="573405" y="1428064"/>
                  </a:lnTo>
                  <a:lnTo>
                    <a:pt x="570738" y="1428064"/>
                  </a:lnTo>
                  <a:lnTo>
                    <a:pt x="569607" y="1415364"/>
                  </a:lnTo>
                  <a:lnTo>
                    <a:pt x="565061" y="1415364"/>
                  </a:lnTo>
                  <a:lnTo>
                    <a:pt x="565023" y="1402664"/>
                  </a:lnTo>
                  <a:lnTo>
                    <a:pt x="563753" y="1402664"/>
                  </a:lnTo>
                  <a:lnTo>
                    <a:pt x="559816" y="1389964"/>
                  </a:lnTo>
                  <a:lnTo>
                    <a:pt x="557847" y="1389964"/>
                  </a:lnTo>
                  <a:lnTo>
                    <a:pt x="557847" y="1402664"/>
                  </a:lnTo>
                  <a:lnTo>
                    <a:pt x="554113" y="1415364"/>
                  </a:lnTo>
                  <a:lnTo>
                    <a:pt x="553935" y="1415364"/>
                  </a:lnTo>
                  <a:lnTo>
                    <a:pt x="554405" y="1402664"/>
                  </a:lnTo>
                  <a:lnTo>
                    <a:pt x="553059" y="1402664"/>
                  </a:lnTo>
                  <a:lnTo>
                    <a:pt x="551599" y="1413573"/>
                  </a:lnTo>
                  <a:lnTo>
                    <a:pt x="550760" y="1406232"/>
                  </a:lnTo>
                  <a:lnTo>
                    <a:pt x="550760" y="1415364"/>
                  </a:lnTo>
                  <a:lnTo>
                    <a:pt x="550659" y="1416367"/>
                  </a:lnTo>
                  <a:lnTo>
                    <a:pt x="549478" y="1428064"/>
                  </a:lnTo>
                  <a:lnTo>
                    <a:pt x="544944" y="1428064"/>
                  </a:lnTo>
                  <a:lnTo>
                    <a:pt x="550659" y="1416367"/>
                  </a:lnTo>
                  <a:lnTo>
                    <a:pt x="550659" y="1415364"/>
                  </a:lnTo>
                  <a:lnTo>
                    <a:pt x="548728" y="1415364"/>
                  </a:lnTo>
                  <a:lnTo>
                    <a:pt x="548449" y="1405991"/>
                  </a:lnTo>
                  <a:lnTo>
                    <a:pt x="550760" y="1415364"/>
                  </a:lnTo>
                  <a:lnTo>
                    <a:pt x="550760" y="1406232"/>
                  </a:lnTo>
                  <a:lnTo>
                    <a:pt x="550354" y="1402664"/>
                  </a:lnTo>
                  <a:lnTo>
                    <a:pt x="548347" y="1402664"/>
                  </a:lnTo>
                  <a:lnTo>
                    <a:pt x="547624" y="1402664"/>
                  </a:lnTo>
                  <a:lnTo>
                    <a:pt x="546989" y="1402664"/>
                  </a:lnTo>
                  <a:lnTo>
                    <a:pt x="544982" y="1389964"/>
                  </a:lnTo>
                  <a:lnTo>
                    <a:pt x="545769" y="1402664"/>
                  </a:lnTo>
                  <a:lnTo>
                    <a:pt x="544322" y="1402664"/>
                  </a:lnTo>
                  <a:lnTo>
                    <a:pt x="542747" y="1389964"/>
                  </a:lnTo>
                  <a:lnTo>
                    <a:pt x="542061" y="1389964"/>
                  </a:lnTo>
                  <a:lnTo>
                    <a:pt x="541858" y="1377264"/>
                  </a:lnTo>
                  <a:lnTo>
                    <a:pt x="544664" y="1389964"/>
                  </a:lnTo>
                  <a:lnTo>
                    <a:pt x="542912" y="1377264"/>
                  </a:lnTo>
                  <a:lnTo>
                    <a:pt x="545807" y="1377264"/>
                  </a:lnTo>
                  <a:lnTo>
                    <a:pt x="548132" y="1389964"/>
                  </a:lnTo>
                  <a:lnTo>
                    <a:pt x="549617" y="1389964"/>
                  </a:lnTo>
                  <a:lnTo>
                    <a:pt x="554672" y="1402664"/>
                  </a:lnTo>
                  <a:lnTo>
                    <a:pt x="557847" y="1402664"/>
                  </a:lnTo>
                  <a:lnTo>
                    <a:pt x="557847" y="1389964"/>
                  </a:lnTo>
                  <a:lnTo>
                    <a:pt x="556818" y="1389964"/>
                  </a:lnTo>
                  <a:lnTo>
                    <a:pt x="554075" y="1377264"/>
                  </a:lnTo>
                  <a:lnTo>
                    <a:pt x="550887" y="1364564"/>
                  </a:lnTo>
                  <a:lnTo>
                    <a:pt x="549503" y="1364564"/>
                  </a:lnTo>
                  <a:lnTo>
                    <a:pt x="549414" y="1351864"/>
                  </a:lnTo>
                  <a:lnTo>
                    <a:pt x="545579" y="1351864"/>
                  </a:lnTo>
                  <a:lnTo>
                    <a:pt x="543217" y="1339164"/>
                  </a:lnTo>
                  <a:lnTo>
                    <a:pt x="541362" y="1339164"/>
                  </a:lnTo>
                  <a:lnTo>
                    <a:pt x="540804" y="1326464"/>
                  </a:lnTo>
                  <a:lnTo>
                    <a:pt x="539661" y="1326464"/>
                  </a:lnTo>
                  <a:lnTo>
                    <a:pt x="539203" y="1325765"/>
                  </a:lnTo>
                  <a:lnTo>
                    <a:pt x="539203" y="1364564"/>
                  </a:lnTo>
                  <a:lnTo>
                    <a:pt x="539051" y="1377264"/>
                  </a:lnTo>
                  <a:lnTo>
                    <a:pt x="535241" y="1377264"/>
                  </a:lnTo>
                  <a:lnTo>
                    <a:pt x="535343" y="1364564"/>
                  </a:lnTo>
                  <a:lnTo>
                    <a:pt x="532587" y="1364564"/>
                  </a:lnTo>
                  <a:lnTo>
                    <a:pt x="532257" y="1354048"/>
                  </a:lnTo>
                  <a:lnTo>
                    <a:pt x="536232" y="1364424"/>
                  </a:lnTo>
                  <a:lnTo>
                    <a:pt x="535533" y="1351864"/>
                  </a:lnTo>
                  <a:lnTo>
                    <a:pt x="536092" y="1351864"/>
                  </a:lnTo>
                  <a:lnTo>
                    <a:pt x="537171" y="1364564"/>
                  </a:lnTo>
                  <a:lnTo>
                    <a:pt x="539203" y="1364564"/>
                  </a:lnTo>
                  <a:lnTo>
                    <a:pt x="539203" y="1325765"/>
                  </a:lnTo>
                  <a:lnTo>
                    <a:pt x="535254" y="1319669"/>
                  </a:lnTo>
                  <a:lnTo>
                    <a:pt x="535254" y="1339164"/>
                  </a:lnTo>
                  <a:lnTo>
                    <a:pt x="532320" y="1351864"/>
                  </a:lnTo>
                  <a:lnTo>
                    <a:pt x="532193" y="1351864"/>
                  </a:lnTo>
                  <a:lnTo>
                    <a:pt x="531418" y="1351864"/>
                  </a:lnTo>
                  <a:lnTo>
                    <a:pt x="531177" y="1351864"/>
                  </a:lnTo>
                  <a:lnTo>
                    <a:pt x="531177" y="1377264"/>
                  </a:lnTo>
                  <a:lnTo>
                    <a:pt x="528993" y="1377264"/>
                  </a:lnTo>
                  <a:lnTo>
                    <a:pt x="526249" y="1364564"/>
                  </a:lnTo>
                  <a:lnTo>
                    <a:pt x="529259" y="1364564"/>
                  </a:lnTo>
                  <a:lnTo>
                    <a:pt x="531177" y="1377264"/>
                  </a:lnTo>
                  <a:lnTo>
                    <a:pt x="531177" y="1351864"/>
                  </a:lnTo>
                  <a:lnTo>
                    <a:pt x="530644" y="1351864"/>
                  </a:lnTo>
                  <a:lnTo>
                    <a:pt x="530669" y="1339164"/>
                  </a:lnTo>
                  <a:lnTo>
                    <a:pt x="524027" y="1339164"/>
                  </a:lnTo>
                  <a:lnTo>
                    <a:pt x="523862" y="1336179"/>
                  </a:lnTo>
                  <a:lnTo>
                    <a:pt x="523633" y="1339164"/>
                  </a:lnTo>
                  <a:lnTo>
                    <a:pt x="521703" y="1339164"/>
                  </a:lnTo>
                  <a:lnTo>
                    <a:pt x="520369" y="1326464"/>
                  </a:lnTo>
                  <a:lnTo>
                    <a:pt x="518261" y="1316228"/>
                  </a:lnTo>
                  <a:lnTo>
                    <a:pt x="521449" y="1323098"/>
                  </a:lnTo>
                  <a:lnTo>
                    <a:pt x="520725" y="1313764"/>
                  </a:lnTo>
                  <a:lnTo>
                    <a:pt x="518972" y="1313764"/>
                  </a:lnTo>
                  <a:lnTo>
                    <a:pt x="517753" y="1313764"/>
                  </a:lnTo>
                  <a:lnTo>
                    <a:pt x="517486" y="1313764"/>
                  </a:lnTo>
                  <a:lnTo>
                    <a:pt x="517486" y="1339164"/>
                  </a:lnTo>
                  <a:lnTo>
                    <a:pt x="515010" y="1339164"/>
                  </a:lnTo>
                  <a:lnTo>
                    <a:pt x="513803" y="1339164"/>
                  </a:lnTo>
                  <a:lnTo>
                    <a:pt x="511911" y="1330604"/>
                  </a:lnTo>
                  <a:lnTo>
                    <a:pt x="511911" y="1351864"/>
                  </a:lnTo>
                  <a:lnTo>
                    <a:pt x="511098" y="1351864"/>
                  </a:lnTo>
                  <a:lnTo>
                    <a:pt x="510590" y="1339164"/>
                  </a:lnTo>
                  <a:lnTo>
                    <a:pt x="511492" y="1339164"/>
                  </a:lnTo>
                  <a:lnTo>
                    <a:pt x="511911" y="1351864"/>
                  </a:lnTo>
                  <a:lnTo>
                    <a:pt x="511911" y="1330604"/>
                  </a:lnTo>
                  <a:lnTo>
                    <a:pt x="510997" y="1326464"/>
                  </a:lnTo>
                  <a:lnTo>
                    <a:pt x="512559" y="1326464"/>
                  </a:lnTo>
                  <a:lnTo>
                    <a:pt x="515010" y="1339164"/>
                  </a:lnTo>
                  <a:lnTo>
                    <a:pt x="516826" y="1326464"/>
                  </a:lnTo>
                  <a:lnTo>
                    <a:pt x="517486" y="1339164"/>
                  </a:lnTo>
                  <a:lnTo>
                    <a:pt x="517486" y="1313764"/>
                  </a:lnTo>
                  <a:lnTo>
                    <a:pt x="517194" y="1313764"/>
                  </a:lnTo>
                  <a:lnTo>
                    <a:pt x="515772" y="1301064"/>
                  </a:lnTo>
                  <a:lnTo>
                    <a:pt x="515175" y="1301064"/>
                  </a:lnTo>
                  <a:lnTo>
                    <a:pt x="515670" y="1313764"/>
                  </a:lnTo>
                  <a:lnTo>
                    <a:pt x="515327" y="1313764"/>
                  </a:lnTo>
                  <a:lnTo>
                    <a:pt x="514540" y="1301064"/>
                  </a:lnTo>
                  <a:lnTo>
                    <a:pt x="510794" y="1301064"/>
                  </a:lnTo>
                  <a:lnTo>
                    <a:pt x="511848" y="1288364"/>
                  </a:lnTo>
                  <a:lnTo>
                    <a:pt x="512495" y="1288364"/>
                  </a:lnTo>
                  <a:lnTo>
                    <a:pt x="516166" y="1301064"/>
                  </a:lnTo>
                  <a:lnTo>
                    <a:pt x="517601" y="1301064"/>
                  </a:lnTo>
                  <a:lnTo>
                    <a:pt x="516077" y="1288364"/>
                  </a:lnTo>
                  <a:lnTo>
                    <a:pt x="520014" y="1288364"/>
                  </a:lnTo>
                  <a:lnTo>
                    <a:pt x="522528" y="1301064"/>
                  </a:lnTo>
                  <a:lnTo>
                    <a:pt x="521081" y="1301064"/>
                  </a:lnTo>
                  <a:lnTo>
                    <a:pt x="520560" y="1301064"/>
                  </a:lnTo>
                  <a:lnTo>
                    <a:pt x="520852" y="1302461"/>
                  </a:lnTo>
                  <a:lnTo>
                    <a:pt x="519950" y="1307846"/>
                  </a:lnTo>
                  <a:lnTo>
                    <a:pt x="520992" y="1313764"/>
                  </a:lnTo>
                  <a:lnTo>
                    <a:pt x="521081" y="1303566"/>
                  </a:lnTo>
                  <a:lnTo>
                    <a:pt x="523189" y="1313764"/>
                  </a:lnTo>
                  <a:lnTo>
                    <a:pt x="521373" y="1313764"/>
                  </a:lnTo>
                  <a:lnTo>
                    <a:pt x="523278" y="1326464"/>
                  </a:lnTo>
                  <a:lnTo>
                    <a:pt x="523862" y="1336179"/>
                  </a:lnTo>
                  <a:lnTo>
                    <a:pt x="524598" y="1326464"/>
                  </a:lnTo>
                  <a:lnTo>
                    <a:pt x="524764" y="1326464"/>
                  </a:lnTo>
                  <a:lnTo>
                    <a:pt x="525627" y="1326464"/>
                  </a:lnTo>
                  <a:lnTo>
                    <a:pt x="531317" y="1326464"/>
                  </a:lnTo>
                  <a:lnTo>
                    <a:pt x="532777" y="1339164"/>
                  </a:lnTo>
                  <a:lnTo>
                    <a:pt x="535254" y="1339164"/>
                  </a:lnTo>
                  <a:lnTo>
                    <a:pt x="535254" y="1319669"/>
                  </a:lnTo>
                  <a:lnTo>
                    <a:pt x="531431" y="1313764"/>
                  </a:lnTo>
                  <a:lnTo>
                    <a:pt x="534695" y="1313764"/>
                  </a:lnTo>
                  <a:lnTo>
                    <a:pt x="533831" y="1301064"/>
                  </a:lnTo>
                  <a:lnTo>
                    <a:pt x="529704" y="1301064"/>
                  </a:lnTo>
                  <a:lnTo>
                    <a:pt x="529615" y="1288364"/>
                  </a:lnTo>
                  <a:lnTo>
                    <a:pt x="528535" y="1288364"/>
                  </a:lnTo>
                  <a:lnTo>
                    <a:pt x="528535" y="1313764"/>
                  </a:lnTo>
                  <a:lnTo>
                    <a:pt x="525551" y="1323809"/>
                  </a:lnTo>
                  <a:lnTo>
                    <a:pt x="525272" y="1313764"/>
                  </a:lnTo>
                  <a:lnTo>
                    <a:pt x="528535" y="1313764"/>
                  </a:lnTo>
                  <a:lnTo>
                    <a:pt x="528535" y="1288364"/>
                  </a:lnTo>
                  <a:lnTo>
                    <a:pt x="527824" y="1288364"/>
                  </a:lnTo>
                  <a:lnTo>
                    <a:pt x="528142" y="1301064"/>
                  </a:lnTo>
                  <a:lnTo>
                    <a:pt x="526961" y="1301064"/>
                  </a:lnTo>
                  <a:lnTo>
                    <a:pt x="527456" y="1288364"/>
                  </a:lnTo>
                  <a:lnTo>
                    <a:pt x="525729" y="1301064"/>
                  </a:lnTo>
                  <a:lnTo>
                    <a:pt x="524776" y="1288364"/>
                  </a:lnTo>
                  <a:lnTo>
                    <a:pt x="525106" y="1288364"/>
                  </a:lnTo>
                  <a:lnTo>
                    <a:pt x="524027" y="1275664"/>
                  </a:lnTo>
                  <a:lnTo>
                    <a:pt x="521512" y="1275664"/>
                  </a:lnTo>
                  <a:lnTo>
                    <a:pt x="519645" y="1262964"/>
                  </a:lnTo>
                  <a:lnTo>
                    <a:pt x="517588" y="1262964"/>
                  </a:lnTo>
                  <a:lnTo>
                    <a:pt x="517613" y="1250264"/>
                  </a:lnTo>
                  <a:lnTo>
                    <a:pt x="515861" y="1261287"/>
                  </a:lnTo>
                  <a:lnTo>
                    <a:pt x="515861" y="1288364"/>
                  </a:lnTo>
                  <a:lnTo>
                    <a:pt x="514096" y="1275664"/>
                  </a:lnTo>
                  <a:lnTo>
                    <a:pt x="514591" y="1275664"/>
                  </a:lnTo>
                  <a:lnTo>
                    <a:pt x="515861" y="1288364"/>
                  </a:lnTo>
                  <a:lnTo>
                    <a:pt x="515861" y="1261287"/>
                  </a:lnTo>
                  <a:lnTo>
                    <a:pt x="515594" y="1262964"/>
                  </a:lnTo>
                  <a:lnTo>
                    <a:pt x="513168" y="1250264"/>
                  </a:lnTo>
                  <a:lnTo>
                    <a:pt x="515226" y="1250264"/>
                  </a:lnTo>
                  <a:lnTo>
                    <a:pt x="511175" y="1239291"/>
                  </a:lnTo>
                  <a:lnTo>
                    <a:pt x="511175" y="1288364"/>
                  </a:lnTo>
                  <a:lnTo>
                    <a:pt x="509993" y="1288364"/>
                  </a:lnTo>
                  <a:lnTo>
                    <a:pt x="509676" y="1285036"/>
                  </a:lnTo>
                  <a:lnTo>
                    <a:pt x="509231" y="1288364"/>
                  </a:lnTo>
                  <a:lnTo>
                    <a:pt x="508850" y="1281112"/>
                  </a:lnTo>
                  <a:lnTo>
                    <a:pt x="509485" y="1283119"/>
                  </a:lnTo>
                  <a:lnTo>
                    <a:pt x="508825" y="1276083"/>
                  </a:lnTo>
                  <a:lnTo>
                    <a:pt x="508825" y="1313764"/>
                  </a:lnTo>
                  <a:lnTo>
                    <a:pt x="507238" y="1321244"/>
                  </a:lnTo>
                  <a:lnTo>
                    <a:pt x="506628" y="1313764"/>
                  </a:lnTo>
                  <a:lnTo>
                    <a:pt x="507085" y="1313764"/>
                  </a:lnTo>
                  <a:lnTo>
                    <a:pt x="508825" y="1313764"/>
                  </a:lnTo>
                  <a:lnTo>
                    <a:pt x="508825" y="1276083"/>
                  </a:lnTo>
                  <a:lnTo>
                    <a:pt x="508787" y="1275664"/>
                  </a:lnTo>
                  <a:lnTo>
                    <a:pt x="508609" y="1276680"/>
                  </a:lnTo>
                  <a:lnTo>
                    <a:pt x="508558" y="1275664"/>
                  </a:lnTo>
                  <a:lnTo>
                    <a:pt x="507161" y="1275664"/>
                  </a:lnTo>
                  <a:lnTo>
                    <a:pt x="507098" y="1272832"/>
                  </a:lnTo>
                  <a:lnTo>
                    <a:pt x="506717" y="1274330"/>
                  </a:lnTo>
                  <a:lnTo>
                    <a:pt x="506641" y="1275664"/>
                  </a:lnTo>
                  <a:lnTo>
                    <a:pt x="507111" y="1275664"/>
                  </a:lnTo>
                  <a:lnTo>
                    <a:pt x="508190" y="1279067"/>
                  </a:lnTo>
                  <a:lnTo>
                    <a:pt x="506590" y="1288364"/>
                  </a:lnTo>
                  <a:lnTo>
                    <a:pt x="505066" y="1288364"/>
                  </a:lnTo>
                  <a:lnTo>
                    <a:pt x="504456" y="1276870"/>
                  </a:lnTo>
                  <a:lnTo>
                    <a:pt x="504456" y="1301064"/>
                  </a:lnTo>
                  <a:lnTo>
                    <a:pt x="504456" y="1301280"/>
                  </a:lnTo>
                  <a:lnTo>
                    <a:pt x="504380" y="1303553"/>
                  </a:lnTo>
                  <a:lnTo>
                    <a:pt x="504405" y="1301064"/>
                  </a:lnTo>
                  <a:lnTo>
                    <a:pt x="502843" y="1313764"/>
                  </a:lnTo>
                  <a:lnTo>
                    <a:pt x="502348" y="1313764"/>
                  </a:lnTo>
                  <a:lnTo>
                    <a:pt x="501751" y="1301064"/>
                  </a:lnTo>
                  <a:lnTo>
                    <a:pt x="504405" y="1301064"/>
                  </a:lnTo>
                  <a:lnTo>
                    <a:pt x="504456" y="1276870"/>
                  </a:lnTo>
                  <a:lnTo>
                    <a:pt x="504393" y="1275664"/>
                  </a:lnTo>
                  <a:lnTo>
                    <a:pt x="502399" y="1275664"/>
                  </a:lnTo>
                  <a:lnTo>
                    <a:pt x="501815" y="1262964"/>
                  </a:lnTo>
                  <a:lnTo>
                    <a:pt x="501078" y="1262964"/>
                  </a:lnTo>
                  <a:lnTo>
                    <a:pt x="500951" y="1262583"/>
                  </a:lnTo>
                  <a:lnTo>
                    <a:pt x="500951" y="1288364"/>
                  </a:lnTo>
                  <a:lnTo>
                    <a:pt x="498589" y="1301064"/>
                  </a:lnTo>
                  <a:lnTo>
                    <a:pt x="497166" y="1288364"/>
                  </a:lnTo>
                  <a:lnTo>
                    <a:pt x="500951" y="1288364"/>
                  </a:lnTo>
                  <a:lnTo>
                    <a:pt x="500951" y="1262583"/>
                  </a:lnTo>
                  <a:lnTo>
                    <a:pt x="496862" y="1250264"/>
                  </a:lnTo>
                  <a:lnTo>
                    <a:pt x="499046" y="1250264"/>
                  </a:lnTo>
                  <a:lnTo>
                    <a:pt x="497827" y="1237564"/>
                  </a:lnTo>
                  <a:lnTo>
                    <a:pt x="498906" y="1237564"/>
                  </a:lnTo>
                  <a:lnTo>
                    <a:pt x="499046" y="1250264"/>
                  </a:lnTo>
                  <a:lnTo>
                    <a:pt x="499656" y="1250264"/>
                  </a:lnTo>
                  <a:lnTo>
                    <a:pt x="503682" y="1262964"/>
                  </a:lnTo>
                  <a:lnTo>
                    <a:pt x="505091" y="1262964"/>
                  </a:lnTo>
                  <a:lnTo>
                    <a:pt x="506476" y="1274330"/>
                  </a:lnTo>
                  <a:lnTo>
                    <a:pt x="506907" y="1269415"/>
                  </a:lnTo>
                  <a:lnTo>
                    <a:pt x="506907" y="1264589"/>
                  </a:lnTo>
                  <a:lnTo>
                    <a:pt x="507212" y="1265948"/>
                  </a:lnTo>
                  <a:lnTo>
                    <a:pt x="507098" y="1272832"/>
                  </a:lnTo>
                  <a:lnTo>
                    <a:pt x="507987" y="1269415"/>
                  </a:lnTo>
                  <a:lnTo>
                    <a:pt x="509371" y="1275664"/>
                  </a:lnTo>
                  <a:lnTo>
                    <a:pt x="510895" y="1275664"/>
                  </a:lnTo>
                  <a:lnTo>
                    <a:pt x="509803" y="1284084"/>
                  </a:lnTo>
                  <a:lnTo>
                    <a:pt x="511175" y="1288364"/>
                  </a:lnTo>
                  <a:lnTo>
                    <a:pt x="511175" y="1239291"/>
                  </a:lnTo>
                  <a:lnTo>
                    <a:pt x="510971" y="1238745"/>
                  </a:lnTo>
                  <a:lnTo>
                    <a:pt x="510971" y="1275664"/>
                  </a:lnTo>
                  <a:lnTo>
                    <a:pt x="508330" y="1268082"/>
                  </a:lnTo>
                  <a:lnTo>
                    <a:pt x="507288" y="1265085"/>
                  </a:lnTo>
                  <a:lnTo>
                    <a:pt x="506895" y="1263967"/>
                  </a:lnTo>
                  <a:lnTo>
                    <a:pt x="506869" y="1262964"/>
                  </a:lnTo>
                  <a:lnTo>
                    <a:pt x="507479" y="1262964"/>
                  </a:lnTo>
                  <a:lnTo>
                    <a:pt x="507314" y="1265148"/>
                  </a:lnTo>
                  <a:lnTo>
                    <a:pt x="508330" y="1268082"/>
                  </a:lnTo>
                  <a:lnTo>
                    <a:pt x="509663" y="1262964"/>
                  </a:lnTo>
                  <a:lnTo>
                    <a:pt x="510971" y="1275664"/>
                  </a:lnTo>
                  <a:lnTo>
                    <a:pt x="510971" y="1238745"/>
                  </a:lnTo>
                  <a:lnTo>
                    <a:pt x="510540" y="1237564"/>
                  </a:lnTo>
                  <a:lnTo>
                    <a:pt x="507377" y="1237564"/>
                  </a:lnTo>
                  <a:lnTo>
                    <a:pt x="507403" y="1224864"/>
                  </a:lnTo>
                  <a:lnTo>
                    <a:pt x="504520" y="1224864"/>
                  </a:lnTo>
                  <a:lnTo>
                    <a:pt x="503745" y="1212164"/>
                  </a:lnTo>
                  <a:lnTo>
                    <a:pt x="502589" y="1218412"/>
                  </a:lnTo>
                  <a:lnTo>
                    <a:pt x="502589" y="1250264"/>
                  </a:lnTo>
                  <a:lnTo>
                    <a:pt x="499859" y="1237564"/>
                  </a:lnTo>
                  <a:lnTo>
                    <a:pt x="500621" y="1237564"/>
                  </a:lnTo>
                  <a:lnTo>
                    <a:pt x="502589" y="1250264"/>
                  </a:lnTo>
                  <a:lnTo>
                    <a:pt x="502589" y="1218412"/>
                  </a:lnTo>
                  <a:lnTo>
                    <a:pt x="501396" y="1224864"/>
                  </a:lnTo>
                  <a:lnTo>
                    <a:pt x="500138" y="1212164"/>
                  </a:lnTo>
                  <a:lnTo>
                    <a:pt x="497649" y="1212164"/>
                  </a:lnTo>
                  <a:lnTo>
                    <a:pt x="497382" y="1199464"/>
                  </a:lnTo>
                  <a:lnTo>
                    <a:pt x="495046" y="1199464"/>
                  </a:lnTo>
                  <a:lnTo>
                    <a:pt x="493941" y="1193660"/>
                  </a:lnTo>
                  <a:lnTo>
                    <a:pt x="493941" y="1275664"/>
                  </a:lnTo>
                  <a:lnTo>
                    <a:pt x="491159" y="1275664"/>
                  </a:lnTo>
                  <a:lnTo>
                    <a:pt x="493471" y="1262964"/>
                  </a:lnTo>
                  <a:lnTo>
                    <a:pt x="493941" y="1275664"/>
                  </a:lnTo>
                  <a:lnTo>
                    <a:pt x="493941" y="1193660"/>
                  </a:lnTo>
                  <a:lnTo>
                    <a:pt x="493420" y="1190917"/>
                  </a:lnTo>
                  <a:lnTo>
                    <a:pt x="493420" y="1237564"/>
                  </a:lnTo>
                  <a:lnTo>
                    <a:pt x="491680" y="1237564"/>
                  </a:lnTo>
                  <a:lnTo>
                    <a:pt x="492137" y="1230922"/>
                  </a:lnTo>
                  <a:lnTo>
                    <a:pt x="491223" y="1226185"/>
                  </a:lnTo>
                  <a:lnTo>
                    <a:pt x="491223" y="1262964"/>
                  </a:lnTo>
                  <a:lnTo>
                    <a:pt x="490461" y="1275664"/>
                  </a:lnTo>
                  <a:lnTo>
                    <a:pt x="490334" y="1275664"/>
                  </a:lnTo>
                  <a:lnTo>
                    <a:pt x="486117" y="1262964"/>
                  </a:lnTo>
                  <a:lnTo>
                    <a:pt x="485432" y="1262964"/>
                  </a:lnTo>
                  <a:lnTo>
                    <a:pt x="484022" y="1262964"/>
                  </a:lnTo>
                  <a:lnTo>
                    <a:pt x="482079" y="1250823"/>
                  </a:lnTo>
                  <a:lnTo>
                    <a:pt x="485432" y="1262964"/>
                  </a:lnTo>
                  <a:lnTo>
                    <a:pt x="484886" y="1250264"/>
                  </a:lnTo>
                  <a:lnTo>
                    <a:pt x="486041" y="1250264"/>
                  </a:lnTo>
                  <a:lnTo>
                    <a:pt x="488683" y="1262964"/>
                  </a:lnTo>
                  <a:lnTo>
                    <a:pt x="491223" y="1262964"/>
                  </a:lnTo>
                  <a:lnTo>
                    <a:pt x="491223" y="1226185"/>
                  </a:lnTo>
                  <a:lnTo>
                    <a:pt x="490969" y="1224864"/>
                  </a:lnTo>
                  <a:lnTo>
                    <a:pt x="488975" y="1232001"/>
                  </a:lnTo>
                  <a:lnTo>
                    <a:pt x="489877" y="1237564"/>
                  </a:lnTo>
                  <a:lnTo>
                    <a:pt x="487413" y="1237564"/>
                  </a:lnTo>
                  <a:lnTo>
                    <a:pt x="488975" y="1232001"/>
                  </a:lnTo>
                  <a:lnTo>
                    <a:pt x="487819" y="1224864"/>
                  </a:lnTo>
                  <a:lnTo>
                    <a:pt x="481457" y="1224864"/>
                  </a:lnTo>
                  <a:lnTo>
                    <a:pt x="482955" y="1212164"/>
                  </a:lnTo>
                  <a:lnTo>
                    <a:pt x="481533" y="1212164"/>
                  </a:lnTo>
                  <a:lnTo>
                    <a:pt x="478739" y="1199464"/>
                  </a:lnTo>
                  <a:lnTo>
                    <a:pt x="478040" y="1199464"/>
                  </a:lnTo>
                  <a:lnTo>
                    <a:pt x="477418" y="1197622"/>
                  </a:lnTo>
                  <a:lnTo>
                    <a:pt x="477151" y="1199464"/>
                  </a:lnTo>
                  <a:lnTo>
                    <a:pt x="475957" y="1193215"/>
                  </a:lnTo>
                  <a:lnTo>
                    <a:pt x="473811" y="1186764"/>
                  </a:lnTo>
                  <a:lnTo>
                    <a:pt x="472160" y="1186764"/>
                  </a:lnTo>
                  <a:lnTo>
                    <a:pt x="471233" y="1174064"/>
                  </a:lnTo>
                  <a:lnTo>
                    <a:pt x="473938" y="1186764"/>
                  </a:lnTo>
                  <a:lnTo>
                    <a:pt x="474713" y="1186764"/>
                  </a:lnTo>
                  <a:lnTo>
                    <a:pt x="475957" y="1193215"/>
                  </a:lnTo>
                  <a:lnTo>
                    <a:pt x="477418" y="1197622"/>
                  </a:lnTo>
                  <a:lnTo>
                    <a:pt x="477685" y="1195857"/>
                  </a:lnTo>
                  <a:lnTo>
                    <a:pt x="474891" y="1186764"/>
                  </a:lnTo>
                  <a:lnTo>
                    <a:pt x="475119" y="1186764"/>
                  </a:lnTo>
                  <a:lnTo>
                    <a:pt x="473837" y="1174064"/>
                  </a:lnTo>
                  <a:lnTo>
                    <a:pt x="475703" y="1174064"/>
                  </a:lnTo>
                  <a:lnTo>
                    <a:pt x="476885" y="1186764"/>
                  </a:lnTo>
                  <a:lnTo>
                    <a:pt x="478561" y="1174064"/>
                  </a:lnTo>
                  <a:lnTo>
                    <a:pt x="477964" y="1186764"/>
                  </a:lnTo>
                  <a:lnTo>
                    <a:pt x="479005" y="1186764"/>
                  </a:lnTo>
                  <a:lnTo>
                    <a:pt x="482346" y="1186764"/>
                  </a:lnTo>
                  <a:lnTo>
                    <a:pt x="483069" y="1199464"/>
                  </a:lnTo>
                  <a:lnTo>
                    <a:pt x="483412" y="1212164"/>
                  </a:lnTo>
                  <a:lnTo>
                    <a:pt x="485101" y="1199464"/>
                  </a:lnTo>
                  <a:lnTo>
                    <a:pt x="485787" y="1199464"/>
                  </a:lnTo>
                  <a:lnTo>
                    <a:pt x="484733" y="1212164"/>
                  </a:lnTo>
                  <a:lnTo>
                    <a:pt x="487121" y="1212164"/>
                  </a:lnTo>
                  <a:lnTo>
                    <a:pt x="490562" y="1212164"/>
                  </a:lnTo>
                  <a:lnTo>
                    <a:pt x="489915" y="1220584"/>
                  </a:lnTo>
                  <a:lnTo>
                    <a:pt x="491337" y="1224864"/>
                  </a:lnTo>
                  <a:lnTo>
                    <a:pt x="492544" y="1224864"/>
                  </a:lnTo>
                  <a:lnTo>
                    <a:pt x="492137" y="1230922"/>
                  </a:lnTo>
                  <a:lnTo>
                    <a:pt x="493420" y="1237564"/>
                  </a:lnTo>
                  <a:lnTo>
                    <a:pt x="493420" y="1190917"/>
                  </a:lnTo>
                  <a:lnTo>
                    <a:pt x="492633" y="1186764"/>
                  </a:lnTo>
                  <a:lnTo>
                    <a:pt x="489826" y="1186764"/>
                  </a:lnTo>
                  <a:lnTo>
                    <a:pt x="486816" y="1175905"/>
                  </a:lnTo>
                  <a:lnTo>
                    <a:pt x="486816" y="1186764"/>
                  </a:lnTo>
                  <a:lnTo>
                    <a:pt x="484390" y="1195616"/>
                  </a:lnTo>
                  <a:lnTo>
                    <a:pt x="483501" y="1186764"/>
                  </a:lnTo>
                  <a:lnTo>
                    <a:pt x="486816" y="1186764"/>
                  </a:lnTo>
                  <a:lnTo>
                    <a:pt x="486816" y="1175905"/>
                  </a:lnTo>
                  <a:lnTo>
                    <a:pt x="486308" y="1174064"/>
                  </a:lnTo>
                  <a:lnTo>
                    <a:pt x="486892" y="1174064"/>
                  </a:lnTo>
                  <a:lnTo>
                    <a:pt x="484632" y="1161364"/>
                  </a:lnTo>
                  <a:lnTo>
                    <a:pt x="482523" y="1161364"/>
                  </a:lnTo>
                  <a:lnTo>
                    <a:pt x="480809" y="1148664"/>
                  </a:lnTo>
                  <a:lnTo>
                    <a:pt x="477469" y="1148664"/>
                  </a:lnTo>
                  <a:lnTo>
                    <a:pt x="476072" y="1135964"/>
                  </a:lnTo>
                  <a:lnTo>
                    <a:pt x="473951" y="1135964"/>
                  </a:lnTo>
                  <a:lnTo>
                    <a:pt x="474675" y="1148664"/>
                  </a:lnTo>
                  <a:lnTo>
                    <a:pt x="473430" y="1148664"/>
                  </a:lnTo>
                  <a:lnTo>
                    <a:pt x="473951" y="1135964"/>
                  </a:lnTo>
                  <a:lnTo>
                    <a:pt x="472833" y="1135964"/>
                  </a:lnTo>
                  <a:lnTo>
                    <a:pt x="472440" y="1131544"/>
                  </a:lnTo>
                  <a:lnTo>
                    <a:pt x="472440" y="1148664"/>
                  </a:lnTo>
                  <a:lnTo>
                    <a:pt x="469341" y="1156804"/>
                  </a:lnTo>
                  <a:lnTo>
                    <a:pt x="469087" y="1148664"/>
                  </a:lnTo>
                  <a:lnTo>
                    <a:pt x="472440" y="1148664"/>
                  </a:lnTo>
                  <a:lnTo>
                    <a:pt x="472440" y="1131544"/>
                  </a:lnTo>
                  <a:lnTo>
                    <a:pt x="471703" y="1123264"/>
                  </a:lnTo>
                  <a:lnTo>
                    <a:pt x="470801" y="1123264"/>
                  </a:lnTo>
                  <a:lnTo>
                    <a:pt x="467715" y="1110564"/>
                  </a:lnTo>
                  <a:lnTo>
                    <a:pt x="463486" y="1110564"/>
                  </a:lnTo>
                  <a:lnTo>
                    <a:pt x="458736" y="1097864"/>
                  </a:lnTo>
                  <a:lnTo>
                    <a:pt x="462699" y="1097864"/>
                  </a:lnTo>
                  <a:lnTo>
                    <a:pt x="460311" y="1085164"/>
                  </a:lnTo>
                  <a:lnTo>
                    <a:pt x="463016" y="1085164"/>
                  </a:lnTo>
                  <a:lnTo>
                    <a:pt x="462635" y="1072464"/>
                  </a:lnTo>
                  <a:lnTo>
                    <a:pt x="459003" y="1085164"/>
                  </a:lnTo>
                  <a:lnTo>
                    <a:pt x="458444" y="1085164"/>
                  </a:lnTo>
                  <a:lnTo>
                    <a:pt x="458012" y="1085164"/>
                  </a:lnTo>
                  <a:lnTo>
                    <a:pt x="454863" y="1072464"/>
                  </a:lnTo>
                  <a:lnTo>
                    <a:pt x="456768" y="1072464"/>
                  </a:lnTo>
                  <a:lnTo>
                    <a:pt x="458444" y="1085164"/>
                  </a:lnTo>
                  <a:lnTo>
                    <a:pt x="458152" y="1072464"/>
                  </a:lnTo>
                  <a:lnTo>
                    <a:pt x="457911" y="1072464"/>
                  </a:lnTo>
                  <a:lnTo>
                    <a:pt x="456793" y="1059764"/>
                  </a:lnTo>
                  <a:lnTo>
                    <a:pt x="454964" y="1059764"/>
                  </a:lnTo>
                  <a:lnTo>
                    <a:pt x="453237" y="1072464"/>
                  </a:lnTo>
                  <a:lnTo>
                    <a:pt x="452920" y="1072464"/>
                  </a:lnTo>
                  <a:lnTo>
                    <a:pt x="447332" y="1059764"/>
                  </a:lnTo>
                  <a:lnTo>
                    <a:pt x="445604" y="1059764"/>
                  </a:lnTo>
                  <a:lnTo>
                    <a:pt x="445604" y="1110564"/>
                  </a:lnTo>
                  <a:lnTo>
                    <a:pt x="444766" y="1110564"/>
                  </a:lnTo>
                  <a:lnTo>
                    <a:pt x="444182" y="1107567"/>
                  </a:lnTo>
                  <a:lnTo>
                    <a:pt x="444373" y="1110564"/>
                  </a:lnTo>
                  <a:lnTo>
                    <a:pt x="439267" y="1110564"/>
                  </a:lnTo>
                  <a:lnTo>
                    <a:pt x="442569" y="1099388"/>
                  </a:lnTo>
                  <a:lnTo>
                    <a:pt x="444182" y="1107567"/>
                  </a:lnTo>
                  <a:lnTo>
                    <a:pt x="443547" y="1097864"/>
                  </a:lnTo>
                  <a:lnTo>
                    <a:pt x="444817" y="1097864"/>
                  </a:lnTo>
                  <a:lnTo>
                    <a:pt x="445604" y="1110564"/>
                  </a:lnTo>
                  <a:lnTo>
                    <a:pt x="445604" y="1059764"/>
                  </a:lnTo>
                  <a:lnTo>
                    <a:pt x="445427" y="1059764"/>
                  </a:lnTo>
                  <a:lnTo>
                    <a:pt x="444373" y="1047064"/>
                  </a:lnTo>
                  <a:lnTo>
                    <a:pt x="443826" y="1047064"/>
                  </a:lnTo>
                  <a:lnTo>
                    <a:pt x="444639" y="1034364"/>
                  </a:lnTo>
                  <a:lnTo>
                    <a:pt x="443471" y="1034364"/>
                  </a:lnTo>
                  <a:lnTo>
                    <a:pt x="442188" y="1021664"/>
                  </a:lnTo>
                  <a:lnTo>
                    <a:pt x="441667" y="1029042"/>
                  </a:lnTo>
                  <a:lnTo>
                    <a:pt x="441502" y="1027303"/>
                  </a:lnTo>
                  <a:lnTo>
                    <a:pt x="441502" y="1031430"/>
                  </a:lnTo>
                  <a:lnTo>
                    <a:pt x="441299" y="1034364"/>
                  </a:lnTo>
                  <a:lnTo>
                    <a:pt x="440702" y="1034364"/>
                  </a:lnTo>
                  <a:lnTo>
                    <a:pt x="440258" y="1025982"/>
                  </a:lnTo>
                  <a:lnTo>
                    <a:pt x="441502" y="1031430"/>
                  </a:lnTo>
                  <a:lnTo>
                    <a:pt x="441502" y="1027303"/>
                  </a:lnTo>
                  <a:lnTo>
                    <a:pt x="440969" y="1021664"/>
                  </a:lnTo>
                  <a:lnTo>
                    <a:pt x="440029" y="1021664"/>
                  </a:lnTo>
                  <a:lnTo>
                    <a:pt x="439267" y="1021664"/>
                  </a:lnTo>
                  <a:lnTo>
                    <a:pt x="436549" y="1021664"/>
                  </a:lnTo>
                  <a:lnTo>
                    <a:pt x="436549" y="1085164"/>
                  </a:lnTo>
                  <a:lnTo>
                    <a:pt x="435635" y="1085164"/>
                  </a:lnTo>
                  <a:lnTo>
                    <a:pt x="435432" y="1079881"/>
                  </a:lnTo>
                  <a:lnTo>
                    <a:pt x="436549" y="1085164"/>
                  </a:lnTo>
                  <a:lnTo>
                    <a:pt x="436549" y="1021664"/>
                  </a:lnTo>
                  <a:lnTo>
                    <a:pt x="436194" y="1021664"/>
                  </a:lnTo>
                  <a:lnTo>
                    <a:pt x="437946" y="1008964"/>
                  </a:lnTo>
                  <a:lnTo>
                    <a:pt x="433209" y="1008964"/>
                  </a:lnTo>
                  <a:lnTo>
                    <a:pt x="433209" y="1059764"/>
                  </a:lnTo>
                  <a:lnTo>
                    <a:pt x="431876" y="1072464"/>
                  </a:lnTo>
                  <a:lnTo>
                    <a:pt x="429691" y="1072464"/>
                  </a:lnTo>
                  <a:lnTo>
                    <a:pt x="430466" y="1059764"/>
                  </a:lnTo>
                  <a:lnTo>
                    <a:pt x="429958" y="1059764"/>
                  </a:lnTo>
                  <a:lnTo>
                    <a:pt x="427456" y="1059764"/>
                  </a:lnTo>
                  <a:lnTo>
                    <a:pt x="426491" y="1059764"/>
                  </a:lnTo>
                  <a:lnTo>
                    <a:pt x="426669" y="1054811"/>
                  </a:lnTo>
                  <a:lnTo>
                    <a:pt x="425437" y="1047064"/>
                  </a:lnTo>
                  <a:lnTo>
                    <a:pt x="426808" y="1050925"/>
                  </a:lnTo>
                  <a:lnTo>
                    <a:pt x="426847" y="1049947"/>
                  </a:lnTo>
                  <a:lnTo>
                    <a:pt x="425932" y="1047064"/>
                  </a:lnTo>
                  <a:lnTo>
                    <a:pt x="426948" y="1047064"/>
                  </a:lnTo>
                  <a:lnTo>
                    <a:pt x="429602" y="1047064"/>
                  </a:lnTo>
                  <a:lnTo>
                    <a:pt x="430669" y="1059764"/>
                  </a:lnTo>
                  <a:lnTo>
                    <a:pt x="433209" y="1059764"/>
                  </a:lnTo>
                  <a:lnTo>
                    <a:pt x="433209" y="1008964"/>
                  </a:lnTo>
                  <a:lnTo>
                    <a:pt x="432854" y="1008964"/>
                  </a:lnTo>
                  <a:lnTo>
                    <a:pt x="432371" y="996264"/>
                  </a:lnTo>
                  <a:lnTo>
                    <a:pt x="431165" y="996264"/>
                  </a:lnTo>
                  <a:lnTo>
                    <a:pt x="426961" y="986497"/>
                  </a:lnTo>
                  <a:lnTo>
                    <a:pt x="426961" y="1008964"/>
                  </a:lnTo>
                  <a:lnTo>
                    <a:pt x="423595" y="996988"/>
                  </a:lnTo>
                  <a:lnTo>
                    <a:pt x="423595" y="1072464"/>
                  </a:lnTo>
                  <a:lnTo>
                    <a:pt x="421640" y="1072464"/>
                  </a:lnTo>
                  <a:lnTo>
                    <a:pt x="422973" y="1063777"/>
                  </a:lnTo>
                  <a:lnTo>
                    <a:pt x="423595" y="1072464"/>
                  </a:lnTo>
                  <a:lnTo>
                    <a:pt x="423595" y="996988"/>
                  </a:lnTo>
                  <a:lnTo>
                    <a:pt x="423392" y="996264"/>
                  </a:lnTo>
                  <a:lnTo>
                    <a:pt x="426758" y="996264"/>
                  </a:lnTo>
                  <a:lnTo>
                    <a:pt x="426961" y="1008964"/>
                  </a:lnTo>
                  <a:lnTo>
                    <a:pt x="426961" y="986497"/>
                  </a:lnTo>
                  <a:lnTo>
                    <a:pt x="425704" y="983564"/>
                  </a:lnTo>
                  <a:lnTo>
                    <a:pt x="427101" y="983564"/>
                  </a:lnTo>
                  <a:lnTo>
                    <a:pt x="424154" y="970864"/>
                  </a:lnTo>
                  <a:lnTo>
                    <a:pt x="422402" y="970864"/>
                  </a:lnTo>
                  <a:lnTo>
                    <a:pt x="422224" y="958164"/>
                  </a:lnTo>
                  <a:lnTo>
                    <a:pt x="419811" y="958164"/>
                  </a:lnTo>
                  <a:lnTo>
                    <a:pt x="419811" y="983564"/>
                  </a:lnTo>
                  <a:lnTo>
                    <a:pt x="418985" y="979868"/>
                  </a:lnTo>
                  <a:lnTo>
                    <a:pt x="418985" y="1085164"/>
                  </a:lnTo>
                  <a:lnTo>
                    <a:pt x="414655" y="1085164"/>
                  </a:lnTo>
                  <a:lnTo>
                    <a:pt x="416318" y="1072464"/>
                  </a:lnTo>
                  <a:lnTo>
                    <a:pt x="418985" y="1085164"/>
                  </a:lnTo>
                  <a:lnTo>
                    <a:pt x="418985" y="979868"/>
                  </a:lnTo>
                  <a:lnTo>
                    <a:pt x="417880" y="974915"/>
                  </a:lnTo>
                  <a:lnTo>
                    <a:pt x="417880" y="1059764"/>
                  </a:lnTo>
                  <a:lnTo>
                    <a:pt x="416852" y="1059764"/>
                  </a:lnTo>
                  <a:lnTo>
                    <a:pt x="416064" y="1047064"/>
                  </a:lnTo>
                  <a:lnTo>
                    <a:pt x="416420" y="1047064"/>
                  </a:lnTo>
                  <a:lnTo>
                    <a:pt x="417880" y="1059764"/>
                  </a:lnTo>
                  <a:lnTo>
                    <a:pt x="417880" y="974915"/>
                  </a:lnTo>
                  <a:lnTo>
                    <a:pt x="416979" y="970864"/>
                  </a:lnTo>
                  <a:lnTo>
                    <a:pt x="418846" y="970864"/>
                  </a:lnTo>
                  <a:lnTo>
                    <a:pt x="419811" y="983564"/>
                  </a:lnTo>
                  <a:lnTo>
                    <a:pt x="419811" y="958164"/>
                  </a:lnTo>
                  <a:lnTo>
                    <a:pt x="419671" y="958164"/>
                  </a:lnTo>
                  <a:lnTo>
                    <a:pt x="419011" y="945464"/>
                  </a:lnTo>
                  <a:lnTo>
                    <a:pt x="417588" y="945464"/>
                  </a:lnTo>
                  <a:lnTo>
                    <a:pt x="417791" y="958164"/>
                  </a:lnTo>
                  <a:lnTo>
                    <a:pt x="416826" y="945464"/>
                  </a:lnTo>
                  <a:lnTo>
                    <a:pt x="412445" y="945464"/>
                  </a:lnTo>
                  <a:lnTo>
                    <a:pt x="412445" y="1034364"/>
                  </a:lnTo>
                  <a:lnTo>
                    <a:pt x="409155" y="1034364"/>
                  </a:lnTo>
                  <a:lnTo>
                    <a:pt x="410489" y="1047064"/>
                  </a:lnTo>
                  <a:lnTo>
                    <a:pt x="408597" y="1034364"/>
                  </a:lnTo>
                  <a:lnTo>
                    <a:pt x="407085" y="1034364"/>
                  </a:lnTo>
                  <a:lnTo>
                    <a:pt x="405371" y="1021664"/>
                  </a:lnTo>
                  <a:lnTo>
                    <a:pt x="406679" y="1021664"/>
                  </a:lnTo>
                  <a:lnTo>
                    <a:pt x="407746" y="1021664"/>
                  </a:lnTo>
                  <a:lnTo>
                    <a:pt x="410946" y="1021664"/>
                  </a:lnTo>
                  <a:lnTo>
                    <a:pt x="412445" y="1034364"/>
                  </a:lnTo>
                  <a:lnTo>
                    <a:pt x="412445" y="945464"/>
                  </a:lnTo>
                  <a:lnTo>
                    <a:pt x="411518" y="945464"/>
                  </a:lnTo>
                  <a:lnTo>
                    <a:pt x="410387" y="945464"/>
                  </a:lnTo>
                  <a:lnTo>
                    <a:pt x="408660" y="932764"/>
                  </a:lnTo>
                  <a:lnTo>
                    <a:pt x="411518" y="945464"/>
                  </a:lnTo>
                  <a:lnTo>
                    <a:pt x="412686" y="932764"/>
                  </a:lnTo>
                  <a:lnTo>
                    <a:pt x="410641" y="932764"/>
                  </a:lnTo>
                  <a:lnTo>
                    <a:pt x="406577" y="921092"/>
                  </a:lnTo>
                  <a:lnTo>
                    <a:pt x="406577" y="1018870"/>
                  </a:lnTo>
                  <a:lnTo>
                    <a:pt x="402463" y="1008964"/>
                  </a:lnTo>
                  <a:lnTo>
                    <a:pt x="401777" y="1008964"/>
                  </a:lnTo>
                  <a:lnTo>
                    <a:pt x="400977" y="1005014"/>
                  </a:lnTo>
                  <a:lnTo>
                    <a:pt x="400977" y="1008964"/>
                  </a:lnTo>
                  <a:lnTo>
                    <a:pt x="397548" y="1008964"/>
                  </a:lnTo>
                  <a:lnTo>
                    <a:pt x="399808" y="1000607"/>
                  </a:lnTo>
                  <a:lnTo>
                    <a:pt x="400977" y="1008964"/>
                  </a:lnTo>
                  <a:lnTo>
                    <a:pt x="400977" y="1005014"/>
                  </a:lnTo>
                  <a:lnTo>
                    <a:pt x="399973" y="1000036"/>
                  </a:lnTo>
                  <a:lnTo>
                    <a:pt x="400989" y="996264"/>
                  </a:lnTo>
                  <a:lnTo>
                    <a:pt x="402602" y="996264"/>
                  </a:lnTo>
                  <a:lnTo>
                    <a:pt x="402526" y="1008964"/>
                  </a:lnTo>
                  <a:lnTo>
                    <a:pt x="406260" y="1008964"/>
                  </a:lnTo>
                  <a:lnTo>
                    <a:pt x="406577" y="1018870"/>
                  </a:lnTo>
                  <a:lnTo>
                    <a:pt x="406577" y="921092"/>
                  </a:lnTo>
                  <a:lnTo>
                    <a:pt x="406222" y="920064"/>
                  </a:lnTo>
                  <a:lnTo>
                    <a:pt x="404355" y="920064"/>
                  </a:lnTo>
                  <a:lnTo>
                    <a:pt x="405561" y="907364"/>
                  </a:lnTo>
                  <a:lnTo>
                    <a:pt x="402831" y="907364"/>
                  </a:lnTo>
                  <a:lnTo>
                    <a:pt x="403313" y="894664"/>
                  </a:lnTo>
                  <a:lnTo>
                    <a:pt x="402691" y="894664"/>
                  </a:lnTo>
                  <a:lnTo>
                    <a:pt x="402691" y="945464"/>
                  </a:lnTo>
                  <a:lnTo>
                    <a:pt x="401027" y="945464"/>
                  </a:lnTo>
                  <a:lnTo>
                    <a:pt x="400342" y="932764"/>
                  </a:lnTo>
                  <a:lnTo>
                    <a:pt x="402005" y="932764"/>
                  </a:lnTo>
                  <a:lnTo>
                    <a:pt x="402691" y="945464"/>
                  </a:lnTo>
                  <a:lnTo>
                    <a:pt x="402691" y="894664"/>
                  </a:lnTo>
                  <a:lnTo>
                    <a:pt x="399110" y="894664"/>
                  </a:lnTo>
                  <a:lnTo>
                    <a:pt x="397649" y="885875"/>
                  </a:lnTo>
                  <a:lnTo>
                    <a:pt x="397649" y="945464"/>
                  </a:lnTo>
                  <a:lnTo>
                    <a:pt x="396925" y="945464"/>
                  </a:lnTo>
                  <a:lnTo>
                    <a:pt x="396925" y="983564"/>
                  </a:lnTo>
                  <a:lnTo>
                    <a:pt x="396049" y="996264"/>
                  </a:lnTo>
                  <a:lnTo>
                    <a:pt x="392506" y="983564"/>
                  </a:lnTo>
                  <a:lnTo>
                    <a:pt x="394271" y="983564"/>
                  </a:lnTo>
                  <a:lnTo>
                    <a:pt x="392214" y="970864"/>
                  </a:lnTo>
                  <a:lnTo>
                    <a:pt x="389242" y="970864"/>
                  </a:lnTo>
                  <a:lnTo>
                    <a:pt x="389915" y="958164"/>
                  </a:lnTo>
                  <a:lnTo>
                    <a:pt x="394881" y="970864"/>
                  </a:lnTo>
                  <a:lnTo>
                    <a:pt x="392328" y="970864"/>
                  </a:lnTo>
                  <a:lnTo>
                    <a:pt x="395554" y="983564"/>
                  </a:lnTo>
                  <a:lnTo>
                    <a:pt x="396925" y="983564"/>
                  </a:lnTo>
                  <a:lnTo>
                    <a:pt x="396925" y="945464"/>
                  </a:lnTo>
                  <a:lnTo>
                    <a:pt x="395287" y="945464"/>
                  </a:lnTo>
                  <a:lnTo>
                    <a:pt x="395389" y="935431"/>
                  </a:lnTo>
                  <a:lnTo>
                    <a:pt x="397649" y="945464"/>
                  </a:lnTo>
                  <a:lnTo>
                    <a:pt x="397649" y="885875"/>
                  </a:lnTo>
                  <a:lnTo>
                    <a:pt x="397002" y="881964"/>
                  </a:lnTo>
                  <a:lnTo>
                    <a:pt x="396938" y="920064"/>
                  </a:lnTo>
                  <a:lnTo>
                    <a:pt x="396836" y="932764"/>
                  </a:lnTo>
                  <a:lnTo>
                    <a:pt x="395414" y="932764"/>
                  </a:lnTo>
                  <a:lnTo>
                    <a:pt x="395046" y="932764"/>
                  </a:lnTo>
                  <a:lnTo>
                    <a:pt x="393446" y="920064"/>
                  </a:lnTo>
                  <a:lnTo>
                    <a:pt x="390867" y="920064"/>
                  </a:lnTo>
                  <a:lnTo>
                    <a:pt x="388962" y="907364"/>
                  </a:lnTo>
                  <a:lnTo>
                    <a:pt x="390055" y="907364"/>
                  </a:lnTo>
                  <a:lnTo>
                    <a:pt x="392188" y="907364"/>
                  </a:lnTo>
                  <a:lnTo>
                    <a:pt x="393611" y="920064"/>
                  </a:lnTo>
                  <a:lnTo>
                    <a:pt x="396938" y="920064"/>
                  </a:lnTo>
                  <a:lnTo>
                    <a:pt x="396938" y="881964"/>
                  </a:lnTo>
                  <a:lnTo>
                    <a:pt x="393230" y="881964"/>
                  </a:lnTo>
                  <a:lnTo>
                    <a:pt x="393992" y="869264"/>
                  </a:lnTo>
                  <a:lnTo>
                    <a:pt x="390372" y="881964"/>
                  </a:lnTo>
                  <a:lnTo>
                    <a:pt x="391744" y="881964"/>
                  </a:lnTo>
                  <a:lnTo>
                    <a:pt x="388988" y="894664"/>
                  </a:lnTo>
                  <a:lnTo>
                    <a:pt x="390296" y="894664"/>
                  </a:lnTo>
                  <a:lnTo>
                    <a:pt x="389204" y="900988"/>
                  </a:lnTo>
                  <a:lnTo>
                    <a:pt x="388658" y="897001"/>
                  </a:lnTo>
                  <a:lnTo>
                    <a:pt x="388658" y="904113"/>
                  </a:lnTo>
                  <a:lnTo>
                    <a:pt x="388086" y="907364"/>
                  </a:lnTo>
                  <a:lnTo>
                    <a:pt x="386308" y="907364"/>
                  </a:lnTo>
                  <a:lnTo>
                    <a:pt x="384594" y="894664"/>
                  </a:lnTo>
                  <a:lnTo>
                    <a:pt x="388658" y="904113"/>
                  </a:lnTo>
                  <a:lnTo>
                    <a:pt x="388658" y="897001"/>
                  </a:lnTo>
                  <a:lnTo>
                    <a:pt x="388340" y="894664"/>
                  </a:lnTo>
                  <a:lnTo>
                    <a:pt x="386194" y="894664"/>
                  </a:lnTo>
                  <a:lnTo>
                    <a:pt x="389229" y="881964"/>
                  </a:lnTo>
                  <a:lnTo>
                    <a:pt x="390372" y="881964"/>
                  </a:lnTo>
                  <a:lnTo>
                    <a:pt x="389051" y="869264"/>
                  </a:lnTo>
                  <a:lnTo>
                    <a:pt x="387934" y="881964"/>
                  </a:lnTo>
                  <a:lnTo>
                    <a:pt x="387324" y="869264"/>
                  </a:lnTo>
                  <a:lnTo>
                    <a:pt x="389051" y="869264"/>
                  </a:lnTo>
                  <a:lnTo>
                    <a:pt x="390232" y="869264"/>
                  </a:lnTo>
                  <a:lnTo>
                    <a:pt x="388416" y="856564"/>
                  </a:lnTo>
                  <a:lnTo>
                    <a:pt x="383959" y="856564"/>
                  </a:lnTo>
                  <a:lnTo>
                    <a:pt x="383959" y="881964"/>
                  </a:lnTo>
                  <a:lnTo>
                    <a:pt x="381914" y="873925"/>
                  </a:lnTo>
                  <a:lnTo>
                    <a:pt x="381914" y="881964"/>
                  </a:lnTo>
                  <a:lnTo>
                    <a:pt x="379730" y="881964"/>
                  </a:lnTo>
                  <a:lnTo>
                    <a:pt x="375589" y="869264"/>
                  </a:lnTo>
                  <a:lnTo>
                    <a:pt x="376516" y="869264"/>
                  </a:lnTo>
                  <a:lnTo>
                    <a:pt x="374357" y="856564"/>
                  </a:lnTo>
                  <a:lnTo>
                    <a:pt x="375272" y="856564"/>
                  </a:lnTo>
                  <a:lnTo>
                    <a:pt x="371068" y="843864"/>
                  </a:lnTo>
                  <a:lnTo>
                    <a:pt x="371119" y="856564"/>
                  </a:lnTo>
                  <a:lnTo>
                    <a:pt x="369836" y="856564"/>
                  </a:lnTo>
                  <a:lnTo>
                    <a:pt x="368820" y="843864"/>
                  </a:lnTo>
                  <a:lnTo>
                    <a:pt x="369138" y="843864"/>
                  </a:lnTo>
                  <a:lnTo>
                    <a:pt x="371068" y="843864"/>
                  </a:lnTo>
                  <a:lnTo>
                    <a:pt x="375691" y="843864"/>
                  </a:lnTo>
                  <a:lnTo>
                    <a:pt x="376961" y="856564"/>
                  </a:lnTo>
                  <a:lnTo>
                    <a:pt x="376770" y="856564"/>
                  </a:lnTo>
                  <a:lnTo>
                    <a:pt x="376516" y="869264"/>
                  </a:lnTo>
                  <a:lnTo>
                    <a:pt x="379310" y="869264"/>
                  </a:lnTo>
                  <a:lnTo>
                    <a:pt x="381914" y="881964"/>
                  </a:lnTo>
                  <a:lnTo>
                    <a:pt x="381914" y="873925"/>
                  </a:lnTo>
                  <a:lnTo>
                    <a:pt x="380733" y="869264"/>
                  </a:lnTo>
                  <a:lnTo>
                    <a:pt x="383324" y="869264"/>
                  </a:lnTo>
                  <a:lnTo>
                    <a:pt x="383959" y="881964"/>
                  </a:lnTo>
                  <a:lnTo>
                    <a:pt x="383959" y="856564"/>
                  </a:lnTo>
                  <a:lnTo>
                    <a:pt x="381012" y="856564"/>
                  </a:lnTo>
                  <a:lnTo>
                    <a:pt x="379615" y="843864"/>
                  </a:lnTo>
                  <a:lnTo>
                    <a:pt x="381381" y="843864"/>
                  </a:lnTo>
                  <a:lnTo>
                    <a:pt x="382003" y="856513"/>
                  </a:lnTo>
                  <a:lnTo>
                    <a:pt x="384479" y="843864"/>
                  </a:lnTo>
                  <a:lnTo>
                    <a:pt x="381584" y="843864"/>
                  </a:lnTo>
                  <a:lnTo>
                    <a:pt x="381482" y="831164"/>
                  </a:lnTo>
                  <a:lnTo>
                    <a:pt x="376516" y="831164"/>
                  </a:lnTo>
                  <a:lnTo>
                    <a:pt x="375285" y="818464"/>
                  </a:lnTo>
                  <a:lnTo>
                    <a:pt x="373100" y="831164"/>
                  </a:lnTo>
                  <a:lnTo>
                    <a:pt x="371983" y="818464"/>
                  </a:lnTo>
                  <a:lnTo>
                    <a:pt x="371563" y="818464"/>
                  </a:lnTo>
                  <a:lnTo>
                    <a:pt x="372579" y="805764"/>
                  </a:lnTo>
                  <a:lnTo>
                    <a:pt x="371221" y="805764"/>
                  </a:lnTo>
                  <a:lnTo>
                    <a:pt x="367436" y="797915"/>
                  </a:lnTo>
                  <a:lnTo>
                    <a:pt x="367436" y="831164"/>
                  </a:lnTo>
                  <a:lnTo>
                    <a:pt x="367322" y="839812"/>
                  </a:lnTo>
                  <a:lnTo>
                    <a:pt x="363448" y="831164"/>
                  </a:lnTo>
                  <a:lnTo>
                    <a:pt x="367436" y="831164"/>
                  </a:lnTo>
                  <a:lnTo>
                    <a:pt x="367436" y="797915"/>
                  </a:lnTo>
                  <a:lnTo>
                    <a:pt x="365099" y="793064"/>
                  </a:lnTo>
                  <a:lnTo>
                    <a:pt x="367919" y="793064"/>
                  </a:lnTo>
                  <a:lnTo>
                    <a:pt x="364363" y="780364"/>
                  </a:lnTo>
                  <a:lnTo>
                    <a:pt x="361378" y="780364"/>
                  </a:lnTo>
                  <a:lnTo>
                    <a:pt x="357962" y="767664"/>
                  </a:lnTo>
                  <a:lnTo>
                    <a:pt x="356425" y="767664"/>
                  </a:lnTo>
                  <a:lnTo>
                    <a:pt x="354685" y="754964"/>
                  </a:lnTo>
                  <a:lnTo>
                    <a:pt x="352920" y="754964"/>
                  </a:lnTo>
                  <a:lnTo>
                    <a:pt x="352920" y="793064"/>
                  </a:lnTo>
                  <a:lnTo>
                    <a:pt x="349758" y="793064"/>
                  </a:lnTo>
                  <a:lnTo>
                    <a:pt x="346163" y="780364"/>
                  </a:lnTo>
                  <a:lnTo>
                    <a:pt x="347814" y="780364"/>
                  </a:lnTo>
                  <a:lnTo>
                    <a:pt x="352920" y="793064"/>
                  </a:lnTo>
                  <a:lnTo>
                    <a:pt x="352920" y="754964"/>
                  </a:lnTo>
                  <a:lnTo>
                    <a:pt x="350202" y="754964"/>
                  </a:lnTo>
                  <a:lnTo>
                    <a:pt x="349389" y="742264"/>
                  </a:lnTo>
                  <a:lnTo>
                    <a:pt x="346468" y="742264"/>
                  </a:lnTo>
                  <a:lnTo>
                    <a:pt x="346468" y="767664"/>
                  </a:lnTo>
                  <a:lnTo>
                    <a:pt x="345516" y="767664"/>
                  </a:lnTo>
                  <a:lnTo>
                    <a:pt x="346151" y="780364"/>
                  </a:lnTo>
                  <a:lnTo>
                    <a:pt x="343496" y="780364"/>
                  </a:lnTo>
                  <a:lnTo>
                    <a:pt x="343496" y="856564"/>
                  </a:lnTo>
                  <a:lnTo>
                    <a:pt x="343230" y="856564"/>
                  </a:lnTo>
                  <a:lnTo>
                    <a:pt x="341515" y="843864"/>
                  </a:lnTo>
                  <a:lnTo>
                    <a:pt x="343496" y="856564"/>
                  </a:lnTo>
                  <a:lnTo>
                    <a:pt x="343496" y="780364"/>
                  </a:lnTo>
                  <a:lnTo>
                    <a:pt x="339940" y="780364"/>
                  </a:lnTo>
                  <a:lnTo>
                    <a:pt x="341172" y="767664"/>
                  </a:lnTo>
                  <a:lnTo>
                    <a:pt x="340918" y="766914"/>
                  </a:lnTo>
                  <a:lnTo>
                    <a:pt x="340982" y="767664"/>
                  </a:lnTo>
                  <a:lnTo>
                    <a:pt x="337667" y="767664"/>
                  </a:lnTo>
                  <a:lnTo>
                    <a:pt x="339229" y="759066"/>
                  </a:lnTo>
                  <a:lnTo>
                    <a:pt x="338340" y="754964"/>
                  </a:lnTo>
                  <a:lnTo>
                    <a:pt x="338505" y="754964"/>
                  </a:lnTo>
                  <a:lnTo>
                    <a:pt x="336092" y="742264"/>
                  </a:lnTo>
                  <a:lnTo>
                    <a:pt x="338505" y="754964"/>
                  </a:lnTo>
                  <a:lnTo>
                    <a:pt x="339979" y="754964"/>
                  </a:lnTo>
                  <a:lnTo>
                    <a:pt x="342099" y="754964"/>
                  </a:lnTo>
                  <a:lnTo>
                    <a:pt x="343776" y="767664"/>
                  </a:lnTo>
                  <a:lnTo>
                    <a:pt x="346354" y="754964"/>
                  </a:lnTo>
                  <a:lnTo>
                    <a:pt x="346468" y="767664"/>
                  </a:lnTo>
                  <a:lnTo>
                    <a:pt x="346468" y="742264"/>
                  </a:lnTo>
                  <a:lnTo>
                    <a:pt x="343471" y="742264"/>
                  </a:lnTo>
                  <a:lnTo>
                    <a:pt x="343039" y="729564"/>
                  </a:lnTo>
                  <a:lnTo>
                    <a:pt x="339661" y="729564"/>
                  </a:lnTo>
                  <a:lnTo>
                    <a:pt x="336524" y="717499"/>
                  </a:lnTo>
                  <a:lnTo>
                    <a:pt x="336524" y="729564"/>
                  </a:lnTo>
                  <a:lnTo>
                    <a:pt x="335318" y="742200"/>
                  </a:lnTo>
                  <a:lnTo>
                    <a:pt x="335026" y="742264"/>
                  </a:lnTo>
                  <a:lnTo>
                    <a:pt x="335026" y="818464"/>
                  </a:lnTo>
                  <a:lnTo>
                    <a:pt x="333387" y="827062"/>
                  </a:lnTo>
                  <a:lnTo>
                    <a:pt x="332511" y="818464"/>
                  </a:lnTo>
                  <a:lnTo>
                    <a:pt x="335026" y="818464"/>
                  </a:lnTo>
                  <a:lnTo>
                    <a:pt x="335026" y="742264"/>
                  </a:lnTo>
                  <a:lnTo>
                    <a:pt x="334162" y="734352"/>
                  </a:lnTo>
                  <a:lnTo>
                    <a:pt x="335305" y="742200"/>
                  </a:lnTo>
                  <a:lnTo>
                    <a:pt x="333781" y="729564"/>
                  </a:lnTo>
                  <a:lnTo>
                    <a:pt x="333463" y="729564"/>
                  </a:lnTo>
                  <a:lnTo>
                    <a:pt x="333603" y="730465"/>
                  </a:lnTo>
                  <a:lnTo>
                    <a:pt x="332714" y="742264"/>
                  </a:lnTo>
                  <a:lnTo>
                    <a:pt x="331025" y="742264"/>
                  </a:lnTo>
                  <a:lnTo>
                    <a:pt x="329920" y="729564"/>
                  </a:lnTo>
                  <a:lnTo>
                    <a:pt x="328460" y="742264"/>
                  </a:lnTo>
                  <a:lnTo>
                    <a:pt x="327634" y="729564"/>
                  </a:lnTo>
                  <a:lnTo>
                    <a:pt x="327583" y="729843"/>
                  </a:lnTo>
                  <a:lnTo>
                    <a:pt x="327583" y="793064"/>
                  </a:lnTo>
                  <a:lnTo>
                    <a:pt x="326326" y="793064"/>
                  </a:lnTo>
                  <a:lnTo>
                    <a:pt x="326923" y="805764"/>
                  </a:lnTo>
                  <a:lnTo>
                    <a:pt x="325932" y="805764"/>
                  </a:lnTo>
                  <a:lnTo>
                    <a:pt x="325628" y="793064"/>
                  </a:lnTo>
                  <a:lnTo>
                    <a:pt x="321208" y="793064"/>
                  </a:lnTo>
                  <a:lnTo>
                    <a:pt x="320040" y="780364"/>
                  </a:lnTo>
                  <a:lnTo>
                    <a:pt x="319112" y="780364"/>
                  </a:lnTo>
                  <a:lnTo>
                    <a:pt x="319316" y="778243"/>
                  </a:lnTo>
                  <a:lnTo>
                    <a:pt x="317080" y="774661"/>
                  </a:lnTo>
                  <a:lnTo>
                    <a:pt x="317538" y="780364"/>
                  </a:lnTo>
                  <a:lnTo>
                    <a:pt x="317385" y="780364"/>
                  </a:lnTo>
                  <a:lnTo>
                    <a:pt x="315569" y="772261"/>
                  </a:lnTo>
                  <a:lnTo>
                    <a:pt x="317080" y="774661"/>
                  </a:lnTo>
                  <a:lnTo>
                    <a:pt x="316509" y="767664"/>
                  </a:lnTo>
                  <a:lnTo>
                    <a:pt x="314604" y="767664"/>
                  </a:lnTo>
                  <a:lnTo>
                    <a:pt x="314667" y="768273"/>
                  </a:lnTo>
                  <a:lnTo>
                    <a:pt x="314604" y="767943"/>
                  </a:lnTo>
                  <a:lnTo>
                    <a:pt x="314591" y="768299"/>
                  </a:lnTo>
                  <a:lnTo>
                    <a:pt x="314553" y="770636"/>
                  </a:lnTo>
                  <a:lnTo>
                    <a:pt x="314833" y="771093"/>
                  </a:lnTo>
                  <a:lnTo>
                    <a:pt x="315633" y="780364"/>
                  </a:lnTo>
                  <a:lnTo>
                    <a:pt x="314375" y="780364"/>
                  </a:lnTo>
                  <a:lnTo>
                    <a:pt x="314477" y="774661"/>
                  </a:lnTo>
                  <a:lnTo>
                    <a:pt x="314452" y="770483"/>
                  </a:lnTo>
                  <a:lnTo>
                    <a:pt x="314553" y="770636"/>
                  </a:lnTo>
                  <a:lnTo>
                    <a:pt x="314540" y="767664"/>
                  </a:lnTo>
                  <a:lnTo>
                    <a:pt x="313626" y="767664"/>
                  </a:lnTo>
                  <a:lnTo>
                    <a:pt x="312762" y="754964"/>
                  </a:lnTo>
                  <a:lnTo>
                    <a:pt x="309943" y="754964"/>
                  </a:lnTo>
                  <a:lnTo>
                    <a:pt x="309003" y="742264"/>
                  </a:lnTo>
                  <a:lnTo>
                    <a:pt x="314998" y="742264"/>
                  </a:lnTo>
                  <a:lnTo>
                    <a:pt x="313372" y="754964"/>
                  </a:lnTo>
                  <a:lnTo>
                    <a:pt x="318350" y="754964"/>
                  </a:lnTo>
                  <a:lnTo>
                    <a:pt x="319430" y="767664"/>
                  </a:lnTo>
                  <a:lnTo>
                    <a:pt x="318592" y="767664"/>
                  </a:lnTo>
                  <a:lnTo>
                    <a:pt x="320065" y="770483"/>
                  </a:lnTo>
                  <a:lnTo>
                    <a:pt x="319316" y="778243"/>
                  </a:lnTo>
                  <a:lnTo>
                    <a:pt x="320649" y="780364"/>
                  </a:lnTo>
                  <a:lnTo>
                    <a:pt x="322427" y="780364"/>
                  </a:lnTo>
                  <a:lnTo>
                    <a:pt x="321195" y="772668"/>
                  </a:lnTo>
                  <a:lnTo>
                    <a:pt x="325208" y="780364"/>
                  </a:lnTo>
                  <a:lnTo>
                    <a:pt x="325831" y="780364"/>
                  </a:lnTo>
                  <a:lnTo>
                    <a:pt x="327583" y="793064"/>
                  </a:lnTo>
                  <a:lnTo>
                    <a:pt x="327583" y="729843"/>
                  </a:lnTo>
                  <a:lnTo>
                    <a:pt x="325259" y="742264"/>
                  </a:lnTo>
                  <a:lnTo>
                    <a:pt x="326085" y="729564"/>
                  </a:lnTo>
                  <a:lnTo>
                    <a:pt x="323659" y="729564"/>
                  </a:lnTo>
                  <a:lnTo>
                    <a:pt x="321805" y="742264"/>
                  </a:lnTo>
                  <a:lnTo>
                    <a:pt x="320090" y="729348"/>
                  </a:lnTo>
                  <a:lnTo>
                    <a:pt x="317842" y="716864"/>
                  </a:lnTo>
                  <a:lnTo>
                    <a:pt x="321081" y="729564"/>
                  </a:lnTo>
                  <a:lnTo>
                    <a:pt x="321970" y="716864"/>
                  </a:lnTo>
                  <a:lnTo>
                    <a:pt x="320560" y="716864"/>
                  </a:lnTo>
                  <a:lnTo>
                    <a:pt x="319303" y="704164"/>
                  </a:lnTo>
                  <a:lnTo>
                    <a:pt x="316852" y="716864"/>
                  </a:lnTo>
                  <a:lnTo>
                    <a:pt x="315912" y="704164"/>
                  </a:lnTo>
                  <a:lnTo>
                    <a:pt x="319303" y="704164"/>
                  </a:lnTo>
                  <a:lnTo>
                    <a:pt x="320916" y="704164"/>
                  </a:lnTo>
                  <a:lnTo>
                    <a:pt x="316814" y="691464"/>
                  </a:lnTo>
                  <a:lnTo>
                    <a:pt x="320395" y="691464"/>
                  </a:lnTo>
                  <a:lnTo>
                    <a:pt x="322910" y="704164"/>
                  </a:lnTo>
                  <a:lnTo>
                    <a:pt x="326326" y="716864"/>
                  </a:lnTo>
                  <a:lnTo>
                    <a:pt x="328866" y="716864"/>
                  </a:lnTo>
                  <a:lnTo>
                    <a:pt x="330860" y="729564"/>
                  </a:lnTo>
                  <a:lnTo>
                    <a:pt x="331914" y="729564"/>
                  </a:lnTo>
                  <a:lnTo>
                    <a:pt x="331406" y="716864"/>
                  </a:lnTo>
                  <a:lnTo>
                    <a:pt x="335534" y="729564"/>
                  </a:lnTo>
                  <a:lnTo>
                    <a:pt x="336524" y="729564"/>
                  </a:lnTo>
                  <a:lnTo>
                    <a:pt x="336524" y="717499"/>
                  </a:lnTo>
                  <a:lnTo>
                    <a:pt x="336359" y="716864"/>
                  </a:lnTo>
                  <a:lnTo>
                    <a:pt x="338201" y="716864"/>
                  </a:lnTo>
                  <a:lnTo>
                    <a:pt x="336448" y="704164"/>
                  </a:lnTo>
                  <a:lnTo>
                    <a:pt x="333095" y="704164"/>
                  </a:lnTo>
                  <a:lnTo>
                    <a:pt x="331343" y="691464"/>
                  </a:lnTo>
                  <a:lnTo>
                    <a:pt x="329907" y="691464"/>
                  </a:lnTo>
                  <a:lnTo>
                    <a:pt x="330111" y="704164"/>
                  </a:lnTo>
                  <a:lnTo>
                    <a:pt x="329145" y="691464"/>
                  </a:lnTo>
                  <a:lnTo>
                    <a:pt x="329704" y="691464"/>
                  </a:lnTo>
                  <a:lnTo>
                    <a:pt x="327774" y="678764"/>
                  </a:lnTo>
                  <a:lnTo>
                    <a:pt x="325526" y="691464"/>
                  </a:lnTo>
                  <a:lnTo>
                    <a:pt x="324040" y="678764"/>
                  </a:lnTo>
                  <a:lnTo>
                    <a:pt x="321386" y="678764"/>
                  </a:lnTo>
                  <a:lnTo>
                    <a:pt x="320535" y="666064"/>
                  </a:lnTo>
                  <a:lnTo>
                    <a:pt x="318897" y="666064"/>
                  </a:lnTo>
                  <a:lnTo>
                    <a:pt x="317677" y="653364"/>
                  </a:lnTo>
                  <a:lnTo>
                    <a:pt x="314464" y="653364"/>
                  </a:lnTo>
                  <a:lnTo>
                    <a:pt x="314286" y="652881"/>
                  </a:lnTo>
                  <a:lnTo>
                    <a:pt x="314286" y="691464"/>
                  </a:lnTo>
                  <a:lnTo>
                    <a:pt x="312648" y="691464"/>
                  </a:lnTo>
                  <a:lnTo>
                    <a:pt x="312013" y="678764"/>
                  </a:lnTo>
                  <a:lnTo>
                    <a:pt x="314071" y="687336"/>
                  </a:lnTo>
                  <a:lnTo>
                    <a:pt x="314286" y="691464"/>
                  </a:lnTo>
                  <a:lnTo>
                    <a:pt x="314286" y="652881"/>
                  </a:lnTo>
                  <a:lnTo>
                    <a:pt x="309892" y="640664"/>
                  </a:lnTo>
                  <a:lnTo>
                    <a:pt x="310667" y="627964"/>
                  </a:lnTo>
                  <a:lnTo>
                    <a:pt x="309397" y="627964"/>
                  </a:lnTo>
                  <a:lnTo>
                    <a:pt x="308711" y="623176"/>
                  </a:lnTo>
                  <a:lnTo>
                    <a:pt x="308711" y="742264"/>
                  </a:lnTo>
                  <a:lnTo>
                    <a:pt x="308279" y="742264"/>
                  </a:lnTo>
                  <a:lnTo>
                    <a:pt x="306895" y="729564"/>
                  </a:lnTo>
                  <a:lnTo>
                    <a:pt x="304622" y="742264"/>
                  </a:lnTo>
                  <a:lnTo>
                    <a:pt x="303364" y="729564"/>
                  </a:lnTo>
                  <a:lnTo>
                    <a:pt x="302221" y="729564"/>
                  </a:lnTo>
                  <a:lnTo>
                    <a:pt x="302158" y="737603"/>
                  </a:lnTo>
                  <a:lnTo>
                    <a:pt x="299834" y="729564"/>
                  </a:lnTo>
                  <a:lnTo>
                    <a:pt x="299351" y="729564"/>
                  </a:lnTo>
                  <a:lnTo>
                    <a:pt x="299123" y="728853"/>
                  </a:lnTo>
                  <a:lnTo>
                    <a:pt x="298577" y="716864"/>
                  </a:lnTo>
                  <a:lnTo>
                    <a:pt x="301193" y="729564"/>
                  </a:lnTo>
                  <a:lnTo>
                    <a:pt x="304050" y="716864"/>
                  </a:lnTo>
                  <a:lnTo>
                    <a:pt x="303885" y="729564"/>
                  </a:lnTo>
                  <a:lnTo>
                    <a:pt x="306895" y="729564"/>
                  </a:lnTo>
                  <a:lnTo>
                    <a:pt x="308330" y="729564"/>
                  </a:lnTo>
                  <a:lnTo>
                    <a:pt x="308711" y="742264"/>
                  </a:lnTo>
                  <a:lnTo>
                    <a:pt x="308711" y="623176"/>
                  </a:lnTo>
                  <a:lnTo>
                    <a:pt x="307581" y="615264"/>
                  </a:lnTo>
                  <a:lnTo>
                    <a:pt x="306285" y="615264"/>
                  </a:lnTo>
                  <a:lnTo>
                    <a:pt x="305358" y="602564"/>
                  </a:lnTo>
                  <a:lnTo>
                    <a:pt x="301752" y="615264"/>
                  </a:lnTo>
                  <a:lnTo>
                    <a:pt x="302615" y="602564"/>
                  </a:lnTo>
                  <a:lnTo>
                    <a:pt x="301764" y="602564"/>
                  </a:lnTo>
                  <a:lnTo>
                    <a:pt x="301358" y="615264"/>
                  </a:lnTo>
                  <a:lnTo>
                    <a:pt x="300710" y="602564"/>
                  </a:lnTo>
                  <a:lnTo>
                    <a:pt x="298831" y="602564"/>
                  </a:lnTo>
                  <a:lnTo>
                    <a:pt x="298170" y="602564"/>
                  </a:lnTo>
                  <a:lnTo>
                    <a:pt x="298170" y="729348"/>
                  </a:lnTo>
                  <a:lnTo>
                    <a:pt x="298170" y="729513"/>
                  </a:lnTo>
                  <a:lnTo>
                    <a:pt x="298119" y="729386"/>
                  </a:lnTo>
                  <a:lnTo>
                    <a:pt x="298170" y="729513"/>
                  </a:lnTo>
                  <a:lnTo>
                    <a:pt x="297573" y="723925"/>
                  </a:lnTo>
                  <a:lnTo>
                    <a:pt x="296811" y="716864"/>
                  </a:lnTo>
                  <a:lnTo>
                    <a:pt x="297116" y="716864"/>
                  </a:lnTo>
                  <a:lnTo>
                    <a:pt x="297688" y="716864"/>
                  </a:lnTo>
                  <a:lnTo>
                    <a:pt x="298005" y="725309"/>
                  </a:lnTo>
                  <a:lnTo>
                    <a:pt x="297573" y="723925"/>
                  </a:lnTo>
                  <a:lnTo>
                    <a:pt x="298170" y="729348"/>
                  </a:lnTo>
                  <a:lnTo>
                    <a:pt x="298170" y="602564"/>
                  </a:lnTo>
                  <a:lnTo>
                    <a:pt x="297599" y="602564"/>
                  </a:lnTo>
                  <a:lnTo>
                    <a:pt x="297053" y="602564"/>
                  </a:lnTo>
                  <a:lnTo>
                    <a:pt x="297053" y="711415"/>
                  </a:lnTo>
                  <a:lnTo>
                    <a:pt x="296938" y="713384"/>
                  </a:lnTo>
                  <a:lnTo>
                    <a:pt x="296875" y="712139"/>
                  </a:lnTo>
                  <a:lnTo>
                    <a:pt x="296557" y="705916"/>
                  </a:lnTo>
                  <a:lnTo>
                    <a:pt x="296557" y="713384"/>
                  </a:lnTo>
                  <a:lnTo>
                    <a:pt x="295744" y="716635"/>
                  </a:lnTo>
                  <a:lnTo>
                    <a:pt x="295706" y="716864"/>
                  </a:lnTo>
                  <a:lnTo>
                    <a:pt x="295363" y="716864"/>
                  </a:lnTo>
                  <a:lnTo>
                    <a:pt x="294703" y="716864"/>
                  </a:lnTo>
                  <a:lnTo>
                    <a:pt x="291693" y="704164"/>
                  </a:lnTo>
                  <a:lnTo>
                    <a:pt x="290677" y="704164"/>
                  </a:lnTo>
                  <a:lnTo>
                    <a:pt x="290207" y="704164"/>
                  </a:lnTo>
                  <a:lnTo>
                    <a:pt x="290093" y="691464"/>
                  </a:lnTo>
                  <a:lnTo>
                    <a:pt x="291668" y="691464"/>
                  </a:lnTo>
                  <a:lnTo>
                    <a:pt x="292684" y="704164"/>
                  </a:lnTo>
                  <a:lnTo>
                    <a:pt x="295694" y="716813"/>
                  </a:lnTo>
                  <a:lnTo>
                    <a:pt x="295744" y="716635"/>
                  </a:lnTo>
                  <a:lnTo>
                    <a:pt x="294170" y="704164"/>
                  </a:lnTo>
                  <a:lnTo>
                    <a:pt x="295097" y="704164"/>
                  </a:lnTo>
                  <a:lnTo>
                    <a:pt x="296557" y="713384"/>
                  </a:lnTo>
                  <a:lnTo>
                    <a:pt x="296557" y="705916"/>
                  </a:lnTo>
                  <a:lnTo>
                    <a:pt x="296468" y="704164"/>
                  </a:lnTo>
                  <a:lnTo>
                    <a:pt x="296938" y="704164"/>
                  </a:lnTo>
                  <a:lnTo>
                    <a:pt x="297053" y="711415"/>
                  </a:lnTo>
                  <a:lnTo>
                    <a:pt x="297053" y="602564"/>
                  </a:lnTo>
                  <a:lnTo>
                    <a:pt x="295757" y="602564"/>
                  </a:lnTo>
                  <a:lnTo>
                    <a:pt x="295529" y="589864"/>
                  </a:lnTo>
                  <a:lnTo>
                    <a:pt x="292900" y="589864"/>
                  </a:lnTo>
                  <a:lnTo>
                    <a:pt x="290855" y="577164"/>
                  </a:lnTo>
                  <a:lnTo>
                    <a:pt x="287350" y="577164"/>
                  </a:lnTo>
                  <a:lnTo>
                    <a:pt x="287350" y="691464"/>
                  </a:lnTo>
                  <a:lnTo>
                    <a:pt x="283705" y="691464"/>
                  </a:lnTo>
                  <a:lnTo>
                    <a:pt x="286753" y="683120"/>
                  </a:lnTo>
                  <a:lnTo>
                    <a:pt x="287350" y="691464"/>
                  </a:lnTo>
                  <a:lnTo>
                    <a:pt x="287350" y="577164"/>
                  </a:lnTo>
                  <a:lnTo>
                    <a:pt x="286893" y="577164"/>
                  </a:lnTo>
                  <a:lnTo>
                    <a:pt x="282752" y="577164"/>
                  </a:lnTo>
                  <a:lnTo>
                    <a:pt x="282168" y="567664"/>
                  </a:lnTo>
                  <a:lnTo>
                    <a:pt x="280581" y="564464"/>
                  </a:lnTo>
                  <a:lnTo>
                    <a:pt x="277368" y="564464"/>
                  </a:lnTo>
                  <a:lnTo>
                    <a:pt x="277368" y="666064"/>
                  </a:lnTo>
                  <a:lnTo>
                    <a:pt x="277088" y="666064"/>
                  </a:lnTo>
                  <a:lnTo>
                    <a:pt x="276237" y="653364"/>
                  </a:lnTo>
                  <a:lnTo>
                    <a:pt x="275577" y="653364"/>
                  </a:lnTo>
                  <a:lnTo>
                    <a:pt x="275412" y="651649"/>
                  </a:lnTo>
                  <a:lnTo>
                    <a:pt x="277025" y="640664"/>
                  </a:lnTo>
                  <a:lnTo>
                    <a:pt x="277101" y="653364"/>
                  </a:lnTo>
                  <a:lnTo>
                    <a:pt x="276771" y="653364"/>
                  </a:lnTo>
                  <a:lnTo>
                    <a:pt x="277368" y="666064"/>
                  </a:lnTo>
                  <a:lnTo>
                    <a:pt x="277368" y="564464"/>
                  </a:lnTo>
                  <a:lnTo>
                    <a:pt x="277241" y="564464"/>
                  </a:lnTo>
                  <a:lnTo>
                    <a:pt x="276961" y="564464"/>
                  </a:lnTo>
                  <a:lnTo>
                    <a:pt x="275336" y="552157"/>
                  </a:lnTo>
                  <a:lnTo>
                    <a:pt x="275336" y="640664"/>
                  </a:lnTo>
                  <a:lnTo>
                    <a:pt x="275221" y="649592"/>
                  </a:lnTo>
                  <a:lnTo>
                    <a:pt x="274370" y="640880"/>
                  </a:lnTo>
                  <a:lnTo>
                    <a:pt x="272669" y="653364"/>
                  </a:lnTo>
                  <a:lnTo>
                    <a:pt x="271106" y="640664"/>
                  </a:lnTo>
                  <a:lnTo>
                    <a:pt x="274358" y="640664"/>
                  </a:lnTo>
                  <a:lnTo>
                    <a:pt x="274370" y="640880"/>
                  </a:lnTo>
                  <a:lnTo>
                    <a:pt x="274408" y="640664"/>
                  </a:lnTo>
                  <a:lnTo>
                    <a:pt x="275336" y="640664"/>
                  </a:lnTo>
                  <a:lnTo>
                    <a:pt x="275336" y="552157"/>
                  </a:lnTo>
                  <a:lnTo>
                    <a:pt x="275285" y="551764"/>
                  </a:lnTo>
                  <a:lnTo>
                    <a:pt x="276593" y="551764"/>
                  </a:lnTo>
                  <a:lnTo>
                    <a:pt x="277241" y="564464"/>
                  </a:lnTo>
                  <a:lnTo>
                    <a:pt x="278536" y="552462"/>
                  </a:lnTo>
                  <a:lnTo>
                    <a:pt x="278384" y="551764"/>
                  </a:lnTo>
                  <a:lnTo>
                    <a:pt x="277533" y="551764"/>
                  </a:lnTo>
                  <a:lnTo>
                    <a:pt x="273050" y="539064"/>
                  </a:lnTo>
                  <a:lnTo>
                    <a:pt x="273723" y="539064"/>
                  </a:lnTo>
                  <a:lnTo>
                    <a:pt x="275755" y="539064"/>
                  </a:lnTo>
                  <a:lnTo>
                    <a:pt x="273278" y="529945"/>
                  </a:lnTo>
                  <a:lnTo>
                    <a:pt x="273100" y="526364"/>
                  </a:lnTo>
                  <a:lnTo>
                    <a:pt x="272440" y="526364"/>
                  </a:lnTo>
                  <a:lnTo>
                    <a:pt x="272529" y="527227"/>
                  </a:lnTo>
                  <a:lnTo>
                    <a:pt x="272300" y="526364"/>
                  </a:lnTo>
                  <a:lnTo>
                    <a:pt x="268401" y="526364"/>
                  </a:lnTo>
                  <a:lnTo>
                    <a:pt x="268592" y="539064"/>
                  </a:lnTo>
                  <a:lnTo>
                    <a:pt x="268503" y="577164"/>
                  </a:lnTo>
                  <a:lnTo>
                    <a:pt x="267525" y="577164"/>
                  </a:lnTo>
                  <a:lnTo>
                    <a:pt x="267106" y="564464"/>
                  </a:lnTo>
                  <a:lnTo>
                    <a:pt x="268236" y="564464"/>
                  </a:lnTo>
                  <a:lnTo>
                    <a:pt x="268503" y="577164"/>
                  </a:lnTo>
                  <a:lnTo>
                    <a:pt x="268503" y="539064"/>
                  </a:lnTo>
                  <a:lnTo>
                    <a:pt x="263664" y="539064"/>
                  </a:lnTo>
                  <a:lnTo>
                    <a:pt x="266776" y="526364"/>
                  </a:lnTo>
                  <a:lnTo>
                    <a:pt x="263804" y="526364"/>
                  </a:lnTo>
                  <a:lnTo>
                    <a:pt x="262915" y="522097"/>
                  </a:lnTo>
                  <a:lnTo>
                    <a:pt x="262915" y="551764"/>
                  </a:lnTo>
                  <a:lnTo>
                    <a:pt x="258787" y="551764"/>
                  </a:lnTo>
                  <a:lnTo>
                    <a:pt x="258864" y="539064"/>
                  </a:lnTo>
                  <a:lnTo>
                    <a:pt x="261658" y="539064"/>
                  </a:lnTo>
                  <a:lnTo>
                    <a:pt x="262915" y="551764"/>
                  </a:lnTo>
                  <a:lnTo>
                    <a:pt x="262915" y="522097"/>
                  </a:lnTo>
                  <a:lnTo>
                    <a:pt x="261162" y="513664"/>
                  </a:lnTo>
                  <a:lnTo>
                    <a:pt x="261747" y="525373"/>
                  </a:lnTo>
                  <a:lnTo>
                    <a:pt x="262343" y="526364"/>
                  </a:lnTo>
                  <a:lnTo>
                    <a:pt x="261797" y="526364"/>
                  </a:lnTo>
                  <a:lnTo>
                    <a:pt x="261747" y="525373"/>
                  </a:lnTo>
                  <a:lnTo>
                    <a:pt x="259676" y="521957"/>
                  </a:lnTo>
                  <a:lnTo>
                    <a:pt x="259727" y="526364"/>
                  </a:lnTo>
                  <a:lnTo>
                    <a:pt x="255841" y="526364"/>
                  </a:lnTo>
                  <a:lnTo>
                    <a:pt x="255054" y="514299"/>
                  </a:lnTo>
                  <a:lnTo>
                    <a:pt x="259676" y="521957"/>
                  </a:lnTo>
                  <a:lnTo>
                    <a:pt x="259562" y="513664"/>
                  </a:lnTo>
                  <a:lnTo>
                    <a:pt x="256260" y="513664"/>
                  </a:lnTo>
                  <a:lnTo>
                    <a:pt x="255003" y="513664"/>
                  </a:lnTo>
                  <a:lnTo>
                    <a:pt x="254965" y="526364"/>
                  </a:lnTo>
                  <a:lnTo>
                    <a:pt x="252679" y="526364"/>
                  </a:lnTo>
                  <a:lnTo>
                    <a:pt x="252679" y="589864"/>
                  </a:lnTo>
                  <a:lnTo>
                    <a:pt x="252501" y="602564"/>
                  </a:lnTo>
                  <a:lnTo>
                    <a:pt x="250063" y="602564"/>
                  </a:lnTo>
                  <a:lnTo>
                    <a:pt x="249212" y="589864"/>
                  </a:lnTo>
                  <a:lnTo>
                    <a:pt x="252679" y="589864"/>
                  </a:lnTo>
                  <a:lnTo>
                    <a:pt x="252679" y="526364"/>
                  </a:lnTo>
                  <a:lnTo>
                    <a:pt x="250952" y="526364"/>
                  </a:lnTo>
                  <a:lnTo>
                    <a:pt x="250469" y="513664"/>
                  </a:lnTo>
                  <a:lnTo>
                    <a:pt x="248272" y="513664"/>
                  </a:lnTo>
                  <a:lnTo>
                    <a:pt x="248272" y="589864"/>
                  </a:lnTo>
                  <a:lnTo>
                    <a:pt x="246164" y="577164"/>
                  </a:lnTo>
                  <a:lnTo>
                    <a:pt x="246456" y="577164"/>
                  </a:lnTo>
                  <a:lnTo>
                    <a:pt x="248272" y="589864"/>
                  </a:lnTo>
                  <a:lnTo>
                    <a:pt x="248272" y="513664"/>
                  </a:lnTo>
                  <a:lnTo>
                    <a:pt x="247662" y="513664"/>
                  </a:lnTo>
                  <a:lnTo>
                    <a:pt x="249580" y="504799"/>
                  </a:lnTo>
                  <a:lnTo>
                    <a:pt x="251155" y="513664"/>
                  </a:lnTo>
                  <a:lnTo>
                    <a:pt x="254965" y="526364"/>
                  </a:lnTo>
                  <a:lnTo>
                    <a:pt x="254965" y="513664"/>
                  </a:lnTo>
                  <a:lnTo>
                    <a:pt x="254660" y="513664"/>
                  </a:lnTo>
                  <a:lnTo>
                    <a:pt x="254304" y="513664"/>
                  </a:lnTo>
                  <a:lnTo>
                    <a:pt x="254165" y="500964"/>
                  </a:lnTo>
                  <a:lnTo>
                    <a:pt x="250418" y="500964"/>
                  </a:lnTo>
                  <a:lnTo>
                    <a:pt x="248907" y="500964"/>
                  </a:lnTo>
                  <a:lnTo>
                    <a:pt x="244221" y="500964"/>
                  </a:lnTo>
                  <a:lnTo>
                    <a:pt x="247599" y="488264"/>
                  </a:lnTo>
                  <a:lnTo>
                    <a:pt x="246443" y="488264"/>
                  </a:lnTo>
                  <a:lnTo>
                    <a:pt x="246075" y="488264"/>
                  </a:lnTo>
                  <a:lnTo>
                    <a:pt x="243903" y="500964"/>
                  </a:lnTo>
                  <a:lnTo>
                    <a:pt x="242824" y="488264"/>
                  </a:lnTo>
                  <a:lnTo>
                    <a:pt x="245922" y="488264"/>
                  </a:lnTo>
                  <a:lnTo>
                    <a:pt x="244640" y="475564"/>
                  </a:lnTo>
                  <a:lnTo>
                    <a:pt x="245630" y="467995"/>
                  </a:lnTo>
                  <a:lnTo>
                    <a:pt x="247269" y="475564"/>
                  </a:lnTo>
                  <a:lnTo>
                    <a:pt x="245427" y="475564"/>
                  </a:lnTo>
                  <a:lnTo>
                    <a:pt x="246443" y="488264"/>
                  </a:lnTo>
                  <a:lnTo>
                    <a:pt x="248221" y="475564"/>
                  </a:lnTo>
                  <a:lnTo>
                    <a:pt x="249135" y="488264"/>
                  </a:lnTo>
                  <a:lnTo>
                    <a:pt x="251472" y="488264"/>
                  </a:lnTo>
                  <a:lnTo>
                    <a:pt x="251726" y="479196"/>
                  </a:lnTo>
                  <a:lnTo>
                    <a:pt x="253199" y="488264"/>
                  </a:lnTo>
                  <a:lnTo>
                    <a:pt x="255270" y="488264"/>
                  </a:lnTo>
                  <a:lnTo>
                    <a:pt x="251764" y="477469"/>
                  </a:lnTo>
                  <a:lnTo>
                    <a:pt x="251815" y="475564"/>
                  </a:lnTo>
                  <a:lnTo>
                    <a:pt x="251155" y="475564"/>
                  </a:lnTo>
                  <a:lnTo>
                    <a:pt x="250405" y="475564"/>
                  </a:lnTo>
                  <a:lnTo>
                    <a:pt x="249605" y="475564"/>
                  </a:lnTo>
                  <a:lnTo>
                    <a:pt x="249466" y="473544"/>
                  </a:lnTo>
                  <a:lnTo>
                    <a:pt x="245897" y="465836"/>
                  </a:lnTo>
                  <a:lnTo>
                    <a:pt x="246265" y="462864"/>
                  </a:lnTo>
                  <a:lnTo>
                    <a:pt x="244525" y="462864"/>
                  </a:lnTo>
                  <a:lnTo>
                    <a:pt x="244297" y="462864"/>
                  </a:lnTo>
                  <a:lnTo>
                    <a:pt x="244195" y="475564"/>
                  </a:lnTo>
                  <a:lnTo>
                    <a:pt x="237807" y="475564"/>
                  </a:lnTo>
                  <a:lnTo>
                    <a:pt x="237807" y="539064"/>
                  </a:lnTo>
                  <a:lnTo>
                    <a:pt x="236753" y="539064"/>
                  </a:lnTo>
                  <a:lnTo>
                    <a:pt x="236067" y="526364"/>
                  </a:lnTo>
                  <a:lnTo>
                    <a:pt x="237807" y="539064"/>
                  </a:lnTo>
                  <a:lnTo>
                    <a:pt x="237807" y="475564"/>
                  </a:lnTo>
                  <a:lnTo>
                    <a:pt x="235889" y="475564"/>
                  </a:lnTo>
                  <a:lnTo>
                    <a:pt x="235889" y="539064"/>
                  </a:lnTo>
                  <a:lnTo>
                    <a:pt x="234365" y="539064"/>
                  </a:lnTo>
                  <a:lnTo>
                    <a:pt x="235102" y="529463"/>
                  </a:lnTo>
                  <a:lnTo>
                    <a:pt x="235889" y="539064"/>
                  </a:lnTo>
                  <a:lnTo>
                    <a:pt x="235889" y="475564"/>
                  </a:lnTo>
                  <a:lnTo>
                    <a:pt x="238480" y="462864"/>
                  </a:lnTo>
                  <a:lnTo>
                    <a:pt x="236118" y="462864"/>
                  </a:lnTo>
                  <a:lnTo>
                    <a:pt x="234505" y="457746"/>
                  </a:lnTo>
                  <a:lnTo>
                    <a:pt x="234505" y="526364"/>
                  </a:lnTo>
                  <a:lnTo>
                    <a:pt x="231114" y="526364"/>
                  </a:lnTo>
                  <a:lnTo>
                    <a:pt x="231013" y="516877"/>
                  </a:lnTo>
                  <a:lnTo>
                    <a:pt x="234505" y="526364"/>
                  </a:lnTo>
                  <a:lnTo>
                    <a:pt x="234505" y="457746"/>
                  </a:lnTo>
                  <a:lnTo>
                    <a:pt x="232117" y="450164"/>
                  </a:lnTo>
                  <a:lnTo>
                    <a:pt x="231381" y="450164"/>
                  </a:lnTo>
                  <a:lnTo>
                    <a:pt x="230606" y="446570"/>
                  </a:lnTo>
                  <a:lnTo>
                    <a:pt x="230606" y="513664"/>
                  </a:lnTo>
                  <a:lnTo>
                    <a:pt x="229831" y="513664"/>
                  </a:lnTo>
                  <a:lnTo>
                    <a:pt x="229374" y="513664"/>
                  </a:lnTo>
                  <a:lnTo>
                    <a:pt x="228130" y="506514"/>
                  </a:lnTo>
                  <a:lnTo>
                    <a:pt x="228130" y="526364"/>
                  </a:lnTo>
                  <a:lnTo>
                    <a:pt x="226187" y="526364"/>
                  </a:lnTo>
                  <a:lnTo>
                    <a:pt x="226187" y="551764"/>
                  </a:lnTo>
                  <a:lnTo>
                    <a:pt x="222796" y="539064"/>
                  </a:lnTo>
                  <a:lnTo>
                    <a:pt x="225767" y="543864"/>
                  </a:lnTo>
                  <a:lnTo>
                    <a:pt x="226187" y="551764"/>
                  </a:lnTo>
                  <a:lnTo>
                    <a:pt x="226187" y="526364"/>
                  </a:lnTo>
                  <a:lnTo>
                    <a:pt x="224307" y="513664"/>
                  </a:lnTo>
                  <a:lnTo>
                    <a:pt x="222288" y="513664"/>
                  </a:lnTo>
                  <a:lnTo>
                    <a:pt x="221411" y="500964"/>
                  </a:lnTo>
                  <a:lnTo>
                    <a:pt x="221691" y="500964"/>
                  </a:lnTo>
                  <a:lnTo>
                    <a:pt x="224650" y="513664"/>
                  </a:lnTo>
                  <a:lnTo>
                    <a:pt x="227939" y="513664"/>
                  </a:lnTo>
                  <a:lnTo>
                    <a:pt x="228130" y="526364"/>
                  </a:lnTo>
                  <a:lnTo>
                    <a:pt x="228130" y="506514"/>
                  </a:lnTo>
                  <a:lnTo>
                    <a:pt x="227164" y="500964"/>
                  </a:lnTo>
                  <a:lnTo>
                    <a:pt x="229044" y="500964"/>
                  </a:lnTo>
                  <a:lnTo>
                    <a:pt x="230606" y="513664"/>
                  </a:lnTo>
                  <a:lnTo>
                    <a:pt x="230606" y="446570"/>
                  </a:lnTo>
                  <a:lnTo>
                    <a:pt x="228650" y="437464"/>
                  </a:lnTo>
                  <a:lnTo>
                    <a:pt x="225539" y="437464"/>
                  </a:lnTo>
                  <a:lnTo>
                    <a:pt x="227330" y="424764"/>
                  </a:lnTo>
                  <a:lnTo>
                    <a:pt x="222338" y="424764"/>
                  </a:lnTo>
                  <a:lnTo>
                    <a:pt x="224066" y="412064"/>
                  </a:lnTo>
                  <a:lnTo>
                    <a:pt x="219367" y="412064"/>
                  </a:lnTo>
                  <a:lnTo>
                    <a:pt x="219367" y="462864"/>
                  </a:lnTo>
                  <a:lnTo>
                    <a:pt x="218186" y="471500"/>
                  </a:lnTo>
                  <a:lnTo>
                    <a:pt x="216319" y="466305"/>
                  </a:lnTo>
                  <a:lnTo>
                    <a:pt x="216319" y="488264"/>
                  </a:lnTo>
                  <a:lnTo>
                    <a:pt x="213360" y="475564"/>
                  </a:lnTo>
                  <a:lnTo>
                    <a:pt x="212686" y="475564"/>
                  </a:lnTo>
                  <a:lnTo>
                    <a:pt x="212318" y="462864"/>
                  </a:lnTo>
                  <a:lnTo>
                    <a:pt x="214058" y="462864"/>
                  </a:lnTo>
                  <a:lnTo>
                    <a:pt x="215277" y="475564"/>
                  </a:lnTo>
                  <a:lnTo>
                    <a:pt x="216319" y="488264"/>
                  </a:lnTo>
                  <a:lnTo>
                    <a:pt x="216319" y="466305"/>
                  </a:lnTo>
                  <a:lnTo>
                    <a:pt x="215087" y="462864"/>
                  </a:lnTo>
                  <a:lnTo>
                    <a:pt x="219367" y="462864"/>
                  </a:lnTo>
                  <a:lnTo>
                    <a:pt x="219367" y="412064"/>
                  </a:lnTo>
                  <a:lnTo>
                    <a:pt x="218122" y="412064"/>
                  </a:lnTo>
                  <a:lnTo>
                    <a:pt x="220827" y="399364"/>
                  </a:lnTo>
                  <a:lnTo>
                    <a:pt x="218211" y="399364"/>
                  </a:lnTo>
                  <a:lnTo>
                    <a:pt x="217728" y="410679"/>
                  </a:lnTo>
                  <a:lnTo>
                    <a:pt x="214477" y="399364"/>
                  </a:lnTo>
                  <a:lnTo>
                    <a:pt x="212509" y="399364"/>
                  </a:lnTo>
                  <a:lnTo>
                    <a:pt x="217690" y="386664"/>
                  </a:lnTo>
                  <a:lnTo>
                    <a:pt x="211620" y="386664"/>
                  </a:lnTo>
                  <a:lnTo>
                    <a:pt x="207911" y="386664"/>
                  </a:lnTo>
                  <a:lnTo>
                    <a:pt x="206349" y="373964"/>
                  </a:lnTo>
                  <a:lnTo>
                    <a:pt x="206476" y="373964"/>
                  </a:lnTo>
                  <a:lnTo>
                    <a:pt x="204724" y="361264"/>
                  </a:lnTo>
                  <a:lnTo>
                    <a:pt x="201587" y="361264"/>
                  </a:lnTo>
                  <a:lnTo>
                    <a:pt x="201587" y="437464"/>
                  </a:lnTo>
                  <a:lnTo>
                    <a:pt x="200799" y="447078"/>
                  </a:lnTo>
                  <a:lnTo>
                    <a:pt x="198996" y="437464"/>
                  </a:lnTo>
                  <a:lnTo>
                    <a:pt x="201587" y="437464"/>
                  </a:lnTo>
                  <a:lnTo>
                    <a:pt x="201587" y="361264"/>
                  </a:lnTo>
                  <a:lnTo>
                    <a:pt x="200037" y="361264"/>
                  </a:lnTo>
                  <a:lnTo>
                    <a:pt x="201714" y="348564"/>
                  </a:lnTo>
                  <a:lnTo>
                    <a:pt x="196049" y="348564"/>
                  </a:lnTo>
                  <a:lnTo>
                    <a:pt x="194970" y="335864"/>
                  </a:lnTo>
                  <a:lnTo>
                    <a:pt x="193548" y="335864"/>
                  </a:lnTo>
                  <a:lnTo>
                    <a:pt x="196100" y="323164"/>
                  </a:lnTo>
                  <a:lnTo>
                    <a:pt x="192646" y="323164"/>
                  </a:lnTo>
                  <a:lnTo>
                    <a:pt x="192646" y="422160"/>
                  </a:lnTo>
                  <a:lnTo>
                    <a:pt x="191058" y="417550"/>
                  </a:lnTo>
                  <a:lnTo>
                    <a:pt x="192036" y="412064"/>
                  </a:lnTo>
                  <a:lnTo>
                    <a:pt x="192646" y="422160"/>
                  </a:lnTo>
                  <a:lnTo>
                    <a:pt x="192646" y="323164"/>
                  </a:lnTo>
                  <a:lnTo>
                    <a:pt x="187058" y="323164"/>
                  </a:lnTo>
                  <a:lnTo>
                    <a:pt x="192455" y="310464"/>
                  </a:lnTo>
                  <a:lnTo>
                    <a:pt x="195224" y="310464"/>
                  </a:lnTo>
                  <a:lnTo>
                    <a:pt x="194386" y="297764"/>
                  </a:lnTo>
                  <a:lnTo>
                    <a:pt x="194945" y="297764"/>
                  </a:lnTo>
                  <a:lnTo>
                    <a:pt x="192608" y="285064"/>
                  </a:lnTo>
                  <a:lnTo>
                    <a:pt x="189293" y="272364"/>
                  </a:lnTo>
                  <a:lnTo>
                    <a:pt x="187007" y="265823"/>
                  </a:lnTo>
                  <a:lnTo>
                    <a:pt x="187007" y="297764"/>
                  </a:lnTo>
                  <a:lnTo>
                    <a:pt x="185737" y="310464"/>
                  </a:lnTo>
                  <a:lnTo>
                    <a:pt x="185534" y="310464"/>
                  </a:lnTo>
                  <a:lnTo>
                    <a:pt x="184378" y="297764"/>
                  </a:lnTo>
                  <a:lnTo>
                    <a:pt x="187007" y="297764"/>
                  </a:lnTo>
                  <a:lnTo>
                    <a:pt x="187007" y="265823"/>
                  </a:lnTo>
                  <a:lnTo>
                    <a:pt x="184861" y="259664"/>
                  </a:lnTo>
                  <a:lnTo>
                    <a:pt x="179171" y="246964"/>
                  </a:lnTo>
                  <a:lnTo>
                    <a:pt x="181889" y="246964"/>
                  </a:lnTo>
                  <a:lnTo>
                    <a:pt x="176072" y="234264"/>
                  </a:lnTo>
                  <a:lnTo>
                    <a:pt x="173316" y="234264"/>
                  </a:lnTo>
                  <a:lnTo>
                    <a:pt x="173888" y="221564"/>
                  </a:lnTo>
                  <a:lnTo>
                    <a:pt x="171691" y="221564"/>
                  </a:lnTo>
                  <a:lnTo>
                    <a:pt x="169964" y="217932"/>
                  </a:lnTo>
                  <a:lnTo>
                    <a:pt x="169773" y="208864"/>
                  </a:lnTo>
                  <a:lnTo>
                    <a:pt x="167855" y="208864"/>
                  </a:lnTo>
                  <a:lnTo>
                    <a:pt x="168071" y="213969"/>
                  </a:lnTo>
                  <a:lnTo>
                    <a:pt x="165646" y="208864"/>
                  </a:lnTo>
                  <a:lnTo>
                    <a:pt x="166077" y="208864"/>
                  </a:lnTo>
                  <a:lnTo>
                    <a:pt x="161734" y="196164"/>
                  </a:lnTo>
                  <a:lnTo>
                    <a:pt x="158534" y="196164"/>
                  </a:lnTo>
                  <a:lnTo>
                    <a:pt x="157695" y="183464"/>
                  </a:lnTo>
                  <a:lnTo>
                    <a:pt x="157073" y="183464"/>
                  </a:lnTo>
                  <a:lnTo>
                    <a:pt x="156438" y="170764"/>
                  </a:lnTo>
                  <a:lnTo>
                    <a:pt x="155308" y="170764"/>
                  </a:lnTo>
                  <a:lnTo>
                    <a:pt x="153517" y="180835"/>
                  </a:lnTo>
                  <a:lnTo>
                    <a:pt x="153517" y="310464"/>
                  </a:lnTo>
                  <a:lnTo>
                    <a:pt x="149999" y="310464"/>
                  </a:lnTo>
                  <a:lnTo>
                    <a:pt x="148907" y="310464"/>
                  </a:lnTo>
                  <a:lnTo>
                    <a:pt x="147739" y="297764"/>
                  </a:lnTo>
                  <a:lnTo>
                    <a:pt x="149479" y="297764"/>
                  </a:lnTo>
                  <a:lnTo>
                    <a:pt x="153517" y="310464"/>
                  </a:lnTo>
                  <a:lnTo>
                    <a:pt x="153517" y="180835"/>
                  </a:lnTo>
                  <a:lnTo>
                    <a:pt x="153047" y="183464"/>
                  </a:lnTo>
                  <a:lnTo>
                    <a:pt x="151828" y="170764"/>
                  </a:lnTo>
                  <a:lnTo>
                    <a:pt x="151206" y="170764"/>
                  </a:lnTo>
                  <a:lnTo>
                    <a:pt x="151930" y="158064"/>
                  </a:lnTo>
                  <a:lnTo>
                    <a:pt x="150279" y="158064"/>
                  </a:lnTo>
                  <a:lnTo>
                    <a:pt x="149936" y="170764"/>
                  </a:lnTo>
                  <a:lnTo>
                    <a:pt x="148475" y="170764"/>
                  </a:lnTo>
                  <a:lnTo>
                    <a:pt x="148793" y="158064"/>
                  </a:lnTo>
                  <a:lnTo>
                    <a:pt x="146354" y="158064"/>
                  </a:lnTo>
                  <a:lnTo>
                    <a:pt x="146583" y="145364"/>
                  </a:lnTo>
                  <a:lnTo>
                    <a:pt x="142392" y="145364"/>
                  </a:lnTo>
                  <a:lnTo>
                    <a:pt x="143357" y="132664"/>
                  </a:lnTo>
                  <a:lnTo>
                    <a:pt x="140322" y="132664"/>
                  </a:lnTo>
                  <a:lnTo>
                    <a:pt x="136245" y="123647"/>
                  </a:lnTo>
                  <a:lnTo>
                    <a:pt x="136245" y="183464"/>
                  </a:lnTo>
                  <a:lnTo>
                    <a:pt x="135699" y="183464"/>
                  </a:lnTo>
                  <a:lnTo>
                    <a:pt x="135496" y="181813"/>
                  </a:lnTo>
                  <a:lnTo>
                    <a:pt x="136245" y="183464"/>
                  </a:lnTo>
                  <a:lnTo>
                    <a:pt x="136245" y="123647"/>
                  </a:lnTo>
                  <a:lnTo>
                    <a:pt x="135051" y="120992"/>
                  </a:lnTo>
                  <a:lnTo>
                    <a:pt x="136105" y="132664"/>
                  </a:lnTo>
                  <a:lnTo>
                    <a:pt x="134277" y="132664"/>
                  </a:lnTo>
                  <a:lnTo>
                    <a:pt x="133642" y="119964"/>
                  </a:lnTo>
                  <a:lnTo>
                    <a:pt x="133350" y="119964"/>
                  </a:lnTo>
                  <a:lnTo>
                    <a:pt x="133832" y="132664"/>
                  </a:lnTo>
                  <a:lnTo>
                    <a:pt x="130835" y="132664"/>
                  </a:lnTo>
                  <a:lnTo>
                    <a:pt x="132930" y="119964"/>
                  </a:lnTo>
                  <a:lnTo>
                    <a:pt x="132067" y="119964"/>
                  </a:lnTo>
                  <a:lnTo>
                    <a:pt x="130810" y="119964"/>
                  </a:lnTo>
                  <a:lnTo>
                    <a:pt x="130810" y="246964"/>
                  </a:lnTo>
                  <a:lnTo>
                    <a:pt x="128333" y="246964"/>
                  </a:lnTo>
                  <a:lnTo>
                    <a:pt x="128651" y="239433"/>
                  </a:lnTo>
                  <a:lnTo>
                    <a:pt x="130810" y="246964"/>
                  </a:lnTo>
                  <a:lnTo>
                    <a:pt x="130810" y="119964"/>
                  </a:lnTo>
                  <a:lnTo>
                    <a:pt x="126047" y="119964"/>
                  </a:lnTo>
                  <a:lnTo>
                    <a:pt x="125463" y="107264"/>
                  </a:lnTo>
                  <a:lnTo>
                    <a:pt x="122948" y="107264"/>
                  </a:lnTo>
                  <a:lnTo>
                    <a:pt x="121780" y="98069"/>
                  </a:lnTo>
                  <a:lnTo>
                    <a:pt x="121780" y="119964"/>
                  </a:lnTo>
                  <a:lnTo>
                    <a:pt x="120764" y="119964"/>
                  </a:lnTo>
                  <a:lnTo>
                    <a:pt x="119926" y="112763"/>
                  </a:lnTo>
                  <a:lnTo>
                    <a:pt x="120865" y="107264"/>
                  </a:lnTo>
                  <a:lnTo>
                    <a:pt x="121780" y="119964"/>
                  </a:lnTo>
                  <a:lnTo>
                    <a:pt x="121780" y="98069"/>
                  </a:lnTo>
                  <a:lnTo>
                    <a:pt x="121335" y="94564"/>
                  </a:lnTo>
                  <a:lnTo>
                    <a:pt x="117119" y="94564"/>
                  </a:lnTo>
                  <a:lnTo>
                    <a:pt x="118554" y="107264"/>
                  </a:lnTo>
                  <a:lnTo>
                    <a:pt x="117614" y="107264"/>
                  </a:lnTo>
                  <a:lnTo>
                    <a:pt x="118694" y="119964"/>
                  </a:lnTo>
                  <a:lnTo>
                    <a:pt x="119291" y="116509"/>
                  </a:lnTo>
                  <a:lnTo>
                    <a:pt x="119278" y="119964"/>
                  </a:lnTo>
                  <a:lnTo>
                    <a:pt x="119075" y="119964"/>
                  </a:lnTo>
                  <a:lnTo>
                    <a:pt x="120916" y="132664"/>
                  </a:lnTo>
                  <a:lnTo>
                    <a:pt x="121412" y="132664"/>
                  </a:lnTo>
                  <a:lnTo>
                    <a:pt x="123469" y="132664"/>
                  </a:lnTo>
                  <a:lnTo>
                    <a:pt x="124371" y="145364"/>
                  </a:lnTo>
                  <a:lnTo>
                    <a:pt x="126796" y="145364"/>
                  </a:lnTo>
                  <a:lnTo>
                    <a:pt x="129870" y="158064"/>
                  </a:lnTo>
                  <a:lnTo>
                    <a:pt x="127838" y="158064"/>
                  </a:lnTo>
                  <a:lnTo>
                    <a:pt x="125069" y="151180"/>
                  </a:lnTo>
                  <a:lnTo>
                    <a:pt x="125069" y="208864"/>
                  </a:lnTo>
                  <a:lnTo>
                    <a:pt x="124002" y="208864"/>
                  </a:lnTo>
                  <a:lnTo>
                    <a:pt x="124383" y="204762"/>
                  </a:lnTo>
                  <a:lnTo>
                    <a:pt x="125069" y="208864"/>
                  </a:lnTo>
                  <a:lnTo>
                    <a:pt x="125069" y="151180"/>
                  </a:lnTo>
                  <a:lnTo>
                    <a:pt x="123583" y="147485"/>
                  </a:lnTo>
                  <a:lnTo>
                    <a:pt x="123583" y="183464"/>
                  </a:lnTo>
                  <a:lnTo>
                    <a:pt x="123177" y="193141"/>
                  </a:lnTo>
                  <a:lnTo>
                    <a:pt x="118884" y="183464"/>
                  </a:lnTo>
                  <a:lnTo>
                    <a:pt x="119341" y="196164"/>
                  </a:lnTo>
                  <a:lnTo>
                    <a:pt x="114744" y="183464"/>
                  </a:lnTo>
                  <a:lnTo>
                    <a:pt x="113957" y="183464"/>
                  </a:lnTo>
                  <a:lnTo>
                    <a:pt x="112687" y="170764"/>
                  </a:lnTo>
                  <a:lnTo>
                    <a:pt x="111252" y="170764"/>
                  </a:lnTo>
                  <a:lnTo>
                    <a:pt x="110896" y="170764"/>
                  </a:lnTo>
                  <a:lnTo>
                    <a:pt x="110744" y="161899"/>
                  </a:lnTo>
                  <a:lnTo>
                    <a:pt x="111252" y="170764"/>
                  </a:lnTo>
                  <a:lnTo>
                    <a:pt x="113423" y="158064"/>
                  </a:lnTo>
                  <a:lnTo>
                    <a:pt x="114579" y="170764"/>
                  </a:lnTo>
                  <a:lnTo>
                    <a:pt x="114287" y="170764"/>
                  </a:lnTo>
                  <a:lnTo>
                    <a:pt x="116814" y="183464"/>
                  </a:lnTo>
                  <a:lnTo>
                    <a:pt x="118884" y="183464"/>
                  </a:lnTo>
                  <a:lnTo>
                    <a:pt x="123583" y="183464"/>
                  </a:lnTo>
                  <a:lnTo>
                    <a:pt x="123583" y="147485"/>
                  </a:lnTo>
                  <a:lnTo>
                    <a:pt x="122796" y="145516"/>
                  </a:lnTo>
                  <a:lnTo>
                    <a:pt x="122834" y="158064"/>
                  </a:lnTo>
                  <a:lnTo>
                    <a:pt x="120764" y="158064"/>
                  </a:lnTo>
                  <a:lnTo>
                    <a:pt x="119443" y="145364"/>
                  </a:lnTo>
                  <a:lnTo>
                    <a:pt x="116357" y="145364"/>
                  </a:lnTo>
                  <a:lnTo>
                    <a:pt x="116979" y="134315"/>
                  </a:lnTo>
                  <a:lnTo>
                    <a:pt x="116192" y="132664"/>
                  </a:lnTo>
                  <a:lnTo>
                    <a:pt x="114858" y="132664"/>
                  </a:lnTo>
                  <a:lnTo>
                    <a:pt x="115824" y="145364"/>
                  </a:lnTo>
                  <a:lnTo>
                    <a:pt x="115074" y="145364"/>
                  </a:lnTo>
                  <a:lnTo>
                    <a:pt x="113398" y="132664"/>
                  </a:lnTo>
                  <a:lnTo>
                    <a:pt x="106184" y="132664"/>
                  </a:lnTo>
                  <a:lnTo>
                    <a:pt x="107962" y="145364"/>
                  </a:lnTo>
                  <a:lnTo>
                    <a:pt x="106680" y="145364"/>
                  </a:lnTo>
                  <a:lnTo>
                    <a:pt x="110337" y="158064"/>
                  </a:lnTo>
                  <a:lnTo>
                    <a:pt x="106565" y="158064"/>
                  </a:lnTo>
                  <a:lnTo>
                    <a:pt x="104622" y="145364"/>
                  </a:lnTo>
                  <a:lnTo>
                    <a:pt x="98729" y="145364"/>
                  </a:lnTo>
                  <a:lnTo>
                    <a:pt x="98806" y="132664"/>
                  </a:lnTo>
                  <a:lnTo>
                    <a:pt x="97243" y="132664"/>
                  </a:lnTo>
                  <a:lnTo>
                    <a:pt x="97993" y="145364"/>
                  </a:lnTo>
                  <a:lnTo>
                    <a:pt x="97751" y="144818"/>
                  </a:lnTo>
                  <a:lnTo>
                    <a:pt x="97790" y="145364"/>
                  </a:lnTo>
                  <a:lnTo>
                    <a:pt x="95707" y="145364"/>
                  </a:lnTo>
                  <a:lnTo>
                    <a:pt x="99707" y="158064"/>
                  </a:lnTo>
                  <a:lnTo>
                    <a:pt x="105384" y="158064"/>
                  </a:lnTo>
                  <a:lnTo>
                    <a:pt x="106426" y="170764"/>
                  </a:lnTo>
                  <a:lnTo>
                    <a:pt x="108635" y="170764"/>
                  </a:lnTo>
                  <a:lnTo>
                    <a:pt x="110413" y="183464"/>
                  </a:lnTo>
                  <a:lnTo>
                    <a:pt x="112001" y="183464"/>
                  </a:lnTo>
                  <a:lnTo>
                    <a:pt x="112407" y="185077"/>
                  </a:lnTo>
                  <a:lnTo>
                    <a:pt x="111925" y="196164"/>
                  </a:lnTo>
                  <a:lnTo>
                    <a:pt x="113499" y="196164"/>
                  </a:lnTo>
                  <a:lnTo>
                    <a:pt x="112699" y="186207"/>
                  </a:lnTo>
                  <a:lnTo>
                    <a:pt x="115252" y="196164"/>
                  </a:lnTo>
                  <a:lnTo>
                    <a:pt x="115011" y="196164"/>
                  </a:lnTo>
                  <a:lnTo>
                    <a:pt x="117602" y="208864"/>
                  </a:lnTo>
                  <a:lnTo>
                    <a:pt x="117043" y="196164"/>
                  </a:lnTo>
                  <a:lnTo>
                    <a:pt x="118275" y="196164"/>
                  </a:lnTo>
                  <a:lnTo>
                    <a:pt x="120713" y="205486"/>
                  </a:lnTo>
                  <a:lnTo>
                    <a:pt x="119646" y="196329"/>
                  </a:lnTo>
                  <a:lnTo>
                    <a:pt x="119621" y="196164"/>
                  </a:lnTo>
                  <a:lnTo>
                    <a:pt x="119646" y="196329"/>
                  </a:lnTo>
                  <a:lnTo>
                    <a:pt x="122301" y="208864"/>
                  </a:lnTo>
                  <a:lnTo>
                    <a:pt x="121589" y="208864"/>
                  </a:lnTo>
                  <a:lnTo>
                    <a:pt x="120713" y="205486"/>
                  </a:lnTo>
                  <a:lnTo>
                    <a:pt x="121107" y="208864"/>
                  </a:lnTo>
                  <a:lnTo>
                    <a:pt x="117614" y="208864"/>
                  </a:lnTo>
                  <a:lnTo>
                    <a:pt x="123698" y="221564"/>
                  </a:lnTo>
                  <a:lnTo>
                    <a:pt x="121653" y="221564"/>
                  </a:lnTo>
                  <a:lnTo>
                    <a:pt x="124752" y="234264"/>
                  </a:lnTo>
                  <a:lnTo>
                    <a:pt x="124802" y="221564"/>
                  </a:lnTo>
                  <a:lnTo>
                    <a:pt x="127622" y="234264"/>
                  </a:lnTo>
                  <a:lnTo>
                    <a:pt x="127165" y="234264"/>
                  </a:lnTo>
                  <a:lnTo>
                    <a:pt x="124752" y="234264"/>
                  </a:lnTo>
                  <a:lnTo>
                    <a:pt x="123507" y="234264"/>
                  </a:lnTo>
                  <a:lnTo>
                    <a:pt x="121653" y="221564"/>
                  </a:lnTo>
                  <a:lnTo>
                    <a:pt x="121158" y="221564"/>
                  </a:lnTo>
                  <a:lnTo>
                    <a:pt x="121691" y="234264"/>
                  </a:lnTo>
                  <a:lnTo>
                    <a:pt x="122453" y="234264"/>
                  </a:lnTo>
                  <a:lnTo>
                    <a:pt x="121386" y="246964"/>
                  </a:lnTo>
                  <a:lnTo>
                    <a:pt x="125158" y="246964"/>
                  </a:lnTo>
                  <a:lnTo>
                    <a:pt x="124879" y="259664"/>
                  </a:lnTo>
                  <a:lnTo>
                    <a:pt x="129755" y="259664"/>
                  </a:lnTo>
                  <a:lnTo>
                    <a:pt x="131737" y="246964"/>
                  </a:lnTo>
                  <a:lnTo>
                    <a:pt x="131445" y="259664"/>
                  </a:lnTo>
                  <a:lnTo>
                    <a:pt x="130149" y="259664"/>
                  </a:lnTo>
                  <a:lnTo>
                    <a:pt x="131102" y="272364"/>
                  </a:lnTo>
                  <a:lnTo>
                    <a:pt x="132892" y="262356"/>
                  </a:lnTo>
                  <a:lnTo>
                    <a:pt x="132626" y="259664"/>
                  </a:lnTo>
                  <a:lnTo>
                    <a:pt x="133019" y="259664"/>
                  </a:lnTo>
                  <a:lnTo>
                    <a:pt x="135051" y="252158"/>
                  </a:lnTo>
                  <a:lnTo>
                    <a:pt x="135877" y="259664"/>
                  </a:lnTo>
                  <a:lnTo>
                    <a:pt x="136093" y="259664"/>
                  </a:lnTo>
                  <a:lnTo>
                    <a:pt x="133858" y="272364"/>
                  </a:lnTo>
                  <a:lnTo>
                    <a:pt x="135775" y="272364"/>
                  </a:lnTo>
                  <a:lnTo>
                    <a:pt x="136156" y="285064"/>
                  </a:lnTo>
                  <a:lnTo>
                    <a:pt x="141185" y="285064"/>
                  </a:lnTo>
                  <a:lnTo>
                    <a:pt x="142430" y="297764"/>
                  </a:lnTo>
                  <a:lnTo>
                    <a:pt x="144348" y="297764"/>
                  </a:lnTo>
                  <a:lnTo>
                    <a:pt x="147929" y="310464"/>
                  </a:lnTo>
                  <a:lnTo>
                    <a:pt x="146646" y="310464"/>
                  </a:lnTo>
                  <a:lnTo>
                    <a:pt x="150342" y="323164"/>
                  </a:lnTo>
                  <a:lnTo>
                    <a:pt x="151282" y="323164"/>
                  </a:lnTo>
                  <a:lnTo>
                    <a:pt x="150266" y="313093"/>
                  </a:lnTo>
                  <a:lnTo>
                    <a:pt x="159080" y="323164"/>
                  </a:lnTo>
                  <a:lnTo>
                    <a:pt x="158711" y="335864"/>
                  </a:lnTo>
                  <a:lnTo>
                    <a:pt x="160388" y="335864"/>
                  </a:lnTo>
                  <a:lnTo>
                    <a:pt x="161188" y="348564"/>
                  </a:lnTo>
                  <a:lnTo>
                    <a:pt x="161607" y="348564"/>
                  </a:lnTo>
                  <a:lnTo>
                    <a:pt x="169786" y="361264"/>
                  </a:lnTo>
                  <a:lnTo>
                    <a:pt x="171246" y="361264"/>
                  </a:lnTo>
                  <a:lnTo>
                    <a:pt x="174917" y="373964"/>
                  </a:lnTo>
                  <a:lnTo>
                    <a:pt x="175602" y="386664"/>
                  </a:lnTo>
                  <a:lnTo>
                    <a:pt x="177660" y="386664"/>
                  </a:lnTo>
                  <a:lnTo>
                    <a:pt x="179908" y="386664"/>
                  </a:lnTo>
                  <a:lnTo>
                    <a:pt x="180936" y="399364"/>
                  </a:lnTo>
                  <a:lnTo>
                    <a:pt x="184785" y="399364"/>
                  </a:lnTo>
                  <a:lnTo>
                    <a:pt x="186994" y="412064"/>
                  </a:lnTo>
                  <a:lnTo>
                    <a:pt x="188988" y="412064"/>
                  </a:lnTo>
                  <a:lnTo>
                    <a:pt x="189204" y="412661"/>
                  </a:lnTo>
                  <a:lnTo>
                    <a:pt x="189763" y="424764"/>
                  </a:lnTo>
                  <a:lnTo>
                    <a:pt x="191020" y="417741"/>
                  </a:lnTo>
                  <a:lnTo>
                    <a:pt x="192646" y="422287"/>
                  </a:lnTo>
                  <a:lnTo>
                    <a:pt x="192798" y="424764"/>
                  </a:lnTo>
                  <a:lnTo>
                    <a:pt x="192671" y="424764"/>
                  </a:lnTo>
                  <a:lnTo>
                    <a:pt x="191808" y="437464"/>
                  </a:lnTo>
                  <a:lnTo>
                    <a:pt x="194030" y="437464"/>
                  </a:lnTo>
                  <a:lnTo>
                    <a:pt x="197332" y="437464"/>
                  </a:lnTo>
                  <a:lnTo>
                    <a:pt x="198374" y="445973"/>
                  </a:lnTo>
                  <a:lnTo>
                    <a:pt x="194030" y="437464"/>
                  </a:lnTo>
                  <a:lnTo>
                    <a:pt x="194970" y="450164"/>
                  </a:lnTo>
                  <a:lnTo>
                    <a:pt x="198475" y="450164"/>
                  </a:lnTo>
                  <a:lnTo>
                    <a:pt x="196405" y="462864"/>
                  </a:lnTo>
                  <a:lnTo>
                    <a:pt x="198475" y="462864"/>
                  </a:lnTo>
                  <a:lnTo>
                    <a:pt x="198907" y="453186"/>
                  </a:lnTo>
                  <a:lnTo>
                    <a:pt x="199402" y="462864"/>
                  </a:lnTo>
                  <a:lnTo>
                    <a:pt x="199910" y="462864"/>
                  </a:lnTo>
                  <a:lnTo>
                    <a:pt x="201091" y="475564"/>
                  </a:lnTo>
                  <a:lnTo>
                    <a:pt x="204990" y="475564"/>
                  </a:lnTo>
                  <a:lnTo>
                    <a:pt x="204127" y="465734"/>
                  </a:lnTo>
                  <a:lnTo>
                    <a:pt x="206159" y="474040"/>
                  </a:lnTo>
                  <a:lnTo>
                    <a:pt x="206324" y="462864"/>
                  </a:lnTo>
                  <a:lnTo>
                    <a:pt x="201777" y="462864"/>
                  </a:lnTo>
                  <a:lnTo>
                    <a:pt x="201980" y="460971"/>
                  </a:lnTo>
                  <a:lnTo>
                    <a:pt x="198996" y="451015"/>
                  </a:lnTo>
                  <a:lnTo>
                    <a:pt x="199034" y="450164"/>
                  </a:lnTo>
                  <a:lnTo>
                    <a:pt x="199910" y="450164"/>
                  </a:lnTo>
                  <a:lnTo>
                    <a:pt x="202031" y="460413"/>
                  </a:lnTo>
                  <a:lnTo>
                    <a:pt x="203123" y="450164"/>
                  </a:lnTo>
                  <a:lnTo>
                    <a:pt x="205282" y="450164"/>
                  </a:lnTo>
                  <a:lnTo>
                    <a:pt x="206235" y="462864"/>
                  </a:lnTo>
                  <a:lnTo>
                    <a:pt x="209080" y="450164"/>
                  </a:lnTo>
                  <a:lnTo>
                    <a:pt x="210096" y="462864"/>
                  </a:lnTo>
                  <a:lnTo>
                    <a:pt x="208724" y="462864"/>
                  </a:lnTo>
                  <a:lnTo>
                    <a:pt x="212483" y="475564"/>
                  </a:lnTo>
                  <a:lnTo>
                    <a:pt x="208127" y="475564"/>
                  </a:lnTo>
                  <a:lnTo>
                    <a:pt x="207873" y="472224"/>
                  </a:lnTo>
                  <a:lnTo>
                    <a:pt x="207581" y="475564"/>
                  </a:lnTo>
                  <a:lnTo>
                    <a:pt x="206540" y="475564"/>
                  </a:lnTo>
                  <a:lnTo>
                    <a:pt x="206159" y="474040"/>
                  </a:lnTo>
                  <a:lnTo>
                    <a:pt x="206133" y="475564"/>
                  </a:lnTo>
                  <a:lnTo>
                    <a:pt x="206298" y="475564"/>
                  </a:lnTo>
                  <a:lnTo>
                    <a:pt x="204203" y="488264"/>
                  </a:lnTo>
                  <a:lnTo>
                    <a:pt x="209575" y="488264"/>
                  </a:lnTo>
                  <a:lnTo>
                    <a:pt x="209308" y="500964"/>
                  </a:lnTo>
                  <a:lnTo>
                    <a:pt x="208546" y="500964"/>
                  </a:lnTo>
                  <a:lnTo>
                    <a:pt x="209715" y="513664"/>
                  </a:lnTo>
                  <a:lnTo>
                    <a:pt x="212115" y="500964"/>
                  </a:lnTo>
                  <a:lnTo>
                    <a:pt x="213398" y="513664"/>
                  </a:lnTo>
                  <a:lnTo>
                    <a:pt x="211683" y="513664"/>
                  </a:lnTo>
                  <a:lnTo>
                    <a:pt x="214782" y="526364"/>
                  </a:lnTo>
                  <a:lnTo>
                    <a:pt x="214833" y="513664"/>
                  </a:lnTo>
                  <a:lnTo>
                    <a:pt x="214337" y="513664"/>
                  </a:lnTo>
                  <a:lnTo>
                    <a:pt x="213347" y="500964"/>
                  </a:lnTo>
                  <a:lnTo>
                    <a:pt x="215620" y="500964"/>
                  </a:lnTo>
                  <a:lnTo>
                    <a:pt x="217779" y="513664"/>
                  </a:lnTo>
                  <a:lnTo>
                    <a:pt x="217030" y="513664"/>
                  </a:lnTo>
                  <a:lnTo>
                    <a:pt x="216928" y="526364"/>
                  </a:lnTo>
                  <a:lnTo>
                    <a:pt x="218897" y="513664"/>
                  </a:lnTo>
                  <a:lnTo>
                    <a:pt x="217982" y="513664"/>
                  </a:lnTo>
                  <a:lnTo>
                    <a:pt x="218846" y="502297"/>
                  </a:lnTo>
                  <a:lnTo>
                    <a:pt x="218948" y="500964"/>
                  </a:lnTo>
                  <a:lnTo>
                    <a:pt x="218935" y="504799"/>
                  </a:lnTo>
                  <a:lnTo>
                    <a:pt x="219227" y="513664"/>
                  </a:lnTo>
                  <a:lnTo>
                    <a:pt x="218897" y="513664"/>
                  </a:lnTo>
                  <a:lnTo>
                    <a:pt x="218655" y="526364"/>
                  </a:lnTo>
                  <a:lnTo>
                    <a:pt x="217233" y="526364"/>
                  </a:lnTo>
                  <a:lnTo>
                    <a:pt x="221195" y="539064"/>
                  </a:lnTo>
                  <a:lnTo>
                    <a:pt x="219252" y="539064"/>
                  </a:lnTo>
                  <a:lnTo>
                    <a:pt x="217284" y="551764"/>
                  </a:lnTo>
                  <a:lnTo>
                    <a:pt x="225272" y="551764"/>
                  </a:lnTo>
                  <a:lnTo>
                    <a:pt x="225653" y="564464"/>
                  </a:lnTo>
                  <a:lnTo>
                    <a:pt x="225831" y="564464"/>
                  </a:lnTo>
                  <a:lnTo>
                    <a:pt x="226682" y="551764"/>
                  </a:lnTo>
                  <a:lnTo>
                    <a:pt x="228295" y="551764"/>
                  </a:lnTo>
                  <a:lnTo>
                    <a:pt x="226999" y="545858"/>
                  </a:lnTo>
                  <a:lnTo>
                    <a:pt x="230657" y="551764"/>
                  </a:lnTo>
                  <a:lnTo>
                    <a:pt x="229298" y="551764"/>
                  </a:lnTo>
                  <a:lnTo>
                    <a:pt x="233400" y="564464"/>
                  </a:lnTo>
                  <a:lnTo>
                    <a:pt x="234607" y="564464"/>
                  </a:lnTo>
                  <a:lnTo>
                    <a:pt x="237350" y="577164"/>
                  </a:lnTo>
                  <a:lnTo>
                    <a:pt x="239204" y="577164"/>
                  </a:lnTo>
                  <a:lnTo>
                    <a:pt x="236880" y="564464"/>
                  </a:lnTo>
                  <a:lnTo>
                    <a:pt x="240614" y="564464"/>
                  </a:lnTo>
                  <a:lnTo>
                    <a:pt x="239864" y="577164"/>
                  </a:lnTo>
                  <a:lnTo>
                    <a:pt x="241033" y="577164"/>
                  </a:lnTo>
                  <a:lnTo>
                    <a:pt x="240703" y="564464"/>
                  </a:lnTo>
                  <a:lnTo>
                    <a:pt x="241795" y="554672"/>
                  </a:lnTo>
                  <a:lnTo>
                    <a:pt x="245148" y="564464"/>
                  </a:lnTo>
                  <a:lnTo>
                    <a:pt x="243763" y="564464"/>
                  </a:lnTo>
                  <a:lnTo>
                    <a:pt x="245960" y="577164"/>
                  </a:lnTo>
                  <a:lnTo>
                    <a:pt x="242023" y="577164"/>
                  </a:lnTo>
                  <a:lnTo>
                    <a:pt x="245021" y="589864"/>
                  </a:lnTo>
                  <a:lnTo>
                    <a:pt x="246735" y="589864"/>
                  </a:lnTo>
                  <a:lnTo>
                    <a:pt x="248615" y="602564"/>
                  </a:lnTo>
                  <a:lnTo>
                    <a:pt x="249923" y="602564"/>
                  </a:lnTo>
                  <a:lnTo>
                    <a:pt x="250164" y="615264"/>
                  </a:lnTo>
                  <a:lnTo>
                    <a:pt x="249605" y="615264"/>
                  </a:lnTo>
                  <a:lnTo>
                    <a:pt x="247535" y="602564"/>
                  </a:lnTo>
                  <a:lnTo>
                    <a:pt x="246875" y="615264"/>
                  </a:lnTo>
                  <a:lnTo>
                    <a:pt x="245160" y="602564"/>
                  </a:lnTo>
                  <a:lnTo>
                    <a:pt x="244970" y="602564"/>
                  </a:lnTo>
                  <a:lnTo>
                    <a:pt x="244373" y="589864"/>
                  </a:lnTo>
                  <a:lnTo>
                    <a:pt x="244157" y="589864"/>
                  </a:lnTo>
                  <a:lnTo>
                    <a:pt x="242011" y="602564"/>
                  </a:lnTo>
                  <a:lnTo>
                    <a:pt x="243941" y="602564"/>
                  </a:lnTo>
                  <a:lnTo>
                    <a:pt x="242265" y="615264"/>
                  </a:lnTo>
                  <a:lnTo>
                    <a:pt x="239636" y="602564"/>
                  </a:lnTo>
                  <a:lnTo>
                    <a:pt x="237172" y="602564"/>
                  </a:lnTo>
                  <a:lnTo>
                    <a:pt x="240703" y="615264"/>
                  </a:lnTo>
                  <a:lnTo>
                    <a:pt x="239877" y="615264"/>
                  </a:lnTo>
                  <a:lnTo>
                    <a:pt x="246138" y="627964"/>
                  </a:lnTo>
                  <a:lnTo>
                    <a:pt x="244462" y="627964"/>
                  </a:lnTo>
                  <a:lnTo>
                    <a:pt x="247472" y="640664"/>
                  </a:lnTo>
                  <a:lnTo>
                    <a:pt x="249415" y="640664"/>
                  </a:lnTo>
                  <a:lnTo>
                    <a:pt x="254228" y="640664"/>
                  </a:lnTo>
                  <a:lnTo>
                    <a:pt x="257378" y="653364"/>
                  </a:lnTo>
                  <a:lnTo>
                    <a:pt x="249415" y="640664"/>
                  </a:lnTo>
                  <a:lnTo>
                    <a:pt x="255117" y="653364"/>
                  </a:lnTo>
                  <a:lnTo>
                    <a:pt x="254939" y="653364"/>
                  </a:lnTo>
                  <a:lnTo>
                    <a:pt x="254977" y="666064"/>
                  </a:lnTo>
                  <a:lnTo>
                    <a:pt x="256806" y="666064"/>
                  </a:lnTo>
                  <a:lnTo>
                    <a:pt x="260692" y="678764"/>
                  </a:lnTo>
                  <a:lnTo>
                    <a:pt x="261277" y="678764"/>
                  </a:lnTo>
                  <a:lnTo>
                    <a:pt x="259511" y="666064"/>
                  </a:lnTo>
                  <a:lnTo>
                    <a:pt x="261835" y="666064"/>
                  </a:lnTo>
                  <a:lnTo>
                    <a:pt x="265455" y="678764"/>
                  </a:lnTo>
                  <a:lnTo>
                    <a:pt x="268109" y="678764"/>
                  </a:lnTo>
                  <a:lnTo>
                    <a:pt x="270294" y="691464"/>
                  </a:lnTo>
                  <a:lnTo>
                    <a:pt x="273138" y="691464"/>
                  </a:lnTo>
                  <a:lnTo>
                    <a:pt x="275767" y="704164"/>
                  </a:lnTo>
                  <a:lnTo>
                    <a:pt x="278511" y="704164"/>
                  </a:lnTo>
                  <a:lnTo>
                    <a:pt x="278193" y="716864"/>
                  </a:lnTo>
                  <a:lnTo>
                    <a:pt x="287172" y="716864"/>
                  </a:lnTo>
                  <a:lnTo>
                    <a:pt x="285407" y="729564"/>
                  </a:lnTo>
                  <a:lnTo>
                    <a:pt x="284187" y="729564"/>
                  </a:lnTo>
                  <a:lnTo>
                    <a:pt x="294157" y="742264"/>
                  </a:lnTo>
                  <a:lnTo>
                    <a:pt x="291490" y="742264"/>
                  </a:lnTo>
                  <a:lnTo>
                    <a:pt x="293420" y="754964"/>
                  </a:lnTo>
                  <a:lnTo>
                    <a:pt x="298411" y="754964"/>
                  </a:lnTo>
                  <a:lnTo>
                    <a:pt x="299046" y="766533"/>
                  </a:lnTo>
                  <a:lnTo>
                    <a:pt x="302082" y="754964"/>
                  </a:lnTo>
                  <a:lnTo>
                    <a:pt x="302704" y="767664"/>
                  </a:lnTo>
                  <a:lnTo>
                    <a:pt x="301612" y="767664"/>
                  </a:lnTo>
                  <a:lnTo>
                    <a:pt x="302615" y="780364"/>
                  </a:lnTo>
                  <a:lnTo>
                    <a:pt x="304901" y="780364"/>
                  </a:lnTo>
                  <a:lnTo>
                    <a:pt x="307124" y="793064"/>
                  </a:lnTo>
                  <a:lnTo>
                    <a:pt x="305790" y="780364"/>
                  </a:lnTo>
                  <a:lnTo>
                    <a:pt x="306298" y="780364"/>
                  </a:lnTo>
                  <a:lnTo>
                    <a:pt x="305574" y="767664"/>
                  </a:lnTo>
                  <a:lnTo>
                    <a:pt x="308305" y="780364"/>
                  </a:lnTo>
                  <a:lnTo>
                    <a:pt x="308927" y="780364"/>
                  </a:lnTo>
                  <a:lnTo>
                    <a:pt x="310489" y="793064"/>
                  </a:lnTo>
                  <a:lnTo>
                    <a:pt x="310248" y="793064"/>
                  </a:lnTo>
                  <a:lnTo>
                    <a:pt x="310908" y="805764"/>
                  </a:lnTo>
                  <a:lnTo>
                    <a:pt x="317601" y="805764"/>
                  </a:lnTo>
                  <a:lnTo>
                    <a:pt x="316280" y="818464"/>
                  </a:lnTo>
                  <a:lnTo>
                    <a:pt x="319798" y="818464"/>
                  </a:lnTo>
                  <a:lnTo>
                    <a:pt x="320548" y="818464"/>
                  </a:lnTo>
                  <a:lnTo>
                    <a:pt x="321589" y="825754"/>
                  </a:lnTo>
                  <a:lnTo>
                    <a:pt x="322872" y="818464"/>
                  </a:lnTo>
                  <a:lnTo>
                    <a:pt x="323507" y="831164"/>
                  </a:lnTo>
                  <a:lnTo>
                    <a:pt x="326694" y="831164"/>
                  </a:lnTo>
                  <a:lnTo>
                    <a:pt x="322732" y="843864"/>
                  </a:lnTo>
                  <a:lnTo>
                    <a:pt x="328460" y="843864"/>
                  </a:lnTo>
                  <a:lnTo>
                    <a:pt x="331165" y="856564"/>
                  </a:lnTo>
                  <a:lnTo>
                    <a:pt x="334632" y="869264"/>
                  </a:lnTo>
                  <a:lnTo>
                    <a:pt x="338480" y="881964"/>
                  </a:lnTo>
                  <a:lnTo>
                    <a:pt x="340080" y="881964"/>
                  </a:lnTo>
                  <a:lnTo>
                    <a:pt x="340614" y="894664"/>
                  </a:lnTo>
                  <a:lnTo>
                    <a:pt x="346189" y="894664"/>
                  </a:lnTo>
                  <a:lnTo>
                    <a:pt x="349046" y="907364"/>
                  </a:lnTo>
                  <a:lnTo>
                    <a:pt x="351637" y="907364"/>
                  </a:lnTo>
                  <a:lnTo>
                    <a:pt x="351409" y="920064"/>
                  </a:lnTo>
                  <a:lnTo>
                    <a:pt x="355688" y="920064"/>
                  </a:lnTo>
                  <a:lnTo>
                    <a:pt x="354761" y="932764"/>
                  </a:lnTo>
                  <a:lnTo>
                    <a:pt x="359283" y="932764"/>
                  </a:lnTo>
                  <a:lnTo>
                    <a:pt x="364020" y="945464"/>
                  </a:lnTo>
                  <a:lnTo>
                    <a:pt x="362712" y="945464"/>
                  </a:lnTo>
                  <a:lnTo>
                    <a:pt x="362419" y="945464"/>
                  </a:lnTo>
                  <a:lnTo>
                    <a:pt x="362788" y="946658"/>
                  </a:lnTo>
                  <a:lnTo>
                    <a:pt x="363613" y="958164"/>
                  </a:lnTo>
                  <a:lnTo>
                    <a:pt x="365544" y="958164"/>
                  </a:lnTo>
                  <a:lnTo>
                    <a:pt x="363397" y="948537"/>
                  </a:lnTo>
                  <a:lnTo>
                    <a:pt x="366179" y="957275"/>
                  </a:lnTo>
                  <a:lnTo>
                    <a:pt x="368655" y="945464"/>
                  </a:lnTo>
                  <a:lnTo>
                    <a:pt x="368795" y="958164"/>
                  </a:lnTo>
                  <a:lnTo>
                    <a:pt x="369519" y="958164"/>
                  </a:lnTo>
                  <a:lnTo>
                    <a:pt x="372440" y="970864"/>
                  </a:lnTo>
                  <a:lnTo>
                    <a:pt x="373329" y="970864"/>
                  </a:lnTo>
                  <a:lnTo>
                    <a:pt x="375373" y="983564"/>
                  </a:lnTo>
                  <a:lnTo>
                    <a:pt x="378040" y="983564"/>
                  </a:lnTo>
                  <a:lnTo>
                    <a:pt x="380009" y="996264"/>
                  </a:lnTo>
                  <a:lnTo>
                    <a:pt x="379260" y="983564"/>
                  </a:lnTo>
                  <a:lnTo>
                    <a:pt x="380619" y="996264"/>
                  </a:lnTo>
                  <a:lnTo>
                    <a:pt x="384175" y="996264"/>
                  </a:lnTo>
                  <a:lnTo>
                    <a:pt x="386651" y="1008964"/>
                  </a:lnTo>
                  <a:lnTo>
                    <a:pt x="389610" y="1021664"/>
                  </a:lnTo>
                  <a:lnTo>
                    <a:pt x="392239" y="1021664"/>
                  </a:lnTo>
                  <a:lnTo>
                    <a:pt x="392303" y="1034364"/>
                  </a:lnTo>
                  <a:lnTo>
                    <a:pt x="398322" y="1034364"/>
                  </a:lnTo>
                  <a:lnTo>
                    <a:pt x="395998" y="1047064"/>
                  </a:lnTo>
                  <a:lnTo>
                    <a:pt x="398640" y="1047064"/>
                  </a:lnTo>
                  <a:lnTo>
                    <a:pt x="400189" y="1034364"/>
                  </a:lnTo>
                  <a:lnTo>
                    <a:pt x="404050" y="1047064"/>
                  </a:lnTo>
                  <a:lnTo>
                    <a:pt x="403885" y="1047064"/>
                  </a:lnTo>
                  <a:lnTo>
                    <a:pt x="407441" y="1059764"/>
                  </a:lnTo>
                  <a:lnTo>
                    <a:pt x="403567" y="1059764"/>
                  </a:lnTo>
                  <a:lnTo>
                    <a:pt x="403440" y="1072464"/>
                  </a:lnTo>
                  <a:lnTo>
                    <a:pt x="407809" y="1059764"/>
                  </a:lnTo>
                  <a:lnTo>
                    <a:pt x="408876" y="1072464"/>
                  </a:lnTo>
                  <a:lnTo>
                    <a:pt x="412140" y="1072464"/>
                  </a:lnTo>
                  <a:lnTo>
                    <a:pt x="412343" y="1085164"/>
                  </a:lnTo>
                  <a:lnTo>
                    <a:pt x="414096" y="1085164"/>
                  </a:lnTo>
                  <a:lnTo>
                    <a:pt x="416852" y="1097864"/>
                  </a:lnTo>
                  <a:lnTo>
                    <a:pt x="420928" y="1097864"/>
                  </a:lnTo>
                  <a:lnTo>
                    <a:pt x="422884" y="1110564"/>
                  </a:lnTo>
                  <a:lnTo>
                    <a:pt x="424472" y="1110564"/>
                  </a:lnTo>
                  <a:lnTo>
                    <a:pt x="428244" y="1123264"/>
                  </a:lnTo>
                  <a:lnTo>
                    <a:pt x="431025" y="1123264"/>
                  </a:lnTo>
                  <a:lnTo>
                    <a:pt x="434149" y="1135964"/>
                  </a:lnTo>
                  <a:lnTo>
                    <a:pt x="435114" y="1135964"/>
                  </a:lnTo>
                  <a:lnTo>
                    <a:pt x="438645" y="1143165"/>
                  </a:lnTo>
                  <a:lnTo>
                    <a:pt x="437578" y="1135964"/>
                  </a:lnTo>
                  <a:lnTo>
                    <a:pt x="437146" y="1135964"/>
                  </a:lnTo>
                  <a:lnTo>
                    <a:pt x="436308" y="1123264"/>
                  </a:lnTo>
                  <a:lnTo>
                    <a:pt x="434543" y="1123264"/>
                  </a:lnTo>
                  <a:lnTo>
                    <a:pt x="433146" y="1110564"/>
                  </a:lnTo>
                  <a:lnTo>
                    <a:pt x="438492" y="1110564"/>
                  </a:lnTo>
                  <a:lnTo>
                    <a:pt x="439826" y="1123264"/>
                  </a:lnTo>
                  <a:lnTo>
                    <a:pt x="439432" y="1123264"/>
                  </a:lnTo>
                  <a:lnTo>
                    <a:pt x="441147" y="1135964"/>
                  </a:lnTo>
                  <a:lnTo>
                    <a:pt x="440728" y="1135964"/>
                  </a:lnTo>
                  <a:lnTo>
                    <a:pt x="441325" y="1148626"/>
                  </a:lnTo>
                  <a:lnTo>
                    <a:pt x="443560" y="1135964"/>
                  </a:lnTo>
                  <a:lnTo>
                    <a:pt x="444119" y="1135964"/>
                  </a:lnTo>
                  <a:lnTo>
                    <a:pt x="446506" y="1135964"/>
                  </a:lnTo>
                  <a:lnTo>
                    <a:pt x="446786" y="1146632"/>
                  </a:lnTo>
                  <a:lnTo>
                    <a:pt x="447294" y="1148664"/>
                  </a:lnTo>
                  <a:lnTo>
                    <a:pt x="449351" y="1148664"/>
                  </a:lnTo>
                  <a:lnTo>
                    <a:pt x="450418" y="1161364"/>
                  </a:lnTo>
                  <a:lnTo>
                    <a:pt x="450888" y="1174064"/>
                  </a:lnTo>
                  <a:lnTo>
                    <a:pt x="453885" y="1174064"/>
                  </a:lnTo>
                  <a:lnTo>
                    <a:pt x="454825" y="1186764"/>
                  </a:lnTo>
                  <a:lnTo>
                    <a:pt x="455663" y="1174064"/>
                  </a:lnTo>
                  <a:lnTo>
                    <a:pt x="458025" y="1186764"/>
                  </a:lnTo>
                  <a:lnTo>
                    <a:pt x="462610" y="1186764"/>
                  </a:lnTo>
                  <a:lnTo>
                    <a:pt x="461429" y="1199464"/>
                  </a:lnTo>
                  <a:lnTo>
                    <a:pt x="466140" y="1199464"/>
                  </a:lnTo>
                  <a:lnTo>
                    <a:pt x="467067" y="1199464"/>
                  </a:lnTo>
                  <a:lnTo>
                    <a:pt x="469417" y="1212164"/>
                  </a:lnTo>
                  <a:lnTo>
                    <a:pt x="466140" y="1199464"/>
                  </a:lnTo>
                  <a:lnTo>
                    <a:pt x="467055" y="1212164"/>
                  </a:lnTo>
                  <a:lnTo>
                    <a:pt x="468122" y="1212164"/>
                  </a:lnTo>
                  <a:lnTo>
                    <a:pt x="468757" y="1224864"/>
                  </a:lnTo>
                  <a:lnTo>
                    <a:pt x="472122" y="1224864"/>
                  </a:lnTo>
                  <a:lnTo>
                    <a:pt x="473570" y="1237564"/>
                  </a:lnTo>
                  <a:lnTo>
                    <a:pt x="475907" y="1237564"/>
                  </a:lnTo>
                  <a:lnTo>
                    <a:pt x="473252" y="1224864"/>
                  </a:lnTo>
                  <a:lnTo>
                    <a:pt x="476046" y="1237564"/>
                  </a:lnTo>
                  <a:lnTo>
                    <a:pt x="480898" y="1237564"/>
                  </a:lnTo>
                  <a:lnTo>
                    <a:pt x="483870" y="1250264"/>
                  </a:lnTo>
                  <a:lnTo>
                    <a:pt x="481990" y="1250264"/>
                  </a:lnTo>
                  <a:lnTo>
                    <a:pt x="477024" y="1250264"/>
                  </a:lnTo>
                  <a:lnTo>
                    <a:pt x="479285" y="1262964"/>
                  </a:lnTo>
                  <a:lnTo>
                    <a:pt x="480237" y="1275664"/>
                  </a:lnTo>
                  <a:lnTo>
                    <a:pt x="481723" y="1265948"/>
                  </a:lnTo>
                  <a:lnTo>
                    <a:pt x="481711" y="1264627"/>
                  </a:lnTo>
                  <a:lnTo>
                    <a:pt x="481838" y="1265148"/>
                  </a:lnTo>
                  <a:lnTo>
                    <a:pt x="484365" y="1275664"/>
                  </a:lnTo>
                  <a:lnTo>
                    <a:pt x="483958" y="1275664"/>
                  </a:lnTo>
                  <a:lnTo>
                    <a:pt x="485825" y="1280553"/>
                  </a:lnTo>
                  <a:lnTo>
                    <a:pt x="485686" y="1275664"/>
                  </a:lnTo>
                  <a:lnTo>
                    <a:pt x="486257" y="1275664"/>
                  </a:lnTo>
                  <a:lnTo>
                    <a:pt x="490740" y="1288364"/>
                  </a:lnTo>
                  <a:lnTo>
                    <a:pt x="489051" y="1288364"/>
                  </a:lnTo>
                  <a:lnTo>
                    <a:pt x="493128" y="1301064"/>
                  </a:lnTo>
                  <a:lnTo>
                    <a:pt x="494652" y="1301064"/>
                  </a:lnTo>
                  <a:lnTo>
                    <a:pt x="497052" y="1313764"/>
                  </a:lnTo>
                  <a:lnTo>
                    <a:pt x="499160" y="1326464"/>
                  </a:lnTo>
                  <a:lnTo>
                    <a:pt x="501243" y="1326464"/>
                  </a:lnTo>
                  <a:lnTo>
                    <a:pt x="502145" y="1339164"/>
                  </a:lnTo>
                  <a:lnTo>
                    <a:pt x="503097" y="1339164"/>
                  </a:lnTo>
                  <a:lnTo>
                    <a:pt x="504748" y="1326464"/>
                  </a:lnTo>
                  <a:lnTo>
                    <a:pt x="507530" y="1339164"/>
                  </a:lnTo>
                  <a:lnTo>
                    <a:pt x="507098" y="1339164"/>
                  </a:lnTo>
                  <a:lnTo>
                    <a:pt x="507733" y="1351864"/>
                  </a:lnTo>
                  <a:lnTo>
                    <a:pt x="509092" y="1345679"/>
                  </a:lnTo>
                  <a:lnTo>
                    <a:pt x="508215" y="1339164"/>
                  </a:lnTo>
                  <a:lnTo>
                    <a:pt x="510514" y="1339164"/>
                  </a:lnTo>
                  <a:lnTo>
                    <a:pt x="509092" y="1345679"/>
                  </a:lnTo>
                  <a:lnTo>
                    <a:pt x="509930" y="1351864"/>
                  </a:lnTo>
                  <a:lnTo>
                    <a:pt x="510387" y="1351864"/>
                  </a:lnTo>
                  <a:lnTo>
                    <a:pt x="513613" y="1364564"/>
                  </a:lnTo>
                  <a:lnTo>
                    <a:pt x="517436" y="1364564"/>
                  </a:lnTo>
                  <a:lnTo>
                    <a:pt x="518693" y="1377264"/>
                  </a:lnTo>
                  <a:lnTo>
                    <a:pt x="523697" y="1377264"/>
                  </a:lnTo>
                  <a:lnTo>
                    <a:pt x="524878" y="1389964"/>
                  </a:lnTo>
                  <a:lnTo>
                    <a:pt x="525449" y="1389964"/>
                  </a:lnTo>
                  <a:lnTo>
                    <a:pt x="526059" y="1402664"/>
                  </a:lnTo>
                  <a:lnTo>
                    <a:pt x="530733" y="1402664"/>
                  </a:lnTo>
                  <a:lnTo>
                    <a:pt x="532892" y="1415364"/>
                  </a:lnTo>
                  <a:lnTo>
                    <a:pt x="533831" y="1415364"/>
                  </a:lnTo>
                  <a:lnTo>
                    <a:pt x="534250" y="1428064"/>
                  </a:lnTo>
                  <a:lnTo>
                    <a:pt x="540600" y="1428064"/>
                  </a:lnTo>
                  <a:lnTo>
                    <a:pt x="539851" y="1440764"/>
                  </a:lnTo>
                  <a:lnTo>
                    <a:pt x="542112" y="1440764"/>
                  </a:lnTo>
                  <a:lnTo>
                    <a:pt x="542963" y="1440764"/>
                  </a:lnTo>
                  <a:lnTo>
                    <a:pt x="544906" y="1453464"/>
                  </a:lnTo>
                  <a:lnTo>
                    <a:pt x="546874" y="1453464"/>
                  </a:lnTo>
                  <a:lnTo>
                    <a:pt x="547306" y="1440764"/>
                  </a:lnTo>
                  <a:lnTo>
                    <a:pt x="549452" y="1453464"/>
                  </a:lnTo>
                  <a:lnTo>
                    <a:pt x="550189" y="1453464"/>
                  </a:lnTo>
                  <a:lnTo>
                    <a:pt x="550633" y="1466164"/>
                  </a:lnTo>
                  <a:lnTo>
                    <a:pt x="553770" y="1466164"/>
                  </a:lnTo>
                  <a:lnTo>
                    <a:pt x="553834" y="1478864"/>
                  </a:lnTo>
                  <a:lnTo>
                    <a:pt x="556958" y="1478864"/>
                  </a:lnTo>
                  <a:lnTo>
                    <a:pt x="558800" y="1491564"/>
                  </a:lnTo>
                  <a:lnTo>
                    <a:pt x="562356" y="1491564"/>
                  </a:lnTo>
                  <a:lnTo>
                    <a:pt x="562241" y="1478864"/>
                  </a:lnTo>
                  <a:lnTo>
                    <a:pt x="562597" y="1478864"/>
                  </a:lnTo>
                  <a:lnTo>
                    <a:pt x="561213" y="1466164"/>
                  </a:lnTo>
                  <a:lnTo>
                    <a:pt x="558825" y="1466164"/>
                  </a:lnTo>
                  <a:lnTo>
                    <a:pt x="556361" y="1453464"/>
                  </a:lnTo>
                  <a:lnTo>
                    <a:pt x="556437" y="1462417"/>
                  </a:lnTo>
                  <a:lnTo>
                    <a:pt x="552411" y="1453464"/>
                  </a:lnTo>
                  <a:lnTo>
                    <a:pt x="553580" y="1453464"/>
                  </a:lnTo>
                  <a:lnTo>
                    <a:pt x="553161" y="1440764"/>
                  </a:lnTo>
                  <a:lnTo>
                    <a:pt x="554088" y="1440764"/>
                  </a:lnTo>
                  <a:lnTo>
                    <a:pt x="556577" y="1453464"/>
                  </a:lnTo>
                  <a:lnTo>
                    <a:pt x="562749" y="1453464"/>
                  </a:lnTo>
                  <a:lnTo>
                    <a:pt x="563613" y="1466164"/>
                  </a:lnTo>
                  <a:lnTo>
                    <a:pt x="562737" y="1466164"/>
                  </a:lnTo>
                  <a:lnTo>
                    <a:pt x="563664" y="1478864"/>
                  </a:lnTo>
                  <a:lnTo>
                    <a:pt x="566051" y="1478864"/>
                  </a:lnTo>
                  <a:lnTo>
                    <a:pt x="567626" y="1478864"/>
                  </a:lnTo>
                  <a:lnTo>
                    <a:pt x="571576" y="1491564"/>
                  </a:lnTo>
                  <a:lnTo>
                    <a:pt x="573265" y="1491564"/>
                  </a:lnTo>
                  <a:lnTo>
                    <a:pt x="574967" y="1478864"/>
                  </a:lnTo>
                  <a:lnTo>
                    <a:pt x="571334" y="1478864"/>
                  </a:lnTo>
                  <a:lnTo>
                    <a:pt x="570458" y="1466164"/>
                  </a:lnTo>
                  <a:lnTo>
                    <a:pt x="569607" y="1471028"/>
                  </a:lnTo>
                  <a:lnTo>
                    <a:pt x="566089" y="1453464"/>
                  </a:lnTo>
                  <a:lnTo>
                    <a:pt x="565111" y="1453464"/>
                  </a:lnTo>
                  <a:lnTo>
                    <a:pt x="563092" y="1440764"/>
                  </a:lnTo>
                  <a:lnTo>
                    <a:pt x="560273" y="1440764"/>
                  </a:lnTo>
                  <a:lnTo>
                    <a:pt x="557466" y="1428064"/>
                  </a:lnTo>
                  <a:lnTo>
                    <a:pt x="553516" y="1428064"/>
                  </a:lnTo>
                  <a:lnTo>
                    <a:pt x="555129" y="1415364"/>
                  </a:lnTo>
                  <a:lnTo>
                    <a:pt x="559676" y="1415364"/>
                  </a:lnTo>
                  <a:lnTo>
                    <a:pt x="561352" y="1415364"/>
                  </a:lnTo>
                  <a:lnTo>
                    <a:pt x="561873" y="1428064"/>
                  </a:lnTo>
                  <a:lnTo>
                    <a:pt x="561543" y="1428064"/>
                  </a:lnTo>
                  <a:lnTo>
                    <a:pt x="566648" y="1440764"/>
                  </a:lnTo>
                  <a:lnTo>
                    <a:pt x="569112" y="1440764"/>
                  </a:lnTo>
                  <a:lnTo>
                    <a:pt x="567728" y="1453464"/>
                  </a:lnTo>
                  <a:lnTo>
                    <a:pt x="568464" y="1453464"/>
                  </a:lnTo>
                  <a:lnTo>
                    <a:pt x="579120" y="1466164"/>
                  </a:lnTo>
                  <a:lnTo>
                    <a:pt x="578459" y="1466164"/>
                  </a:lnTo>
                  <a:lnTo>
                    <a:pt x="578256" y="1478864"/>
                  </a:lnTo>
                  <a:lnTo>
                    <a:pt x="583857" y="1478864"/>
                  </a:lnTo>
                  <a:close/>
                </a:path>
                <a:path w="680084" h="1621154">
                  <a:moveTo>
                    <a:pt x="584174" y="1529219"/>
                  </a:moveTo>
                  <a:lnTo>
                    <a:pt x="579843" y="1516964"/>
                  </a:lnTo>
                  <a:lnTo>
                    <a:pt x="578599" y="1516964"/>
                  </a:lnTo>
                  <a:lnTo>
                    <a:pt x="578446" y="1516964"/>
                  </a:lnTo>
                  <a:lnTo>
                    <a:pt x="584174" y="1529219"/>
                  </a:lnTo>
                  <a:close/>
                </a:path>
                <a:path w="680084" h="1621154">
                  <a:moveTo>
                    <a:pt x="584377" y="1529664"/>
                  </a:moveTo>
                  <a:lnTo>
                    <a:pt x="584174" y="1529219"/>
                  </a:lnTo>
                  <a:lnTo>
                    <a:pt x="584327" y="1529664"/>
                  </a:lnTo>
                  <a:close/>
                </a:path>
                <a:path w="680084" h="1621154">
                  <a:moveTo>
                    <a:pt x="584822" y="1516964"/>
                  </a:moveTo>
                  <a:lnTo>
                    <a:pt x="583450" y="1504264"/>
                  </a:lnTo>
                  <a:lnTo>
                    <a:pt x="581609" y="1504264"/>
                  </a:lnTo>
                  <a:lnTo>
                    <a:pt x="581190" y="1509141"/>
                  </a:lnTo>
                  <a:lnTo>
                    <a:pt x="584822" y="1516964"/>
                  </a:lnTo>
                  <a:close/>
                </a:path>
                <a:path w="680084" h="1621154">
                  <a:moveTo>
                    <a:pt x="585851" y="1453464"/>
                  </a:moveTo>
                  <a:lnTo>
                    <a:pt x="582320" y="1440764"/>
                  </a:lnTo>
                  <a:lnTo>
                    <a:pt x="582739" y="1453464"/>
                  </a:lnTo>
                  <a:lnTo>
                    <a:pt x="584060" y="1453464"/>
                  </a:lnTo>
                  <a:lnTo>
                    <a:pt x="585851" y="1453464"/>
                  </a:lnTo>
                  <a:close/>
                </a:path>
                <a:path w="680084" h="1621154">
                  <a:moveTo>
                    <a:pt x="589140" y="1477035"/>
                  </a:moveTo>
                  <a:lnTo>
                    <a:pt x="585317" y="1466164"/>
                  </a:lnTo>
                  <a:lnTo>
                    <a:pt x="587362" y="1466164"/>
                  </a:lnTo>
                  <a:lnTo>
                    <a:pt x="584060" y="1453464"/>
                  </a:lnTo>
                  <a:lnTo>
                    <a:pt x="584441" y="1466164"/>
                  </a:lnTo>
                  <a:lnTo>
                    <a:pt x="584606" y="1478864"/>
                  </a:lnTo>
                  <a:lnTo>
                    <a:pt x="588911" y="1478864"/>
                  </a:lnTo>
                  <a:lnTo>
                    <a:pt x="589140" y="1477035"/>
                  </a:lnTo>
                  <a:close/>
                </a:path>
                <a:path w="680084" h="1621154">
                  <a:moveTo>
                    <a:pt x="589457" y="1516964"/>
                  </a:moveTo>
                  <a:lnTo>
                    <a:pt x="587121" y="1529664"/>
                  </a:lnTo>
                  <a:lnTo>
                    <a:pt x="587629" y="1529664"/>
                  </a:lnTo>
                  <a:lnTo>
                    <a:pt x="589457" y="1516964"/>
                  </a:lnTo>
                  <a:close/>
                </a:path>
                <a:path w="680084" h="1621154">
                  <a:moveTo>
                    <a:pt x="589788" y="1478864"/>
                  </a:moveTo>
                  <a:lnTo>
                    <a:pt x="589292" y="1475867"/>
                  </a:lnTo>
                  <a:lnTo>
                    <a:pt x="589140" y="1477035"/>
                  </a:lnTo>
                  <a:lnTo>
                    <a:pt x="589788" y="1478864"/>
                  </a:lnTo>
                  <a:close/>
                </a:path>
                <a:path w="680084" h="1621154">
                  <a:moveTo>
                    <a:pt x="590537" y="1466164"/>
                  </a:moveTo>
                  <a:lnTo>
                    <a:pt x="587679" y="1466164"/>
                  </a:lnTo>
                  <a:lnTo>
                    <a:pt x="589292" y="1475867"/>
                  </a:lnTo>
                  <a:lnTo>
                    <a:pt x="590537" y="1466164"/>
                  </a:lnTo>
                  <a:close/>
                </a:path>
                <a:path w="680084" h="1621154">
                  <a:moveTo>
                    <a:pt x="590981" y="1572628"/>
                  </a:moveTo>
                  <a:lnTo>
                    <a:pt x="590804" y="1571358"/>
                  </a:lnTo>
                  <a:lnTo>
                    <a:pt x="588899" y="1572628"/>
                  </a:lnTo>
                  <a:lnTo>
                    <a:pt x="590981" y="1572628"/>
                  </a:lnTo>
                  <a:close/>
                </a:path>
                <a:path w="680084" h="1621154">
                  <a:moveTo>
                    <a:pt x="592861" y="1570088"/>
                  </a:moveTo>
                  <a:lnTo>
                    <a:pt x="592315" y="1568818"/>
                  </a:lnTo>
                  <a:lnTo>
                    <a:pt x="590067" y="1566278"/>
                  </a:lnTo>
                  <a:lnTo>
                    <a:pt x="587717" y="1565008"/>
                  </a:lnTo>
                  <a:lnTo>
                    <a:pt x="586270" y="1567548"/>
                  </a:lnTo>
                  <a:lnTo>
                    <a:pt x="588784" y="1567548"/>
                  </a:lnTo>
                  <a:lnTo>
                    <a:pt x="589368" y="1568818"/>
                  </a:lnTo>
                  <a:lnTo>
                    <a:pt x="589076" y="1568818"/>
                  </a:lnTo>
                  <a:lnTo>
                    <a:pt x="588746" y="1570088"/>
                  </a:lnTo>
                  <a:lnTo>
                    <a:pt x="586854" y="1570088"/>
                  </a:lnTo>
                  <a:lnTo>
                    <a:pt x="585736" y="1568818"/>
                  </a:lnTo>
                  <a:lnTo>
                    <a:pt x="584187" y="1567548"/>
                  </a:lnTo>
                  <a:lnTo>
                    <a:pt x="584796" y="1570088"/>
                  </a:lnTo>
                  <a:lnTo>
                    <a:pt x="588060" y="1572628"/>
                  </a:lnTo>
                  <a:lnTo>
                    <a:pt x="588899" y="1572628"/>
                  </a:lnTo>
                  <a:lnTo>
                    <a:pt x="588746" y="1571358"/>
                  </a:lnTo>
                  <a:lnTo>
                    <a:pt x="590423" y="1570088"/>
                  </a:lnTo>
                  <a:lnTo>
                    <a:pt x="591324" y="1571358"/>
                  </a:lnTo>
                  <a:lnTo>
                    <a:pt x="592861" y="1570088"/>
                  </a:lnTo>
                  <a:close/>
                </a:path>
                <a:path w="680084" h="1621154">
                  <a:moveTo>
                    <a:pt x="596912" y="1566278"/>
                  </a:moveTo>
                  <a:lnTo>
                    <a:pt x="596188" y="1565008"/>
                  </a:lnTo>
                  <a:lnTo>
                    <a:pt x="593928" y="1565008"/>
                  </a:lnTo>
                  <a:lnTo>
                    <a:pt x="593826" y="1563738"/>
                  </a:lnTo>
                  <a:lnTo>
                    <a:pt x="591604" y="1563738"/>
                  </a:lnTo>
                  <a:lnTo>
                    <a:pt x="592239" y="1565008"/>
                  </a:lnTo>
                  <a:lnTo>
                    <a:pt x="593763" y="1566278"/>
                  </a:lnTo>
                  <a:lnTo>
                    <a:pt x="595363" y="1566278"/>
                  </a:lnTo>
                  <a:lnTo>
                    <a:pt x="596506" y="1567548"/>
                  </a:lnTo>
                  <a:lnTo>
                    <a:pt x="595985" y="1566278"/>
                  </a:lnTo>
                  <a:lnTo>
                    <a:pt x="596912" y="1566278"/>
                  </a:lnTo>
                  <a:close/>
                </a:path>
                <a:path w="680084" h="1621154">
                  <a:moveTo>
                    <a:pt x="596925" y="1549768"/>
                  </a:moveTo>
                  <a:lnTo>
                    <a:pt x="594093" y="1549768"/>
                  </a:lnTo>
                  <a:lnTo>
                    <a:pt x="596468" y="1551038"/>
                  </a:lnTo>
                  <a:lnTo>
                    <a:pt x="596925" y="1549768"/>
                  </a:lnTo>
                  <a:close/>
                </a:path>
                <a:path w="680084" h="1621154">
                  <a:moveTo>
                    <a:pt x="597852" y="1581518"/>
                  </a:moveTo>
                  <a:lnTo>
                    <a:pt x="597674" y="1580578"/>
                  </a:lnTo>
                  <a:lnTo>
                    <a:pt x="597573" y="1580451"/>
                  </a:lnTo>
                  <a:lnTo>
                    <a:pt x="597852" y="1581518"/>
                  </a:lnTo>
                  <a:close/>
                </a:path>
                <a:path w="680084" h="1621154">
                  <a:moveTo>
                    <a:pt x="603707" y="1544904"/>
                  </a:moveTo>
                  <a:lnTo>
                    <a:pt x="603618" y="1543888"/>
                  </a:lnTo>
                  <a:lnTo>
                    <a:pt x="602475" y="1542148"/>
                  </a:lnTo>
                  <a:lnTo>
                    <a:pt x="600036" y="1542148"/>
                  </a:lnTo>
                  <a:lnTo>
                    <a:pt x="600760" y="1543418"/>
                  </a:lnTo>
                  <a:lnTo>
                    <a:pt x="600468" y="1543418"/>
                  </a:lnTo>
                  <a:lnTo>
                    <a:pt x="601624" y="1545958"/>
                  </a:lnTo>
                  <a:lnTo>
                    <a:pt x="603707" y="1544904"/>
                  </a:lnTo>
                  <a:close/>
                </a:path>
                <a:path w="680084" h="1621154">
                  <a:moveTo>
                    <a:pt x="609333" y="1491348"/>
                  </a:moveTo>
                  <a:lnTo>
                    <a:pt x="604304" y="1492618"/>
                  </a:lnTo>
                  <a:lnTo>
                    <a:pt x="604177" y="1496428"/>
                  </a:lnTo>
                  <a:lnTo>
                    <a:pt x="608037" y="1497698"/>
                  </a:lnTo>
                  <a:lnTo>
                    <a:pt x="609041" y="1499400"/>
                  </a:lnTo>
                  <a:lnTo>
                    <a:pt x="609333" y="1491348"/>
                  </a:lnTo>
                  <a:close/>
                </a:path>
                <a:path w="680084" h="1621154">
                  <a:moveTo>
                    <a:pt x="621334" y="1469758"/>
                  </a:moveTo>
                  <a:lnTo>
                    <a:pt x="620522" y="1468488"/>
                  </a:lnTo>
                  <a:lnTo>
                    <a:pt x="619493" y="1467218"/>
                  </a:lnTo>
                  <a:lnTo>
                    <a:pt x="618286" y="1467218"/>
                  </a:lnTo>
                  <a:lnTo>
                    <a:pt x="619036" y="1468488"/>
                  </a:lnTo>
                  <a:lnTo>
                    <a:pt x="620102" y="1468488"/>
                  </a:lnTo>
                  <a:lnTo>
                    <a:pt x="621334" y="1469758"/>
                  </a:lnTo>
                  <a:close/>
                </a:path>
                <a:path w="680084" h="1621154">
                  <a:moveTo>
                    <a:pt x="623277" y="1454924"/>
                  </a:moveTo>
                  <a:lnTo>
                    <a:pt x="622300" y="1453248"/>
                  </a:lnTo>
                  <a:lnTo>
                    <a:pt x="622795" y="1454518"/>
                  </a:lnTo>
                  <a:lnTo>
                    <a:pt x="623277" y="1454924"/>
                  </a:lnTo>
                  <a:close/>
                </a:path>
                <a:path w="680084" h="1621154">
                  <a:moveTo>
                    <a:pt x="623989" y="1455534"/>
                  </a:moveTo>
                  <a:lnTo>
                    <a:pt x="623277" y="1454924"/>
                  </a:lnTo>
                  <a:lnTo>
                    <a:pt x="623785" y="1455788"/>
                  </a:lnTo>
                  <a:lnTo>
                    <a:pt x="623989" y="1455534"/>
                  </a:lnTo>
                  <a:close/>
                </a:path>
                <a:path w="680084" h="1621154">
                  <a:moveTo>
                    <a:pt x="633526" y="1432928"/>
                  </a:moveTo>
                  <a:lnTo>
                    <a:pt x="632917" y="1430388"/>
                  </a:lnTo>
                  <a:lnTo>
                    <a:pt x="632028" y="1428280"/>
                  </a:lnTo>
                  <a:lnTo>
                    <a:pt x="630758" y="1431658"/>
                  </a:lnTo>
                  <a:lnTo>
                    <a:pt x="631126" y="1432928"/>
                  </a:lnTo>
                  <a:lnTo>
                    <a:pt x="633526" y="1432928"/>
                  </a:lnTo>
                  <a:close/>
                </a:path>
                <a:path w="680084" h="1621154">
                  <a:moveTo>
                    <a:pt x="633920" y="1560969"/>
                  </a:moveTo>
                  <a:lnTo>
                    <a:pt x="633653" y="1561198"/>
                  </a:lnTo>
                  <a:lnTo>
                    <a:pt x="633158" y="1561198"/>
                  </a:lnTo>
                  <a:lnTo>
                    <a:pt x="633298" y="1561934"/>
                  </a:lnTo>
                  <a:lnTo>
                    <a:pt x="633882" y="1561198"/>
                  </a:lnTo>
                  <a:lnTo>
                    <a:pt x="633920" y="1560969"/>
                  </a:lnTo>
                  <a:close/>
                </a:path>
                <a:path w="680084" h="1621154">
                  <a:moveTo>
                    <a:pt x="635355" y="1608188"/>
                  </a:moveTo>
                  <a:lnTo>
                    <a:pt x="634860" y="1606918"/>
                  </a:lnTo>
                  <a:lnTo>
                    <a:pt x="634365" y="1605648"/>
                  </a:lnTo>
                  <a:lnTo>
                    <a:pt x="630859" y="1605648"/>
                  </a:lnTo>
                  <a:lnTo>
                    <a:pt x="630948" y="1606918"/>
                  </a:lnTo>
                  <a:lnTo>
                    <a:pt x="628853" y="1606918"/>
                  </a:lnTo>
                  <a:lnTo>
                    <a:pt x="628815" y="1605648"/>
                  </a:lnTo>
                  <a:lnTo>
                    <a:pt x="628383" y="1604378"/>
                  </a:lnTo>
                  <a:lnTo>
                    <a:pt x="626973" y="1605648"/>
                  </a:lnTo>
                  <a:lnTo>
                    <a:pt x="626567" y="1605648"/>
                  </a:lnTo>
                  <a:lnTo>
                    <a:pt x="626300" y="1604378"/>
                  </a:lnTo>
                  <a:lnTo>
                    <a:pt x="625983" y="1603108"/>
                  </a:lnTo>
                  <a:lnTo>
                    <a:pt x="625360" y="1603108"/>
                  </a:lnTo>
                  <a:lnTo>
                    <a:pt x="626643" y="1601838"/>
                  </a:lnTo>
                  <a:lnTo>
                    <a:pt x="627938" y="1600568"/>
                  </a:lnTo>
                  <a:lnTo>
                    <a:pt x="628383" y="1596758"/>
                  </a:lnTo>
                  <a:lnTo>
                    <a:pt x="629031" y="1594218"/>
                  </a:lnTo>
                  <a:lnTo>
                    <a:pt x="625259" y="1592948"/>
                  </a:lnTo>
                  <a:lnTo>
                    <a:pt x="625170" y="1591678"/>
                  </a:lnTo>
                  <a:lnTo>
                    <a:pt x="625081" y="1590408"/>
                  </a:lnTo>
                  <a:lnTo>
                    <a:pt x="627583" y="1587868"/>
                  </a:lnTo>
                  <a:lnTo>
                    <a:pt x="627849" y="1586598"/>
                  </a:lnTo>
                  <a:lnTo>
                    <a:pt x="628662" y="1582788"/>
                  </a:lnTo>
                  <a:lnTo>
                    <a:pt x="597662" y="1582788"/>
                  </a:lnTo>
                  <a:lnTo>
                    <a:pt x="596684" y="1582788"/>
                  </a:lnTo>
                  <a:lnTo>
                    <a:pt x="595515" y="1582788"/>
                  </a:lnTo>
                  <a:lnTo>
                    <a:pt x="598678" y="1586598"/>
                  </a:lnTo>
                  <a:lnTo>
                    <a:pt x="595210" y="1586598"/>
                  </a:lnTo>
                  <a:lnTo>
                    <a:pt x="597128" y="1585328"/>
                  </a:lnTo>
                  <a:lnTo>
                    <a:pt x="593255" y="1581518"/>
                  </a:lnTo>
                  <a:lnTo>
                    <a:pt x="593255" y="1580248"/>
                  </a:lnTo>
                  <a:lnTo>
                    <a:pt x="593242" y="1578978"/>
                  </a:lnTo>
                  <a:lnTo>
                    <a:pt x="592582" y="1578978"/>
                  </a:lnTo>
                  <a:lnTo>
                    <a:pt x="591820" y="1580248"/>
                  </a:lnTo>
                  <a:lnTo>
                    <a:pt x="591527" y="1578978"/>
                  </a:lnTo>
                  <a:lnTo>
                    <a:pt x="591324" y="1578978"/>
                  </a:lnTo>
                  <a:lnTo>
                    <a:pt x="592975" y="1577708"/>
                  </a:lnTo>
                  <a:lnTo>
                    <a:pt x="591540" y="1577708"/>
                  </a:lnTo>
                  <a:lnTo>
                    <a:pt x="590524" y="1578978"/>
                  </a:lnTo>
                  <a:lnTo>
                    <a:pt x="589394" y="1577708"/>
                  </a:lnTo>
                  <a:lnTo>
                    <a:pt x="588276" y="1576438"/>
                  </a:lnTo>
                  <a:lnTo>
                    <a:pt x="586460" y="1577708"/>
                  </a:lnTo>
                  <a:lnTo>
                    <a:pt x="584365" y="1575168"/>
                  </a:lnTo>
                  <a:lnTo>
                    <a:pt x="583806" y="1573898"/>
                  </a:lnTo>
                  <a:lnTo>
                    <a:pt x="583412" y="1575168"/>
                  </a:lnTo>
                  <a:lnTo>
                    <a:pt x="583158" y="1575168"/>
                  </a:lnTo>
                  <a:lnTo>
                    <a:pt x="580961" y="1573885"/>
                  </a:lnTo>
                  <a:lnTo>
                    <a:pt x="581444" y="1572628"/>
                  </a:lnTo>
                  <a:lnTo>
                    <a:pt x="580085" y="1572628"/>
                  </a:lnTo>
                  <a:lnTo>
                    <a:pt x="579843" y="1573898"/>
                  </a:lnTo>
                  <a:lnTo>
                    <a:pt x="579412" y="1573898"/>
                  </a:lnTo>
                  <a:lnTo>
                    <a:pt x="578942" y="1571358"/>
                  </a:lnTo>
                  <a:lnTo>
                    <a:pt x="577951" y="1573898"/>
                  </a:lnTo>
                  <a:lnTo>
                    <a:pt x="578205" y="1573898"/>
                  </a:lnTo>
                  <a:lnTo>
                    <a:pt x="577151" y="1575168"/>
                  </a:lnTo>
                  <a:lnTo>
                    <a:pt x="576440" y="1573898"/>
                  </a:lnTo>
                  <a:lnTo>
                    <a:pt x="577951" y="1573898"/>
                  </a:lnTo>
                  <a:lnTo>
                    <a:pt x="576491" y="1572628"/>
                  </a:lnTo>
                  <a:lnTo>
                    <a:pt x="576440" y="1573885"/>
                  </a:lnTo>
                  <a:lnTo>
                    <a:pt x="575919" y="1572628"/>
                  </a:lnTo>
                  <a:lnTo>
                    <a:pt x="575208" y="1572628"/>
                  </a:lnTo>
                  <a:lnTo>
                    <a:pt x="575144" y="1571358"/>
                  </a:lnTo>
                  <a:lnTo>
                    <a:pt x="575360" y="1571358"/>
                  </a:lnTo>
                  <a:lnTo>
                    <a:pt x="573874" y="1570659"/>
                  </a:lnTo>
                  <a:lnTo>
                    <a:pt x="575398" y="1567548"/>
                  </a:lnTo>
                  <a:lnTo>
                    <a:pt x="573773" y="1565008"/>
                  </a:lnTo>
                  <a:lnTo>
                    <a:pt x="574598" y="1565008"/>
                  </a:lnTo>
                  <a:lnTo>
                    <a:pt x="574738" y="1566278"/>
                  </a:lnTo>
                  <a:lnTo>
                    <a:pt x="575106" y="1565935"/>
                  </a:lnTo>
                  <a:lnTo>
                    <a:pt x="574713" y="1565008"/>
                  </a:lnTo>
                  <a:lnTo>
                    <a:pt x="575551" y="1565008"/>
                  </a:lnTo>
                  <a:lnTo>
                    <a:pt x="575805" y="1565300"/>
                  </a:lnTo>
                  <a:lnTo>
                    <a:pt x="575106" y="1565935"/>
                  </a:lnTo>
                  <a:lnTo>
                    <a:pt x="575259" y="1566278"/>
                  </a:lnTo>
                  <a:lnTo>
                    <a:pt x="576084" y="1566278"/>
                  </a:lnTo>
                  <a:lnTo>
                    <a:pt x="576097" y="1565656"/>
                  </a:lnTo>
                  <a:lnTo>
                    <a:pt x="576630" y="1566278"/>
                  </a:lnTo>
                  <a:lnTo>
                    <a:pt x="577583" y="1565249"/>
                  </a:lnTo>
                  <a:lnTo>
                    <a:pt x="578205" y="1566278"/>
                  </a:lnTo>
                  <a:lnTo>
                    <a:pt x="578866" y="1565008"/>
                  </a:lnTo>
                  <a:lnTo>
                    <a:pt x="577316" y="1563738"/>
                  </a:lnTo>
                  <a:lnTo>
                    <a:pt x="578231" y="1563738"/>
                  </a:lnTo>
                  <a:lnTo>
                    <a:pt x="578916" y="1565008"/>
                  </a:lnTo>
                  <a:lnTo>
                    <a:pt x="579247" y="1563738"/>
                  </a:lnTo>
                  <a:lnTo>
                    <a:pt x="579589" y="1562468"/>
                  </a:lnTo>
                  <a:lnTo>
                    <a:pt x="578675" y="1562468"/>
                  </a:lnTo>
                  <a:lnTo>
                    <a:pt x="579018" y="1561198"/>
                  </a:lnTo>
                  <a:lnTo>
                    <a:pt x="579564" y="1561198"/>
                  </a:lnTo>
                  <a:lnTo>
                    <a:pt x="577138" y="1560233"/>
                  </a:lnTo>
                  <a:lnTo>
                    <a:pt x="577138" y="1563738"/>
                  </a:lnTo>
                  <a:lnTo>
                    <a:pt x="576859" y="1565008"/>
                  </a:lnTo>
                  <a:lnTo>
                    <a:pt x="576135" y="1565008"/>
                  </a:lnTo>
                  <a:lnTo>
                    <a:pt x="576287" y="1563738"/>
                  </a:lnTo>
                  <a:lnTo>
                    <a:pt x="577138" y="1563738"/>
                  </a:lnTo>
                  <a:lnTo>
                    <a:pt x="577138" y="1560233"/>
                  </a:lnTo>
                  <a:lnTo>
                    <a:pt x="576376" y="1559928"/>
                  </a:lnTo>
                  <a:lnTo>
                    <a:pt x="575538" y="1557388"/>
                  </a:lnTo>
                  <a:lnTo>
                    <a:pt x="573074" y="1556118"/>
                  </a:lnTo>
                  <a:lnTo>
                    <a:pt x="571512" y="1556118"/>
                  </a:lnTo>
                  <a:lnTo>
                    <a:pt x="571220" y="1557388"/>
                  </a:lnTo>
                  <a:lnTo>
                    <a:pt x="571131" y="1554848"/>
                  </a:lnTo>
                  <a:lnTo>
                    <a:pt x="569810" y="1556118"/>
                  </a:lnTo>
                  <a:lnTo>
                    <a:pt x="569607" y="1554848"/>
                  </a:lnTo>
                  <a:lnTo>
                    <a:pt x="568096" y="1554848"/>
                  </a:lnTo>
                  <a:lnTo>
                    <a:pt x="567728" y="1556118"/>
                  </a:lnTo>
                  <a:lnTo>
                    <a:pt x="568045" y="1554848"/>
                  </a:lnTo>
                  <a:lnTo>
                    <a:pt x="567359" y="1553578"/>
                  </a:lnTo>
                  <a:lnTo>
                    <a:pt x="566661" y="1553578"/>
                  </a:lnTo>
                  <a:lnTo>
                    <a:pt x="566750" y="1554848"/>
                  </a:lnTo>
                  <a:lnTo>
                    <a:pt x="565886" y="1553578"/>
                  </a:lnTo>
                  <a:lnTo>
                    <a:pt x="565556" y="1554848"/>
                  </a:lnTo>
                  <a:lnTo>
                    <a:pt x="565518" y="1552308"/>
                  </a:lnTo>
                  <a:lnTo>
                    <a:pt x="564108" y="1553184"/>
                  </a:lnTo>
                  <a:lnTo>
                    <a:pt x="564108" y="1566278"/>
                  </a:lnTo>
                  <a:lnTo>
                    <a:pt x="563918" y="1566570"/>
                  </a:lnTo>
                  <a:lnTo>
                    <a:pt x="563854" y="1566278"/>
                  </a:lnTo>
                  <a:lnTo>
                    <a:pt x="564108" y="1566278"/>
                  </a:lnTo>
                  <a:lnTo>
                    <a:pt x="564108" y="1553184"/>
                  </a:lnTo>
                  <a:lnTo>
                    <a:pt x="561403" y="1554848"/>
                  </a:lnTo>
                  <a:lnTo>
                    <a:pt x="563054" y="1552308"/>
                  </a:lnTo>
                  <a:lnTo>
                    <a:pt x="561314" y="1553019"/>
                  </a:lnTo>
                  <a:lnTo>
                    <a:pt x="561314" y="1561757"/>
                  </a:lnTo>
                  <a:lnTo>
                    <a:pt x="560768" y="1561439"/>
                  </a:lnTo>
                  <a:lnTo>
                    <a:pt x="560755" y="1561198"/>
                  </a:lnTo>
                  <a:lnTo>
                    <a:pt x="561314" y="1561757"/>
                  </a:lnTo>
                  <a:lnTo>
                    <a:pt x="561314" y="1553019"/>
                  </a:lnTo>
                  <a:lnTo>
                    <a:pt x="560222" y="1553451"/>
                  </a:lnTo>
                  <a:lnTo>
                    <a:pt x="559485" y="1551038"/>
                  </a:lnTo>
                  <a:lnTo>
                    <a:pt x="558647" y="1551457"/>
                  </a:lnTo>
                  <a:lnTo>
                    <a:pt x="558393" y="1551038"/>
                  </a:lnTo>
                  <a:lnTo>
                    <a:pt x="555091" y="1549768"/>
                  </a:lnTo>
                  <a:lnTo>
                    <a:pt x="550811" y="1549768"/>
                  </a:lnTo>
                  <a:lnTo>
                    <a:pt x="552030" y="1548498"/>
                  </a:lnTo>
                  <a:lnTo>
                    <a:pt x="550760" y="1549768"/>
                  </a:lnTo>
                  <a:lnTo>
                    <a:pt x="549668" y="1550873"/>
                  </a:lnTo>
                  <a:lnTo>
                    <a:pt x="549402" y="1550657"/>
                  </a:lnTo>
                  <a:lnTo>
                    <a:pt x="547674" y="1544688"/>
                  </a:lnTo>
                  <a:lnTo>
                    <a:pt x="547446" y="1546059"/>
                  </a:lnTo>
                  <a:lnTo>
                    <a:pt x="547319" y="1547228"/>
                  </a:lnTo>
                  <a:lnTo>
                    <a:pt x="547281" y="1547101"/>
                  </a:lnTo>
                  <a:lnTo>
                    <a:pt x="547255" y="1547228"/>
                  </a:lnTo>
                  <a:lnTo>
                    <a:pt x="547052" y="1548498"/>
                  </a:lnTo>
                  <a:lnTo>
                    <a:pt x="546404" y="1547228"/>
                  </a:lnTo>
                  <a:lnTo>
                    <a:pt x="547255" y="1547228"/>
                  </a:lnTo>
                  <a:lnTo>
                    <a:pt x="547141" y="1546771"/>
                  </a:lnTo>
                  <a:lnTo>
                    <a:pt x="546798" y="1545958"/>
                  </a:lnTo>
                  <a:lnTo>
                    <a:pt x="545261" y="1547228"/>
                  </a:lnTo>
                  <a:lnTo>
                    <a:pt x="545325" y="1544688"/>
                  </a:lnTo>
                  <a:lnTo>
                    <a:pt x="543991" y="1545958"/>
                  </a:lnTo>
                  <a:lnTo>
                    <a:pt x="545223" y="1547228"/>
                  </a:lnTo>
                  <a:lnTo>
                    <a:pt x="543598" y="1547228"/>
                  </a:lnTo>
                  <a:lnTo>
                    <a:pt x="543064" y="1548498"/>
                  </a:lnTo>
                  <a:lnTo>
                    <a:pt x="542975" y="1547761"/>
                  </a:lnTo>
                  <a:lnTo>
                    <a:pt x="543077" y="1546707"/>
                  </a:lnTo>
                  <a:lnTo>
                    <a:pt x="543331" y="1545958"/>
                  </a:lnTo>
                  <a:lnTo>
                    <a:pt x="543128" y="1545958"/>
                  </a:lnTo>
                  <a:lnTo>
                    <a:pt x="542366" y="1545323"/>
                  </a:lnTo>
                  <a:lnTo>
                    <a:pt x="542366" y="1548498"/>
                  </a:lnTo>
                  <a:lnTo>
                    <a:pt x="541248" y="1548498"/>
                  </a:lnTo>
                  <a:lnTo>
                    <a:pt x="540943" y="1547228"/>
                  </a:lnTo>
                  <a:lnTo>
                    <a:pt x="541832" y="1546707"/>
                  </a:lnTo>
                  <a:lnTo>
                    <a:pt x="541769" y="1547317"/>
                  </a:lnTo>
                  <a:lnTo>
                    <a:pt x="542366" y="1548498"/>
                  </a:lnTo>
                  <a:lnTo>
                    <a:pt x="542366" y="1545323"/>
                  </a:lnTo>
                  <a:lnTo>
                    <a:pt x="541616" y="1544688"/>
                  </a:lnTo>
                  <a:lnTo>
                    <a:pt x="540956" y="1545958"/>
                  </a:lnTo>
                  <a:lnTo>
                    <a:pt x="540537" y="1547101"/>
                  </a:lnTo>
                  <a:lnTo>
                    <a:pt x="540423" y="1547317"/>
                  </a:lnTo>
                  <a:lnTo>
                    <a:pt x="539965" y="1547863"/>
                  </a:lnTo>
                  <a:lnTo>
                    <a:pt x="539851" y="1548498"/>
                  </a:lnTo>
                  <a:lnTo>
                    <a:pt x="539661" y="1548244"/>
                  </a:lnTo>
                  <a:lnTo>
                    <a:pt x="539457" y="1548498"/>
                  </a:lnTo>
                  <a:lnTo>
                    <a:pt x="537883" y="1548498"/>
                  </a:lnTo>
                  <a:lnTo>
                    <a:pt x="537781" y="1548193"/>
                  </a:lnTo>
                  <a:lnTo>
                    <a:pt x="537781" y="1581518"/>
                  </a:lnTo>
                  <a:lnTo>
                    <a:pt x="536308" y="1580438"/>
                  </a:lnTo>
                  <a:lnTo>
                    <a:pt x="535978" y="1580870"/>
                  </a:lnTo>
                  <a:lnTo>
                    <a:pt x="536041" y="1580248"/>
                  </a:lnTo>
                  <a:lnTo>
                    <a:pt x="536308" y="1580438"/>
                  </a:lnTo>
                  <a:lnTo>
                    <a:pt x="536460" y="1580248"/>
                  </a:lnTo>
                  <a:lnTo>
                    <a:pt x="536333" y="1580451"/>
                  </a:lnTo>
                  <a:lnTo>
                    <a:pt x="537781" y="1581518"/>
                  </a:lnTo>
                  <a:lnTo>
                    <a:pt x="537781" y="1548193"/>
                  </a:lnTo>
                  <a:lnTo>
                    <a:pt x="537502" y="1547317"/>
                  </a:lnTo>
                  <a:lnTo>
                    <a:pt x="537616" y="1546771"/>
                  </a:lnTo>
                  <a:lnTo>
                    <a:pt x="537692" y="1546555"/>
                  </a:lnTo>
                  <a:lnTo>
                    <a:pt x="538251" y="1546415"/>
                  </a:lnTo>
                  <a:lnTo>
                    <a:pt x="539661" y="1548244"/>
                  </a:lnTo>
                  <a:lnTo>
                    <a:pt x="539750" y="1546059"/>
                  </a:lnTo>
                  <a:lnTo>
                    <a:pt x="540169" y="1545958"/>
                  </a:lnTo>
                  <a:lnTo>
                    <a:pt x="539000" y="1543418"/>
                  </a:lnTo>
                  <a:lnTo>
                    <a:pt x="537425" y="1542719"/>
                  </a:lnTo>
                  <a:lnTo>
                    <a:pt x="537425" y="1548384"/>
                  </a:lnTo>
                  <a:lnTo>
                    <a:pt x="537298" y="1548333"/>
                  </a:lnTo>
                  <a:lnTo>
                    <a:pt x="537298" y="1558340"/>
                  </a:lnTo>
                  <a:lnTo>
                    <a:pt x="536930" y="1559128"/>
                  </a:lnTo>
                  <a:lnTo>
                    <a:pt x="535152" y="1558658"/>
                  </a:lnTo>
                  <a:lnTo>
                    <a:pt x="535609" y="1558658"/>
                  </a:lnTo>
                  <a:lnTo>
                    <a:pt x="536079" y="1557616"/>
                  </a:lnTo>
                  <a:lnTo>
                    <a:pt x="537298" y="1558340"/>
                  </a:lnTo>
                  <a:lnTo>
                    <a:pt x="537298" y="1548333"/>
                  </a:lnTo>
                  <a:lnTo>
                    <a:pt x="536460" y="1547939"/>
                  </a:lnTo>
                  <a:lnTo>
                    <a:pt x="536765" y="1548498"/>
                  </a:lnTo>
                  <a:lnTo>
                    <a:pt x="536409" y="1548384"/>
                  </a:lnTo>
                  <a:lnTo>
                    <a:pt x="536257" y="1547837"/>
                  </a:lnTo>
                  <a:lnTo>
                    <a:pt x="535711" y="1547596"/>
                  </a:lnTo>
                  <a:lnTo>
                    <a:pt x="535711" y="1548180"/>
                  </a:lnTo>
                  <a:lnTo>
                    <a:pt x="534682" y="1547863"/>
                  </a:lnTo>
                  <a:lnTo>
                    <a:pt x="534631" y="1548028"/>
                  </a:lnTo>
                  <a:lnTo>
                    <a:pt x="534631" y="1554530"/>
                  </a:lnTo>
                  <a:lnTo>
                    <a:pt x="534568" y="1554695"/>
                  </a:lnTo>
                  <a:lnTo>
                    <a:pt x="534568" y="1556423"/>
                  </a:lnTo>
                  <a:lnTo>
                    <a:pt x="534517" y="1556689"/>
                  </a:lnTo>
                  <a:lnTo>
                    <a:pt x="534200" y="1557388"/>
                  </a:lnTo>
                  <a:lnTo>
                    <a:pt x="533196" y="1556118"/>
                  </a:lnTo>
                  <a:lnTo>
                    <a:pt x="532371" y="1556118"/>
                  </a:lnTo>
                  <a:lnTo>
                    <a:pt x="532307" y="1557388"/>
                  </a:lnTo>
                  <a:lnTo>
                    <a:pt x="532968" y="1557388"/>
                  </a:lnTo>
                  <a:lnTo>
                    <a:pt x="534035" y="1557388"/>
                  </a:lnTo>
                  <a:lnTo>
                    <a:pt x="533730" y="1558277"/>
                  </a:lnTo>
                  <a:lnTo>
                    <a:pt x="533361" y="1558188"/>
                  </a:lnTo>
                  <a:lnTo>
                    <a:pt x="532968" y="1557388"/>
                  </a:lnTo>
                  <a:lnTo>
                    <a:pt x="532803" y="1558036"/>
                  </a:lnTo>
                  <a:lnTo>
                    <a:pt x="530339" y="1557388"/>
                  </a:lnTo>
                  <a:lnTo>
                    <a:pt x="529323" y="1557121"/>
                  </a:lnTo>
                  <a:lnTo>
                    <a:pt x="529323" y="1561198"/>
                  </a:lnTo>
                  <a:lnTo>
                    <a:pt x="527926" y="1560068"/>
                  </a:lnTo>
                  <a:lnTo>
                    <a:pt x="527748" y="1559928"/>
                  </a:lnTo>
                  <a:lnTo>
                    <a:pt x="528396" y="1559471"/>
                  </a:lnTo>
                  <a:lnTo>
                    <a:pt x="528840" y="1559928"/>
                  </a:lnTo>
                  <a:lnTo>
                    <a:pt x="528002" y="1559928"/>
                  </a:lnTo>
                  <a:lnTo>
                    <a:pt x="528053" y="1560169"/>
                  </a:lnTo>
                  <a:lnTo>
                    <a:pt x="529323" y="1561198"/>
                  </a:lnTo>
                  <a:lnTo>
                    <a:pt x="529323" y="1557121"/>
                  </a:lnTo>
                  <a:lnTo>
                    <a:pt x="527672" y="1556689"/>
                  </a:lnTo>
                  <a:lnTo>
                    <a:pt x="527672" y="1558759"/>
                  </a:lnTo>
                  <a:lnTo>
                    <a:pt x="527583" y="1559115"/>
                  </a:lnTo>
                  <a:lnTo>
                    <a:pt x="527570" y="1558671"/>
                  </a:lnTo>
                  <a:lnTo>
                    <a:pt x="527672" y="1556689"/>
                  </a:lnTo>
                  <a:lnTo>
                    <a:pt x="527177" y="1556562"/>
                  </a:lnTo>
                  <a:lnTo>
                    <a:pt x="527177" y="1572628"/>
                  </a:lnTo>
                  <a:lnTo>
                    <a:pt x="526923" y="1572742"/>
                  </a:lnTo>
                  <a:lnTo>
                    <a:pt x="526923" y="1573885"/>
                  </a:lnTo>
                  <a:lnTo>
                    <a:pt x="525145" y="1575168"/>
                  </a:lnTo>
                  <a:lnTo>
                    <a:pt x="526923" y="1573885"/>
                  </a:lnTo>
                  <a:lnTo>
                    <a:pt x="526923" y="1572742"/>
                  </a:lnTo>
                  <a:lnTo>
                    <a:pt x="524344" y="1573898"/>
                  </a:lnTo>
                  <a:lnTo>
                    <a:pt x="527177" y="1572628"/>
                  </a:lnTo>
                  <a:lnTo>
                    <a:pt x="527177" y="1556562"/>
                  </a:lnTo>
                  <a:lnTo>
                    <a:pt x="526478" y="1556372"/>
                  </a:lnTo>
                  <a:lnTo>
                    <a:pt x="527443" y="1554848"/>
                  </a:lnTo>
                  <a:lnTo>
                    <a:pt x="525297" y="1556054"/>
                  </a:lnTo>
                  <a:lnTo>
                    <a:pt x="524014" y="1555724"/>
                  </a:lnTo>
                  <a:lnTo>
                    <a:pt x="524573" y="1554848"/>
                  </a:lnTo>
                  <a:lnTo>
                    <a:pt x="525043" y="1554111"/>
                  </a:lnTo>
                  <a:lnTo>
                    <a:pt x="527481" y="1552511"/>
                  </a:lnTo>
                  <a:lnTo>
                    <a:pt x="527761" y="1552676"/>
                  </a:lnTo>
                  <a:lnTo>
                    <a:pt x="527697" y="1553578"/>
                  </a:lnTo>
                  <a:lnTo>
                    <a:pt x="528434" y="1553083"/>
                  </a:lnTo>
                  <a:lnTo>
                    <a:pt x="528612" y="1553184"/>
                  </a:lnTo>
                  <a:lnTo>
                    <a:pt x="528370" y="1556118"/>
                  </a:lnTo>
                  <a:lnTo>
                    <a:pt x="532066" y="1557312"/>
                  </a:lnTo>
                  <a:lnTo>
                    <a:pt x="532307" y="1557388"/>
                  </a:lnTo>
                  <a:lnTo>
                    <a:pt x="532231" y="1556689"/>
                  </a:lnTo>
                  <a:lnTo>
                    <a:pt x="532079" y="1555242"/>
                  </a:lnTo>
                  <a:lnTo>
                    <a:pt x="534479" y="1556664"/>
                  </a:lnTo>
                  <a:lnTo>
                    <a:pt x="534568" y="1556423"/>
                  </a:lnTo>
                  <a:lnTo>
                    <a:pt x="534568" y="1554695"/>
                  </a:lnTo>
                  <a:lnTo>
                    <a:pt x="534504" y="1554848"/>
                  </a:lnTo>
                  <a:lnTo>
                    <a:pt x="533933" y="1556118"/>
                  </a:lnTo>
                  <a:lnTo>
                    <a:pt x="534631" y="1554530"/>
                  </a:lnTo>
                  <a:lnTo>
                    <a:pt x="534631" y="1548028"/>
                  </a:lnTo>
                  <a:lnTo>
                    <a:pt x="534581" y="1548180"/>
                  </a:lnTo>
                  <a:lnTo>
                    <a:pt x="534593" y="1547837"/>
                  </a:lnTo>
                  <a:lnTo>
                    <a:pt x="534885" y="1547228"/>
                  </a:lnTo>
                  <a:lnTo>
                    <a:pt x="535711" y="1548180"/>
                  </a:lnTo>
                  <a:lnTo>
                    <a:pt x="535711" y="1547596"/>
                  </a:lnTo>
                  <a:lnTo>
                    <a:pt x="534936" y="1547228"/>
                  </a:lnTo>
                  <a:lnTo>
                    <a:pt x="535863" y="1546999"/>
                  </a:lnTo>
                  <a:lnTo>
                    <a:pt x="535787" y="1546707"/>
                  </a:lnTo>
                  <a:lnTo>
                    <a:pt x="535940" y="1546987"/>
                  </a:lnTo>
                  <a:lnTo>
                    <a:pt x="535876" y="1546466"/>
                  </a:lnTo>
                  <a:lnTo>
                    <a:pt x="536016" y="1546961"/>
                  </a:lnTo>
                  <a:lnTo>
                    <a:pt x="536790" y="1546771"/>
                  </a:lnTo>
                  <a:lnTo>
                    <a:pt x="537324" y="1548180"/>
                  </a:lnTo>
                  <a:lnTo>
                    <a:pt x="537425" y="1548384"/>
                  </a:lnTo>
                  <a:lnTo>
                    <a:pt x="537425" y="1542719"/>
                  </a:lnTo>
                  <a:lnTo>
                    <a:pt x="536143" y="1542148"/>
                  </a:lnTo>
                  <a:lnTo>
                    <a:pt x="534720" y="1540840"/>
                  </a:lnTo>
                  <a:lnTo>
                    <a:pt x="534720" y="1544688"/>
                  </a:lnTo>
                  <a:lnTo>
                    <a:pt x="534174" y="1544688"/>
                  </a:lnTo>
                  <a:lnTo>
                    <a:pt x="534250" y="1544485"/>
                  </a:lnTo>
                  <a:lnTo>
                    <a:pt x="534720" y="1544688"/>
                  </a:lnTo>
                  <a:lnTo>
                    <a:pt x="534720" y="1540840"/>
                  </a:lnTo>
                  <a:lnTo>
                    <a:pt x="533768" y="1539963"/>
                  </a:lnTo>
                  <a:lnTo>
                    <a:pt x="533768" y="1553083"/>
                  </a:lnTo>
                  <a:lnTo>
                    <a:pt x="533704" y="1553578"/>
                  </a:lnTo>
                  <a:lnTo>
                    <a:pt x="531799" y="1552587"/>
                  </a:lnTo>
                  <a:lnTo>
                    <a:pt x="531761" y="1552308"/>
                  </a:lnTo>
                  <a:lnTo>
                    <a:pt x="533768" y="1553083"/>
                  </a:lnTo>
                  <a:lnTo>
                    <a:pt x="533768" y="1539963"/>
                  </a:lnTo>
                  <a:lnTo>
                    <a:pt x="532015" y="1538338"/>
                  </a:lnTo>
                  <a:lnTo>
                    <a:pt x="532028" y="1540878"/>
                  </a:lnTo>
                  <a:lnTo>
                    <a:pt x="533565" y="1540878"/>
                  </a:lnTo>
                  <a:lnTo>
                    <a:pt x="533361" y="1542148"/>
                  </a:lnTo>
                  <a:lnTo>
                    <a:pt x="532472" y="1542148"/>
                  </a:lnTo>
                  <a:lnTo>
                    <a:pt x="532460" y="1543723"/>
                  </a:lnTo>
                  <a:lnTo>
                    <a:pt x="532257" y="1543837"/>
                  </a:lnTo>
                  <a:lnTo>
                    <a:pt x="532333" y="1543672"/>
                  </a:lnTo>
                  <a:lnTo>
                    <a:pt x="532460" y="1543723"/>
                  </a:lnTo>
                  <a:lnTo>
                    <a:pt x="532460" y="1542122"/>
                  </a:lnTo>
                  <a:lnTo>
                    <a:pt x="531939" y="1540878"/>
                  </a:lnTo>
                  <a:lnTo>
                    <a:pt x="530313" y="1542148"/>
                  </a:lnTo>
                  <a:lnTo>
                    <a:pt x="529615" y="1540878"/>
                  </a:lnTo>
                  <a:lnTo>
                    <a:pt x="529539" y="1541272"/>
                  </a:lnTo>
                  <a:lnTo>
                    <a:pt x="529882" y="1542148"/>
                  </a:lnTo>
                  <a:lnTo>
                    <a:pt x="529424" y="1540992"/>
                  </a:lnTo>
                  <a:lnTo>
                    <a:pt x="528891" y="1539608"/>
                  </a:lnTo>
                  <a:lnTo>
                    <a:pt x="528320" y="1537068"/>
                  </a:lnTo>
                  <a:lnTo>
                    <a:pt x="527126" y="1537779"/>
                  </a:lnTo>
                  <a:lnTo>
                    <a:pt x="527126" y="1552308"/>
                  </a:lnTo>
                  <a:lnTo>
                    <a:pt x="525754" y="1552308"/>
                  </a:lnTo>
                  <a:lnTo>
                    <a:pt x="525272" y="1553578"/>
                  </a:lnTo>
                  <a:lnTo>
                    <a:pt x="524027" y="1552308"/>
                  </a:lnTo>
                  <a:lnTo>
                    <a:pt x="523938" y="1554530"/>
                  </a:lnTo>
                  <a:lnTo>
                    <a:pt x="523468" y="1554848"/>
                  </a:lnTo>
                  <a:lnTo>
                    <a:pt x="523570" y="1554111"/>
                  </a:lnTo>
                  <a:lnTo>
                    <a:pt x="523494" y="1553451"/>
                  </a:lnTo>
                  <a:lnTo>
                    <a:pt x="522033" y="1552308"/>
                  </a:lnTo>
                  <a:lnTo>
                    <a:pt x="522859" y="1551038"/>
                  </a:lnTo>
                  <a:lnTo>
                    <a:pt x="524459" y="1552308"/>
                  </a:lnTo>
                  <a:lnTo>
                    <a:pt x="525373" y="1551038"/>
                  </a:lnTo>
                  <a:lnTo>
                    <a:pt x="525754" y="1550492"/>
                  </a:lnTo>
                  <a:lnTo>
                    <a:pt x="526211" y="1551089"/>
                  </a:lnTo>
                  <a:lnTo>
                    <a:pt x="526440" y="1550492"/>
                  </a:lnTo>
                  <a:lnTo>
                    <a:pt x="526313" y="1551228"/>
                  </a:lnTo>
                  <a:lnTo>
                    <a:pt x="526211" y="1551089"/>
                  </a:lnTo>
                  <a:lnTo>
                    <a:pt x="525754" y="1552308"/>
                  </a:lnTo>
                  <a:lnTo>
                    <a:pt x="526681" y="1551698"/>
                  </a:lnTo>
                  <a:lnTo>
                    <a:pt x="527126" y="1552308"/>
                  </a:lnTo>
                  <a:lnTo>
                    <a:pt x="527126" y="1537779"/>
                  </a:lnTo>
                  <a:lnTo>
                    <a:pt x="526186" y="1538338"/>
                  </a:lnTo>
                  <a:lnTo>
                    <a:pt x="525221" y="1537068"/>
                  </a:lnTo>
                  <a:lnTo>
                    <a:pt x="525005" y="1537068"/>
                  </a:lnTo>
                  <a:lnTo>
                    <a:pt x="523709" y="1536788"/>
                  </a:lnTo>
                  <a:lnTo>
                    <a:pt x="523709" y="1547761"/>
                  </a:lnTo>
                  <a:lnTo>
                    <a:pt x="521055" y="1551038"/>
                  </a:lnTo>
                  <a:lnTo>
                    <a:pt x="517144" y="1553514"/>
                  </a:lnTo>
                  <a:lnTo>
                    <a:pt x="517017" y="1553464"/>
                  </a:lnTo>
                  <a:lnTo>
                    <a:pt x="516331" y="1551038"/>
                  </a:lnTo>
                  <a:lnTo>
                    <a:pt x="515962" y="1549768"/>
                  </a:lnTo>
                  <a:lnTo>
                    <a:pt x="516166" y="1549768"/>
                  </a:lnTo>
                  <a:lnTo>
                    <a:pt x="515315" y="1548498"/>
                  </a:lnTo>
                  <a:lnTo>
                    <a:pt x="514515" y="1547317"/>
                  </a:lnTo>
                  <a:lnTo>
                    <a:pt x="514654" y="1545958"/>
                  </a:lnTo>
                  <a:lnTo>
                    <a:pt x="513854" y="1545958"/>
                  </a:lnTo>
                  <a:lnTo>
                    <a:pt x="513854" y="1552270"/>
                  </a:lnTo>
                  <a:lnTo>
                    <a:pt x="511962" y="1551571"/>
                  </a:lnTo>
                  <a:lnTo>
                    <a:pt x="513384" y="1551038"/>
                  </a:lnTo>
                  <a:lnTo>
                    <a:pt x="513854" y="1552270"/>
                  </a:lnTo>
                  <a:lnTo>
                    <a:pt x="513854" y="1545958"/>
                  </a:lnTo>
                  <a:lnTo>
                    <a:pt x="513689" y="1545958"/>
                  </a:lnTo>
                  <a:lnTo>
                    <a:pt x="513257" y="1547317"/>
                  </a:lnTo>
                  <a:lnTo>
                    <a:pt x="512724" y="1548498"/>
                  </a:lnTo>
                  <a:lnTo>
                    <a:pt x="511581" y="1548498"/>
                  </a:lnTo>
                  <a:lnTo>
                    <a:pt x="511797" y="1547228"/>
                  </a:lnTo>
                  <a:lnTo>
                    <a:pt x="511784" y="1546961"/>
                  </a:lnTo>
                  <a:lnTo>
                    <a:pt x="509371" y="1545958"/>
                  </a:lnTo>
                  <a:lnTo>
                    <a:pt x="509333" y="1549768"/>
                  </a:lnTo>
                  <a:lnTo>
                    <a:pt x="507606" y="1547228"/>
                  </a:lnTo>
                  <a:lnTo>
                    <a:pt x="507060" y="1547228"/>
                  </a:lnTo>
                  <a:lnTo>
                    <a:pt x="506704" y="1544688"/>
                  </a:lnTo>
                  <a:lnTo>
                    <a:pt x="506526" y="1543418"/>
                  </a:lnTo>
                  <a:lnTo>
                    <a:pt x="510235" y="1540878"/>
                  </a:lnTo>
                  <a:lnTo>
                    <a:pt x="513245" y="1542110"/>
                  </a:lnTo>
                  <a:lnTo>
                    <a:pt x="513295" y="1542249"/>
                  </a:lnTo>
                  <a:lnTo>
                    <a:pt x="512851" y="1544751"/>
                  </a:lnTo>
                  <a:lnTo>
                    <a:pt x="515150" y="1545958"/>
                  </a:lnTo>
                  <a:lnTo>
                    <a:pt x="517512" y="1545958"/>
                  </a:lnTo>
                  <a:lnTo>
                    <a:pt x="517880" y="1545590"/>
                  </a:lnTo>
                  <a:lnTo>
                    <a:pt x="517652" y="1543418"/>
                  </a:lnTo>
                  <a:lnTo>
                    <a:pt x="519836" y="1543418"/>
                  </a:lnTo>
                  <a:lnTo>
                    <a:pt x="520039" y="1542897"/>
                  </a:lnTo>
                  <a:lnTo>
                    <a:pt x="520179" y="1542516"/>
                  </a:lnTo>
                  <a:lnTo>
                    <a:pt x="520141" y="1543037"/>
                  </a:lnTo>
                  <a:lnTo>
                    <a:pt x="520623" y="1543672"/>
                  </a:lnTo>
                  <a:lnTo>
                    <a:pt x="521030" y="1545958"/>
                  </a:lnTo>
                  <a:lnTo>
                    <a:pt x="521550" y="1544904"/>
                  </a:lnTo>
                  <a:lnTo>
                    <a:pt x="523709" y="1547761"/>
                  </a:lnTo>
                  <a:lnTo>
                    <a:pt x="523709" y="1536788"/>
                  </a:lnTo>
                  <a:lnTo>
                    <a:pt x="523151" y="1536661"/>
                  </a:lnTo>
                  <a:lnTo>
                    <a:pt x="523100" y="1538338"/>
                  </a:lnTo>
                  <a:lnTo>
                    <a:pt x="523100" y="1537068"/>
                  </a:lnTo>
                  <a:lnTo>
                    <a:pt x="523087" y="1536674"/>
                  </a:lnTo>
                  <a:lnTo>
                    <a:pt x="523074" y="1534528"/>
                  </a:lnTo>
                  <a:lnTo>
                    <a:pt x="523151" y="1536661"/>
                  </a:lnTo>
                  <a:lnTo>
                    <a:pt x="524611" y="1536268"/>
                  </a:lnTo>
                  <a:lnTo>
                    <a:pt x="523278" y="1534528"/>
                  </a:lnTo>
                  <a:lnTo>
                    <a:pt x="522300" y="1533258"/>
                  </a:lnTo>
                  <a:lnTo>
                    <a:pt x="522833" y="1534185"/>
                  </a:lnTo>
                  <a:lnTo>
                    <a:pt x="522947" y="1534655"/>
                  </a:lnTo>
                  <a:lnTo>
                    <a:pt x="522579" y="1535341"/>
                  </a:lnTo>
                  <a:lnTo>
                    <a:pt x="522503" y="1535468"/>
                  </a:lnTo>
                  <a:lnTo>
                    <a:pt x="522058" y="1536230"/>
                  </a:lnTo>
                  <a:lnTo>
                    <a:pt x="521995" y="1536420"/>
                  </a:lnTo>
                  <a:lnTo>
                    <a:pt x="521868" y="1536649"/>
                  </a:lnTo>
                  <a:lnTo>
                    <a:pt x="521957" y="1536407"/>
                  </a:lnTo>
                  <a:lnTo>
                    <a:pt x="521677" y="1536344"/>
                  </a:lnTo>
                  <a:lnTo>
                    <a:pt x="521766" y="1535798"/>
                  </a:lnTo>
                  <a:lnTo>
                    <a:pt x="521335" y="1534528"/>
                  </a:lnTo>
                  <a:lnTo>
                    <a:pt x="520877" y="1534528"/>
                  </a:lnTo>
                  <a:lnTo>
                    <a:pt x="519658" y="1535036"/>
                  </a:lnTo>
                  <a:lnTo>
                    <a:pt x="520509" y="1535798"/>
                  </a:lnTo>
                  <a:lnTo>
                    <a:pt x="521157" y="1535798"/>
                  </a:lnTo>
                  <a:lnTo>
                    <a:pt x="521131" y="1536230"/>
                  </a:lnTo>
                  <a:lnTo>
                    <a:pt x="519112" y="1535798"/>
                  </a:lnTo>
                  <a:lnTo>
                    <a:pt x="519493" y="1535099"/>
                  </a:lnTo>
                  <a:lnTo>
                    <a:pt x="518845" y="1535366"/>
                  </a:lnTo>
                  <a:lnTo>
                    <a:pt x="518744" y="1535798"/>
                  </a:lnTo>
                  <a:lnTo>
                    <a:pt x="518756" y="1535404"/>
                  </a:lnTo>
                  <a:lnTo>
                    <a:pt x="518782" y="1534528"/>
                  </a:lnTo>
                  <a:lnTo>
                    <a:pt x="516242" y="1534528"/>
                  </a:lnTo>
                  <a:lnTo>
                    <a:pt x="515645" y="1534248"/>
                  </a:lnTo>
                  <a:lnTo>
                    <a:pt x="515518" y="1534388"/>
                  </a:lnTo>
                  <a:lnTo>
                    <a:pt x="515518" y="1534198"/>
                  </a:lnTo>
                  <a:lnTo>
                    <a:pt x="515645" y="1534248"/>
                  </a:lnTo>
                  <a:lnTo>
                    <a:pt x="517715" y="1531988"/>
                  </a:lnTo>
                  <a:lnTo>
                    <a:pt x="513359" y="1529448"/>
                  </a:lnTo>
                  <a:lnTo>
                    <a:pt x="513359" y="1530718"/>
                  </a:lnTo>
                  <a:lnTo>
                    <a:pt x="512343" y="1531988"/>
                  </a:lnTo>
                  <a:lnTo>
                    <a:pt x="510463" y="1533258"/>
                  </a:lnTo>
                  <a:lnTo>
                    <a:pt x="509447" y="1530718"/>
                  </a:lnTo>
                  <a:lnTo>
                    <a:pt x="508635" y="1533258"/>
                  </a:lnTo>
                  <a:lnTo>
                    <a:pt x="505739" y="1533258"/>
                  </a:lnTo>
                  <a:lnTo>
                    <a:pt x="506107" y="1530718"/>
                  </a:lnTo>
                  <a:lnTo>
                    <a:pt x="507517" y="1531988"/>
                  </a:lnTo>
                  <a:lnTo>
                    <a:pt x="508101" y="1529448"/>
                  </a:lnTo>
                  <a:lnTo>
                    <a:pt x="505841" y="1529448"/>
                  </a:lnTo>
                  <a:lnTo>
                    <a:pt x="505599" y="1529168"/>
                  </a:lnTo>
                  <a:lnTo>
                    <a:pt x="505599" y="1547228"/>
                  </a:lnTo>
                  <a:lnTo>
                    <a:pt x="504939" y="1548930"/>
                  </a:lnTo>
                  <a:lnTo>
                    <a:pt x="503783" y="1548498"/>
                  </a:lnTo>
                  <a:lnTo>
                    <a:pt x="504571" y="1548498"/>
                  </a:lnTo>
                  <a:lnTo>
                    <a:pt x="504024" y="1547228"/>
                  </a:lnTo>
                  <a:lnTo>
                    <a:pt x="503428" y="1547228"/>
                  </a:lnTo>
                  <a:lnTo>
                    <a:pt x="504393" y="1545958"/>
                  </a:lnTo>
                  <a:lnTo>
                    <a:pt x="504736" y="1547228"/>
                  </a:lnTo>
                  <a:lnTo>
                    <a:pt x="505599" y="1547228"/>
                  </a:lnTo>
                  <a:lnTo>
                    <a:pt x="505599" y="1529168"/>
                  </a:lnTo>
                  <a:lnTo>
                    <a:pt x="504761" y="1528178"/>
                  </a:lnTo>
                  <a:lnTo>
                    <a:pt x="504215" y="1529448"/>
                  </a:lnTo>
                  <a:lnTo>
                    <a:pt x="503872" y="1530718"/>
                  </a:lnTo>
                  <a:lnTo>
                    <a:pt x="503072" y="1530718"/>
                  </a:lnTo>
                  <a:lnTo>
                    <a:pt x="502932" y="1529448"/>
                  </a:lnTo>
                  <a:lnTo>
                    <a:pt x="502221" y="1529448"/>
                  </a:lnTo>
                  <a:lnTo>
                    <a:pt x="502018" y="1530718"/>
                  </a:lnTo>
                  <a:lnTo>
                    <a:pt x="501700" y="1529448"/>
                  </a:lnTo>
                  <a:lnTo>
                    <a:pt x="500722" y="1528178"/>
                  </a:lnTo>
                  <a:lnTo>
                    <a:pt x="500011" y="1529448"/>
                  </a:lnTo>
                  <a:lnTo>
                    <a:pt x="499325" y="1529448"/>
                  </a:lnTo>
                  <a:lnTo>
                    <a:pt x="499910" y="1528368"/>
                  </a:lnTo>
                  <a:lnTo>
                    <a:pt x="500024" y="1528114"/>
                  </a:lnTo>
                  <a:lnTo>
                    <a:pt x="500341" y="1526908"/>
                  </a:lnTo>
                  <a:lnTo>
                    <a:pt x="498881" y="1525638"/>
                  </a:lnTo>
                  <a:lnTo>
                    <a:pt x="499186" y="1530718"/>
                  </a:lnTo>
                  <a:lnTo>
                    <a:pt x="497357" y="1528178"/>
                  </a:lnTo>
                  <a:lnTo>
                    <a:pt x="495541" y="1528178"/>
                  </a:lnTo>
                  <a:lnTo>
                    <a:pt x="496735" y="1530718"/>
                  </a:lnTo>
                  <a:lnTo>
                    <a:pt x="495871" y="1529448"/>
                  </a:lnTo>
                  <a:lnTo>
                    <a:pt x="495388" y="1530718"/>
                  </a:lnTo>
                  <a:lnTo>
                    <a:pt x="494436" y="1530718"/>
                  </a:lnTo>
                  <a:lnTo>
                    <a:pt x="495744" y="1526908"/>
                  </a:lnTo>
                  <a:lnTo>
                    <a:pt x="495300" y="1526667"/>
                  </a:lnTo>
                  <a:lnTo>
                    <a:pt x="496074" y="1524368"/>
                  </a:lnTo>
                  <a:lnTo>
                    <a:pt x="493877" y="1523098"/>
                  </a:lnTo>
                  <a:lnTo>
                    <a:pt x="493153" y="1525003"/>
                  </a:lnTo>
                  <a:lnTo>
                    <a:pt x="494449" y="1526197"/>
                  </a:lnTo>
                  <a:lnTo>
                    <a:pt x="493420" y="1525638"/>
                  </a:lnTo>
                  <a:lnTo>
                    <a:pt x="492925" y="1530718"/>
                  </a:lnTo>
                  <a:lnTo>
                    <a:pt x="490804" y="1529448"/>
                  </a:lnTo>
                  <a:lnTo>
                    <a:pt x="491096" y="1528178"/>
                  </a:lnTo>
                  <a:lnTo>
                    <a:pt x="492086" y="1528178"/>
                  </a:lnTo>
                  <a:lnTo>
                    <a:pt x="492290" y="1526171"/>
                  </a:lnTo>
                  <a:lnTo>
                    <a:pt x="491401" y="1526908"/>
                  </a:lnTo>
                  <a:lnTo>
                    <a:pt x="491248" y="1526730"/>
                  </a:lnTo>
                  <a:lnTo>
                    <a:pt x="491248" y="1526908"/>
                  </a:lnTo>
                  <a:lnTo>
                    <a:pt x="490918" y="1528178"/>
                  </a:lnTo>
                  <a:lnTo>
                    <a:pt x="490232" y="1528178"/>
                  </a:lnTo>
                  <a:lnTo>
                    <a:pt x="490423" y="1526908"/>
                  </a:lnTo>
                  <a:lnTo>
                    <a:pt x="491248" y="1526908"/>
                  </a:lnTo>
                  <a:lnTo>
                    <a:pt x="491248" y="1526730"/>
                  </a:lnTo>
                  <a:lnTo>
                    <a:pt x="490359" y="1525638"/>
                  </a:lnTo>
                  <a:lnTo>
                    <a:pt x="490016" y="1524368"/>
                  </a:lnTo>
                  <a:lnTo>
                    <a:pt x="486702" y="1524368"/>
                  </a:lnTo>
                  <a:lnTo>
                    <a:pt x="486918" y="1523098"/>
                  </a:lnTo>
                  <a:lnTo>
                    <a:pt x="484111" y="1523098"/>
                  </a:lnTo>
                  <a:lnTo>
                    <a:pt x="482511" y="1525638"/>
                  </a:lnTo>
                  <a:lnTo>
                    <a:pt x="480783" y="1523098"/>
                  </a:lnTo>
                  <a:lnTo>
                    <a:pt x="481241" y="1524368"/>
                  </a:lnTo>
                  <a:lnTo>
                    <a:pt x="482739" y="1526908"/>
                  </a:lnTo>
                  <a:lnTo>
                    <a:pt x="481101" y="1526908"/>
                  </a:lnTo>
                  <a:lnTo>
                    <a:pt x="479920" y="1524558"/>
                  </a:lnTo>
                  <a:lnTo>
                    <a:pt x="479844" y="1524266"/>
                  </a:lnTo>
                  <a:lnTo>
                    <a:pt x="480288" y="1521828"/>
                  </a:lnTo>
                  <a:lnTo>
                    <a:pt x="478104" y="1520558"/>
                  </a:lnTo>
                  <a:lnTo>
                    <a:pt x="477621" y="1521828"/>
                  </a:lnTo>
                  <a:lnTo>
                    <a:pt x="477291" y="1523098"/>
                  </a:lnTo>
                  <a:lnTo>
                    <a:pt x="476453" y="1523098"/>
                  </a:lnTo>
                  <a:lnTo>
                    <a:pt x="475881" y="1521828"/>
                  </a:lnTo>
                  <a:lnTo>
                    <a:pt x="476618" y="1519288"/>
                  </a:lnTo>
                  <a:lnTo>
                    <a:pt x="476123" y="1518018"/>
                  </a:lnTo>
                  <a:lnTo>
                    <a:pt x="475754" y="1518018"/>
                  </a:lnTo>
                  <a:lnTo>
                    <a:pt x="475780" y="1519288"/>
                  </a:lnTo>
                  <a:lnTo>
                    <a:pt x="474865" y="1519288"/>
                  </a:lnTo>
                  <a:lnTo>
                    <a:pt x="474637" y="1518018"/>
                  </a:lnTo>
                  <a:lnTo>
                    <a:pt x="474040" y="1518018"/>
                  </a:lnTo>
                  <a:lnTo>
                    <a:pt x="472554" y="1519288"/>
                  </a:lnTo>
                  <a:lnTo>
                    <a:pt x="473379" y="1519288"/>
                  </a:lnTo>
                  <a:lnTo>
                    <a:pt x="472160" y="1520558"/>
                  </a:lnTo>
                  <a:lnTo>
                    <a:pt x="471817" y="1520558"/>
                  </a:lnTo>
                  <a:lnTo>
                    <a:pt x="471678" y="1519288"/>
                  </a:lnTo>
                  <a:lnTo>
                    <a:pt x="471436" y="1519288"/>
                  </a:lnTo>
                  <a:lnTo>
                    <a:pt x="470928" y="1520558"/>
                  </a:lnTo>
                  <a:lnTo>
                    <a:pt x="470560" y="1519288"/>
                  </a:lnTo>
                  <a:lnTo>
                    <a:pt x="469430" y="1519288"/>
                  </a:lnTo>
                  <a:lnTo>
                    <a:pt x="469900" y="1518018"/>
                  </a:lnTo>
                  <a:lnTo>
                    <a:pt x="470979" y="1518018"/>
                  </a:lnTo>
                  <a:lnTo>
                    <a:pt x="470916" y="1516748"/>
                  </a:lnTo>
                  <a:lnTo>
                    <a:pt x="468401" y="1516748"/>
                  </a:lnTo>
                  <a:lnTo>
                    <a:pt x="466763" y="1516748"/>
                  </a:lnTo>
                  <a:lnTo>
                    <a:pt x="466293" y="1516748"/>
                  </a:lnTo>
                  <a:lnTo>
                    <a:pt x="466445" y="1520558"/>
                  </a:lnTo>
                  <a:lnTo>
                    <a:pt x="465201" y="1519288"/>
                  </a:lnTo>
                  <a:lnTo>
                    <a:pt x="465239" y="1518894"/>
                  </a:lnTo>
                  <a:lnTo>
                    <a:pt x="465213" y="1517764"/>
                  </a:lnTo>
                  <a:lnTo>
                    <a:pt x="464743" y="1516748"/>
                  </a:lnTo>
                  <a:lnTo>
                    <a:pt x="463854" y="1516748"/>
                  </a:lnTo>
                  <a:lnTo>
                    <a:pt x="462915" y="1519288"/>
                  </a:lnTo>
                  <a:lnTo>
                    <a:pt x="461492" y="1519288"/>
                  </a:lnTo>
                  <a:lnTo>
                    <a:pt x="462546" y="1516748"/>
                  </a:lnTo>
                  <a:lnTo>
                    <a:pt x="463003" y="1516405"/>
                  </a:lnTo>
                  <a:lnTo>
                    <a:pt x="460527" y="1514208"/>
                  </a:lnTo>
                  <a:lnTo>
                    <a:pt x="458177" y="1514208"/>
                  </a:lnTo>
                  <a:lnTo>
                    <a:pt x="459689" y="1512938"/>
                  </a:lnTo>
                  <a:lnTo>
                    <a:pt x="456996" y="1511668"/>
                  </a:lnTo>
                  <a:lnTo>
                    <a:pt x="458533" y="1510398"/>
                  </a:lnTo>
                  <a:lnTo>
                    <a:pt x="460476" y="1510398"/>
                  </a:lnTo>
                  <a:lnTo>
                    <a:pt x="461200" y="1509128"/>
                  </a:lnTo>
                  <a:lnTo>
                    <a:pt x="458647" y="1507858"/>
                  </a:lnTo>
                  <a:lnTo>
                    <a:pt x="455739" y="1512938"/>
                  </a:lnTo>
                  <a:lnTo>
                    <a:pt x="455688" y="1511668"/>
                  </a:lnTo>
                  <a:lnTo>
                    <a:pt x="455587" y="1509128"/>
                  </a:lnTo>
                  <a:lnTo>
                    <a:pt x="454012" y="1509128"/>
                  </a:lnTo>
                  <a:lnTo>
                    <a:pt x="453796" y="1509128"/>
                  </a:lnTo>
                  <a:lnTo>
                    <a:pt x="451967" y="1510398"/>
                  </a:lnTo>
                  <a:lnTo>
                    <a:pt x="449897" y="1510398"/>
                  </a:lnTo>
                  <a:lnTo>
                    <a:pt x="450227" y="1509306"/>
                  </a:lnTo>
                  <a:lnTo>
                    <a:pt x="448983" y="1510398"/>
                  </a:lnTo>
                  <a:lnTo>
                    <a:pt x="447078" y="1510398"/>
                  </a:lnTo>
                  <a:lnTo>
                    <a:pt x="446824" y="1511668"/>
                  </a:lnTo>
                  <a:lnTo>
                    <a:pt x="445477" y="1510398"/>
                  </a:lnTo>
                  <a:lnTo>
                    <a:pt x="445389" y="1509128"/>
                  </a:lnTo>
                  <a:lnTo>
                    <a:pt x="442810" y="1509128"/>
                  </a:lnTo>
                  <a:lnTo>
                    <a:pt x="444601" y="1507858"/>
                  </a:lnTo>
                  <a:lnTo>
                    <a:pt x="442379" y="1506588"/>
                  </a:lnTo>
                  <a:lnTo>
                    <a:pt x="442328" y="1507731"/>
                  </a:lnTo>
                  <a:lnTo>
                    <a:pt x="442302" y="1508201"/>
                  </a:lnTo>
                  <a:lnTo>
                    <a:pt x="442137" y="1511668"/>
                  </a:lnTo>
                  <a:lnTo>
                    <a:pt x="440270" y="1510398"/>
                  </a:lnTo>
                  <a:lnTo>
                    <a:pt x="442302" y="1508201"/>
                  </a:lnTo>
                  <a:lnTo>
                    <a:pt x="442302" y="1507731"/>
                  </a:lnTo>
                  <a:lnTo>
                    <a:pt x="439534" y="1506588"/>
                  </a:lnTo>
                  <a:lnTo>
                    <a:pt x="441845" y="1505318"/>
                  </a:lnTo>
                  <a:lnTo>
                    <a:pt x="439610" y="1502778"/>
                  </a:lnTo>
                  <a:lnTo>
                    <a:pt x="438035" y="1507858"/>
                  </a:lnTo>
                  <a:lnTo>
                    <a:pt x="438556" y="1509128"/>
                  </a:lnTo>
                  <a:lnTo>
                    <a:pt x="436003" y="1509128"/>
                  </a:lnTo>
                  <a:lnTo>
                    <a:pt x="436346" y="1506588"/>
                  </a:lnTo>
                  <a:lnTo>
                    <a:pt x="434594" y="1507858"/>
                  </a:lnTo>
                  <a:lnTo>
                    <a:pt x="436714" y="1505318"/>
                  </a:lnTo>
                  <a:lnTo>
                    <a:pt x="433692" y="1502778"/>
                  </a:lnTo>
                  <a:lnTo>
                    <a:pt x="434822" y="1505178"/>
                  </a:lnTo>
                  <a:lnTo>
                    <a:pt x="434809" y="1505813"/>
                  </a:lnTo>
                  <a:lnTo>
                    <a:pt x="434479" y="1507858"/>
                  </a:lnTo>
                  <a:lnTo>
                    <a:pt x="432295" y="1505318"/>
                  </a:lnTo>
                  <a:lnTo>
                    <a:pt x="431241" y="1505318"/>
                  </a:lnTo>
                  <a:lnTo>
                    <a:pt x="432904" y="1504048"/>
                  </a:lnTo>
                  <a:lnTo>
                    <a:pt x="433870" y="1504048"/>
                  </a:lnTo>
                  <a:lnTo>
                    <a:pt x="432371" y="1502778"/>
                  </a:lnTo>
                  <a:lnTo>
                    <a:pt x="430314" y="1500632"/>
                  </a:lnTo>
                  <a:lnTo>
                    <a:pt x="430314" y="1507858"/>
                  </a:lnTo>
                  <a:lnTo>
                    <a:pt x="429158" y="1509890"/>
                  </a:lnTo>
                  <a:lnTo>
                    <a:pt x="427570" y="1507858"/>
                  </a:lnTo>
                  <a:lnTo>
                    <a:pt x="430314" y="1507858"/>
                  </a:lnTo>
                  <a:lnTo>
                    <a:pt x="430314" y="1500632"/>
                  </a:lnTo>
                  <a:lnTo>
                    <a:pt x="429945" y="1500238"/>
                  </a:lnTo>
                  <a:lnTo>
                    <a:pt x="427291" y="1502778"/>
                  </a:lnTo>
                  <a:lnTo>
                    <a:pt x="426491" y="1501508"/>
                  </a:lnTo>
                  <a:lnTo>
                    <a:pt x="425704" y="1500238"/>
                  </a:lnTo>
                  <a:lnTo>
                    <a:pt x="423710" y="1498968"/>
                  </a:lnTo>
                  <a:lnTo>
                    <a:pt x="423595" y="1501508"/>
                  </a:lnTo>
                  <a:lnTo>
                    <a:pt x="421767" y="1500238"/>
                  </a:lnTo>
                  <a:lnTo>
                    <a:pt x="421246" y="1500238"/>
                  </a:lnTo>
                  <a:lnTo>
                    <a:pt x="421589" y="1498968"/>
                  </a:lnTo>
                  <a:lnTo>
                    <a:pt x="418757" y="1497698"/>
                  </a:lnTo>
                  <a:lnTo>
                    <a:pt x="418731" y="1500238"/>
                  </a:lnTo>
                  <a:lnTo>
                    <a:pt x="414972" y="1497698"/>
                  </a:lnTo>
                  <a:lnTo>
                    <a:pt x="414655" y="1499006"/>
                  </a:lnTo>
                  <a:lnTo>
                    <a:pt x="417207" y="1500187"/>
                  </a:lnTo>
                  <a:lnTo>
                    <a:pt x="417245" y="1500352"/>
                  </a:lnTo>
                  <a:lnTo>
                    <a:pt x="416560" y="1501508"/>
                  </a:lnTo>
                  <a:lnTo>
                    <a:pt x="416534" y="1502778"/>
                  </a:lnTo>
                  <a:lnTo>
                    <a:pt x="417068" y="1502778"/>
                  </a:lnTo>
                  <a:lnTo>
                    <a:pt x="417309" y="1501508"/>
                  </a:lnTo>
                  <a:lnTo>
                    <a:pt x="418236" y="1502778"/>
                  </a:lnTo>
                  <a:lnTo>
                    <a:pt x="419392" y="1501508"/>
                  </a:lnTo>
                  <a:lnTo>
                    <a:pt x="420535" y="1500238"/>
                  </a:lnTo>
                  <a:lnTo>
                    <a:pt x="420382" y="1500873"/>
                  </a:lnTo>
                  <a:lnTo>
                    <a:pt x="420370" y="1501584"/>
                  </a:lnTo>
                  <a:lnTo>
                    <a:pt x="422338" y="1502778"/>
                  </a:lnTo>
                  <a:lnTo>
                    <a:pt x="421665" y="1505318"/>
                  </a:lnTo>
                  <a:lnTo>
                    <a:pt x="420382" y="1505318"/>
                  </a:lnTo>
                  <a:lnTo>
                    <a:pt x="420331" y="1504048"/>
                  </a:lnTo>
                  <a:lnTo>
                    <a:pt x="420243" y="1501546"/>
                  </a:lnTo>
                  <a:lnTo>
                    <a:pt x="419900" y="1502981"/>
                  </a:lnTo>
                  <a:lnTo>
                    <a:pt x="419582" y="1504048"/>
                  </a:lnTo>
                  <a:lnTo>
                    <a:pt x="418490" y="1502778"/>
                  </a:lnTo>
                  <a:lnTo>
                    <a:pt x="417969" y="1504048"/>
                  </a:lnTo>
                  <a:lnTo>
                    <a:pt x="419684" y="1505813"/>
                  </a:lnTo>
                  <a:lnTo>
                    <a:pt x="418960" y="1506588"/>
                  </a:lnTo>
                  <a:lnTo>
                    <a:pt x="421081" y="1507858"/>
                  </a:lnTo>
                  <a:lnTo>
                    <a:pt x="422973" y="1509128"/>
                  </a:lnTo>
                  <a:lnTo>
                    <a:pt x="424281" y="1506588"/>
                  </a:lnTo>
                  <a:lnTo>
                    <a:pt x="425856" y="1508925"/>
                  </a:lnTo>
                  <a:lnTo>
                    <a:pt x="426161" y="1507858"/>
                  </a:lnTo>
                  <a:lnTo>
                    <a:pt x="427634" y="1509128"/>
                  </a:lnTo>
                  <a:lnTo>
                    <a:pt x="428637" y="1510398"/>
                  </a:lnTo>
                  <a:lnTo>
                    <a:pt x="425983" y="1510398"/>
                  </a:lnTo>
                  <a:lnTo>
                    <a:pt x="427316" y="1511668"/>
                  </a:lnTo>
                  <a:lnTo>
                    <a:pt x="428561" y="1510957"/>
                  </a:lnTo>
                  <a:lnTo>
                    <a:pt x="428155" y="1511668"/>
                  </a:lnTo>
                  <a:lnTo>
                    <a:pt x="429996" y="1510131"/>
                  </a:lnTo>
                  <a:lnTo>
                    <a:pt x="430098" y="1509979"/>
                  </a:lnTo>
                  <a:lnTo>
                    <a:pt x="428929" y="1512938"/>
                  </a:lnTo>
                  <a:lnTo>
                    <a:pt x="430606" y="1510398"/>
                  </a:lnTo>
                  <a:lnTo>
                    <a:pt x="431342" y="1510131"/>
                  </a:lnTo>
                  <a:lnTo>
                    <a:pt x="430771" y="1509483"/>
                  </a:lnTo>
                  <a:lnTo>
                    <a:pt x="431190" y="1509128"/>
                  </a:lnTo>
                  <a:lnTo>
                    <a:pt x="432714" y="1507858"/>
                  </a:lnTo>
                  <a:lnTo>
                    <a:pt x="431774" y="1509966"/>
                  </a:lnTo>
                  <a:lnTo>
                    <a:pt x="434124" y="1509128"/>
                  </a:lnTo>
                  <a:lnTo>
                    <a:pt x="434136" y="1514208"/>
                  </a:lnTo>
                  <a:lnTo>
                    <a:pt x="436410" y="1515478"/>
                  </a:lnTo>
                  <a:lnTo>
                    <a:pt x="436537" y="1514208"/>
                  </a:lnTo>
                  <a:lnTo>
                    <a:pt x="437286" y="1515478"/>
                  </a:lnTo>
                  <a:lnTo>
                    <a:pt x="437781" y="1515478"/>
                  </a:lnTo>
                  <a:lnTo>
                    <a:pt x="438226" y="1514208"/>
                  </a:lnTo>
                  <a:lnTo>
                    <a:pt x="439254" y="1514208"/>
                  </a:lnTo>
                  <a:lnTo>
                    <a:pt x="439000" y="1515478"/>
                  </a:lnTo>
                  <a:lnTo>
                    <a:pt x="441096" y="1515478"/>
                  </a:lnTo>
                  <a:lnTo>
                    <a:pt x="443179" y="1515478"/>
                  </a:lnTo>
                  <a:lnTo>
                    <a:pt x="443572" y="1516316"/>
                  </a:lnTo>
                  <a:lnTo>
                    <a:pt x="443649" y="1518018"/>
                  </a:lnTo>
                  <a:lnTo>
                    <a:pt x="444881" y="1519288"/>
                  </a:lnTo>
                  <a:lnTo>
                    <a:pt x="441972" y="1520558"/>
                  </a:lnTo>
                  <a:lnTo>
                    <a:pt x="439661" y="1516748"/>
                  </a:lnTo>
                  <a:lnTo>
                    <a:pt x="436587" y="1519288"/>
                  </a:lnTo>
                  <a:lnTo>
                    <a:pt x="435508" y="1519288"/>
                  </a:lnTo>
                  <a:lnTo>
                    <a:pt x="435876" y="1518018"/>
                  </a:lnTo>
                  <a:lnTo>
                    <a:pt x="436257" y="1516748"/>
                  </a:lnTo>
                  <a:lnTo>
                    <a:pt x="431838" y="1516748"/>
                  </a:lnTo>
                  <a:lnTo>
                    <a:pt x="430352" y="1518018"/>
                  </a:lnTo>
                  <a:lnTo>
                    <a:pt x="428688" y="1516748"/>
                  </a:lnTo>
                  <a:lnTo>
                    <a:pt x="429945" y="1515478"/>
                  </a:lnTo>
                  <a:lnTo>
                    <a:pt x="429933" y="1514208"/>
                  </a:lnTo>
                  <a:lnTo>
                    <a:pt x="426491" y="1515478"/>
                  </a:lnTo>
                  <a:lnTo>
                    <a:pt x="426389" y="1517281"/>
                  </a:lnTo>
                  <a:lnTo>
                    <a:pt x="428396" y="1515478"/>
                  </a:lnTo>
                  <a:lnTo>
                    <a:pt x="427164" y="1519288"/>
                  </a:lnTo>
                  <a:lnTo>
                    <a:pt x="426351" y="1519288"/>
                  </a:lnTo>
                  <a:lnTo>
                    <a:pt x="426326" y="1520558"/>
                  </a:lnTo>
                  <a:lnTo>
                    <a:pt x="429907" y="1521828"/>
                  </a:lnTo>
                  <a:lnTo>
                    <a:pt x="432371" y="1520558"/>
                  </a:lnTo>
                  <a:lnTo>
                    <a:pt x="435279" y="1521828"/>
                  </a:lnTo>
                  <a:lnTo>
                    <a:pt x="435864" y="1523098"/>
                  </a:lnTo>
                  <a:lnTo>
                    <a:pt x="434771" y="1521828"/>
                  </a:lnTo>
                  <a:lnTo>
                    <a:pt x="433628" y="1523098"/>
                  </a:lnTo>
                  <a:lnTo>
                    <a:pt x="442607" y="1524368"/>
                  </a:lnTo>
                  <a:lnTo>
                    <a:pt x="439191" y="1525816"/>
                  </a:lnTo>
                  <a:lnTo>
                    <a:pt x="440448" y="1526908"/>
                  </a:lnTo>
                  <a:lnTo>
                    <a:pt x="442849" y="1525638"/>
                  </a:lnTo>
                  <a:lnTo>
                    <a:pt x="443001" y="1529448"/>
                  </a:lnTo>
                  <a:lnTo>
                    <a:pt x="444804" y="1526908"/>
                  </a:lnTo>
                  <a:lnTo>
                    <a:pt x="445058" y="1525638"/>
                  </a:lnTo>
                  <a:lnTo>
                    <a:pt x="445579" y="1523098"/>
                  </a:lnTo>
                  <a:lnTo>
                    <a:pt x="444525" y="1523098"/>
                  </a:lnTo>
                  <a:lnTo>
                    <a:pt x="444804" y="1521828"/>
                  </a:lnTo>
                  <a:lnTo>
                    <a:pt x="446176" y="1521828"/>
                  </a:lnTo>
                  <a:lnTo>
                    <a:pt x="446430" y="1520558"/>
                  </a:lnTo>
                  <a:lnTo>
                    <a:pt x="446836" y="1520558"/>
                  </a:lnTo>
                  <a:lnTo>
                    <a:pt x="446659" y="1521828"/>
                  </a:lnTo>
                  <a:lnTo>
                    <a:pt x="448525" y="1521828"/>
                  </a:lnTo>
                  <a:lnTo>
                    <a:pt x="449376" y="1520558"/>
                  </a:lnTo>
                  <a:lnTo>
                    <a:pt x="446951" y="1520558"/>
                  </a:lnTo>
                  <a:lnTo>
                    <a:pt x="446963" y="1519288"/>
                  </a:lnTo>
                  <a:lnTo>
                    <a:pt x="446506" y="1519288"/>
                  </a:lnTo>
                  <a:lnTo>
                    <a:pt x="446735" y="1518018"/>
                  </a:lnTo>
                  <a:lnTo>
                    <a:pt x="446938" y="1518018"/>
                  </a:lnTo>
                  <a:lnTo>
                    <a:pt x="447167" y="1516748"/>
                  </a:lnTo>
                  <a:lnTo>
                    <a:pt x="449224" y="1519288"/>
                  </a:lnTo>
                  <a:lnTo>
                    <a:pt x="450176" y="1520558"/>
                  </a:lnTo>
                  <a:lnTo>
                    <a:pt x="451269" y="1521828"/>
                  </a:lnTo>
                  <a:lnTo>
                    <a:pt x="450291" y="1520558"/>
                  </a:lnTo>
                  <a:lnTo>
                    <a:pt x="451142" y="1519288"/>
                  </a:lnTo>
                  <a:lnTo>
                    <a:pt x="451459" y="1520558"/>
                  </a:lnTo>
                  <a:lnTo>
                    <a:pt x="454456" y="1525638"/>
                  </a:lnTo>
                  <a:lnTo>
                    <a:pt x="456501" y="1520558"/>
                  </a:lnTo>
                  <a:lnTo>
                    <a:pt x="458851" y="1523098"/>
                  </a:lnTo>
                  <a:lnTo>
                    <a:pt x="461111" y="1523098"/>
                  </a:lnTo>
                  <a:lnTo>
                    <a:pt x="461276" y="1524266"/>
                  </a:lnTo>
                  <a:lnTo>
                    <a:pt x="462788" y="1523098"/>
                  </a:lnTo>
                  <a:lnTo>
                    <a:pt x="466521" y="1528178"/>
                  </a:lnTo>
                  <a:lnTo>
                    <a:pt x="466902" y="1528114"/>
                  </a:lnTo>
                  <a:lnTo>
                    <a:pt x="466852" y="1528279"/>
                  </a:lnTo>
                  <a:lnTo>
                    <a:pt x="467220" y="1528064"/>
                  </a:lnTo>
                  <a:lnTo>
                    <a:pt x="468884" y="1527784"/>
                  </a:lnTo>
                  <a:lnTo>
                    <a:pt x="467360" y="1528686"/>
                  </a:lnTo>
                  <a:lnTo>
                    <a:pt x="468312" y="1529448"/>
                  </a:lnTo>
                  <a:lnTo>
                    <a:pt x="469480" y="1529448"/>
                  </a:lnTo>
                  <a:lnTo>
                    <a:pt x="470141" y="1527581"/>
                  </a:lnTo>
                  <a:lnTo>
                    <a:pt x="474218" y="1526908"/>
                  </a:lnTo>
                  <a:lnTo>
                    <a:pt x="476783" y="1531988"/>
                  </a:lnTo>
                  <a:lnTo>
                    <a:pt x="477202" y="1531988"/>
                  </a:lnTo>
                  <a:lnTo>
                    <a:pt x="477812" y="1531988"/>
                  </a:lnTo>
                  <a:lnTo>
                    <a:pt x="478167" y="1530718"/>
                  </a:lnTo>
                  <a:lnTo>
                    <a:pt x="478777" y="1529448"/>
                  </a:lnTo>
                  <a:lnTo>
                    <a:pt x="481698" y="1531632"/>
                  </a:lnTo>
                  <a:lnTo>
                    <a:pt x="482066" y="1530718"/>
                  </a:lnTo>
                  <a:lnTo>
                    <a:pt x="483717" y="1531988"/>
                  </a:lnTo>
                  <a:lnTo>
                    <a:pt x="483577" y="1533042"/>
                  </a:lnTo>
                  <a:lnTo>
                    <a:pt x="483870" y="1533258"/>
                  </a:lnTo>
                  <a:lnTo>
                    <a:pt x="485736" y="1533258"/>
                  </a:lnTo>
                  <a:lnTo>
                    <a:pt x="484886" y="1535798"/>
                  </a:lnTo>
                  <a:lnTo>
                    <a:pt x="484428" y="1535798"/>
                  </a:lnTo>
                  <a:lnTo>
                    <a:pt x="486232" y="1537068"/>
                  </a:lnTo>
                  <a:lnTo>
                    <a:pt x="486714" y="1533258"/>
                  </a:lnTo>
                  <a:lnTo>
                    <a:pt x="488048" y="1533258"/>
                  </a:lnTo>
                  <a:lnTo>
                    <a:pt x="489750" y="1534401"/>
                  </a:lnTo>
                  <a:lnTo>
                    <a:pt x="489813" y="1534655"/>
                  </a:lnTo>
                  <a:lnTo>
                    <a:pt x="491058" y="1533258"/>
                  </a:lnTo>
                  <a:lnTo>
                    <a:pt x="492569" y="1535798"/>
                  </a:lnTo>
                  <a:lnTo>
                    <a:pt x="494182" y="1537068"/>
                  </a:lnTo>
                  <a:lnTo>
                    <a:pt x="496722" y="1537068"/>
                  </a:lnTo>
                  <a:lnTo>
                    <a:pt x="500735" y="1538338"/>
                  </a:lnTo>
                  <a:lnTo>
                    <a:pt x="497344" y="1539417"/>
                  </a:lnTo>
                  <a:lnTo>
                    <a:pt x="497395" y="1539608"/>
                  </a:lnTo>
                  <a:lnTo>
                    <a:pt x="501764" y="1539608"/>
                  </a:lnTo>
                  <a:lnTo>
                    <a:pt x="503047" y="1538338"/>
                  </a:lnTo>
                  <a:lnTo>
                    <a:pt x="504545" y="1539608"/>
                  </a:lnTo>
                  <a:lnTo>
                    <a:pt x="502424" y="1541754"/>
                  </a:lnTo>
                  <a:lnTo>
                    <a:pt x="501421" y="1544688"/>
                  </a:lnTo>
                  <a:lnTo>
                    <a:pt x="497065" y="1544688"/>
                  </a:lnTo>
                  <a:lnTo>
                    <a:pt x="493801" y="1542148"/>
                  </a:lnTo>
                  <a:lnTo>
                    <a:pt x="493877" y="1545958"/>
                  </a:lnTo>
                  <a:lnTo>
                    <a:pt x="491947" y="1542249"/>
                  </a:lnTo>
                  <a:lnTo>
                    <a:pt x="492264" y="1542148"/>
                  </a:lnTo>
                  <a:lnTo>
                    <a:pt x="491807" y="1541983"/>
                  </a:lnTo>
                  <a:lnTo>
                    <a:pt x="491667" y="1541945"/>
                  </a:lnTo>
                  <a:lnTo>
                    <a:pt x="491540" y="1541983"/>
                  </a:lnTo>
                  <a:lnTo>
                    <a:pt x="491426" y="1542148"/>
                  </a:lnTo>
                  <a:lnTo>
                    <a:pt x="491540" y="1541983"/>
                  </a:lnTo>
                  <a:lnTo>
                    <a:pt x="491312" y="1541830"/>
                  </a:lnTo>
                  <a:lnTo>
                    <a:pt x="491197" y="1542110"/>
                  </a:lnTo>
                  <a:lnTo>
                    <a:pt x="491197" y="1542491"/>
                  </a:lnTo>
                  <a:lnTo>
                    <a:pt x="491134" y="1545958"/>
                  </a:lnTo>
                  <a:lnTo>
                    <a:pt x="488403" y="1543418"/>
                  </a:lnTo>
                  <a:lnTo>
                    <a:pt x="491197" y="1542491"/>
                  </a:lnTo>
                  <a:lnTo>
                    <a:pt x="491121" y="1542148"/>
                  </a:lnTo>
                  <a:lnTo>
                    <a:pt x="491096" y="1541754"/>
                  </a:lnTo>
                  <a:lnTo>
                    <a:pt x="488480" y="1540878"/>
                  </a:lnTo>
                  <a:lnTo>
                    <a:pt x="489305" y="1540878"/>
                  </a:lnTo>
                  <a:lnTo>
                    <a:pt x="490283" y="1539608"/>
                  </a:lnTo>
                  <a:lnTo>
                    <a:pt x="491109" y="1538338"/>
                  </a:lnTo>
                  <a:lnTo>
                    <a:pt x="488696" y="1537068"/>
                  </a:lnTo>
                  <a:lnTo>
                    <a:pt x="487972" y="1540878"/>
                  </a:lnTo>
                  <a:lnTo>
                    <a:pt x="487387" y="1540586"/>
                  </a:lnTo>
                  <a:lnTo>
                    <a:pt x="487387" y="1542249"/>
                  </a:lnTo>
                  <a:lnTo>
                    <a:pt x="486752" y="1543418"/>
                  </a:lnTo>
                  <a:lnTo>
                    <a:pt x="485978" y="1545958"/>
                  </a:lnTo>
                  <a:lnTo>
                    <a:pt x="481977" y="1545958"/>
                  </a:lnTo>
                  <a:lnTo>
                    <a:pt x="483717" y="1543418"/>
                  </a:lnTo>
                  <a:lnTo>
                    <a:pt x="481761" y="1542148"/>
                  </a:lnTo>
                  <a:lnTo>
                    <a:pt x="483717" y="1542148"/>
                  </a:lnTo>
                  <a:lnTo>
                    <a:pt x="485013" y="1539608"/>
                  </a:lnTo>
                  <a:lnTo>
                    <a:pt x="487299" y="1541983"/>
                  </a:lnTo>
                  <a:lnTo>
                    <a:pt x="487387" y="1542249"/>
                  </a:lnTo>
                  <a:lnTo>
                    <a:pt x="487387" y="1540586"/>
                  </a:lnTo>
                  <a:lnTo>
                    <a:pt x="485521" y="1539608"/>
                  </a:lnTo>
                  <a:lnTo>
                    <a:pt x="485914" y="1537068"/>
                  </a:lnTo>
                  <a:lnTo>
                    <a:pt x="484174" y="1537068"/>
                  </a:lnTo>
                  <a:lnTo>
                    <a:pt x="482841" y="1538338"/>
                  </a:lnTo>
                  <a:lnTo>
                    <a:pt x="479818" y="1539608"/>
                  </a:lnTo>
                  <a:lnTo>
                    <a:pt x="480060" y="1538338"/>
                  </a:lnTo>
                  <a:lnTo>
                    <a:pt x="481596" y="1535798"/>
                  </a:lnTo>
                  <a:lnTo>
                    <a:pt x="477342" y="1535798"/>
                  </a:lnTo>
                  <a:lnTo>
                    <a:pt x="476834" y="1537068"/>
                  </a:lnTo>
                  <a:lnTo>
                    <a:pt x="478663" y="1537068"/>
                  </a:lnTo>
                  <a:lnTo>
                    <a:pt x="477139" y="1542148"/>
                  </a:lnTo>
                  <a:lnTo>
                    <a:pt x="473214" y="1539608"/>
                  </a:lnTo>
                  <a:lnTo>
                    <a:pt x="473570" y="1538338"/>
                  </a:lnTo>
                  <a:lnTo>
                    <a:pt x="474776" y="1539608"/>
                  </a:lnTo>
                  <a:lnTo>
                    <a:pt x="475894" y="1539608"/>
                  </a:lnTo>
                  <a:lnTo>
                    <a:pt x="476034" y="1538338"/>
                  </a:lnTo>
                  <a:lnTo>
                    <a:pt x="474941" y="1537068"/>
                  </a:lnTo>
                  <a:lnTo>
                    <a:pt x="473506" y="1535798"/>
                  </a:lnTo>
                  <a:lnTo>
                    <a:pt x="472643" y="1535798"/>
                  </a:lnTo>
                  <a:lnTo>
                    <a:pt x="471258" y="1537068"/>
                  </a:lnTo>
                  <a:lnTo>
                    <a:pt x="472198" y="1537068"/>
                  </a:lnTo>
                  <a:lnTo>
                    <a:pt x="470725" y="1538338"/>
                  </a:lnTo>
                  <a:lnTo>
                    <a:pt x="471106" y="1537068"/>
                  </a:lnTo>
                  <a:lnTo>
                    <a:pt x="471487" y="1535798"/>
                  </a:lnTo>
                  <a:lnTo>
                    <a:pt x="471614" y="1535366"/>
                  </a:lnTo>
                  <a:lnTo>
                    <a:pt x="471563" y="1534833"/>
                  </a:lnTo>
                  <a:lnTo>
                    <a:pt x="471716" y="1535036"/>
                  </a:lnTo>
                  <a:lnTo>
                    <a:pt x="471868" y="1534528"/>
                  </a:lnTo>
                  <a:lnTo>
                    <a:pt x="471766" y="1535099"/>
                  </a:lnTo>
                  <a:lnTo>
                    <a:pt x="472274" y="1535798"/>
                  </a:lnTo>
                  <a:lnTo>
                    <a:pt x="472389" y="1534528"/>
                  </a:lnTo>
                  <a:lnTo>
                    <a:pt x="472503" y="1533258"/>
                  </a:lnTo>
                  <a:lnTo>
                    <a:pt x="470408" y="1533258"/>
                  </a:lnTo>
                  <a:lnTo>
                    <a:pt x="471335" y="1534528"/>
                  </a:lnTo>
                  <a:lnTo>
                    <a:pt x="469239" y="1534528"/>
                  </a:lnTo>
                  <a:lnTo>
                    <a:pt x="469468" y="1531988"/>
                  </a:lnTo>
                  <a:lnTo>
                    <a:pt x="470255" y="1533042"/>
                  </a:lnTo>
                  <a:lnTo>
                    <a:pt x="470598" y="1531988"/>
                  </a:lnTo>
                  <a:lnTo>
                    <a:pt x="471030" y="1530718"/>
                  </a:lnTo>
                  <a:lnTo>
                    <a:pt x="471982" y="1531988"/>
                  </a:lnTo>
                  <a:lnTo>
                    <a:pt x="471754" y="1530718"/>
                  </a:lnTo>
                  <a:lnTo>
                    <a:pt x="471512" y="1529448"/>
                  </a:lnTo>
                  <a:lnTo>
                    <a:pt x="470890" y="1530718"/>
                  </a:lnTo>
                  <a:lnTo>
                    <a:pt x="468858" y="1531988"/>
                  </a:lnTo>
                  <a:lnTo>
                    <a:pt x="467537" y="1535798"/>
                  </a:lnTo>
                  <a:lnTo>
                    <a:pt x="466039" y="1534871"/>
                  </a:lnTo>
                  <a:lnTo>
                    <a:pt x="466902" y="1537068"/>
                  </a:lnTo>
                  <a:lnTo>
                    <a:pt x="464820" y="1537068"/>
                  </a:lnTo>
                  <a:lnTo>
                    <a:pt x="465035" y="1533258"/>
                  </a:lnTo>
                  <a:lnTo>
                    <a:pt x="465061" y="1532851"/>
                  </a:lnTo>
                  <a:lnTo>
                    <a:pt x="465112" y="1531988"/>
                  </a:lnTo>
                  <a:lnTo>
                    <a:pt x="465150" y="1533017"/>
                  </a:lnTo>
                  <a:lnTo>
                    <a:pt x="465353" y="1533385"/>
                  </a:lnTo>
                  <a:lnTo>
                    <a:pt x="465734" y="1534185"/>
                  </a:lnTo>
                  <a:lnTo>
                    <a:pt x="467487" y="1531988"/>
                  </a:lnTo>
                  <a:lnTo>
                    <a:pt x="468490" y="1530718"/>
                  </a:lnTo>
                  <a:lnTo>
                    <a:pt x="465874" y="1530718"/>
                  </a:lnTo>
                  <a:lnTo>
                    <a:pt x="466293" y="1529448"/>
                  </a:lnTo>
                  <a:lnTo>
                    <a:pt x="466356" y="1529270"/>
                  </a:lnTo>
                  <a:lnTo>
                    <a:pt x="466051" y="1529448"/>
                  </a:lnTo>
                  <a:lnTo>
                    <a:pt x="466445" y="1528965"/>
                  </a:lnTo>
                  <a:lnTo>
                    <a:pt x="466686" y="1528279"/>
                  </a:lnTo>
                  <a:lnTo>
                    <a:pt x="465048" y="1529448"/>
                  </a:lnTo>
                  <a:lnTo>
                    <a:pt x="463829" y="1530718"/>
                  </a:lnTo>
                  <a:lnTo>
                    <a:pt x="464654" y="1532153"/>
                  </a:lnTo>
                  <a:lnTo>
                    <a:pt x="461568" y="1533258"/>
                  </a:lnTo>
                  <a:lnTo>
                    <a:pt x="462622" y="1530718"/>
                  </a:lnTo>
                  <a:lnTo>
                    <a:pt x="461022" y="1530718"/>
                  </a:lnTo>
                  <a:lnTo>
                    <a:pt x="462534" y="1529448"/>
                  </a:lnTo>
                  <a:lnTo>
                    <a:pt x="460324" y="1528178"/>
                  </a:lnTo>
                  <a:lnTo>
                    <a:pt x="460019" y="1531988"/>
                  </a:lnTo>
                  <a:lnTo>
                    <a:pt x="459435" y="1531988"/>
                  </a:lnTo>
                  <a:lnTo>
                    <a:pt x="459143" y="1533156"/>
                  </a:lnTo>
                  <a:lnTo>
                    <a:pt x="460235" y="1531988"/>
                  </a:lnTo>
                  <a:lnTo>
                    <a:pt x="461365" y="1534401"/>
                  </a:lnTo>
                  <a:lnTo>
                    <a:pt x="461835" y="1535798"/>
                  </a:lnTo>
                  <a:lnTo>
                    <a:pt x="461187" y="1535798"/>
                  </a:lnTo>
                  <a:lnTo>
                    <a:pt x="461606" y="1537081"/>
                  </a:lnTo>
                  <a:lnTo>
                    <a:pt x="460286" y="1539608"/>
                  </a:lnTo>
                  <a:lnTo>
                    <a:pt x="457022" y="1538338"/>
                  </a:lnTo>
                  <a:lnTo>
                    <a:pt x="456425" y="1538338"/>
                  </a:lnTo>
                  <a:lnTo>
                    <a:pt x="453682" y="1540878"/>
                  </a:lnTo>
                  <a:lnTo>
                    <a:pt x="454164" y="1537068"/>
                  </a:lnTo>
                  <a:lnTo>
                    <a:pt x="452450" y="1539608"/>
                  </a:lnTo>
                  <a:lnTo>
                    <a:pt x="451027" y="1539608"/>
                  </a:lnTo>
                  <a:lnTo>
                    <a:pt x="451853" y="1538338"/>
                  </a:lnTo>
                  <a:lnTo>
                    <a:pt x="453491" y="1535798"/>
                  </a:lnTo>
                  <a:lnTo>
                    <a:pt x="449668" y="1538338"/>
                  </a:lnTo>
                  <a:lnTo>
                    <a:pt x="449821" y="1537068"/>
                  </a:lnTo>
                  <a:lnTo>
                    <a:pt x="449973" y="1535798"/>
                  </a:lnTo>
                  <a:lnTo>
                    <a:pt x="452640" y="1535798"/>
                  </a:lnTo>
                  <a:lnTo>
                    <a:pt x="449224" y="1534528"/>
                  </a:lnTo>
                  <a:lnTo>
                    <a:pt x="449084" y="1534401"/>
                  </a:lnTo>
                  <a:lnTo>
                    <a:pt x="449046" y="1534528"/>
                  </a:lnTo>
                  <a:lnTo>
                    <a:pt x="448640" y="1535798"/>
                  </a:lnTo>
                  <a:lnTo>
                    <a:pt x="445554" y="1537068"/>
                  </a:lnTo>
                  <a:lnTo>
                    <a:pt x="445973" y="1535798"/>
                  </a:lnTo>
                  <a:lnTo>
                    <a:pt x="446824" y="1533258"/>
                  </a:lnTo>
                  <a:lnTo>
                    <a:pt x="443318" y="1534528"/>
                  </a:lnTo>
                  <a:lnTo>
                    <a:pt x="443191" y="1533258"/>
                  </a:lnTo>
                  <a:lnTo>
                    <a:pt x="446303" y="1533258"/>
                  </a:lnTo>
                  <a:lnTo>
                    <a:pt x="444639" y="1531988"/>
                  </a:lnTo>
                  <a:lnTo>
                    <a:pt x="443141" y="1533258"/>
                  </a:lnTo>
                  <a:lnTo>
                    <a:pt x="441477" y="1534528"/>
                  </a:lnTo>
                  <a:lnTo>
                    <a:pt x="439686" y="1534528"/>
                  </a:lnTo>
                  <a:lnTo>
                    <a:pt x="438531" y="1533258"/>
                  </a:lnTo>
                  <a:lnTo>
                    <a:pt x="438213" y="1531988"/>
                  </a:lnTo>
                  <a:lnTo>
                    <a:pt x="437375" y="1530718"/>
                  </a:lnTo>
                  <a:lnTo>
                    <a:pt x="436892" y="1531988"/>
                  </a:lnTo>
                  <a:lnTo>
                    <a:pt x="435406" y="1531988"/>
                  </a:lnTo>
                  <a:lnTo>
                    <a:pt x="435864" y="1530718"/>
                  </a:lnTo>
                  <a:lnTo>
                    <a:pt x="437286" y="1530718"/>
                  </a:lnTo>
                  <a:lnTo>
                    <a:pt x="436346" y="1529448"/>
                  </a:lnTo>
                  <a:lnTo>
                    <a:pt x="431634" y="1530718"/>
                  </a:lnTo>
                  <a:lnTo>
                    <a:pt x="428345" y="1531988"/>
                  </a:lnTo>
                  <a:lnTo>
                    <a:pt x="425399" y="1529448"/>
                  </a:lnTo>
                  <a:lnTo>
                    <a:pt x="426859" y="1529448"/>
                  </a:lnTo>
                  <a:lnTo>
                    <a:pt x="430771" y="1528178"/>
                  </a:lnTo>
                  <a:lnTo>
                    <a:pt x="427113" y="1528178"/>
                  </a:lnTo>
                  <a:lnTo>
                    <a:pt x="426542" y="1525638"/>
                  </a:lnTo>
                  <a:lnTo>
                    <a:pt x="426262" y="1524368"/>
                  </a:lnTo>
                  <a:lnTo>
                    <a:pt x="423697" y="1525638"/>
                  </a:lnTo>
                  <a:lnTo>
                    <a:pt x="422833" y="1526908"/>
                  </a:lnTo>
                  <a:lnTo>
                    <a:pt x="425983" y="1525638"/>
                  </a:lnTo>
                  <a:lnTo>
                    <a:pt x="423710" y="1529448"/>
                  </a:lnTo>
                  <a:lnTo>
                    <a:pt x="422300" y="1529448"/>
                  </a:lnTo>
                  <a:lnTo>
                    <a:pt x="421132" y="1528178"/>
                  </a:lnTo>
                  <a:lnTo>
                    <a:pt x="420077" y="1529448"/>
                  </a:lnTo>
                  <a:lnTo>
                    <a:pt x="420751" y="1528178"/>
                  </a:lnTo>
                  <a:lnTo>
                    <a:pt x="420560" y="1528064"/>
                  </a:lnTo>
                  <a:lnTo>
                    <a:pt x="418693" y="1526908"/>
                  </a:lnTo>
                  <a:lnTo>
                    <a:pt x="420065" y="1525638"/>
                  </a:lnTo>
                  <a:lnTo>
                    <a:pt x="421462" y="1525638"/>
                  </a:lnTo>
                  <a:lnTo>
                    <a:pt x="420839" y="1527581"/>
                  </a:lnTo>
                  <a:lnTo>
                    <a:pt x="420751" y="1528178"/>
                  </a:lnTo>
                  <a:lnTo>
                    <a:pt x="421132" y="1528178"/>
                  </a:lnTo>
                  <a:lnTo>
                    <a:pt x="421436" y="1528178"/>
                  </a:lnTo>
                  <a:lnTo>
                    <a:pt x="421982" y="1525638"/>
                  </a:lnTo>
                  <a:lnTo>
                    <a:pt x="423100" y="1520558"/>
                  </a:lnTo>
                  <a:lnTo>
                    <a:pt x="415582" y="1528178"/>
                  </a:lnTo>
                  <a:lnTo>
                    <a:pt x="413092" y="1526908"/>
                  </a:lnTo>
                  <a:lnTo>
                    <a:pt x="411886" y="1525638"/>
                  </a:lnTo>
                  <a:lnTo>
                    <a:pt x="415264" y="1525638"/>
                  </a:lnTo>
                  <a:lnTo>
                    <a:pt x="413715" y="1524368"/>
                  </a:lnTo>
                  <a:lnTo>
                    <a:pt x="413016" y="1521828"/>
                  </a:lnTo>
                  <a:lnTo>
                    <a:pt x="410070" y="1526908"/>
                  </a:lnTo>
                  <a:lnTo>
                    <a:pt x="411441" y="1529448"/>
                  </a:lnTo>
                  <a:lnTo>
                    <a:pt x="413156" y="1528178"/>
                  </a:lnTo>
                  <a:lnTo>
                    <a:pt x="412343" y="1531988"/>
                  </a:lnTo>
                  <a:lnTo>
                    <a:pt x="413766" y="1529448"/>
                  </a:lnTo>
                  <a:lnTo>
                    <a:pt x="415099" y="1529448"/>
                  </a:lnTo>
                  <a:lnTo>
                    <a:pt x="414794" y="1530718"/>
                  </a:lnTo>
                  <a:lnTo>
                    <a:pt x="413740" y="1530718"/>
                  </a:lnTo>
                  <a:lnTo>
                    <a:pt x="413258" y="1531988"/>
                  </a:lnTo>
                  <a:lnTo>
                    <a:pt x="413943" y="1531988"/>
                  </a:lnTo>
                  <a:lnTo>
                    <a:pt x="413994" y="1532153"/>
                  </a:lnTo>
                  <a:lnTo>
                    <a:pt x="417004" y="1534528"/>
                  </a:lnTo>
                  <a:lnTo>
                    <a:pt x="418947" y="1533258"/>
                  </a:lnTo>
                  <a:lnTo>
                    <a:pt x="421411" y="1533258"/>
                  </a:lnTo>
                  <a:lnTo>
                    <a:pt x="419608" y="1534528"/>
                  </a:lnTo>
                  <a:lnTo>
                    <a:pt x="421043" y="1534528"/>
                  </a:lnTo>
                  <a:lnTo>
                    <a:pt x="420103" y="1535798"/>
                  </a:lnTo>
                  <a:lnTo>
                    <a:pt x="419176" y="1534833"/>
                  </a:lnTo>
                  <a:lnTo>
                    <a:pt x="417068" y="1542148"/>
                  </a:lnTo>
                  <a:lnTo>
                    <a:pt x="419404" y="1539608"/>
                  </a:lnTo>
                  <a:lnTo>
                    <a:pt x="418604" y="1538338"/>
                  </a:lnTo>
                  <a:lnTo>
                    <a:pt x="419366" y="1537068"/>
                  </a:lnTo>
                  <a:lnTo>
                    <a:pt x="420509" y="1537068"/>
                  </a:lnTo>
                  <a:lnTo>
                    <a:pt x="420903" y="1535798"/>
                  </a:lnTo>
                  <a:lnTo>
                    <a:pt x="421297" y="1534528"/>
                  </a:lnTo>
                  <a:lnTo>
                    <a:pt x="422783" y="1535798"/>
                  </a:lnTo>
                  <a:lnTo>
                    <a:pt x="425615" y="1540878"/>
                  </a:lnTo>
                  <a:lnTo>
                    <a:pt x="431596" y="1535798"/>
                  </a:lnTo>
                  <a:lnTo>
                    <a:pt x="435025" y="1541272"/>
                  </a:lnTo>
                  <a:lnTo>
                    <a:pt x="435673" y="1539608"/>
                  </a:lnTo>
                  <a:lnTo>
                    <a:pt x="437362" y="1539608"/>
                  </a:lnTo>
                  <a:lnTo>
                    <a:pt x="436232" y="1542148"/>
                  </a:lnTo>
                  <a:lnTo>
                    <a:pt x="438645" y="1539608"/>
                  </a:lnTo>
                  <a:lnTo>
                    <a:pt x="438365" y="1542148"/>
                  </a:lnTo>
                  <a:lnTo>
                    <a:pt x="439305" y="1540878"/>
                  </a:lnTo>
                  <a:lnTo>
                    <a:pt x="441629" y="1543418"/>
                  </a:lnTo>
                  <a:lnTo>
                    <a:pt x="444055" y="1542148"/>
                  </a:lnTo>
                  <a:lnTo>
                    <a:pt x="443725" y="1543418"/>
                  </a:lnTo>
                  <a:lnTo>
                    <a:pt x="442976" y="1544688"/>
                  </a:lnTo>
                  <a:lnTo>
                    <a:pt x="443725" y="1544688"/>
                  </a:lnTo>
                  <a:lnTo>
                    <a:pt x="449922" y="1543418"/>
                  </a:lnTo>
                  <a:lnTo>
                    <a:pt x="456882" y="1551038"/>
                  </a:lnTo>
                  <a:lnTo>
                    <a:pt x="461645" y="1551038"/>
                  </a:lnTo>
                  <a:lnTo>
                    <a:pt x="460705" y="1552308"/>
                  </a:lnTo>
                  <a:lnTo>
                    <a:pt x="462343" y="1552308"/>
                  </a:lnTo>
                  <a:lnTo>
                    <a:pt x="462267" y="1554848"/>
                  </a:lnTo>
                  <a:lnTo>
                    <a:pt x="464781" y="1554848"/>
                  </a:lnTo>
                  <a:lnTo>
                    <a:pt x="464540" y="1552308"/>
                  </a:lnTo>
                  <a:lnTo>
                    <a:pt x="466953" y="1556118"/>
                  </a:lnTo>
                  <a:lnTo>
                    <a:pt x="468388" y="1557388"/>
                  </a:lnTo>
                  <a:lnTo>
                    <a:pt x="467372" y="1554848"/>
                  </a:lnTo>
                  <a:lnTo>
                    <a:pt x="467258" y="1553578"/>
                  </a:lnTo>
                  <a:lnTo>
                    <a:pt x="471881" y="1557388"/>
                  </a:lnTo>
                  <a:lnTo>
                    <a:pt x="477227" y="1556118"/>
                  </a:lnTo>
                  <a:lnTo>
                    <a:pt x="479399" y="1560169"/>
                  </a:lnTo>
                  <a:lnTo>
                    <a:pt x="480529" y="1562468"/>
                  </a:lnTo>
                  <a:lnTo>
                    <a:pt x="479971" y="1558658"/>
                  </a:lnTo>
                  <a:lnTo>
                    <a:pt x="483577" y="1559928"/>
                  </a:lnTo>
                  <a:lnTo>
                    <a:pt x="482193" y="1562468"/>
                  </a:lnTo>
                  <a:lnTo>
                    <a:pt x="489559" y="1559928"/>
                  </a:lnTo>
                  <a:lnTo>
                    <a:pt x="488607" y="1563738"/>
                  </a:lnTo>
                  <a:lnTo>
                    <a:pt x="490347" y="1565008"/>
                  </a:lnTo>
                  <a:lnTo>
                    <a:pt x="495007" y="1562887"/>
                  </a:lnTo>
                  <a:lnTo>
                    <a:pt x="495033" y="1562468"/>
                  </a:lnTo>
                  <a:lnTo>
                    <a:pt x="495312" y="1562760"/>
                  </a:lnTo>
                  <a:lnTo>
                    <a:pt x="495947" y="1562468"/>
                  </a:lnTo>
                  <a:lnTo>
                    <a:pt x="495439" y="1562887"/>
                  </a:lnTo>
                  <a:lnTo>
                    <a:pt x="496227" y="1563738"/>
                  </a:lnTo>
                  <a:lnTo>
                    <a:pt x="497954" y="1563738"/>
                  </a:lnTo>
                  <a:lnTo>
                    <a:pt x="495528" y="1566278"/>
                  </a:lnTo>
                  <a:lnTo>
                    <a:pt x="493102" y="1568818"/>
                  </a:lnTo>
                  <a:lnTo>
                    <a:pt x="494906" y="1570088"/>
                  </a:lnTo>
                  <a:lnTo>
                    <a:pt x="495820" y="1567548"/>
                  </a:lnTo>
                  <a:lnTo>
                    <a:pt x="496963" y="1568818"/>
                  </a:lnTo>
                  <a:lnTo>
                    <a:pt x="499224" y="1567548"/>
                  </a:lnTo>
                  <a:lnTo>
                    <a:pt x="497586" y="1566278"/>
                  </a:lnTo>
                  <a:lnTo>
                    <a:pt x="496785" y="1566278"/>
                  </a:lnTo>
                  <a:lnTo>
                    <a:pt x="497243" y="1565008"/>
                  </a:lnTo>
                  <a:lnTo>
                    <a:pt x="497865" y="1566278"/>
                  </a:lnTo>
                  <a:lnTo>
                    <a:pt x="498614" y="1565008"/>
                  </a:lnTo>
                  <a:lnTo>
                    <a:pt x="500507" y="1566278"/>
                  </a:lnTo>
                  <a:lnTo>
                    <a:pt x="501421" y="1567548"/>
                  </a:lnTo>
                  <a:lnTo>
                    <a:pt x="505066" y="1571358"/>
                  </a:lnTo>
                  <a:lnTo>
                    <a:pt x="507809" y="1568818"/>
                  </a:lnTo>
                  <a:lnTo>
                    <a:pt x="507403" y="1570088"/>
                  </a:lnTo>
                  <a:lnTo>
                    <a:pt x="506806" y="1570088"/>
                  </a:lnTo>
                  <a:lnTo>
                    <a:pt x="506183" y="1571358"/>
                  </a:lnTo>
                  <a:lnTo>
                    <a:pt x="507301" y="1571358"/>
                  </a:lnTo>
                  <a:lnTo>
                    <a:pt x="510095" y="1570088"/>
                  </a:lnTo>
                  <a:lnTo>
                    <a:pt x="508533" y="1572628"/>
                  </a:lnTo>
                  <a:lnTo>
                    <a:pt x="511479" y="1573885"/>
                  </a:lnTo>
                  <a:lnTo>
                    <a:pt x="513930" y="1571358"/>
                  </a:lnTo>
                  <a:lnTo>
                    <a:pt x="514540" y="1575168"/>
                  </a:lnTo>
                  <a:lnTo>
                    <a:pt x="515378" y="1576438"/>
                  </a:lnTo>
                  <a:lnTo>
                    <a:pt x="515073" y="1572628"/>
                  </a:lnTo>
                  <a:lnTo>
                    <a:pt x="516699" y="1573174"/>
                  </a:lnTo>
                  <a:lnTo>
                    <a:pt x="516458" y="1573898"/>
                  </a:lnTo>
                  <a:lnTo>
                    <a:pt x="518566" y="1574647"/>
                  </a:lnTo>
                  <a:lnTo>
                    <a:pt x="518795" y="1573898"/>
                  </a:lnTo>
                  <a:lnTo>
                    <a:pt x="518566" y="1574647"/>
                  </a:lnTo>
                  <a:lnTo>
                    <a:pt x="518007" y="1576438"/>
                  </a:lnTo>
                  <a:lnTo>
                    <a:pt x="524878" y="1578978"/>
                  </a:lnTo>
                  <a:lnTo>
                    <a:pt x="527456" y="1577708"/>
                  </a:lnTo>
                  <a:lnTo>
                    <a:pt x="526262" y="1580248"/>
                  </a:lnTo>
                  <a:lnTo>
                    <a:pt x="527875" y="1577708"/>
                  </a:lnTo>
                  <a:lnTo>
                    <a:pt x="528789" y="1578978"/>
                  </a:lnTo>
                  <a:lnTo>
                    <a:pt x="528548" y="1578978"/>
                  </a:lnTo>
                  <a:lnTo>
                    <a:pt x="527773" y="1580248"/>
                  </a:lnTo>
                  <a:lnTo>
                    <a:pt x="529399" y="1580248"/>
                  </a:lnTo>
                  <a:lnTo>
                    <a:pt x="529844" y="1581518"/>
                  </a:lnTo>
                  <a:lnTo>
                    <a:pt x="530047" y="1580870"/>
                  </a:lnTo>
                  <a:lnTo>
                    <a:pt x="529920" y="1580248"/>
                  </a:lnTo>
                  <a:lnTo>
                    <a:pt x="530085" y="1580705"/>
                  </a:lnTo>
                  <a:lnTo>
                    <a:pt x="530999" y="1577708"/>
                  </a:lnTo>
                  <a:lnTo>
                    <a:pt x="530237" y="1580248"/>
                  </a:lnTo>
                  <a:lnTo>
                    <a:pt x="530148" y="1580870"/>
                  </a:lnTo>
                  <a:lnTo>
                    <a:pt x="531774" y="1585328"/>
                  </a:lnTo>
                  <a:lnTo>
                    <a:pt x="536346" y="1584058"/>
                  </a:lnTo>
                  <a:lnTo>
                    <a:pt x="539470" y="1586598"/>
                  </a:lnTo>
                  <a:lnTo>
                    <a:pt x="543039" y="1586598"/>
                  </a:lnTo>
                  <a:lnTo>
                    <a:pt x="543763" y="1585328"/>
                  </a:lnTo>
                  <a:lnTo>
                    <a:pt x="544131" y="1584693"/>
                  </a:lnTo>
                  <a:lnTo>
                    <a:pt x="547293" y="1586179"/>
                  </a:lnTo>
                  <a:lnTo>
                    <a:pt x="547154" y="1587868"/>
                  </a:lnTo>
                  <a:lnTo>
                    <a:pt x="541248" y="1587868"/>
                  </a:lnTo>
                  <a:lnTo>
                    <a:pt x="541248" y="1589138"/>
                  </a:lnTo>
                  <a:lnTo>
                    <a:pt x="540588" y="1590408"/>
                  </a:lnTo>
                  <a:lnTo>
                    <a:pt x="541223" y="1591678"/>
                  </a:lnTo>
                  <a:lnTo>
                    <a:pt x="545541" y="1591678"/>
                  </a:lnTo>
                  <a:lnTo>
                    <a:pt x="548741" y="1587868"/>
                  </a:lnTo>
                  <a:lnTo>
                    <a:pt x="550672" y="1587347"/>
                  </a:lnTo>
                  <a:lnTo>
                    <a:pt x="552589" y="1587931"/>
                  </a:lnTo>
                  <a:lnTo>
                    <a:pt x="551611" y="1591678"/>
                  </a:lnTo>
                  <a:lnTo>
                    <a:pt x="553212" y="1594218"/>
                  </a:lnTo>
                  <a:lnTo>
                    <a:pt x="556780" y="1592948"/>
                  </a:lnTo>
                  <a:lnTo>
                    <a:pt x="556653" y="1590408"/>
                  </a:lnTo>
                  <a:lnTo>
                    <a:pt x="557288" y="1589443"/>
                  </a:lnTo>
                  <a:lnTo>
                    <a:pt x="560019" y="1590662"/>
                  </a:lnTo>
                  <a:lnTo>
                    <a:pt x="560781" y="1592948"/>
                  </a:lnTo>
                  <a:lnTo>
                    <a:pt x="565175" y="1592948"/>
                  </a:lnTo>
                  <a:lnTo>
                    <a:pt x="571055" y="1594218"/>
                  </a:lnTo>
                  <a:lnTo>
                    <a:pt x="569887" y="1592948"/>
                  </a:lnTo>
                  <a:lnTo>
                    <a:pt x="568909" y="1591868"/>
                  </a:lnTo>
                  <a:lnTo>
                    <a:pt x="569353" y="1591678"/>
                  </a:lnTo>
                  <a:lnTo>
                    <a:pt x="573176" y="1596758"/>
                  </a:lnTo>
                  <a:lnTo>
                    <a:pt x="568325" y="1605648"/>
                  </a:lnTo>
                  <a:lnTo>
                    <a:pt x="576046" y="1604378"/>
                  </a:lnTo>
                  <a:lnTo>
                    <a:pt x="576326" y="1603108"/>
                  </a:lnTo>
                  <a:lnTo>
                    <a:pt x="576084" y="1601838"/>
                  </a:lnTo>
                  <a:lnTo>
                    <a:pt x="581380" y="1601838"/>
                  </a:lnTo>
                  <a:lnTo>
                    <a:pt x="584758" y="1603108"/>
                  </a:lnTo>
                  <a:lnTo>
                    <a:pt x="587946" y="1605648"/>
                  </a:lnTo>
                  <a:lnTo>
                    <a:pt x="585800" y="1605648"/>
                  </a:lnTo>
                  <a:lnTo>
                    <a:pt x="584492" y="1606918"/>
                  </a:lnTo>
                  <a:lnTo>
                    <a:pt x="585698" y="1610728"/>
                  </a:lnTo>
                  <a:lnTo>
                    <a:pt x="595884" y="1610728"/>
                  </a:lnTo>
                  <a:lnTo>
                    <a:pt x="602195" y="1608188"/>
                  </a:lnTo>
                  <a:lnTo>
                    <a:pt x="606069" y="1614538"/>
                  </a:lnTo>
                  <a:lnTo>
                    <a:pt x="615670" y="1611998"/>
                  </a:lnTo>
                  <a:lnTo>
                    <a:pt x="617499" y="1620888"/>
                  </a:lnTo>
                  <a:lnTo>
                    <a:pt x="624890" y="1620888"/>
                  </a:lnTo>
                  <a:lnTo>
                    <a:pt x="632510" y="1613268"/>
                  </a:lnTo>
                  <a:lnTo>
                    <a:pt x="633222" y="1611998"/>
                  </a:lnTo>
                  <a:lnTo>
                    <a:pt x="635355" y="1608188"/>
                  </a:lnTo>
                  <a:close/>
                </a:path>
                <a:path w="680084" h="1621154">
                  <a:moveTo>
                    <a:pt x="653999" y="1482458"/>
                  </a:moveTo>
                  <a:lnTo>
                    <a:pt x="653542" y="1479994"/>
                  </a:lnTo>
                  <a:lnTo>
                    <a:pt x="653503" y="1481670"/>
                  </a:lnTo>
                  <a:lnTo>
                    <a:pt x="653999" y="1482458"/>
                  </a:lnTo>
                  <a:close/>
                </a:path>
                <a:path w="680084" h="1621154">
                  <a:moveTo>
                    <a:pt x="654100" y="1435468"/>
                  </a:moveTo>
                  <a:lnTo>
                    <a:pt x="653821" y="1434846"/>
                  </a:lnTo>
                  <a:lnTo>
                    <a:pt x="652894" y="1435468"/>
                  </a:lnTo>
                  <a:lnTo>
                    <a:pt x="653110" y="1436077"/>
                  </a:lnTo>
                  <a:lnTo>
                    <a:pt x="654100" y="1435468"/>
                  </a:lnTo>
                  <a:close/>
                </a:path>
                <a:path w="680084" h="1621154">
                  <a:moveTo>
                    <a:pt x="655307" y="1451978"/>
                  </a:moveTo>
                  <a:lnTo>
                    <a:pt x="655167" y="1451533"/>
                  </a:lnTo>
                  <a:lnTo>
                    <a:pt x="655040" y="1451622"/>
                  </a:lnTo>
                  <a:lnTo>
                    <a:pt x="655307" y="1451978"/>
                  </a:lnTo>
                  <a:close/>
                </a:path>
                <a:path w="680084" h="1621154">
                  <a:moveTo>
                    <a:pt x="656209" y="1443088"/>
                  </a:moveTo>
                  <a:lnTo>
                    <a:pt x="655853" y="1443088"/>
                  </a:lnTo>
                  <a:lnTo>
                    <a:pt x="656107" y="1443215"/>
                  </a:lnTo>
                  <a:lnTo>
                    <a:pt x="656209" y="1443088"/>
                  </a:lnTo>
                  <a:close/>
                </a:path>
                <a:path w="680084" h="1621154">
                  <a:moveTo>
                    <a:pt x="656336" y="1450708"/>
                  </a:moveTo>
                  <a:lnTo>
                    <a:pt x="654900" y="1450708"/>
                  </a:lnTo>
                  <a:lnTo>
                    <a:pt x="655167" y="1451533"/>
                  </a:lnTo>
                  <a:lnTo>
                    <a:pt x="656336" y="1450708"/>
                  </a:lnTo>
                  <a:close/>
                </a:path>
                <a:path w="680084" h="1621154">
                  <a:moveTo>
                    <a:pt x="658075" y="1472298"/>
                  </a:moveTo>
                  <a:lnTo>
                    <a:pt x="657898" y="1471028"/>
                  </a:lnTo>
                  <a:lnTo>
                    <a:pt x="657301" y="1471028"/>
                  </a:lnTo>
                  <a:lnTo>
                    <a:pt x="657148" y="1469758"/>
                  </a:lnTo>
                  <a:lnTo>
                    <a:pt x="656183" y="1471028"/>
                  </a:lnTo>
                  <a:lnTo>
                    <a:pt x="655053" y="1472298"/>
                  </a:lnTo>
                  <a:lnTo>
                    <a:pt x="658075" y="1472298"/>
                  </a:lnTo>
                  <a:close/>
                </a:path>
                <a:path w="680084" h="1621154">
                  <a:moveTo>
                    <a:pt x="658342" y="1444358"/>
                  </a:moveTo>
                  <a:lnTo>
                    <a:pt x="656107" y="1443215"/>
                  </a:lnTo>
                  <a:lnTo>
                    <a:pt x="655281" y="1444358"/>
                  </a:lnTo>
                  <a:lnTo>
                    <a:pt x="657161" y="1444358"/>
                  </a:lnTo>
                  <a:lnTo>
                    <a:pt x="656920" y="1446898"/>
                  </a:lnTo>
                  <a:lnTo>
                    <a:pt x="658342" y="1444358"/>
                  </a:lnTo>
                  <a:close/>
                </a:path>
                <a:path w="680084" h="1621154">
                  <a:moveTo>
                    <a:pt x="658685" y="1465948"/>
                  </a:moveTo>
                  <a:lnTo>
                    <a:pt x="657847" y="1464678"/>
                  </a:lnTo>
                  <a:lnTo>
                    <a:pt x="657072" y="1464678"/>
                  </a:lnTo>
                  <a:lnTo>
                    <a:pt x="658685" y="1465948"/>
                  </a:lnTo>
                  <a:close/>
                </a:path>
                <a:path w="680084" h="1621154">
                  <a:moveTo>
                    <a:pt x="659345" y="1456321"/>
                  </a:moveTo>
                  <a:lnTo>
                    <a:pt x="659295" y="1455788"/>
                  </a:lnTo>
                  <a:lnTo>
                    <a:pt x="659244" y="1456016"/>
                  </a:lnTo>
                  <a:lnTo>
                    <a:pt x="659345" y="1456321"/>
                  </a:lnTo>
                  <a:close/>
                </a:path>
                <a:path w="680084" h="1621154">
                  <a:moveTo>
                    <a:pt x="660006" y="1458099"/>
                  </a:moveTo>
                  <a:lnTo>
                    <a:pt x="659676" y="1457058"/>
                  </a:lnTo>
                  <a:lnTo>
                    <a:pt x="659434" y="1456220"/>
                  </a:lnTo>
                  <a:lnTo>
                    <a:pt x="659384" y="1456436"/>
                  </a:lnTo>
                  <a:lnTo>
                    <a:pt x="660006" y="1458099"/>
                  </a:lnTo>
                  <a:close/>
                </a:path>
                <a:path w="680084" h="1621154">
                  <a:moveTo>
                    <a:pt x="660476" y="1459598"/>
                  </a:moveTo>
                  <a:lnTo>
                    <a:pt x="660069" y="1458328"/>
                  </a:lnTo>
                  <a:lnTo>
                    <a:pt x="659244" y="1458328"/>
                  </a:lnTo>
                  <a:lnTo>
                    <a:pt x="659549" y="1459598"/>
                  </a:lnTo>
                  <a:lnTo>
                    <a:pt x="660476" y="1459598"/>
                  </a:lnTo>
                  <a:close/>
                </a:path>
                <a:path w="680084" h="1621154">
                  <a:moveTo>
                    <a:pt x="661289" y="1438008"/>
                  </a:moveTo>
                  <a:lnTo>
                    <a:pt x="659206" y="1438008"/>
                  </a:lnTo>
                  <a:lnTo>
                    <a:pt x="658431" y="1439278"/>
                  </a:lnTo>
                  <a:lnTo>
                    <a:pt x="657720" y="1439278"/>
                  </a:lnTo>
                  <a:lnTo>
                    <a:pt x="658355" y="1440548"/>
                  </a:lnTo>
                  <a:lnTo>
                    <a:pt x="656602" y="1440548"/>
                  </a:lnTo>
                  <a:lnTo>
                    <a:pt x="658304" y="1441818"/>
                  </a:lnTo>
                  <a:lnTo>
                    <a:pt x="656209" y="1443088"/>
                  </a:lnTo>
                  <a:lnTo>
                    <a:pt x="659333" y="1443088"/>
                  </a:lnTo>
                  <a:lnTo>
                    <a:pt x="659980" y="1441818"/>
                  </a:lnTo>
                  <a:lnTo>
                    <a:pt x="659015" y="1441818"/>
                  </a:lnTo>
                  <a:lnTo>
                    <a:pt x="661289" y="1438008"/>
                  </a:lnTo>
                  <a:close/>
                </a:path>
                <a:path w="680084" h="1621154">
                  <a:moveTo>
                    <a:pt x="661352" y="1446898"/>
                  </a:moveTo>
                  <a:lnTo>
                    <a:pt x="661123" y="1446898"/>
                  </a:lnTo>
                  <a:lnTo>
                    <a:pt x="661111" y="1447228"/>
                  </a:lnTo>
                  <a:lnTo>
                    <a:pt x="661352" y="1446898"/>
                  </a:lnTo>
                  <a:close/>
                </a:path>
                <a:path w="680084" h="1621154">
                  <a:moveTo>
                    <a:pt x="662190" y="1454518"/>
                  </a:moveTo>
                  <a:lnTo>
                    <a:pt x="660463" y="1453248"/>
                  </a:lnTo>
                  <a:lnTo>
                    <a:pt x="660463" y="1454924"/>
                  </a:lnTo>
                  <a:lnTo>
                    <a:pt x="660323" y="1455788"/>
                  </a:lnTo>
                  <a:lnTo>
                    <a:pt x="659726" y="1457007"/>
                  </a:lnTo>
                  <a:lnTo>
                    <a:pt x="662190" y="1454518"/>
                  </a:lnTo>
                  <a:close/>
                </a:path>
                <a:path w="680084" h="1621154">
                  <a:moveTo>
                    <a:pt x="662990" y="1449438"/>
                  </a:moveTo>
                  <a:lnTo>
                    <a:pt x="661098" y="1448168"/>
                  </a:lnTo>
                  <a:lnTo>
                    <a:pt x="661111" y="1447228"/>
                  </a:lnTo>
                  <a:lnTo>
                    <a:pt x="660438" y="1448168"/>
                  </a:lnTo>
                  <a:lnTo>
                    <a:pt x="658431" y="1445628"/>
                  </a:lnTo>
                  <a:lnTo>
                    <a:pt x="658088" y="1448168"/>
                  </a:lnTo>
                  <a:lnTo>
                    <a:pt x="659676" y="1448168"/>
                  </a:lnTo>
                  <a:lnTo>
                    <a:pt x="659955" y="1449438"/>
                  </a:lnTo>
                  <a:lnTo>
                    <a:pt x="658914" y="1450708"/>
                  </a:lnTo>
                  <a:lnTo>
                    <a:pt x="659422" y="1450708"/>
                  </a:lnTo>
                  <a:lnTo>
                    <a:pt x="661416" y="1450708"/>
                  </a:lnTo>
                  <a:lnTo>
                    <a:pt x="662990" y="1449438"/>
                  </a:lnTo>
                  <a:close/>
                </a:path>
                <a:path w="680084" h="1621154">
                  <a:moveTo>
                    <a:pt x="676833" y="1396098"/>
                  </a:moveTo>
                  <a:lnTo>
                    <a:pt x="675424" y="1394828"/>
                  </a:lnTo>
                  <a:lnTo>
                    <a:pt x="672604" y="1392288"/>
                  </a:lnTo>
                  <a:lnTo>
                    <a:pt x="664438" y="1388478"/>
                  </a:lnTo>
                  <a:lnTo>
                    <a:pt x="659955" y="1387208"/>
                  </a:lnTo>
                  <a:lnTo>
                    <a:pt x="655485" y="1385938"/>
                  </a:lnTo>
                  <a:lnTo>
                    <a:pt x="646099" y="1385938"/>
                  </a:lnTo>
                  <a:lnTo>
                    <a:pt x="646391" y="1388478"/>
                  </a:lnTo>
                  <a:lnTo>
                    <a:pt x="648081" y="1387208"/>
                  </a:lnTo>
                  <a:lnTo>
                    <a:pt x="649160" y="1388478"/>
                  </a:lnTo>
                  <a:lnTo>
                    <a:pt x="647204" y="1391018"/>
                  </a:lnTo>
                  <a:lnTo>
                    <a:pt x="652576" y="1392288"/>
                  </a:lnTo>
                  <a:lnTo>
                    <a:pt x="650849" y="1394828"/>
                  </a:lnTo>
                  <a:lnTo>
                    <a:pt x="646760" y="1394828"/>
                  </a:lnTo>
                  <a:lnTo>
                    <a:pt x="645871" y="1392288"/>
                  </a:lnTo>
                  <a:lnTo>
                    <a:pt x="647001" y="1391018"/>
                  </a:lnTo>
                  <a:lnTo>
                    <a:pt x="645934" y="1389748"/>
                  </a:lnTo>
                  <a:lnTo>
                    <a:pt x="641997" y="1392288"/>
                  </a:lnTo>
                  <a:lnTo>
                    <a:pt x="638086" y="1397368"/>
                  </a:lnTo>
                  <a:lnTo>
                    <a:pt x="636206" y="1402448"/>
                  </a:lnTo>
                  <a:lnTo>
                    <a:pt x="638403" y="1406258"/>
                  </a:lnTo>
                  <a:lnTo>
                    <a:pt x="640943" y="1404988"/>
                  </a:lnTo>
                  <a:lnTo>
                    <a:pt x="641197" y="1403718"/>
                  </a:lnTo>
                  <a:lnTo>
                    <a:pt x="642302" y="1401178"/>
                  </a:lnTo>
                  <a:lnTo>
                    <a:pt x="645261" y="1403718"/>
                  </a:lnTo>
                  <a:lnTo>
                    <a:pt x="641578" y="1407528"/>
                  </a:lnTo>
                  <a:lnTo>
                    <a:pt x="637781" y="1407528"/>
                  </a:lnTo>
                  <a:lnTo>
                    <a:pt x="638073" y="1410068"/>
                  </a:lnTo>
                  <a:lnTo>
                    <a:pt x="639749" y="1408798"/>
                  </a:lnTo>
                  <a:lnTo>
                    <a:pt x="640130" y="1410068"/>
                  </a:lnTo>
                  <a:lnTo>
                    <a:pt x="639127" y="1416418"/>
                  </a:lnTo>
                  <a:lnTo>
                    <a:pt x="636485" y="1421498"/>
                  </a:lnTo>
                  <a:lnTo>
                    <a:pt x="634746" y="1426578"/>
                  </a:lnTo>
                  <a:lnTo>
                    <a:pt x="632612" y="1425308"/>
                  </a:lnTo>
                  <a:lnTo>
                    <a:pt x="634492" y="1422768"/>
                  </a:lnTo>
                  <a:lnTo>
                    <a:pt x="634746" y="1421498"/>
                  </a:lnTo>
                  <a:lnTo>
                    <a:pt x="633831" y="1420228"/>
                  </a:lnTo>
                  <a:lnTo>
                    <a:pt x="632371" y="1418958"/>
                  </a:lnTo>
                  <a:lnTo>
                    <a:pt x="630821" y="1418958"/>
                  </a:lnTo>
                  <a:lnTo>
                    <a:pt x="631405" y="1422768"/>
                  </a:lnTo>
                  <a:lnTo>
                    <a:pt x="633171" y="1426578"/>
                  </a:lnTo>
                  <a:lnTo>
                    <a:pt x="629945" y="1427848"/>
                  </a:lnTo>
                  <a:lnTo>
                    <a:pt x="631837" y="1427848"/>
                  </a:lnTo>
                  <a:lnTo>
                    <a:pt x="632028" y="1428280"/>
                  </a:lnTo>
                  <a:lnTo>
                    <a:pt x="632180" y="1427848"/>
                  </a:lnTo>
                  <a:lnTo>
                    <a:pt x="635368" y="1427848"/>
                  </a:lnTo>
                  <a:lnTo>
                    <a:pt x="636358" y="1429118"/>
                  </a:lnTo>
                  <a:lnTo>
                    <a:pt x="637159" y="1431658"/>
                  </a:lnTo>
                  <a:lnTo>
                    <a:pt x="636130" y="1431658"/>
                  </a:lnTo>
                  <a:lnTo>
                    <a:pt x="635241" y="1432928"/>
                  </a:lnTo>
                  <a:lnTo>
                    <a:pt x="634199" y="1432928"/>
                  </a:lnTo>
                  <a:lnTo>
                    <a:pt x="634149" y="1434198"/>
                  </a:lnTo>
                  <a:lnTo>
                    <a:pt x="636600" y="1434198"/>
                  </a:lnTo>
                  <a:lnTo>
                    <a:pt x="635939" y="1435468"/>
                  </a:lnTo>
                  <a:lnTo>
                    <a:pt x="634720" y="1436738"/>
                  </a:lnTo>
                  <a:lnTo>
                    <a:pt x="633996" y="1435468"/>
                  </a:lnTo>
                  <a:lnTo>
                    <a:pt x="633006" y="1436738"/>
                  </a:lnTo>
                  <a:lnTo>
                    <a:pt x="633895" y="1439278"/>
                  </a:lnTo>
                  <a:lnTo>
                    <a:pt x="627989" y="1440548"/>
                  </a:lnTo>
                  <a:lnTo>
                    <a:pt x="629551" y="1444358"/>
                  </a:lnTo>
                  <a:lnTo>
                    <a:pt x="630605" y="1445628"/>
                  </a:lnTo>
                  <a:lnTo>
                    <a:pt x="632980" y="1443088"/>
                  </a:lnTo>
                  <a:lnTo>
                    <a:pt x="633501" y="1445628"/>
                  </a:lnTo>
                  <a:lnTo>
                    <a:pt x="632167" y="1446898"/>
                  </a:lnTo>
                  <a:lnTo>
                    <a:pt x="631888" y="1448168"/>
                  </a:lnTo>
                  <a:lnTo>
                    <a:pt x="629907" y="1449438"/>
                  </a:lnTo>
                  <a:lnTo>
                    <a:pt x="633095" y="1449438"/>
                  </a:lnTo>
                  <a:lnTo>
                    <a:pt x="635762" y="1459598"/>
                  </a:lnTo>
                  <a:lnTo>
                    <a:pt x="633234" y="1459598"/>
                  </a:lnTo>
                  <a:lnTo>
                    <a:pt x="632320" y="1457058"/>
                  </a:lnTo>
                  <a:lnTo>
                    <a:pt x="631888" y="1455788"/>
                  </a:lnTo>
                  <a:lnTo>
                    <a:pt x="630288" y="1457058"/>
                  </a:lnTo>
                  <a:lnTo>
                    <a:pt x="628878" y="1453248"/>
                  </a:lnTo>
                  <a:lnTo>
                    <a:pt x="627075" y="1453248"/>
                  </a:lnTo>
                  <a:lnTo>
                    <a:pt x="626694" y="1451978"/>
                  </a:lnTo>
                  <a:lnTo>
                    <a:pt x="629285" y="1451978"/>
                  </a:lnTo>
                  <a:lnTo>
                    <a:pt x="629246" y="1453248"/>
                  </a:lnTo>
                  <a:lnTo>
                    <a:pt x="630275" y="1453248"/>
                  </a:lnTo>
                  <a:lnTo>
                    <a:pt x="631329" y="1451978"/>
                  </a:lnTo>
                  <a:lnTo>
                    <a:pt x="630148" y="1451978"/>
                  </a:lnTo>
                  <a:lnTo>
                    <a:pt x="629907" y="1449438"/>
                  </a:lnTo>
                  <a:lnTo>
                    <a:pt x="624852" y="1449438"/>
                  </a:lnTo>
                  <a:lnTo>
                    <a:pt x="624192" y="1450708"/>
                  </a:lnTo>
                  <a:lnTo>
                    <a:pt x="625436" y="1453248"/>
                  </a:lnTo>
                  <a:lnTo>
                    <a:pt x="624789" y="1454518"/>
                  </a:lnTo>
                  <a:lnTo>
                    <a:pt x="623989" y="1455534"/>
                  </a:lnTo>
                  <a:lnTo>
                    <a:pt x="624281" y="1455788"/>
                  </a:lnTo>
                  <a:lnTo>
                    <a:pt x="625957" y="1455788"/>
                  </a:lnTo>
                  <a:lnTo>
                    <a:pt x="627087" y="1457058"/>
                  </a:lnTo>
                  <a:lnTo>
                    <a:pt x="625983" y="1458328"/>
                  </a:lnTo>
                  <a:lnTo>
                    <a:pt x="623836" y="1459598"/>
                  </a:lnTo>
                  <a:lnTo>
                    <a:pt x="624840" y="1462138"/>
                  </a:lnTo>
                  <a:lnTo>
                    <a:pt x="623468" y="1462138"/>
                  </a:lnTo>
                  <a:lnTo>
                    <a:pt x="623887" y="1463408"/>
                  </a:lnTo>
                  <a:lnTo>
                    <a:pt x="624078" y="1464678"/>
                  </a:lnTo>
                  <a:lnTo>
                    <a:pt x="623697" y="1465948"/>
                  </a:lnTo>
                  <a:lnTo>
                    <a:pt x="622909" y="1463408"/>
                  </a:lnTo>
                  <a:lnTo>
                    <a:pt x="621880" y="1463408"/>
                  </a:lnTo>
                  <a:lnTo>
                    <a:pt x="620166" y="1465948"/>
                  </a:lnTo>
                  <a:lnTo>
                    <a:pt x="623925" y="1469758"/>
                  </a:lnTo>
                  <a:lnTo>
                    <a:pt x="623963" y="1472298"/>
                  </a:lnTo>
                  <a:lnTo>
                    <a:pt x="622427" y="1471028"/>
                  </a:lnTo>
                  <a:lnTo>
                    <a:pt x="620674" y="1469758"/>
                  </a:lnTo>
                  <a:lnTo>
                    <a:pt x="618388" y="1469758"/>
                  </a:lnTo>
                  <a:lnTo>
                    <a:pt x="618363" y="1471028"/>
                  </a:lnTo>
                  <a:lnTo>
                    <a:pt x="620395" y="1471028"/>
                  </a:lnTo>
                  <a:lnTo>
                    <a:pt x="619455" y="1472298"/>
                  </a:lnTo>
                  <a:lnTo>
                    <a:pt x="615746" y="1472298"/>
                  </a:lnTo>
                  <a:lnTo>
                    <a:pt x="615924" y="1473568"/>
                  </a:lnTo>
                  <a:lnTo>
                    <a:pt x="617461" y="1476108"/>
                  </a:lnTo>
                  <a:lnTo>
                    <a:pt x="616788" y="1477378"/>
                  </a:lnTo>
                  <a:lnTo>
                    <a:pt x="615696" y="1477378"/>
                  </a:lnTo>
                  <a:lnTo>
                    <a:pt x="615302" y="1476108"/>
                  </a:lnTo>
                  <a:lnTo>
                    <a:pt x="614984" y="1476108"/>
                  </a:lnTo>
                  <a:lnTo>
                    <a:pt x="614235" y="1474838"/>
                  </a:lnTo>
                  <a:lnTo>
                    <a:pt x="612521" y="1474838"/>
                  </a:lnTo>
                  <a:lnTo>
                    <a:pt x="612317" y="1476108"/>
                  </a:lnTo>
                  <a:lnTo>
                    <a:pt x="613676" y="1478648"/>
                  </a:lnTo>
                  <a:lnTo>
                    <a:pt x="611708" y="1478648"/>
                  </a:lnTo>
                  <a:lnTo>
                    <a:pt x="612559" y="1479918"/>
                  </a:lnTo>
                  <a:lnTo>
                    <a:pt x="614222" y="1479918"/>
                  </a:lnTo>
                  <a:lnTo>
                    <a:pt x="612482" y="1481188"/>
                  </a:lnTo>
                  <a:lnTo>
                    <a:pt x="609803" y="1482458"/>
                  </a:lnTo>
                  <a:lnTo>
                    <a:pt x="608114" y="1482458"/>
                  </a:lnTo>
                  <a:lnTo>
                    <a:pt x="609180" y="1483728"/>
                  </a:lnTo>
                  <a:lnTo>
                    <a:pt x="610552" y="1484998"/>
                  </a:lnTo>
                  <a:lnTo>
                    <a:pt x="612330" y="1484998"/>
                  </a:lnTo>
                  <a:lnTo>
                    <a:pt x="612216" y="1483728"/>
                  </a:lnTo>
                  <a:lnTo>
                    <a:pt x="610577" y="1483728"/>
                  </a:lnTo>
                  <a:lnTo>
                    <a:pt x="611543" y="1482458"/>
                  </a:lnTo>
                  <a:lnTo>
                    <a:pt x="614121" y="1482458"/>
                  </a:lnTo>
                  <a:lnTo>
                    <a:pt x="615543" y="1487538"/>
                  </a:lnTo>
                  <a:lnTo>
                    <a:pt x="615556" y="1488808"/>
                  </a:lnTo>
                  <a:lnTo>
                    <a:pt x="613956" y="1488808"/>
                  </a:lnTo>
                  <a:lnTo>
                    <a:pt x="611593" y="1487538"/>
                  </a:lnTo>
                  <a:lnTo>
                    <a:pt x="610590" y="1487538"/>
                  </a:lnTo>
                  <a:lnTo>
                    <a:pt x="612343" y="1488808"/>
                  </a:lnTo>
                  <a:lnTo>
                    <a:pt x="605002" y="1488808"/>
                  </a:lnTo>
                  <a:lnTo>
                    <a:pt x="606437" y="1491348"/>
                  </a:lnTo>
                  <a:lnTo>
                    <a:pt x="610069" y="1490078"/>
                  </a:lnTo>
                  <a:lnTo>
                    <a:pt x="610552" y="1491348"/>
                  </a:lnTo>
                  <a:lnTo>
                    <a:pt x="611644" y="1491348"/>
                  </a:lnTo>
                  <a:lnTo>
                    <a:pt x="611847" y="1492008"/>
                  </a:lnTo>
                  <a:lnTo>
                    <a:pt x="611962" y="1495158"/>
                  </a:lnTo>
                  <a:lnTo>
                    <a:pt x="609688" y="1496428"/>
                  </a:lnTo>
                  <a:lnTo>
                    <a:pt x="611619" y="1498968"/>
                  </a:lnTo>
                  <a:lnTo>
                    <a:pt x="612965" y="1498968"/>
                  </a:lnTo>
                  <a:lnTo>
                    <a:pt x="612813" y="1497698"/>
                  </a:lnTo>
                  <a:lnTo>
                    <a:pt x="614299" y="1497698"/>
                  </a:lnTo>
                  <a:lnTo>
                    <a:pt x="614299" y="1499400"/>
                  </a:lnTo>
                  <a:lnTo>
                    <a:pt x="614426" y="1500238"/>
                  </a:lnTo>
                  <a:lnTo>
                    <a:pt x="609536" y="1500238"/>
                  </a:lnTo>
                  <a:lnTo>
                    <a:pt x="609041" y="1499400"/>
                  </a:lnTo>
                  <a:lnTo>
                    <a:pt x="609015" y="1500238"/>
                  </a:lnTo>
                  <a:lnTo>
                    <a:pt x="607758" y="1500238"/>
                  </a:lnTo>
                  <a:lnTo>
                    <a:pt x="607288" y="1498968"/>
                  </a:lnTo>
                  <a:lnTo>
                    <a:pt x="605383" y="1498968"/>
                  </a:lnTo>
                  <a:lnTo>
                    <a:pt x="605650" y="1501508"/>
                  </a:lnTo>
                  <a:lnTo>
                    <a:pt x="607072" y="1500238"/>
                  </a:lnTo>
                  <a:lnTo>
                    <a:pt x="608025" y="1501508"/>
                  </a:lnTo>
                  <a:lnTo>
                    <a:pt x="607479" y="1501508"/>
                  </a:lnTo>
                  <a:lnTo>
                    <a:pt x="607199" y="1502778"/>
                  </a:lnTo>
                  <a:lnTo>
                    <a:pt x="605256" y="1502778"/>
                  </a:lnTo>
                  <a:lnTo>
                    <a:pt x="604964" y="1502384"/>
                  </a:lnTo>
                  <a:lnTo>
                    <a:pt x="604964" y="1518018"/>
                  </a:lnTo>
                  <a:lnTo>
                    <a:pt x="603885" y="1518018"/>
                  </a:lnTo>
                  <a:lnTo>
                    <a:pt x="603885" y="1545958"/>
                  </a:lnTo>
                  <a:lnTo>
                    <a:pt x="601624" y="1545958"/>
                  </a:lnTo>
                  <a:lnTo>
                    <a:pt x="601078" y="1545958"/>
                  </a:lnTo>
                  <a:lnTo>
                    <a:pt x="601141" y="1548498"/>
                  </a:lnTo>
                  <a:lnTo>
                    <a:pt x="602424" y="1547228"/>
                  </a:lnTo>
                  <a:lnTo>
                    <a:pt x="602551" y="1548498"/>
                  </a:lnTo>
                  <a:lnTo>
                    <a:pt x="601687" y="1550873"/>
                  </a:lnTo>
                  <a:lnTo>
                    <a:pt x="601586" y="1551089"/>
                  </a:lnTo>
                  <a:lnTo>
                    <a:pt x="598601" y="1554848"/>
                  </a:lnTo>
                  <a:lnTo>
                    <a:pt x="601192" y="1557312"/>
                  </a:lnTo>
                  <a:lnTo>
                    <a:pt x="601167" y="1557616"/>
                  </a:lnTo>
                  <a:lnTo>
                    <a:pt x="600710" y="1558658"/>
                  </a:lnTo>
                  <a:lnTo>
                    <a:pt x="600240" y="1558658"/>
                  </a:lnTo>
                  <a:lnTo>
                    <a:pt x="599274" y="1557388"/>
                  </a:lnTo>
                  <a:lnTo>
                    <a:pt x="596734" y="1557388"/>
                  </a:lnTo>
                  <a:lnTo>
                    <a:pt x="595439" y="1556118"/>
                  </a:lnTo>
                  <a:lnTo>
                    <a:pt x="592874" y="1553578"/>
                  </a:lnTo>
                  <a:lnTo>
                    <a:pt x="593242" y="1549768"/>
                  </a:lnTo>
                  <a:lnTo>
                    <a:pt x="594042" y="1549768"/>
                  </a:lnTo>
                  <a:lnTo>
                    <a:pt x="593598" y="1548498"/>
                  </a:lnTo>
                  <a:lnTo>
                    <a:pt x="596087" y="1547228"/>
                  </a:lnTo>
                  <a:lnTo>
                    <a:pt x="596722" y="1546059"/>
                  </a:lnTo>
                  <a:lnTo>
                    <a:pt x="596760" y="1544688"/>
                  </a:lnTo>
                  <a:lnTo>
                    <a:pt x="597649" y="1544688"/>
                  </a:lnTo>
                  <a:lnTo>
                    <a:pt x="600468" y="1543418"/>
                  </a:lnTo>
                  <a:lnTo>
                    <a:pt x="599465" y="1543418"/>
                  </a:lnTo>
                  <a:lnTo>
                    <a:pt x="599338" y="1542046"/>
                  </a:lnTo>
                  <a:lnTo>
                    <a:pt x="598208" y="1540878"/>
                  </a:lnTo>
                  <a:lnTo>
                    <a:pt x="601611" y="1540878"/>
                  </a:lnTo>
                  <a:lnTo>
                    <a:pt x="603402" y="1542148"/>
                  </a:lnTo>
                  <a:lnTo>
                    <a:pt x="603618" y="1543888"/>
                  </a:lnTo>
                  <a:lnTo>
                    <a:pt x="603745" y="1544878"/>
                  </a:lnTo>
                  <a:lnTo>
                    <a:pt x="603885" y="1545958"/>
                  </a:lnTo>
                  <a:lnTo>
                    <a:pt x="603885" y="1518018"/>
                  </a:lnTo>
                  <a:lnTo>
                    <a:pt x="599973" y="1518018"/>
                  </a:lnTo>
                  <a:lnTo>
                    <a:pt x="601332" y="1516748"/>
                  </a:lnTo>
                  <a:lnTo>
                    <a:pt x="604964" y="1518018"/>
                  </a:lnTo>
                  <a:lnTo>
                    <a:pt x="604964" y="1502384"/>
                  </a:lnTo>
                  <a:lnTo>
                    <a:pt x="604342" y="1501508"/>
                  </a:lnTo>
                  <a:lnTo>
                    <a:pt x="602703" y="1501508"/>
                  </a:lnTo>
                  <a:lnTo>
                    <a:pt x="602907" y="1502778"/>
                  </a:lnTo>
                  <a:lnTo>
                    <a:pt x="601916" y="1502778"/>
                  </a:lnTo>
                  <a:lnTo>
                    <a:pt x="602259" y="1504048"/>
                  </a:lnTo>
                  <a:lnTo>
                    <a:pt x="603453" y="1504048"/>
                  </a:lnTo>
                  <a:lnTo>
                    <a:pt x="604354" y="1507858"/>
                  </a:lnTo>
                  <a:lnTo>
                    <a:pt x="601560" y="1510398"/>
                  </a:lnTo>
                  <a:lnTo>
                    <a:pt x="599770" y="1512938"/>
                  </a:lnTo>
                  <a:lnTo>
                    <a:pt x="602513" y="1511668"/>
                  </a:lnTo>
                  <a:lnTo>
                    <a:pt x="601294" y="1514208"/>
                  </a:lnTo>
                  <a:lnTo>
                    <a:pt x="599440" y="1514208"/>
                  </a:lnTo>
                  <a:lnTo>
                    <a:pt x="599249" y="1518018"/>
                  </a:lnTo>
                  <a:lnTo>
                    <a:pt x="597293" y="1519288"/>
                  </a:lnTo>
                  <a:lnTo>
                    <a:pt x="597496" y="1520558"/>
                  </a:lnTo>
                  <a:lnTo>
                    <a:pt x="601141" y="1520558"/>
                  </a:lnTo>
                  <a:lnTo>
                    <a:pt x="601700" y="1521828"/>
                  </a:lnTo>
                  <a:lnTo>
                    <a:pt x="597179" y="1521828"/>
                  </a:lnTo>
                  <a:lnTo>
                    <a:pt x="595210" y="1523098"/>
                  </a:lnTo>
                  <a:lnTo>
                    <a:pt x="595439" y="1524266"/>
                  </a:lnTo>
                  <a:lnTo>
                    <a:pt x="595553" y="1524558"/>
                  </a:lnTo>
                  <a:lnTo>
                    <a:pt x="596061" y="1525638"/>
                  </a:lnTo>
                  <a:lnTo>
                    <a:pt x="596658" y="1525638"/>
                  </a:lnTo>
                  <a:lnTo>
                    <a:pt x="593178" y="1529448"/>
                  </a:lnTo>
                  <a:lnTo>
                    <a:pt x="592823" y="1537068"/>
                  </a:lnTo>
                  <a:lnTo>
                    <a:pt x="599821" y="1537068"/>
                  </a:lnTo>
                  <a:lnTo>
                    <a:pt x="597687" y="1539608"/>
                  </a:lnTo>
                  <a:lnTo>
                    <a:pt x="594106" y="1538338"/>
                  </a:lnTo>
                  <a:lnTo>
                    <a:pt x="592162" y="1537068"/>
                  </a:lnTo>
                  <a:lnTo>
                    <a:pt x="591654" y="1540878"/>
                  </a:lnTo>
                  <a:lnTo>
                    <a:pt x="585546" y="1543418"/>
                  </a:lnTo>
                  <a:lnTo>
                    <a:pt x="588238" y="1549768"/>
                  </a:lnTo>
                  <a:lnTo>
                    <a:pt x="589546" y="1549768"/>
                  </a:lnTo>
                  <a:lnTo>
                    <a:pt x="590804" y="1548498"/>
                  </a:lnTo>
                  <a:lnTo>
                    <a:pt x="591464" y="1549768"/>
                  </a:lnTo>
                  <a:lnTo>
                    <a:pt x="592251" y="1553578"/>
                  </a:lnTo>
                  <a:lnTo>
                    <a:pt x="587819" y="1553578"/>
                  </a:lnTo>
                  <a:lnTo>
                    <a:pt x="589584" y="1557388"/>
                  </a:lnTo>
                  <a:lnTo>
                    <a:pt x="591058" y="1557388"/>
                  </a:lnTo>
                  <a:lnTo>
                    <a:pt x="592404" y="1556118"/>
                  </a:lnTo>
                  <a:lnTo>
                    <a:pt x="593217" y="1557388"/>
                  </a:lnTo>
                  <a:lnTo>
                    <a:pt x="593839" y="1558658"/>
                  </a:lnTo>
                  <a:lnTo>
                    <a:pt x="592924" y="1558658"/>
                  </a:lnTo>
                  <a:lnTo>
                    <a:pt x="593712" y="1559928"/>
                  </a:lnTo>
                  <a:lnTo>
                    <a:pt x="596150" y="1559204"/>
                  </a:lnTo>
                  <a:lnTo>
                    <a:pt x="596544" y="1562468"/>
                  </a:lnTo>
                  <a:lnTo>
                    <a:pt x="600443" y="1563738"/>
                  </a:lnTo>
                  <a:lnTo>
                    <a:pt x="602742" y="1567548"/>
                  </a:lnTo>
                  <a:lnTo>
                    <a:pt x="601865" y="1568818"/>
                  </a:lnTo>
                  <a:lnTo>
                    <a:pt x="602068" y="1568818"/>
                  </a:lnTo>
                  <a:lnTo>
                    <a:pt x="601268" y="1570088"/>
                  </a:lnTo>
                  <a:lnTo>
                    <a:pt x="600735" y="1566278"/>
                  </a:lnTo>
                  <a:lnTo>
                    <a:pt x="597052" y="1567548"/>
                  </a:lnTo>
                  <a:lnTo>
                    <a:pt x="595261" y="1568818"/>
                  </a:lnTo>
                  <a:lnTo>
                    <a:pt x="595591" y="1573898"/>
                  </a:lnTo>
                  <a:lnTo>
                    <a:pt x="598893" y="1571358"/>
                  </a:lnTo>
                  <a:lnTo>
                    <a:pt x="600697" y="1572628"/>
                  </a:lnTo>
                  <a:lnTo>
                    <a:pt x="599020" y="1575168"/>
                  </a:lnTo>
                  <a:lnTo>
                    <a:pt x="597382" y="1578978"/>
                  </a:lnTo>
                  <a:lnTo>
                    <a:pt x="597674" y="1580578"/>
                  </a:lnTo>
                  <a:lnTo>
                    <a:pt x="598538" y="1581518"/>
                  </a:lnTo>
                  <a:lnTo>
                    <a:pt x="597560" y="1581924"/>
                  </a:lnTo>
                  <a:lnTo>
                    <a:pt x="597395" y="1580400"/>
                  </a:lnTo>
                  <a:lnTo>
                    <a:pt x="596506" y="1581518"/>
                  </a:lnTo>
                  <a:lnTo>
                    <a:pt x="596582" y="1580248"/>
                  </a:lnTo>
                  <a:lnTo>
                    <a:pt x="594588" y="1580248"/>
                  </a:lnTo>
                  <a:lnTo>
                    <a:pt x="595045" y="1582788"/>
                  </a:lnTo>
                  <a:lnTo>
                    <a:pt x="597192" y="1581518"/>
                  </a:lnTo>
                  <a:lnTo>
                    <a:pt x="596925" y="1582191"/>
                  </a:lnTo>
                  <a:lnTo>
                    <a:pt x="597585" y="1582191"/>
                  </a:lnTo>
                  <a:lnTo>
                    <a:pt x="628789" y="1582191"/>
                  </a:lnTo>
                  <a:lnTo>
                    <a:pt x="628929" y="1581518"/>
                  </a:lnTo>
                  <a:lnTo>
                    <a:pt x="632434" y="1571358"/>
                  </a:lnTo>
                  <a:lnTo>
                    <a:pt x="632866" y="1570088"/>
                  </a:lnTo>
                  <a:lnTo>
                    <a:pt x="633310" y="1568818"/>
                  </a:lnTo>
                  <a:lnTo>
                    <a:pt x="634606" y="1562468"/>
                  </a:lnTo>
                  <a:lnTo>
                    <a:pt x="634873" y="1561198"/>
                  </a:lnTo>
                  <a:lnTo>
                    <a:pt x="634225" y="1561198"/>
                  </a:lnTo>
                  <a:lnTo>
                    <a:pt x="633399" y="1562468"/>
                  </a:lnTo>
                  <a:lnTo>
                    <a:pt x="633298" y="1561934"/>
                  </a:lnTo>
                  <a:lnTo>
                    <a:pt x="632879" y="1562468"/>
                  </a:lnTo>
                  <a:lnTo>
                    <a:pt x="632498" y="1561198"/>
                  </a:lnTo>
                  <a:lnTo>
                    <a:pt x="634034" y="1560169"/>
                  </a:lnTo>
                  <a:lnTo>
                    <a:pt x="633920" y="1560969"/>
                  </a:lnTo>
                  <a:lnTo>
                    <a:pt x="635139" y="1559928"/>
                  </a:lnTo>
                  <a:lnTo>
                    <a:pt x="634415" y="1559928"/>
                  </a:lnTo>
                  <a:lnTo>
                    <a:pt x="634072" y="1559928"/>
                  </a:lnTo>
                  <a:lnTo>
                    <a:pt x="631761" y="1559928"/>
                  </a:lnTo>
                  <a:lnTo>
                    <a:pt x="631672" y="1558658"/>
                  </a:lnTo>
                  <a:lnTo>
                    <a:pt x="631583" y="1557312"/>
                  </a:lnTo>
                  <a:lnTo>
                    <a:pt x="631545" y="1556054"/>
                  </a:lnTo>
                  <a:lnTo>
                    <a:pt x="633298" y="1553578"/>
                  </a:lnTo>
                  <a:lnTo>
                    <a:pt x="633971" y="1552270"/>
                  </a:lnTo>
                  <a:lnTo>
                    <a:pt x="634809" y="1549768"/>
                  </a:lnTo>
                  <a:lnTo>
                    <a:pt x="633793" y="1547228"/>
                  </a:lnTo>
                  <a:lnTo>
                    <a:pt x="634720" y="1544485"/>
                  </a:lnTo>
                  <a:lnTo>
                    <a:pt x="635571" y="1542249"/>
                  </a:lnTo>
                  <a:lnTo>
                    <a:pt x="635647" y="1542110"/>
                  </a:lnTo>
                  <a:lnTo>
                    <a:pt x="637324" y="1540878"/>
                  </a:lnTo>
                  <a:lnTo>
                    <a:pt x="639025" y="1539608"/>
                  </a:lnTo>
                  <a:lnTo>
                    <a:pt x="637755" y="1538338"/>
                  </a:lnTo>
                  <a:lnTo>
                    <a:pt x="637209" y="1538338"/>
                  </a:lnTo>
                  <a:lnTo>
                    <a:pt x="637933" y="1537068"/>
                  </a:lnTo>
                  <a:lnTo>
                    <a:pt x="638238" y="1538338"/>
                  </a:lnTo>
                  <a:lnTo>
                    <a:pt x="639330" y="1536230"/>
                  </a:lnTo>
                  <a:lnTo>
                    <a:pt x="641489" y="1531988"/>
                  </a:lnTo>
                  <a:lnTo>
                    <a:pt x="643445" y="1528368"/>
                  </a:lnTo>
                  <a:lnTo>
                    <a:pt x="643356" y="1527327"/>
                  </a:lnTo>
                  <a:lnTo>
                    <a:pt x="642175" y="1521828"/>
                  </a:lnTo>
                  <a:lnTo>
                    <a:pt x="643534" y="1518018"/>
                  </a:lnTo>
                  <a:lnTo>
                    <a:pt x="649058" y="1493888"/>
                  </a:lnTo>
                  <a:lnTo>
                    <a:pt x="648944" y="1491462"/>
                  </a:lnTo>
                  <a:lnTo>
                    <a:pt x="648855" y="1490941"/>
                  </a:lnTo>
                  <a:lnTo>
                    <a:pt x="649490" y="1490078"/>
                  </a:lnTo>
                  <a:lnTo>
                    <a:pt x="650430" y="1488808"/>
                  </a:lnTo>
                  <a:lnTo>
                    <a:pt x="649312" y="1491348"/>
                  </a:lnTo>
                  <a:lnTo>
                    <a:pt x="650633" y="1490078"/>
                  </a:lnTo>
                  <a:lnTo>
                    <a:pt x="650684" y="1488808"/>
                  </a:lnTo>
                  <a:lnTo>
                    <a:pt x="650455" y="1488808"/>
                  </a:lnTo>
                  <a:lnTo>
                    <a:pt x="650341" y="1487538"/>
                  </a:lnTo>
                  <a:lnTo>
                    <a:pt x="649884" y="1487538"/>
                  </a:lnTo>
                  <a:lnTo>
                    <a:pt x="651446" y="1486268"/>
                  </a:lnTo>
                  <a:lnTo>
                    <a:pt x="652246" y="1484998"/>
                  </a:lnTo>
                  <a:lnTo>
                    <a:pt x="652932" y="1484998"/>
                  </a:lnTo>
                  <a:lnTo>
                    <a:pt x="652957" y="1483728"/>
                  </a:lnTo>
                  <a:lnTo>
                    <a:pt x="653491" y="1483728"/>
                  </a:lnTo>
                  <a:lnTo>
                    <a:pt x="653503" y="1481670"/>
                  </a:lnTo>
                  <a:lnTo>
                    <a:pt x="652513" y="1480070"/>
                  </a:lnTo>
                  <a:lnTo>
                    <a:pt x="652513" y="1483728"/>
                  </a:lnTo>
                  <a:lnTo>
                    <a:pt x="651230" y="1483728"/>
                  </a:lnTo>
                  <a:lnTo>
                    <a:pt x="652284" y="1482458"/>
                  </a:lnTo>
                  <a:lnTo>
                    <a:pt x="652513" y="1483728"/>
                  </a:lnTo>
                  <a:lnTo>
                    <a:pt x="652513" y="1480070"/>
                  </a:lnTo>
                  <a:lnTo>
                    <a:pt x="652424" y="1479918"/>
                  </a:lnTo>
                  <a:lnTo>
                    <a:pt x="653427" y="1481188"/>
                  </a:lnTo>
                  <a:lnTo>
                    <a:pt x="653529" y="1479918"/>
                  </a:lnTo>
                  <a:lnTo>
                    <a:pt x="654964" y="1479918"/>
                  </a:lnTo>
                  <a:lnTo>
                    <a:pt x="654215" y="1478648"/>
                  </a:lnTo>
                  <a:lnTo>
                    <a:pt x="654862" y="1477378"/>
                  </a:lnTo>
                  <a:lnTo>
                    <a:pt x="656297" y="1477378"/>
                  </a:lnTo>
                  <a:lnTo>
                    <a:pt x="655408" y="1474838"/>
                  </a:lnTo>
                  <a:lnTo>
                    <a:pt x="654812" y="1472298"/>
                  </a:lnTo>
                  <a:lnTo>
                    <a:pt x="655015" y="1469758"/>
                  </a:lnTo>
                  <a:lnTo>
                    <a:pt x="656323" y="1469758"/>
                  </a:lnTo>
                  <a:lnTo>
                    <a:pt x="657263" y="1468488"/>
                  </a:lnTo>
                  <a:lnTo>
                    <a:pt x="658037" y="1467218"/>
                  </a:lnTo>
                  <a:lnTo>
                    <a:pt x="657288" y="1465948"/>
                  </a:lnTo>
                  <a:lnTo>
                    <a:pt x="657110" y="1464906"/>
                  </a:lnTo>
                  <a:lnTo>
                    <a:pt x="657110" y="1465948"/>
                  </a:lnTo>
                  <a:lnTo>
                    <a:pt x="656742" y="1467218"/>
                  </a:lnTo>
                  <a:lnTo>
                    <a:pt x="656996" y="1468234"/>
                  </a:lnTo>
                  <a:lnTo>
                    <a:pt x="656259" y="1467548"/>
                  </a:lnTo>
                  <a:lnTo>
                    <a:pt x="656259" y="1468488"/>
                  </a:lnTo>
                  <a:lnTo>
                    <a:pt x="655027" y="1469529"/>
                  </a:lnTo>
                  <a:lnTo>
                    <a:pt x="655116" y="1468488"/>
                  </a:lnTo>
                  <a:lnTo>
                    <a:pt x="656259" y="1468488"/>
                  </a:lnTo>
                  <a:lnTo>
                    <a:pt x="656259" y="1467548"/>
                  </a:lnTo>
                  <a:lnTo>
                    <a:pt x="655916" y="1467218"/>
                  </a:lnTo>
                  <a:lnTo>
                    <a:pt x="657110" y="1465948"/>
                  </a:lnTo>
                  <a:lnTo>
                    <a:pt x="657110" y="1464906"/>
                  </a:lnTo>
                  <a:lnTo>
                    <a:pt x="657072" y="1464678"/>
                  </a:lnTo>
                  <a:lnTo>
                    <a:pt x="656907" y="1464678"/>
                  </a:lnTo>
                  <a:lnTo>
                    <a:pt x="656043" y="1463408"/>
                  </a:lnTo>
                  <a:lnTo>
                    <a:pt x="657047" y="1463408"/>
                  </a:lnTo>
                  <a:lnTo>
                    <a:pt x="656145" y="1462138"/>
                  </a:lnTo>
                  <a:lnTo>
                    <a:pt x="658329" y="1462138"/>
                  </a:lnTo>
                  <a:lnTo>
                    <a:pt x="657948" y="1460868"/>
                  </a:lnTo>
                  <a:lnTo>
                    <a:pt x="658977" y="1459598"/>
                  </a:lnTo>
                  <a:lnTo>
                    <a:pt x="658914" y="1458328"/>
                  </a:lnTo>
                  <a:lnTo>
                    <a:pt x="658444" y="1457477"/>
                  </a:lnTo>
                  <a:lnTo>
                    <a:pt x="658622" y="1457058"/>
                  </a:lnTo>
                  <a:lnTo>
                    <a:pt x="658634" y="1456436"/>
                  </a:lnTo>
                  <a:lnTo>
                    <a:pt x="658063" y="1457007"/>
                  </a:lnTo>
                  <a:lnTo>
                    <a:pt x="658063" y="1458328"/>
                  </a:lnTo>
                  <a:lnTo>
                    <a:pt x="657910" y="1459598"/>
                  </a:lnTo>
                  <a:lnTo>
                    <a:pt x="656996" y="1458328"/>
                  </a:lnTo>
                  <a:lnTo>
                    <a:pt x="658063" y="1458328"/>
                  </a:lnTo>
                  <a:lnTo>
                    <a:pt x="658063" y="1457007"/>
                  </a:lnTo>
                  <a:lnTo>
                    <a:pt x="657987" y="1455788"/>
                  </a:lnTo>
                  <a:lnTo>
                    <a:pt x="658609" y="1455788"/>
                  </a:lnTo>
                  <a:lnTo>
                    <a:pt x="658634" y="1456436"/>
                  </a:lnTo>
                  <a:lnTo>
                    <a:pt x="658660" y="1456956"/>
                  </a:lnTo>
                  <a:lnTo>
                    <a:pt x="659244" y="1456436"/>
                  </a:lnTo>
                  <a:lnTo>
                    <a:pt x="659193" y="1455889"/>
                  </a:lnTo>
                  <a:lnTo>
                    <a:pt x="659053" y="1456016"/>
                  </a:lnTo>
                  <a:lnTo>
                    <a:pt x="659155" y="1455788"/>
                  </a:lnTo>
                  <a:lnTo>
                    <a:pt x="659295" y="1455788"/>
                  </a:lnTo>
                  <a:lnTo>
                    <a:pt x="659434" y="1456220"/>
                  </a:lnTo>
                  <a:lnTo>
                    <a:pt x="659841" y="1455788"/>
                  </a:lnTo>
                  <a:lnTo>
                    <a:pt x="659574" y="1454518"/>
                  </a:lnTo>
                  <a:lnTo>
                    <a:pt x="659980" y="1454518"/>
                  </a:lnTo>
                  <a:lnTo>
                    <a:pt x="659879" y="1453438"/>
                  </a:lnTo>
                  <a:lnTo>
                    <a:pt x="660006" y="1453248"/>
                  </a:lnTo>
                  <a:lnTo>
                    <a:pt x="659422" y="1450708"/>
                  </a:lnTo>
                  <a:lnTo>
                    <a:pt x="659155" y="1451216"/>
                  </a:lnTo>
                  <a:lnTo>
                    <a:pt x="659155" y="1453629"/>
                  </a:lnTo>
                  <a:lnTo>
                    <a:pt x="657517" y="1454518"/>
                  </a:lnTo>
                  <a:lnTo>
                    <a:pt x="658495" y="1453248"/>
                  </a:lnTo>
                  <a:lnTo>
                    <a:pt x="659142" y="1453248"/>
                  </a:lnTo>
                  <a:lnTo>
                    <a:pt x="659155" y="1453629"/>
                  </a:lnTo>
                  <a:lnTo>
                    <a:pt x="659155" y="1451216"/>
                  </a:lnTo>
                  <a:lnTo>
                    <a:pt x="658063" y="1453248"/>
                  </a:lnTo>
                  <a:lnTo>
                    <a:pt x="658228" y="1451978"/>
                  </a:lnTo>
                  <a:lnTo>
                    <a:pt x="658393" y="1450708"/>
                  </a:lnTo>
                  <a:lnTo>
                    <a:pt x="656539" y="1451978"/>
                  </a:lnTo>
                  <a:lnTo>
                    <a:pt x="656844" y="1450708"/>
                  </a:lnTo>
                  <a:lnTo>
                    <a:pt x="656336" y="1450708"/>
                  </a:lnTo>
                  <a:lnTo>
                    <a:pt x="655891" y="1453248"/>
                  </a:lnTo>
                  <a:lnTo>
                    <a:pt x="657339" y="1453248"/>
                  </a:lnTo>
                  <a:lnTo>
                    <a:pt x="657402" y="1454518"/>
                  </a:lnTo>
                  <a:lnTo>
                    <a:pt x="656399" y="1454518"/>
                  </a:lnTo>
                  <a:lnTo>
                    <a:pt x="655713" y="1453248"/>
                  </a:lnTo>
                  <a:lnTo>
                    <a:pt x="655662" y="1453108"/>
                  </a:lnTo>
                  <a:lnTo>
                    <a:pt x="655662" y="1459598"/>
                  </a:lnTo>
                  <a:lnTo>
                    <a:pt x="655053" y="1460868"/>
                  </a:lnTo>
                  <a:lnTo>
                    <a:pt x="655459" y="1462138"/>
                  </a:lnTo>
                  <a:lnTo>
                    <a:pt x="653808" y="1462138"/>
                  </a:lnTo>
                  <a:lnTo>
                    <a:pt x="654545" y="1460868"/>
                  </a:lnTo>
                  <a:lnTo>
                    <a:pt x="653567" y="1459598"/>
                  </a:lnTo>
                  <a:lnTo>
                    <a:pt x="654304" y="1459598"/>
                  </a:lnTo>
                  <a:lnTo>
                    <a:pt x="654253" y="1458328"/>
                  </a:lnTo>
                  <a:lnTo>
                    <a:pt x="655662" y="1459598"/>
                  </a:lnTo>
                  <a:lnTo>
                    <a:pt x="655662" y="1453108"/>
                  </a:lnTo>
                  <a:lnTo>
                    <a:pt x="654558" y="1451978"/>
                  </a:lnTo>
                  <a:lnTo>
                    <a:pt x="655040" y="1451622"/>
                  </a:lnTo>
                  <a:lnTo>
                    <a:pt x="654342" y="1450670"/>
                  </a:lnTo>
                  <a:lnTo>
                    <a:pt x="654342" y="1453248"/>
                  </a:lnTo>
                  <a:lnTo>
                    <a:pt x="653872" y="1453248"/>
                  </a:lnTo>
                  <a:lnTo>
                    <a:pt x="653872" y="1455788"/>
                  </a:lnTo>
                  <a:lnTo>
                    <a:pt x="653503" y="1458328"/>
                  </a:lnTo>
                  <a:lnTo>
                    <a:pt x="653275" y="1458328"/>
                  </a:lnTo>
                  <a:lnTo>
                    <a:pt x="653161" y="1458036"/>
                  </a:lnTo>
                  <a:lnTo>
                    <a:pt x="653161" y="1458328"/>
                  </a:lnTo>
                  <a:lnTo>
                    <a:pt x="652564" y="1459598"/>
                  </a:lnTo>
                  <a:lnTo>
                    <a:pt x="652183" y="1458328"/>
                  </a:lnTo>
                  <a:lnTo>
                    <a:pt x="653161" y="1458328"/>
                  </a:lnTo>
                  <a:lnTo>
                    <a:pt x="653161" y="1458036"/>
                  </a:lnTo>
                  <a:lnTo>
                    <a:pt x="652780" y="1457058"/>
                  </a:lnTo>
                  <a:lnTo>
                    <a:pt x="652640" y="1457058"/>
                  </a:lnTo>
                  <a:lnTo>
                    <a:pt x="653872" y="1455788"/>
                  </a:lnTo>
                  <a:lnTo>
                    <a:pt x="653872" y="1453248"/>
                  </a:lnTo>
                  <a:lnTo>
                    <a:pt x="652907" y="1453248"/>
                  </a:lnTo>
                  <a:lnTo>
                    <a:pt x="652665" y="1452079"/>
                  </a:lnTo>
                  <a:lnTo>
                    <a:pt x="654342" y="1453248"/>
                  </a:lnTo>
                  <a:lnTo>
                    <a:pt x="654342" y="1450670"/>
                  </a:lnTo>
                  <a:lnTo>
                    <a:pt x="653440" y="1449438"/>
                  </a:lnTo>
                  <a:lnTo>
                    <a:pt x="653732" y="1451978"/>
                  </a:lnTo>
                  <a:lnTo>
                    <a:pt x="653415" y="1450708"/>
                  </a:lnTo>
                  <a:lnTo>
                    <a:pt x="652386" y="1450708"/>
                  </a:lnTo>
                  <a:lnTo>
                    <a:pt x="651383" y="1450708"/>
                  </a:lnTo>
                  <a:lnTo>
                    <a:pt x="651979" y="1449438"/>
                  </a:lnTo>
                  <a:lnTo>
                    <a:pt x="651167" y="1450708"/>
                  </a:lnTo>
                  <a:lnTo>
                    <a:pt x="650392" y="1450708"/>
                  </a:lnTo>
                  <a:lnTo>
                    <a:pt x="649757" y="1451978"/>
                  </a:lnTo>
                  <a:lnTo>
                    <a:pt x="648487" y="1451978"/>
                  </a:lnTo>
                  <a:lnTo>
                    <a:pt x="648487" y="1491462"/>
                  </a:lnTo>
                  <a:lnTo>
                    <a:pt x="648131" y="1493888"/>
                  </a:lnTo>
                  <a:lnTo>
                    <a:pt x="647915" y="1492834"/>
                  </a:lnTo>
                  <a:lnTo>
                    <a:pt x="647903" y="1492542"/>
                  </a:lnTo>
                  <a:lnTo>
                    <a:pt x="648487" y="1491462"/>
                  </a:lnTo>
                  <a:lnTo>
                    <a:pt x="648487" y="1451978"/>
                  </a:lnTo>
                  <a:lnTo>
                    <a:pt x="647903" y="1451978"/>
                  </a:lnTo>
                  <a:lnTo>
                    <a:pt x="646557" y="1450708"/>
                  </a:lnTo>
                  <a:lnTo>
                    <a:pt x="643877" y="1451978"/>
                  </a:lnTo>
                  <a:lnTo>
                    <a:pt x="643331" y="1453248"/>
                  </a:lnTo>
                  <a:lnTo>
                    <a:pt x="644283" y="1451978"/>
                  </a:lnTo>
                  <a:lnTo>
                    <a:pt x="644829" y="1453248"/>
                  </a:lnTo>
                  <a:lnTo>
                    <a:pt x="641883" y="1455788"/>
                  </a:lnTo>
                  <a:lnTo>
                    <a:pt x="642505" y="1459598"/>
                  </a:lnTo>
                  <a:lnTo>
                    <a:pt x="638390" y="1460868"/>
                  </a:lnTo>
                  <a:lnTo>
                    <a:pt x="638759" y="1459598"/>
                  </a:lnTo>
                  <a:lnTo>
                    <a:pt x="639826" y="1456016"/>
                  </a:lnTo>
                  <a:lnTo>
                    <a:pt x="639940" y="1455534"/>
                  </a:lnTo>
                  <a:lnTo>
                    <a:pt x="641032" y="1449438"/>
                  </a:lnTo>
                  <a:lnTo>
                    <a:pt x="642264" y="1444358"/>
                  </a:lnTo>
                  <a:lnTo>
                    <a:pt x="644842" y="1443088"/>
                  </a:lnTo>
                  <a:lnTo>
                    <a:pt x="645845" y="1443088"/>
                  </a:lnTo>
                  <a:lnTo>
                    <a:pt x="647128" y="1444358"/>
                  </a:lnTo>
                  <a:lnTo>
                    <a:pt x="642962" y="1444358"/>
                  </a:lnTo>
                  <a:lnTo>
                    <a:pt x="642454" y="1445628"/>
                  </a:lnTo>
                  <a:lnTo>
                    <a:pt x="645604" y="1448168"/>
                  </a:lnTo>
                  <a:lnTo>
                    <a:pt x="648093" y="1444358"/>
                  </a:lnTo>
                  <a:lnTo>
                    <a:pt x="650697" y="1443088"/>
                  </a:lnTo>
                  <a:lnTo>
                    <a:pt x="650125" y="1440548"/>
                  </a:lnTo>
                  <a:lnTo>
                    <a:pt x="647750" y="1443088"/>
                  </a:lnTo>
                  <a:lnTo>
                    <a:pt x="647153" y="1441818"/>
                  </a:lnTo>
                  <a:lnTo>
                    <a:pt x="649236" y="1440548"/>
                  </a:lnTo>
                  <a:lnTo>
                    <a:pt x="650125" y="1440548"/>
                  </a:lnTo>
                  <a:lnTo>
                    <a:pt x="652208" y="1440548"/>
                  </a:lnTo>
                  <a:lnTo>
                    <a:pt x="650341" y="1439278"/>
                  </a:lnTo>
                  <a:lnTo>
                    <a:pt x="654227" y="1439278"/>
                  </a:lnTo>
                  <a:lnTo>
                    <a:pt x="653110" y="1436077"/>
                  </a:lnTo>
                  <a:lnTo>
                    <a:pt x="647915" y="1439278"/>
                  </a:lnTo>
                  <a:lnTo>
                    <a:pt x="645401" y="1440548"/>
                  </a:lnTo>
                  <a:lnTo>
                    <a:pt x="644398" y="1436738"/>
                  </a:lnTo>
                  <a:lnTo>
                    <a:pt x="644067" y="1435468"/>
                  </a:lnTo>
                  <a:lnTo>
                    <a:pt x="651268" y="1435468"/>
                  </a:lnTo>
                  <a:lnTo>
                    <a:pt x="648652" y="1429118"/>
                  </a:lnTo>
                  <a:lnTo>
                    <a:pt x="651560" y="1430388"/>
                  </a:lnTo>
                  <a:lnTo>
                    <a:pt x="654088" y="1429118"/>
                  </a:lnTo>
                  <a:lnTo>
                    <a:pt x="656615" y="1427848"/>
                  </a:lnTo>
                  <a:lnTo>
                    <a:pt x="655802" y="1426578"/>
                  </a:lnTo>
                  <a:lnTo>
                    <a:pt x="653415" y="1427848"/>
                  </a:lnTo>
                  <a:lnTo>
                    <a:pt x="653008" y="1426578"/>
                  </a:lnTo>
                  <a:lnTo>
                    <a:pt x="652602" y="1425308"/>
                  </a:lnTo>
                  <a:lnTo>
                    <a:pt x="654164" y="1422768"/>
                  </a:lnTo>
                  <a:lnTo>
                    <a:pt x="657339" y="1424038"/>
                  </a:lnTo>
                  <a:lnTo>
                    <a:pt x="658609" y="1426578"/>
                  </a:lnTo>
                  <a:lnTo>
                    <a:pt x="656615" y="1426578"/>
                  </a:lnTo>
                  <a:lnTo>
                    <a:pt x="658304" y="1429118"/>
                  </a:lnTo>
                  <a:lnTo>
                    <a:pt x="657402" y="1430388"/>
                  </a:lnTo>
                  <a:lnTo>
                    <a:pt x="655764" y="1431658"/>
                  </a:lnTo>
                  <a:lnTo>
                    <a:pt x="653364" y="1430388"/>
                  </a:lnTo>
                  <a:lnTo>
                    <a:pt x="652335" y="1431658"/>
                  </a:lnTo>
                  <a:lnTo>
                    <a:pt x="653821" y="1434846"/>
                  </a:lnTo>
                  <a:lnTo>
                    <a:pt x="654812" y="1434198"/>
                  </a:lnTo>
                  <a:lnTo>
                    <a:pt x="658063" y="1431658"/>
                  </a:lnTo>
                  <a:lnTo>
                    <a:pt x="659968" y="1431658"/>
                  </a:lnTo>
                  <a:lnTo>
                    <a:pt x="664438" y="1432928"/>
                  </a:lnTo>
                  <a:lnTo>
                    <a:pt x="664591" y="1429118"/>
                  </a:lnTo>
                  <a:lnTo>
                    <a:pt x="661479" y="1429118"/>
                  </a:lnTo>
                  <a:lnTo>
                    <a:pt x="660095" y="1427848"/>
                  </a:lnTo>
                  <a:lnTo>
                    <a:pt x="661035" y="1427848"/>
                  </a:lnTo>
                  <a:lnTo>
                    <a:pt x="662698" y="1426578"/>
                  </a:lnTo>
                  <a:lnTo>
                    <a:pt x="664349" y="1426578"/>
                  </a:lnTo>
                  <a:lnTo>
                    <a:pt x="664603" y="1425308"/>
                  </a:lnTo>
                  <a:lnTo>
                    <a:pt x="664286" y="1424038"/>
                  </a:lnTo>
                  <a:lnTo>
                    <a:pt x="662152" y="1424038"/>
                  </a:lnTo>
                  <a:lnTo>
                    <a:pt x="661593" y="1422768"/>
                  </a:lnTo>
                  <a:lnTo>
                    <a:pt x="662305" y="1421498"/>
                  </a:lnTo>
                  <a:lnTo>
                    <a:pt x="663194" y="1417815"/>
                  </a:lnTo>
                  <a:lnTo>
                    <a:pt x="666534" y="1419987"/>
                  </a:lnTo>
                  <a:lnTo>
                    <a:pt x="666610" y="1420228"/>
                  </a:lnTo>
                  <a:lnTo>
                    <a:pt x="666686" y="1420088"/>
                  </a:lnTo>
                  <a:lnTo>
                    <a:pt x="668858" y="1421498"/>
                  </a:lnTo>
                  <a:lnTo>
                    <a:pt x="669886" y="1420228"/>
                  </a:lnTo>
                  <a:lnTo>
                    <a:pt x="671944" y="1417688"/>
                  </a:lnTo>
                  <a:lnTo>
                    <a:pt x="672973" y="1416418"/>
                  </a:lnTo>
                  <a:lnTo>
                    <a:pt x="674268" y="1408798"/>
                  </a:lnTo>
                  <a:lnTo>
                    <a:pt x="674700" y="1406258"/>
                  </a:lnTo>
                  <a:lnTo>
                    <a:pt x="675030" y="1401178"/>
                  </a:lnTo>
                  <a:lnTo>
                    <a:pt x="675360" y="1396098"/>
                  </a:lnTo>
                  <a:lnTo>
                    <a:pt x="676833" y="1396098"/>
                  </a:lnTo>
                  <a:close/>
                </a:path>
                <a:path w="680084" h="1621154">
                  <a:moveTo>
                    <a:pt x="677265" y="1396479"/>
                  </a:moveTo>
                  <a:lnTo>
                    <a:pt x="677240" y="1396098"/>
                  </a:lnTo>
                  <a:lnTo>
                    <a:pt x="676833" y="1396098"/>
                  </a:lnTo>
                  <a:lnTo>
                    <a:pt x="677265" y="1396479"/>
                  </a:lnTo>
                  <a:close/>
                </a:path>
                <a:path w="680084" h="1621154">
                  <a:moveTo>
                    <a:pt x="679653" y="1398638"/>
                  </a:moveTo>
                  <a:lnTo>
                    <a:pt x="677265" y="1396479"/>
                  </a:lnTo>
                  <a:lnTo>
                    <a:pt x="677481" y="1399908"/>
                  </a:lnTo>
                  <a:lnTo>
                    <a:pt x="679653" y="1398638"/>
                  </a:lnTo>
                  <a:close/>
                </a:path>
              </a:pathLst>
            </a:custGeom>
            <a:solidFill>
              <a:srgbClr val="00A2FF"/>
            </a:solidFill>
          </p:spPr>
          <p:txBody>
            <a:bodyPr wrap="square" lIns="0" tIns="0" rIns="0" bIns="0" rtlCol="0"/>
            <a:lstStyle/>
            <a:p>
              <a:pPr defTabSz="642915"/>
              <a:endParaRPr sz="1266" kern="0">
                <a:solidFill>
                  <a:sysClr val="windowText" lastClr="000000"/>
                </a:solidFill>
              </a:endParaRPr>
            </a:p>
          </p:txBody>
        </p:sp>
        <p:sp>
          <p:nvSpPr>
            <p:cNvPr id="25" name="object 25"/>
            <p:cNvSpPr/>
            <p:nvPr/>
          </p:nvSpPr>
          <p:spPr>
            <a:xfrm>
              <a:off x="8126788" y="2486832"/>
              <a:ext cx="0" cy="1472565"/>
            </a:xfrm>
            <a:custGeom>
              <a:avLst/>
              <a:gdLst/>
              <a:ahLst/>
              <a:cxnLst/>
              <a:rect l="l" t="t" r="r" b="b"/>
              <a:pathLst>
                <a:path h="1472564">
                  <a:moveTo>
                    <a:pt x="0" y="1472271"/>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26" name="object 26"/>
            <p:cNvSpPr/>
            <p:nvPr/>
          </p:nvSpPr>
          <p:spPr>
            <a:xfrm>
              <a:off x="8113045" y="3947148"/>
              <a:ext cx="1642745" cy="0"/>
            </a:xfrm>
            <a:custGeom>
              <a:avLst/>
              <a:gdLst/>
              <a:ahLst/>
              <a:cxnLst/>
              <a:rect l="l" t="t" r="r" b="b"/>
              <a:pathLst>
                <a:path w="1642745">
                  <a:moveTo>
                    <a:pt x="0" y="0"/>
                  </a:moveTo>
                  <a:lnTo>
                    <a:pt x="164228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27" name="object 27"/>
            <p:cNvSpPr/>
            <p:nvPr/>
          </p:nvSpPr>
          <p:spPr>
            <a:xfrm>
              <a:off x="8066461" y="2500586"/>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28" name="object 28"/>
            <p:cNvSpPr/>
            <p:nvPr/>
          </p:nvSpPr>
          <p:spPr>
            <a:xfrm>
              <a:off x="8066461" y="2862226"/>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29" name="object 29"/>
            <p:cNvSpPr/>
            <p:nvPr/>
          </p:nvSpPr>
          <p:spPr>
            <a:xfrm>
              <a:off x="8066461" y="3223868"/>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0" name="object 30"/>
            <p:cNvSpPr/>
            <p:nvPr/>
          </p:nvSpPr>
          <p:spPr>
            <a:xfrm>
              <a:off x="8530486" y="3947148"/>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8934185" y="3947148"/>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9741582" y="3947148"/>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9337884" y="3947148"/>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8066461" y="3585508"/>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7993754" y="2635702"/>
              <a:ext cx="1703705" cy="1165860"/>
            </a:xfrm>
            <a:custGeom>
              <a:avLst/>
              <a:gdLst/>
              <a:ahLst/>
              <a:cxnLst/>
              <a:rect l="l" t="t" r="r" b="b"/>
              <a:pathLst>
                <a:path w="1703704" h="1165860">
                  <a:moveTo>
                    <a:pt x="938525" y="1158239"/>
                  </a:moveTo>
                  <a:lnTo>
                    <a:pt x="842159" y="1158239"/>
                  </a:lnTo>
                  <a:lnTo>
                    <a:pt x="853055" y="1159509"/>
                  </a:lnTo>
                  <a:lnTo>
                    <a:pt x="855111" y="1160779"/>
                  </a:lnTo>
                  <a:lnTo>
                    <a:pt x="870021" y="1160779"/>
                  </a:lnTo>
                  <a:lnTo>
                    <a:pt x="869647" y="1162049"/>
                  </a:lnTo>
                  <a:lnTo>
                    <a:pt x="903630" y="1162049"/>
                  </a:lnTo>
                  <a:lnTo>
                    <a:pt x="904238" y="1163319"/>
                  </a:lnTo>
                  <a:lnTo>
                    <a:pt x="905720" y="1164589"/>
                  </a:lnTo>
                  <a:lnTo>
                    <a:pt x="893105" y="1165859"/>
                  </a:lnTo>
                  <a:lnTo>
                    <a:pt x="901307" y="1165859"/>
                  </a:lnTo>
                  <a:lnTo>
                    <a:pt x="911063" y="1163319"/>
                  </a:lnTo>
                  <a:lnTo>
                    <a:pt x="905629" y="1163319"/>
                  </a:lnTo>
                  <a:lnTo>
                    <a:pt x="906910" y="1160779"/>
                  </a:lnTo>
                  <a:lnTo>
                    <a:pt x="927598" y="1159509"/>
                  </a:lnTo>
                  <a:lnTo>
                    <a:pt x="938525" y="1158239"/>
                  </a:lnTo>
                  <a:close/>
                </a:path>
                <a:path w="1703704" h="1165860">
                  <a:moveTo>
                    <a:pt x="954926" y="1155699"/>
                  </a:moveTo>
                  <a:lnTo>
                    <a:pt x="821666" y="1155699"/>
                  </a:lnTo>
                  <a:lnTo>
                    <a:pt x="832642" y="1158239"/>
                  </a:lnTo>
                  <a:lnTo>
                    <a:pt x="833093" y="1160779"/>
                  </a:lnTo>
                  <a:lnTo>
                    <a:pt x="841509" y="1164589"/>
                  </a:lnTo>
                  <a:lnTo>
                    <a:pt x="842159" y="1158239"/>
                  </a:lnTo>
                  <a:lnTo>
                    <a:pt x="938525" y="1158239"/>
                  </a:lnTo>
                  <a:lnTo>
                    <a:pt x="949453" y="1156969"/>
                  </a:lnTo>
                  <a:lnTo>
                    <a:pt x="954926" y="1155699"/>
                  </a:lnTo>
                  <a:close/>
                </a:path>
                <a:path w="1703704" h="1165860">
                  <a:moveTo>
                    <a:pt x="901059" y="1162049"/>
                  </a:moveTo>
                  <a:lnTo>
                    <a:pt x="873303" y="1162049"/>
                  </a:lnTo>
                  <a:lnTo>
                    <a:pt x="877379" y="1163319"/>
                  </a:lnTo>
                  <a:lnTo>
                    <a:pt x="878267" y="1164589"/>
                  </a:lnTo>
                  <a:lnTo>
                    <a:pt x="882587" y="1163319"/>
                  </a:lnTo>
                  <a:lnTo>
                    <a:pt x="894393" y="1163319"/>
                  </a:lnTo>
                  <a:lnTo>
                    <a:pt x="901059" y="1162049"/>
                  </a:lnTo>
                  <a:close/>
                </a:path>
                <a:path w="1703704" h="1165860">
                  <a:moveTo>
                    <a:pt x="862085" y="1160779"/>
                  </a:moveTo>
                  <a:lnTo>
                    <a:pt x="861532" y="1160779"/>
                  </a:lnTo>
                  <a:lnTo>
                    <a:pt x="855597" y="1162049"/>
                  </a:lnTo>
                  <a:lnTo>
                    <a:pt x="860047" y="1162049"/>
                  </a:lnTo>
                  <a:lnTo>
                    <a:pt x="862085" y="1160779"/>
                  </a:lnTo>
                  <a:close/>
                </a:path>
                <a:path w="1703704" h="1165860">
                  <a:moveTo>
                    <a:pt x="971345" y="1151889"/>
                  </a:moveTo>
                  <a:lnTo>
                    <a:pt x="797446" y="1151889"/>
                  </a:lnTo>
                  <a:lnTo>
                    <a:pt x="798073" y="1154429"/>
                  </a:lnTo>
                  <a:lnTo>
                    <a:pt x="801573" y="1156969"/>
                  </a:lnTo>
                  <a:lnTo>
                    <a:pt x="807737" y="1158239"/>
                  </a:lnTo>
                  <a:lnTo>
                    <a:pt x="810064" y="1155699"/>
                  </a:lnTo>
                  <a:lnTo>
                    <a:pt x="954926" y="1155699"/>
                  </a:lnTo>
                  <a:lnTo>
                    <a:pt x="971345" y="1151889"/>
                  </a:lnTo>
                  <a:close/>
                </a:path>
                <a:path w="1703704" h="1165860">
                  <a:moveTo>
                    <a:pt x="845769" y="1148079"/>
                  </a:moveTo>
                  <a:lnTo>
                    <a:pt x="782787" y="1148079"/>
                  </a:lnTo>
                  <a:lnTo>
                    <a:pt x="789401" y="1149349"/>
                  </a:lnTo>
                  <a:lnTo>
                    <a:pt x="786799" y="1153159"/>
                  </a:lnTo>
                  <a:lnTo>
                    <a:pt x="797446" y="1151889"/>
                  </a:lnTo>
                  <a:lnTo>
                    <a:pt x="971345" y="1151889"/>
                  </a:lnTo>
                  <a:lnTo>
                    <a:pt x="979665" y="1149349"/>
                  </a:lnTo>
                  <a:lnTo>
                    <a:pt x="850496" y="1149349"/>
                  </a:lnTo>
                  <a:lnTo>
                    <a:pt x="845769" y="1148079"/>
                  </a:lnTo>
                  <a:close/>
                </a:path>
                <a:path w="1703704" h="1165860">
                  <a:moveTo>
                    <a:pt x="1039030" y="1127759"/>
                  </a:moveTo>
                  <a:lnTo>
                    <a:pt x="789002" y="1127759"/>
                  </a:lnTo>
                  <a:lnTo>
                    <a:pt x="792535" y="1129029"/>
                  </a:lnTo>
                  <a:lnTo>
                    <a:pt x="807628" y="1129029"/>
                  </a:lnTo>
                  <a:lnTo>
                    <a:pt x="810378" y="1130299"/>
                  </a:lnTo>
                  <a:lnTo>
                    <a:pt x="807445" y="1130299"/>
                  </a:lnTo>
                  <a:lnTo>
                    <a:pt x="807949" y="1131569"/>
                  </a:lnTo>
                  <a:lnTo>
                    <a:pt x="813649" y="1132839"/>
                  </a:lnTo>
                  <a:lnTo>
                    <a:pt x="817708" y="1132839"/>
                  </a:lnTo>
                  <a:lnTo>
                    <a:pt x="811490" y="1134109"/>
                  </a:lnTo>
                  <a:lnTo>
                    <a:pt x="818541" y="1136649"/>
                  </a:lnTo>
                  <a:lnTo>
                    <a:pt x="816726" y="1139189"/>
                  </a:lnTo>
                  <a:lnTo>
                    <a:pt x="824571" y="1139189"/>
                  </a:lnTo>
                  <a:lnTo>
                    <a:pt x="828349" y="1141729"/>
                  </a:lnTo>
                  <a:lnTo>
                    <a:pt x="828690" y="1144269"/>
                  </a:lnTo>
                  <a:lnTo>
                    <a:pt x="821173" y="1145539"/>
                  </a:lnTo>
                  <a:lnTo>
                    <a:pt x="766725" y="1145539"/>
                  </a:lnTo>
                  <a:lnTo>
                    <a:pt x="772414" y="1150619"/>
                  </a:lnTo>
                  <a:lnTo>
                    <a:pt x="774373" y="1151889"/>
                  </a:lnTo>
                  <a:lnTo>
                    <a:pt x="779438" y="1151889"/>
                  </a:lnTo>
                  <a:lnTo>
                    <a:pt x="774434" y="1150619"/>
                  </a:lnTo>
                  <a:lnTo>
                    <a:pt x="775380" y="1148079"/>
                  </a:lnTo>
                  <a:lnTo>
                    <a:pt x="845770" y="1148074"/>
                  </a:lnTo>
                  <a:lnTo>
                    <a:pt x="846140" y="1146809"/>
                  </a:lnTo>
                  <a:lnTo>
                    <a:pt x="849930" y="1146809"/>
                  </a:lnTo>
                  <a:lnTo>
                    <a:pt x="848847" y="1142999"/>
                  </a:lnTo>
                  <a:lnTo>
                    <a:pt x="924026" y="1142999"/>
                  </a:lnTo>
                  <a:lnTo>
                    <a:pt x="927418" y="1140729"/>
                  </a:lnTo>
                  <a:lnTo>
                    <a:pt x="927042" y="1140459"/>
                  </a:lnTo>
                  <a:lnTo>
                    <a:pt x="927821" y="1140459"/>
                  </a:lnTo>
                  <a:lnTo>
                    <a:pt x="932933" y="1137919"/>
                  </a:lnTo>
                  <a:lnTo>
                    <a:pt x="1013893" y="1137919"/>
                  </a:lnTo>
                  <a:lnTo>
                    <a:pt x="1017154" y="1136649"/>
                  </a:lnTo>
                  <a:lnTo>
                    <a:pt x="1030066" y="1132839"/>
                  </a:lnTo>
                  <a:lnTo>
                    <a:pt x="1038103" y="1131569"/>
                  </a:lnTo>
                  <a:lnTo>
                    <a:pt x="1039030" y="1127759"/>
                  </a:lnTo>
                  <a:close/>
                </a:path>
                <a:path w="1703704" h="1165860">
                  <a:moveTo>
                    <a:pt x="765798" y="1137919"/>
                  </a:moveTo>
                  <a:lnTo>
                    <a:pt x="749258" y="1137919"/>
                  </a:lnTo>
                  <a:lnTo>
                    <a:pt x="763416" y="1141729"/>
                  </a:lnTo>
                  <a:lnTo>
                    <a:pt x="762104" y="1145539"/>
                  </a:lnTo>
                  <a:lnTo>
                    <a:pt x="766108" y="1150619"/>
                  </a:lnTo>
                  <a:lnTo>
                    <a:pt x="766725" y="1145539"/>
                  </a:lnTo>
                  <a:lnTo>
                    <a:pt x="821173" y="1145539"/>
                  </a:lnTo>
                  <a:lnTo>
                    <a:pt x="824798" y="1142999"/>
                  </a:lnTo>
                  <a:lnTo>
                    <a:pt x="782652" y="1142999"/>
                  </a:lnTo>
                  <a:lnTo>
                    <a:pt x="777204" y="1140459"/>
                  </a:lnTo>
                  <a:lnTo>
                    <a:pt x="776603" y="1139189"/>
                  </a:lnTo>
                  <a:lnTo>
                    <a:pt x="769103" y="1139189"/>
                  </a:lnTo>
                  <a:lnTo>
                    <a:pt x="765798" y="1137919"/>
                  </a:lnTo>
                  <a:close/>
                </a:path>
                <a:path w="1703704" h="1165860">
                  <a:moveTo>
                    <a:pt x="782787" y="1148079"/>
                  </a:moveTo>
                  <a:lnTo>
                    <a:pt x="775380" y="1148079"/>
                  </a:lnTo>
                  <a:lnTo>
                    <a:pt x="780529" y="1149349"/>
                  </a:lnTo>
                  <a:lnTo>
                    <a:pt x="782787" y="1148079"/>
                  </a:lnTo>
                  <a:close/>
                </a:path>
                <a:path w="1703704" h="1165860">
                  <a:moveTo>
                    <a:pt x="924026" y="1142999"/>
                  </a:moveTo>
                  <a:lnTo>
                    <a:pt x="873132" y="1142999"/>
                  </a:lnTo>
                  <a:lnTo>
                    <a:pt x="877075" y="1144269"/>
                  </a:lnTo>
                  <a:lnTo>
                    <a:pt x="872282" y="1145539"/>
                  </a:lnTo>
                  <a:lnTo>
                    <a:pt x="875719" y="1148079"/>
                  </a:lnTo>
                  <a:lnTo>
                    <a:pt x="854303" y="1148079"/>
                  </a:lnTo>
                  <a:lnTo>
                    <a:pt x="856421" y="1149349"/>
                  </a:lnTo>
                  <a:lnTo>
                    <a:pt x="979665" y="1149349"/>
                  </a:lnTo>
                  <a:lnTo>
                    <a:pt x="987985" y="1146809"/>
                  </a:lnTo>
                  <a:lnTo>
                    <a:pt x="925509" y="1146809"/>
                  </a:lnTo>
                  <a:lnTo>
                    <a:pt x="926561" y="1144269"/>
                  </a:lnTo>
                  <a:lnTo>
                    <a:pt x="919631" y="1144269"/>
                  </a:lnTo>
                  <a:lnTo>
                    <a:pt x="924026" y="1142999"/>
                  </a:lnTo>
                  <a:close/>
                </a:path>
                <a:path w="1703704" h="1165860">
                  <a:moveTo>
                    <a:pt x="848466" y="1148074"/>
                  </a:moveTo>
                  <a:close/>
                </a:path>
                <a:path w="1703704" h="1165860">
                  <a:moveTo>
                    <a:pt x="864783" y="1146809"/>
                  </a:moveTo>
                  <a:lnTo>
                    <a:pt x="857392" y="1146809"/>
                  </a:lnTo>
                  <a:lnTo>
                    <a:pt x="853757" y="1147325"/>
                  </a:lnTo>
                  <a:lnTo>
                    <a:pt x="853547" y="1148079"/>
                  </a:lnTo>
                  <a:lnTo>
                    <a:pt x="875719" y="1148079"/>
                  </a:lnTo>
                  <a:lnTo>
                    <a:pt x="864783" y="1146809"/>
                  </a:lnTo>
                  <a:close/>
                </a:path>
                <a:path w="1703704" h="1165860">
                  <a:moveTo>
                    <a:pt x="997779" y="1145539"/>
                  </a:moveTo>
                  <a:lnTo>
                    <a:pt x="992145" y="1145539"/>
                  </a:lnTo>
                  <a:lnTo>
                    <a:pt x="989331" y="1148079"/>
                  </a:lnTo>
                  <a:lnTo>
                    <a:pt x="989902" y="1148074"/>
                  </a:lnTo>
                  <a:lnTo>
                    <a:pt x="995669" y="1146809"/>
                  </a:lnTo>
                  <a:lnTo>
                    <a:pt x="997779" y="1145539"/>
                  </a:lnTo>
                  <a:close/>
                </a:path>
                <a:path w="1703704" h="1165860">
                  <a:moveTo>
                    <a:pt x="853899" y="1146809"/>
                  </a:moveTo>
                  <a:lnTo>
                    <a:pt x="846140" y="1146809"/>
                  </a:lnTo>
                  <a:lnTo>
                    <a:pt x="848466" y="1148074"/>
                  </a:lnTo>
                  <a:lnTo>
                    <a:pt x="853757" y="1147325"/>
                  </a:lnTo>
                  <a:lnTo>
                    <a:pt x="853899" y="1146809"/>
                  </a:lnTo>
                  <a:close/>
                </a:path>
                <a:path w="1703704" h="1165860">
                  <a:moveTo>
                    <a:pt x="857392" y="1146809"/>
                  </a:moveTo>
                  <a:lnTo>
                    <a:pt x="853899" y="1146809"/>
                  </a:lnTo>
                  <a:lnTo>
                    <a:pt x="853757" y="1147325"/>
                  </a:lnTo>
                  <a:lnTo>
                    <a:pt x="857392" y="1146809"/>
                  </a:lnTo>
                  <a:close/>
                </a:path>
                <a:path w="1703704" h="1165860">
                  <a:moveTo>
                    <a:pt x="933590" y="1140459"/>
                  </a:moveTo>
                  <a:lnTo>
                    <a:pt x="927821" y="1140459"/>
                  </a:lnTo>
                  <a:lnTo>
                    <a:pt x="927418" y="1140729"/>
                  </a:lnTo>
                  <a:lnTo>
                    <a:pt x="932362" y="1144269"/>
                  </a:lnTo>
                  <a:lnTo>
                    <a:pt x="930923" y="1145539"/>
                  </a:lnTo>
                  <a:lnTo>
                    <a:pt x="925509" y="1146809"/>
                  </a:lnTo>
                  <a:lnTo>
                    <a:pt x="987985" y="1146809"/>
                  </a:lnTo>
                  <a:lnTo>
                    <a:pt x="992145" y="1145539"/>
                  </a:lnTo>
                  <a:lnTo>
                    <a:pt x="997779" y="1145539"/>
                  </a:lnTo>
                  <a:lnTo>
                    <a:pt x="1004109" y="1141729"/>
                  </a:lnTo>
                  <a:lnTo>
                    <a:pt x="942784" y="1141729"/>
                  </a:lnTo>
                  <a:lnTo>
                    <a:pt x="933590" y="1140459"/>
                  </a:lnTo>
                  <a:close/>
                </a:path>
                <a:path w="1703704" h="1165860">
                  <a:moveTo>
                    <a:pt x="752012" y="1125219"/>
                  </a:moveTo>
                  <a:lnTo>
                    <a:pt x="702915" y="1125219"/>
                  </a:lnTo>
                  <a:lnTo>
                    <a:pt x="706479" y="1127759"/>
                  </a:lnTo>
                  <a:lnTo>
                    <a:pt x="708926" y="1130299"/>
                  </a:lnTo>
                  <a:lnTo>
                    <a:pt x="712548" y="1131569"/>
                  </a:lnTo>
                  <a:lnTo>
                    <a:pt x="730754" y="1131569"/>
                  </a:lnTo>
                  <a:lnTo>
                    <a:pt x="735787" y="1134109"/>
                  </a:lnTo>
                  <a:lnTo>
                    <a:pt x="740040" y="1137919"/>
                  </a:lnTo>
                  <a:lnTo>
                    <a:pt x="746910" y="1141729"/>
                  </a:lnTo>
                  <a:lnTo>
                    <a:pt x="753892" y="1144269"/>
                  </a:lnTo>
                  <a:lnTo>
                    <a:pt x="758478" y="1145539"/>
                  </a:lnTo>
                  <a:lnTo>
                    <a:pt x="757758" y="1144269"/>
                  </a:lnTo>
                  <a:lnTo>
                    <a:pt x="757260" y="1141729"/>
                  </a:lnTo>
                  <a:lnTo>
                    <a:pt x="749258" y="1137919"/>
                  </a:lnTo>
                  <a:lnTo>
                    <a:pt x="765798" y="1137919"/>
                  </a:lnTo>
                  <a:lnTo>
                    <a:pt x="766552" y="1135379"/>
                  </a:lnTo>
                  <a:lnTo>
                    <a:pt x="769169" y="1135379"/>
                  </a:lnTo>
                  <a:lnTo>
                    <a:pt x="767036" y="1134109"/>
                  </a:lnTo>
                  <a:lnTo>
                    <a:pt x="762205" y="1134109"/>
                  </a:lnTo>
                  <a:lnTo>
                    <a:pt x="760639" y="1130299"/>
                  </a:lnTo>
                  <a:lnTo>
                    <a:pt x="754331" y="1130299"/>
                  </a:lnTo>
                  <a:lnTo>
                    <a:pt x="749222" y="1129029"/>
                  </a:lnTo>
                  <a:lnTo>
                    <a:pt x="752426" y="1126489"/>
                  </a:lnTo>
                  <a:lnTo>
                    <a:pt x="752012" y="1125219"/>
                  </a:lnTo>
                  <a:close/>
                </a:path>
                <a:path w="1703704" h="1165860">
                  <a:moveTo>
                    <a:pt x="873132" y="1142999"/>
                  </a:moveTo>
                  <a:lnTo>
                    <a:pt x="856480" y="1142999"/>
                  </a:lnTo>
                  <a:lnTo>
                    <a:pt x="863192" y="1144269"/>
                  </a:lnTo>
                  <a:lnTo>
                    <a:pt x="868804" y="1145539"/>
                  </a:lnTo>
                  <a:lnTo>
                    <a:pt x="873132" y="1142999"/>
                  </a:lnTo>
                  <a:close/>
                </a:path>
                <a:path w="1703704" h="1165860">
                  <a:moveTo>
                    <a:pt x="927087" y="1142999"/>
                  </a:moveTo>
                  <a:lnTo>
                    <a:pt x="919631" y="1144269"/>
                  </a:lnTo>
                  <a:lnTo>
                    <a:pt x="926561" y="1144269"/>
                  </a:lnTo>
                  <a:lnTo>
                    <a:pt x="927087" y="1142999"/>
                  </a:lnTo>
                  <a:close/>
                </a:path>
                <a:path w="1703704" h="1165860">
                  <a:moveTo>
                    <a:pt x="787135" y="1135379"/>
                  </a:moveTo>
                  <a:lnTo>
                    <a:pt x="785021" y="1137919"/>
                  </a:lnTo>
                  <a:lnTo>
                    <a:pt x="778701" y="1137919"/>
                  </a:lnTo>
                  <a:lnTo>
                    <a:pt x="782652" y="1142999"/>
                  </a:lnTo>
                  <a:lnTo>
                    <a:pt x="823400" y="1142999"/>
                  </a:lnTo>
                  <a:lnTo>
                    <a:pt x="819985" y="1141729"/>
                  </a:lnTo>
                  <a:lnTo>
                    <a:pt x="808635" y="1141729"/>
                  </a:lnTo>
                  <a:lnTo>
                    <a:pt x="806817" y="1140459"/>
                  </a:lnTo>
                  <a:lnTo>
                    <a:pt x="799887" y="1140459"/>
                  </a:lnTo>
                  <a:lnTo>
                    <a:pt x="795026" y="1139189"/>
                  </a:lnTo>
                  <a:lnTo>
                    <a:pt x="793593" y="1136649"/>
                  </a:lnTo>
                  <a:lnTo>
                    <a:pt x="787135" y="1135379"/>
                  </a:lnTo>
                  <a:close/>
                </a:path>
                <a:path w="1703704" h="1165860">
                  <a:moveTo>
                    <a:pt x="816569" y="1140459"/>
                  </a:moveTo>
                  <a:lnTo>
                    <a:pt x="808635" y="1141729"/>
                  </a:lnTo>
                  <a:lnTo>
                    <a:pt x="819985" y="1141729"/>
                  </a:lnTo>
                  <a:lnTo>
                    <a:pt x="816569" y="1140459"/>
                  </a:lnTo>
                  <a:close/>
                </a:path>
                <a:path w="1703704" h="1165860">
                  <a:moveTo>
                    <a:pt x="824571" y="1139189"/>
                  </a:moveTo>
                  <a:lnTo>
                    <a:pt x="819862" y="1139189"/>
                  </a:lnTo>
                  <a:lnTo>
                    <a:pt x="821371" y="1140459"/>
                  </a:lnTo>
                  <a:lnTo>
                    <a:pt x="821776" y="1141729"/>
                  </a:lnTo>
                  <a:lnTo>
                    <a:pt x="824571" y="1139189"/>
                  </a:lnTo>
                  <a:close/>
                </a:path>
                <a:path w="1703704" h="1165860">
                  <a:moveTo>
                    <a:pt x="1013893" y="1137919"/>
                  </a:moveTo>
                  <a:lnTo>
                    <a:pt x="942723" y="1137919"/>
                  </a:lnTo>
                  <a:lnTo>
                    <a:pt x="936256" y="1140459"/>
                  </a:lnTo>
                  <a:lnTo>
                    <a:pt x="941393" y="1140459"/>
                  </a:lnTo>
                  <a:lnTo>
                    <a:pt x="942784" y="1141729"/>
                  </a:lnTo>
                  <a:lnTo>
                    <a:pt x="1004109" y="1141729"/>
                  </a:lnTo>
                  <a:lnTo>
                    <a:pt x="1013893" y="1137919"/>
                  </a:lnTo>
                  <a:close/>
                </a:path>
                <a:path w="1703704" h="1165860">
                  <a:moveTo>
                    <a:pt x="927821" y="1140459"/>
                  </a:moveTo>
                  <a:lnTo>
                    <a:pt x="927042" y="1140459"/>
                  </a:lnTo>
                  <a:lnTo>
                    <a:pt x="927418" y="1140729"/>
                  </a:lnTo>
                  <a:lnTo>
                    <a:pt x="927821" y="1140459"/>
                  </a:lnTo>
                  <a:close/>
                </a:path>
                <a:path w="1703704" h="1165860">
                  <a:moveTo>
                    <a:pt x="803181" y="1137919"/>
                  </a:moveTo>
                  <a:lnTo>
                    <a:pt x="799887" y="1140459"/>
                  </a:lnTo>
                  <a:lnTo>
                    <a:pt x="806817" y="1140459"/>
                  </a:lnTo>
                  <a:lnTo>
                    <a:pt x="803181" y="1137919"/>
                  </a:lnTo>
                  <a:close/>
                </a:path>
                <a:path w="1703704" h="1165860">
                  <a:moveTo>
                    <a:pt x="938408" y="1137919"/>
                  </a:moveTo>
                  <a:lnTo>
                    <a:pt x="935883" y="1137919"/>
                  </a:lnTo>
                  <a:lnTo>
                    <a:pt x="934407" y="1139189"/>
                  </a:lnTo>
                  <a:lnTo>
                    <a:pt x="933075" y="1139189"/>
                  </a:lnTo>
                  <a:lnTo>
                    <a:pt x="933776" y="1140459"/>
                  </a:lnTo>
                  <a:lnTo>
                    <a:pt x="938564" y="1139189"/>
                  </a:lnTo>
                  <a:lnTo>
                    <a:pt x="938408" y="1137919"/>
                  </a:lnTo>
                  <a:close/>
                </a:path>
                <a:path w="1703704" h="1165860">
                  <a:moveTo>
                    <a:pt x="771262" y="1131569"/>
                  </a:moveTo>
                  <a:lnTo>
                    <a:pt x="767821" y="1131569"/>
                  </a:lnTo>
                  <a:lnTo>
                    <a:pt x="769236" y="1134109"/>
                  </a:lnTo>
                  <a:lnTo>
                    <a:pt x="771906" y="1136649"/>
                  </a:lnTo>
                  <a:lnTo>
                    <a:pt x="772228" y="1137919"/>
                  </a:lnTo>
                  <a:lnTo>
                    <a:pt x="769899" y="1137919"/>
                  </a:lnTo>
                  <a:lnTo>
                    <a:pt x="770091" y="1139189"/>
                  </a:lnTo>
                  <a:lnTo>
                    <a:pt x="776603" y="1139189"/>
                  </a:lnTo>
                  <a:lnTo>
                    <a:pt x="776002" y="1137919"/>
                  </a:lnTo>
                  <a:lnTo>
                    <a:pt x="775277" y="1134109"/>
                  </a:lnTo>
                  <a:lnTo>
                    <a:pt x="771262" y="1131569"/>
                  </a:lnTo>
                  <a:close/>
                </a:path>
                <a:path w="1703704" h="1165860">
                  <a:moveTo>
                    <a:pt x="730413" y="1135878"/>
                  </a:moveTo>
                  <a:lnTo>
                    <a:pt x="730352" y="1136649"/>
                  </a:lnTo>
                  <a:lnTo>
                    <a:pt x="737349" y="1137919"/>
                  </a:lnTo>
                  <a:lnTo>
                    <a:pt x="732671" y="1136649"/>
                  </a:lnTo>
                  <a:lnTo>
                    <a:pt x="730413" y="1135878"/>
                  </a:lnTo>
                  <a:close/>
                </a:path>
                <a:path w="1703704" h="1165860">
                  <a:moveTo>
                    <a:pt x="769169" y="1135379"/>
                  </a:moveTo>
                  <a:lnTo>
                    <a:pt x="766552" y="1135379"/>
                  </a:lnTo>
                  <a:lnTo>
                    <a:pt x="769922" y="1136649"/>
                  </a:lnTo>
                  <a:lnTo>
                    <a:pt x="769169" y="1135379"/>
                  </a:lnTo>
                  <a:close/>
                </a:path>
                <a:path w="1703704" h="1165860">
                  <a:moveTo>
                    <a:pt x="730754" y="1131569"/>
                  </a:moveTo>
                  <a:lnTo>
                    <a:pt x="717658" y="1131569"/>
                  </a:lnTo>
                  <a:lnTo>
                    <a:pt x="730413" y="1135878"/>
                  </a:lnTo>
                  <a:lnTo>
                    <a:pt x="730754" y="1131569"/>
                  </a:lnTo>
                  <a:close/>
                </a:path>
                <a:path w="1703704" h="1165860">
                  <a:moveTo>
                    <a:pt x="760639" y="1130299"/>
                  </a:moveTo>
                  <a:lnTo>
                    <a:pt x="762205" y="1134109"/>
                  </a:lnTo>
                  <a:lnTo>
                    <a:pt x="761882" y="1131569"/>
                  </a:lnTo>
                  <a:lnTo>
                    <a:pt x="762491" y="1131402"/>
                  </a:lnTo>
                  <a:lnTo>
                    <a:pt x="760639" y="1130299"/>
                  </a:lnTo>
                  <a:close/>
                </a:path>
                <a:path w="1703704" h="1165860">
                  <a:moveTo>
                    <a:pt x="762491" y="1131402"/>
                  </a:moveTo>
                  <a:lnTo>
                    <a:pt x="761882" y="1131569"/>
                  </a:lnTo>
                  <a:lnTo>
                    <a:pt x="762205" y="1134109"/>
                  </a:lnTo>
                  <a:lnTo>
                    <a:pt x="767036" y="1134109"/>
                  </a:lnTo>
                  <a:lnTo>
                    <a:pt x="762491" y="1131402"/>
                  </a:lnTo>
                  <a:close/>
                </a:path>
                <a:path w="1703704" h="1165860">
                  <a:moveTo>
                    <a:pt x="760612" y="1126489"/>
                  </a:moveTo>
                  <a:lnTo>
                    <a:pt x="756877" y="1126489"/>
                  </a:lnTo>
                  <a:lnTo>
                    <a:pt x="755697" y="1127759"/>
                  </a:lnTo>
                  <a:lnTo>
                    <a:pt x="754331" y="1130299"/>
                  </a:lnTo>
                  <a:lnTo>
                    <a:pt x="773282" y="1130299"/>
                  </a:lnTo>
                  <a:lnTo>
                    <a:pt x="779442" y="1132839"/>
                  </a:lnTo>
                  <a:lnTo>
                    <a:pt x="783671" y="1134109"/>
                  </a:lnTo>
                  <a:lnTo>
                    <a:pt x="784826" y="1129029"/>
                  </a:lnTo>
                  <a:lnTo>
                    <a:pt x="760558" y="1129029"/>
                  </a:lnTo>
                  <a:lnTo>
                    <a:pt x="756864" y="1127759"/>
                  </a:lnTo>
                  <a:lnTo>
                    <a:pt x="761165" y="1127759"/>
                  </a:lnTo>
                  <a:lnTo>
                    <a:pt x="760612" y="1126489"/>
                  </a:lnTo>
                  <a:close/>
                </a:path>
                <a:path w="1703704" h="1165860">
                  <a:moveTo>
                    <a:pt x="789002" y="1127759"/>
                  </a:moveTo>
                  <a:lnTo>
                    <a:pt x="785115" y="1127759"/>
                  </a:lnTo>
                  <a:lnTo>
                    <a:pt x="785059" y="1128007"/>
                  </a:lnTo>
                  <a:lnTo>
                    <a:pt x="789843" y="1134109"/>
                  </a:lnTo>
                  <a:lnTo>
                    <a:pt x="789002" y="1127759"/>
                  </a:lnTo>
                  <a:close/>
                </a:path>
                <a:path w="1703704" h="1165860">
                  <a:moveTo>
                    <a:pt x="807628" y="1129029"/>
                  </a:moveTo>
                  <a:lnTo>
                    <a:pt x="795823" y="1129029"/>
                  </a:lnTo>
                  <a:lnTo>
                    <a:pt x="799374" y="1130299"/>
                  </a:lnTo>
                  <a:lnTo>
                    <a:pt x="796631" y="1130299"/>
                  </a:lnTo>
                  <a:lnTo>
                    <a:pt x="796410" y="1131569"/>
                  </a:lnTo>
                  <a:lnTo>
                    <a:pt x="799719" y="1131569"/>
                  </a:lnTo>
                  <a:lnTo>
                    <a:pt x="806871" y="1134109"/>
                  </a:lnTo>
                  <a:lnTo>
                    <a:pt x="804082" y="1131569"/>
                  </a:lnTo>
                  <a:lnTo>
                    <a:pt x="804308" y="1130299"/>
                  </a:lnTo>
                  <a:lnTo>
                    <a:pt x="807628" y="1129029"/>
                  </a:lnTo>
                  <a:close/>
                </a:path>
                <a:path w="1703704" h="1165860">
                  <a:moveTo>
                    <a:pt x="766501" y="1130299"/>
                  </a:moveTo>
                  <a:lnTo>
                    <a:pt x="760639" y="1130299"/>
                  </a:lnTo>
                  <a:lnTo>
                    <a:pt x="762491" y="1131402"/>
                  </a:lnTo>
                  <a:lnTo>
                    <a:pt x="766501" y="1130299"/>
                  </a:lnTo>
                  <a:close/>
                </a:path>
                <a:path w="1703704" h="1165860">
                  <a:moveTo>
                    <a:pt x="760846" y="1128758"/>
                  </a:moveTo>
                  <a:lnTo>
                    <a:pt x="760558" y="1129029"/>
                  </a:lnTo>
                  <a:lnTo>
                    <a:pt x="761927" y="1129029"/>
                  </a:lnTo>
                  <a:lnTo>
                    <a:pt x="760846" y="1128758"/>
                  </a:lnTo>
                  <a:close/>
                </a:path>
                <a:path w="1703704" h="1165860">
                  <a:moveTo>
                    <a:pt x="761714" y="1127941"/>
                  </a:moveTo>
                  <a:lnTo>
                    <a:pt x="760846" y="1128758"/>
                  </a:lnTo>
                  <a:lnTo>
                    <a:pt x="761927" y="1129029"/>
                  </a:lnTo>
                  <a:lnTo>
                    <a:pt x="761714" y="1127941"/>
                  </a:lnTo>
                  <a:close/>
                </a:path>
                <a:path w="1703704" h="1165860">
                  <a:moveTo>
                    <a:pt x="761907" y="1127759"/>
                  </a:moveTo>
                  <a:lnTo>
                    <a:pt x="761714" y="1127941"/>
                  </a:lnTo>
                  <a:lnTo>
                    <a:pt x="761927" y="1129029"/>
                  </a:lnTo>
                  <a:lnTo>
                    <a:pt x="768224" y="1129029"/>
                  </a:lnTo>
                  <a:lnTo>
                    <a:pt x="761907" y="1127759"/>
                  </a:lnTo>
                  <a:close/>
                </a:path>
                <a:path w="1703704" h="1165860">
                  <a:moveTo>
                    <a:pt x="766886" y="1124216"/>
                  </a:moveTo>
                  <a:lnTo>
                    <a:pt x="769533" y="1127759"/>
                  </a:lnTo>
                  <a:lnTo>
                    <a:pt x="768224" y="1129029"/>
                  </a:lnTo>
                  <a:lnTo>
                    <a:pt x="777654" y="1129029"/>
                  </a:lnTo>
                  <a:lnTo>
                    <a:pt x="772687" y="1127759"/>
                  </a:lnTo>
                  <a:lnTo>
                    <a:pt x="773511" y="1125483"/>
                  </a:lnTo>
                  <a:lnTo>
                    <a:pt x="772358" y="1125033"/>
                  </a:lnTo>
                  <a:lnTo>
                    <a:pt x="766886" y="1124216"/>
                  </a:lnTo>
                  <a:close/>
                </a:path>
                <a:path w="1703704" h="1165860">
                  <a:moveTo>
                    <a:pt x="805295" y="1104899"/>
                  </a:moveTo>
                  <a:lnTo>
                    <a:pt x="801353" y="1108709"/>
                  </a:lnTo>
                  <a:lnTo>
                    <a:pt x="737704" y="1108709"/>
                  </a:lnTo>
                  <a:lnTo>
                    <a:pt x="746702" y="1111249"/>
                  </a:lnTo>
                  <a:lnTo>
                    <a:pt x="746043" y="1113789"/>
                  </a:lnTo>
                  <a:lnTo>
                    <a:pt x="752231" y="1113789"/>
                  </a:lnTo>
                  <a:lnTo>
                    <a:pt x="761301" y="1117599"/>
                  </a:lnTo>
                  <a:lnTo>
                    <a:pt x="763073" y="1121409"/>
                  </a:lnTo>
                  <a:lnTo>
                    <a:pt x="772358" y="1125033"/>
                  </a:lnTo>
                  <a:lnTo>
                    <a:pt x="773606" y="1125219"/>
                  </a:lnTo>
                  <a:lnTo>
                    <a:pt x="773511" y="1125483"/>
                  </a:lnTo>
                  <a:lnTo>
                    <a:pt x="776090" y="1126489"/>
                  </a:lnTo>
                  <a:lnTo>
                    <a:pt x="777654" y="1129029"/>
                  </a:lnTo>
                  <a:lnTo>
                    <a:pt x="784826" y="1129029"/>
                  </a:lnTo>
                  <a:lnTo>
                    <a:pt x="784888" y="1128758"/>
                  </a:lnTo>
                  <a:lnTo>
                    <a:pt x="785007" y="1127941"/>
                  </a:lnTo>
                  <a:lnTo>
                    <a:pt x="784865" y="1127759"/>
                  </a:lnTo>
                  <a:lnTo>
                    <a:pt x="780693" y="1127759"/>
                  </a:lnTo>
                  <a:lnTo>
                    <a:pt x="782873" y="1125219"/>
                  </a:lnTo>
                  <a:lnTo>
                    <a:pt x="1047572" y="1125219"/>
                  </a:lnTo>
                  <a:lnTo>
                    <a:pt x="1055804" y="1123949"/>
                  </a:lnTo>
                  <a:lnTo>
                    <a:pt x="1057025" y="1121409"/>
                  </a:lnTo>
                  <a:lnTo>
                    <a:pt x="1047847" y="1121409"/>
                  </a:lnTo>
                  <a:lnTo>
                    <a:pt x="1053870" y="1118869"/>
                  </a:lnTo>
                  <a:lnTo>
                    <a:pt x="1060452" y="1118869"/>
                  </a:lnTo>
                  <a:lnTo>
                    <a:pt x="1063384" y="1115059"/>
                  </a:lnTo>
                  <a:lnTo>
                    <a:pt x="1070416" y="1115059"/>
                  </a:lnTo>
                  <a:lnTo>
                    <a:pt x="1072692" y="1112519"/>
                  </a:lnTo>
                  <a:lnTo>
                    <a:pt x="904988" y="1112519"/>
                  </a:lnTo>
                  <a:lnTo>
                    <a:pt x="901175" y="1109979"/>
                  </a:lnTo>
                  <a:lnTo>
                    <a:pt x="819605" y="1109979"/>
                  </a:lnTo>
                  <a:lnTo>
                    <a:pt x="821963" y="1107439"/>
                  </a:lnTo>
                  <a:lnTo>
                    <a:pt x="810445" y="1107439"/>
                  </a:lnTo>
                  <a:lnTo>
                    <a:pt x="805295" y="1104899"/>
                  </a:lnTo>
                  <a:close/>
                </a:path>
                <a:path w="1703704" h="1165860">
                  <a:moveTo>
                    <a:pt x="761617" y="1127448"/>
                  </a:moveTo>
                  <a:lnTo>
                    <a:pt x="761165" y="1127759"/>
                  </a:lnTo>
                  <a:lnTo>
                    <a:pt x="756864" y="1127759"/>
                  </a:lnTo>
                  <a:lnTo>
                    <a:pt x="760846" y="1128758"/>
                  </a:lnTo>
                  <a:lnTo>
                    <a:pt x="761644" y="1128007"/>
                  </a:lnTo>
                  <a:lnTo>
                    <a:pt x="761617" y="1127448"/>
                  </a:lnTo>
                  <a:close/>
                </a:path>
                <a:path w="1703704" h="1165860">
                  <a:moveTo>
                    <a:pt x="1047572" y="1125219"/>
                  </a:moveTo>
                  <a:lnTo>
                    <a:pt x="782873" y="1125219"/>
                  </a:lnTo>
                  <a:lnTo>
                    <a:pt x="785059" y="1128007"/>
                  </a:lnTo>
                  <a:lnTo>
                    <a:pt x="785115" y="1127759"/>
                  </a:lnTo>
                  <a:lnTo>
                    <a:pt x="1039030" y="1127759"/>
                  </a:lnTo>
                  <a:lnTo>
                    <a:pt x="1039340" y="1126489"/>
                  </a:lnTo>
                  <a:lnTo>
                    <a:pt x="1047572" y="1125219"/>
                  </a:lnTo>
                  <a:close/>
                </a:path>
                <a:path w="1703704" h="1165860">
                  <a:moveTo>
                    <a:pt x="759506" y="1123949"/>
                  </a:moveTo>
                  <a:lnTo>
                    <a:pt x="761165" y="1127759"/>
                  </a:lnTo>
                  <a:lnTo>
                    <a:pt x="761617" y="1127448"/>
                  </a:lnTo>
                  <a:lnTo>
                    <a:pt x="761429" y="1126489"/>
                  </a:lnTo>
                  <a:lnTo>
                    <a:pt x="763006" y="1126489"/>
                  </a:lnTo>
                  <a:lnTo>
                    <a:pt x="764846" y="1125219"/>
                  </a:lnTo>
                  <a:lnTo>
                    <a:pt x="763017" y="1125219"/>
                  </a:lnTo>
                  <a:lnTo>
                    <a:pt x="759506" y="1123949"/>
                  </a:lnTo>
                  <a:close/>
                </a:path>
                <a:path w="1703704" h="1165860">
                  <a:moveTo>
                    <a:pt x="763006" y="1126489"/>
                  </a:moveTo>
                  <a:lnTo>
                    <a:pt x="761429" y="1126489"/>
                  </a:lnTo>
                  <a:lnTo>
                    <a:pt x="761617" y="1127448"/>
                  </a:lnTo>
                  <a:lnTo>
                    <a:pt x="763006" y="1126489"/>
                  </a:lnTo>
                  <a:close/>
                </a:path>
                <a:path w="1703704" h="1165860">
                  <a:moveTo>
                    <a:pt x="717444" y="1104658"/>
                  </a:moveTo>
                  <a:lnTo>
                    <a:pt x="715516" y="1107439"/>
                  </a:lnTo>
                  <a:lnTo>
                    <a:pt x="697871" y="1107439"/>
                  </a:lnTo>
                  <a:lnTo>
                    <a:pt x="706117" y="1111249"/>
                  </a:lnTo>
                  <a:lnTo>
                    <a:pt x="667741" y="1111249"/>
                  </a:lnTo>
                  <a:lnTo>
                    <a:pt x="671234" y="1112519"/>
                  </a:lnTo>
                  <a:lnTo>
                    <a:pt x="672824" y="1115059"/>
                  </a:lnTo>
                  <a:lnTo>
                    <a:pt x="680427" y="1117599"/>
                  </a:lnTo>
                  <a:lnTo>
                    <a:pt x="687190" y="1120139"/>
                  </a:lnTo>
                  <a:lnTo>
                    <a:pt x="686263" y="1121409"/>
                  </a:lnTo>
                  <a:lnTo>
                    <a:pt x="696790" y="1126489"/>
                  </a:lnTo>
                  <a:lnTo>
                    <a:pt x="702066" y="1126489"/>
                  </a:lnTo>
                  <a:lnTo>
                    <a:pt x="702915" y="1125219"/>
                  </a:lnTo>
                  <a:lnTo>
                    <a:pt x="752012" y="1125219"/>
                  </a:lnTo>
                  <a:lnTo>
                    <a:pt x="751566" y="1123949"/>
                  </a:lnTo>
                  <a:lnTo>
                    <a:pt x="738399" y="1123949"/>
                  </a:lnTo>
                  <a:lnTo>
                    <a:pt x="731500" y="1118869"/>
                  </a:lnTo>
                  <a:lnTo>
                    <a:pt x="733179" y="1117599"/>
                  </a:lnTo>
                  <a:lnTo>
                    <a:pt x="727502" y="1117599"/>
                  </a:lnTo>
                  <a:lnTo>
                    <a:pt x="717067" y="1111249"/>
                  </a:lnTo>
                  <a:lnTo>
                    <a:pt x="716691" y="1108709"/>
                  </a:lnTo>
                  <a:lnTo>
                    <a:pt x="720096" y="1106169"/>
                  </a:lnTo>
                  <a:lnTo>
                    <a:pt x="719738" y="1106169"/>
                  </a:lnTo>
                  <a:lnTo>
                    <a:pt x="717444" y="1104658"/>
                  </a:lnTo>
                  <a:close/>
                </a:path>
                <a:path w="1703704" h="1165860">
                  <a:moveTo>
                    <a:pt x="772358" y="1125033"/>
                  </a:moveTo>
                  <a:lnTo>
                    <a:pt x="773511" y="1125483"/>
                  </a:lnTo>
                  <a:lnTo>
                    <a:pt x="773606" y="1125219"/>
                  </a:lnTo>
                  <a:lnTo>
                    <a:pt x="772358" y="1125033"/>
                  </a:lnTo>
                  <a:close/>
                </a:path>
                <a:path w="1703704" h="1165860">
                  <a:moveTo>
                    <a:pt x="762276" y="1122679"/>
                  </a:moveTo>
                  <a:lnTo>
                    <a:pt x="763017" y="1125219"/>
                  </a:lnTo>
                  <a:lnTo>
                    <a:pt x="764846" y="1125219"/>
                  </a:lnTo>
                  <a:lnTo>
                    <a:pt x="766405" y="1124144"/>
                  </a:lnTo>
                  <a:lnTo>
                    <a:pt x="765105" y="1123949"/>
                  </a:lnTo>
                  <a:lnTo>
                    <a:pt x="762276" y="1122679"/>
                  </a:lnTo>
                  <a:close/>
                </a:path>
                <a:path w="1703704" h="1165860">
                  <a:moveTo>
                    <a:pt x="766687" y="1123949"/>
                  </a:moveTo>
                  <a:lnTo>
                    <a:pt x="766405" y="1124144"/>
                  </a:lnTo>
                  <a:lnTo>
                    <a:pt x="766886" y="1124216"/>
                  </a:lnTo>
                  <a:lnTo>
                    <a:pt x="766687" y="1123949"/>
                  </a:lnTo>
                  <a:close/>
                </a:path>
                <a:path w="1703704" h="1165860">
                  <a:moveTo>
                    <a:pt x="741463" y="1120139"/>
                  </a:moveTo>
                  <a:lnTo>
                    <a:pt x="738411" y="1120139"/>
                  </a:lnTo>
                  <a:lnTo>
                    <a:pt x="739872" y="1122679"/>
                  </a:lnTo>
                  <a:lnTo>
                    <a:pt x="738399" y="1123949"/>
                  </a:lnTo>
                  <a:lnTo>
                    <a:pt x="751566" y="1123949"/>
                  </a:lnTo>
                  <a:lnTo>
                    <a:pt x="751121" y="1122679"/>
                  </a:lnTo>
                  <a:lnTo>
                    <a:pt x="746532" y="1122679"/>
                  </a:lnTo>
                  <a:lnTo>
                    <a:pt x="741463" y="1120139"/>
                  </a:lnTo>
                  <a:close/>
                </a:path>
                <a:path w="1703704" h="1165860">
                  <a:moveTo>
                    <a:pt x="1057635" y="1120139"/>
                  </a:moveTo>
                  <a:lnTo>
                    <a:pt x="1054849" y="1121409"/>
                  </a:lnTo>
                  <a:lnTo>
                    <a:pt x="1057025" y="1121409"/>
                  </a:lnTo>
                  <a:lnTo>
                    <a:pt x="1057635" y="1120139"/>
                  </a:lnTo>
                  <a:close/>
                </a:path>
                <a:path w="1703704" h="1165860">
                  <a:moveTo>
                    <a:pt x="1060452" y="1118869"/>
                  </a:moveTo>
                  <a:lnTo>
                    <a:pt x="1053870" y="1118869"/>
                  </a:lnTo>
                  <a:lnTo>
                    <a:pt x="1059474" y="1120139"/>
                  </a:lnTo>
                  <a:lnTo>
                    <a:pt x="1060452" y="1118869"/>
                  </a:lnTo>
                  <a:close/>
                </a:path>
                <a:path w="1703704" h="1165860">
                  <a:moveTo>
                    <a:pt x="729105" y="1115059"/>
                  </a:moveTo>
                  <a:lnTo>
                    <a:pt x="728198" y="1116329"/>
                  </a:lnTo>
                  <a:lnTo>
                    <a:pt x="727502" y="1117599"/>
                  </a:lnTo>
                  <a:lnTo>
                    <a:pt x="733179" y="1117599"/>
                  </a:lnTo>
                  <a:lnTo>
                    <a:pt x="729105" y="1115059"/>
                  </a:lnTo>
                  <a:close/>
                </a:path>
                <a:path w="1703704" h="1165860">
                  <a:moveTo>
                    <a:pt x="741851" y="1111249"/>
                  </a:moveTo>
                  <a:lnTo>
                    <a:pt x="745369" y="1115059"/>
                  </a:lnTo>
                  <a:lnTo>
                    <a:pt x="753342" y="1117599"/>
                  </a:lnTo>
                  <a:lnTo>
                    <a:pt x="752231" y="1113789"/>
                  </a:lnTo>
                  <a:lnTo>
                    <a:pt x="746043" y="1113789"/>
                  </a:lnTo>
                  <a:lnTo>
                    <a:pt x="741851" y="1111249"/>
                  </a:lnTo>
                  <a:close/>
                </a:path>
                <a:path w="1703704" h="1165860">
                  <a:moveTo>
                    <a:pt x="678547" y="1097279"/>
                  </a:moveTo>
                  <a:lnTo>
                    <a:pt x="648348" y="1097279"/>
                  </a:lnTo>
                  <a:lnTo>
                    <a:pt x="653134" y="1098549"/>
                  </a:lnTo>
                  <a:lnTo>
                    <a:pt x="654033" y="1102359"/>
                  </a:lnTo>
                  <a:lnTo>
                    <a:pt x="659187" y="1112519"/>
                  </a:lnTo>
                  <a:lnTo>
                    <a:pt x="664417" y="1113789"/>
                  </a:lnTo>
                  <a:lnTo>
                    <a:pt x="659516" y="1111249"/>
                  </a:lnTo>
                  <a:lnTo>
                    <a:pt x="698273" y="1111249"/>
                  </a:lnTo>
                  <a:lnTo>
                    <a:pt x="691923" y="1109979"/>
                  </a:lnTo>
                  <a:lnTo>
                    <a:pt x="693613" y="1107439"/>
                  </a:lnTo>
                  <a:lnTo>
                    <a:pt x="715516" y="1107439"/>
                  </a:lnTo>
                  <a:lnTo>
                    <a:pt x="713601" y="1106169"/>
                  </a:lnTo>
                  <a:lnTo>
                    <a:pt x="693439" y="1106169"/>
                  </a:lnTo>
                  <a:lnTo>
                    <a:pt x="692014" y="1104899"/>
                  </a:lnTo>
                  <a:lnTo>
                    <a:pt x="690812" y="1104899"/>
                  </a:lnTo>
                  <a:lnTo>
                    <a:pt x="687800" y="1103629"/>
                  </a:lnTo>
                  <a:lnTo>
                    <a:pt x="678779" y="1103629"/>
                  </a:lnTo>
                  <a:lnTo>
                    <a:pt x="676867" y="1099819"/>
                  </a:lnTo>
                  <a:lnTo>
                    <a:pt x="678547" y="1097279"/>
                  </a:lnTo>
                  <a:close/>
                </a:path>
                <a:path w="1703704" h="1165860">
                  <a:moveTo>
                    <a:pt x="737704" y="1108709"/>
                  </a:moveTo>
                  <a:lnTo>
                    <a:pt x="729132" y="1108709"/>
                  </a:lnTo>
                  <a:lnTo>
                    <a:pt x="734599" y="1113789"/>
                  </a:lnTo>
                  <a:lnTo>
                    <a:pt x="736885" y="1112519"/>
                  </a:lnTo>
                  <a:lnTo>
                    <a:pt x="737704" y="1108709"/>
                  </a:lnTo>
                  <a:close/>
                </a:path>
                <a:path w="1703704" h="1165860">
                  <a:moveTo>
                    <a:pt x="911299" y="1107975"/>
                  </a:moveTo>
                  <a:lnTo>
                    <a:pt x="904988" y="1112519"/>
                  </a:lnTo>
                  <a:lnTo>
                    <a:pt x="1072692" y="1112519"/>
                  </a:lnTo>
                  <a:lnTo>
                    <a:pt x="1073829" y="1111249"/>
                  </a:lnTo>
                  <a:lnTo>
                    <a:pt x="913753" y="1111249"/>
                  </a:lnTo>
                  <a:lnTo>
                    <a:pt x="913781" y="1108584"/>
                  </a:lnTo>
                  <a:lnTo>
                    <a:pt x="911299" y="1107975"/>
                  </a:lnTo>
                  <a:close/>
                </a:path>
                <a:path w="1703704" h="1165860">
                  <a:moveTo>
                    <a:pt x="931324" y="1103629"/>
                  </a:moveTo>
                  <a:lnTo>
                    <a:pt x="918866" y="1109979"/>
                  </a:lnTo>
                  <a:lnTo>
                    <a:pt x="913753" y="1111249"/>
                  </a:lnTo>
                  <a:lnTo>
                    <a:pt x="1073829" y="1111249"/>
                  </a:lnTo>
                  <a:lnTo>
                    <a:pt x="1077627" y="1108709"/>
                  </a:lnTo>
                  <a:lnTo>
                    <a:pt x="926487" y="1108709"/>
                  </a:lnTo>
                  <a:lnTo>
                    <a:pt x="931324" y="1103629"/>
                  </a:lnTo>
                  <a:close/>
                </a:path>
                <a:path w="1703704" h="1165860">
                  <a:moveTo>
                    <a:pt x="923309" y="1103629"/>
                  </a:moveTo>
                  <a:lnTo>
                    <a:pt x="810345" y="1103629"/>
                  </a:lnTo>
                  <a:lnTo>
                    <a:pt x="817081" y="1104899"/>
                  </a:lnTo>
                  <a:lnTo>
                    <a:pt x="824226" y="1106169"/>
                  </a:lnTo>
                  <a:lnTo>
                    <a:pt x="826446" y="1109979"/>
                  </a:lnTo>
                  <a:lnTo>
                    <a:pt x="901175" y="1109979"/>
                  </a:lnTo>
                  <a:lnTo>
                    <a:pt x="903931" y="1106169"/>
                  </a:lnTo>
                  <a:lnTo>
                    <a:pt x="918722" y="1106169"/>
                  </a:lnTo>
                  <a:lnTo>
                    <a:pt x="923309" y="1103629"/>
                  </a:lnTo>
                  <a:close/>
                </a:path>
                <a:path w="1703704" h="1165860">
                  <a:moveTo>
                    <a:pt x="782067" y="1099819"/>
                  </a:moveTo>
                  <a:lnTo>
                    <a:pt x="776719" y="1102359"/>
                  </a:lnTo>
                  <a:lnTo>
                    <a:pt x="719037" y="1102359"/>
                  </a:lnTo>
                  <a:lnTo>
                    <a:pt x="719186" y="1102898"/>
                  </a:lnTo>
                  <a:lnTo>
                    <a:pt x="722953" y="1108709"/>
                  </a:lnTo>
                  <a:lnTo>
                    <a:pt x="801353" y="1108709"/>
                  </a:lnTo>
                  <a:lnTo>
                    <a:pt x="795954" y="1106169"/>
                  </a:lnTo>
                  <a:lnTo>
                    <a:pt x="783005" y="1106169"/>
                  </a:lnTo>
                  <a:lnTo>
                    <a:pt x="782067" y="1099819"/>
                  </a:lnTo>
                  <a:close/>
                </a:path>
                <a:path w="1703704" h="1165860">
                  <a:moveTo>
                    <a:pt x="918722" y="1106169"/>
                  </a:moveTo>
                  <a:lnTo>
                    <a:pt x="913806" y="1106169"/>
                  </a:lnTo>
                  <a:lnTo>
                    <a:pt x="913781" y="1108584"/>
                  </a:lnTo>
                  <a:lnTo>
                    <a:pt x="914294" y="1108709"/>
                  </a:lnTo>
                  <a:lnTo>
                    <a:pt x="918676" y="1108709"/>
                  </a:lnTo>
                  <a:lnTo>
                    <a:pt x="916429" y="1107439"/>
                  </a:lnTo>
                  <a:lnTo>
                    <a:pt x="918722" y="1106169"/>
                  </a:lnTo>
                  <a:close/>
                </a:path>
                <a:path w="1703704" h="1165860">
                  <a:moveTo>
                    <a:pt x="933073" y="1103508"/>
                  </a:moveTo>
                  <a:lnTo>
                    <a:pt x="930150" y="1104899"/>
                  </a:lnTo>
                  <a:lnTo>
                    <a:pt x="936224" y="1106169"/>
                  </a:lnTo>
                  <a:lnTo>
                    <a:pt x="934732" y="1107439"/>
                  </a:lnTo>
                  <a:lnTo>
                    <a:pt x="931128" y="1108709"/>
                  </a:lnTo>
                  <a:lnTo>
                    <a:pt x="1077627" y="1108709"/>
                  </a:lnTo>
                  <a:lnTo>
                    <a:pt x="1079526" y="1107439"/>
                  </a:lnTo>
                  <a:lnTo>
                    <a:pt x="946717" y="1107439"/>
                  </a:lnTo>
                  <a:lnTo>
                    <a:pt x="938827" y="1106169"/>
                  </a:lnTo>
                  <a:lnTo>
                    <a:pt x="938705" y="1103629"/>
                  </a:lnTo>
                  <a:lnTo>
                    <a:pt x="933079" y="1103629"/>
                  </a:lnTo>
                  <a:close/>
                </a:path>
                <a:path w="1703704" h="1165860">
                  <a:moveTo>
                    <a:pt x="913806" y="1106169"/>
                  </a:moveTo>
                  <a:lnTo>
                    <a:pt x="911299" y="1107975"/>
                  </a:lnTo>
                  <a:lnTo>
                    <a:pt x="913781" y="1108584"/>
                  </a:lnTo>
                  <a:lnTo>
                    <a:pt x="913806" y="1106169"/>
                  </a:lnTo>
                  <a:close/>
                </a:path>
                <a:path w="1703704" h="1165860">
                  <a:moveTo>
                    <a:pt x="913806" y="1106169"/>
                  </a:moveTo>
                  <a:lnTo>
                    <a:pt x="903931" y="1106169"/>
                  </a:lnTo>
                  <a:lnTo>
                    <a:pt x="911299" y="1107975"/>
                  </a:lnTo>
                  <a:lnTo>
                    <a:pt x="913806" y="1106169"/>
                  </a:lnTo>
                  <a:close/>
                </a:path>
                <a:path w="1703704" h="1165860">
                  <a:moveTo>
                    <a:pt x="819506" y="1106169"/>
                  </a:moveTo>
                  <a:lnTo>
                    <a:pt x="810445" y="1107439"/>
                  </a:lnTo>
                  <a:lnTo>
                    <a:pt x="821963" y="1107439"/>
                  </a:lnTo>
                  <a:lnTo>
                    <a:pt x="819506" y="1106169"/>
                  </a:lnTo>
                  <a:close/>
                </a:path>
                <a:path w="1703704" h="1165860">
                  <a:moveTo>
                    <a:pt x="977925" y="1098549"/>
                  </a:moveTo>
                  <a:lnTo>
                    <a:pt x="955323" y="1098549"/>
                  </a:lnTo>
                  <a:lnTo>
                    <a:pt x="957593" y="1099819"/>
                  </a:lnTo>
                  <a:lnTo>
                    <a:pt x="955899" y="1101089"/>
                  </a:lnTo>
                  <a:lnTo>
                    <a:pt x="955871" y="1101951"/>
                  </a:lnTo>
                  <a:lnTo>
                    <a:pt x="955937" y="1102359"/>
                  </a:lnTo>
                  <a:lnTo>
                    <a:pt x="954206" y="1102359"/>
                  </a:lnTo>
                  <a:lnTo>
                    <a:pt x="956400" y="1103629"/>
                  </a:lnTo>
                  <a:lnTo>
                    <a:pt x="949910" y="1103629"/>
                  </a:lnTo>
                  <a:lnTo>
                    <a:pt x="946717" y="1107439"/>
                  </a:lnTo>
                  <a:lnTo>
                    <a:pt x="1079526" y="1107439"/>
                  </a:lnTo>
                  <a:lnTo>
                    <a:pt x="1083008" y="1104899"/>
                  </a:lnTo>
                  <a:lnTo>
                    <a:pt x="1079780" y="1102359"/>
                  </a:lnTo>
                  <a:lnTo>
                    <a:pt x="955937" y="1102359"/>
                  </a:lnTo>
                  <a:lnTo>
                    <a:pt x="954751" y="1101951"/>
                  </a:lnTo>
                  <a:lnTo>
                    <a:pt x="1080826" y="1101951"/>
                  </a:lnTo>
                  <a:lnTo>
                    <a:pt x="1083029" y="1101089"/>
                  </a:lnTo>
                  <a:lnTo>
                    <a:pt x="978019" y="1101089"/>
                  </a:lnTo>
                  <a:lnTo>
                    <a:pt x="977925" y="1098549"/>
                  </a:lnTo>
                  <a:close/>
                </a:path>
                <a:path w="1703704" h="1165860">
                  <a:moveTo>
                    <a:pt x="685502" y="1097279"/>
                  </a:moveTo>
                  <a:lnTo>
                    <a:pt x="684891" y="1098549"/>
                  </a:lnTo>
                  <a:lnTo>
                    <a:pt x="693439" y="1106169"/>
                  </a:lnTo>
                  <a:lnTo>
                    <a:pt x="694517" y="1103629"/>
                  </a:lnTo>
                  <a:lnTo>
                    <a:pt x="695589" y="1103629"/>
                  </a:lnTo>
                  <a:lnTo>
                    <a:pt x="695217" y="1102689"/>
                  </a:lnTo>
                  <a:lnTo>
                    <a:pt x="694430" y="1102359"/>
                  </a:lnTo>
                  <a:lnTo>
                    <a:pt x="689870" y="1101089"/>
                  </a:lnTo>
                  <a:lnTo>
                    <a:pt x="691415" y="1101089"/>
                  </a:lnTo>
                  <a:lnTo>
                    <a:pt x="693225" y="1099819"/>
                  </a:lnTo>
                  <a:lnTo>
                    <a:pt x="689361" y="1099819"/>
                  </a:lnTo>
                  <a:lnTo>
                    <a:pt x="685502" y="1097279"/>
                  </a:lnTo>
                  <a:close/>
                </a:path>
                <a:path w="1703704" h="1165860">
                  <a:moveTo>
                    <a:pt x="693078" y="1097279"/>
                  </a:moveTo>
                  <a:lnTo>
                    <a:pt x="695217" y="1102689"/>
                  </a:lnTo>
                  <a:lnTo>
                    <a:pt x="698738" y="1104166"/>
                  </a:lnTo>
                  <a:lnTo>
                    <a:pt x="703045" y="1104899"/>
                  </a:lnTo>
                  <a:lnTo>
                    <a:pt x="693978" y="1104899"/>
                  </a:lnTo>
                  <a:lnTo>
                    <a:pt x="693439" y="1106169"/>
                  </a:lnTo>
                  <a:lnTo>
                    <a:pt x="713601" y="1106169"/>
                  </a:lnTo>
                  <a:lnTo>
                    <a:pt x="709771" y="1103629"/>
                  </a:lnTo>
                  <a:lnTo>
                    <a:pt x="709989" y="1101089"/>
                  </a:lnTo>
                  <a:lnTo>
                    <a:pt x="700907" y="1101089"/>
                  </a:lnTo>
                  <a:lnTo>
                    <a:pt x="699258" y="1099819"/>
                  </a:lnTo>
                  <a:lnTo>
                    <a:pt x="699479" y="1099819"/>
                  </a:lnTo>
                  <a:lnTo>
                    <a:pt x="693078" y="1097279"/>
                  </a:lnTo>
                  <a:close/>
                </a:path>
                <a:path w="1703704" h="1165860">
                  <a:moveTo>
                    <a:pt x="718888" y="1102574"/>
                  </a:moveTo>
                  <a:lnTo>
                    <a:pt x="717444" y="1104658"/>
                  </a:lnTo>
                  <a:lnTo>
                    <a:pt x="719738" y="1106169"/>
                  </a:lnTo>
                  <a:lnTo>
                    <a:pt x="718888" y="1102574"/>
                  </a:lnTo>
                  <a:close/>
                </a:path>
                <a:path w="1703704" h="1165860">
                  <a:moveTo>
                    <a:pt x="718934" y="1102508"/>
                  </a:moveTo>
                  <a:lnTo>
                    <a:pt x="718965" y="1102898"/>
                  </a:lnTo>
                  <a:lnTo>
                    <a:pt x="719738" y="1106169"/>
                  </a:lnTo>
                  <a:lnTo>
                    <a:pt x="720096" y="1106169"/>
                  </a:lnTo>
                  <a:lnTo>
                    <a:pt x="719186" y="1102898"/>
                  </a:lnTo>
                  <a:lnTo>
                    <a:pt x="718934" y="1102508"/>
                  </a:lnTo>
                  <a:close/>
                </a:path>
                <a:path w="1703704" h="1165860">
                  <a:moveTo>
                    <a:pt x="786994" y="1103629"/>
                  </a:moveTo>
                  <a:lnTo>
                    <a:pt x="783005" y="1106169"/>
                  </a:lnTo>
                  <a:lnTo>
                    <a:pt x="790354" y="1106169"/>
                  </a:lnTo>
                  <a:lnTo>
                    <a:pt x="786994" y="1103629"/>
                  </a:lnTo>
                  <a:close/>
                </a:path>
                <a:path w="1703704" h="1165860">
                  <a:moveTo>
                    <a:pt x="793254" y="1104899"/>
                  </a:moveTo>
                  <a:lnTo>
                    <a:pt x="790354" y="1106169"/>
                  </a:lnTo>
                  <a:lnTo>
                    <a:pt x="795954" y="1106169"/>
                  </a:lnTo>
                  <a:lnTo>
                    <a:pt x="793254" y="1104899"/>
                  </a:lnTo>
                  <a:close/>
                </a:path>
                <a:path w="1703704" h="1165860">
                  <a:moveTo>
                    <a:pt x="792714" y="1099819"/>
                  </a:moveTo>
                  <a:lnTo>
                    <a:pt x="798993" y="1103629"/>
                  </a:lnTo>
                  <a:lnTo>
                    <a:pt x="801419" y="1106169"/>
                  </a:lnTo>
                  <a:lnTo>
                    <a:pt x="803981" y="1106169"/>
                  </a:lnTo>
                  <a:lnTo>
                    <a:pt x="805295" y="1104899"/>
                  </a:lnTo>
                  <a:lnTo>
                    <a:pt x="809847" y="1104899"/>
                  </a:lnTo>
                  <a:lnTo>
                    <a:pt x="810345" y="1103629"/>
                  </a:lnTo>
                  <a:lnTo>
                    <a:pt x="923309" y="1103629"/>
                  </a:lnTo>
                  <a:lnTo>
                    <a:pt x="925602" y="1102359"/>
                  </a:lnTo>
                  <a:lnTo>
                    <a:pt x="798927" y="1102359"/>
                  </a:lnTo>
                  <a:lnTo>
                    <a:pt x="792714" y="1099819"/>
                  </a:lnTo>
                  <a:close/>
                </a:path>
                <a:path w="1703704" h="1165860">
                  <a:moveTo>
                    <a:pt x="809847" y="1104899"/>
                  </a:moveTo>
                  <a:lnTo>
                    <a:pt x="805295" y="1104899"/>
                  </a:lnTo>
                  <a:lnTo>
                    <a:pt x="807870" y="1106169"/>
                  </a:lnTo>
                  <a:lnTo>
                    <a:pt x="809349" y="1106169"/>
                  </a:lnTo>
                  <a:lnTo>
                    <a:pt x="809847" y="1104899"/>
                  </a:lnTo>
                  <a:close/>
                </a:path>
                <a:path w="1703704" h="1165860">
                  <a:moveTo>
                    <a:pt x="695589" y="1103629"/>
                  </a:moveTo>
                  <a:lnTo>
                    <a:pt x="694517" y="1103629"/>
                  </a:lnTo>
                  <a:lnTo>
                    <a:pt x="695092" y="1104899"/>
                  </a:lnTo>
                  <a:lnTo>
                    <a:pt x="700487" y="1104899"/>
                  </a:lnTo>
                  <a:lnTo>
                    <a:pt x="698738" y="1104166"/>
                  </a:lnTo>
                  <a:lnTo>
                    <a:pt x="695589" y="1103629"/>
                  </a:lnTo>
                  <a:close/>
                </a:path>
                <a:path w="1703704" h="1165860">
                  <a:moveTo>
                    <a:pt x="932908" y="1099819"/>
                  </a:moveTo>
                  <a:lnTo>
                    <a:pt x="929202" y="1100941"/>
                  </a:lnTo>
                  <a:lnTo>
                    <a:pt x="925722" y="1104899"/>
                  </a:lnTo>
                  <a:lnTo>
                    <a:pt x="929684" y="1103629"/>
                  </a:lnTo>
                  <a:lnTo>
                    <a:pt x="932818" y="1103629"/>
                  </a:lnTo>
                  <a:lnTo>
                    <a:pt x="933073" y="1103508"/>
                  </a:lnTo>
                  <a:lnTo>
                    <a:pt x="932908" y="1099819"/>
                  </a:lnTo>
                  <a:close/>
                </a:path>
                <a:path w="1703704" h="1165860">
                  <a:moveTo>
                    <a:pt x="768883" y="1099819"/>
                  </a:moveTo>
                  <a:lnTo>
                    <a:pt x="710098" y="1099819"/>
                  </a:lnTo>
                  <a:lnTo>
                    <a:pt x="717444" y="1104658"/>
                  </a:lnTo>
                  <a:lnTo>
                    <a:pt x="718808" y="1102689"/>
                  </a:lnTo>
                  <a:lnTo>
                    <a:pt x="718837" y="1102359"/>
                  </a:lnTo>
                  <a:lnTo>
                    <a:pt x="776719" y="1102359"/>
                  </a:lnTo>
                  <a:lnTo>
                    <a:pt x="768883" y="1099819"/>
                  </a:lnTo>
                  <a:close/>
                </a:path>
                <a:path w="1703704" h="1165860">
                  <a:moveTo>
                    <a:pt x="695217" y="1102689"/>
                  </a:moveTo>
                  <a:lnTo>
                    <a:pt x="695589" y="1103629"/>
                  </a:lnTo>
                  <a:lnTo>
                    <a:pt x="698738" y="1104166"/>
                  </a:lnTo>
                  <a:lnTo>
                    <a:pt x="695217" y="1102689"/>
                  </a:lnTo>
                  <a:close/>
                </a:path>
                <a:path w="1703704" h="1165860">
                  <a:moveTo>
                    <a:pt x="680134" y="1101089"/>
                  </a:moveTo>
                  <a:lnTo>
                    <a:pt x="678779" y="1103629"/>
                  </a:lnTo>
                  <a:lnTo>
                    <a:pt x="687800" y="1103629"/>
                  </a:lnTo>
                  <a:lnTo>
                    <a:pt x="684788" y="1102359"/>
                  </a:lnTo>
                  <a:lnTo>
                    <a:pt x="680134" y="1101089"/>
                  </a:lnTo>
                  <a:close/>
                </a:path>
                <a:path w="1703704" h="1165860">
                  <a:moveTo>
                    <a:pt x="941199" y="1097279"/>
                  </a:moveTo>
                  <a:lnTo>
                    <a:pt x="937670" y="1097279"/>
                  </a:lnTo>
                  <a:lnTo>
                    <a:pt x="939043" y="1098549"/>
                  </a:lnTo>
                  <a:lnTo>
                    <a:pt x="942461" y="1098549"/>
                  </a:lnTo>
                  <a:lnTo>
                    <a:pt x="940822" y="1099819"/>
                  </a:lnTo>
                  <a:lnTo>
                    <a:pt x="933073" y="1103508"/>
                  </a:lnTo>
                  <a:lnTo>
                    <a:pt x="938705" y="1103629"/>
                  </a:lnTo>
                  <a:lnTo>
                    <a:pt x="950913" y="1102359"/>
                  </a:lnTo>
                  <a:lnTo>
                    <a:pt x="951114" y="1101089"/>
                  </a:lnTo>
                  <a:lnTo>
                    <a:pt x="948137" y="1101089"/>
                  </a:lnTo>
                  <a:lnTo>
                    <a:pt x="947896" y="1099819"/>
                  </a:lnTo>
                  <a:lnTo>
                    <a:pt x="941199" y="1097279"/>
                  </a:lnTo>
                  <a:close/>
                </a:path>
                <a:path w="1703704" h="1165860">
                  <a:moveTo>
                    <a:pt x="1093810" y="1098549"/>
                  </a:moveTo>
                  <a:lnTo>
                    <a:pt x="1091563" y="1098549"/>
                  </a:lnTo>
                  <a:lnTo>
                    <a:pt x="1086440" y="1103629"/>
                  </a:lnTo>
                  <a:lnTo>
                    <a:pt x="1093810" y="1098549"/>
                  </a:lnTo>
                  <a:close/>
                </a:path>
                <a:path w="1703704" h="1165860">
                  <a:moveTo>
                    <a:pt x="719037" y="1102359"/>
                  </a:moveTo>
                  <a:lnTo>
                    <a:pt x="719051" y="1102689"/>
                  </a:lnTo>
                  <a:lnTo>
                    <a:pt x="719186" y="1102898"/>
                  </a:lnTo>
                  <a:lnTo>
                    <a:pt x="719037" y="1102359"/>
                  </a:lnTo>
                  <a:close/>
                </a:path>
                <a:path w="1703704" h="1165860">
                  <a:moveTo>
                    <a:pt x="719037" y="1102359"/>
                  </a:moveTo>
                  <a:lnTo>
                    <a:pt x="718837" y="1102359"/>
                  </a:lnTo>
                  <a:lnTo>
                    <a:pt x="718934" y="1102508"/>
                  </a:lnTo>
                  <a:lnTo>
                    <a:pt x="719037" y="1102359"/>
                  </a:lnTo>
                  <a:close/>
                </a:path>
                <a:path w="1703704" h="1165860">
                  <a:moveTo>
                    <a:pt x="919944" y="1097279"/>
                  </a:moveTo>
                  <a:lnTo>
                    <a:pt x="795159" y="1097279"/>
                  </a:lnTo>
                  <a:lnTo>
                    <a:pt x="800694" y="1098549"/>
                  </a:lnTo>
                  <a:lnTo>
                    <a:pt x="801531" y="1102359"/>
                  </a:lnTo>
                  <a:lnTo>
                    <a:pt x="925602" y="1102359"/>
                  </a:lnTo>
                  <a:lnTo>
                    <a:pt x="927895" y="1101089"/>
                  </a:lnTo>
                  <a:lnTo>
                    <a:pt x="920296" y="1101089"/>
                  </a:lnTo>
                  <a:lnTo>
                    <a:pt x="919944" y="1097279"/>
                  </a:lnTo>
                  <a:close/>
                </a:path>
                <a:path w="1703704" h="1165860">
                  <a:moveTo>
                    <a:pt x="955751" y="1101201"/>
                  </a:moveTo>
                  <a:lnTo>
                    <a:pt x="954751" y="1101951"/>
                  </a:lnTo>
                  <a:lnTo>
                    <a:pt x="955937" y="1102359"/>
                  </a:lnTo>
                  <a:lnTo>
                    <a:pt x="955751" y="1101201"/>
                  </a:lnTo>
                  <a:close/>
                </a:path>
                <a:path w="1703704" h="1165860">
                  <a:moveTo>
                    <a:pt x="955528" y="1099819"/>
                  </a:moveTo>
                  <a:lnTo>
                    <a:pt x="951315" y="1099819"/>
                  </a:lnTo>
                  <a:lnTo>
                    <a:pt x="951173" y="1100717"/>
                  </a:lnTo>
                  <a:lnTo>
                    <a:pt x="954751" y="1101951"/>
                  </a:lnTo>
                  <a:lnTo>
                    <a:pt x="955751" y="1101201"/>
                  </a:lnTo>
                  <a:lnTo>
                    <a:pt x="955528" y="1099819"/>
                  </a:lnTo>
                  <a:close/>
                </a:path>
                <a:path w="1703704" h="1165860">
                  <a:moveTo>
                    <a:pt x="649889" y="1084579"/>
                  </a:moveTo>
                  <a:lnTo>
                    <a:pt x="623559" y="1084579"/>
                  </a:lnTo>
                  <a:lnTo>
                    <a:pt x="627001" y="1087119"/>
                  </a:lnTo>
                  <a:lnTo>
                    <a:pt x="626059" y="1088389"/>
                  </a:lnTo>
                  <a:lnTo>
                    <a:pt x="626075" y="1089675"/>
                  </a:lnTo>
                  <a:lnTo>
                    <a:pt x="627487" y="1092199"/>
                  </a:lnTo>
                  <a:lnTo>
                    <a:pt x="633376" y="1094739"/>
                  </a:lnTo>
                  <a:lnTo>
                    <a:pt x="637349" y="1096009"/>
                  </a:lnTo>
                  <a:lnTo>
                    <a:pt x="645048" y="1101089"/>
                  </a:lnTo>
                  <a:lnTo>
                    <a:pt x="646035" y="1098549"/>
                  </a:lnTo>
                  <a:lnTo>
                    <a:pt x="648348" y="1097279"/>
                  </a:lnTo>
                  <a:lnTo>
                    <a:pt x="678547" y="1097279"/>
                  </a:lnTo>
                  <a:lnTo>
                    <a:pt x="680530" y="1096009"/>
                  </a:lnTo>
                  <a:lnTo>
                    <a:pt x="680026" y="1093469"/>
                  </a:lnTo>
                  <a:lnTo>
                    <a:pt x="670971" y="1093469"/>
                  </a:lnTo>
                  <a:lnTo>
                    <a:pt x="662918" y="1092199"/>
                  </a:lnTo>
                  <a:lnTo>
                    <a:pt x="660497" y="1090929"/>
                  </a:lnTo>
                  <a:lnTo>
                    <a:pt x="663896" y="1090929"/>
                  </a:lnTo>
                  <a:lnTo>
                    <a:pt x="665111" y="1089659"/>
                  </a:lnTo>
                  <a:lnTo>
                    <a:pt x="646396" y="1089659"/>
                  </a:lnTo>
                  <a:lnTo>
                    <a:pt x="649889" y="1084579"/>
                  </a:lnTo>
                  <a:close/>
                </a:path>
                <a:path w="1703704" h="1165860">
                  <a:moveTo>
                    <a:pt x="722479" y="1090929"/>
                  </a:moveTo>
                  <a:lnTo>
                    <a:pt x="679523" y="1090929"/>
                  </a:lnTo>
                  <a:lnTo>
                    <a:pt x="689667" y="1094739"/>
                  </a:lnTo>
                  <a:lnTo>
                    <a:pt x="694123" y="1096009"/>
                  </a:lnTo>
                  <a:lnTo>
                    <a:pt x="701879" y="1101089"/>
                  </a:lnTo>
                  <a:lnTo>
                    <a:pt x="709989" y="1101089"/>
                  </a:lnTo>
                  <a:lnTo>
                    <a:pt x="710098" y="1099819"/>
                  </a:lnTo>
                  <a:lnTo>
                    <a:pt x="772527" y="1099819"/>
                  </a:lnTo>
                  <a:lnTo>
                    <a:pt x="767591" y="1097279"/>
                  </a:lnTo>
                  <a:lnTo>
                    <a:pt x="767474" y="1096009"/>
                  </a:lnTo>
                  <a:lnTo>
                    <a:pt x="732828" y="1096009"/>
                  </a:lnTo>
                  <a:lnTo>
                    <a:pt x="728850" y="1092321"/>
                  </a:lnTo>
                  <a:lnTo>
                    <a:pt x="728315" y="1092199"/>
                  </a:lnTo>
                  <a:lnTo>
                    <a:pt x="723823" y="1092199"/>
                  </a:lnTo>
                  <a:lnTo>
                    <a:pt x="722479" y="1090929"/>
                  </a:lnTo>
                  <a:close/>
                </a:path>
                <a:path w="1703704" h="1165860">
                  <a:moveTo>
                    <a:pt x="774074" y="1099819"/>
                  </a:moveTo>
                  <a:lnTo>
                    <a:pt x="772527" y="1099819"/>
                  </a:lnTo>
                  <a:lnTo>
                    <a:pt x="774995" y="1101089"/>
                  </a:lnTo>
                  <a:lnTo>
                    <a:pt x="774074" y="1099819"/>
                  </a:lnTo>
                  <a:close/>
                </a:path>
                <a:path w="1703704" h="1165860">
                  <a:moveTo>
                    <a:pt x="920790" y="1087119"/>
                  </a:moveTo>
                  <a:lnTo>
                    <a:pt x="926398" y="1094739"/>
                  </a:lnTo>
                  <a:lnTo>
                    <a:pt x="930103" y="1094739"/>
                  </a:lnTo>
                  <a:lnTo>
                    <a:pt x="929241" y="1097279"/>
                  </a:lnTo>
                  <a:lnTo>
                    <a:pt x="929942" y="1098549"/>
                  </a:lnTo>
                  <a:lnTo>
                    <a:pt x="925388" y="1098549"/>
                  </a:lnTo>
                  <a:lnTo>
                    <a:pt x="924849" y="1099819"/>
                  </a:lnTo>
                  <a:lnTo>
                    <a:pt x="920296" y="1101089"/>
                  </a:lnTo>
                  <a:lnTo>
                    <a:pt x="927895" y="1101089"/>
                  </a:lnTo>
                  <a:lnTo>
                    <a:pt x="930188" y="1099819"/>
                  </a:lnTo>
                  <a:lnTo>
                    <a:pt x="930596" y="1099819"/>
                  </a:lnTo>
                  <a:lnTo>
                    <a:pt x="932480" y="1098549"/>
                  </a:lnTo>
                  <a:lnTo>
                    <a:pt x="937670" y="1097279"/>
                  </a:lnTo>
                  <a:lnTo>
                    <a:pt x="977878" y="1097279"/>
                  </a:lnTo>
                  <a:lnTo>
                    <a:pt x="977831" y="1096009"/>
                  </a:lnTo>
                  <a:lnTo>
                    <a:pt x="938342" y="1096009"/>
                  </a:lnTo>
                  <a:lnTo>
                    <a:pt x="951749" y="1093616"/>
                  </a:lnTo>
                  <a:lnTo>
                    <a:pt x="952176" y="1093469"/>
                  </a:lnTo>
                  <a:lnTo>
                    <a:pt x="934101" y="1093469"/>
                  </a:lnTo>
                  <a:lnTo>
                    <a:pt x="931682" y="1092199"/>
                  </a:lnTo>
                  <a:lnTo>
                    <a:pt x="931671" y="1090929"/>
                  </a:lnTo>
                  <a:lnTo>
                    <a:pt x="931284" y="1090929"/>
                  </a:lnTo>
                  <a:lnTo>
                    <a:pt x="931668" y="1090599"/>
                  </a:lnTo>
                  <a:lnTo>
                    <a:pt x="931660" y="1089659"/>
                  </a:lnTo>
                  <a:lnTo>
                    <a:pt x="923667" y="1089659"/>
                  </a:lnTo>
                  <a:lnTo>
                    <a:pt x="920790" y="1087119"/>
                  </a:lnTo>
                  <a:close/>
                </a:path>
                <a:path w="1703704" h="1165860">
                  <a:moveTo>
                    <a:pt x="929594" y="1100495"/>
                  </a:moveTo>
                  <a:lnTo>
                    <a:pt x="928712" y="1101089"/>
                  </a:lnTo>
                  <a:lnTo>
                    <a:pt x="929202" y="1100941"/>
                  </a:lnTo>
                  <a:lnTo>
                    <a:pt x="929594" y="1100495"/>
                  </a:lnTo>
                  <a:close/>
                </a:path>
                <a:path w="1703704" h="1165860">
                  <a:moveTo>
                    <a:pt x="950043" y="1100328"/>
                  </a:moveTo>
                  <a:lnTo>
                    <a:pt x="948137" y="1101089"/>
                  </a:lnTo>
                  <a:lnTo>
                    <a:pt x="951114" y="1101089"/>
                  </a:lnTo>
                  <a:lnTo>
                    <a:pt x="951173" y="1100717"/>
                  </a:lnTo>
                  <a:lnTo>
                    <a:pt x="950043" y="1100328"/>
                  </a:lnTo>
                  <a:close/>
                </a:path>
                <a:path w="1703704" h="1165860">
                  <a:moveTo>
                    <a:pt x="1105868" y="1090929"/>
                  </a:moveTo>
                  <a:lnTo>
                    <a:pt x="991927" y="1090929"/>
                  </a:lnTo>
                  <a:lnTo>
                    <a:pt x="992399" y="1093469"/>
                  </a:lnTo>
                  <a:lnTo>
                    <a:pt x="978019" y="1101089"/>
                  </a:lnTo>
                  <a:lnTo>
                    <a:pt x="1083029" y="1101089"/>
                  </a:lnTo>
                  <a:lnTo>
                    <a:pt x="1084639" y="1099819"/>
                  </a:lnTo>
                  <a:lnTo>
                    <a:pt x="1086172" y="1098549"/>
                  </a:lnTo>
                  <a:lnTo>
                    <a:pt x="1093810" y="1098549"/>
                  </a:lnTo>
                  <a:lnTo>
                    <a:pt x="1095652" y="1097279"/>
                  </a:lnTo>
                  <a:lnTo>
                    <a:pt x="1102745" y="1093469"/>
                  </a:lnTo>
                  <a:lnTo>
                    <a:pt x="1105868" y="1090929"/>
                  </a:lnTo>
                  <a:close/>
                </a:path>
                <a:path w="1703704" h="1165860">
                  <a:moveTo>
                    <a:pt x="1091563" y="1098549"/>
                  </a:moveTo>
                  <a:lnTo>
                    <a:pt x="1086172" y="1098549"/>
                  </a:lnTo>
                  <a:lnTo>
                    <a:pt x="1088326" y="1101089"/>
                  </a:lnTo>
                  <a:lnTo>
                    <a:pt x="1091563" y="1098549"/>
                  </a:lnTo>
                  <a:close/>
                </a:path>
                <a:path w="1703704" h="1165860">
                  <a:moveTo>
                    <a:pt x="951315" y="1099819"/>
                  </a:moveTo>
                  <a:lnTo>
                    <a:pt x="950043" y="1100328"/>
                  </a:lnTo>
                  <a:lnTo>
                    <a:pt x="951173" y="1100717"/>
                  </a:lnTo>
                  <a:lnTo>
                    <a:pt x="951315" y="1099819"/>
                  </a:lnTo>
                  <a:close/>
                </a:path>
                <a:path w="1703704" h="1165860">
                  <a:moveTo>
                    <a:pt x="930596" y="1099819"/>
                  </a:moveTo>
                  <a:lnTo>
                    <a:pt x="930188" y="1099819"/>
                  </a:lnTo>
                  <a:lnTo>
                    <a:pt x="929594" y="1100495"/>
                  </a:lnTo>
                  <a:lnTo>
                    <a:pt x="930596" y="1099819"/>
                  </a:lnTo>
                  <a:close/>
                </a:path>
                <a:path w="1703704" h="1165860">
                  <a:moveTo>
                    <a:pt x="977878" y="1097279"/>
                  </a:moveTo>
                  <a:lnTo>
                    <a:pt x="941199" y="1097279"/>
                  </a:lnTo>
                  <a:lnTo>
                    <a:pt x="950043" y="1100328"/>
                  </a:lnTo>
                  <a:lnTo>
                    <a:pt x="951315" y="1099819"/>
                  </a:lnTo>
                  <a:lnTo>
                    <a:pt x="955528" y="1099819"/>
                  </a:lnTo>
                  <a:lnTo>
                    <a:pt x="955323" y="1098549"/>
                  </a:lnTo>
                  <a:lnTo>
                    <a:pt x="977925" y="1098549"/>
                  </a:lnTo>
                  <a:lnTo>
                    <a:pt x="977878" y="1097279"/>
                  </a:lnTo>
                  <a:close/>
                </a:path>
                <a:path w="1703704" h="1165860">
                  <a:moveTo>
                    <a:pt x="688557" y="1096009"/>
                  </a:moveTo>
                  <a:lnTo>
                    <a:pt x="689361" y="1099819"/>
                  </a:lnTo>
                  <a:lnTo>
                    <a:pt x="693225" y="1099819"/>
                  </a:lnTo>
                  <a:lnTo>
                    <a:pt x="693577" y="1098549"/>
                  </a:lnTo>
                  <a:lnTo>
                    <a:pt x="688557" y="1096009"/>
                  </a:lnTo>
                  <a:close/>
                </a:path>
                <a:path w="1703704" h="1165860">
                  <a:moveTo>
                    <a:pt x="770388" y="1094739"/>
                  </a:moveTo>
                  <a:lnTo>
                    <a:pt x="774074" y="1099819"/>
                  </a:lnTo>
                  <a:lnTo>
                    <a:pt x="775221" y="1099819"/>
                  </a:lnTo>
                  <a:lnTo>
                    <a:pt x="777821" y="1098549"/>
                  </a:lnTo>
                  <a:lnTo>
                    <a:pt x="770388" y="1094739"/>
                  </a:lnTo>
                  <a:close/>
                </a:path>
                <a:path w="1703704" h="1165860">
                  <a:moveTo>
                    <a:pt x="885896" y="1092199"/>
                  </a:moveTo>
                  <a:lnTo>
                    <a:pt x="877187" y="1093469"/>
                  </a:lnTo>
                  <a:lnTo>
                    <a:pt x="776593" y="1093469"/>
                  </a:lnTo>
                  <a:lnTo>
                    <a:pt x="782453" y="1096009"/>
                  </a:lnTo>
                  <a:lnTo>
                    <a:pt x="781812" y="1097279"/>
                  </a:lnTo>
                  <a:lnTo>
                    <a:pt x="785384" y="1099819"/>
                  </a:lnTo>
                  <a:lnTo>
                    <a:pt x="788262" y="1099819"/>
                  </a:lnTo>
                  <a:lnTo>
                    <a:pt x="787745" y="1098549"/>
                  </a:lnTo>
                  <a:lnTo>
                    <a:pt x="788506" y="1097279"/>
                  </a:lnTo>
                  <a:lnTo>
                    <a:pt x="888298" y="1097279"/>
                  </a:lnTo>
                  <a:lnTo>
                    <a:pt x="884316" y="1096009"/>
                  </a:lnTo>
                  <a:lnTo>
                    <a:pt x="882243" y="1093469"/>
                  </a:lnTo>
                  <a:lnTo>
                    <a:pt x="885896" y="1092199"/>
                  </a:lnTo>
                  <a:close/>
                </a:path>
                <a:path w="1703704" h="1165860">
                  <a:moveTo>
                    <a:pt x="795159" y="1097279"/>
                  </a:moveTo>
                  <a:lnTo>
                    <a:pt x="788506" y="1097279"/>
                  </a:lnTo>
                  <a:lnTo>
                    <a:pt x="795086" y="1099819"/>
                  </a:lnTo>
                  <a:lnTo>
                    <a:pt x="795159" y="1097279"/>
                  </a:lnTo>
                  <a:close/>
                </a:path>
                <a:path w="1703704" h="1165860">
                  <a:moveTo>
                    <a:pt x="927009" y="1094739"/>
                  </a:moveTo>
                  <a:lnTo>
                    <a:pt x="910145" y="1094739"/>
                  </a:lnTo>
                  <a:lnTo>
                    <a:pt x="912555" y="1097279"/>
                  </a:lnTo>
                  <a:lnTo>
                    <a:pt x="923696" y="1097279"/>
                  </a:lnTo>
                  <a:lnTo>
                    <a:pt x="924087" y="1098549"/>
                  </a:lnTo>
                  <a:lnTo>
                    <a:pt x="927409" y="1097279"/>
                  </a:lnTo>
                  <a:lnTo>
                    <a:pt x="927009" y="1094739"/>
                  </a:lnTo>
                  <a:close/>
                </a:path>
                <a:path w="1703704" h="1165860">
                  <a:moveTo>
                    <a:pt x="871765" y="1092199"/>
                  </a:moveTo>
                  <a:lnTo>
                    <a:pt x="774699" y="1092199"/>
                  </a:lnTo>
                  <a:lnTo>
                    <a:pt x="770405" y="1093469"/>
                  </a:lnTo>
                  <a:lnTo>
                    <a:pt x="768469" y="1093962"/>
                  </a:lnTo>
                  <a:lnTo>
                    <a:pt x="776759" y="1097279"/>
                  </a:lnTo>
                  <a:lnTo>
                    <a:pt x="776593" y="1093469"/>
                  </a:lnTo>
                  <a:lnTo>
                    <a:pt x="874157" y="1093469"/>
                  </a:lnTo>
                  <a:lnTo>
                    <a:pt x="871765" y="1092199"/>
                  </a:lnTo>
                  <a:close/>
                </a:path>
                <a:path w="1703704" h="1165860">
                  <a:moveTo>
                    <a:pt x="897642" y="1092199"/>
                  </a:moveTo>
                  <a:lnTo>
                    <a:pt x="888903" y="1092199"/>
                  </a:lnTo>
                  <a:lnTo>
                    <a:pt x="893423" y="1097279"/>
                  </a:lnTo>
                  <a:lnTo>
                    <a:pt x="897868" y="1097279"/>
                  </a:lnTo>
                  <a:lnTo>
                    <a:pt x="901760" y="1094739"/>
                  </a:lnTo>
                  <a:lnTo>
                    <a:pt x="897642" y="1092199"/>
                  </a:lnTo>
                  <a:close/>
                </a:path>
                <a:path w="1703704" h="1165860">
                  <a:moveTo>
                    <a:pt x="902900" y="1094739"/>
                  </a:moveTo>
                  <a:lnTo>
                    <a:pt x="897868" y="1097279"/>
                  </a:lnTo>
                  <a:lnTo>
                    <a:pt x="907294" y="1097279"/>
                  </a:lnTo>
                  <a:lnTo>
                    <a:pt x="902900" y="1094739"/>
                  </a:lnTo>
                  <a:close/>
                </a:path>
                <a:path w="1703704" h="1165860">
                  <a:moveTo>
                    <a:pt x="750670" y="1089216"/>
                  </a:moveTo>
                  <a:lnTo>
                    <a:pt x="748379" y="1090929"/>
                  </a:lnTo>
                  <a:lnTo>
                    <a:pt x="727350" y="1090929"/>
                  </a:lnTo>
                  <a:lnTo>
                    <a:pt x="728850" y="1092321"/>
                  </a:lnTo>
                  <a:lnTo>
                    <a:pt x="733927" y="1093469"/>
                  </a:lnTo>
                  <a:lnTo>
                    <a:pt x="732828" y="1096009"/>
                  </a:lnTo>
                  <a:lnTo>
                    <a:pt x="754964" y="1096009"/>
                  </a:lnTo>
                  <a:lnTo>
                    <a:pt x="749731" y="1094739"/>
                  </a:lnTo>
                  <a:lnTo>
                    <a:pt x="751361" y="1089675"/>
                  </a:lnTo>
                  <a:lnTo>
                    <a:pt x="750670" y="1089216"/>
                  </a:lnTo>
                  <a:close/>
                </a:path>
                <a:path w="1703704" h="1165860">
                  <a:moveTo>
                    <a:pt x="758434" y="1088389"/>
                  </a:moveTo>
                  <a:lnTo>
                    <a:pt x="751775" y="1088389"/>
                  </a:lnTo>
                  <a:lnTo>
                    <a:pt x="751361" y="1089675"/>
                  </a:lnTo>
                  <a:lnTo>
                    <a:pt x="757174" y="1093469"/>
                  </a:lnTo>
                  <a:lnTo>
                    <a:pt x="754964" y="1096009"/>
                  </a:lnTo>
                  <a:lnTo>
                    <a:pt x="767474" y="1096009"/>
                  </a:lnTo>
                  <a:lnTo>
                    <a:pt x="767356" y="1094739"/>
                  </a:lnTo>
                  <a:lnTo>
                    <a:pt x="765412" y="1094739"/>
                  </a:lnTo>
                  <a:lnTo>
                    <a:pt x="755956" y="1092199"/>
                  </a:lnTo>
                  <a:lnTo>
                    <a:pt x="756273" y="1092199"/>
                  </a:lnTo>
                  <a:lnTo>
                    <a:pt x="754697" y="1089659"/>
                  </a:lnTo>
                  <a:lnTo>
                    <a:pt x="758969" y="1089659"/>
                  </a:lnTo>
                  <a:lnTo>
                    <a:pt x="758434" y="1088389"/>
                  </a:lnTo>
                  <a:close/>
                </a:path>
                <a:path w="1703704" h="1165860">
                  <a:moveTo>
                    <a:pt x="969611" y="1087119"/>
                  </a:moveTo>
                  <a:lnTo>
                    <a:pt x="952243" y="1087119"/>
                  </a:lnTo>
                  <a:lnTo>
                    <a:pt x="954737" y="1089675"/>
                  </a:lnTo>
                  <a:lnTo>
                    <a:pt x="956609" y="1092199"/>
                  </a:lnTo>
                  <a:lnTo>
                    <a:pt x="952719" y="1093314"/>
                  </a:lnTo>
                  <a:lnTo>
                    <a:pt x="952568" y="1093469"/>
                  </a:lnTo>
                  <a:lnTo>
                    <a:pt x="951749" y="1093616"/>
                  </a:lnTo>
                  <a:lnTo>
                    <a:pt x="948472" y="1094739"/>
                  </a:lnTo>
                  <a:lnTo>
                    <a:pt x="947301" y="1096009"/>
                  </a:lnTo>
                  <a:lnTo>
                    <a:pt x="977831" y="1096009"/>
                  </a:lnTo>
                  <a:lnTo>
                    <a:pt x="980166" y="1094739"/>
                  </a:lnTo>
                  <a:lnTo>
                    <a:pt x="974101" y="1094739"/>
                  </a:lnTo>
                  <a:lnTo>
                    <a:pt x="972532" y="1093469"/>
                  </a:lnTo>
                  <a:lnTo>
                    <a:pt x="971588" y="1092199"/>
                  </a:lnTo>
                  <a:lnTo>
                    <a:pt x="975692" y="1090929"/>
                  </a:lnTo>
                  <a:lnTo>
                    <a:pt x="978519" y="1090929"/>
                  </a:lnTo>
                  <a:lnTo>
                    <a:pt x="978736" y="1089659"/>
                  </a:lnTo>
                  <a:lnTo>
                    <a:pt x="966904" y="1089659"/>
                  </a:lnTo>
                  <a:lnTo>
                    <a:pt x="969611" y="1087119"/>
                  </a:lnTo>
                  <a:close/>
                </a:path>
                <a:path w="1703704" h="1165860">
                  <a:moveTo>
                    <a:pt x="767311" y="1094256"/>
                  </a:moveTo>
                  <a:lnTo>
                    <a:pt x="765412" y="1094739"/>
                  </a:lnTo>
                  <a:lnTo>
                    <a:pt x="767356" y="1094739"/>
                  </a:lnTo>
                  <a:lnTo>
                    <a:pt x="767311" y="1094256"/>
                  </a:lnTo>
                  <a:close/>
                </a:path>
                <a:path w="1703704" h="1165860">
                  <a:moveTo>
                    <a:pt x="910743" y="1088389"/>
                  </a:moveTo>
                  <a:lnTo>
                    <a:pt x="912016" y="1089659"/>
                  </a:lnTo>
                  <a:lnTo>
                    <a:pt x="904608" y="1089659"/>
                  </a:lnTo>
                  <a:lnTo>
                    <a:pt x="902232" y="1094739"/>
                  </a:lnTo>
                  <a:lnTo>
                    <a:pt x="914605" y="1094739"/>
                  </a:lnTo>
                  <a:lnTo>
                    <a:pt x="916590" y="1093469"/>
                  </a:lnTo>
                  <a:lnTo>
                    <a:pt x="917564" y="1090939"/>
                  </a:lnTo>
                  <a:lnTo>
                    <a:pt x="916405" y="1089659"/>
                  </a:lnTo>
                  <a:lnTo>
                    <a:pt x="910743" y="1088389"/>
                  </a:lnTo>
                  <a:close/>
                </a:path>
                <a:path w="1703704" h="1165860">
                  <a:moveTo>
                    <a:pt x="1108990" y="1088389"/>
                  </a:moveTo>
                  <a:lnTo>
                    <a:pt x="986125" y="1088389"/>
                  </a:lnTo>
                  <a:lnTo>
                    <a:pt x="978776" y="1093469"/>
                  </a:lnTo>
                  <a:lnTo>
                    <a:pt x="977559" y="1094739"/>
                  </a:lnTo>
                  <a:lnTo>
                    <a:pt x="980166" y="1094739"/>
                  </a:lnTo>
                  <a:lnTo>
                    <a:pt x="982501" y="1093469"/>
                  </a:lnTo>
                  <a:lnTo>
                    <a:pt x="987353" y="1092199"/>
                  </a:lnTo>
                  <a:lnTo>
                    <a:pt x="991927" y="1090929"/>
                  </a:lnTo>
                  <a:lnTo>
                    <a:pt x="1105868" y="1090929"/>
                  </a:lnTo>
                  <a:lnTo>
                    <a:pt x="1108990" y="1088389"/>
                  </a:lnTo>
                  <a:close/>
                </a:path>
                <a:path w="1703704" h="1165860">
                  <a:moveTo>
                    <a:pt x="767238" y="1093469"/>
                  </a:moveTo>
                  <a:lnTo>
                    <a:pt x="767311" y="1094256"/>
                  </a:lnTo>
                  <a:lnTo>
                    <a:pt x="768469" y="1093962"/>
                  </a:lnTo>
                  <a:lnTo>
                    <a:pt x="767238" y="1093469"/>
                  </a:lnTo>
                  <a:close/>
                </a:path>
                <a:path w="1703704" h="1165860">
                  <a:moveTo>
                    <a:pt x="952719" y="1093314"/>
                  </a:moveTo>
                  <a:lnTo>
                    <a:pt x="952176" y="1093469"/>
                  </a:lnTo>
                  <a:lnTo>
                    <a:pt x="951749" y="1093616"/>
                  </a:lnTo>
                  <a:lnTo>
                    <a:pt x="952568" y="1093469"/>
                  </a:lnTo>
                  <a:lnTo>
                    <a:pt x="952719" y="1093314"/>
                  </a:lnTo>
                  <a:close/>
                </a:path>
                <a:path w="1703704" h="1165860">
                  <a:moveTo>
                    <a:pt x="706226" y="1082039"/>
                  </a:moveTo>
                  <a:lnTo>
                    <a:pt x="668788" y="1082039"/>
                  </a:lnTo>
                  <a:lnTo>
                    <a:pt x="673336" y="1087119"/>
                  </a:lnTo>
                  <a:lnTo>
                    <a:pt x="674254" y="1092199"/>
                  </a:lnTo>
                  <a:lnTo>
                    <a:pt x="670971" y="1093469"/>
                  </a:lnTo>
                  <a:lnTo>
                    <a:pt x="680026" y="1093469"/>
                  </a:lnTo>
                  <a:lnTo>
                    <a:pt x="679523" y="1090929"/>
                  </a:lnTo>
                  <a:lnTo>
                    <a:pt x="722479" y="1090929"/>
                  </a:lnTo>
                  <a:lnTo>
                    <a:pt x="717104" y="1085849"/>
                  </a:lnTo>
                  <a:lnTo>
                    <a:pt x="731292" y="1085849"/>
                  </a:lnTo>
                  <a:lnTo>
                    <a:pt x="731660" y="1084579"/>
                  </a:lnTo>
                  <a:lnTo>
                    <a:pt x="717919" y="1084579"/>
                  </a:lnTo>
                  <a:lnTo>
                    <a:pt x="717322" y="1083309"/>
                  </a:lnTo>
                  <a:lnTo>
                    <a:pt x="709098" y="1083309"/>
                  </a:lnTo>
                  <a:lnTo>
                    <a:pt x="706226" y="1082039"/>
                  </a:lnTo>
                  <a:close/>
                </a:path>
                <a:path w="1703704" h="1165860">
                  <a:moveTo>
                    <a:pt x="771652" y="1087119"/>
                  </a:moveTo>
                  <a:lnTo>
                    <a:pt x="757899" y="1087119"/>
                  </a:lnTo>
                  <a:lnTo>
                    <a:pt x="762648" y="1088389"/>
                  </a:lnTo>
                  <a:lnTo>
                    <a:pt x="758899" y="1090849"/>
                  </a:lnTo>
                  <a:lnTo>
                    <a:pt x="763574" y="1093469"/>
                  </a:lnTo>
                  <a:lnTo>
                    <a:pt x="769668" y="1092199"/>
                  </a:lnTo>
                  <a:lnTo>
                    <a:pt x="773044" y="1090939"/>
                  </a:lnTo>
                  <a:lnTo>
                    <a:pt x="772947" y="1090599"/>
                  </a:lnTo>
                  <a:lnTo>
                    <a:pt x="771652" y="1087119"/>
                  </a:lnTo>
                  <a:close/>
                </a:path>
                <a:path w="1703704" h="1165860">
                  <a:moveTo>
                    <a:pt x="878570" y="1090929"/>
                  </a:moveTo>
                  <a:lnTo>
                    <a:pt x="876500" y="1090939"/>
                  </a:lnTo>
                  <a:lnTo>
                    <a:pt x="876045" y="1092159"/>
                  </a:lnTo>
                  <a:lnTo>
                    <a:pt x="876116" y="1092321"/>
                  </a:lnTo>
                  <a:lnTo>
                    <a:pt x="876927" y="1093469"/>
                  </a:lnTo>
                  <a:lnTo>
                    <a:pt x="877187" y="1093469"/>
                  </a:lnTo>
                  <a:lnTo>
                    <a:pt x="878570" y="1090929"/>
                  </a:lnTo>
                  <a:close/>
                </a:path>
                <a:path w="1703704" h="1165860">
                  <a:moveTo>
                    <a:pt x="938894" y="1092199"/>
                  </a:moveTo>
                  <a:lnTo>
                    <a:pt x="936979" y="1092199"/>
                  </a:lnTo>
                  <a:lnTo>
                    <a:pt x="934101" y="1093469"/>
                  </a:lnTo>
                  <a:lnTo>
                    <a:pt x="939219" y="1093469"/>
                  </a:lnTo>
                  <a:lnTo>
                    <a:pt x="938894" y="1092199"/>
                  </a:lnTo>
                  <a:close/>
                </a:path>
                <a:path w="1703704" h="1165860">
                  <a:moveTo>
                    <a:pt x="952296" y="1089659"/>
                  </a:moveTo>
                  <a:lnTo>
                    <a:pt x="946124" y="1090929"/>
                  </a:lnTo>
                  <a:lnTo>
                    <a:pt x="943572" y="1090939"/>
                  </a:lnTo>
                  <a:lnTo>
                    <a:pt x="943311" y="1092199"/>
                  </a:lnTo>
                  <a:lnTo>
                    <a:pt x="941269" y="1093469"/>
                  </a:lnTo>
                  <a:lnTo>
                    <a:pt x="952176" y="1093469"/>
                  </a:lnTo>
                  <a:lnTo>
                    <a:pt x="952719" y="1093314"/>
                  </a:lnTo>
                  <a:lnTo>
                    <a:pt x="953680" y="1092321"/>
                  </a:lnTo>
                  <a:lnTo>
                    <a:pt x="953774" y="1092159"/>
                  </a:lnTo>
                  <a:lnTo>
                    <a:pt x="952296" y="1089659"/>
                  </a:lnTo>
                  <a:close/>
                </a:path>
                <a:path w="1703704" h="1165860">
                  <a:moveTo>
                    <a:pt x="727350" y="1090929"/>
                  </a:moveTo>
                  <a:lnTo>
                    <a:pt x="725556" y="1091575"/>
                  </a:lnTo>
                  <a:lnTo>
                    <a:pt x="728850" y="1092321"/>
                  </a:lnTo>
                  <a:lnTo>
                    <a:pt x="727350" y="1090929"/>
                  </a:lnTo>
                  <a:close/>
                </a:path>
                <a:path w="1703704" h="1165860">
                  <a:moveTo>
                    <a:pt x="663896" y="1090929"/>
                  </a:moveTo>
                  <a:lnTo>
                    <a:pt x="660497" y="1090929"/>
                  </a:lnTo>
                  <a:lnTo>
                    <a:pt x="666430" y="1092199"/>
                  </a:lnTo>
                  <a:lnTo>
                    <a:pt x="663896" y="1090929"/>
                  </a:lnTo>
                  <a:close/>
                </a:path>
                <a:path w="1703704" h="1165860">
                  <a:moveTo>
                    <a:pt x="650563" y="1084579"/>
                  </a:moveTo>
                  <a:lnTo>
                    <a:pt x="649140" y="1087119"/>
                  </a:lnTo>
                  <a:lnTo>
                    <a:pt x="652211" y="1088389"/>
                  </a:lnTo>
                  <a:lnTo>
                    <a:pt x="646396" y="1089659"/>
                  </a:lnTo>
                  <a:lnTo>
                    <a:pt x="665111" y="1089659"/>
                  </a:lnTo>
                  <a:lnTo>
                    <a:pt x="669188" y="1092199"/>
                  </a:lnTo>
                  <a:lnTo>
                    <a:pt x="669838" y="1090929"/>
                  </a:lnTo>
                  <a:lnTo>
                    <a:pt x="665135" y="1088389"/>
                  </a:lnTo>
                  <a:lnTo>
                    <a:pt x="655247" y="1088389"/>
                  </a:lnTo>
                  <a:lnTo>
                    <a:pt x="653420" y="1087119"/>
                  </a:lnTo>
                  <a:lnTo>
                    <a:pt x="653714" y="1085849"/>
                  </a:lnTo>
                  <a:lnTo>
                    <a:pt x="650563" y="1084579"/>
                  </a:lnTo>
                  <a:close/>
                </a:path>
                <a:path w="1703704" h="1165860">
                  <a:moveTo>
                    <a:pt x="725556" y="1091575"/>
                  </a:moveTo>
                  <a:lnTo>
                    <a:pt x="723823" y="1092199"/>
                  </a:lnTo>
                  <a:lnTo>
                    <a:pt x="728315" y="1092199"/>
                  </a:lnTo>
                  <a:lnTo>
                    <a:pt x="725556" y="1091575"/>
                  </a:lnTo>
                  <a:close/>
                </a:path>
                <a:path w="1703704" h="1165860">
                  <a:moveTo>
                    <a:pt x="757711" y="1090929"/>
                  </a:moveTo>
                  <a:lnTo>
                    <a:pt x="756273" y="1092199"/>
                  </a:lnTo>
                  <a:lnTo>
                    <a:pt x="759137" y="1092199"/>
                  </a:lnTo>
                  <a:lnTo>
                    <a:pt x="757711" y="1090929"/>
                  </a:lnTo>
                  <a:close/>
                </a:path>
                <a:path w="1703704" h="1165860">
                  <a:moveTo>
                    <a:pt x="820798" y="1084579"/>
                  </a:moveTo>
                  <a:lnTo>
                    <a:pt x="820152" y="1085849"/>
                  </a:lnTo>
                  <a:lnTo>
                    <a:pt x="771179" y="1085849"/>
                  </a:lnTo>
                  <a:lnTo>
                    <a:pt x="775027" y="1088389"/>
                  </a:lnTo>
                  <a:lnTo>
                    <a:pt x="773040" y="1090849"/>
                  </a:lnTo>
                  <a:lnTo>
                    <a:pt x="782058" y="1092199"/>
                  </a:lnTo>
                  <a:lnTo>
                    <a:pt x="871684" y="1092199"/>
                  </a:lnTo>
                  <a:lnTo>
                    <a:pt x="869373" y="1090929"/>
                  </a:lnTo>
                  <a:lnTo>
                    <a:pt x="858890" y="1090929"/>
                  </a:lnTo>
                  <a:lnTo>
                    <a:pt x="856152" y="1089659"/>
                  </a:lnTo>
                  <a:lnTo>
                    <a:pt x="845331" y="1089659"/>
                  </a:lnTo>
                  <a:lnTo>
                    <a:pt x="837136" y="1088389"/>
                  </a:lnTo>
                  <a:lnTo>
                    <a:pt x="828926" y="1085849"/>
                  </a:lnTo>
                  <a:lnTo>
                    <a:pt x="820798" y="1084579"/>
                  </a:lnTo>
                  <a:close/>
                </a:path>
                <a:path w="1703704" h="1165860">
                  <a:moveTo>
                    <a:pt x="871689" y="1092159"/>
                  </a:moveTo>
                  <a:close/>
                </a:path>
                <a:path w="1703704" h="1165860">
                  <a:moveTo>
                    <a:pt x="879261" y="1089659"/>
                  </a:moveTo>
                  <a:lnTo>
                    <a:pt x="871965" y="1089659"/>
                  </a:lnTo>
                  <a:lnTo>
                    <a:pt x="871861" y="1090599"/>
                  </a:lnTo>
                  <a:lnTo>
                    <a:pt x="871765" y="1092199"/>
                  </a:lnTo>
                  <a:lnTo>
                    <a:pt x="873747" y="1092199"/>
                  </a:lnTo>
                  <a:lnTo>
                    <a:pt x="876504" y="1090929"/>
                  </a:lnTo>
                  <a:lnTo>
                    <a:pt x="878570" y="1090929"/>
                  </a:lnTo>
                  <a:lnTo>
                    <a:pt x="879261" y="1089659"/>
                  </a:lnTo>
                  <a:close/>
                </a:path>
                <a:path w="1703704" h="1165860">
                  <a:moveTo>
                    <a:pt x="978519" y="1090929"/>
                  </a:moveTo>
                  <a:lnTo>
                    <a:pt x="975692" y="1090929"/>
                  </a:lnTo>
                  <a:lnTo>
                    <a:pt x="978301" y="1092199"/>
                  </a:lnTo>
                  <a:lnTo>
                    <a:pt x="978519" y="1090929"/>
                  </a:lnTo>
                  <a:close/>
                </a:path>
                <a:path w="1703704" h="1165860">
                  <a:moveTo>
                    <a:pt x="731292" y="1085849"/>
                  </a:moveTo>
                  <a:lnTo>
                    <a:pt x="717104" y="1085849"/>
                  </a:lnTo>
                  <a:lnTo>
                    <a:pt x="725410" y="1087119"/>
                  </a:lnTo>
                  <a:lnTo>
                    <a:pt x="722759" y="1090849"/>
                  </a:lnTo>
                  <a:lnTo>
                    <a:pt x="725556" y="1091575"/>
                  </a:lnTo>
                  <a:lnTo>
                    <a:pt x="727350" y="1090929"/>
                  </a:lnTo>
                  <a:lnTo>
                    <a:pt x="746048" y="1090929"/>
                  </a:lnTo>
                  <a:lnTo>
                    <a:pt x="746942" y="1089659"/>
                  </a:lnTo>
                  <a:lnTo>
                    <a:pt x="737610" y="1089659"/>
                  </a:lnTo>
                  <a:lnTo>
                    <a:pt x="731292" y="1085849"/>
                  </a:lnTo>
                  <a:close/>
                </a:path>
                <a:path w="1703704" h="1165860">
                  <a:moveTo>
                    <a:pt x="931668" y="1090599"/>
                  </a:moveTo>
                  <a:lnTo>
                    <a:pt x="931284" y="1090929"/>
                  </a:lnTo>
                  <a:lnTo>
                    <a:pt x="931671" y="1090929"/>
                  </a:lnTo>
                  <a:lnTo>
                    <a:pt x="931668" y="1090599"/>
                  </a:lnTo>
                  <a:close/>
                </a:path>
                <a:path w="1703704" h="1165860">
                  <a:moveTo>
                    <a:pt x="935681" y="1087119"/>
                  </a:moveTo>
                  <a:lnTo>
                    <a:pt x="936708" y="1089659"/>
                  </a:lnTo>
                  <a:lnTo>
                    <a:pt x="932760" y="1089659"/>
                  </a:lnTo>
                  <a:lnTo>
                    <a:pt x="931668" y="1090599"/>
                  </a:lnTo>
                  <a:lnTo>
                    <a:pt x="931671" y="1090929"/>
                  </a:lnTo>
                  <a:lnTo>
                    <a:pt x="946124" y="1090929"/>
                  </a:lnTo>
                  <a:lnTo>
                    <a:pt x="945728" y="1088389"/>
                  </a:lnTo>
                  <a:lnTo>
                    <a:pt x="940795" y="1088389"/>
                  </a:lnTo>
                  <a:lnTo>
                    <a:pt x="935681" y="1087119"/>
                  </a:lnTo>
                  <a:close/>
                </a:path>
                <a:path w="1703704" h="1165860">
                  <a:moveTo>
                    <a:pt x="1117039" y="1084876"/>
                  </a:moveTo>
                  <a:lnTo>
                    <a:pt x="1110711" y="1090929"/>
                  </a:lnTo>
                  <a:lnTo>
                    <a:pt x="1117921" y="1085849"/>
                  </a:lnTo>
                  <a:lnTo>
                    <a:pt x="1117039" y="1084876"/>
                  </a:lnTo>
                  <a:close/>
                </a:path>
                <a:path w="1703704" h="1165860">
                  <a:moveTo>
                    <a:pt x="751775" y="1088389"/>
                  </a:moveTo>
                  <a:lnTo>
                    <a:pt x="750670" y="1089216"/>
                  </a:lnTo>
                  <a:lnTo>
                    <a:pt x="751361" y="1089675"/>
                  </a:lnTo>
                  <a:lnTo>
                    <a:pt x="751775" y="1088389"/>
                  </a:lnTo>
                  <a:close/>
                </a:path>
                <a:path w="1703704" h="1165860">
                  <a:moveTo>
                    <a:pt x="690947" y="1074419"/>
                  </a:moveTo>
                  <a:lnTo>
                    <a:pt x="650097" y="1074419"/>
                  </a:lnTo>
                  <a:lnTo>
                    <a:pt x="653463" y="1083292"/>
                  </a:lnTo>
                  <a:lnTo>
                    <a:pt x="661165" y="1084579"/>
                  </a:lnTo>
                  <a:lnTo>
                    <a:pt x="663738" y="1087119"/>
                  </a:lnTo>
                  <a:lnTo>
                    <a:pt x="662783" y="1087119"/>
                  </a:lnTo>
                  <a:lnTo>
                    <a:pt x="671944" y="1089659"/>
                  </a:lnTo>
                  <a:lnTo>
                    <a:pt x="668788" y="1082039"/>
                  </a:lnTo>
                  <a:lnTo>
                    <a:pt x="706226" y="1082039"/>
                  </a:lnTo>
                  <a:lnTo>
                    <a:pt x="700483" y="1079499"/>
                  </a:lnTo>
                  <a:lnTo>
                    <a:pt x="700614" y="1079125"/>
                  </a:lnTo>
                  <a:lnTo>
                    <a:pt x="696062" y="1076959"/>
                  </a:lnTo>
                  <a:lnTo>
                    <a:pt x="690947" y="1074419"/>
                  </a:lnTo>
                  <a:close/>
                </a:path>
                <a:path w="1703704" h="1165860">
                  <a:moveTo>
                    <a:pt x="743224" y="1084579"/>
                  </a:moveTo>
                  <a:lnTo>
                    <a:pt x="737610" y="1089659"/>
                  </a:lnTo>
                  <a:lnTo>
                    <a:pt x="746942" y="1089659"/>
                  </a:lnTo>
                  <a:lnTo>
                    <a:pt x="746749" y="1088389"/>
                  </a:lnTo>
                  <a:lnTo>
                    <a:pt x="758434" y="1088389"/>
                  </a:lnTo>
                  <a:lnTo>
                    <a:pt x="757899" y="1087119"/>
                  </a:lnTo>
                  <a:lnTo>
                    <a:pt x="771652" y="1087119"/>
                  </a:lnTo>
                  <a:lnTo>
                    <a:pt x="771179" y="1085849"/>
                  </a:lnTo>
                  <a:lnTo>
                    <a:pt x="750444" y="1085849"/>
                  </a:lnTo>
                  <a:lnTo>
                    <a:pt x="743224" y="1084579"/>
                  </a:lnTo>
                  <a:close/>
                </a:path>
                <a:path w="1703704" h="1165860">
                  <a:moveTo>
                    <a:pt x="748969" y="1088389"/>
                  </a:moveTo>
                  <a:lnTo>
                    <a:pt x="746749" y="1088389"/>
                  </a:lnTo>
                  <a:lnTo>
                    <a:pt x="748557" y="1089659"/>
                  </a:lnTo>
                  <a:lnTo>
                    <a:pt x="748969" y="1088389"/>
                  </a:lnTo>
                  <a:close/>
                </a:path>
                <a:path w="1703704" h="1165860">
                  <a:moveTo>
                    <a:pt x="853414" y="1088389"/>
                  </a:moveTo>
                  <a:lnTo>
                    <a:pt x="845331" y="1089659"/>
                  </a:lnTo>
                  <a:lnTo>
                    <a:pt x="856152" y="1089659"/>
                  </a:lnTo>
                  <a:lnTo>
                    <a:pt x="853414" y="1088389"/>
                  </a:lnTo>
                  <a:close/>
                </a:path>
                <a:path w="1703704" h="1165860">
                  <a:moveTo>
                    <a:pt x="925790" y="1085849"/>
                  </a:moveTo>
                  <a:lnTo>
                    <a:pt x="925502" y="1087119"/>
                  </a:lnTo>
                  <a:lnTo>
                    <a:pt x="926414" y="1088389"/>
                  </a:lnTo>
                  <a:lnTo>
                    <a:pt x="923667" y="1089659"/>
                  </a:lnTo>
                  <a:lnTo>
                    <a:pt x="931660" y="1089659"/>
                  </a:lnTo>
                  <a:lnTo>
                    <a:pt x="931650" y="1088389"/>
                  </a:lnTo>
                  <a:lnTo>
                    <a:pt x="925790" y="1085849"/>
                  </a:lnTo>
                  <a:close/>
                </a:path>
                <a:path w="1703704" h="1165860">
                  <a:moveTo>
                    <a:pt x="996443" y="1068069"/>
                  </a:moveTo>
                  <a:lnTo>
                    <a:pt x="986466" y="1070609"/>
                  </a:lnTo>
                  <a:lnTo>
                    <a:pt x="989031" y="1075689"/>
                  </a:lnTo>
                  <a:lnTo>
                    <a:pt x="981844" y="1075689"/>
                  </a:lnTo>
                  <a:lnTo>
                    <a:pt x="982200" y="1080769"/>
                  </a:lnTo>
                  <a:lnTo>
                    <a:pt x="980299" y="1082039"/>
                  </a:lnTo>
                  <a:lnTo>
                    <a:pt x="986823" y="1083313"/>
                  </a:lnTo>
                  <a:lnTo>
                    <a:pt x="980804" y="1084579"/>
                  </a:lnTo>
                  <a:lnTo>
                    <a:pt x="974368" y="1084579"/>
                  </a:lnTo>
                  <a:lnTo>
                    <a:pt x="975300" y="1087119"/>
                  </a:lnTo>
                  <a:lnTo>
                    <a:pt x="971097" y="1087119"/>
                  </a:lnTo>
                  <a:lnTo>
                    <a:pt x="971039" y="1089659"/>
                  </a:lnTo>
                  <a:lnTo>
                    <a:pt x="978736" y="1089659"/>
                  </a:lnTo>
                  <a:lnTo>
                    <a:pt x="986125" y="1088389"/>
                  </a:lnTo>
                  <a:lnTo>
                    <a:pt x="1108990" y="1088389"/>
                  </a:lnTo>
                  <a:lnTo>
                    <a:pt x="1112324" y="1085849"/>
                  </a:lnTo>
                  <a:lnTo>
                    <a:pt x="984539" y="1085849"/>
                  </a:lnTo>
                  <a:lnTo>
                    <a:pt x="994258" y="1082039"/>
                  </a:lnTo>
                  <a:lnTo>
                    <a:pt x="988721" y="1082039"/>
                  </a:lnTo>
                  <a:lnTo>
                    <a:pt x="990560" y="1080769"/>
                  </a:lnTo>
                  <a:lnTo>
                    <a:pt x="993148" y="1079499"/>
                  </a:lnTo>
                  <a:lnTo>
                    <a:pt x="1024373" y="1079499"/>
                  </a:lnTo>
                  <a:lnTo>
                    <a:pt x="1025272" y="1078229"/>
                  </a:lnTo>
                  <a:lnTo>
                    <a:pt x="990469" y="1078229"/>
                  </a:lnTo>
                  <a:lnTo>
                    <a:pt x="989672" y="1076959"/>
                  </a:lnTo>
                  <a:lnTo>
                    <a:pt x="989018" y="1074419"/>
                  </a:lnTo>
                  <a:lnTo>
                    <a:pt x="991412" y="1074419"/>
                  </a:lnTo>
                  <a:lnTo>
                    <a:pt x="995729" y="1073149"/>
                  </a:lnTo>
                  <a:lnTo>
                    <a:pt x="994887" y="1070609"/>
                  </a:lnTo>
                  <a:lnTo>
                    <a:pt x="995065" y="1069339"/>
                  </a:lnTo>
                  <a:lnTo>
                    <a:pt x="996443" y="1068069"/>
                  </a:lnTo>
                  <a:close/>
                </a:path>
                <a:path w="1703704" h="1165860">
                  <a:moveTo>
                    <a:pt x="751775" y="1088389"/>
                  </a:moveTo>
                  <a:lnTo>
                    <a:pt x="749423" y="1088389"/>
                  </a:lnTo>
                  <a:lnTo>
                    <a:pt x="750670" y="1089216"/>
                  </a:lnTo>
                  <a:lnTo>
                    <a:pt x="751775" y="1088389"/>
                  </a:lnTo>
                  <a:close/>
                </a:path>
                <a:path w="1703704" h="1165860">
                  <a:moveTo>
                    <a:pt x="546483" y="1038859"/>
                  </a:moveTo>
                  <a:lnTo>
                    <a:pt x="542987" y="1039969"/>
                  </a:lnTo>
                  <a:lnTo>
                    <a:pt x="547798" y="1043939"/>
                  </a:lnTo>
                  <a:lnTo>
                    <a:pt x="551889" y="1047749"/>
                  </a:lnTo>
                  <a:lnTo>
                    <a:pt x="552343" y="1051559"/>
                  </a:lnTo>
                  <a:lnTo>
                    <a:pt x="557055" y="1052829"/>
                  </a:lnTo>
                  <a:lnTo>
                    <a:pt x="569261" y="1052829"/>
                  </a:lnTo>
                  <a:lnTo>
                    <a:pt x="573120" y="1054099"/>
                  </a:lnTo>
                  <a:lnTo>
                    <a:pt x="586134" y="1064259"/>
                  </a:lnTo>
                  <a:lnTo>
                    <a:pt x="598358" y="1071879"/>
                  </a:lnTo>
                  <a:lnTo>
                    <a:pt x="610309" y="1079499"/>
                  </a:lnTo>
                  <a:lnTo>
                    <a:pt x="622500" y="1088389"/>
                  </a:lnTo>
                  <a:lnTo>
                    <a:pt x="623783" y="1087119"/>
                  </a:lnTo>
                  <a:lnTo>
                    <a:pt x="623559" y="1084579"/>
                  </a:lnTo>
                  <a:lnTo>
                    <a:pt x="649889" y="1084579"/>
                  </a:lnTo>
                  <a:lnTo>
                    <a:pt x="640753" y="1080769"/>
                  </a:lnTo>
                  <a:lnTo>
                    <a:pt x="647784" y="1080769"/>
                  </a:lnTo>
                  <a:lnTo>
                    <a:pt x="647440" y="1080575"/>
                  </a:lnTo>
                  <a:lnTo>
                    <a:pt x="639493" y="1078229"/>
                  </a:lnTo>
                  <a:lnTo>
                    <a:pt x="639977" y="1075689"/>
                  </a:lnTo>
                  <a:lnTo>
                    <a:pt x="643735" y="1075689"/>
                  </a:lnTo>
                  <a:lnTo>
                    <a:pt x="639328" y="1073149"/>
                  </a:lnTo>
                  <a:lnTo>
                    <a:pt x="695325" y="1073149"/>
                  </a:lnTo>
                  <a:lnTo>
                    <a:pt x="692405" y="1069339"/>
                  </a:lnTo>
                  <a:lnTo>
                    <a:pt x="691563" y="1068069"/>
                  </a:lnTo>
                  <a:lnTo>
                    <a:pt x="688823" y="1068069"/>
                  </a:lnTo>
                  <a:lnTo>
                    <a:pt x="683275" y="1066799"/>
                  </a:lnTo>
                  <a:lnTo>
                    <a:pt x="681320" y="1065529"/>
                  </a:lnTo>
                  <a:lnTo>
                    <a:pt x="620717" y="1065529"/>
                  </a:lnTo>
                  <a:lnTo>
                    <a:pt x="613412" y="1061719"/>
                  </a:lnTo>
                  <a:lnTo>
                    <a:pt x="612941" y="1061719"/>
                  </a:lnTo>
                  <a:lnTo>
                    <a:pt x="606794" y="1055369"/>
                  </a:lnTo>
                  <a:lnTo>
                    <a:pt x="600969" y="1055369"/>
                  </a:lnTo>
                  <a:lnTo>
                    <a:pt x="608079" y="1054099"/>
                  </a:lnTo>
                  <a:lnTo>
                    <a:pt x="610477" y="1054099"/>
                  </a:lnTo>
                  <a:lnTo>
                    <a:pt x="609638" y="1053645"/>
                  </a:lnTo>
                  <a:lnTo>
                    <a:pt x="606149" y="1052829"/>
                  </a:lnTo>
                  <a:lnTo>
                    <a:pt x="603545" y="1050289"/>
                  </a:lnTo>
                  <a:lnTo>
                    <a:pt x="598403" y="1050289"/>
                  </a:lnTo>
                  <a:lnTo>
                    <a:pt x="595811" y="1047749"/>
                  </a:lnTo>
                  <a:lnTo>
                    <a:pt x="558952" y="1047749"/>
                  </a:lnTo>
                  <a:lnTo>
                    <a:pt x="554657" y="1046479"/>
                  </a:lnTo>
                  <a:lnTo>
                    <a:pt x="550542" y="1045209"/>
                  </a:lnTo>
                  <a:lnTo>
                    <a:pt x="546483" y="1038859"/>
                  </a:lnTo>
                  <a:close/>
                </a:path>
                <a:path w="1703704" h="1165860">
                  <a:moveTo>
                    <a:pt x="647440" y="1080575"/>
                  </a:moveTo>
                  <a:lnTo>
                    <a:pt x="652282" y="1083313"/>
                  </a:lnTo>
                  <a:lnTo>
                    <a:pt x="656301" y="1087119"/>
                  </a:lnTo>
                  <a:lnTo>
                    <a:pt x="655247" y="1088389"/>
                  </a:lnTo>
                  <a:lnTo>
                    <a:pt x="662010" y="1088389"/>
                  </a:lnTo>
                  <a:lnTo>
                    <a:pt x="656994" y="1085849"/>
                  </a:lnTo>
                  <a:lnTo>
                    <a:pt x="651732" y="1082039"/>
                  </a:lnTo>
                  <a:lnTo>
                    <a:pt x="650284" y="1080769"/>
                  </a:lnTo>
                  <a:lnTo>
                    <a:pt x="648100" y="1080769"/>
                  </a:lnTo>
                  <a:lnTo>
                    <a:pt x="647440" y="1080575"/>
                  </a:lnTo>
                  <a:close/>
                </a:path>
                <a:path w="1703704" h="1165860">
                  <a:moveTo>
                    <a:pt x="662783" y="1087119"/>
                  </a:moveTo>
                  <a:lnTo>
                    <a:pt x="659803" y="1087119"/>
                  </a:lnTo>
                  <a:lnTo>
                    <a:pt x="662010" y="1088389"/>
                  </a:lnTo>
                  <a:lnTo>
                    <a:pt x="665135" y="1088389"/>
                  </a:lnTo>
                  <a:lnTo>
                    <a:pt x="662783" y="1087119"/>
                  </a:lnTo>
                  <a:close/>
                </a:path>
                <a:path w="1703704" h="1165860">
                  <a:moveTo>
                    <a:pt x="959232" y="1080769"/>
                  </a:moveTo>
                  <a:lnTo>
                    <a:pt x="956208" y="1080769"/>
                  </a:lnTo>
                  <a:lnTo>
                    <a:pt x="948307" y="1082039"/>
                  </a:lnTo>
                  <a:lnTo>
                    <a:pt x="944087" y="1085849"/>
                  </a:lnTo>
                  <a:lnTo>
                    <a:pt x="940795" y="1088389"/>
                  </a:lnTo>
                  <a:lnTo>
                    <a:pt x="945728" y="1088389"/>
                  </a:lnTo>
                  <a:lnTo>
                    <a:pt x="945530" y="1087119"/>
                  </a:lnTo>
                  <a:lnTo>
                    <a:pt x="969611" y="1087119"/>
                  </a:lnTo>
                  <a:lnTo>
                    <a:pt x="970965" y="1085849"/>
                  </a:lnTo>
                  <a:lnTo>
                    <a:pt x="966923" y="1083309"/>
                  </a:lnTo>
                  <a:lnTo>
                    <a:pt x="956909" y="1083309"/>
                  </a:lnTo>
                  <a:lnTo>
                    <a:pt x="957493" y="1082039"/>
                  </a:lnTo>
                  <a:lnTo>
                    <a:pt x="959232" y="1080769"/>
                  </a:lnTo>
                  <a:close/>
                </a:path>
                <a:path w="1703704" h="1165860">
                  <a:moveTo>
                    <a:pt x="716978" y="1079499"/>
                  </a:moveTo>
                  <a:lnTo>
                    <a:pt x="717919" y="1084579"/>
                  </a:lnTo>
                  <a:lnTo>
                    <a:pt x="731660" y="1084579"/>
                  </a:lnTo>
                  <a:lnTo>
                    <a:pt x="734614" y="1085849"/>
                  </a:lnTo>
                  <a:lnTo>
                    <a:pt x="736536" y="1087119"/>
                  </a:lnTo>
                  <a:lnTo>
                    <a:pt x="735483" y="1085849"/>
                  </a:lnTo>
                  <a:lnTo>
                    <a:pt x="730413" y="1082039"/>
                  </a:lnTo>
                  <a:lnTo>
                    <a:pt x="728087" y="1082039"/>
                  </a:lnTo>
                  <a:lnTo>
                    <a:pt x="729292" y="1080769"/>
                  </a:lnTo>
                  <a:lnTo>
                    <a:pt x="720722" y="1080769"/>
                  </a:lnTo>
                  <a:lnTo>
                    <a:pt x="716978" y="1079499"/>
                  </a:lnTo>
                  <a:close/>
                </a:path>
                <a:path w="1703704" h="1165860">
                  <a:moveTo>
                    <a:pt x="754892" y="1071879"/>
                  </a:moveTo>
                  <a:lnTo>
                    <a:pt x="731154" y="1071879"/>
                  </a:lnTo>
                  <a:lnTo>
                    <a:pt x="738002" y="1076959"/>
                  </a:lnTo>
                  <a:lnTo>
                    <a:pt x="738634" y="1082039"/>
                  </a:lnTo>
                  <a:lnTo>
                    <a:pt x="750444" y="1085849"/>
                  </a:lnTo>
                  <a:lnTo>
                    <a:pt x="814689" y="1085849"/>
                  </a:lnTo>
                  <a:lnTo>
                    <a:pt x="807451" y="1084579"/>
                  </a:lnTo>
                  <a:lnTo>
                    <a:pt x="801485" y="1084579"/>
                  </a:lnTo>
                  <a:lnTo>
                    <a:pt x="798523" y="1083292"/>
                  </a:lnTo>
                  <a:lnTo>
                    <a:pt x="797397" y="1082039"/>
                  </a:lnTo>
                  <a:lnTo>
                    <a:pt x="791465" y="1082039"/>
                  </a:lnTo>
                  <a:lnTo>
                    <a:pt x="785830" y="1078229"/>
                  </a:lnTo>
                  <a:lnTo>
                    <a:pt x="780801" y="1078229"/>
                  </a:lnTo>
                  <a:lnTo>
                    <a:pt x="781655" y="1075689"/>
                  </a:lnTo>
                  <a:lnTo>
                    <a:pt x="764313" y="1075689"/>
                  </a:lnTo>
                  <a:lnTo>
                    <a:pt x="754892" y="1071879"/>
                  </a:lnTo>
                  <a:close/>
                </a:path>
                <a:path w="1703704" h="1165860">
                  <a:moveTo>
                    <a:pt x="1024373" y="1079499"/>
                  </a:moveTo>
                  <a:lnTo>
                    <a:pt x="1010230" y="1079499"/>
                  </a:lnTo>
                  <a:lnTo>
                    <a:pt x="1016900" y="1080769"/>
                  </a:lnTo>
                  <a:lnTo>
                    <a:pt x="1010173" y="1082039"/>
                  </a:lnTo>
                  <a:lnTo>
                    <a:pt x="997456" y="1082039"/>
                  </a:lnTo>
                  <a:lnTo>
                    <a:pt x="992492" y="1084579"/>
                  </a:lnTo>
                  <a:lnTo>
                    <a:pt x="984539" y="1085849"/>
                  </a:lnTo>
                  <a:lnTo>
                    <a:pt x="1112324" y="1085849"/>
                  </a:lnTo>
                  <a:lnTo>
                    <a:pt x="1113991" y="1084579"/>
                  </a:lnTo>
                  <a:lnTo>
                    <a:pt x="1077912" y="1084579"/>
                  </a:lnTo>
                  <a:lnTo>
                    <a:pt x="1076079" y="1083309"/>
                  </a:lnTo>
                  <a:lnTo>
                    <a:pt x="1021674" y="1083309"/>
                  </a:lnTo>
                  <a:lnTo>
                    <a:pt x="1024373" y="1079499"/>
                  </a:lnTo>
                  <a:close/>
                </a:path>
                <a:path w="1703704" h="1165860">
                  <a:moveTo>
                    <a:pt x="1118069" y="1083891"/>
                  </a:moveTo>
                  <a:lnTo>
                    <a:pt x="1116771" y="1084579"/>
                  </a:lnTo>
                  <a:lnTo>
                    <a:pt x="1117039" y="1084876"/>
                  </a:lnTo>
                  <a:lnTo>
                    <a:pt x="1118069" y="1083891"/>
                  </a:lnTo>
                  <a:close/>
                </a:path>
                <a:path w="1703704" h="1165860">
                  <a:moveTo>
                    <a:pt x="970581" y="1079499"/>
                  </a:moveTo>
                  <a:lnTo>
                    <a:pt x="967292" y="1079499"/>
                  </a:lnTo>
                  <a:lnTo>
                    <a:pt x="961825" y="1080769"/>
                  </a:lnTo>
                  <a:lnTo>
                    <a:pt x="956909" y="1083309"/>
                  </a:lnTo>
                  <a:lnTo>
                    <a:pt x="966932" y="1083313"/>
                  </a:lnTo>
                  <a:lnTo>
                    <a:pt x="970027" y="1084579"/>
                  </a:lnTo>
                  <a:lnTo>
                    <a:pt x="980804" y="1084579"/>
                  </a:lnTo>
                  <a:lnTo>
                    <a:pt x="976206" y="1083292"/>
                  </a:lnTo>
                  <a:lnTo>
                    <a:pt x="973945" y="1082039"/>
                  </a:lnTo>
                  <a:lnTo>
                    <a:pt x="968961" y="1082039"/>
                  </a:lnTo>
                  <a:lnTo>
                    <a:pt x="970581" y="1079499"/>
                  </a:lnTo>
                  <a:close/>
                </a:path>
                <a:path w="1703704" h="1165860">
                  <a:moveTo>
                    <a:pt x="1083199" y="1082039"/>
                  </a:moveTo>
                  <a:lnTo>
                    <a:pt x="1082324" y="1082039"/>
                  </a:lnTo>
                  <a:lnTo>
                    <a:pt x="1077912" y="1084579"/>
                  </a:lnTo>
                  <a:lnTo>
                    <a:pt x="1081374" y="1084579"/>
                  </a:lnTo>
                  <a:lnTo>
                    <a:pt x="1083199" y="1082039"/>
                  </a:lnTo>
                  <a:close/>
                </a:path>
                <a:path w="1703704" h="1165860">
                  <a:moveTo>
                    <a:pt x="1119531" y="1076959"/>
                  </a:moveTo>
                  <a:lnTo>
                    <a:pt x="1085422" y="1076959"/>
                  </a:lnTo>
                  <a:lnTo>
                    <a:pt x="1084699" y="1077451"/>
                  </a:lnTo>
                  <a:lnTo>
                    <a:pt x="1088083" y="1079499"/>
                  </a:lnTo>
                  <a:lnTo>
                    <a:pt x="1081374" y="1084579"/>
                  </a:lnTo>
                  <a:lnTo>
                    <a:pt x="1113991" y="1084579"/>
                  </a:lnTo>
                  <a:lnTo>
                    <a:pt x="1115658" y="1083309"/>
                  </a:lnTo>
                  <a:lnTo>
                    <a:pt x="1116285" y="1083309"/>
                  </a:lnTo>
                  <a:lnTo>
                    <a:pt x="1113915" y="1080769"/>
                  </a:lnTo>
                  <a:lnTo>
                    <a:pt x="1119481" y="1078492"/>
                  </a:lnTo>
                  <a:lnTo>
                    <a:pt x="1117721" y="1078229"/>
                  </a:lnTo>
                  <a:lnTo>
                    <a:pt x="1119531" y="1076959"/>
                  </a:lnTo>
                  <a:close/>
                </a:path>
                <a:path w="1703704" h="1165860">
                  <a:moveTo>
                    <a:pt x="1119164" y="1083309"/>
                  </a:moveTo>
                  <a:lnTo>
                    <a:pt x="1118673" y="1083313"/>
                  </a:lnTo>
                  <a:lnTo>
                    <a:pt x="1118069" y="1083891"/>
                  </a:lnTo>
                  <a:lnTo>
                    <a:pt x="1119164" y="1083309"/>
                  </a:lnTo>
                  <a:close/>
                </a:path>
                <a:path w="1703704" h="1165860">
                  <a:moveTo>
                    <a:pt x="700614" y="1079125"/>
                  </a:moveTo>
                  <a:lnTo>
                    <a:pt x="700483" y="1079499"/>
                  </a:lnTo>
                  <a:lnTo>
                    <a:pt x="709098" y="1083309"/>
                  </a:lnTo>
                  <a:lnTo>
                    <a:pt x="710308" y="1083309"/>
                  </a:lnTo>
                  <a:lnTo>
                    <a:pt x="704071" y="1080769"/>
                  </a:lnTo>
                  <a:lnTo>
                    <a:pt x="700614" y="1079125"/>
                  </a:lnTo>
                  <a:close/>
                </a:path>
                <a:path w="1703704" h="1165860">
                  <a:moveTo>
                    <a:pt x="701367" y="1076959"/>
                  </a:moveTo>
                  <a:lnTo>
                    <a:pt x="700834" y="1078492"/>
                  </a:lnTo>
                  <a:lnTo>
                    <a:pt x="700740" y="1079185"/>
                  </a:lnTo>
                  <a:lnTo>
                    <a:pt x="704071" y="1080769"/>
                  </a:lnTo>
                  <a:lnTo>
                    <a:pt x="710308" y="1083309"/>
                  </a:lnTo>
                  <a:lnTo>
                    <a:pt x="717322" y="1083309"/>
                  </a:lnTo>
                  <a:lnTo>
                    <a:pt x="716725" y="1082039"/>
                  </a:lnTo>
                  <a:lnTo>
                    <a:pt x="710966" y="1079499"/>
                  </a:lnTo>
                  <a:lnTo>
                    <a:pt x="706801" y="1079499"/>
                  </a:lnTo>
                  <a:lnTo>
                    <a:pt x="701367" y="1076959"/>
                  </a:lnTo>
                  <a:close/>
                </a:path>
                <a:path w="1703704" h="1165860">
                  <a:moveTo>
                    <a:pt x="733115" y="1082039"/>
                  </a:moveTo>
                  <a:lnTo>
                    <a:pt x="730413" y="1082039"/>
                  </a:lnTo>
                  <a:lnTo>
                    <a:pt x="734747" y="1083309"/>
                  </a:lnTo>
                  <a:lnTo>
                    <a:pt x="733115" y="1082039"/>
                  </a:lnTo>
                  <a:close/>
                </a:path>
                <a:path w="1703704" h="1165860">
                  <a:moveTo>
                    <a:pt x="1133090" y="1069339"/>
                  </a:moveTo>
                  <a:lnTo>
                    <a:pt x="1052283" y="1069339"/>
                  </a:lnTo>
                  <a:lnTo>
                    <a:pt x="1050692" y="1074419"/>
                  </a:lnTo>
                  <a:lnTo>
                    <a:pt x="1030378" y="1074419"/>
                  </a:lnTo>
                  <a:lnTo>
                    <a:pt x="1033048" y="1076959"/>
                  </a:lnTo>
                  <a:lnTo>
                    <a:pt x="1026678" y="1078229"/>
                  </a:lnTo>
                  <a:lnTo>
                    <a:pt x="1027512" y="1080769"/>
                  </a:lnTo>
                  <a:lnTo>
                    <a:pt x="1021674" y="1083309"/>
                  </a:lnTo>
                  <a:lnTo>
                    <a:pt x="1076079" y="1083309"/>
                  </a:lnTo>
                  <a:lnTo>
                    <a:pt x="1081685" y="1079499"/>
                  </a:lnTo>
                  <a:lnTo>
                    <a:pt x="1077151" y="1079499"/>
                  </a:lnTo>
                  <a:lnTo>
                    <a:pt x="1080145" y="1078229"/>
                  </a:lnTo>
                  <a:lnTo>
                    <a:pt x="1085220" y="1075689"/>
                  </a:lnTo>
                  <a:lnTo>
                    <a:pt x="1089823" y="1073149"/>
                  </a:lnTo>
                  <a:lnTo>
                    <a:pt x="1121028" y="1073149"/>
                  </a:lnTo>
                  <a:lnTo>
                    <a:pt x="1121255" y="1071879"/>
                  </a:lnTo>
                  <a:lnTo>
                    <a:pt x="1129576" y="1071879"/>
                  </a:lnTo>
                  <a:lnTo>
                    <a:pt x="1133090" y="1069339"/>
                  </a:lnTo>
                  <a:close/>
                </a:path>
                <a:path w="1703704" h="1165860">
                  <a:moveTo>
                    <a:pt x="1119792" y="1080769"/>
                  </a:moveTo>
                  <a:lnTo>
                    <a:pt x="1116285" y="1083309"/>
                  </a:lnTo>
                  <a:lnTo>
                    <a:pt x="1120942" y="1083309"/>
                  </a:lnTo>
                  <a:lnTo>
                    <a:pt x="1121172" y="1082039"/>
                  </a:lnTo>
                  <a:lnTo>
                    <a:pt x="1119792" y="1080769"/>
                  </a:lnTo>
                  <a:close/>
                </a:path>
                <a:path w="1703704" h="1165860">
                  <a:moveTo>
                    <a:pt x="790549" y="1074419"/>
                  </a:moveTo>
                  <a:lnTo>
                    <a:pt x="793476" y="1078229"/>
                  </a:lnTo>
                  <a:lnTo>
                    <a:pt x="791465" y="1082039"/>
                  </a:lnTo>
                  <a:lnTo>
                    <a:pt x="797397" y="1082039"/>
                  </a:lnTo>
                  <a:lnTo>
                    <a:pt x="790549" y="1074419"/>
                  </a:lnTo>
                  <a:close/>
                </a:path>
                <a:path w="1703704" h="1165860">
                  <a:moveTo>
                    <a:pt x="974369" y="1075689"/>
                  </a:moveTo>
                  <a:lnTo>
                    <a:pt x="971993" y="1075689"/>
                  </a:lnTo>
                  <a:lnTo>
                    <a:pt x="971054" y="1076959"/>
                  </a:lnTo>
                  <a:lnTo>
                    <a:pt x="972563" y="1078229"/>
                  </a:lnTo>
                  <a:lnTo>
                    <a:pt x="973029" y="1080769"/>
                  </a:lnTo>
                  <a:lnTo>
                    <a:pt x="968961" y="1082039"/>
                  </a:lnTo>
                  <a:lnTo>
                    <a:pt x="973945" y="1082039"/>
                  </a:lnTo>
                  <a:lnTo>
                    <a:pt x="981005" y="1080769"/>
                  </a:lnTo>
                  <a:lnTo>
                    <a:pt x="977681" y="1076959"/>
                  </a:lnTo>
                  <a:lnTo>
                    <a:pt x="974850" y="1076959"/>
                  </a:lnTo>
                  <a:lnTo>
                    <a:pt x="974369" y="1075689"/>
                  </a:lnTo>
                  <a:close/>
                </a:path>
                <a:path w="1703704" h="1165860">
                  <a:moveTo>
                    <a:pt x="993148" y="1079499"/>
                  </a:moveTo>
                  <a:lnTo>
                    <a:pt x="990560" y="1080769"/>
                  </a:lnTo>
                  <a:lnTo>
                    <a:pt x="988721" y="1082039"/>
                  </a:lnTo>
                  <a:lnTo>
                    <a:pt x="993591" y="1080512"/>
                  </a:lnTo>
                  <a:lnTo>
                    <a:pt x="993148" y="1079499"/>
                  </a:lnTo>
                  <a:close/>
                </a:path>
                <a:path w="1703704" h="1165860">
                  <a:moveTo>
                    <a:pt x="993591" y="1080512"/>
                  </a:moveTo>
                  <a:lnTo>
                    <a:pt x="988721" y="1082039"/>
                  </a:lnTo>
                  <a:lnTo>
                    <a:pt x="994258" y="1082039"/>
                  </a:lnTo>
                  <a:lnTo>
                    <a:pt x="993591" y="1080512"/>
                  </a:lnTo>
                  <a:close/>
                </a:path>
                <a:path w="1703704" h="1165860">
                  <a:moveTo>
                    <a:pt x="643735" y="1075689"/>
                  </a:moveTo>
                  <a:lnTo>
                    <a:pt x="639977" y="1075689"/>
                  </a:lnTo>
                  <a:lnTo>
                    <a:pt x="645538" y="1079499"/>
                  </a:lnTo>
                  <a:lnTo>
                    <a:pt x="647440" y="1080575"/>
                  </a:lnTo>
                  <a:lnTo>
                    <a:pt x="648100" y="1080769"/>
                  </a:lnTo>
                  <a:lnTo>
                    <a:pt x="650284" y="1080769"/>
                  </a:lnTo>
                  <a:lnTo>
                    <a:pt x="645939" y="1076959"/>
                  </a:lnTo>
                  <a:lnTo>
                    <a:pt x="643735" y="1075689"/>
                  </a:lnTo>
                  <a:close/>
                </a:path>
                <a:path w="1703704" h="1165860">
                  <a:moveTo>
                    <a:pt x="718507" y="1076959"/>
                  </a:moveTo>
                  <a:lnTo>
                    <a:pt x="720722" y="1080769"/>
                  </a:lnTo>
                  <a:lnTo>
                    <a:pt x="727863" y="1080769"/>
                  </a:lnTo>
                  <a:lnTo>
                    <a:pt x="726480" y="1079499"/>
                  </a:lnTo>
                  <a:lnTo>
                    <a:pt x="724823" y="1079499"/>
                  </a:lnTo>
                  <a:lnTo>
                    <a:pt x="718507" y="1076959"/>
                  </a:lnTo>
                  <a:close/>
                </a:path>
                <a:path w="1703704" h="1165860">
                  <a:moveTo>
                    <a:pt x="729966" y="1080059"/>
                  </a:moveTo>
                  <a:lnTo>
                    <a:pt x="727863" y="1080769"/>
                  </a:lnTo>
                  <a:lnTo>
                    <a:pt x="729292" y="1080769"/>
                  </a:lnTo>
                  <a:lnTo>
                    <a:pt x="729966" y="1080059"/>
                  </a:lnTo>
                  <a:close/>
                </a:path>
                <a:path w="1703704" h="1165860">
                  <a:moveTo>
                    <a:pt x="996820" y="1079499"/>
                  </a:moveTo>
                  <a:lnTo>
                    <a:pt x="993148" y="1079499"/>
                  </a:lnTo>
                  <a:lnTo>
                    <a:pt x="993591" y="1080512"/>
                  </a:lnTo>
                  <a:lnTo>
                    <a:pt x="996820" y="1079499"/>
                  </a:lnTo>
                  <a:close/>
                </a:path>
                <a:path w="1703704" h="1165860">
                  <a:moveTo>
                    <a:pt x="730796" y="1079185"/>
                  </a:moveTo>
                  <a:lnTo>
                    <a:pt x="729966" y="1080059"/>
                  </a:lnTo>
                  <a:lnTo>
                    <a:pt x="731621" y="1079499"/>
                  </a:lnTo>
                  <a:lnTo>
                    <a:pt x="730796" y="1079185"/>
                  </a:lnTo>
                  <a:close/>
                </a:path>
                <a:path w="1703704" h="1165860">
                  <a:moveTo>
                    <a:pt x="708530" y="1076959"/>
                  </a:moveTo>
                  <a:lnTo>
                    <a:pt x="707917" y="1078229"/>
                  </a:lnTo>
                  <a:lnTo>
                    <a:pt x="706801" y="1079499"/>
                  </a:lnTo>
                  <a:lnTo>
                    <a:pt x="710966" y="1079499"/>
                  </a:lnTo>
                  <a:lnTo>
                    <a:pt x="712458" y="1078229"/>
                  </a:lnTo>
                  <a:lnTo>
                    <a:pt x="708530" y="1076959"/>
                  </a:lnTo>
                  <a:close/>
                </a:path>
                <a:path w="1703704" h="1165860">
                  <a:moveTo>
                    <a:pt x="723714" y="1076959"/>
                  </a:moveTo>
                  <a:lnTo>
                    <a:pt x="724823" y="1079499"/>
                  </a:lnTo>
                  <a:lnTo>
                    <a:pt x="726480" y="1079499"/>
                  </a:lnTo>
                  <a:lnTo>
                    <a:pt x="723714" y="1076959"/>
                  </a:lnTo>
                  <a:close/>
                </a:path>
                <a:path w="1703704" h="1165860">
                  <a:moveTo>
                    <a:pt x="1084482" y="1077319"/>
                  </a:moveTo>
                  <a:lnTo>
                    <a:pt x="1078791" y="1079499"/>
                  </a:lnTo>
                  <a:lnTo>
                    <a:pt x="1081685" y="1079499"/>
                  </a:lnTo>
                  <a:lnTo>
                    <a:pt x="1084699" y="1077451"/>
                  </a:lnTo>
                  <a:lnTo>
                    <a:pt x="1084482" y="1077319"/>
                  </a:lnTo>
                  <a:close/>
                </a:path>
                <a:path w="1703704" h="1165860">
                  <a:moveTo>
                    <a:pt x="1129576" y="1071879"/>
                  </a:moveTo>
                  <a:lnTo>
                    <a:pt x="1121255" y="1071879"/>
                  </a:lnTo>
                  <a:lnTo>
                    <a:pt x="1124958" y="1073149"/>
                  </a:lnTo>
                  <a:lnTo>
                    <a:pt x="1120465" y="1076303"/>
                  </a:lnTo>
                  <a:lnTo>
                    <a:pt x="1120122" y="1078229"/>
                  </a:lnTo>
                  <a:lnTo>
                    <a:pt x="1119481" y="1078492"/>
                  </a:lnTo>
                  <a:lnTo>
                    <a:pt x="1126236" y="1079499"/>
                  </a:lnTo>
                  <a:lnTo>
                    <a:pt x="1129576" y="1071879"/>
                  </a:lnTo>
                  <a:close/>
                </a:path>
                <a:path w="1703704" h="1165860">
                  <a:moveTo>
                    <a:pt x="726936" y="1075689"/>
                  </a:moveTo>
                  <a:lnTo>
                    <a:pt x="724674" y="1075689"/>
                  </a:lnTo>
                  <a:lnTo>
                    <a:pt x="724956" y="1076959"/>
                  </a:lnTo>
                  <a:lnTo>
                    <a:pt x="730796" y="1079185"/>
                  </a:lnTo>
                  <a:lnTo>
                    <a:pt x="731702" y="1078229"/>
                  </a:lnTo>
                  <a:lnTo>
                    <a:pt x="726936" y="1075689"/>
                  </a:lnTo>
                  <a:close/>
                </a:path>
                <a:path w="1703704" h="1165860">
                  <a:moveTo>
                    <a:pt x="1120465" y="1076303"/>
                  </a:moveTo>
                  <a:lnTo>
                    <a:pt x="1117721" y="1078229"/>
                  </a:lnTo>
                  <a:lnTo>
                    <a:pt x="1119481" y="1078492"/>
                  </a:lnTo>
                  <a:lnTo>
                    <a:pt x="1120122" y="1078229"/>
                  </a:lnTo>
                  <a:lnTo>
                    <a:pt x="1120465" y="1076303"/>
                  </a:lnTo>
                  <a:close/>
                </a:path>
                <a:path w="1703704" h="1165860">
                  <a:moveTo>
                    <a:pt x="992023" y="1077120"/>
                  </a:moveTo>
                  <a:lnTo>
                    <a:pt x="990469" y="1078229"/>
                  </a:lnTo>
                  <a:lnTo>
                    <a:pt x="992745" y="1078229"/>
                  </a:lnTo>
                  <a:lnTo>
                    <a:pt x="992023" y="1077120"/>
                  </a:lnTo>
                  <a:close/>
                </a:path>
                <a:path w="1703704" h="1165860">
                  <a:moveTo>
                    <a:pt x="1030378" y="1074419"/>
                  </a:moveTo>
                  <a:lnTo>
                    <a:pt x="1001036" y="1074419"/>
                  </a:lnTo>
                  <a:lnTo>
                    <a:pt x="992745" y="1078229"/>
                  </a:lnTo>
                  <a:lnTo>
                    <a:pt x="1021496" y="1078229"/>
                  </a:lnTo>
                  <a:lnTo>
                    <a:pt x="1020886" y="1075689"/>
                  </a:lnTo>
                  <a:lnTo>
                    <a:pt x="1028851" y="1075689"/>
                  </a:lnTo>
                  <a:lnTo>
                    <a:pt x="1030378" y="1074419"/>
                  </a:lnTo>
                  <a:close/>
                </a:path>
                <a:path w="1703704" h="1165860">
                  <a:moveTo>
                    <a:pt x="1023782" y="1077188"/>
                  </a:moveTo>
                  <a:lnTo>
                    <a:pt x="1021496" y="1078229"/>
                  </a:lnTo>
                  <a:lnTo>
                    <a:pt x="1025272" y="1078229"/>
                  </a:lnTo>
                  <a:lnTo>
                    <a:pt x="1025412" y="1078032"/>
                  </a:lnTo>
                  <a:lnTo>
                    <a:pt x="1023782" y="1077188"/>
                  </a:lnTo>
                  <a:close/>
                </a:path>
                <a:path w="1703704" h="1165860">
                  <a:moveTo>
                    <a:pt x="1028851" y="1075689"/>
                  </a:moveTo>
                  <a:lnTo>
                    <a:pt x="1027071" y="1075689"/>
                  </a:lnTo>
                  <a:lnTo>
                    <a:pt x="1025412" y="1078032"/>
                  </a:lnTo>
                  <a:lnTo>
                    <a:pt x="1025795" y="1078229"/>
                  </a:lnTo>
                  <a:lnTo>
                    <a:pt x="1028851" y="1075689"/>
                  </a:lnTo>
                  <a:close/>
                </a:path>
                <a:path w="1703704" h="1165860">
                  <a:moveTo>
                    <a:pt x="1027071" y="1075689"/>
                  </a:moveTo>
                  <a:lnTo>
                    <a:pt x="1023782" y="1077188"/>
                  </a:lnTo>
                  <a:lnTo>
                    <a:pt x="1025412" y="1078032"/>
                  </a:lnTo>
                  <a:lnTo>
                    <a:pt x="1027071" y="1075689"/>
                  </a:lnTo>
                  <a:close/>
                </a:path>
                <a:path w="1703704" h="1165860">
                  <a:moveTo>
                    <a:pt x="1085422" y="1076959"/>
                  </a:moveTo>
                  <a:lnTo>
                    <a:pt x="1084482" y="1077319"/>
                  </a:lnTo>
                  <a:lnTo>
                    <a:pt x="1084699" y="1077451"/>
                  </a:lnTo>
                  <a:lnTo>
                    <a:pt x="1085422" y="1076959"/>
                  </a:lnTo>
                  <a:close/>
                </a:path>
                <a:path w="1703704" h="1165860">
                  <a:moveTo>
                    <a:pt x="1121028" y="1073149"/>
                  </a:moveTo>
                  <a:lnTo>
                    <a:pt x="1089823" y="1073149"/>
                  </a:lnTo>
                  <a:lnTo>
                    <a:pt x="1083887" y="1076959"/>
                  </a:lnTo>
                  <a:lnTo>
                    <a:pt x="1084482" y="1077319"/>
                  </a:lnTo>
                  <a:lnTo>
                    <a:pt x="1085422" y="1076959"/>
                  </a:lnTo>
                  <a:lnTo>
                    <a:pt x="1119531" y="1076959"/>
                  </a:lnTo>
                  <a:lnTo>
                    <a:pt x="1120465" y="1076303"/>
                  </a:lnTo>
                  <a:lnTo>
                    <a:pt x="1121028" y="1073149"/>
                  </a:lnTo>
                  <a:close/>
                </a:path>
                <a:path w="1703704" h="1165860">
                  <a:moveTo>
                    <a:pt x="1027071" y="1075689"/>
                  </a:moveTo>
                  <a:lnTo>
                    <a:pt x="1020886" y="1075689"/>
                  </a:lnTo>
                  <a:lnTo>
                    <a:pt x="1023782" y="1077188"/>
                  </a:lnTo>
                  <a:lnTo>
                    <a:pt x="1027071" y="1075689"/>
                  </a:lnTo>
                  <a:close/>
                </a:path>
                <a:path w="1703704" h="1165860">
                  <a:moveTo>
                    <a:pt x="992232" y="1076841"/>
                  </a:moveTo>
                  <a:lnTo>
                    <a:pt x="991918" y="1076959"/>
                  </a:lnTo>
                  <a:lnTo>
                    <a:pt x="992023" y="1077120"/>
                  </a:lnTo>
                  <a:lnTo>
                    <a:pt x="992248" y="1076959"/>
                  </a:lnTo>
                  <a:close/>
                </a:path>
                <a:path w="1703704" h="1165860">
                  <a:moveTo>
                    <a:pt x="688389" y="1073149"/>
                  </a:moveTo>
                  <a:lnTo>
                    <a:pt x="646052" y="1073149"/>
                  </a:lnTo>
                  <a:lnTo>
                    <a:pt x="647811" y="1074419"/>
                  </a:lnTo>
                  <a:lnTo>
                    <a:pt x="647508" y="1075689"/>
                  </a:lnTo>
                  <a:lnTo>
                    <a:pt x="649248" y="1076959"/>
                  </a:lnTo>
                  <a:lnTo>
                    <a:pt x="650347" y="1075689"/>
                  </a:lnTo>
                  <a:lnTo>
                    <a:pt x="650097" y="1074419"/>
                  </a:lnTo>
                  <a:lnTo>
                    <a:pt x="690947" y="1074419"/>
                  </a:lnTo>
                  <a:lnTo>
                    <a:pt x="688389" y="1073149"/>
                  </a:lnTo>
                  <a:close/>
                </a:path>
                <a:path w="1703704" h="1165860">
                  <a:moveTo>
                    <a:pt x="979145" y="1074419"/>
                  </a:moveTo>
                  <a:lnTo>
                    <a:pt x="974850" y="1076959"/>
                  </a:lnTo>
                  <a:lnTo>
                    <a:pt x="977681" y="1076959"/>
                  </a:lnTo>
                  <a:lnTo>
                    <a:pt x="979145" y="1074419"/>
                  </a:lnTo>
                  <a:close/>
                </a:path>
                <a:path w="1703704" h="1165860">
                  <a:moveTo>
                    <a:pt x="995279" y="1075689"/>
                  </a:moveTo>
                  <a:lnTo>
                    <a:pt x="992075" y="1075689"/>
                  </a:lnTo>
                  <a:lnTo>
                    <a:pt x="992232" y="1076841"/>
                  </a:lnTo>
                  <a:lnTo>
                    <a:pt x="995279" y="1075689"/>
                  </a:lnTo>
                  <a:close/>
                </a:path>
                <a:path w="1703704" h="1165860">
                  <a:moveTo>
                    <a:pt x="646052" y="1073149"/>
                  </a:moveTo>
                  <a:lnTo>
                    <a:pt x="640793" y="1073149"/>
                  </a:lnTo>
                  <a:lnTo>
                    <a:pt x="647293" y="1075689"/>
                  </a:lnTo>
                  <a:lnTo>
                    <a:pt x="644980" y="1074419"/>
                  </a:lnTo>
                  <a:lnTo>
                    <a:pt x="646052" y="1073149"/>
                  </a:lnTo>
                  <a:close/>
                </a:path>
                <a:path w="1703704" h="1165860">
                  <a:moveTo>
                    <a:pt x="695325" y="1073149"/>
                  </a:moveTo>
                  <a:lnTo>
                    <a:pt x="688389" y="1073149"/>
                  </a:lnTo>
                  <a:lnTo>
                    <a:pt x="697271" y="1075689"/>
                  </a:lnTo>
                  <a:lnTo>
                    <a:pt x="695325" y="1073149"/>
                  </a:lnTo>
                  <a:close/>
                </a:path>
                <a:path w="1703704" h="1165860">
                  <a:moveTo>
                    <a:pt x="771582" y="1071879"/>
                  </a:moveTo>
                  <a:lnTo>
                    <a:pt x="768475" y="1074419"/>
                  </a:lnTo>
                  <a:lnTo>
                    <a:pt x="764313" y="1075689"/>
                  </a:lnTo>
                  <a:lnTo>
                    <a:pt x="781655" y="1075689"/>
                  </a:lnTo>
                  <a:lnTo>
                    <a:pt x="771582" y="1071879"/>
                  </a:lnTo>
                  <a:close/>
                </a:path>
                <a:path w="1703704" h="1165860">
                  <a:moveTo>
                    <a:pt x="744674" y="1068069"/>
                  </a:moveTo>
                  <a:lnTo>
                    <a:pt x="721983" y="1068069"/>
                  </a:lnTo>
                  <a:lnTo>
                    <a:pt x="725846" y="1070609"/>
                  </a:lnTo>
                  <a:lnTo>
                    <a:pt x="727819" y="1074419"/>
                  </a:lnTo>
                  <a:lnTo>
                    <a:pt x="731154" y="1071879"/>
                  </a:lnTo>
                  <a:lnTo>
                    <a:pt x="754892" y="1071879"/>
                  </a:lnTo>
                  <a:lnTo>
                    <a:pt x="744674" y="1068069"/>
                  </a:lnTo>
                  <a:close/>
                </a:path>
                <a:path w="1703704" h="1165860">
                  <a:moveTo>
                    <a:pt x="1014338" y="1061719"/>
                  </a:moveTo>
                  <a:lnTo>
                    <a:pt x="1012160" y="1061719"/>
                  </a:lnTo>
                  <a:lnTo>
                    <a:pt x="1009487" y="1062989"/>
                  </a:lnTo>
                  <a:lnTo>
                    <a:pt x="1001445" y="1069339"/>
                  </a:lnTo>
                  <a:lnTo>
                    <a:pt x="995729" y="1073149"/>
                  </a:lnTo>
                  <a:lnTo>
                    <a:pt x="997678" y="1074419"/>
                  </a:lnTo>
                  <a:lnTo>
                    <a:pt x="1040956" y="1074419"/>
                  </a:lnTo>
                  <a:lnTo>
                    <a:pt x="1042070" y="1071879"/>
                  </a:lnTo>
                  <a:lnTo>
                    <a:pt x="1044453" y="1069339"/>
                  </a:lnTo>
                  <a:lnTo>
                    <a:pt x="1047796" y="1065529"/>
                  </a:lnTo>
                  <a:lnTo>
                    <a:pt x="1048105" y="1064259"/>
                  </a:lnTo>
                  <a:lnTo>
                    <a:pt x="1014834" y="1064259"/>
                  </a:lnTo>
                  <a:lnTo>
                    <a:pt x="1014338" y="1061719"/>
                  </a:lnTo>
                  <a:close/>
                </a:path>
                <a:path w="1703704" h="1165860">
                  <a:moveTo>
                    <a:pt x="1046041" y="1070609"/>
                  </a:moveTo>
                  <a:lnTo>
                    <a:pt x="1040956" y="1074419"/>
                  </a:lnTo>
                  <a:lnTo>
                    <a:pt x="1050692" y="1074419"/>
                  </a:lnTo>
                  <a:lnTo>
                    <a:pt x="1046041" y="1070609"/>
                  </a:lnTo>
                  <a:close/>
                </a:path>
                <a:path w="1703704" h="1165860">
                  <a:moveTo>
                    <a:pt x="730036" y="1061719"/>
                  </a:moveTo>
                  <a:lnTo>
                    <a:pt x="702908" y="1061719"/>
                  </a:lnTo>
                  <a:lnTo>
                    <a:pt x="707677" y="1062989"/>
                  </a:lnTo>
                  <a:lnTo>
                    <a:pt x="710337" y="1065529"/>
                  </a:lnTo>
                  <a:lnTo>
                    <a:pt x="713639" y="1069339"/>
                  </a:lnTo>
                  <a:lnTo>
                    <a:pt x="720331" y="1071879"/>
                  </a:lnTo>
                  <a:lnTo>
                    <a:pt x="722331" y="1071879"/>
                  </a:lnTo>
                  <a:lnTo>
                    <a:pt x="720797" y="1070609"/>
                  </a:lnTo>
                  <a:lnTo>
                    <a:pt x="719443" y="1069339"/>
                  </a:lnTo>
                  <a:lnTo>
                    <a:pt x="721983" y="1068069"/>
                  </a:lnTo>
                  <a:lnTo>
                    <a:pt x="744674" y="1068069"/>
                  </a:lnTo>
                  <a:lnTo>
                    <a:pt x="734160" y="1064259"/>
                  </a:lnTo>
                  <a:lnTo>
                    <a:pt x="730036" y="1061719"/>
                  </a:lnTo>
                  <a:close/>
                </a:path>
                <a:path w="1703704" h="1165860">
                  <a:moveTo>
                    <a:pt x="1051966" y="1061719"/>
                  </a:moveTo>
                  <a:lnTo>
                    <a:pt x="1048721" y="1061719"/>
                  </a:lnTo>
                  <a:lnTo>
                    <a:pt x="1050824" y="1065529"/>
                  </a:lnTo>
                  <a:lnTo>
                    <a:pt x="1045941" y="1068069"/>
                  </a:lnTo>
                  <a:lnTo>
                    <a:pt x="1047243" y="1069339"/>
                  </a:lnTo>
                  <a:lnTo>
                    <a:pt x="1049008" y="1070609"/>
                  </a:lnTo>
                  <a:lnTo>
                    <a:pt x="1052283" y="1069339"/>
                  </a:lnTo>
                  <a:lnTo>
                    <a:pt x="1133090" y="1069339"/>
                  </a:lnTo>
                  <a:lnTo>
                    <a:pt x="1136603" y="1066799"/>
                  </a:lnTo>
                  <a:lnTo>
                    <a:pt x="1141332" y="1064259"/>
                  </a:lnTo>
                  <a:lnTo>
                    <a:pt x="1052449" y="1064259"/>
                  </a:lnTo>
                  <a:lnTo>
                    <a:pt x="1049437" y="1062989"/>
                  </a:lnTo>
                  <a:lnTo>
                    <a:pt x="1051966" y="1061719"/>
                  </a:lnTo>
                  <a:close/>
                </a:path>
                <a:path w="1703704" h="1165860">
                  <a:moveTo>
                    <a:pt x="686741" y="1064259"/>
                  </a:moveTo>
                  <a:lnTo>
                    <a:pt x="688823" y="1068069"/>
                  </a:lnTo>
                  <a:lnTo>
                    <a:pt x="691563" y="1068069"/>
                  </a:lnTo>
                  <a:lnTo>
                    <a:pt x="689879" y="1065529"/>
                  </a:lnTo>
                  <a:lnTo>
                    <a:pt x="686741" y="1064259"/>
                  </a:lnTo>
                  <a:close/>
                </a:path>
                <a:path w="1703704" h="1165860">
                  <a:moveTo>
                    <a:pt x="569261" y="1052829"/>
                  </a:moveTo>
                  <a:lnTo>
                    <a:pt x="561084" y="1052829"/>
                  </a:lnTo>
                  <a:lnTo>
                    <a:pt x="565284" y="1054099"/>
                  </a:lnTo>
                  <a:lnTo>
                    <a:pt x="565007" y="1056639"/>
                  </a:lnTo>
                  <a:lnTo>
                    <a:pt x="576338" y="1066799"/>
                  </a:lnTo>
                  <a:lnTo>
                    <a:pt x="579217" y="1064259"/>
                  </a:lnTo>
                  <a:lnTo>
                    <a:pt x="573375" y="1060449"/>
                  </a:lnTo>
                  <a:lnTo>
                    <a:pt x="569701" y="1055369"/>
                  </a:lnTo>
                  <a:lnTo>
                    <a:pt x="569261" y="1052829"/>
                  </a:lnTo>
                  <a:close/>
                </a:path>
                <a:path w="1703704" h="1165860">
                  <a:moveTo>
                    <a:pt x="618340" y="1059179"/>
                  </a:moveTo>
                  <a:lnTo>
                    <a:pt x="620717" y="1065529"/>
                  </a:lnTo>
                  <a:lnTo>
                    <a:pt x="624225" y="1065529"/>
                  </a:lnTo>
                  <a:lnTo>
                    <a:pt x="618340" y="1059179"/>
                  </a:lnTo>
                  <a:close/>
                </a:path>
                <a:path w="1703704" h="1165860">
                  <a:moveTo>
                    <a:pt x="666855" y="1057909"/>
                  </a:moveTo>
                  <a:lnTo>
                    <a:pt x="624641" y="1057909"/>
                  </a:lnTo>
                  <a:lnTo>
                    <a:pt x="624582" y="1062989"/>
                  </a:lnTo>
                  <a:lnTo>
                    <a:pt x="628065" y="1064259"/>
                  </a:lnTo>
                  <a:lnTo>
                    <a:pt x="624225" y="1065529"/>
                  </a:lnTo>
                  <a:lnTo>
                    <a:pt x="681320" y="1065529"/>
                  </a:lnTo>
                  <a:lnTo>
                    <a:pt x="679366" y="1064259"/>
                  </a:lnTo>
                  <a:lnTo>
                    <a:pt x="678823" y="1062989"/>
                  </a:lnTo>
                  <a:lnTo>
                    <a:pt x="676338" y="1062989"/>
                  </a:lnTo>
                  <a:lnTo>
                    <a:pt x="674857" y="1061719"/>
                  </a:lnTo>
                  <a:lnTo>
                    <a:pt x="672348" y="1061719"/>
                  </a:lnTo>
                  <a:lnTo>
                    <a:pt x="666855" y="1057909"/>
                  </a:lnTo>
                  <a:close/>
                </a:path>
                <a:path w="1703704" h="1165860">
                  <a:moveTo>
                    <a:pt x="723850" y="1057909"/>
                  </a:moveTo>
                  <a:lnTo>
                    <a:pt x="718665" y="1060449"/>
                  </a:lnTo>
                  <a:lnTo>
                    <a:pt x="695578" y="1060449"/>
                  </a:lnTo>
                  <a:lnTo>
                    <a:pt x="699951" y="1064259"/>
                  </a:lnTo>
                  <a:lnTo>
                    <a:pt x="706674" y="1065529"/>
                  </a:lnTo>
                  <a:lnTo>
                    <a:pt x="708336" y="1064259"/>
                  </a:lnTo>
                  <a:lnTo>
                    <a:pt x="705752" y="1062989"/>
                  </a:lnTo>
                  <a:lnTo>
                    <a:pt x="702908" y="1061719"/>
                  </a:lnTo>
                  <a:lnTo>
                    <a:pt x="730036" y="1061719"/>
                  </a:lnTo>
                  <a:lnTo>
                    <a:pt x="723850" y="1057909"/>
                  </a:lnTo>
                  <a:close/>
                </a:path>
                <a:path w="1703704" h="1165860">
                  <a:moveTo>
                    <a:pt x="1045223" y="1046479"/>
                  </a:moveTo>
                  <a:lnTo>
                    <a:pt x="1037795" y="1050334"/>
                  </a:lnTo>
                  <a:lnTo>
                    <a:pt x="1032513" y="1054099"/>
                  </a:lnTo>
                  <a:lnTo>
                    <a:pt x="1027221" y="1056639"/>
                  </a:lnTo>
                  <a:lnTo>
                    <a:pt x="1020011" y="1057909"/>
                  </a:lnTo>
                  <a:lnTo>
                    <a:pt x="1019384" y="1060449"/>
                  </a:lnTo>
                  <a:lnTo>
                    <a:pt x="1017753" y="1061719"/>
                  </a:lnTo>
                  <a:lnTo>
                    <a:pt x="1014834" y="1064259"/>
                  </a:lnTo>
                  <a:lnTo>
                    <a:pt x="1048105" y="1064259"/>
                  </a:lnTo>
                  <a:lnTo>
                    <a:pt x="1048721" y="1061719"/>
                  </a:lnTo>
                  <a:lnTo>
                    <a:pt x="1051966" y="1061719"/>
                  </a:lnTo>
                  <a:lnTo>
                    <a:pt x="1062080" y="1056639"/>
                  </a:lnTo>
                  <a:lnTo>
                    <a:pt x="1149322" y="1056639"/>
                  </a:lnTo>
                  <a:lnTo>
                    <a:pt x="1151170" y="1055369"/>
                  </a:lnTo>
                  <a:lnTo>
                    <a:pt x="1080956" y="1055369"/>
                  </a:lnTo>
                  <a:lnTo>
                    <a:pt x="1078906" y="1051559"/>
                  </a:lnTo>
                  <a:lnTo>
                    <a:pt x="1045536" y="1051559"/>
                  </a:lnTo>
                  <a:lnTo>
                    <a:pt x="1042214" y="1050289"/>
                  </a:lnTo>
                  <a:lnTo>
                    <a:pt x="1041593" y="1049019"/>
                  </a:lnTo>
                  <a:lnTo>
                    <a:pt x="1045367" y="1047749"/>
                  </a:lnTo>
                  <a:lnTo>
                    <a:pt x="1045223" y="1046479"/>
                  </a:lnTo>
                  <a:close/>
                </a:path>
                <a:path w="1703704" h="1165860">
                  <a:moveTo>
                    <a:pt x="1149322" y="1056639"/>
                  </a:moveTo>
                  <a:lnTo>
                    <a:pt x="1067320" y="1056639"/>
                  </a:lnTo>
                  <a:lnTo>
                    <a:pt x="1067212" y="1059179"/>
                  </a:lnTo>
                  <a:lnTo>
                    <a:pt x="1054799" y="1064259"/>
                  </a:lnTo>
                  <a:lnTo>
                    <a:pt x="1141332" y="1064259"/>
                  </a:lnTo>
                  <a:lnTo>
                    <a:pt x="1146060" y="1061719"/>
                  </a:lnTo>
                  <a:lnTo>
                    <a:pt x="1146276" y="1061582"/>
                  </a:lnTo>
                  <a:lnTo>
                    <a:pt x="1145627" y="1059179"/>
                  </a:lnTo>
                  <a:lnTo>
                    <a:pt x="1149322" y="1056639"/>
                  </a:lnTo>
                  <a:close/>
                </a:path>
                <a:path w="1703704" h="1165860">
                  <a:moveTo>
                    <a:pt x="678281" y="1061719"/>
                  </a:moveTo>
                  <a:lnTo>
                    <a:pt x="676338" y="1062989"/>
                  </a:lnTo>
                  <a:lnTo>
                    <a:pt x="678823" y="1062989"/>
                  </a:lnTo>
                  <a:lnTo>
                    <a:pt x="678281" y="1061719"/>
                  </a:lnTo>
                  <a:close/>
                </a:path>
                <a:path w="1703704" h="1165860">
                  <a:moveTo>
                    <a:pt x="735488" y="1056639"/>
                  </a:moveTo>
                  <a:lnTo>
                    <a:pt x="734886" y="1057909"/>
                  </a:lnTo>
                  <a:lnTo>
                    <a:pt x="740211" y="1059179"/>
                  </a:lnTo>
                  <a:lnTo>
                    <a:pt x="743513" y="1061719"/>
                  </a:lnTo>
                  <a:lnTo>
                    <a:pt x="745822" y="1062989"/>
                  </a:lnTo>
                  <a:lnTo>
                    <a:pt x="746107" y="1061719"/>
                  </a:lnTo>
                  <a:lnTo>
                    <a:pt x="747508" y="1061719"/>
                  </a:lnTo>
                  <a:lnTo>
                    <a:pt x="749092" y="1060449"/>
                  </a:lnTo>
                  <a:lnTo>
                    <a:pt x="746031" y="1060449"/>
                  </a:lnTo>
                  <a:lnTo>
                    <a:pt x="744274" y="1059179"/>
                  </a:lnTo>
                  <a:lnTo>
                    <a:pt x="742005" y="1059179"/>
                  </a:lnTo>
                  <a:lnTo>
                    <a:pt x="739814" y="1057909"/>
                  </a:lnTo>
                  <a:lnTo>
                    <a:pt x="738007" y="1057909"/>
                  </a:lnTo>
                  <a:lnTo>
                    <a:pt x="735488" y="1056639"/>
                  </a:lnTo>
                  <a:close/>
                </a:path>
                <a:path w="1703704" h="1165860">
                  <a:moveTo>
                    <a:pt x="655981" y="1046479"/>
                  </a:moveTo>
                  <a:lnTo>
                    <a:pt x="600604" y="1046479"/>
                  </a:lnTo>
                  <a:lnTo>
                    <a:pt x="602244" y="1049019"/>
                  </a:lnTo>
                  <a:lnTo>
                    <a:pt x="608166" y="1049019"/>
                  </a:lnTo>
                  <a:lnTo>
                    <a:pt x="608135" y="1052829"/>
                  </a:lnTo>
                  <a:lnTo>
                    <a:pt x="609638" y="1053645"/>
                  </a:lnTo>
                  <a:lnTo>
                    <a:pt x="611586" y="1054099"/>
                  </a:lnTo>
                  <a:lnTo>
                    <a:pt x="611429" y="1054616"/>
                  </a:lnTo>
                  <a:lnTo>
                    <a:pt x="624527" y="1061719"/>
                  </a:lnTo>
                  <a:lnTo>
                    <a:pt x="621870" y="1059179"/>
                  </a:lnTo>
                  <a:lnTo>
                    <a:pt x="624641" y="1057909"/>
                  </a:lnTo>
                  <a:lnTo>
                    <a:pt x="666855" y="1057909"/>
                  </a:lnTo>
                  <a:lnTo>
                    <a:pt x="665024" y="1056639"/>
                  </a:lnTo>
                  <a:lnTo>
                    <a:pt x="668495" y="1055369"/>
                  </a:lnTo>
                  <a:lnTo>
                    <a:pt x="667552" y="1052829"/>
                  </a:lnTo>
                  <a:lnTo>
                    <a:pt x="663085" y="1050289"/>
                  </a:lnTo>
                  <a:lnTo>
                    <a:pt x="655981" y="1046479"/>
                  </a:lnTo>
                  <a:close/>
                </a:path>
                <a:path w="1703704" h="1165860">
                  <a:moveTo>
                    <a:pt x="670641" y="1055369"/>
                  </a:moveTo>
                  <a:lnTo>
                    <a:pt x="672348" y="1061719"/>
                  </a:lnTo>
                  <a:lnTo>
                    <a:pt x="674857" y="1061719"/>
                  </a:lnTo>
                  <a:lnTo>
                    <a:pt x="673375" y="1060449"/>
                  </a:lnTo>
                  <a:lnTo>
                    <a:pt x="675805" y="1059179"/>
                  </a:lnTo>
                  <a:lnTo>
                    <a:pt x="676102" y="1057909"/>
                  </a:lnTo>
                  <a:lnTo>
                    <a:pt x="670641" y="1055369"/>
                  </a:lnTo>
                  <a:close/>
                </a:path>
                <a:path w="1703704" h="1165860">
                  <a:moveTo>
                    <a:pt x="1067320" y="1056639"/>
                  </a:moveTo>
                  <a:lnTo>
                    <a:pt x="1062080" y="1056639"/>
                  </a:lnTo>
                  <a:lnTo>
                    <a:pt x="1056339" y="1061719"/>
                  </a:lnTo>
                  <a:lnTo>
                    <a:pt x="1060504" y="1061719"/>
                  </a:lnTo>
                  <a:lnTo>
                    <a:pt x="1061129" y="1057909"/>
                  </a:lnTo>
                  <a:lnTo>
                    <a:pt x="1067320" y="1056639"/>
                  </a:lnTo>
                  <a:close/>
                </a:path>
                <a:path w="1703704" h="1165860">
                  <a:moveTo>
                    <a:pt x="1146616" y="1061364"/>
                  </a:moveTo>
                  <a:lnTo>
                    <a:pt x="1146276" y="1061582"/>
                  </a:lnTo>
                  <a:lnTo>
                    <a:pt x="1146313" y="1061719"/>
                  </a:lnTo>
                  <a:lnTo>
                    <a:pt x="1146616" y="1061364"/>
                  </a:lnTo>
                  <a:close/>
                </a:path>
                <a:path w="1703704" h="1165860">
                  <a:moveTo>
                    <a:pt x="1154709" y="1052937"/>
                  </a:moveTo>
                  <a:lnTo>
                    <a:pt x="1152509" y="1054449"/>
                  </a:lnTo>
                  <a:lnTo>
                    <a:pt x="1146616" y="1061364"/>
                  </a:lnTo>
                  <a:lnTo>
                    <a:pt x="1154004" y="1056639"/>
                  </a:lnTo>
                  <a:lnTo>
                    <a:pt x="1154709" y="1052937"/>
                  </a:lnTo>
                  <a:close/>
                </a:path>
                <a:path w="1703704" h="1165860">
                  <a:moveTo>
                    <a:pt x="610477" y="1054099"/>
                  </a:moveTo>
                  <a:lnTo>
                    <a:pt x="608079" y="1054099"/>
                  </a:lnTo>
                  <a:lnTo>
                    <a:pt x="614321" y="1060449"/>
                  </a:lnTo>
                  <a:lnTo>
                    <a:pt x="614170" y="1057909"/>
                  </a:lnTo>
                  <a:lnTo>
                    <a:pt x="611200" y="1055369"/>
                  </a:lnTo>
                  <a:lnTo>
                    <a:pt x="611429" y="1054616"/>
                  </a:lnTo>
                  <a:lnTo>
                    <a:pt x="610477" y="1054099"/>
                  </a:lnTo>
                  <a:close/>
                </a:path>
                <a:path w="1703704" h="1165860">
                  <a:moveTo>
                    <a:pt x="687063" y="1042669"/>
                  </a:moveTo>
                  <a:lnTo>
                    <a:pt x="661535" y="1042669"/>
                  </a:lnTo>
                  <a:lnTo>
                    <a:pt x="661566" y="1043007"/>
                  </a:lnTo>
                  <a:lnTo>
                    <a:pt x="670791" y="1049019"/>
                  </a:lnTo>
                  <a:lnTo>
                    <a:pt x="684682" y="1055369"/>
                  </a:lnTo>
                  <a:lnTo>
                    <a:pt x="700700" y="1060449"/>
                  </a:lnTo>
                  <a:lnTo>
                    <a:pt x="718665" y="1060449"/>
                  </a:lnTo>
                  <a:lnTo>
                    <a:pt x="715705" y="1057909"/>
                  </a:lnTo>
                  <a:lnTo>
                    <a:pt x="706000" y="1055369"/>
                  </a:lnTo>
                  <a:lnTo>
                    <a:pt x="707618" y="1052829"/>
                  </a:lnTo>
                  <a:lnTo>
                    <a:pt x="700631" y="1049019"/>
                  </a:lnTo>
                  <a:lnTo>
                    <a:pt x="694203" y="1046479"/>
                  </a:lnTo>
                  <a:lnTo>
                    <a:pt x="697034" y="1043939"/>
                  </a:lnTo>
                  <a:lnTo>
                    <a:pt x="689207" y="1043939"/>
                  </a:lnTo>
                  <a:lnTo>
                    <a:pt x="687063" y="1042669"/>
                  </a:lnTo>
                  <a:close/>
                </a:path>
                <a:path w="1703704" h="1165860">
                  <a:moveTo>
                    <a:pt x="742769" y="1057909"/>
                  </a:moveTo>
                  <a:lnTo>
                    <a:pt x="742041" y="1057909"/>
                  </a:lnTo>
                  <a:lnTo>
                    <a:pt x="742005" y="1059179"/>
                  </a:lnTo>
                  <a:lnTo>
                    <a:pt x="744274" y="1059179"/>
                  </a:lnTo>
                  <a:lnTo>
                    <a:pt x="742769" y="1057909"/>
                  </a:lnTo>
                  <a:close/>
                </a:path>
                <a:path w="1703704" h="1165860">
                  <a:moveTo>
                    <a:pt x="1154972" y="1051559"/>
                  </a:moveTo>
                  <a:lnTo>
                    <a:pt x="1086544" y="1051559"/>
                  </a:lnTo>
                  <a:lnTo>
                    <a:pt x="1080956" y="1055369"/>
                  </a:lnTo>
                  <a:lnTo>
                    <a:pt x="1151170" y="1055369"/>
                  </a:lnTo>
                  <a:lnTo>
                    <a:pt x="1152509" y="1054449"/>
                  </a:lnTo>
                  <a:lnTo>
                    <a:pt x="1154972" y="1051559"/>
                  </a:lnTo>
                  <a:close/>
                </a:path>
                <a:path w="1703704" h="1165860">
                  <a:moveTo>
                    <a:pt x="609638" y="1053645"/>
                  </a:moveTo>
                  <a:lnTo>
                    <a:pt x="611429" y="1054616"/>
                  </a:lnTo>
                  <a:lnTo>
                    <a:pt x="611586" y="1054099"/>
                  </a:lnTo>
                  <a:lnTo>
                    <a:pt x="609638" y="1053645"/>
                  </a:lnTo>
                  <a:close/>
                </a:path>
                <a:path w="1703704" h="1165860">
                  <a:moveTo>
                    <a:pt x="1154972" y="1051559"/>
                  </a:moveTo>
                  <a:lnTo>
                    <a:pt x="1152509" y="1054449"/>
                  </a:lnTo>
                  <a:lnTo>
                    <a:pt x="1154709" y="1052937"/>
                  </a:lnTo>
                  <a:lnTo>
                    <a:pt x="1154972" y="1051559"/>
                  </a:lnTo>
                  <a:close/>
                </a:path>
                <a:path w="1703704" h="1165860">
                  <a:moveTo>
                    <a:pt x="1179549" y="1031239"/>
                  </a:moveTo>
                  <a:lnTo>
                    <a:pt x="1171940" y="1036319"/>
                  </a:lnTo>
                  <a:lnTo>
                    <a:pt x="1139939" y="1036319"/>
                  </a:lnTo>
                  <a:lnTo>
                    <a:pt x="1131373" y="1039817"/>
                  </a:lnTo>
                  <a:lnTo>
                    <a:pt x="1131040" y="1040129"/>
                  </a:lnTo>
                  <a:lnTo>
                    <a:pt x="1131639" y="1041399"/>
                  </a:lnTo>
                  <a:lnTo>
                    <a:pt x="1086877" y="1041399"/>
                  </a:lnTo>
                  <a:lnTo>
                    <a:pt x="1089814" y="1042669"/>
                  </a:lnTo>
                  <a:lnTo>
                    <a:pt x="1083858" y="1045209"/>
                  </a:lnTo>
                  <a:lnTo>
                    <a:pt x="1084988" y="1047749"/>
                  </a:lnTo>
                  <a:lnTo>
                    <a:pt x="1082690" y="1049110"/>
                  </a:lnTo>
                  <a:lnTo>
                    <a:pt x="1082617" y="1054099"/>
                  </a:lnTo>
                  <a:lnTo>
                    <a:pt x="1090883" y="1046479"/>
                  </a:lnTo>
                  <a:lnTo>
                    <a:pt x="1165099" y="1046479"/>
                  </a:lnTo>
                  <a:lnTo>
                    <a:pt x="1166280" y="1045209"/>
                  </a:lnTo>
                  <a:lnTo>
                    <a:pt x="1167277" y="1041399"/>
                  </a:lnTo>
                  <a:lnTo>
                    <a:pt x="1176172" y="1036319"/>
                  </a:lnTo>
                  <a:lnTo>
                    <a:pt x="1179549" y="1031239"/>
                  </a:lnTo>
                  <a:close/>
                </a:path>
                <a:path w="1703704" h="1165860">
                  <a:moveTo>
                    <a:pt x="1165099" y="1046479"/>
                  </a:moveTo>
                  <a:lnTo>
                    <a:pt x="1090883" y="1046479"/>
                  </a:lnTo>
                  <a:lnTo>
                    <a:pt x="1089016" y="1051559"/>
                  </a:lnTo>
                  <a:lnTo>
                    <a:pt x="1154972" y="1051559"/>
                  </a:lnTo>
                  <a:lnTo>
                    <a:pt x="1154709" y="1052937"/>
                  </a:lnTo>
                  <a:lnTo>
                    <a:pt x="1158496" y="1050334"/>
                  </a:lnTo>
                  <a:lnTo>
                    <a:pt x="1156479" y="1049019"/>
                  </a:lnTo>
                  <a:lnTo>
                    <a:pt x="1162738" y="1049019"/>
                  </a:lnTo>
                  <a:lnTo>
                    <a:pt x="1165099" y="1046479"/>
                  </a:lnTo>
                  <a:close/>
                </a:path>
                <a:path w="1703704" h="1165860">
                  <a:moveTo>
                    <a:pt x="1052736" y="1041399"/>
                  </a:moveTo>
                  <a:lnTo>
                    <a:pt x="1050843" y="1042669"/>
                  </a:lnTo>
                  <a:lnTo>
                    <a:pt x="1048725" y="1043939"/>
                  </a:lnTo>
                  <a:lnTo>
                    <a:pt x="1045536" y="1051559"/>
                  </a:lnTo>
                  <a:lnTo>
                    <a:pt x="1078906" y="1051559"/>
                  </a:lnTo>
                  <a:lnTo>
                    <a:pt x="1078223" y="1050289"/>
                  </a:lnTo>
                  <a:lnTo>
                    <a:pt x="1080888" y="1049532"/>
                  </a:lnTo>
                  <a:lnTo>
                    <a:pt x="1081665" y="1046479"/>
                  </a:lnTo>
                  <a:lnTo>
                    <a:pt x="1066628" y="1046479"/>
                  </a:lnTo>
                  <a:lnTo>
                    <a:pt x="1065303" y="1045209"/>
                  </a:lnTo>
                  <a:lnTo>
                    <a:pt x="1060960" y="1045209"/>
                  </a:lnTo>
                  <a:lnTo>
                    <a:pt x="1057023" y="1043939"/>
                  </a:lnTo>
                  <a:lnTo>
                    <a:pt x="1052736" y="1041399"/>
                  </a:lnTo>
                  <a:close/>
                </a:path>
                <a:path w="1703704" h="1165860">
                  <a:moveTo>
                    <a:pt x="1162738" y="1049019"/>
                  </a:moveTo>
                  <a:lnTo>
                    <a:pt x="1156479" y="1049019"/>
                  </a:lnTo>
                  <a:lnTo>
                    <a:pt x="1158561" y="1050289"/>
                  </a:lnTo>
                  <a:lnTo>
                    <a:pt x="1160377" y="1051559"/>
                  </a:lnTo>
                  <a:lnTo>
                    <a:pt x="1162738" y="1049019"/>
                  </a:lnTo>
                  <a:close/>
                </a:path>
                <a:path w="1703704" h="1165860">
                  <a:moveTo>
                    <a:pt x="1156479" y="1049019"/>
                  </a:moveTo>
                  <a:lnTo>
                    <a:pt x="1158496" y="1050334"/>
                  </a:lnTo>
                  <a:lnTo>
                    <a:pt x="1156479" y="1049019"/>
                  </a:lnTo>
                  <a:close/>
                </a:path>
                <a:path w="1703704" h="1165860">
                  <a:moveTo>
                    <a:pt x="639338" y="1035049"/>
                  </a:moveTo>
                  <a:lnTo>
                    <a:pt x="587615" y="1035049"/>
                  </a:lnTo>
                  <a:lnTo>
                    <a:pt x="594897" y="1040129"/>
                  </a:lnTo>
                  <a:lnTo>
                    <a:pt x="598581" y="1043939"/>
                  </a:lnTo>
                  <a:lnTo>
                    <a:pt x="596414" y="1045209"/>
                  </a:lnTo>
                  <a:lnTo>
                    <a:pt x="598928" y="1047749"/>
                  </a:lnTo>
                  <a:lnTo>
                    <a:pt x="598403" y="1050289"/>
                  </a:lnTo>
                  <a:lnTo>
                    <a:pt x="603545" y="1050289"/>
                  </a:lnTo>
                  <a:lnTo>
                    <a:pt x="602244" y="1049019"/>
                  </a:lnTo>
                  <a:lnTo>
                    <a:pt x="601963" y="1049019"/>
                  </a:lnTo>
                  <a:lnTo>
                    <a:pt x="600604" y="1046479"/>
                  </a:lnTo>
                  <a:lnTo>
                    <a:pt x="655981" y="1046479"/>
                  </a:lnTo>
                  <a:lnTo>
                    <a:pt x="657324" y="1045209"/>
                  </a:lnTo>
                  <a:lnTo>
                    <a:pt x="661771" y="1045209"/>
                  </a:lnTo>
                  <a:lnTo>
                    <a:pt x="661566" y="1043007"/>
                  </a:lnTo>
                  <a:lnTo>
                    <a:pt x="661049" y="1042669"/>
                  </a:lnTo>
                  <a:lnTo>
                    <a:pt x="651445" y="1042669"/>
                  </a:lnTo>
                  <a:lnTo>
                    <a:pt x="648134" y="1040129"/>
                  </a:lnTo>
                  <a:lnTo>
                    <a:pt x="653092" y="1040129"/>
                  </a:lnTo>
                  <a:lnTo>
                    <a:pt x="651482" y="1038859"/>
                  </a:lnTo>
                  <a:lnTo>
                    <a:pt x="649681" y="1036319"/>
                  </a:lnTo>
                  <a:lnTo>
                    <a:pt x="640024" y="1036319"/>
                  </a:lnTo>
                  <a:lnTo>
                    <a:pt x="639338" y="1035049"/>
                  </a:lnTo>
                  <a:close/>
                </a:path>
                <a:path w="1703704" h="1165860">
                  <a:moveTo>
                    <a:pt x="1082691" y="1049019"/>
                  </a:moveTo>
                  <a:lnTo>
                    <a:pt x="1080888" y="1049532"/>
                  </a:lnTo>
                  <a:lnTo>
                    <a:pt x="1080696" y="1050289"/>
                  </a:lnTo>
                  <a:lnTo>
                    <a:pt x="1082690" y="1049110"/>
                  </a:lnTo>
                  <a:close/>
                </a:path>
                <a:path w="1703704" h="1165860">
                  <a:moveTo>
                    <a:pt x="600604" y="1046479"/>
                  </a:moveTo>
                  <a:lnTo>
                    <a:pt x="601963" y="1049019"/>
                  </a:lnTo>
                  <a:lnTo>
                    <a:pt x="602244" y="1049019"/>
                  </a:lnTo>
                  <a:lnTo>
                    <a:pt x="600604" y="1046479"/>
                  </a:lnTo>
                  <a:close/>
                </a:path>
                <a:path w="1703704" h="1165860">
                  <a:moveTo>
                    <a:pt x="588271" y="1042669"/>
                  </a:moveTo>
                  <a:lnTo>
                    <a:pt x="559479" y="1042669"/>
                  </a:lnTo>
                  <a:lnTo>
                    <a:pt x="561967" y="1045209"/>
                  </a:lnTo>
                  <a:lnTo>
                    <a:pt x="562225" y="1046479"/>
                  </a:lnTo>
                  <a:lnTo>
                    <a:pt x="562747" y="1047749"/>
                  </a:lnTo>
                  <a:lnTo>
                    <a:pt x="595811" y="1047749"/>
                  </a:lnTo>
                  <a:lnTo>
                    <a:pt x="593220" y="1045209"/>
                  </a:lnTo>
                  <a:lnTo>
                    <a:pt x="590515" y="1045209"/>
                  </a:lnTo>
                  <a:lnTo>
                    <a:pt x="588271" y="1042669"/>
                  </a:lnTo>
                  <a:close/>
                </a:path>
                <a:path w="1703704" h="1165860">
                  <a:moveTo>
                    <a:pt x="661771" y="1045209"/>
                  </a:moveTo>
                  <a:lnTo>
                    <a:pt x="657324" y="1045209"/>
                  </a:lnTo>
                  <a:lnTo>
                    <a:pt x="660707" y="1046479"/>
                  </a:lnTo>
                  <a:lnTo>
                    <a:pt x="661889" y="1046479"/>
                  </a:lnTo>
                  <a:lnTo>
                    <a:pt x="661771" y="1045209"/>
                  </a:lnTo>
                  <a:close/>
                </a:path>
                <a:path w="1703704" h="1165860">
                  <a:moveTo>
                    <a:pt x="1079648" y="1026159"/>
                  </a:moveTo>
                  <a:lnTo>
                    <a:pt x="1076716" y="1032509"/>
                  </a:lnTo>
                  <a:lnTo>
                    <a:pt x="1073858" y="1032509"/>
                  </a:lnTo>
                  <a:lnTo>
                    <a:pt x="1071031" y="1042669"/>
                  </a:lnTo>
                  <a:lnTo>
                    <a:pt x="1066628" y="1046479"/>
                  </a:lnTo>
                  <a:lnTo>
                    <a:pt x="1081665" y="1046479"/>
                  </a:lnTo>
                  <a:lnTo>
                    <a:pt x="1081987" y="1045209"/>
                  </a:lnTo>
                  <a:lnTo>
                    <a:pt x="1080201" y="1043939"/>
                  </a:lnTo>
                  <a:lnTo>
                    <a:pt x="1083960" y="1042669"/>
                  </a:lnTo>
                  <a:lnTo>
                    <a:pt x="1086877" y="1041399"/>
                  </a:lnTo>
                  <a:lnTo>
                    <a:pt x="1131639" y="1041399"/>
                  </a:lnTo>
                  <a:lnTo>
                    <a:pt x="1130608" y="1040129"/>
                  </a:lnTo>
                  <a:lnTo>
                    <a:pt x="1131373" y="1039817"/>
                  </a:lnTo>
                  <a:lnTo>
                    <a:pt x="1135105" y="1036319"/>
                  </a:lnTo>
                  <a:lnTo>
                    <a:pt x="1091073" y="1036319"/>
                  </a:lnTo>
                  <a:lnTo>
                    <a:pt x="1091279" y="1035049"/>
                  </a:lnTo>
                  <a:lnTo>
                    <a:pt x="1079634" y="1035049"/>
                  </a:lnTo>
                  <a:lnTo>
                    <a:pt x="1082845" y="1029969"/>
                  </a:lnTo>
                  <a:lnTo>
                    <a:pt x="1078952" y="1029969"/>
                  </a:lnTo>
                  <a:lnTo>
                    <a:pt x="1079648" y="1026159"/>
                  </a:lnTo>
                  <a:close/>
                </a:path>
                <a:path w="1703704" h="1165860">
                  <a:moveTo>
                    <a:pt x="591924" y="1043939"/>
                  </a:moveTo>
                  <a:lnTo>
                    <a:pt x="590515" y="1045209"/>
                  </a:lnTo>
                  <a:lnTo>
                    <a:pt x="593220" y="1045209"/>
                  </a:lnTo>
                  <a:lnTo>
                    <a:pt x="591924" y="1043939"/>
                  </a:lnTo>
                  <a:close/>
                </a:path>
                <a:path w="1703704" h="1165860">
                  <a:moveTo>
                    <a:pt x="594244" y="1040129"/>
                  </a:moveTo>
                  <a:lnTo>
                    <a:pt x="589273" y="1040129"/>
                  </a:lnTo>
                  <a:lnTo>
                    <a:pt x="594678" y="1045209"/>
                  </a:lnTo>
                  <a:lnTo>
                    <a:pt x="594244" y="1040129"/>
                  </a:lnTo>
                  <a:close/>
                </a:path>
                <a:path w="1703704" h="1165860">
                  <a:moveTo>
                    <a:pt x="1067512" y="1037589"/>
                  </a:moveTo>
                  <a:lnTo>
                    <a:pt x="1063842" y="1037589"/>
                  </a:lnTo>
                  <a:lnTo>
                    <a:pt x="1060960" y="1045209"/>
                  </a:lnTo>
                  <a:lnTo>
                    <a:pt x="1065303" y="1045209"/>
                  </a:lnTo>
                  <a:lnTo>
                    <a:pt x="1063979" y="1043939"/>
                  </a:lnTo>
                  <a:lnTo>
                    <a:pt x="1071692" y="1040129"/>
                  </a:lnTo>
                  <a:lnTo>
                    <a:pt x="1067512" y="1037589"/>
                  </a:lnTo>
                  <a:close/>
                </a:path>
                <a:path w="1703704" h="1165860">
                  <a:moveTo>
                    <a:pt x="690857" y="1029969"/>
                  </a:moveTo>
                  <a:lnTo>
                    <a:pt x="683460" y="1029969"/>
                  </a:lnTo>
                  <a:lnTo>
                    <a:pt x="689936" y="1035049"/>
                  </a:lnTo>
                  <a:lnTo>
                    <a:pt x="690346" y="1040129"/>
                  </a:lnTo>
                  <a:lnTo>
                    <a:pt x="689207" y="1043939"/>
                  </a:lnTo>
                  <a:lnTo>
                    <a:pt x="697034" y="1043939"/>
                  </a:lnTo>
                  <a:lnTo>
                    <a:pt x="690690" y="1041399"/>
                  </a:lnTo>
                  <a:lnTo>
                    <a:pt x="691668" y="1040129"/>
                  </a:lnTo>
                  <a:lnTo>
                    <a:pt x="697202" y="1040129"/>
                  </a:lnTo>
                  <a:lnTo>
                    <a:pt x="697080" y="1038859"/>
                  </a:lnTo>
                  <a:lnTo>
                    <a:pt x="700610" y="1038859"/>
                  </a:lnTo>
                  <a:lnTo>
                    <a:pt x="691556" y="1037589"/>
                  </a:lnTo>
                  <a:lnTo>
                    <a:pt x="690857" y="1029969"/>
                  </a:lnTo>
                  <a:close/>
                </a:path>
                <a:path w="1703704" h="1165860">
                  <a:moveTo>
                    <a:pt x="1057295" y="1042199"/>
                  </a:moveTo>
                  <a:lnTo>
                    <a:pt x="1056797" y="1042531"/>
                  </a:lnTo>
                  <a:lnTo>
                    <a:pt x="1056810" y="1043007"/>
                  </a:lnTo>
                  <a:lnTo>
                    <a:pt x="1056995" y="1043817"/>
                  </a:lnTo>
                  <a:lnTo>
                    <a:pt x="1057211" y="1043939"/>
                  </a:lnTo>
                  <a:lnTo>
                    <a:pt x="1057295" y="1042199"/>
                  </a:lnTo>
                  <a:close/>
                </a:path>
                <a:path w="1703704" h="1165860">
                  <a:moveTo>
                    <a:pt x="634853" y="1029969"/>
                  </a:moveTo>
                  <a:lnTo>
                    <a:pt x="641106" y="1035049"/>
                  </a:lnTo>
                  <a:lnTo>
                    <a:pt x="640024" y="1036319"/>
                  </a:lnTo>
                  <a:lnTo>
                    <a:pt x="649681" y="1036319"/>
                  </a:lnTo>
                  <a:lnTo>
                    <a:pt x="659100" y="1041399"/>
                  </a:lnTo>
                  <a:lnTo>
                    <a:pt x="661566" y="1043007"/>
                  </a:lnTo>
                  <a:lnTo>
                    <a:pt x="661535" y="1042669"/>
                  </a:lnTo>
                  <a:lnTo>
                    <a:pt x="687063" y="1042669"/>
                  </a:lnTo>
                  <a:lnTo>
                    <a:pt x="680632" y="1038859"/>
                  </a:lnTo>
                  <a:lnTo>
                    <a:pt x="672364" y="1038859"/>
                  </a:lnTo>
                  <a:lnTo>
                    <a:pt x="672901" y="1036319"/>
                  </a:lnTo>
                  <a:lnTo>
                    <a:pt x="674768" y="1035049"/>
                  </a:lnTo>
                  <a:lnTo>
                    <a:pt x="645140" y="1035049"/>
                  </a:lnTo>
                  <a:lnTo>
                    <a:pt x="634853" y="1029969"/>
                  </a:lnTo>
                  <a:close/>
                </a:path>
                <a:path w="1703704" h="1165860">
                  <a:moveTo>
                    <a:pt x="631686" y="1028699"/>
                  </a:moveTo>
                  <a:lnTo>
                    <a:pt x="541174" y="1028699"/>
                  </a:lnTo>
                  <a:lnTo>
                    <a:pt x="551098" y="1033779"/>
                  </a:lnTo>
                  <a:lnTo>
                    <a:pt x="553012" y="1042669"/>
                  </a:lnTo>
                  <a:lnTo>
                    <a:pt x="590215" y="1042669"/>
                  </a:lnTo>
                  <a:lnTo>
                    <a:pt x="587228" y="1040129"/>
                  </a:lnTo>
                  <a:lnTo>
                    <a:pt x="594244" y="1040129"/>
                  </a:lnTo>
                  <a:lnTo>
                    <a:pt x="592377" y="1038859"/>
                  </a:lnTo>
                  <a:lnTo>
                    <a:pt x="591230" y="1038859"/>
                  </a:lnTo>
                  <a:lnTo>
                    <a:pt x="587615" y="1035049"/>
                  </a:lnTo>
                  <a:lnTo>
                    <a:pt x="639338" y="1035049"/>
                  </a:lnTo>
                  <a:lnTo>
                    <a:pt x="638652" y="1033779"/>
                  </a:lnTo>
                  <a:lnTo>
                    <a:pt x="638983" y="1033779"/>
                  </a:lnTo>
                  <a:lnTo>
                    <a:pt x="637148" y="1032509"/>
                  </a:lnTo>
                  <a:lnTo>
                    <a:pt x="636062" y="1032509"/>
                  </a:lnTo>
                  <a:lnTo>
                    <a:pt x="631686" y="1028699"/>
                  </a:lnTo>
                  <a:close/>
                </a:path>
                <a:path w="1703704" h="1165860">
                  <a:moveTo>
                    <a:pt x="653092" y="1040129"/>
                  </a:moveTo>
                  <a:lnTo>
                    <a:pt x="651381" y="1040129"/>
                  </a:lnTo>
                  <a:lnTo>
                    <a:pt x="654685" y="1042669"/>
                  </a:lnTo>
                  <a:lnTo>
                    <a:pt x="653092" y="1040129"/>
                  </a:lnTo>
                  <a:close/>
                </a:path>
                <a:path w="1703704" h="1165860">
                  <a:moveTo>
                    <a:pt x="697202" y="1040129"/>
                  </a:moveTo>
                  <a:lnTo>
                    <a:pt x="691668" y="1040129"/>
                  </a:lnTo>
                  <a:lnTo>
                    <a:pt x="697448" y="1042669"/>
                  </a:lnTo>
                  <a:lnTo>
                    <a:pt x="697202" y="1040129"/>
                  </a:lnTo>
                  <a:close/>
                </a:path>
                <a:path w="1703704" h="1165860">
                  <a:moveTo>
                    <a:pt x="1060399" y="1040129"/>
                  </a:moveTo>
                  <a:lnTo>
                    <a:pt x="1057836" y="1041838"/>
                  </a:lnTo>
                  <a:lnTo>
                    <a:pt x="1060474" y="1042669"/>
                  </a:lnTo>
                  <a:lnTo>
                    <a:pt x="1060399" y="1040129"/>
                  </a:lnTo>
                  <a:close/>
                </a:path>
                <a:path w="1703704" h="1165860">
                  <a:moveTo>
                    <a:pt x="1057316" y="1041775"/>
                  </a:moveTo>
                  <a:lnTo>
                    <a:pt x="1056702" y="1042531"/>
                  </a:lnTo>
                  <a:lnTo>
                    <a:pt x="1057295" y="1042199"/>
                  </a:lnTo>
                  <a:lnTo>
                    <a:pt x="1057316" y="1041775"/>
                  </a:lnTo>
                  <a:close/>
                </a:path>
                <a:path w="1703704" h="1165860">
                  <a:moveTo>
                    <a:pt x="1056444" y="1041399"/>
                  </a:moveTo>
                  <a:lnTo>
                    <a:pt x="1056702" y="1042531"/>
                  </a:lnTo>
                  <a:lnTo>
                    <a:pt x="1057264" y="1041838"/>
                  </a:lnTo>
                  <a:lnTo>
                    <a:pt x="1057320" y="1041676"/>
                  </a:lnTo>
                  <a:lnTo>
                    <a:pt x="1056444" y="1041399"/>
                  </a:lnTo>
                  <a:close/>
                </a:path>
                <a:path w="1703704" h="1165860">
                  <a:moveTo>
                    <a:pt x="1057381" y="1041695"/>
                  </a:moveTo>
                  <a:lnTo>
                    <a:pt x="1057295" y="1042199"/>
                  </a:lnTo>
                  <a:lnTo>
                    <a:pt x="1057836" y="1041838"/>
                  </a:lnTo>
                  <a:lnTo>
                    <a:pt x="1057381" y="1041695"/>
                  </a:lnTo>
                  <a:close/>
                </a:path>
                <a:path w="1703704" h="1165860">
                  <a:moveTo>
                    <a:pt x="1060712" y="1037589"/>
                  </a:moveTo>
                  <a:lnTo>
                    <a:pt x="1057395" y="1040129"/>
                  </a:lnTo>
                  <a:lnTo>
                    <a:pt x="1057381" y="1041695"/>
                  </a:lnTo>
                  <a:lnTo>
                    <a:pt x="1060712" y="1037589"/>
                  </a:lnTo>
                  <a:close/>
                </a:path>
                <a:path w="1703704" h="1165860">
                  <a:moveTo>
                    <a:pt x="1131373" y="1039817"/>
                  </a:moveTo>
                  <a:lnTo>
                    <a:pt x="1130608" y="1040129"/>
                  </a:lnTo>
                  <a:lnTo>
                    <a:pt x="1131639" y="1041399"/>
                  </a:lnTo>
                  <a:lnTo>
                    <a:pt x="1131040" y="1040129"/>
                  </a:lnTo>
                  <a:lnTo>
                    <a:pt x="1131373" y="1039817"/>
                  </a:lnTo>
                  <a:close/>
                </a:path>
                <a:path w="1703704" h="1165860">
                  <a:moveTo>
                    <a:pt x="542987" y="1039969"/>
                  </a:moveTo>
                  <a:lnTo>
                    <a:pt x="542481" y="1040129"/>
                  </a:lnTo>
                  <a:lnTo>
                    <a:pt x="543182" y="1040129"/>
                  </a:lnTo>
                  <a:lnTo>
                    <a:pt x="542987" y="1039969"/>
                  </a:lnTo>
                  <a:close/>
                </a:path>
                <a:path w="1703704" h="1165860">
                  <a:moveTo>
                    <a:pt x="548711" y="1038859"/>
                  </a:moveTo>
                  <a:lnTo>
                    <a:pt x="546483" y="1038859"/>
                  </a:lnTo>
                  <a:lnTo>
                    <a:pt x="547295" y="1040129"/>
                  </a:lnTo>
                  <a:lnTo>
                    <a:pt x="550134" y="1040129"/>
                  </a:lnTo>
                  <a:lnTo>
                    <a:pt x="548711" y="1038859"/>
                  </a:lnTo>
                  <a:close/>
                </a:path>
                <a:path w="1703704" h="1165860">
                  <a:moveTo>
                    <a:pt x="534997" y="1031239"/>
                  </a:moveTo>
                  <a:lnTo>
                    <a:pt x="541643" y="1038859"/>
                  </a:lnTo>
                  <a:lnTo>
                    <a:pt x="542987" y="1039969"/>
                  </a:lnTo>
                  <a:lnTo>
                    <a:pt x="546483" y="1038859"/>
                  </a:lnTo>
                  <a:lnTo>
                    <a:pt x="548711" y="1038859"/>
                  </a:lnTo>
                  <a:lnTo>
                    <a:pt x="543017" y="1033779"/>
                  </a:lnTo>
                  <a:lnTo>
                    <a:pt x="539708" y="1033779"/>
                  </a:lnTo>
                  <a:lnTo>
                    <a:pt x="534997" y="1031239"/>
                  </a:lnTo>
                  <a:close/>
                </a:path>
                <a:path w="1703704" h="1165860">
                  <a:moveTo>
                    <a:pt x="675405" y="1037589"/>
                  </a:moveTo>
                  <a:lnTo>
                    <a:pt x="672364" y="1038859"/>
                  </a:lnTo>
                  <a:lnTo>
                    <a:pt x="680632" y="1038859"/>
                  </a:lnTo>
                  <a:lnTo>
                    <a:pt x="675405" y="1037589"/>
                  </a:lnTo>
                  <a:close/>
                </a:path>
                <a:path w="1703704" h="1165860">
                  <a:moveTo>
                    <a:pt x="1073858" y="1032509"/>
                  </a:moveTo>
                  <a:lnTo>
                    <a:pt x="1069200" y="1032509"/>
                  </a:lnTo>
                  <a:lnTo>
                    <a:pt x="1067512" y="1037589"/>
                  </a:lnTo>
                  <a:lnTo>
                    <a:pt x="1073858" y="1032509"/>
                  </a:lnTo>
                  <a:close/>
                </a:path>
                <a:path w="1703704" h="1165860">
                  <a:moveTo>
                    <a:pt x="1150439" y="1024889"/>
                  </a:moveTo>
                  <a:lnTo>
                    <a:pt x="1099167" y="1024889"/>
                  </a:lnTo>
                  <a:lnTo>
                    <a:pt x="1098542" y="1026159"/>
                  </a:lnTo>
                  <a:lnTo>
                    <a:pt x="1098055" y="1027429"/>
                  </a:lnTo>
                  <a:lnTo>
                    <a:pt x="1098915" y="1028699"/>
                  </a:lnTo>
                  <a:lnTo>
                    <a:pt x="1091073" y="1036319"/>
                  </a:lnTo>
                  <a:lnTo>
                    <a:pt x="1135105" y="1036319"/>
                  </a:lnTo>
                  <a:lnTo>
                    <a:pt x="1136460" y="1035049"/>
                  </a:lnTo>
                  <a:lnTo>
                    <a:pt x="1143016" y="1029969"/>
                  </a:lnTo>
                  <a:lnTo>
                    <a:pt x="1145823" y="1029969"/>
                  </a:lnTo>
                  <a:lnTo>
                    <a:pt x="1150439" y="1024889"/>
                  </a:lnTo>
                  <a:close/>
                </a:path>
                <a:path w="1703704" h="1165860">
                  <a:moveTo>
                    <a:pt x="1198576" y="1010919"/>
                  </a:moveTo>
                  <a:lnTo>
                    <a:pt x="1169226" y="1010919"/>
                  </a:lnTo>
                  <a:lnTo>
                    <a:pt x="1162415" y="1021079"/>
                  </a:lnTo>
                  <a:lnTo>
                    <a:pt x="1159589" y="1021079"/>
                  </a:lnTo>
                  <a:lnTo>
                    <a:pt x="1153656" y="1024889"/>
                  </a:lnTo>
                  <a:lnTo>
                    <a:pt x="1146765" y="1031239"/>
                  </a:lnTo>
                  <a:lnTo>
                    <a:pt x="1141061" y="1036319"/>
                  </a:lnTo>
                  <a:lnTo>
                    <a:pt x="1171940" y="1036319"/>
                  </a:lnTo>
                  <a:lnTo>
                    <a:pt x="1176096" y="1031239"/>
                  </a:lnTo>
                  <a:lnTo>
                    <a:pt x="1179511" y="1029969"/>
                  </a:lnTo>
                  <a:lnTo>
                    <a:pt x="1181908" y="1029969"/>
                  </a:lnTo>
                  <a:lnTo>
                    <a:pt x="1186168" y="1026159"/>
                  </a:lnTo>
                  <a:lnTo>
                    <a:pt x="1194655" y="1014729"/>
                  </a:lnTo>
                  <a:lnTo>
                    <a:pt x="1198576" y="1010919"/>
                  </a:lnTo>
                  <a:close/>
                </a:path>
                <a:path w="1703704" h="1165860">
                  <a:moveTo>
                    <a:pt x="658353" y="1028699"/>
                  </a:moveTo>
                  <a:lnTo>
                    <a:pt x="638911" y="1028699"/>
                  </a:lnTo>
                  <a:lnTo>
                    <a:pt x="643327" y="1031239"/>
                  </a:lnTo>
                  <a:lnTo>
                    <a:pt x="645441" y="1033779"/>
                  </a:lnTo>
                  <a:lnTo>
                    <a:pt x="645140" y="1035049"/>
                  </a:lnTo>
                  <a:lnTo>
                    <a:pt x="670440" y="1035049"/>
                  </a:lnTo>
                  <a:lnTo>
                    <a:pt x="667047" y="1032509"/>
                  </a:lnTo>
                  <a:lnTo>
                    <a:pt x="664218" y="1032509"/>
                  </a:lnTo>
                  <a:lnTo>
                    <a:pt x="658353" y="1028699"/>
                  </a:lnTo>
                  <a:close/>
                </a:path>
                <a:path w="1703704" h="1165860">
                  <a:moveTo>
                    <a:pt x="668662" y="1029969"/>
                  </a:moveTo>
                  <a:lnTo>
                    <a:pt x="666899" y="1031239"/>
                  </a:lnTo>
                  <a:lnTo>
                    <a:pt x="670440" y="1035049"/>
                  </a:lnTo>
                  <a:lnTo>
                    <a:pt x="677263" y="1035049"/>
                  </a:lnTo>
                  <a:lnTo>
                    <a:pt x="671377" y="1032509"/>
                  </a:lnTo>
                  <a:lnTo>
                    <a:pt x="668662" y="1029969"/>
                  </a:lnTo>
                  <a:close/>
                </a:path>
                <a:path w="1703704" h="1165860">
                  <a:moveTo>
                    <a:pt x="1153901" y="1021079"/>
                  </a:moveTo>
                  <a:lnTo>
                    <a:pt x="1091276" y="1021079"/>
                  </a:lnTo>
                  <a:lnTo>
                    <a:pt x="1091599" y="1022349"/>
                  </a:lnTo>
                  <a:lnTo>
                    <a:pt x="1085156" y="1024889"/>
                  </a:lnTo>
                  <a:lnTo>
                    <a:pt x="1083726" y="1031239"/>
                  </a:lnTo>
                  <a:lnTo>
                    <a:pt x="1079634" y="1035049"/>
                  </a:lnTo>
                  <a:lnTo>
                    <a:pt x="1091279" y="1035049"/>
                  </a:lnTo>
                  <a:lnTo>
                    <a:pt x="1091896" y="1031239"/>
                  </a:lnTo>
                  <a:lnTo>
                    <a:pt x="1086134" y="1031239"/>
                  </a:lnTo>
                  <a:lnTo>
                    <a:pt x="1086929" y="1028699"/>
                  </a:lnTo>
                  <a:lnTo>
                    <a:pt x="1090387" y="1028699"/>
                  </a:lnTo>
                  <a:lnTo>
                    <a:pt x="1092513" y="1027429"/>
                  </a:lnTo>
                  <a:lnTo>
                    <a:pt x="1096483" y="1027429"/>
                  </a:lnTo>
                  <a:lnTo>
                    <a:pt x="1099167" y="1024889"/>
                  </a:lnTo>
                  <a:lnTo>
                    <a:pt x="1150439" y="1024889"/>
                  </a:lnTo>
                  <a:lnTo>
                    <a:pt x="1153901" y="1021079"/>
                  </a:lnTo>
                  <a:close/>
                </a:path>
                <a:path w="1703704" h="1165860">
                  <a:moveTo>
                    <a:pt x="657905" y="1027429"/>
                  </a:moveTo>
                  <a:lnTo>
                    <a:pt x="630227" y="1027429"/>
                  </a:lnTo>
                  <a:lnTo>
                    <a:pt x="640444" y="1032509"/>
                  </a:lnTo>
                  <a:lnTo>
                    <a:pt x="638911" y="1028699"/>
                  </a:lnTo>
                  <a:lnTo>
                    <a:pt x="658353" y="1028699"/>
                  </a:lnTo>
                  <a:lnTo>
                    <a:pt x="657905" y="1027429"/>
                  </a:lnTo>
                  <a:close/>
                </a:path>
                <a:path w="1703704" h="1165860">
                  <a:moveTo>
                    <a:pt x="662207" y="1026159"/>
                  </a:moveTo>
                  <a:lnTo>
                    <a:pt x="658028" y="1027429"/>
                  </a:lnTo>
                  <a:lnTo>
                    <a:pt x="664210" y="1029969"/>
                  </a:lnTo>
                  <a:lnTo>
                    <a:pt x="664218" y="1032509"/>
                  </a:lnTo>
                  <a:lnTo>
                    <a:pt x="667047" y="1032509"/>
                  </a:lnTo>
                  <a:lnTo>
                    <a:pt x="665496" y="1031239"/>
                  </a:lnTo>
                  <a:lnTo>
                    <a:pt x="663755" y="1028699"/>
                  </a:lnTo>
                  <a:lnTo>
                    <a:pt x="662207" y="1026159"/>
                  </a:lnTo>
                  <a:close/>
                </a:path>
                <a:path w="1703704" h="1165860">
                  <a:moveTo>
                    <a:pt x="1089570" y="1029188"/>
                  </a:moveTo>
                  <a:lnTo>
                    <a:pt x="1086134" y="1031239"/>
                  </a:lnTo>
                  <a:lnTo>
                    <a:pt x="1091896" y="1031239"/>
                  </a:lnTo>
                  <a:lnTo>
                    <a:pt x="1092151" y="1029665"/>
                  </a:lnTo>
                  <a:lnTo>
                    <a:pt x="1089570" y="1029188"/>
                  </a:lnTo>
                  <a:close/>
                </a:path>
                <a:path w="1703704" h="1165860">
                  <a:moveTo>
                    <a:pt x="509054" y="1009649"/>
                  </a:moveTo>
                  <a:lnTo>
                    <a:pt x="513631" y="1015999"/>
                  </a:lnTo>
                  <a:lnTo>
                    <a:pt x="522051" y="1021079"/>
                  </a:lnTo>
                  <a:lnTo>
                    <a:pt x="529701" y="1026159"/>
                  </a:lnTo>
                  <a:lnTo>
                    <a:pt x="536202" y="1029969"/>
                  </a:lnTo>
                  <a:lnTo>
                    <a:pt x="541174" y="1028699"/>
                  </a:lnTo>
                  <a:lnTo>
                    <a:pt x="631686" y="1028699"/>
                  </a:lnTo>
                  <a:lnTo>
                    <a:pt x="630227" y="1027429"/>
                  </a:lnTo>
                  <a:lnTo>
                    <a:pt x="657905" y="1027429"/>
                  </a:lnTo>
                  <a:lnTo>
                    <a:pt x="657008" y="1024889"/>
                  </a:lnTo>
                  <a:lnTo>
                    <a:pt x="572982" y="1024889"/>
                  </a:lnTo>
                  <a:lnTo>
                    <a:pt x="569543" y="1023619"/>
                  </a:lnTo>
                  <a:lnTo>
                    <a:pt x="564697" y="1021079"/>
                  </a:lnTo>
                  <a:lnTo>
                    <a:pt x="561141" y="1018539"/>
                  </a:lnTo>
                  <a:lnTo>
                    <a:pt x="556985" y="1014729"/>
                  </a:lnTo>
                  <a:lnTo>
                    <a:pt x="558182" y="1014729"/>
                  </a:lnTo>
                  <a:lnTo>
                    <a:pt x="556653" y="1013459"/>
                  </a:lnTo>
                  <a:lnTo>
                    <a:pt x="518370" y="1013459"/>
                  </a:lnTo>
                  <a:lnTo>
                    <a:pt x="509054" y="1009649"/>
                  </a:lnTo>
                  <a:close/>
                </a:path>
                <a:path w="1703704" h="1165860">
                  <a:moveTo>
                    <a:pt x="1096483" y="1027429"/>
                  </a:moveTo>
                  <a:lnTo>
                    <a:pt x="1092513" y="1027429"/>
                  </a:lnTo>
                  <a:lnTo>
                    <a:pt x="1092151" y="1029665"/>
                  </a:lnTo>
                  <a:lnTo>
                    <a:pt x="1093800" y="1029969"/>
                  </a:lnTo>
                  <a:lnTo>
                    <a:pt x="1096483" y="1027429"/>
                  </a:lnTo>
                  <a:close/>
                </a:path>
                <a:path w="1703704" h="1165860">
                  <a:moveTo>
                    <a:pt x="1092513" y="1027429"/>
                  </a:moveTo>
                  <a:lnTo>
                    <a:pt x="1089570" y="1029188"/>
                  </a:lnTo>
                  <a:lnTo>
                    <a:pt x="1092151" y="1029665"/>
                  </a:lnTo>
                  <a:lnTo>
                    <a:pt x="1092513" y="1027429"/>
                  </a:lnTo>
                  <a:close/>
                </a:path>
                <a:path w="1703704" h="1165860">
                  <a:moveTo>
                    <a:pt x="1090387" y="1028699"/>
                  </a:moveTo>
                  <a:lnTo>
                    <a:pt x="1086929" y="1028699"/>
                  </a:lnTo>
                  <a:lnTo>
                    <a:pt x="1089570" y="1029188"/>
                  </a:lnTo>
                  <a:lnTo>
                    <a:pt x="1090387" y="1028699"/>
                  </a:lnTo>
                  <a:close/>
                </a:path>
                <a:path w="1703704" h="1165860">
                  <a:moveTo>
                    <a:pt x="654858" y="1018539"/>
                  </a:moveTo>
                  <a:lnTo>
                    <a:pt x="651988" y="1019809"/>
                  </a:lnTo>
                  <a:lnTo>
                    <a:pt x="650566" y="1022349"/>
                  </a:lnTo>
                  <a:lnTo>
                    <a:pt x="572321" y="1022349"/>
                  </a:lnTo>
                  <a:lnTo>
                    <a:pt x="572982" y="1024889"/>
                  </a:lnTo>
                  <a:lnTo>
                    <a:pt x="657008" y="1024889"/>
                  </a:lnTo>
                  <a:lnTo>
                    <a:pt x="656927" y="1022349"/>
                  </a:lnTo>
                  <a:lnTo>
                    <a:pt x="654858" y="1018539"/>
                  </a:lnTo>
                  <a:close/>
                </a:path>
                <a:path w="1703704" h="1165860">
                  <a:moveTo>
                    <a:pt x="644530" y="1015999"/>
                  </a:moveTo>
                  <a:lnTo>
                    <a:pt x="563796" y="1015999"/>
                  </a:lnTo>
                  <a:lnTo>
                    <a:pt x="567042" y="1019809"/>
                  </a:lnTo>
                  <a:lnTo>
                    <a:pt x="569682" y="1022349"/>
                  </a:lnTo>
                  <a:lnTo>
                    <a:pt x="650566" y="1022349"/>
                  </a:lnTo>
                  <a:lnTo>
                    <a:pt x="645090" y="1019809"/>
                  </a:lnTo>
                  <a:lnTo>
                    <a:pt x="644216" y="1017269"/>
                  </a:lnTo>
                  <a:lnTo>
                    <a:pt x="644530" y="1015999"/>
                  </a:lnTo>
                  <a:close/>
                </a:path>
                <a:path w="1703704" h="1165860">
                  <a:moveTo>
                    <a:pt x="1164814" y="1012189"/>
                  </a:moveTo>
                  <a:lnTo>
                    <a:pt x="1103028" y="1012189"/>
                  </a:lnTo>
                  <a:lnTo>
                    <a:pt x="1099290" y="1015999"/>
                  </a:lnTo>
                  <a:lnTo>
                    <a:pt x="1091481" y="1017269"/>
                  </a:lnTo>
                  <a:lnTo>
                    <a:pt x="1088518" y="1022349"/>
                  </a:lnTo>
                  <a:lnTo>
                    <a:pt x="1090175" y="1021079"/>
                  </a:lnTo>
                  <a:lnTo>
                    <a:pt x="1153901" y="1021079"/>
                  </a:lnTo>
                  <a:lnTo>
                    <a:pt x="1155055" y="1019809"/>
                  </a:lnTo>
                  <a:lnTo>
                    <a:pt x="1164814" y="1012189"/>
                  </a:lnTo>
                  <a:close/>
                </a:path>
                <a:path w="1703704" h="1165860">
                  <a:moveTo>
                    <a:pt x="557849" y="1012775"/>
                  </a:moveTo>
                  <a:lnTo>
                    <a:pt x="556653" y="1013459"/>
                  </a:lnTo>
                  <a:lnTo>
                    <a:pt x="559711" y="1015999"/>
                  </a:lnTo>
                  <a:lnTo>
                    <a:pt x="562322" y="1018539"/>
                  </a:lnTo>
                  <a:lnTo>
                    <a:pt x="562569" y="1015999"/>
                  </a:lnTo>
                  <a:lnTo>
                    <a:pt x="644530" y="1015999"/>
                  </a:lnTo>
                  <a:lnTo>
                    <a:pt x="644844" y="1014729"/>
                  </a:lnTo>
                  <a:lnTo>
                    <a:pt x="560233" y="1014729"/>
                  </a:lnTo>
                  <a:lnTo>
                    <a:pt x="557849" y="1012775"/>
                  </a:lnTo>
                  <a:close/>
                </a:path>
                <a:path w="1703704" h="1165860">
                  <a:moveTo>
                    <a:pt x="610041" y="995679"/>
                  </a:moveTo>
                  <a:lnTo>
                    <a:pt x="544295" y="995679"/>
                  </a:lnTo>
                  <a:lnTo>
                    <a:pt x="546857" y="1000759"/>
                  </a:lnTo>
                  <a:lnTo>
                    <a:pt x="546705" y="1002029"/>
                  </a:lnTo>
                  <a:lnTo>
                    <a:pt x="547097" y="1004569"/>
                  </a:lnTo>
                  <a:lnTo>
                    <a:pt x="551294" y="1008379"/>
                  </a:lnTo>
                  <a:lnTo>
                    <a:pt x="549936" y="1009649"/>
                  </a:lnTo>
                  <a:lnTo>
                    <a:pt x="563313" y="1009649"/>
                  </a:lnTo>
                  <a:lnTo>
                    <a:pt x="557849" y="1012775"/>
                  </a:lnTo>
                  <a:lnTo>
                    <a:pt x="560233" y="1014729"/>
                  </a:lnTo>
                  <a:lnTo>
                    <a:pt x="644844" y="1014729"/>
                  </a:lnTo>
                  <a:lnTo>
                    <a:pt x="645158" y="1013459"/>
                  </a:lnTo>
                  <a:lnTo>
                    <a:pt x="637042" y="1013459"/>
                  </a:lnTo>
                  <a:lnTo>
                    <a:pt x="632632" y="1010919"/>
                  </a:lnTo>
                  <a:lnTo>
                    <a:pt x="632754" y="1009649"/>
                  </a:lnTo>
                  <a:lnTo>
                    <a:pt x="630591" y="1008379"/>
                  </a:lnTo>
                  <a:lnTo>
                    <a:pt x="628387" y="1008379"/>
                  </a:lnTo>
                  <a:lnTo>
                    <a:pt x="629640" y="1007109"/>
                  </a:lnTo>
                  <a:lnTo>
                    <a:pt x="628337" y="1004569"/>
                  </a:lnTo>
                  <a:lnTo>
                    <a:pt x="627279" y="1003299"/>
                  </a:lnTo>
                  <a:lnTo>
                    <a:pt x="624674" y="1003299"/>
                  </a:lnTo>
                  <a:lnTo>
                    <a:pt x="620063" y="998219"/>
                  </a:lnTo>
                  <a:lnTo>
                    <a:pt x="618663" y="998219"/>
                  </a:lnTo>
                  <a:lnTo>
                    <a:pt x="610010" y="996949"/>
                  </a:lnTo>
                  <a:lnTo>
                    <a:pt x="610041" y="995679"/>
                  </a:lnTo>
                  <a:close/>
                </a:path>
                <a:path w="1703704" h="1165860">
                  <a:moveTo>
                    <a:pt x="1116091" y="998219"/>
                  </a:moveTo>
                  <a:lnTo>
                    <a:pt x="1115775" y="998219"/>
                  </a:lnTo>
                  <a:lnTo>
                    <a:pt x="1114201" y="1000759"/>
                  </a:lnTo>
                  <a:lnTo>
                    <a:pt x="1110404" y="1004569"/>
                  </a:lnTo>
                  <a:lnTo>
                    <a:pt x="1108585" y="1005839"/>
                  </a:lnTo>
                  <a:lnTo>
                    <a:pt x="1107006" y="1005839"/>
                  </a:lnTo>
                  <a:lnTo>
                    <a:pt x="1106029" y="1008379"/>
                  </a:lnTo>
                  <a:lnTo>
                    <a:pt x="1098640" y="1012189"/>
                  </a:lnTo>
                  <a:lnTo>
                    <a:pt x="1098990" y="1014729"/>
                  </a:lnTo>
                  <a:lnTo>
                    <a:pt x="1103028" y="1012189"/>
                  </a:lnTo>
                  <a:lnTo>
                    <a:pt x="1164814" y="1012189"/>
                  </a:lnTo>
                  <a:lnTo>
                    <a:pt x="1169226" y="1010919"/>
                  </a:lnTo>
                  <a:lnTo>
                    <a:pt x="1198576" y="1010919"/>
                  </a:lnTo>
                  <a:lnTo>
                    <a:pt x="1201190" y="1008379"/>
                  </a:lnTo>
                  <a:lnTo>
                    <a:pt x="1126479" y="1008379"/>
                  </a:lnTo>
                  <a:lnTo>
                    <a:pt x="1124567" y="1005839"/>
                  </a:lnTo>
                  <a:lnTo>
                    <a:pt x="1131792" y="1002029"/>
                  </a:lnTo>
                  <a:lnTo>
                    <a:pt x="1133096" y="1000759"/>
                  </a:lnTo>
                  <a:lnTo>
                    <a:pt x="1114938" y="1000759"/>
                  </a:lnTo>
                  <a:lnTo>
                    <a:pt x="1116091" y="998219"/>
                  </a:lnTo>
                  <a:close/>
                </a:path>
                <a:path w="1703704" h="1165860">
                  <a:moveTo>
                    <a:pt x="535067" y="996949"/>
                  </a:moveTo>
                  <a:lnTo>
                    <a:pt x="507502" y="996949"/>
                  </a:lnTo>
                  <a:lnTo>
                    <a:pt x="513364" y="1004569"/>
                  </a:lnTo>
                  <a:lnTo>
                    <a:pt x="513842" y="1007109"/>
                  </a:lnTo>
                  <a:lnTo>
                    <a:pt x="514253" y="1009649"/>
                  </a:lnTo>
                  <a:lnTo>
                    <a:pt x="519913" y="1013459"/>
                  </a:lnTo>
                  <a:lnTo>
                    <a:pt x="556653" y="1013459"/>
                  </a:lnTo>
                  <a:lnTo>
                    <a:pt x="557849" y="1012775"/>
                  </a:lnTo>
                  <a:lnTo>
                    <a:pt x="554034" y="1009649"/>
                  </a:lnTo>
                  <a:lnTo>
                    <a:pt x="549936" y="1009649"/>
                  </a:lnTo>
                  <a:lnTo>
                    <a:pt x="546586" y="1005839"/>
                  </a:lnTo>
                  <a:lnTo>
                    <a:pt x="545656" y="1005839"/>
                  </a:lnTo>
                  <a:lnTo>
                    <a:pt x="539708" y="998219"/>
                  </a:lnTo>
                  <a:lnTo>
                    <a:pt x="536343" y="998219"/>
                  </a:lnTo>
                  <a:lnTo>
                    <a:pt x="535067" y="996949"/>
                  </a:lnTo>
                  <a:close/>
                </a:path>
                <a:path w="1703704" h="1165860">
                  <a:moveTo>
                    <a:pt x="635646" y="1007109"/>
                  </a:moveTo>
                  <a:lnTo>
                    <a:pt x="637042" y="1013459"/>
                  </a:lnTo>
                  <a:lnTo>
                    <a:pt x="645158" y="1013459"/>
                  </a:lnTo>
                  <a:lnTo>
                    <a:pt x="639621" y="1009649"/>
                  </a:lnTo>
                  <a:lnTo>
                    <a:pt x="635646" y="1007109"/>
                  </a:lnTo>
                  <a:close/>
                </a:path>
                <a:path w="1703704" h="1165860">
                  <a:moveTo>
                    <a:pt x="558079" y="1009649"/>
                  </a:moveTo>
                  <a:lnTo>
                    <a:pt x="555580" y="1009649"/>
                  </a:lnTo>
                  <a:lnTo>
                    <a:pt x="557371" y="1010919"/>
                  </a:lnTo>
                  <a:lnTo>
                    <a:pt x="558079" y="1009649"/>
                  </a:lnTo>
                  <a:close/>
                </a:path>
                <a:path w="1703704" h="1165860">
                  <a:moveTo>
                    <a:pt x="1184948" y="993139"/>
                  </a:moveTo>
                  <a:lnTo>
                    <a:pt x="1181291" y="998219"/>
                  </a:lnTo>
                  <a:lnTo>
                    <a:pt x="1137709" y="998219"/>
                  </a:lnTo>
                  <a:lnTo>
                    <a:pt x="1132282" y="1003299"/>
                  </a:lnTo>
                  <a:lnTo>
                    <a:pt x="1126479" y="1008379"/>
                  </a:lnTo>
                  <a:lnTo>
                    <a:pt x="1201190" y="1008379"/>
                  </a:lnTo>
                  <a:lnTo>
                    <a:pt x="1207724" y="1002029"/>
                  </a:lnTo>
                  <a:lnTo>
                    <a:pt x="1213433" y="995679"/>
                  </a:lnTo>
                  <a:lnTo>
                    <a:pt x="1190687" y="995679"/>
                  </a:lnTo>
                  <a:lnTo>
                    <a:pt x="1184948" y="993139"/>
                  </a:lnTo>
                  <a:close/>
                </a:path>
                <a:path w="1703704" h="1165860">
                  <a:moveTo>
                    <a:pt x="636762" y="1000759"/>
                  </a:moveTo>
                  <a:lnTo>
                    <a:pt x="636864" y="1003299"/>
                  </a:lnTo>
                  <a:lnTo>
                    <a:pt x="631256" y="1003299"/>
                  </a:lnTo>
                  <a:lnTo>
                    <a:pt x="635787" y="1007109"/>
                  </a:lnTo>
                  <a:lnTo>
                    <a:pt x="636855" y="1004569"/>
                  </a:lnTo>
                  <a:lnTo>
                    <a:pt x="638882" y="1004569"/>
                  </a:lnTo>
                  <a:lnTo>
                    <a:pt x="636762" y="1000759"/>
                  </a:lnTo>
                  <a:close/>
                </a:path>
                <a:path w="1703704" h="1165860">
                  <a:moveTo>
                    <a:pt x="643345" y="1004569"/>
                  </a:moveTo>
                  <a:lnTo>
                    <a:pt x="641172" y="1005695"/>
                  </a:lnTo>
                  <a:lnTo>
                    <a:pt x="646593" y="1007109"/>
                  </a:lnTo>
                  <a:lnTo>
                    <a:pt x="643345" y="1004569"/>
                  </a:lnTo>
                  <a:close/>
                </a:path>
                <a:path w="1703704" h="1165860">
                  <a:moveTo>
                    <a:pt x="640309" y="1005470"/>
                  </a:moveTo>
                  <a:lnTo>
                    <a:pt x="640894" y="1005839"/>
                  </a:lnTo>
                  <a:lnTo>
                    <a:pt x="641172" y="1005695"/>
                  </a:lnTo>
                  <a:lnTo>
                    <a:pt x="640309" y="1005470"/>
                  </a:lnTo>
                  <a:close/>
                </a:path>
                <a:path w="1703704" h="1165860">
                  <a:moveTo>
                    <a:pt x="1110921" y="1002029"/>
                  </a:moveTo>
                  <a:lnTo>
                    <a:pt x="1106272" y="1003299"/>
                  </a:lnTo>
                  <a:lnTo>
                    <a:pt x="1102394" y="1005839"/>
                  </a:lnTo>
                  <a:lnTo>
                    <a:pt x="1108585" y="1005839"/>
                  </a:lnTo>
                  <a:lnTo>
                    <a:pt x="1110921" y="1002029"/>
                  </a:lnTo>
                  <a:close/>
                </a:path>
                <a:path w="1703704" h="1165860">
                  <a:moveTo>
                    <a:pt x="638882" y="1004569"/>
                  </a:moveTo>
                  <a:lnTo>
                    <a:pt x="636855" y="1004569"/>
                  </a:lnTo>
                  <a:lnTo>
                    <a:pt x="640309" y="1005470"/>
                  </a:lnTo>
                  <a:lnTo>
                    <a:pt x="638882" y="1004569"/>
                  </a:lnTo>
                  <a:close/>
                </a:path>
                <a:path w="1703704" h="1165860">
                  <a:moveTo>
                    <a:pt x="483645" y="982979"/>
                  </a:moveTo>
                  <a:lnTo>
                    <a:pt x="493779" y="991869"/>
                  </a:lnTo>
                  <a:lnTo>
                    <a:pt x="498082" y="996949"/>
                  </a:lnTo>
                  <a:lnTo>
                    <a:pt x="503688" y="1004569"/>
                  </a:lnTo>
                  <a:lnTo>
                    <a:pt x="512283" y="1004569"/>
                  </a:lnTo>
                  <a:lnTo>
                    <a:pt x="510180" y="1002029"/>
                  </a:lnTo>
                  <a:lnTo>
                    <a:pt x="508394" y="998219"/>
                  </a:lnTo>
                  <a:lnTo>
                    <a:pt x="507502" y="996949"/>
                  </a:lnTo>
                  <a:lnTo>
                    <a:pt x="535067" y="996949"/>
                  </a:lnTo>
                  <a:lnTo>
                    <a:pt x="531239" y="993139"/>
                  </a:lnTo>
                  <a:lnTo>
                    <a:pt x="530697" y="988059"/>
                  </a:lnTo>
                  <a:lnTo>
                    <a:pt x="606859" y="988059"/>
                  </a:lnTo>
                  <a:lnTo>
                    <a:pt x="605969" y="986789"/>
                  </a:lnTo>
                  <a:lnTo>
                    <a:pt x="601809" y="986789"/>
                  </a:lnTo>
                  <a:lnTo>
                    <a:pt x="597527" y="984249"/>
                  </a:lnTo>
                  <a:lnTo>
                    <a:pt x="485843" y="984249"/>
                  </a:lnTo>
                  <a:lnTo>
                    <a:pt x="483645" y="982979"/>
                  </a:lnTo>
                  <a:close/>
                </a:path>
                <a:path w="1703704" h="1165860">
                  <a:moveTo>
                    <a:pt x="626220" y="1002029"/>
                  </a:moveTo>
                  <a:lnTo>
                    <a:pt x="624674" y="1003299"/>
                  </a:lnTo>
                  <a:lnTo>
                    <a:pt x="627279" y="1003299"/>
                  </a:lnTo>
                  <a:lnTo>
                    <a:pt x="626220" y="1002029"/>
                  </a:lnTo>
                  <a:close/>
                </a:path>
                <a:path w="1703704" h="1165860">
                  <a:moveTo>
                    <a:pt x="1125181" y="992220"/>
                  </a:moveTo>
                  <a:lnTo>
                    <a:pt x="1120460" y="996949"/>
                  </a:lnTo>
                  <a:lnTo>
                    <a:pt x="1114938" y="1000759"/>
                  </a:lnTo>
                  <a:lnTo>
                    <a:pt x="1133096" y="1000759"/>
                  </a:lnTo>
                  <a:lnTo>
                    <a:pt x="1133847" y="998219"/>
                  </a:lnTo>
                  <a:lnTo>
                    <a:pt x="1133632" y="998219"/>
                  </a:lnTo>
                  <a:lnTo>
                    <a:pt x="1133965" y="997821"/>
                  </a:lnTo>
                  <a:lnTo>
                    <a:pt x="1134973" y="994409"/>
                  </a:lnTo>
                  <a:lnTo>
                    <a:pt x="1124868" y="994409"/>
                  </a:lnTo>
                  <a:lnTo>
                    <a:pt x="1125181" y="992220"/>
                  </a:lnTo>
                  <a:close/>
                </a:path>
                <a:path w="1703704" h="1165860">
                  <a:moveTo>
                    <a:pt x="1118974" y="991869"/>
                  </a:moveTo>
                  <a:lnTo>
                    <a:pt x="1115327" y="994409"/>
                  </a:lnTo>
                  <a:lnTo>
                    <a:pt x="1112566" y="999489"/>
                  </a:lnTo>
                  <a:lnTo>
                    <a:pt x="1115775" y="998219"/>
                  </a:lnTo>
                  <a:lnTo>
                    <a:pt x="1116091" y="998219"/>
                  </a:lnTo>
                  <a:lnTo>
                    <a:pt x="1118974" y="991869"/>
                  </a:lnTo>
                  <a:close/>
                </a:path>
                <a:path w="1703704" h="1165860">
                  <a:moveTo>
                    <a:pt x="535489" y="988059"/>
                  </a:moveTo>
                  <a:lnTo>
                    <a:pt x="535599" y="990599"/>
                  </a:lnTo>
                  <a:lnTo>
                    <a:pt x="536573" y="991869"/>
                  </a:lnTo>
                  <a:lnTo>
                    <a:pt x="540194" y="995679"/>
                  </a:lnTo>
                  <a:lnTo>
                    <a:pt x="538986" y="998219"/>
                  </a:lnTo>
                  <a:lnTo>
                    <a:pt x="539708" y="998219"/>
                  </a:lnTo>
                  <a:lnTo>
                    <a:pt x="542903" y="996949"/>
                  </a:lnTo>
                  <a:lnTo>
                    <a:pt x="542345" y="996949"/>
                  </a:lnTo>
                  <a:lnTo>
                    <a:pt x="541651" y="995888"/>
                  </a:lnTo>
                  <a:lnTo>
                    <a:pt x="538408" y="993139"/>
                  </a:lnTo>
                  <a:lnTo>
                    <a:pt x="538001" y="991869"/>
                  </a:lnTo>
                  <a:lnTo>
                    <a:pt x="535489" y="988059"/>
                  </a:lnTo>
                  <a:close/>
                </a:path>
                <a:path w="1703704" h="1165860">
                  <a:moveTo>
                    <a:pt x="1133965" y="997821"/>
                  </a:moveTo>
                  <a:lnTo>
                    <a:pt x="1133632" y="998219"/>
                  </a:lnTo>
                  <a:lnTo>
                    <a:pt x="1133847" y="998219"/>
                  </a:lnTo>
                  <a:lnTo>
                    <a:pt x="1133965" y="997821"/>
                  </a:lnTo>
                  <a:close/>
                </a:path>
                <a:path w="1703704" h="1165860">
                  <a:moveTo>
                    <a:pt x="1184987" y="990599"/>
                  </a:moveTo>
                  <a:lnTo>
                    <a:pt x="1139997" y="990599"/>
                  </a:lnTo>
                  <a:lnTo>
                    <a:pt x="1133965" y="997821"/>
                  </a:lnTo>
                  <a:lnTo>
                    <a:pt x="1133847" y="998219"/>
                  </a:lnTo>
                  <a:lnTo>
                    <a:pt x="1181291" y="998219"/>
                  </a:lnTo>
                  <a:lnTo>
                    <a:pt x="1181921" y="996949"/>
                  </a:lnTo>
                  <a:lnTo>
                    <a:pt x="1179800" y="996949"/>
                  </a:lnTo>
                  <a:lnTo>
                    <a:pt x="1176563" y="995679"/>
                  </a:lnTo>
                  <a:lnTo>
                    <a:pt x="1184987" y="990599"/>
                  </a:lnTo>
                  <a:close/>
                </a:path>
                <a:path w="1703704" h="1165860">
                  <a:moveTo>
                    <a:pt x="541651" y="995888"/>
                  </a:moveTo>
                  <a:lnTo>
                    <a:pt x="542345" y="996949"/>
                  </a:lnTo>
                  <a:lnTo>
                    <a:pt x="542661" y="996744"/>
                  </a:lnTo>
                  <a:lnTo>
                    <a:pt x="541651" y="995888"/>
                  </a:lnTo>
                  <a:close/>
                </a:path>
                <a:path w="1703704" h="1165860">
                  <a:moveTo>
                    <a:pt x="542661" y="996744"/>
                  </a:moveTo>
                  <a:lnTo>
                    <a:pt x="542345" y="996949"/>
                  </a:lnTo>
                  <a:lnTo>
                    <a:pt x="542903" y="996949"/>
                  </a:lnTo>
                  <a:lnTo>
                    <a:pt x="542661" y="996744"/>
                  </a:lnTo>
                  <a:close/>
                </a:path>
                <a:path w="1703704" h="1165860">
                  <a:moveTo>
                    <a:pt x="617685" y="990866"/>
                  </a:moveTo>
                  <a:lnTo>
                    <a:pt x="617962" y="991869"/>
                  </a:lnTo>
                  <a:lnTo>
                    <a:pt x="620826" y="996949"/>
                  </a:lnTo>
                  <a:lnTo>
                    <a:pt x="622260" y="995679"/>
                  </a:lnTo>
                  <a:lnTo>
                    <a:pt x="625276" y="995679"/>
                  </a:lnTo>
                  <a:lnTo>
                    <a:pt x="618388" y="991869"/>
                  </a:lnTo>
                  <a:lnTo>
                    <a:pt x="617685" y="990866"/>
                  </a:lnTo>
                  <a:close/>
                </a:path>
                <a:path w="1703704" h="1165860">
                  <a:moveTo>
                    <a:pt x="625276" y="995679"/>
                  </a:moveTo>
                  <a:lnTo>
                    <a:pt x="622260" y="995679"/>
                  </a:lnTo>
                  <a:lnTo>
                    <a:pt x="624982" y="996949"/>
                  </a:lnTo>
                  <a:lnTo>
                    <a:pt x="625276" y="995679"/>
                  </a:lnTo>
                  <a:close/>
                </a:path>
                <a:path w="1703704" h="1165860">
                  <a:moveTo>
                    <a:pt x="1182362" y="994409"/>
                  </a:moveTo>
                  <a:lnTo>
                    <a:pt x="1179800" y="996949"/>
                  </a:lnTo>
                  <a:lnTo>
                    <a:pt x="1181921" y="996949"/>
                  </a:lnTo>
                  <a:lnTo>
                    <a:pt x="1182362" y="994409"/>
                  </a:lnTo>
                  <a:close/>
                </a:path>
                <a:path w="1703704" h="1165860">
                  <a:moveTo>
                    <a:pt x="606859" y="988059"/>
                  </a:moveTo>
                  <a:lnTo>
                    <a:pt x="536220" y="988059"/>
                  </a:lnTo>
                  <a:lnTo>
                    <a:pt x="537359" y="989329"/>
                  </a:lnTo>
                  <a:lnTo>
                    <a:pt x="541651" y="995888"/>
                  </a:lnTo>
                  <a:lnTo>
                    <a:pt x="542661" y="996744"/>
                  </a:lnTo>
                  <a:lnTo>
                    <a:pt x="544295" y="995679"/>
                  </a:lnTo>
                  <a:lnTo>
                    <a:pt x="610041" y="995679"/>
                  </a:lnTo>
                  <a:lnTo>
                    <a:pt x="610072" y="994409"/>
                  </a:lnTo>
                  <a:lnTo>
                    <a:pt x="610892" y="993139"/>
                  </a:lnTo>
                  <a:lnTo>
                    <a:pt x="612117" y="993139"/>
                  </a:lnTo>
                  <a:lnTo>
                    <a:pt x="610539" y="991869"/>
                  </a:lnTo>
                  <a:lnTo>
                    <a:pt x="607750" y="989329"/>
                  </a:lnTo>
                  <a:lnTo>
                    <a:pt x="606859" y="988059"/>
                  </a:lnTo>
                  <a:close/>
                </a:path>
                <a:path w="1703704" h="1165860">
                  <a:moveTo>
                    <a:pt x="612117" y="993139"/>
                  </a:moveTo>
                  <a:lnTo>
                    <a:pt x="610892" y="993139"/>
                  </a:lnTo>
                  <a:lnTo>
                    <a:pt x="614188" y="995679"/>
                  </a:lnTo>
                  <a:lnTo>
                    <a:pt x="615273" y="995679"/>
                  </a:lnTo>
                  <a:lnTo>
                    <a:pt x="612117" y="993139"/>
                  </a:lnTo>
                  <a:close/>
                </a:path>
                <a:path w="1703704" h="1165860">
                  <a:moveTo>
                    <a:pt x="1219142" y="989329"/>
                  </a:moveTo>
                  <a:lnTo>
                    <a:pt x="1191454" y="989329"/>
                  </a:lnTo>
                  <a:lnTo>
                    <a:pt x="1190687" y="995679"/>
                  </a:lnTo>
                  <a:lnTo>
                    <a:pt x="1213433" y="995679"/>
                  </a:lnTo>
                  <a:lnTo>
                    <a:pt x="1219142" y="989329"/>
                  </a:lnTo>
                  <a:close/>
                </a:path>
                <a:path w="1703704" h="1165860">
                  <a:moveTo>
                    <a:pt x="1156241" y="962659"/>
                  </a:moveTo>
                  <a:lnTo>
                    <a:pt x="1149338" y="971549"/>
                  </a:lnTo>
                  <a:lnTo>
                    <a:pt x="1142343" y="979169"/>
                  </a:lnTo>
                  <a:lnTo>
                    <a:pt x="1135179" y="984249"/>
                  </a:lnTo>
                  <a:lnTo>
                    <a:pt x="1132651" y="986416"/>
                  </a:lnTo>
                  <a:lnTo>
                    <a:pt x="1135397" y="988059"/>
                  </a:lnTo>
                  <a:lnTo>
                    <a:pt x="1131573" y="990599"/>
                  </a:lnTo>
                  <a:lnTo>
                    <a:pt x="1129130" y="993139"/>
                  </a:lnTo>
                  <a:lnTo>
                    <a:pt x="1126770" y="994409"/>
                  </a:lnTo>
                  <a:lnTo>
                    <a:pt x="1134973" y="994409"/>
                  </a:lnTo>
                  <a:lnTo>
                    <a:pt x="1139997" y="990599"/>
                  </a:lnTo>
                  <a:lnTo>
                    <a:pt x="1184987" y="990599"/>
                  </a:lnTo>
                  <a:lnTo>
                    <a:pt x="1188710" y="988355"/>
                  </a:lnTo>
                  <a:lnTo>
                    <a:pt x="1188705" y="988059"/>
                  </a:lnTo>
                  <a:lnTo>
                    <a:pt x="1185952" y="988059"/>
                  </a:lnTo>
                  <a:lnTo>
                    <a:pt x="1188657" y="985519"/>
                  </a:lnTo>
                  <a:lnTo>
                    <a:pt x="1221550" y="985519"/>
                  </a:lnTo>
                  <a:lnTo>
                    <a:pt x="1222183" y="984249"/>
                  </a:lnTo>
                  <a:lnTo>
                    <a:pt x="1199663" y="984249"/>
                  </a:lnTo>
                  <a:lnTo>
                    <a:pt x="1197747" y="982979"/>
                  </a:lnTo>
                  <a:lnTo>
                    <a:pt x="1197488" y="979169"/>
                  </a:lnTo>
                  <a:lnTo>
                    <a:pt x="1196806" y="976629"/>
                  </a:lnTo>
                  <a:lnTo>
                    <a:pt x="1199065" y="974089"/>
                  </a:lnTo>
                  <a:lnTo>
                    <a:pt x="1163984" y="974089"/>
                  </a:lnTo>
                  <a:lnTo>
                    <a:pt x="1164267" y="970279"/>
                  </a:lnTo>
                  <a:lnTo>
                    <a:pt x="1168548" y="966826"/>
                  </a:lnTo>
                  <a:lnTo>
                    <a:pt x="1168772" y="966469"/>
                  </a:lnTo>
                  <a:lnTo>
                    <a:pt x="1155543" y="966469"/>
                  </a:lnTo>
                  <a:lnTo>
                    <a:pt x="1155957" y="963929"/>
                  </a:lnTo>
                  <a:lnTo>
                    <a:pt x="1156241" y="962659"/>
                  </a:lnTo>
                  <a:close/>
                </a:path>
                <a:path w="1703704" h="1165860">
                  <a:moveTo>
                    <a:pt x="1221550" y="985519"/>
                  </a:moveTo>
                  <a:lnTo>
                    <a:pt x="1191776" y="985519"/>
                  </a:lnTo>
                  <a:lnTo>
                    <a:pt x="1190835" y="988059"/>
                  </a:lnTo>
                  <a:lnTo>
                    <a:pt x="1187596" y="993139"/>
                  </a:lnTo>
                  <a:lnTo>
                    <a:pt x="1191454" y="989329"/>
                  </a:lnTo>
                  <a:lnTo>
                    <a:pt x="1219142" y="989329"/>
                  </a:lnTo>
                  <a:lnTo>
                    <a:pt x="1220284" y="988059"/>
                  </a:lnTo>
                  <a:lnTo>
                    <a:pt x="1221550" y="985519"/>
                  </a:lnTo>
                  <a:close/>
                </a:path>
                <a:path w="1703704" h="1165860">
                  <a:moveTo>
                    <a:pt x="1125413" y="990599"/>
                  </a:moveTo>
                  <a:lnTo>
                    <a:pt x="1125181" y="992220"/>
                  </a:lnTo>
                  <a:lnTo>
                    <a:pt x="1125531" y="991869"/>
                  </a:lnTo>
                  <a:lnTo>
                    <a:pt x="1125413" y="990599"/>
                  </a:lnTo>
                  <a:close/>
                </a:path>
                <a:path w="1703704" h="1165860">
                  <a:moveTo>
                    <a:pt x="614786" y="986725"/>
                  </a:moveTo>
                  <a:lnTo>
                    <a:pt x="617685" y="990866"/>
                  </a:lnTo>
                  <a:lnTo>
                    <a:pt x="616910" y="988059"/>
                  </a:lnTo>
                  <a:lnTo>
                    <a:pt x="614786" y="986725"/>
                  </a:lnTo>
                  <a:close/>
                </a:path>
                <a:path w="1703704" h="1165860">
                  <a:moveTo>
                    <a:pt x="1131153" y="985519"/>
                  </a:moveTo>
                  <a:lnTo>
                    <a:pt x="1127772" y="990599"/>
                  </a:lnTo>
                  <a:lnTo>
                    <a:pt x="1132651" y="986416"/>
                  </a:lnTo>
                  <a:lnTo>
                    <a:pt x="1131153" y="985519"/>
                  </a:lnTo>
                  <a:close/>
                </a:path>
                <a:path w="1703704" h="1165860">
                  <a:moveTo>
                    <a:pt x="1189744" y="988059"/>
                  </a:moveTo>
                  <a:lnTo>
                    <a:pt x="1189200" y="988059"/>
                  </a:lnTo>
                  <a:lnTo>
                    <a:pt x="1188710" y="988355"/>
                  </a:lnTo>
                  <a:lnTo>
                    <a:pt x="1188728" y="989329"/>
                  </a:lnTo>
                  <a:lnTo>
                    <a:pt x="1189744" y="988059"/>
                  </a:lnTo>
                  <a:close/>
                </a:path>
                <a:path w="1703704" h="1165860">
                  <a:moveTo>
                    <a:pt x="1191776" y="985519"/>
                  </a:moveTo>
                  <a:lnTo>
                    <a:pt x="1188657" y="985519"/>
                  </a:lnTo>
                  <a:lnTo>
                    <a:pt x="1188710" y="988355"/>
                  </a:lnTo>
                  <a:lnTo>
                    <a:pt x="1189200" y="988059"/>
                  </a:lnTo>
                  <a:lnTo>
                    <a:pt x="1189744" y="988059"/>
                  </a:lnTo>
                  <a:lnTo>
                    <a:pt x="1191776" y="985519"/>
                  </a:lnTo>
                  <a:close/>
                </a:path>
                <a:path w="1703704" h="1165860">
                  <a:moveTo>
                    <a:pt x="609404" y="977899"/>
                  </a:moveTo>
                  <a:lnTo>
                    <a:pt x="606803" y="981709"/>
                  </a:lnTo>
                  <a:lnTo>
                    <a:pt x="614786" y="986725"/>
                  </a:lnTo>
                  <a:lnTo>
                    <a:pt x="613053" y="984249"/>
                  </a:lnTo>
                  <a:lnTo>
                    <a:pt x="609404" y="977899"/>
                  </a:lnTo>
                  <a:close/>
                </a:path>
                <a:path w="1703704" h="1165860">
                  <a:moveTo>
                    <a:pt x="593547" y="980439"/>
                  </a:moveTo>
                  <a:lnTo>
                    <a:pt x="486727" y="980439"/>
                  </a:lnTo>
                  <a:lnTo>
                    <a:pt x="488581" y="982979"/>
                  </a:lnTo>
                  <a:lnTo>
                    <a:pt x="487425" y="984249"/>
                  </a:lnTo>
                  <a:lnTo>
                    <a:pt x="597527" y="984249"/>
                  </a:lnTo>
                  <a:lnTo>
                    <a:pt x="593547" y="980439"/>
                  </a:lnTo>
                  <a:close/>
                </a:path>
                <a:path w="1703704" h="1165860">
                  <a:moveTo>
                    <a:pt x="1232724" y="937259"/>
                  </a:moveTo>
                  <a:lnTo>
                    <a:pt x="1229841" y="943609"/>
                  </a:lnTo>
                  <a:lnTo>
                    <a:pt x="1226971" y="947419"/>
                  </a:lnTo>
                  <a:lnTo>
                    <a:pt x="1225668" y="947419"/>
                  </a:lnTo>
                  <a:lnTo>
                    <a:pt x="1223306" y="953769"/>
                  </a:lnTo>
                  <a:lnTo>
                    <a:pt x="1218360" y="960119"/>
                  </a:lnTo>
                  <a:lnTo>
                    <a:pt x="1212463" y="965199"/>
                  </a:lnTo>
                  <a:lnTo>
                    <a:pt x="1207244" y="967739"/>
                  </a:lnTo>
                  <a:lnTo>
                    <a:pt x="1172552" y="967739"/>
                  </a:lnTo>
                  <a:lnTo>
                    <a:pt x="1170387" y="970279"/>
                  </a:lnTo>
                  <a:lnTo>
                    <a:pt x="1202856" y="970279"/>
                  </a:lnTo>
                  <a:lnTo>
                    <a:pt x="1203755" y="971549"/>
                  </a:lnTo>
                  <a:lnTo>
                    <a:pt x="1202963" y="972466"/>
                  </a:lnTo>
                  <a:lnTo>
                    <a:pt x="1203290" y="979169"/>
                  </a:lnTo>
                  <a:lnTo>
                    <a:pt x="1205312" y="980439"/>
                  </a:lnTo>
                  <a:lnTo>
                    <a:pt x="1199663" y="984249"/>
                  </a:lnTo>
                  <a:lnTo>
                    <a:pt x="1222183" y="984249"/>
                  </a:lnTo>
                  <a:lnTo>
                    <a:pt x="1227247" y="974089"/>
                  </a:lnTo>
                  <a:lnTo>
                    <a:pt x="1232944" y="974089"/>
                  </a:lnTo>
                  <a:lnTo>
                    <a:pt x="1237541" y="967739"/>
                  </a:lnTo>
                  <a:lnTo>
                    <a:pt x="1236987" y="966469"/>
                  </a:lnTo>
                  <a:lnTo>
                    <a:pt x="1234988" y="966469"/>
                  </a:lnTo>
                  <a:lnTo>
                    <a:pt x="1236920" y="963929"/>
                  </a:lnTo>
                  <a:lnTo>
                    <a:pt x="1241018" y="963929"/>
                  </a:lnTo>
                  <a:lnTo>
                    <a:pt x="1244657" y="960119"/>
                  </a:lnTo>
                  <a:lnTo>
                    <a:pt x="1244088" y="958849"/>
                  </a:lnTo>
                  <a:lnTo>
                    <a:pt x="1242085" y="957579"/>
                  </a:lnTo>
                  <a:lnTo>
                    <a:pt x="1243986" y="955039"/>
                  </a:lnTo>
                  <a:lnTo>
                    <a:pt x="1248725" y="955039"/>
                  </a:lnTo>
                  <a:lnTo>
                    <a:pt x="1249221" y="952499"/>
                  </a:lnTo>
                  <a:lnTo>
                    <a:pt x="1244334" y="952499"/>
                  </a:lnTo>
                  <a:lnTo>
                    <a:pt x="1249302" y="944879"/>
                  </a:lnTo>
                  <a:lnTo>
                    <a:pt x="1233265" y="944879"/>
                  </a:lnTo>
                  <a:lnTo>
                    <a:pt x="1232724" y="937259"/>
                  </a:lnTo>
                  <a:close/>
                </a:path>
                <a:path w="1703704" h="1165860">
                  <a:moveTo>
                    <a:pt x="1140274" y="971549"/>
                  </a:moveTo>
                  <a:lnTo>
                    <a:pt x="1134703" y="975359"/>
                  </a:lnTo>
                  <a:lnTo>
                    <a:pt x="1136806" y="976629"/>
                  </a:lnTo>
                  <a:lnTo>
                    <a:pt x="1132138" y="980439"/>
                  </a:lnTo>
                  <a:lnTo>
                    <a:pt x="1131073" y="980439"/>
                  </a:lnTo>
                  <a:lnTo>
                    <a:pt x="1127528" y="981709"/>
                  </a:lnTo>
                  <a:lnTo>
                    <a:pt x="1127980" y="982979"/>
                  </a:lnTo>
                  <a:lnTo>
                    <a:pt x="1130604" y="981709"/>
                  </a:lnTo>
                  <a:lnTo>
                    <a:pt x="1134370" y="981709"/>
                  </a:lnTo>
                  <a:lnTo>
                    <a:pt x="1137561" y="976629"/>
                  </a:lnTo>
                  <a:lnTo>
                    <a:pt x="1141604" y="974089"/>
                  </a:lnTo>
                  <a:lnTo>
                    <a:pt x="1140274" y="971549"/>
                  </a:lnTo>
                  <a:close/>
                </a:path>
                <a:path w="1703704" h="1165860">
                  <a:moveTo>
                    <a:pt x="1134370" y="981709"/>
                  </a:moveTo>
                  <a:lnTo>
                    <a:pt x="1130604" y="981709"/>
                  </a:lnTo>
                  <a:lnTo>
                    <a:pt x="1131416" y="982979"/>
                  </a:lnTo>
                  <a:lnTo>
                    <a:pt x="1133572" y="982979"/>
                  </a:lnTo>
                  <a:lnTo>
                    <a:pt x="1134370" y="981709"/>
                  </a:lnTo>
                  <a:close/>
                </a:path>
                <a:path w="1703704" h="1165860">
                  <a:moveTo>
                    <a:pt x="453764" y="935989"/>
                  </a:moveTo>
                  <a:lnTo>
                    <a:pt x="449640" y="937259"/>
                  </a:lnTo>
                  <a:lnTo>
                    <a:pt x="452166" y="943609"/>
                  </a:lnTo>
                  <a:lnTo>
                    <a:pt x="456625" y="948689"/>
                  </a:lnTo>
                  <a:lnTo>
                    <a:pt x="462091" y="953769"/>
                  </a:lnTo>
                  <a:lnTo>
                    <a:pt x="467636" y="958849"/>
                  </a:lnTo>
                  <a:lnTo>
                    <a:pt x="467817" y="961389"/>
                  </a:lnTo>
                  <a:lnTo>
                    <a:pt x="471506" y="966469"/>
                  </a:lnTo>
                  <a:lnTo>
                    <a:pt x="475330" y="970279"/>
                  </a:lnTo>
                  <a:lnTo>
                    <a:pt x="475915" y="975359"/>
                  </a:lnTo>
                  <a:lnTo>
                    <a:pt x="479725" y="975359"/>
                  </a:lnTo>
                  <a:lnTo>
                    <a:pt x="481951" y="976629"/>
                  </a:lnTo>
                  <a:lnTo>
                    <a:pt x="481351" y="981709"/>
                  </a:lnTo>
                  <a:lnTo>
                    <a:pt x="486727" y="980439"/>
                  </a:lnTo>
                  <a:lnTo>
                    <a:pt x="593547" y="980439"/>
                  </a:lnTo>
                  <a:lnTo>
                    <a:pt x="592220" y="979169"/>
                  </a:lnTo>
                  <a:lnTo>
                    <a:pt x="584991" y="975359"/>
                  </a:lnTo>
                  <a:lnTo>
                    <a:pt x="583957" y="971549"/>
                  </a:lnTo>
                  <a:lnTo>
                    <a:pt x="585098" y="970279"/>
                  </a:lnTo>
                  <a:lnTo>
                    <a:pt x="585929" y="969009"/>
                  </a:lnTo>
                  <a:lnTo>
                    <a:pt x="579846" y="969009"/>
                  </a:lnTo>
                  <a:lnTo>
                    <a:pt x="578500" y="967739"/>
                  </a:lnTo>
                  <a:lnTo>
                    <a:pt x="570640" y="963929"/>
                  </a:lnTo>
                  <a:lnTo>
                    <a:pt x="572213" y="961389"/>
                  </a:lnTo>
                  <a:lnTo>
                    <a:pt x="478770" y="961389"/>
                  </a:lnTo>
                  <a:lnTo>
                    <a:pt x="476831" y="952499"/>
                  </a:lnTo>
                  <a:lnTo>
                    <a:pt x="474371" y="949959"/>
                  </a:lnTo>
                  <a:lnTo>
                    <a:pt x="475715" y="947419"/>
                  </a:lnTo>
                  <a:lnTo>
                    <a:pt x="460099" y="947419"/>
                  </a:lnTo>
                  <a:lnTo>
                    <a:pt x="454660" y="944879"/>
                  </a:lnTo>
                  <a:lnTo>
                    <a:pt x="453764" y="935989"/>
                  </a:lnTo>
                  <a:close/>
                </a:path>
                <a:path w="1703704" h="1165860">
                  <a:moveTo>
                    <a:pt x="1232944" y="974089"/>
                  </a:moveTo>
                  <a:lnTo>
                    <a:pt x="1227247" y="974089"/>
                  </a:lnTo>
                  <a:lnTo>
                    <a:pt x="1224724" y="980439"/>
                  </a:lnTo>
                  <a:lnTo>
                    <a:pt x="1232025" y="975359"/>
                  </a:lnTo>
                  <a:lnTo>
                    <a:pt x="1232944" y="974089"/>
                  </a:lnTo>
                  <a:close/>
                </a:path>
                <a:path w="1703704" h="1165860">
                  <a:moveTo>
                    <a:pt x="1169619" y="967739"/>
                  </a:moveTo>
                  <a:lnTo>
                    <a:pt x="1168591" y="967739"/>
                  </a:lnTo>
                  <a:lnTo>
                    <a:pt x="1167470" y="970279"/>
                  </a:lnTo>
                  <a:lnTo>
                    <a:pt x="1166418" y="971549"/>
                  </a:lnTo>
                  <a:lnTo>
                    <a:pt x="1163984" y="974089"/>
                  </a:lnTo>
                  <a:lnTo>
                    <a:pt x="1199065" y="974089"/>
                  </a:lnTo>
                  <a:lnTo>
                    <a:pt x="1198638" y="975359"/>
                  </a:lnTo>
                  <a:lnTo>
                    <a:pt x="1197580" y="976629"/>
                  </a:lnTo>
                  <a:lnTo>
                    <a:pt x="1198803" y="976629"/>
                  </a:lnTo>
                  <a:lnTo>
                    <a:pt x="1201559" y="974089"/>
                  </a:lnTo>
                  <a:lnTo>
                    <a:pt x="1202963" y="972466"/>
                  </a:lnTo>
                  <a:lnTo>
                    <a:pt x="1202856" y="970279"/>
                  </a:lnTo>
                  <a:lnTo>
                    <a:pt x="1170387" y="970279"/>
                  </a:lnTo>
                  <a:lnTo>
                    <a:pt x="1169619" y="967739"/>
                  </a:lnTo>
                  <a:close/>
                </a:path>
                <a:path w="1703704" h="1165860">
                  <a:moveTo>
                    <a:pt x="586179" y="962659"/>
                  </a:moveTo>
                  <a:lnTo>
                    <a:pt x="583497" y="964985"/>
                  </a:lnTo>
                  <a:lnTo>
                    <a:pt x="583966" y="965199"/>
                  </a:lnTo>
                  <a:lnTo>
                    <a:pt x="584319" y="965885"/>
                  </a:lnTo>
                  <a:lnTo>
                    <a:pt x="589193" y="969009"/>
                  </a:lnTo>
                  <a:lnTo>
                    <a:pt x="594335" y="972819"/>
                  </a:lnTo>
                  <a:lnTo>
                    <a:pt x="594135" y="972819"/>
                  </a:lnTo>
                  <a:lnTo>
                    <a:pt x="595260" y="974089"/>
                  </a:lnTo>
                  <a:lnTo>
                    <a:pt x="596412" y="974089"/>
                  </a:lnTo>
                  <a:lnTo>
                    <a:pt x="595029" y="972819"/>
                  </a:lnTo>
                  <a:lnTo>
                    <a:pt x="594710" y="971549"/>
                  </a:lnTo>
                  <a:lnTo>
                    <a:pt x="595676" y="970279"/>
                  </a:lnTo>
                  <a:lnTo>
                    <a:pt x="589278" y="966469"/>
                  </a:lnTo>
                  <a:lnTo>
                    <a:pt x="591157" y="963929"/>
                  </a:lnTo>
                  <a:lnTo>
                    <a:pt x="586179" y="962659"/>
                  </a:lnTo>
                  <a:close/>
                </a:path>
                <a:path w="1703704" h="1165860">
                  <a:moveTo>
                    <a:pt x="1202856" y="970279"/>
                  </a:moveTo>
                  <a:lnTo>
                    <a:pt x="1202963" y="972466"/>
                  </a:lnTo>
                  <a:lnTo>
                    <a:pt x="1203755" y="971549"/>
                  </a:lnTo>
                  <a:lnTo>
                    <a:pt x="1202856" y="970279"/>
                  </a:lnTo>
                  <a:close/>
                </a:path>
                <a:path w="1703704" h="1165860">
                  <a:moveTo>
                    <a:pt x="578420" y="962659"/>
                  </a:moveTo>
                  <a:lnTo>
                    <a:pt x="582954" y="967739"/>
                  </a:lnTo>
                  <a:lnTo>
                    <a:pt x="579846" y="969009"/>
                  </a:lnTo>
                  <a:lnTo>
                    <a:pt x="585929" y="969009"/>
                  </a:lnTo>
                  <a:lnTo>
                    <a:pt x="584319" y="965885"/>
                  </a:lnTo>
                  <a:lnTo>
                    <a:pt x="583250" y="965199"/>
                  </a:lnTo>
                  <a:lnTo>
                    <a:pt x="583497" y="964985"/>
                  </a:lnTo>
                  <a:lnTo>
                    <a:pt x="578420" y="962659"/>
                  </a:lnTo>
                  <a:close/>
                </a:path>
                <a:path w="1703704" h="1165860">
                  <a:moveTo>
                    <a:pt x="1212779" y="958849"/>
                  </a:moveTo>
                  <a:lnTo>
                    <a:pt x="1173568" y="958849"/>
                  </a:lnTo>
                  <a:lnTo>
                    <a:pt x="1169901" y="964676"/>
                  </a:lnTo>
                  <a:lnTo>
                    <a:pt x="1170564" y="965199"/>
                  </a:lnTo>
                  <a:lnTo>
                    <a:pt x="1168548" y="966826"/>
                  </a:lnTo>
                  <a:lnTo>
                    <a:pt x="1167973" y="967739"/>
                  </a:lnTo>
                  <a:lnTo>
                    <a:pt x="1207244" y="967739"/>
                  </a:lnTo>
                  <a:lnTo>
                    <a:pt x="1210888" y="961389"/>
                  </a:lnTo>
                  <a:lnTo>
                    <a:pt x="1212779" y="958849"/>
                  </a:lnTo>
                  <a:close/>
                </a:path>
                <a:path w="1703704" h="1165860">
                  <a:moveTo>
                    <a:pt x="1169901" y="964676"/>
                  </a:moveTo>
                  <a:lnTo>
                    <a:pt x="1168548" y="966826"/>
                  </a:lnTo>
                  <a:lnTo>
                    <a:pt x="1170564" y="965199"/>
                  </a:lnTo>
                  <a:lnTo>
                    <a:pt x="1169901" y="964676"/>
                  </a:lnTo>
                  <a:close/>
                </a:path>
                <a:path w="1703704" h="1165860">
                  <a:moveTo>
                    <a:pt x="1168756" y="948689"/>
                  </a:moveTo>
                  <a:lnTo>
                    <a:pt x="1165917" y="951229"/>
                  </a:lnTo>
                  <a:lnTo>
                    <a:pt x="1162853" y="956309"/>
                  </a:lnTo>
                  <a:lnTo>
                    <a:pt x="1162712" y="957579"/>
                  </a:lnTo>
                  <a:lnTo>
                    <a:pt x="1162964" y="958849"/>
                  </a:lnTo>
                  <a:lnTo>
                    <a:pt x="1159874" y="962659"/>
                  </a:lnTo>
                  <a:lnTo>
                    <a:pt x="1157678" y="965199"/>
                  </a:lnTo>
                  <a:lnTo>
                    <a:pt x="1156702" y="966469"/>
                  </a:lnTo>
                  <a:lnTo>
                    <a:pt x="1168772" y="966469"/>
                  </a:lnTo>
                  <a:lnTo>
                    <a:pt x="1169901" y="964676"/>
                  </a:lnTo>
                  <a:lnTo>
                    <a:pt x="1167353" y="962659"/>
                  </a:lnTo>
                  <a:lnTo>
                    <a:pt x="1173568" y="958849"/>
                  </a:lnTo>
                  <a:lnTo>
                    <a:pt x="1212779" y="958849"/>
                  </a:lnTo>
                  <a:lnTo>
                    <a:pt x="1215615" y="955039"/>
                  </a:lnTo>
                  <a:lnTo>
                    <a:pt x="1216902" y="953769"/>
                  </a:lnTo>
                  <a:lnTo>
                    <a:pt x="1168182" y="953769"/>
                  </a:lnTo>
                  <a:lnTo>
                    <a:pt x="1166210" y="952499"/>
                  </a:lnTo>
                  <a:lnTo>
                    <a:pt x="1168756" y="948689"/>
                  </a:lnTo>
                  <a:close/>
                </a:path>
                <a:path w="1703704" h="1165860">
                  <a:moveTo>
                    <a:pt x="1241018" y="963929"/>
                  </a:moveTo>
                  <a:lnTo>
                    <a:pt x="1236920" y="963929"/>
                  </a:lnTo>
                  <a:lnTo>
                    <a:pt x="1238284" y="966469"/>
                  </a:lnTo>
                  <a:lnTo>
                    <a:pt x="1241018" y="963929"/>
                  </a:lnTo>
                  <a:close/>
                </a:path>
                <a:path w="1703704" h="1165860">
                  <a:moveTo>
                    <a:pt x="583497" y="964985"/>
                  </a:moveTo>
                  <a:lnTo>
                    <a:pt x="583250" y="965199"/>
                  </a:lnTo>
                  <a:lnTo>
                    <a:pt x="584319" y="965885"/>
                  </a:lnTo>
                  <a:lnTo>
                    <a:pt x="583966" y="965199"/>
                  </a:lnTo>
                  <a:lnTo>
                    <a:pt x="583497" y="964985"/>
                  </a:lnTo>
                  <a:close/>
                </a:path>
                <a:path w="1703704" h="1165860">
                  <a:moveTo>
                    <a:pt x="479907" y="956309"/>
                  </a:moveTo>
                  <a:lnTo>
                    <a:pt x="479934" y="957579"/>
                  </a:lnTo>
                  <a:lnTo>
                    <a:pt x="480142" y="958849"/>
                  </a:lnTo>
                  <a:lnTo>
                    <a:pt x="481996" y="961389"/>
                  </a:lnTo>
                  <a:lnTo>
                    <a:pt x="573116" y="961389"/>
                  </a:lnTo>
                  <a:lnTo>
                    <a:pt x="576178" y="963929"/>
                  </a:lnTo>
                  <a:lnTo>
                    <a:pt x="577310" y="963929"/>
                  </a:lnTo>
                  <a:lnTo>
                    <a:pt x="575431" y="960119"/>
                  </a:lnTo>
                  <a:lnTo>
                    <a:pt x="483520" y="960119"/>
                  </a:lnTo>
                  <a:lnTo>
                    <a:pt x="481495" y="957579"/>
                  </a:lnTo>
                  <a:lnTo>
                    <a:pt x="479907" y="956309"/>
                  </a:lnTo>
                  <a:close/>
                </a:path>
                <a:path w="1703704" h="1165860">
                  <a:moveTo>
                    <a:pt x="453167" y="933449"/>
                  </a:moveTo>
                  <a:lnTo>
                    <a:pt x="460361" y="942339"/>
                  </a:lnTo>
                  <a:lnTo>
                    <a:pt x="460099" y="947419"/>
                  </a:lnTo>
                  <a:lnTo>
                    <a:pt x="475715" y="947419"/>
                  </a:lnTo>
                  <a:lnTo>
                    <a:pt x="481145" y="956309"/>
                  </a:lnTo>
                  <a:lnTo>
                    <a:pt x="484258" y="960119"/>
                  </a:lnTo>
                  <a:lnTo>
                    <a:pt x="571917" y="960119"/>
                  </a:lnTo>
                  <a:lnTo>
                    <a:pt x="568347" y="958849"/>
                  </a:lnTo>
                  <a:lnTo>
                    <a:pt x="570443" y="956309"/>
                  </a:lnTo>
                  <a:lnTo>
                    <a:pt x="567617" y="953769"/>
                  </a:lnTo>
                  <a:lnTo>
                    <a:pt x="568225" y="951229"/>
                  </a:lnTo>
                  <a:lnTo>
                    <a:pt x="561868" y="944879"/>
                  </a:lnTo>
                  <a:lnTo>
                    <a:pt x="463229" y="944879"/>
                  </a:lnTo>
                  <a:lnTo>
                    <a:pt x="460002" y="939799"/>
                  </a:lnTo>
                  <a:lnTo>
                    <a:pt x="463469" y="939799"/>
                  </a:lnTo>
                  <a:lnTo>
                    <a:pt x="460180" y="935989"/>
                  </a:lnTo>
                  <a:lnTo>
                    <a:pt x="453167" y="933449"/>
                  </a:lnTo>
                  <a:close/>
                </a:path>
                <a:path w="1703704" h="1165860">
                  <a:moveTo>
                    <a:pt x="574178" y="957579"/>
                  </a:moveTo>
                  <a:lnTo>
                    <a:pt x="571917" y="960119"/>
                  </a:lnTo>
                  <a:lnTo>
                    <a:pt x="575431" y="960119"/>
                  </a:lnTo>
                  <a:lnTo>
                    <a:pt x="574178" y="957579"/>
                  </a:lnTo>
                  <a:close/>
                </a:path>
                <a:path w="1703704" h="1165860">
                  <a:moveTo>
                    <a:pt x="1248725" y="955039"/>
                  </a:moveTo>
                  <a:lnTo>
                    <a:pt x="1243986" y="955039"/>
                  </a:lnTo>
                  <a:lnTo>
                    <a:pt x="1248477" y="956309"/>
                  </a:lnTo>
                  <a:lnTo>
                    <a:pt x="1248725" y="955039"/>
                  </a:lnTo>
                  <a:close/>
                </a:path>
                <a:path w="1703704" h="1165860">
                  <a:moveTo>
                    <a:pt x="1171333" y="944879"/>
                  </a:moveTo>
                  <a:lnTo>
                    <a:pt x="1172353" y="949959"/>
                  </a:lnTo>
                  <a:lnTo>
                    <a:pt x="1168182" y="953769"/>
                  </a:lnTo>
                  <a:lnTo>
                    <a:pt x="1216902" y="953769"/>
                  </a:lnTo>
                  <a:lnTo>
                    <a:pt x="1220762" y="949959"/>
                  </a:lnTo>
                  <a:lnTo>
                    <a:pt x="1223215" y="948689"/>
                  </a:lnTo>
                  <a:lnTo>
                    <a:pt x="1173923" y="948689"/>
                  </a:lnTo>
                  <a:lnTo>
                    <a:pt x="1171333" y="944879"/>
                  </a:lnTo>
                  <a:close/>
                </a:path>
                <a:path w="1703704" h="1165860">
                  <a:moveTo>
                    <a:pt x="1252908" y="942339"/>
                  </a:moveTo>
                  <a:lnTo>
                    <a:pt x="1246682" y="952499"/>
                  </a:lnTo>
                  <a:lnTo>
                    <a:pt x="1249221" y="952499"/>
                  </a:lnTo>
                  <a:lnTo>
                    <a:pt x="1250214" y="947419"/>
                  </a:lnTo>
                  <a:lnTo>
                    <a:pt x="1254457" y="946149"/>
                  </a:lnTo>
                  <a:lnTo>
                    <a:pt x="1252908" y="942339"/>
                  </a:lnTo>
                  <a:close/>
                </a:path>
                <a:path w="1703704" h="1165860">
                  <a:moveTo>
                    <a:pt x="1273450" y="910589"/>
                  </a:moveTo>
                  <a:lnTo>
                    <a:pt x="1205583" y="910589"/>
                  </a:lnTo>
                  <a:lnTo>
                    <a:pt x="1203366" y="913129"/>
                  </a:lnTo>
                  <a:lnTo>
                    <a:pt x="1202451" y="915669"/>
                  </a:lnTo>
                  <a:lnTo>
                    <a:pt x="1201632" y="916939"/>
                  </a:lnTo>
                  <a:lnTo>
                    <a:pt x="1199269" y="916939"/>
                  </a:lnTo>
                  <a:lnTo>
                    <a:pt x="1193202" y="919479"/>
                  </a:lnTo>
                  <a:lnTo>
                    <a:pt x="1187097" y="923289"/>
                  </a:lnTo>
                  <a:lnTo>
                    <a:pt x="1184621" y="923289"/>
                  </a:lnTo>
                  <a:lnTo>
                    <a:pt x="1187935" y="927099"/>
                  </a:lnTo>
                  <a:lnTo>
                    <a:pt x="1189987" y="929639"/>
                  </a:lnTo>
                  <a:lnTo>
                    <a:pt x="1190025" y="932179"/>
                  </a:lnTo>
                  <a:lnTo>
                    <a:pt x="1184178" y="933449"/>
                  </a:lnTo>
                  <a:lnTo>
                    <a:pt x="1182778" y="938529"/>
                  </a:lnTo>
                  <a:lnTo>
                    <a:pt x="1173923" y="948689"/>
                  </a:lnTo>
                  <a:lnTo>
                    <a:pt x="1223215" y="948689"/>
                  </a:lnTo>
                  <a:lnTo>
                    <a:pt x="1225668" y="947419"/>
                  </a:lnTo>
                  <a:lnTo>
                    <a:pt x="1226971" y="947419"/>
                  </a:lnTo>
                  <a:lnTo>
                    <a:pt x="1229492" y="942339"/>
                  </a:lnTo>
                  <a:lnTo>
                    <a:pt x="1227449" y="942339"/>
                  </a:lnTo>
                  <a:lnTo>
                    <a:pt x="1232645" y="935989"/>
                  </a:lnTo>
                  <a:lnTo>
                    <a:pt x="1238631" y="929639"/>
                  </a:lnTo>
                  <a:lnTo>
                    <a:pt x="1243261" y="924559"/>
                  </a:lnTo>
                  <a:lnTo>
                    <a:pt x="1244386" y="920749"/>
                  </a:lnTo>
                  <a:lnTo>
                    <a:pt x="1247914" y="918209"/>
                  </a:lnTo>
                  <a:lnTo>
                    <a:pt x="1250239" y="918209"/>
                  </a:lnTo>
                  <a:lnTo>
                    <a:pt x="1251389" y="916932"/>
                  </a:lnTo>
                  <a:lnTo>
                    <a:pt x="1255053" y="911859"/>
                  </a:lnTo>
                  <a:lnTo>
                    <a:pt x="1273293" y="911859"/>
                  </a:lnTo>
                  <a:lnTo>
                    <a:pt x="1273450" y="910589"/>
                  </a:lnTo>
                  <a:close/>
                </a:path>
                <a:path w="1703704" h="1165860">
                  <a:moveTo>
                    <a:pt x="466918" y="942339"/>
                  </a:moveTo>
                  <a:lnTo>
                    <a:pt x="465996" y="943609"/>
                  </a:lnTo>
                  <a:lnTo>
                    <a:pt x="465537" y="944879"/>
                  </a:lnTo>
                  <a:lnTo>
                    <a:pt x="470615" y="944879"/>
                  </a:lnTo>
                  <a:lnTo>
                    <a:pt x="466918" y="942339"/>
                  </a:lnTo>
                  <a:close/>
                </a:path>
                <a:path w="1703704" h="1165860">
                  <a:moveTo>
                    <a:pt x="459818" y="932179"/>
                  </a:moveTo>
                  <a:lnTo>
                    <a:pt x="460996" y="934719"/>
                  </a:lnTo>
                  <a:lnTo>
                    <a:pt x="463783" y="935989"/>
                  </a:lnTo>
                  <a:lnTo>
                    <a:pt x="468068" y="942339"/>
                  </a:lnTo>
                  <a:lnTo>
                    <a:pt x="469668" y="942339"/>
                  </a:lnTo>
                  <a:lnTo>
                    <a:pt x="471092" y="944879"/>
                  </a:lnTo>
                  <a:lnTo>
                    <a:pt x="561868" y="944879"/>
                  </a:lnTo>
                  <a:lnTo>
                    <a:pt x="560596" y="943609"/>
                  </a:lnTo>
                  <a:lnTo>
                    <a:pt x="555018" y="939799"/>
                  </a:lnTo>
                  <a:lnTo>
                    <a:pt x="553205" y="939799"/>
                  </a:lnTo>
                  <a:lnTo>
                    <a:pt x="551437" y="938820"/>
                  </a:lnTo>
                  <a:lnTo>
                    <a:pt x="550377" y="938529"/>
                  </a:lnTo>
                  <a:lnTo>
                    <a:pt x="471056" y="938529"/>
                  </a:lnTo>
                  <a:lnTo>
                    <a:pt x="467625" y="935989"/>
                  </a:lnTo>
                  <a:lnTo>
                    <a:pt x="466596" y="934719"/>
                  </a:lnTo>
                  <a:lnTo>
                    <a:pt x="463345" y="934719"/>
                  </a:lnTo>
                  <a:lnTo>
                    <a:pt x="459818" y="932179"/>
                  </a:lnTo>
                  <a:close/>
                </a:path>
                <a:path w="1703704" h="1165860">
                  <a:moveTo>
                    <a:pt x="1258144" y="933449"/>
                  </a:moveTo>
                  <a:lnTo>
                    <a:pt x="1244220" y="933449"/>
                  </a:lnTo>
                  <a:lnTo>
                    <a:pt x="1237288" y="942339"/>
                  </a:lnTo>
                  <a:lnTo>
                    <a:pt x="1233265" y="944879"/>
                  </a:lnTo>
                  <a:lnTo>
                    <a:pt x="1249302" y="944879"/>
                  </a:lnTo>
                  <a:lnTo>
                    <a:pt x="1253542" y="939799"/>
                  </a:lnTo>
                  <a:lnTo>
                    <a:pt x="1257446" y="935989"/>
                  </a:lnTo>
                  <a:lnTo>
                    <a:pt x="1258237" y="934719"/>
                  </a:lnTo>
                  <a:lnTo>
                    <a:pt x="1257686" y="934719"/>
                  </a:lnTo>
                  <a:lnTo>
                    <a:pt x="1258144" y="933449"/>
                  </a:lnTo>
                  <a:close/>
                </a:path>
                <a:path w="1703704" h="1165860">
                  <a:moveTo>
                    <a:pt x="1251389" y="916932"/>
                  </a:moveTo>
                  <a:lnTo>
                    <a:pt x="1245669" y="923289"/>
                  </a:lnTo>
                  <a:lnTo>
                    <a:pt x="1238669" y="933449"/>
                  </a:lnTo>
                  <a:lnTo>
                    <a:pt x="1235702" y="941069"/>
                  </a:lnTo>
                  <a:lnTo>
                    <a:pt x="1237110" y="942339"/>
                  </a:lnTo>
                  <a:lnTo>
                    <a:pt x="1244220" y="933449"/>
                  </a:lnTo>
                  <a:lnTo>
                    <a:pt x="1258144" y="933449"/>
                  </a:lnTo>
                  <a:lnTo>
                    <a:pt x="1258603" y="932179"/>
                  </a:lnTo>
                  <a:lnTo>
                    <a:pt x="1244613" y="932179"/>
                  </a:lnTo>
                  <a:lnTo>
                    <a:pt x="1244192" y="927099"/>
                  </a:lnTo>
                  <a:lnTo>
                    <a:pt x="1248341" y="922019"/>
                  </a:lnTo>
                  <a:lnTo>
                    <a:pt x="1250662" y="922019"/>
                  </a:lnTo>
                  <a:lnTo>
                    <a:pt x="1254257" y="918209"/>
                  </a:lnTo>
                  <a:lnTo>
                    <a:pt x="1250466" y="918209"/>
                  </a:lnTo>
                  <a:lnTo>
                    <a:pt x="1251389" y="916932"/>
                  </a:lnTo>
                  <a:close/>
                </a:path>
                <a:path w="1703704" h="1165860">
                  <a:moveTo>
                    <a:pt x="463469" y="939799"/>
                  </a:moveTo>
                  <a:lnTo>
                    <a:pt x="460002" y="939799"/>
                  </a:lnTo>
                  <a:lnTo>
                    <a:pt x="464566" y="941069"/>
                  </a:lnTo>
                  <a:lnTo>
                    <a:pt x="463469" y="939799"/>
                  </a:lnTo>
                  <a:close/>
                </a:path>
                <a:path w="1703704" h="1165860">
                  <a:moveTo>
                    <a:pt x="551437" y="938820"/>
                  </a:moveTo>
                  <a:lnTo>
                    <a:pt x="553205" y="939799"/>
                  </a:lnTo>
                  <a:lnTo>
                    <a:pt x="552746" y="939178"/>
                  </a:lnTo>
                  <a:lnTo>
                    <a:pt x="551437" y="938820"/>
                  </a:lnTo>
                  <a:close/>
                </a:path>
                <a:path w="1703704" h="1165860">
                  <a:moveTo>
                    <a:pt x="552746" y="939178"/>
                  </a:moveTo>
                  <a:lnTo>
                    <a:pt x="553205" y="939799"/>
                  </a:lnTo>
                  <a:lnTo>
                    <a:pt x="555018" y="939799"/>
                  </a:lnTo>
                  <a:lnTo>
                    <a:pt x="552746" y="939178"/>
                  </a:lnTo>
                  <a:close/>
                </a:path>
                <a:path w="1703704" h="1165860">
                  <a:moveTo>
                    <a:pt x="545575" y="932179"/>
                  </a:moveTo>
                  <a:lnTo>
                    <a:pt x="543580" y="932179"/>
                  </a:lnTo>
                  <a:lnTo>
                    <a:pt x="545562" y="934926"/>
                  </a:lnTo>
                  <a:lnTo>
                    <a:pt x="546512" y="935989"/>
                  </a:lnTo>
                  <a:lnTo>
                    <a:pt x="551437" y="938820"/>
                  </a:lnTo>
                  <a:lnTo>
                    <a:pt x="552746" y="939178"/>
                  </a:lnTo>
                  <a:lnTo>
                    <a:pt x="550393" y="935989"/>
                  </a:lnTo>
                  <a:lnTo>
                    <a:pt x="548190" y="935989"/>
                  </a:lnTo>
                  <a:lnTo>
                    <a:pt x="545575" y="932179"/>
                  </a:lnTo>
                  <a:close/>
                </a:path>
                <a:path w="1703704" h="1165860">
                  <a:moveTo>
                    <a:pt x="467922" y="930909"/>
                  </a:moveTo>
                  <a:lnTo>
                    <a:pt x="471056" y="938529"/>
                  </a:lnTo>
                  <a:lnTo>
                    <a:pt x="550377" y="938529"/>
                  </a:lnTo>
                  <a:lnTo>
                    <a:pt x="545557" y="937259"/>
                  </a:lnTo>
                  <a:lnTo>
                    <a:pt x="546458" y="936061"/>
                  </a:lnTo>
                  <a:lnTo>
                    <a:pt x="546329" y="935989"/>
                  </a:lnTo>
                  <a:lnTo>
                    <a:pt x="545562" y="934926"/>
                  </a:lnTo>
                  <a:lnTo>
                    <a:pt x="545377" y="934719"/>
                  </a:lnTo>
                  <a:lnTo>
                    <a:pt x="474187" y="934719"/>
                  </a:lnTo>
                  <a:lnTo>
                    <a:pt x="469788" y="933449"/>
                  </a:lnTo>
                  <a:lnTo>
                    <a:pt x="467922" y="930909"/>
                  </a:lnTo>
                  <a:close/>
                </a:path>
                <a:path w="1703704" h="1165860">
                  <a:moveTo>
                    <a:pt x="545562" y="934926"/>
                  </a:moveTo>
                  <a:lnTo>
                    <a:pt x="546329" y="935989"/>
                  </a:lnTo>
                  <a:lnTo>
                    <a:pt x="546458" y="936061"/>
                  </a:lnTo>
                  <a:lnTo>
                    <a:pt x="545562" y="934926"/>
                  </a:lnTo>
                  <a:close/>
                </a:path>
                <a:path w="1703704" h="1165860">
                  <a:moveTo>
                    <a:pt x="548519" y="933449"/>
                  </a:moveTo>
                  <a:lnTo>
                    <a:pt x="548190" y="935989"/>
                  </a:lnTo>
                  <a:lnTo>
                    <a:pt x="550393" y="935989"/>
                  </a:lnTo>
                  <a:lnTo>
                    <a:pt x="548519" y="933449"/>
                  </a:lnTo>
                  <a:close/>
                </a:path>
                <a:path w="1703704" h="1165860">
                  <a:moveTo>
                    <a:pt x="459746" y="927099"/>
                  </a:moveTo>
                  <a:lnTo>
                    <a:pt x="458066" y="927099"/>
                  </a:lnTo>
                  <a:lnTo>
                    <a:pt x="463345" y="934719"/>
                  </a:lnTo>
                  <a:lnTo>
                    <a:pt x="466596" y="934719"/>
                  </a:lnTo>
                  <a:lnTo>
                    <a:pt x="463508" y="930909"/>
                  </a:lnTo>
                  <a:lnTo>
                    <a:pt x="462725" y="928369"/>
                  </a:lnTo>
                  <a:lnTo>
                    <a:pt x="461258" y="928369"/>
                  </a:lnTo>
                  <a:lnTo>
                    <a:pt x="459746" y="927099"/>
                  </a:lnTo>
                  <a:close/>
                </a:path>
                <a:path w="1703704" h="1165860">
                  <a:moveTo>
                    <a:pt x="448686" y="909716"/>
                  </a:moveTo>
                  <a:lnTo>
                    <a:pt x="448383" y="909864"/>
                  </a:lnTo>
                  <a:lnTo>
                    <a:pt x="451862" y="916939"/>
                  </a:lnTo>
                  <a:lnTo>
                    <a:pt x="458028" y="923289"/>
                  </a:lnTo>
                  <a:lnTo>
                    <a:pt x="462059" y="923289"/>
                  </a:lnTo>
                  <a:lnTo>
                    <a:pt x="468358" y="930909"/>
                  </a:lnTo>
                  <a:lnTo>
                    <a:pt x="474187" y="934719"/>
                  </a:lnTo>
                  <a:lnTo>
                    <a:pt x="545377" y="934719"/>
                  </a:lnTo>
                  <a:lnTo>
                    <a:pt x="543107" y="932179"/>
                  </a:lnTo>
                  <a:lnTo>
                    <a:pt x="545575" y="932179"/>
                  </a:lnTo>
                  <a:lnTo>
                    <a:pt x="544703" y="930909"/>
                  </a:lnTo>
                  <a:lnTo>
                    <a:pt x="474850" y="930909"/>
                  </a:lnTo>
                  <a:lnTo>
                    <a:pt x="473920" y="928369"/>
                  </a:lnTo>
                  <a:lnTo>
                    <a:pt x="471797" y="925829"/>
                  </a:lnTo>
                  <a:lnTo>
                    <a:pt x="468731" y="922019"/>
                  </a:lnTo>
                  <a:lnTo>
                    <a:pt x="459623" y="922019"/>
                  </a:lnTo>
                  <a:lnTo>
                    <a:pt x="456499" y="915669"/>
                  </a:lnTo>
                  <a:lnTo>
                    <a:pt x="456308" y="913129"/>
                  </a:lnTo>
                  <a:lnTo>
                    <a:pt x="453604" y="913129"/>
                  </a:lnTo>
                  <a:lnTo>
                    <a:pt x="448686" y="909716"/>
                  </a:lnTo>
                  <a:close/>
                </a:path>
                <a:path w="1703704" h="1165860">
                  <a:moveTo>
                    <a:pt x="1261403" y="929639"/>
                  </a:moveTo>
                  <a:lnTo>
                    <a:pt x="1257686" y="934719"/>
                  </a:lnTo>
                  <a:lnTo>
                    <a:pt x="1258237" y="934719"/>
                  </a:lnTo>
                  <a:lnTo>
                    <a:pt x="1261403" y="929639"/>
                  </a:lnTo>
                  <a:close/>
                </a:path>
                <a:path w="1703704" h="1165860">
                  <a:moveTo>
                    <a:pt x="456380" y="927099"/>
                  </a:moveTo>
                  <a:lnTo>
                    <a:pt x="454240" y="927099"/>
                  </a:lnTo>
                  <a:lnTo>
                    <a:pt x="457946" y="932179"/>
                  </a:lnTo>
                  <a:lnTo>
                    <a:pt x="459160" y="929639"/>
                  </a:lnTo>
                  <a:lnTo>
                    <a:pt x="456380" y="927099"/>
                  </a:lnTo>
                  <a:close/>
                </a:path>
                <a:path w="1703704" h="1165860">
                  <a:moveTo>
                    <a:pt x="1273293" y="911859"/>
                  </a:moveTo>
                  <a:lnTo>
                    <a:pt x="1255053" y="911859"/>
                  </a:lnTo>
                  <a:lnTo>
                    <a:pt x="1252524" y="915669"/>
                  </a:lnTo>
                  <a:lnTo>
                    <a:pt x="1251383" y="916939"/>
                  </a:lnTo>
                  <a:lnTo>
                    <a:pt x="1250466" y="918209"/>
                  </a:lnTo>
                  <a:lnTo>
                    <a:pt x="1254257" y="918209"/>
                  </a:lnTo>
                  <a:lnTo>
                    <a:pt x="1254801" y="920749"/>
                  </a:lnTo>
                  <a:lnTo>
                    <a:pt x="1244613" y="932179"/>
                  </a:lnTo>
                  <a:lnTo>
                    <a:pt x="1258603" y="932179"/>
                  </a:lnTo>
                  <a:lnTo>
                    <a:pt x="1261353" y="924559"/>
                  </a:lnTo>
                  <a:lnTo>
                    <a:pt x="1261596" y="923289"/>
                  </a:lnTo>
                  <a:lnTo>
                    <a:pt x="1266806" y="923289"/>
                  </a:lnTo>
                  <a:lnTo>
                    <a:pt x="1269300" y="920749"/>
                  </a:lnTo>
                  <a:lnTo>
                    <a:pt x="1270101" y="920749"/>
                  </a:lnTo>
                  <a:lnTo>
                    <a:pt x="1272510" y="918209"/>
                  </a:lnTo>
                  <a:lnTo>
                    <a:pt x="1273293" y="911859"/>
                  </a:lnTo>
                  <a:close/>
                </a:path>
                <a:path w="1703704" h="1165860">
                  <a:moveTo>
                    <a:pt x="448128" y="915669"/>
                  </a:moveTo>
                  <a:lnTo>
                    <a:pt x="447991" y="916939"/>
                  </a:lnTo>
                  <a:lnTo>
                    <a:pt x="450686" y="922019"/>
                  </a:lnTo>
                  <a:lnTo>
                    <a:pt x="448290" y="924559"/>
                  </a:lnTo>
                  <a:lnTo>
                    <a:pt x="453514" y="930909"/>
                  </a:lnTo>
                  <a:lnTo>
                    <a:pt x="454240" y="927099"/>
                  </a:lnTo>
                  <a:lnTo>
                    <a:pt x="456380" y="927099"/>
                  </a:lnTo>
                  <a:lnTo>
                    <a:pt x="454990" y="925829"/>
                  </a:lnTo>
                  <a:lnTo>
                    <a:pt x="450887" y="919479"/>
                  </a:lnTo>
                  <a:lnTo>
                    <a:pt x="448128" y="915669"/>
                  </a:lnTo>
                  <a:close/>
                </a:path>
                <a:path w="1703704" h="1165860">
                  <a:moveTo>
                    <a:pt x="532690" y="923289"/>
                  </a:moveTo>
                  <a:lnTo>
                    <a:pt x="475253" y="923289"/>
                  </a:lnTo>
                  <a:lnTo>
                    <a:pt x="479017" y="928369"/>
                  </a:lnTo>
                  <a:lnTo>
                    <a:pt x="474850" y="930909"/>
                  </a:lnTo>
                  <a:lnTo>
                    <a:pt x="544703" y="930909"/>
                  </a:lnTo>
                  <a:lnTo>
                    <a:pt x="542088" y="927099"/>
                  </a:lnTo>
                  <a:lnTo>
                    <a:pt x="533562" y="927099"/>
                  </a:lnTo>
                  <a:lnTo>
                    <a:pt x="532690" y="923289"/>
                  </a:lnTo>
                  <a:close/>
                </a:path>
                <a:path w="1703704" h="1165860">
                  <a:moveTo>
                    <a:pt x="542894" y="919479"/>
                  </a:moveTo>
                  <a:lnTo>
                    <a:pt x="541140" y="925829"/>
                  </a:lnTo>
                  <a:lnTo>
                    <a:pt x="544267" y="925829"/>
                  </a:lnTo>
                  <a:lnTo>
                    <a:pt x="548340" y="930909"/>
                  </a:lnTo>
                  <a:lnTo>
                    <a:pt x="548772" y="927099"/>
                  </a:lnTo>
                  <a:lnTo>
                    <a:pt x="542894" y="919479"/>
                  </a:lnTo>
                  <a:close/>
                </a:path>
                <a:path w="1703704" h="1165860">
                  <a:moveTo>
                    <a:pt x="462334" y="927099"/>
                  </a:moveTo>
                  <a:lnTo>
                    <a:pt x="461258" y="928369"/>
                  </a:lnTo>
                  <a:lnTo>
                    <a:pt x="462725" y="928369"/>
                  </a:lnTo>
                  <a:lnTo>
                    <a:pt x="462334" y="927099"/>
                  </a:lnTo>
                  <a:close/>
                </a:path>
                <a:path w="1703704" h="1165860">
                  <a:moveTo>
                    <a:pt x="460028" y="914202"/>
                  </a:moveTo>
                  <a:lnTo>
                    <a:pt x="463508" y="922019"/>
                  </a:lnTo>
                  <a:lnTo>
                    <a:pt x="470630" y="922019"/>
                  </a:lnTo>
                  <a:lnTo>
                    <a:pt x="474775" y="928369"/>
                  </a:lnTo>
                  <a:lnTo>
                    <a:pt x="475253" y="923289"/>
                  </a:lnTo>
                  <a:lnTo>
                    <a:pt x="532690" y="923289"/>
                  </a:lnTo>
                  <a:lnTo>
                    <a:pt x="532108" y="920749"/>
                  </a:lnTo>
                  <a:lnTo>
                    <a:pt x="524197" y="915669"/>
                  </a:lnTo>
                  <a:lnTo>
                    <a:pt x="463576" y="915669"/>
                  </a:lnTo>
                  <a:lnTo>
                    <a:pt x="460028" y="914202"/>
                  </a:lnTo>
                  <a:close/>
                </a:path>
                <a:path w="1703704" h="1165860">
                  <a:moveTo>
                    <a:pt x="534998" y="919479"/>
                  </a:moveTo>
                  <a:lnTo>
                    <a:pt x="533781" y="919479"/>
                  </a:lnTo>
                  <a:lnTo>
                    <a:pt x="535655" y="923289"/>
                  </a:lnTo>
                  <a:lnTo>
                    <a:pt x="533857" y="924559"/>
                  </a:lnTo>
                  <a:lnTo>
                    <a:pt x="533562" y="927099"/>
                  </a:lnTo>
                  <a:lnTo>
                    <a:pt x="542088" y="927099"/>
                  </a:lnTo>
                  <a:lnTo>
                    <a:pt x="542207" y="925829"/>
                  </a:lnTo>
                  <a:lnTo>
                    <a:pt x="541140" y="925829"/>
                  </a:lnTo>
                  <a:lnTo>
                    <a:pt x="540698" y="924559"/>
                  </a:lnTo>
                  <a:lnTo>
                    <a:pt x="539784" y="924559"/>
                  </a:lnTo>
                  <a:lnTo>
                    <a:pt x="537604" y="922019"/>
                  </a:lnTo>
                  <a:lnTo>
                    <a:pt x="534998" y="919479"/>
                  </a:lnTo>
                  <a:close/>
                </a:path>
                <a:path w="1703704" h="1165860">
                  <a:moveTo>
                    <a:pt x="1266806" y="923289"/>
                  </a:moveTo>
                  <a:lnTo>
                    <a:pt x="1261596" y="923289"/>
                  </a:lnTo>
                  <a:lnTo>
                    <a:pt x="1263067" y="927099"/>
                  </a:lnTo>
                  <a:lnTo>
                    <a:pt x="1266806" y="923289"/>
                  </a:lnTo>
                  <a:close/>
                </a:path>
                <a:path w="1703704" h="1165860">
                  <a:moveTo>
                    <a:pt x="1273144" y="918209"/>
                  </a:moveTo>
                  <a:lnTo>
                    <a:pt x="1271692" y="919479"/>
                  </a:lnTo>
                  <a:lnTo>
                    <a:pt x="1269685" y="922019"/>
                  </a:lnTo>
                  <a:lnTo>
                    <a:pt x="1268892" y="922019"/>
                  </a:lnTo>
                  <a:lnTo>
                    <a:pt x="1267259" y="927099"/>
                  </a:lnTo>
                  <a:lnTo>
                    <a:pt x="1269613" y="924559"/>
                  </a:lnTo>
                  <a:lnTo>
                    <a:pt x="1273769" y="919479"/>
                  </a:lnTo>
                  <a:lnTo>
                    <a:pt x="1273144" y="918209"/>
                  </a:lnTo>
                  <a:close/>
                </a:path>
                <a:path w="1703704" h="1165860">
                  <a:moveTo>
                    <a:pt x="538490" y="918209"/>
                  </a:moveTo>
                  <a:lnTo>
                    <a:pt x="536521" y="919479"/>
                  </a:lnTo>
                  <a:lnTo>
                    <a:pt x="539325" y="922019"/>
                  </a:lnTo>
                  <a:lnTo>
                    <a:pt x="539784" y="924559"/>
                  </a:lnTo>
                  <a:lnTo>
                    <a:pt x="540698" y="924559"/>
                  </a:lnTo>
                  <a:lnTo>
                    <a:pt x="538490" y="918209"/>
                  </a:lnTo>
                  <a:close/>
                </a:path>
                <a:path w="1703704" h="1165860">
                  <a:moveTo>
                    <a:pt x="1270101" y="920749"/>
                  </a:moveTo>
                  <a:lnTo>
                    <a:pt x="1269300" y="920749"/>
                  </a:lnTo>
                  <a:lnTo>
                    <a:pt x="1268892" y="922019"/>
                  </a:lnTo>
                  <a:lnTo>
                    <a:pt x="1270101" y="920749"/>
                  </a:lnTo>
                  <a:close/>
                </a:path>
                <a:path w="1703704" h="1165860">
                  <a:moveTo>
                    <a:pt x="526378" y="913129"/>
                  </a:moveTo>
                  <a:lnTo>
                    <a:pt x="459550" y="913129"/>
                  </a:lnTo>
                  <a:lnTo>
                    <a:pt x="463576" y="915669"/>
                  </a:lnTo>
                  <a:lnTo>
                    <a:pt x="524197" y="915669"/>
                  </a:lnTo>
                  <a:lnTo>
                    <a:pt x="531371" y="918209"/>
                  </a:lnTo>
                  <a:lnTo>
                    <a:pt x="526378" y="913129"/>
                  </a:lnTo>
                  <a:close/>
                </a:path>
                <a:path w="1703704" h="1165860">
                  <a:moveTo>
                    <a:pt x="1279174" y="910589"/>
                  </a:moveTo>
                  <a:lnTo>
                    <a:pt x="1277280" y="910589"/>
                  </a:lnTo>
                  <a:lnTo>
                    <a:pt x="1275574" y="913129"/>
                  </a:lnTo>
                  <a:lnTo>
                    <a:pt x="1274969" y="915669"/>
                  </a:lnTo>
                  <a:lnTo>
                    <a:pt x="1276399" y="916939"/>
                  </a:lnTo>
                  <a:lnTo>
                    <a:pt x="1278224" y="916932"/>
                  </a:lnTo>
                  <a:lnTo>
                    <a:pt x="1280030" y="915669"/>
                  </a:lnTo>
                  <a:lnTo>
                    <a:pt x="1282275" y="914399"/>
                  </a:lnTo>
                  <a:lnTo>
                    <a:pt x="1278508" y="911859"/>
                  </a:lnTo>
                  <a:lnTo>
                    <a:pt x="1279174" y="910589"/>
                  </a:lnTo>
                  <a:close/>
                </a:path>
                <a:path w="1703704" h="1165860">
                  <a:moveTo>
                    <a:pt x="459550" y="913129"/>
                  </a:moveTo>
                  <a:lnTo>
                    <a:pt x="460028" y="914202"/>
                  </a:lnTo>
                  <a:lnTo>
                    <a:pt x="463576" y="915669"/>
                  </a:lnTo>
                  <a:lnTo>
                    <a:pt x="459550" y="913129"/>
                  </a:lnTo>
                  <a:close/>
                </a:path>
                <a:path w="1703704" h="1165860">
                  <a:moveTo>
                    <a:pt x="1206463" y="906779"/>
                  </a:moveTo>
                  <a:lnTo>
                    <a:pt x="1199468" y="914399"/>
                  </a:lnTo>
                  <a:lnTo>
                    <a:pt x="1205583" y="910589"/>
                  </a:lnTo>
                  <a:lnTo>
                    <a:pt x="1279174" y="910589"/>
                  </a:lnTo>
                  <a:lnTo>
                    <a:pt x="1279841" y="909319"/>
                  </a:lnTo>
                  <a:lnTo>
                    <a:pt x="1208145" y="909319"/>
                  </a:lnTo>
                  <a:lnTo>
                    <a:pt x="1206463" y="906779"/>
                  </a:lnTo>
                  <a:close/>
                </a:path>
                <a:path w="1703704" h="1165860">
                  <a:moveTo>
                    <a:pt x="522810" y="905509"/>
                  </a:moveTo>
                  <a:lnTo>
                    <a:pt x="459261" y="905509"/>
                  </a:lnTo>
                  <a:lnTo>
                    <a:pt x="461957" y="908049"/>
                  </a:lnTo>
                  <a:lnTo>
                    <a:pt x="457434" y="913129"/>
                  </a:lnTo>
                  <a:lnTo>
                    <a:pt x="460028" y="914202"/>
                  </a:lnTo>
                  <a:lnTo>
                    <a:pt x="459550" y="913129"/>
                  </a:lnTo>
                  <a:lnTo>
                    <a:pt x="526378" y="913129"/>
                  </a:lnTo>
                  <a:lnTo>
                    <a:pt x="523250" y="908049"/>
                  </a:lnTo>
                  <a:lnTo>
                    <a:pt x="522810" y="905509"/>
                  </a:lnTo>
                  <a:close/>
                </a:path>
                <a:path w="1703704" h="1165860">
                  <a:moveTo>
                    <a:pt x="455320" y="909319"/>
                  </a:moveTo>
                  <a:lnTo>
                    <a:pt x="449500" y="909319"/>
                  </a:lnTo>
                  <a:lnTo>
                    <a:pt x="453604" y="913129"/>
                  </a:lnTo>
                  <a:lnTo>
                    <a:pt x="456308" y="913129"/>
                  </a:lnTo>
                  <a:lnTo>
                    <a:pt x="456213" y="911859"/>
                  </a:lnTo>
                  <a:lnTo>
                    <a:pt x="455320" y="909319"/>
                  </a:lnTo>
                  <a:close/>
                </a:path>
                <a:path w="1703704" h="1165860">
                  <a:moveTo>
                    <a:pt x="430077" y="897889"/>
                  </a:moveTo>
                  <a:lnTo>
                    <a:pt x="426548" y="897889"/>
                  </a:lnTo>
                  <a:lnTo>
                    <a:pt x="428932" y="905509"/>
                  </a:lnTo>
                  <a:lnTo>
                    <a:pt x="433099" y="905509"/>
                  </a:lnTo>
                  <a:lnTo>
                    <a:pt x="433128" y="910589"/>
                  </a:lnTo>
                  <a:lnTo>
                    <a:pt x="438471" y="911859"/>
                  </a:lnTo>
                  <a:lnTo>
                    <a:pt x="435751" y="908049"/>
                  </a:lnTo>
                  <a:lnTo>
                    <a:pt x="430664" y="900429"/>
                  </a:lnTo>
                  <a:lnTo>
                    <a:pt x="430077" y="897889"/>
                  </a:lnTo>
                  <a:close/>
                </a:path>
                <a:path w="1703704" h="1165860">
                  <a:moveTo>
                    <a:pt x="439649" y="905509"/>
                  </a:moveTo>
                  <a:lnTo>
                    <a:pt x="444152" y="911859"/>
                  </a:lnTo>
                  <a:lnTo>
                    <a:pt x="446893" y="910589"/>
                  </a:lnTo>
                  <a:lnTo>
                    <a:pt x="448383" y="909864"/>
                  </a:lnTo>
                  <a:lnTo>
                    <a:pt x="448115" y="909319"/>
                  </a:lnTo>
                  <a:lnTo>
                    <a:pt x="455320" y="909319"/>
                  </a:lnTo>
                  <a:lnTo>
                    <a:pt x="454874" y="908049"/>
                  </a:lnTo>
                  <a:lnTo>
                    <a:pt x="453976" y="906779"/>
                  </a:lnTo>
                  <a:lnTo>
                    <a:pt x="441975" y="906779"/>
                  </a:lnTo>
                  <a:lnTo>
                    <a:pt x="439649" y="905509"/>
                  </a:lnTo>
                  <a:close/>
                </a:path>
                <a:path w="1703704" h="1165860">
                  <a:moveTo>
                    <a:pt x="511463" y="899159"/>
                  </a:moveTo>
                  <a:lnTo>
                    <a:pt x="452657" y="899159"/>
                  </a:lnTo>
                  <a:lnTo>
                    <a:pt x="457417" y="908049"/>
                  </a:lnTo>
                  <a:lnTo>
                    <a:pt x="456236" y="910589"/>
                  </a:lnTo>
                  <a:lnTo>
                    <a:pt x="459261" y="905509"/>
                  </a:lnTo>
                  <a:lnTo>
                    <a:pt x="520763" y="905509"/>
                  </a:lnTo>
                  <a:lnTo>
                    <a:pt x="520388" y="904239"/>
                  </a:lnTo>
                  <a:lnTo>
                    <a:pt x="516257" y="904239"/>
                  </a:lnTo>
                  <a:lnTo>
                    <a:pt x="510639" y="901699"/>
                  </a:lnTo>
                  <a:lnTo>
                    <a:pt x="511463" y="899159"/>
                  </a:lnTo>
                  <a:close/>
                </a:path>
                <a:path w="1703704" h="1165860">
                  <a:moveTo>
                    <a:pt x="448115" y="909319"/>
                  </a:moveTo>
                  <a:lnTo>
                    <a:pt x="448383" y="909864"/>
                  </a:lnTo>
                  <a:lnTo>
                    <a:pt x="448686" y="909716"/>
                  </a:lnTo>
                  <a:lnTo>
                    <a:pt x="448115" y="909319"/>
                  </a:lnTo>
                  <a:close/>
                </a:path>
                <a:path w="1703704" h="1165860">
                  <a:moveTo>
                    <a:pt x="449500" y="909319"/>
                  </a:moveTo>
                  <a:lnTo>
                    <a:pt x="448115" y="909319"/>
                  </a:lnTo>
                  <a:lnTo>
                    <a:pt x="448686" y="909716"/>
                  </a:lnTo>
                  <a:lnTo>
                    <a:pt x="449500" y="909319"/>
                  </a:lnTo>
                  <a:close/>
                </a:path>
                <a:path w="1703704" h="1165860">
                  <a:moveTo>
                    <a:pt x="1248176" y="895349"/>
                  </a:moveTo>
                  <a:lnTo>
                    <a:pt x="1213984" y="895349"/>
                  </a:lnTo>
                  <a:lnTo>
                    <a:pt x="1208088" y="902969"/>
                  </a:lnTo>
                  <a:lnTo>
                    <a:pt x="1206364" y="905509"/>
                  </a:lnTo>
                  <a:lnTo>
                    <a:pt x="1211044" y="905509"/>
                  </a:lnTo>
                  <a:lnTo>
                    <a:pt x="1208145" y="909319"/>
                  </a:lnTo>
                  <a:lnTo>
                    <a:pt x="1279841" y="909319"/>
                  </a:lnTo>
                  <a:lnTo>
                    <a:pt x="1280508" y="908049"/>
                  </a:lnTo>
                  <a:lnTo>
                    <a:pt x="1237047" y="908049"/>
                  </a:lnTo>
                  <a:lnTo>
                    <a:pt x="1241653" y="901699"/>
                  </a:lnTo>
                  <a:lnTo>
                    <a:pt x="1245765" y="896619"/>
                  </a:lnTo>
                  <a:lnTo>
                    <a:pt x="1248951" y="896619"/>
                  </a:lnTo>
                  <a:lnTo>
                    <a:pt x="1249090" y="896330"/>
                  </a:lnTo>
                  <a:lnTo>
                    <a:pt x="1248176" y="895349"/>
                  </a:lnTo>
                  <a:close/>
                </a:path>
                <a:path w="1703704" h="1165860">
                  <a:moveTo>
                    <a:pt x="1246145" y="901699"/>
                  </a:moveTo>
                  <a:lnTo>
                    <a:pt x="1244065" y="902969"/>
                  </a:lnTo>
                  <a:lnTo>
                    <a:pt x="1240331" y="906779"/>
                  </a:lnTo>
                  <a:lnTo>
                    <a:pt x="1237047" y="908049"/>
                  </a:lnTo>
                  <a:lnTo>
                    <a:pt x="1280508" y="908049"/>
                  </a:lnTo>
                  <a:lnTo>
                    <a:pt x="1281175" y="906779"/>
                  </a:lnTo>
                  <a:lnTo>
                    <a:pt x="1244469" y="906779"/>
                  </a:lnTo>
                  <a:lnTo>
                    <a:pt x="1246145" y="901699"/>
                  </a:lnTo>
                  <a:close/>
                </a:path>
                <a:path w="1703704" h="1165860">
                  <a:moveTo>
                    <a:pt x="443358" y="899159"/>
                  </a:moveTo>
                  <a:lnTo>
                    <a:pt x="440090" y="899159"/>
                  </a:lnTo>
                  <a:lnTo>
                    <a:pt x="440814" y="901699"/>
                  </a:lnTo>
                  <a:lnTo>
                    <a:pt x="441975" y="906779"/>
                  </a:lnTo>
                  <a:lnTo>
                    <a:pt x="453976" y="906779"/>
                  </a:lnTo>
                  <a:lnTo>
                    <a:pt x="449487" y="900429"/>
                  </a:lnTo>
                  <a:lnTo>
                    <a:pt x="446959" y="900429"/>
                  </a:lnTo>
                  <a:lnTo>
                    <a:pt x="443358" y="899159"/>
                  </a:lnTo>
                  <a:close/>
                </a:path>
                <a:path w="1703704" h="1165860">
                  <a:moveTo>
                    <a:pt x="1249339" y="895814"/>
                  </a:moveTo>
                  <a:lnTo>
                    <a:pt x="1249090" y="896330"/>
                  </a:lnTo>
                  <a:lnTo>
                    <a:pt x="1251729" y="899159"/>
                  </a:lnTo>
                  <a:lnTo>
                    <a:pt x="1247696" y="901376"/>
                  </a:lnTo>
                  <a:lnTo>
                    <a:pt x="1244469" y="906779"/>
                  </a:lnTo>
                  <a:lnTo>
                    <a:pt x="1281175" y="906779"/>
                  </a:lnTo>
                  <a:lnTo>
                    <a:pt x="1286392" y="901699"/>
                  </a:lnTo>
                  <a:lnTo>
                    <a:pt x="1288333" y="900429"/>
                  </a:lnTo>
                  <a:lnTo>
                    <a:pt x="1265269" y="900429"/>
                  </a:lnTo>
                  <a:lnTo>
                    <a:pt x="1266369" y="897889"/>
                  </a:lnTo>
                  <a:lnTo>
                    <a:pt x="1254527" y="897889"/>
                  </a:lnTo>
                  <a:lnTo>
                    <a:pt x="1249339" y="895814"/>
                  </a:lnTo>
                  <a:close/>
                </a:path>
                <a:path w="1703704" h="1165860">
                  <a:moveTo>
                    <a:pt x="521016" y="899159"/>
                  </a:moveTo>
                  <a:lnTo>
                    <a:pt x="520763" y="905509"/>
                  </a:lnTo>
                  <a:lnTo>
                    <a:pt x="525879" y="905509"/>
                  </a:lnTo>
                  <a:lnTo>
                    <a:pt x="521016" y="899159"/>
                  </a:lnTo>
                  <a:close/>
                </a:path>
                <a:path w="1703704" h="1165860">
                  <a:moveTo>
                    <a:pt x="518515" y="897889"/>
                  </a:moveTo>
                  <a:lnTo>
                    <a:pt x="516427" y="901699"/>
                  </a:lnTo>
                  <a:lnTo>
                    <a:pt x="516257" y="904239"/>
                  </a:lnTo>
                  <a:lnTo>
                    <a:pt x="520388" y="904239"/>
                  </a:lnTo>
                  <a:lnTo>
                    <a:pt x="518515" y="897889"/>
                  </a:lnTo>
                  <a:close/>
                </a:path>
                <a:path w="1703704" h="1165860">
                  <a:moveTo>
                    <a:pt x="428643" y="892917"/>
                  </a:moveTo>
                  <a:lnTo>
                    <a:pt x="425820" y="894079"/>
                  </a:lnTo>
                  <a:lnTo>
                    <a:pt x="421160" y="894079"/>
                  </a:lnTo>
                  <a:lnTo>
                    <a:pt x="417481" y="895349"/>
                  </a:lnTo>
                  <a:lnTo>
                    <a:pt x="417339" y="901699"/>
                  </a:lnTo>
                  <a:lnTo>
                    <a:pt x="423994" y="901699"/>
                  </a:lnTo>
                  <a:lnTo>
                    <a:pt x="426548" y="897889"/>
                  </a:lnTo>
                  <a:lnTo>
                    <a:pt x="430077" y="897889"/>
                  </a:lnTo>
                  <a:lnTo>
                    <a:pt x="429344" y="894712"/>
                  </a:lnTo>
                  <a:lnTo>
                    <a:pt x="428843" y="894079"/>
                  </a:lnTo>
                  <a:lnTo>
                    <a:pt x="428643" y="892917"/>
                  </a:lnTo>
                  <a:close/>
                </a:path>
                <a:path w="1703704" h="1165860">
                  <a:moveTo>
                    <a:pt x="1249020" y="899159"/>
                  </a:moveTo>
                  <a:lnTo>
                    <a:pt x="1247108" y="901699"/>
                  </a:lnTo>
                  <a:lnTo>
                    <a:pt x="1247696" y="901376"/>
                  </a:lnTo>
                  <a:lnTo>
                    <a:pt x="1249020" y="899159"/>
                  </a:lnTo>
                  <a:close/>
                </a:path>
                <a:path w="1703704" h="1165860">
                  <a:moveTo>
                    <a:pt x="432641" y="892809"/>
                  </a:moveTo>
                  <a:lnTo>
                    <a:pt x="428905" y="892809"/>
                  </a:lnTo>
                  <a:lnTo>
                    <a:pt x="429344" y="894712"/>
                  </a:lnTo>
                  <a:lnTo>
                    <a:pt x="433877" y="900429"/>
                  </a:lnTo>
                  <a:lnTo>
                    <a:pt x="437907" y="900429"/>
                  </a:lnTo>
                  <a:lnTo>
                    <a:pt x="435384" y="896619"/>
                  </a:lnTo>
                  <a:lnTo>
                    <a:pt x="438349" y="896619"/>
                  </a:lnTo>
                  <a:lnTo>
                    <a:pt x="438014" y="894079"/>
                  </a:lnTo>
                  <a:lnTo>
                    <a:pt x="433142" y="894079"/>
                  </a:lnTo>
                  <a:lnTo>
                    <a:pt x="432641" y="892809"/>
                  </a:lnTo>
                  <a:close/>
                </a:path>
                <a:path w="1703704" h="1165860">
                  <a:moveTo>
                    <a:pt x="443481" y="894079"/>
                  </a:moveTo>
                  <a:lnTo>
                    <a:pt x="443163" y="894079"/>
                  </a:lnTo>
                  <a:lnTo>
                    <a:pt x="446959" y="900429"/>
                  </a:lnTo>
                  <a:lnTo>
                    <a:pt x="449487" y="900429"/>
                  </a:lnTo>
                  <a:lnTo>
                    <a:pt x="448589" y="899159"/>
                  </a:lnTo>
                  <a:lnTo>
                    <a:pt x="511463" y="899159"/>
                  </a:lnTo>
                  <a:lnTo>
                    <a:pt x="509888" y="896619"/>
                  </a:lnTo>
                  <a:lnTo>
                    <a:pt x="445759" y="896619"/>
                  </a:lnTo>
                  <a:lnTo>
                    <a:pt x="443481" y="894079"/>
                  </a:lnTo>
                  <a:close/>
                </a:path>
                <a:path w="1703704" h="1165860">
                  <a:moveTo>
                    <a:pt x="452657" y="899159"/>
                  </a:moveTo>
                  <a:lnTo>
                    <a:pt x="448589" y="899159"/>
                  </a:lnTo>
                  <a:lnTo>
                    <a:pt x="450072" y="900429"/>
                  </a:lnTo>
                  <a:lnTo>
                    <a:pt x="451714" y="900429"/>
                  </a:lnTo>
                  <a:lnTo>
                    <a:pt x="452657" y="899159"/>
                  </a:lnTo>
                  <a:close/>
                </a:path>
                <a:path w="1703704" h="1165860">
                  <a:moveTo>
                    <a:pt x="1292262" y="877569"/>
                  </a:moveTo>
                  <a:lnTo>
                    <a:pt x="1278266" y="877569"/>
                  </a:lnTo>
                  <a:lnTo>
                    <a:pt x="1277602" y="881379"/>
                  </a:lnTo>
                  <a:lnTo>
                    <a:pt x="1273297" y="886459"/>
                  </a:lnTo>
                  <a:lnTo>
                    <a:pt x="1268922" y="892809"/>
                  </a:lnTo>
                  <a:lnTo>
                    <a:pt x="1268044" y="896619"/>
                  </a:lnTo>
                  <a:lnTo>
                    <a:pt x="1265269" y="900429"/>
                  </a:lnTo>
                  <a:lnTo>
                    <a:pt x="1288333" y="900429"/>
                  </a:lnTo>
                  <a:lnTo>
                    <a:pt x="1290274" y="899159"/>
                  </a:lnTo>
                  <a:lnTo>
                    <a:pt x="1287506" y="894079"/>
                  </a:lnTo>
                  <a:lnTo>
                    <a:pt x="1288281" y="892809"/>
                  </a:lnTo>
                  <a:lnTo>
                    <a:pt x="1286038" y="892809"/>
                  </a:lnTo>
                  <a:lnTo>
                    <a:pt x="1291334" y="883919"/>
                  </a:lnTo>
                  <a:lnTo>
                    <a:pt x="1297452" y="883919"/>
                  </a:lnTo>
                  <a:lnTo>
                    <a:pt x="1293547" y="882649"/>
                  </a:lnTo>
                  <a:lnTo>
                    <a:pt x="1290228" y="882649"/>
                  </a:lnTo>
                  <a:lnTo>
                    <a:pt x="1292262" y="877569"/>
                  </a:lnTo>
                  <a:close/>
                </a:path>
                <a:path w="1703704" h="1165860">
                  <a:moveTo>
                    <a:pt x="443135" y="898755"/>
                  </a:moveTo>
                  <a:lnTo>
                    <a:pt x="443358" y="899159"/>
                  </a:lnTo>
                  <a:lnTo>
                    <a:pt x="443727" y="899159"/>
                  </a:lnTo>
                  <a:lnTo>
                    <a:pt x="443135" y="898755"/>
                  </a:lnTo>
                  <a:close/>
                </a:path>
                <a:path w="1703704" h="1165860">
                  <a:moveTo>
                    <a:pt x="1248951" y="896619"/>
                  </a:moveTo>
                  <a:lnTo>
                    <a:pt x="1245765" y="896619"/>
                  </a:lnTo>
                  <a:lnTo>
                    <a:pt x="1247726" y="899159"/>
                  </a:lnTo>
                  <a:lnTo>
                    <a:pt x="1248951" y="896619"/>
                  </a:lnTo>
                  <a:close/>
                </a:path>
                <a:path w="1703704" h="1165860">
                  <a:moveTo>
                    <a:pt x="431718" y="881379"/>
                  </a:moveTo>
                  <a:lnTo>
                    <a:pt x="430390" y="883919"/>
                  </a:lnTo>
                  <a:lnTo>
                    <a:pt x="436328" y="891539"/>
                  </a:lnTo>
                  <a:lnTo>
                    <a:pt x="433142" y="894079"/>
                  </a:lnTo>
                  <a:lnTo>
                    <a:pt x="438014" y="894079"/>
                  </a:lnTo>
                  <a:lnTo>
                    <a:pt x="440169" y="896619"/>
                  </a:lnTo>
                  <a:lnTo>
                    <a:pt x="441868" y="897889"/>
                  </a:lnTo>
                  <a:lnTo>
                    <a:pt x="443135" y="898755"/>
                  </a:lnTo>
                  <a:lnTo>
                    <a:pt x="436358" y="886459"/>
                  </a:lnTo>
                  <a:lnTo>
                    <a:pt x="431718" y="881379"/>
                  </a:lnTo>
                  <a:close/>
                </a:path>
                <a:path w="1703704" h="1165860">
                  <a:moveTo>
                    <a:pt x="1278266" y="877569"/>
                  </a:moveTo>
                  <a:lnTo>
                    <a:pt x="1264314" y="877569"/>
                  </a:lnTo>
                  <a:lnTo>
                    <a:pt x="1266016" y="880109"/>
                  </a:lnTo>
                  <a:lnTo>
                    <a:pt x="1259466" y="885189"/>
                  </a:lnTo>
                  <a:lnTo>
                    <a:pt x="1257802" y="888999"/>
                  </a:lnTo>
                  <a:lnTo>
                    <a:pt x="1257371" y="892809"/>
                  </a:lnTo>
                  <a:lnTo>
                    <a:pt x="1254527" y="897889"/>
                  </a:lnTo>
                  <a:lnTo>
                    <a:pt x="1264823" y="897889"/>
                  </a:lnTo>
                  <a:lnTo>
                    <a:pt x="1264687" y="894079"/>
                  </a:lnTo>
                  <a:lnTo>
                    <a:pt x="1274475" y="883919"/>
                  </a:lnTo>
                  <a:lnTo>
                    <a:pt x="1278266" y="877569"/>
                  </a:lnTo>
                  <a:close/>
                </a:path>
                <a:path w="1703704" h="1165860">
                  <a:moveTo>
                    <a:pt x="1268020" y="894079"/>
                  </a:moveTo>
                  <a:lnTo>
                    <a:pt x="1264823" y="897889"/>
                  </a:lnTo>
                  <a:lnTo>
                    <a:pt x="1266369" y="897889"/>
                  </a:lnTo>
                  <a:lnTo>
                    <a:pt x="1268020" y="894079"/>
                  </a:lnTo>
                  <a:close/>
                </a:path>
                <a:path w="1703704" h="1165860">
                  <a:moveTo>
                    <a:pt x="438238" y="880109"/>
                  </a:moveTo>
                  <a:lnTo>
                    <a:pt x="437553" y="885189"/>
                  </a:lnTo>
                  <a:lnTo>
                    <a:pt x="446562" y="892809"/>
                  </a:lnTo>
                  <a:lnTo>
                    <a:pt x="447840" y="896619"/>
                  </a:lnTo>
                  <a:lnTo>
                    <a:pt x="509888" y="896619"/>
                  </a:lnTo>
                  <a:lnTo>
                    <a:pt x="509101" y="895349"/>
                  </a:lnTo>
                  <a:lnTo>
                    <a:pt x="511352" y="894079"/>
                  </a:lnTo>
                  <a:lnTo>
                    <a:pt x="503631" y="885189"/>
                  </a:lnTo>
                  <a:lnTo>
                    <a:pt x="498847" y="883919"/>
                  </a:lnTo>
                  <a:lnTo>
                    <a:pt x="493574" y="881379"/>
                  </a:lnTo>
                  <a:lnTo>
                    <a:pt x="439160" y="881379"/>
                  </a:lnTo>
                  <a:lnTo>
                    <a:pt x="438238" y="880109"/>
                  </a:lnTo>
                  <a:close/>
                </a:path>
                <a:path w="1703704" h="1165860">
                  <a:moveTo>
                    <a:pt x="1248176" y="895349"/>
                  </a:moveTo>
                  <a:lnTo>
                    <a:pt x="1249090" y="896330"/>
                  </a:lnTo>
                  <a:lnTo>
                    <a:pt x="1249339" y="895814"/>
                  </a:lnTo>
                  <a:lnTo>
                    <a:pt x="1248176" y="895349"/>
                  </a:lnTo>
                  <a:close/>
                </a:path>
                <a:path w="1703704" h="1165860">
                  <a:moveTo>
                    <a:pt x="1247523" y="885189"/>
                  </a:moveTo>
                  <a:lnTo>
                    <a:pt x="1227066" y="885189"/>
                  </a:lnTo>
                  <a:lnTo>
                    <a:pt x="1221752" y="892809"/>
                  </a:lnTo>
                  <a:lnTo>
                    <a:pt x="1217597" y="895349"/>
                  </a:lnTo>
                  <a:lnTo>
                    <a:pt x="1248176" y="895349"/>
                  </a:lnTo>
                  <a:lnTo>
                    <a:pt x="1249339" y="895814"/>
                  </a:lnTo>
                  <a:lnTo>
                    <a:pt x="1250175" y="894079"/>
                  </a:lnTo>
                  <a:lnTo>
                    <a:pt x="1251341" y="891539"/>
                  </a:lnTo>
                  <a:lnTo>
                    <a:pt x="1245924" y="891539"/>
                  </a:lnTo>
                  <a:lnTo>
                    <a:pt x="1245487" y="890269"/>
                  </a:lnTo>
                  <a:lnTo>
                    <a:pt x="1248587" y="886459"/>
                  </a:lnTo>
                  <a:lnTo>
                    <a:pt x="1247523" y="885189"/>
                  </a:lnTo>
                  <a:close/>
                </a:path>
                <a:path w="1703704" h="1165860">
                  <a:moveTo>
                    <a:pt x="1216756" y="883919"/>
                  </a:moveTo>
                  <a:lnTo>
                    <a:pt x="1213625" y="887729"/>
                  </a:lnTo>
                  <a:lnTo>
                    <a:pt x="1215920" y="887729"/>
                  </a:lnTo>
                  <a:lnTo>
                    <a:pt x="1209898" y="894079"/>
                  </a:lnTo>
                  <a:lnTo>
                    <a:pt x="1211253" y="895349"/>
                  </a:lnTo>
                  <a:lnTo>
                    <a:pt x="1216582" y="890269"/>
                  </a:lnTo>
                  <a:lnTo>
                    <a:pt x="1213713" y="890269"/>
                  </a:lnTo>
                  <a:lnTo>
                    <a:pt x="1216386" y="887729"/>
                  </a:lnTo>
                  <a:lnTo>
                    <a:pt x="1216756" y="883919"/>
                  </a:lnTo>
                  <a:close/>
                </a:path>
                <a:path w="1703704" h="1165860">
                  <a:moveTo>
                    <a:pt x="428905" y="892809"/>
                  </a:moveTo>
                  <a:lnTo>
                    <a:pt x="428643" y="892917"/>
                  </a:lnTo>
                  <a:lnTo>
                    <a:pt x="428843" y="894079"/>
                  </a:lnTo>
                  <a:lnTo>
                    <a:pt x="429344" y="894712"/>
                  </a:lnTo>
                  <a:lnTo>
                    <a:pt x="428905" y="892809"/>
                  </a:lnTo>
                  <a:close/>
                </a:path>
                <a:path w="1703704" h="1165860">
                  <a:moveTo>
                    <a:pt x="430637" y="887729"/>
                  </a:moveTo>
                  <a:lnTo>
                    <a:pt x="424934" y="887729"/>
                  </a:lnTo>
                  <a:lnTo>
                    <a:pt x="428188" y="890269"/>
                  </a:lnTo>
                  <a:lnTo>
                    <a:pt x="428643" y="892917"/>
                  </a:lnTo>
                  <a:lnTo>
                    <a:pt x="428905" y="892809"/>
                  </a:lnTo>
                  <a:lnTo>
                    <a:pt x="432641" y="892809"/>
                  </a:lnTo>
                  <a:lnTo>
                    <a:pt x="430637" y="887729"/>
                  </a:lnTo>
                  <a:close/>
                </a:path>
                <a:path w="1703704" h="1165860">
                  <a:moveTo>
                    <a:pt x="417652" y="883919"/>
                  </a:moveTo>
                  <a:lnTo>
                    <a:pt x="423307" y="890269"/>
                  </a:lnTo>
                  <a:lnTo>
                    <a:pt x="427431" y="891539"/>
                  </a:lnTo>
                  <a:lnTo>
                    <a:pt x="424934" y="887729"/>
                  </a:lnTo>
                  <a:lnTo>
                    <a:pt x="430637" y="887729"/>
                  </a:lnTo>
                  <a:lnTo>
                    <a:pt x="429635" y="885189"/>
                  </a:lnTo>
                  <a:lnTo>
                    <a:pt x="424133" y="885189"/>
                  </a:lnTo>
                  <a:lnTo>
                    <a:pt x="417652" y="883919"/>
                  </a:lnTo>
                  <a:close/>
                </a:path>
                <a:path w="1703704" h="1165860">
                  <a:moveTo>
                    <a:pt x="1224002" y="887729"/>
                  </a:moveTo>
                  <a:lnTo>
                    <a:pt x="1222368" y="887729"/>
                  </a:lnTo>
                  <a:lnTo>
                    <a:pt x="1219405" y="891539"/>
                  </a:lnTo>
                  <a:lnTo>
                    <a:pt x="1224002" y="887729"/>
                  </a:lnTo>
                  <a:close/>
                </a:path>
                <a:path w="1703704" h="1165860">
                  <a:moveTo>
                    <a:pt x="1251567" y="885189"/>
                  </a:moveTo>
                  <a:lnTo>
                    <a:pt x="1250246" y="885189"/>
                  </a:lnTo>
                  <a:lnTo>
                    <a:pt x="1247891" y="888999"/>
                  </a:lnTo>
                  <a:lnTo>
                    <a:pt x="1245924" y="891539"/>
                  </a:lnTo>
                  <a:lnTo>
                    <a:pt x="1251341" y="891539"/>
                  </a:lnTo>
                  <a:lnTo>
                    <a:pt x="1253089" y="887729"/>
                  </a:lnTo>
                  <a:lnTo>
                    <a:pt x="1251567" y="885189"/>
                  </a:lnTo>
                  <a:close/>
                </a:path>
                <a:path w="1703704" h="1165860">
                  <a:moveTo>
                    <a:pt x="1220066" y="880109"/>
                  </a:moveTo>
                  <a:lnTo>
                    <a:pt x="1217771" y="890269"/>
                  </a:lnTo>
                  <a:lnTo>
                    <a:pt x="1219861" y="890269"/>
                  </a:lnTo>
                  <a:lnTo>
                    <a:pt x="1222368" y="887729"/>
                  </a:lnTo>
                  <a:lnTo>
                    <a:pt x="1224002" y="887729"/>
                  </a:lnTo>
                  <a:lnTo>
                    <a:pt x="1227066" y="885189"/>
                  </a:lnTo>
                  <a:lnTo>
                    <a:pt x="1247523" y="885189"/>
                  </a:lnTo>
                  <a:lnTo>
                    <a:pt x="1253199" y="882649"/>
                  </a:lnTo>
                  <a:lnTo>
                    <a:pt x="1224793" y="882649"/>
                  </a:lnTo>
                  <a:lnTo>
                    <a:pt x="1220066" y="880109"/>
                  </a:lnTo>
                  <a:close/>
                </a:path>
                <a:path w="1703704" h="1165860">
                  <a:moveTo>
                    <a:pt x="1297452" y="883919"/>
                  </a:moveTo>
                  <a:lnTo>
                    <a:pt x="1291334" y="883919"/>
                  </a:lnTo>
                  <a:lnTo>
                    <a:pt x="1293402" y="887729"/>
                  </a:lnTo>
                  <a:lnTo>
                    <a:pt x="1297452" y="883919"/>
                  </a:lnTo>
                  <a:close/>
                </a:path>
                <a:path w="1703704" h="1165860">
                  <a:moveTo>
                    <a:pt x="413511" y="874104"/>
                  </a:moveTo>
                  <a:lnTo>
                    <a:pt x="416929" y="877569"/>
                  </a:lnTo>
                  <a:lnTo>
                    <a:pt x="424133" y="885189"/>
                  </a:lnTo>
                  <a:lnTo>
                    <a:pt x="429635" y="885189"/>
                  </a:lnTo>
                  <a:lnTo>
                    <a:pt x="429063" y="883919"/>
                  </a:lnTo>
                  <a:lnTo>
                    <a:pt x="426523" y="883919"/>
                  </a:lnTo>
                  <a:lnTo>
                    <a:pt x="421100" y="880109"/>
                  </a:lnTo>
                  <a:lnTo>
                    <a:pt x="422111" y="876299"/>
                  </a:lnTo>
                  <a:lnTo>
                    <a:pt x="418871" y="876299"/>
                  </a:lnTo>
                  <a:lnTo>
                    <a:pt x="413511" y="874104"/>
                  </a:lnTo>
                  <a:close/>
                </a:path>
                <a:path w="1703704" h="1165860">
                  <a:moveTo>
                    <a:pt x="1259472" y="885005"/>
                  </a:moveTo>
                  <a:lnTo>
                    <a:pt x="1259395" y="885189"/>
                  </a:lnTo>
                  <a:lnTo>
                    <a:pt x="1259472" y="885005"/>
                  </a:lnTo>
                  <a:close/>
                </a:path>
                <a:path w="1703704" h="1165860">
                  <a:moveTo>
                    <a:pt x="1259591" y="881379"/>
                  </a:moveTo>
                  <a:lnTo>
                    <a:pt x="1259472" y="885005"/>
                  </a:lnTo>
                  <a:lnTo>
                    <a:pt x="1259926" y="883919"/>
                  </a:lnTo>
                  <a:lnTo>
                    <a:pt x="1259591" y="881379"/>
                  </a:lnTo>
                  <a:close/>
                </a:path>
                <a:path w="1703704" h="1165860">
                  <a:moveTo>
                    <a:pt x="426965" y="871219"/>
                  </a:moveTo>
                  <a:lnTo>
                    <a:pt x="422067" y="871219"/>
                  </a:lnTo>
                  <a:lnTo>
                    <a:pt x="425406" y="876299"/>
                  </a:lnTo>
                  <a:lnTo>
                    <a:pt x="425903" y="880109"/>
                  </a:lnTo>
                  <a:lnTo>
                    <a:pt x="426523" y="883919"/>
                  </a:lnTo>
                  <a:lnTo>
                    <a:pt x="429063" y="883919"/>
                  </a:lnTo>
                  <a:lnTo>
                    <a:pt x="425631" y="876299"/>
                  </a:lnTo>
                  <a:lnTo>
                    <a:pt x="428650" y="873759"/>
                  </a:lnTo>
                  <a:lnTo>
                    <a:pt x="429638" y="873759"/>
                  </a:lnTo>
                  <a:lnTo>
                    <a:pt x="427347" y="872489"/>
                  </a:lnTo>
                  <a:lnTo>
                    <a:pt x="426965" y="871219"/>
                  </a:lnTo>
                  <a:close/>
                </a:path>
                <a:path w="1703704" h="1165860">
                  <a:moveTo>
                    <a:pt x="429638" y="873759"/>
                  </a:moveTo>
                  <a:lnTo>
                    <a:pt x="428650" y="873759"/>
                  </a:lnTo>
                  <a:lnTo>
                    <a:pt x="435893" y="882649"/>
                  </a:lnTo>
                  <a:lnTo>
                    <a:pt x="435748" y="877569"/>
                  </a:lnTo>
                  <a:lnTo>
                    <a:pt x="470619" y="877569"/>
                  </a:lnTo>
                  <a:lnTo>
                    <a:pt x="469819" y="876299"/>
                  </a:lnTo>
                  <a:lnTo>
                    <a:pt x="434220" y="876299"/>
                  </a:lnTo>
                  <a:lnTo>
                    <a:pt x="429638" y="873759"/>
                  </a:lnTo>
                  <a:close/>
                </a:path>
                <a:path w="1703704" h="1165860">
                  <a:moveTo>
                    <a:pt x="483471" y="868679"/>
                  </a:moveTo>
                  <a:lnTo>
                    <a:pt x="463209" y="868679"/>
                  </a:lnTo>
                  <a:lnTo>
                    <a:pt x="463763" y="869954"/>
                  </a:lnTo>
                  <a:lnTo>
                    <a:pt x="466085" y="872489"/>
                  </a:lnTo>
                  <a:lnTo>
                    <a:pt x="467624" y="872489"/>
                  </a:lnTo>
                  <a:lnTo>
                    <a:pt x="471371" y="876299"/>
                  </a:lnTo>
                  <a:lnTo>
                    <a:pt x="473265" y="880109"/>
                  </a:lnTo>
                  <a:lnTo>
                    <a:pt x="472255" y="881379"/>
                  </a:lnTo>
                  <a:lnTo>
                    <a:pt x="493574" y="881379"/>
                  </a:lnTo>
                  <a:lnTo>
                    <a:pt x="500150" y="882649"/>
                  </a:lnTo>
                  <a:lnTo>
                    <a:pt x="493345" y="880109"/>
                  </a:lnTo>
                  <a:lnTo>
                    <a:pt x="492667" y="876299"/>
                  </a:lnTo>
                  <a:lnTo>
                    <a:pt x="487710" y="876299"/>
                  </a:lnTo>
                  <a:lnTo>
                    <a:pt x="483471" y="868679"/>
                  </a:lnTo>
                  <a:close/>
                </a:path>
                <a:path w="1703704" h="1165860">
                  <a:moveTo>
                    <a:pt x="1226875" y="879282"/>
                  </a:moveTo>
                  <a:lnTo>
                    <a:pt x="1224793" y="882649"/>
                  </a:lnTo>
                  <a:lnTo>
                    <a:pt x="1253199" y="882649"/>
                  </a:lnTo>
                  <a:lnTo>
                    <a:pt x="1255977" y="881379"/>
                  </a:lnTo>
                  <a:lnTo>
                    <a:pt x="1232717" y="881379"/>
                  </a:lnTo>
                  <a:lnTo>
                    <a:pt x="1226775" y="880109"/>
                  </a:lnTo>
                  <a:lnTo>
                    <a:pt x="1226875" y="879282"/>
                  </a:lnTo>
                  <a:close/>
                </a:path>
                <a:path w="1703704" h="1165860">
                  <a:moveTo>
                    <a:pt x="470619" y="877569"/>
                  </a:moveTo>
                  <a:lnTo>
                    <a:pt x="435748" y="877569"/>
                  </a:lnTo>
                  <a:lnTo>
                    <a:pt x="439094" y="878839"/>
                  </a:lnTo>
                  <a:lnTo>
                    <a:pt x="440776" y="881379"/>
                  </a:lnTo>
                  <a:lnTo>
                    <a:pt x="469341" y="881379"/>
                  </a:lnTo>
                  <a:lnTo>
                    <a:pt x="472219" y="880109"/>
                  </a:lnTo>
                  <a:lnTo>
                    <a:pt x="470619" y="877569"/>
                  </a:lnTo>
                  <a:close/>
                </a:path>
                <a:path w="1703704" h="1165860">
                  <a:moveTo>
                    <a:pt x="1236503" y="877569"/>
                  </a:moveTo>
                  <a:lnTo>
                    <a:pt x="1234078" y="881379"/>
                  </a:lnTo>
                  <a:lnTo>
                    <a:pt x="1255977" y="881379"/>
                  </a:lnTo>
                  <a:lnTo>
                    <a:pt x="1261535" y="878839"/>
                  </a:lnTo>
                  <a:lnTo>
                    <a:pt x="1237621" y="878839"/>
                  </a:lnTo>
                  <a:lnTo>
                    <a:pt x="1236503" y="877569"/>
                  </a:lnTo>
                  <a:close/>
                </a:path>
                <a:path w="1703704" h="1165860">
                  <a:moveTo>
                    <a:pt x="1227933" y="877569"/>
                  </a:moveTo>
                  <a:lnTo>
                    <a:pt x="1227060" y="877738"/>
                  </a:lnTo>
                  <a:lnTo>
                    <a:pt x="1226875" y="879282"/>
                  </a:lnTo>
                  <a:lnTo>
                    <a:pt x="1227933" y="877569"/>
                  </a:lnTo>
                  <a:close/>
                </a:path>
                <a:path w="1703704" h="1165860">
                  <a:moveTo>
                    <a:pt x="392860" y="850899"/>
                  </a:moveTo>
                  <a:lnTo>
                    <a:pt x="392161" y="853923"/>
                  </a:lnTo>
                  <a:lnTo>
                    <a:pt x="392956" y="854709"/>
                  </a:lnTo>
                  <a:lnTo>
                    <a:pt x="398109" y="861059"/>
                  </a:lnTo>
                  <a:lnTo>
                    <a:pt x="403436" y="869954"/>
                  </a:lnTo>
                  <a:lnTo>
                    <a:pt x="410367" y="878839"/>
                  </a:lnTo>
                  <a:lnTo>
                    <a:pt x="411255" y="876299"/>
                  </a:lnTo>
                  <a:lnTo>
                    <a:pt x="411762" y="873388"/>
                  </a:lnTo>
                  <a:lnTo>
                    <a:pt x="406469" y="871219"/>
                  </a:lnTo>
                  <a:lnTo>
                    <a:pt x="403283" y="864869"/>
                  </a:lnTo>
                  <a:lnTo>
                    <a:pt x="399898" y="861059"/>
                  </a:lnTo>
                  <a:lnTo>
                    <a:pt x="396396" y="857249"/>
                  </a:lnTo>
                  <a:lnTo>
                    <a:pt x="392860" y="850899"/>
                  </a:lnTo>
                  <a:close/>
                </a:path>
                <a:path w="1703704" h="1165860">
                  <a:moveTo>
                    <a:pt x="1227517" y="868679"/>
                  </a:moveTo>
                  <a:lnTo>
                    <a:pt x="1224881" y="872489"/>
                  </a:lnTo>
                  <a:lnTo>
                    <a:pt x="1223163" y="872489"/>
                  </a:lnTo>
                  <a:lnTo>
                    <a:pt x="1220547" y="876299"/>
                  </a:lnTo>
                  <a:lnTo>
                    <a:pt x="1221333" y="878839"/>
                  </a:lnTo>
                  <a:lnTo>
                    <a:pt x="1227060" y="877738"/>
                  </a:lnTo>
                  <a:lnTo>
                    <a:pt x="1227497" y="874104"/>
                  </a:lnTo>
                  <a:lnTo>
                    <a:pt x="1227517" y="868679"/>
                  </a:lnTo>
                  <a:close/>
                </a:path>
                <a:path w="1703704" h="1165860">
                  <a:moveTo>
                    <a:pt x="1236033" y="874788"/>
                  </a:moveTo>
                  <a:lnTo>
                    <a:pt x="1234862" y="875029"/>
                  </a:lnTo>
                  <a:lnTo>
                    <a:pt x="1232801" y="878839"/>
                  </a:lnTo>
                  <a:lnTo>
                    <a:pt x="1236033" y="874788"/>
                  </a:lnTo>
                  <a:close/>
                </a:path>
                <a:path w="1703704" h="1165860">
                  <a:moveTo>
                    <a:pt x="1267317" y="873759"/>
                  </a:moveTo>
                  <a:lnTo>
                    <a:pt x="1241009" y="873759"/>
                  </a:lnTo>
                  <a:lnTo>
                    <a:pt x="1237621" y="878839"/>
                  </a:lnTo>
                  <a:lnTo>
                    <a:pt x="1261535" y="878839"/>
                  </a:lnTo>
                  <a:lnTo>
                    <a:pt x="1264314" y="877569"/>
                  </a:lnTo>
                  <a:lnTo>
                    <a:pt x="1292262" y="877569"/>
                  </a:lnTo>
                  <a:lnTo>
                    <a:pt x="1292770" y="876299"/>
                  </a:lnTo>
                  <a:lnTo>
                    <a:pt x="1266852" y="876299"/>
                  </a:lnTo>
                  <a:lnTo>
                    <a:pt x="1267317" y="873759"/>
                  </a:lnTo>
                  <a:close/>
                </a:path>
                <a:path w="1703704" h="1165860">
                  <a:moveTo>
                    <a:pt x="1298522" y="873759"/>
                  </a:moveTo>
                  <a:lnTo>
                    <a:pt x="1293787" y="873759"/>
                  </a:lnTo>
                  <a:lnTo>
                    <a:pt x="1296145" y="877569"/>
                  </a:lnTo>
                  <a:lnTo>
                    <a:pt x="1298522" y="873759"/>
                  </a:lnTo>
                  <a:close/>
                </a:path>
                <a:path w="1703704" h="1165860">
                  <a:moveTo>
                    <a:pt x="417896" y="873759"/>
                  </a:moveTo>
                  <a:lnTo>
                    <a:pt x="418871" y="876299"/>
                  </a:lnTo>
                  <a:lnTo>
                    <a:pt x="422111" y="876299"/>
                  </a:lnTo>
                  <a:lnTo>
                    <a:pt x="417896" y="873759"/>
                  </a:lnTo>
                  <a:close/>
                </a:path>
                <a:path w="1703704" h="1165860">
                  <a:moveTo>
                    <a:pt x="462812" y="872489"/>
                  </a:moveTo>
                  <a:lnTo>
                    <a:pt x="431253" y="872489"/>
                  </a:lnTo>
                  <a:lnTo>
                    <a:pt x="434220" y="876299"/>
                  </a:lnTo>
                  <a:lnTo>
                    <a:pt x="469819" y="876299"/>
                  </a:lnTo>
                  <a:lnTo>
                    <a:pt x="467862" y="875029"/>
                  </a:lnTo>
                  <a:lnTo>
                    <a:pt x="464333" y="875029"/>
                  </a:lnTo>
                  <a:lnTo>
                    <a:pt x="462812" y="872489"/>
                  </a:lnTo>
                  <a:close/>
                </a:path>
                <a:path w="1703704" h="1165860">
                  <a:moveTo>
                    <a:pt x="488890" y="871219"/>
                  </a:moveTo>
                  <a:lnTo>
                    <a:pt x="487710" y="876299"/>
                  </a:lnTo>
                  <a:lnTo>
                    <a:pt x="492667" y="876299"/>
                  </a:lnTo>
                  <a:lnTo>
                    <a:pt x="492215" y="873759"/>
                  </a:lnTo>
                  <a:lnTo>
                    <a:pt x="488890" y="871219"/>
                  </a:lnTo>
                  <a:close/>
                </a:path>
                <a:path w="1703704" h="1165860">
                  <a:moveTo>
                    <a:pt x="1273417" y="862719"/>
                  </a:moveTo>
                  <a:lnTo>
                    <a:pt x="1271389" y="864645"/>
                  </a:lnTo>
                  <a:lnTo>
                    <a:pt x="1271485" y="864869"/>
                  </a:lnTo>
                  <a:lnTo>
                    <a:pt x="1271186" y="865027"/>
                  </a:lnTo>
                  <a:lnTo>
                    <a:pt x="1272211" y="869954"/>
                  </a:lnTo>
                  <a:lnTo>
                    <a:pt x="1268931" y="872489"/>
                  </a:lnTo>
                  <a:lnTo>
                    <a:pt x="1266852" y="876299"/>
                  </a:lnTo>
                  <a:lnTo>
                    <a:pt x="1292770" y="876299"/>
                  </a:lnTo>
                  <a:lnTo>
                    <a:pt x="1293787" y="873759"/>
                  </a:lnTo>
                  <a:lnTo>
                    <a:pt x="1298522" y="873759"/>
                  </a:lnTo>
                  <a:lnTo>
                    <a:pt x="1301692" y="868679"/>
                  </a:lnTo>
                  <a:lnTo>
                    <a:pt x="1307287" y="868679"/>
                  </a:lnTo>
                  <a:lnTo>
                    <a:pt x="1309063" y="866139"/>
                  </a:lnTo>
                  <a:lnTo>
                    <a:pt x="1273322" y="866139"/>
                  </a:lnTo>
                  <a:lnTo>
                    <a:pt x="1273417" y="862719"/>
                  </a:lnTo>
                  <a:close/>
                </a:path>
                <a:path w="1703704" h="1165860">
                  <a:moveTo>
                    <a:pt x="1280783" y="850899"/>
                  </a:moveTo>
                  <a:lnTo>
                    <a:pt x="1250358" y="850899"/>
                  </a:lnTo>
                  <a:lnTo>
                    <a:pt x="1248262" y="858519"/>
                  </a:lnTo>
                  <a:lnTo>
                    <a:pt x="1242883" y="866139"/>
                  </a:lnTo>
                  <a:lnTo>
                    <a:pt x="1236033" y="874788"/>
                  </a:lnTo>
                  <a:lnTo>
                    <a:pt x="1241009" y="873759"/>
                  </a:lnTo>
                  <a:lnTo>
                    <a:pt x="1267317" y="873759"/>
                  </a:lnTo>
                  <a:lnTo>
                    <a:pt x="1266638" y="872489"/>
                  </a:lnTo>
                  <a:lnTo>
                    <a:pt x="1265030" y="871219"/>
                  </a:lnTo>
                  <a:lnTo>
                    <a:pt x="1269075" y="866139"/>
                  </a:lnTo>
                  <a:lnTo>
                    <a:pt x="1271186" y="865027"/>
                  </a:lnTo>
                  <a:lnTo>
                    <a:pt x="1271153" y="864869"/>
                  </a:lnTo>
                  <a:lnTo>
                    <a:pt x="1271389" y="864645"/>
                  </a:lnTo>
                  <a:lnTo>
                    <a:pt x="1270391" y="862329"/>
                  </a:lnTo>
                  <a:lnTo>
                    <a:pt x="1273604" y="855979"/>
                  </a:lnTo>
                  <a:lnTo>
                    <a:pt x="1314963" y="855979"/>
                  </a:lnTo>
                  <a:lnTo>
                    <a:pt x="1316258" y="853439"/>
                  </a:lnTo>
                  <a:lnTo>
                    <a:pt x="1316737" y="852169"/>
                  </a:lnTo>
                  <a:lnTo>
                    <a:pt x="1280487" y="852169"/>
                  </a:lnTo>
                  <a:lnTo>
                    <a:pt x="1280783" y="850899"/>
                  </a:lnTo>
                  <a:close/>
                </a:path>
                <a:path w="1703704" h="1165860">
                  <a:moveTo>
                    <a:pt x="411919" y="872489"/>
                  </a:moveTo>
                  <a:lnTo>
                    <a:pt x="411762" y="873388"/>
                  </a:lnTo>
                  <a:lnTo>
                    <a:pt x="413511" y="874104"/>
                  </a:lnTo>
                  <a:lnTo>
                    <a:pt x="411919" y="872489"/>
                  </a:lnTo>
                  <a:close/>
                </a:path>
                <a:path w="1703704" h="1165860">
                  <a:moveTo>
                    <a:pt x="419744" y="859789"/>
                  </a:moveTo>
                  <a:lnTo>
                    <a:pt x="409586" y="859789"/>
                  </a:lnTo>
                  <a:lnTo>
                    <a:pt x="415764" y="868679"/>
                  </a:lnTo>
                  <a:lnTo>
                    <a:pt x="421034" y="873759"/>
                  </a:lnTo>
                  <a:lnTo>
                    <a:pt x="422067" y="871219"/>
                  </a:lnTo>
                  <a:lnTo>
                    <a:pt x="426965" y="871219"/>
                  </a:lnTo>
                  <a:lnTo>
                    <a:pt x="426201" y="868679"/>
                  </a:lnTo>
                  <a:lnTo>
                    <a:pt x="419744" y="859789"/>
                  </a:lnTo>
                  <a:close/>
                </a:path>
                <a:path w="1703704" h="1165860">
                  <a:moveTo>
                    <a:pt x="1307287" y="868679"/>
                  </a:moveTo>
                  <a:lnTo>
                    <a:pt x="1301692" y="868679"/>
                  </a:lnTo>
                  <a:lnTo>
                    <a:pt x="1303735" y="873759"/>
                  </a:lnTo>
                  <a:lnTo>
                    <a:pt x="1307287" y="868679"/>
                  </a:lnTo>
                  <a:close/>
                </a:path>
                <a:path w="1703704" h="1165860">
                  <a:moveTo>
                    <a:pt x="468016" y="849629"/>
                  </a:moveTo>
                  <a:lnTo>
                    <a:pt x="415075" y="849629"/>
                  </a:lnTo>
                  <a:lnTo>
                    <a:pt x="420534" y="854709"/>
                  </a:lnTo>
                  <a:lnTo>
                    <a:pt x="423934" y="859904"/>
                  </a:lnTo>
                  <a:lnTo>
                    <a:pt x="426700" y="865027"/>
                  </a:lnTo>
                  <a:lnTo>
                    <a:pt x="430322" y="872489"/>
                  </a:lnTo>
                  <a:lnTo>
                    <a:pt x="431253" y="872489"/>
                  </a:lnTo>
                  <a:lnTo>
                    <a:pt x="430526" y="871219"/>
                  </a:lnTo>
                  <a:lnTo>
                    <a:pt x="429677" y="868679"/>
                  </a:lnTo>
                  <a:lnTo>
                    <a:pt x="461983" y="868679"/>
                  </a:lnTo>
                  <a:lnTo>
                    <a:pt x="461960" y="867409"/>
                  </a:lnTo>
                  <a:lnTo>
                    <a:pt x="485382" y="867409"/>
                  </a:lnTo>
                  <a:lnTo>
                    <a:pt x="483957" y="864645"/>
                  </a:lnTo>
                  <a:lnTo>
                    <a:pt x="481528" y="859789"/>
                  </a:lnTo>
                  <a:lnTo>
                    <a:pt x="483088" y="857249"/>
                  </a:lnTo>
                  <a:lnTo>
                    <a:pt x="473386" y="857249"/>
                  </a:lnTo>
                  <a:lnTo>
                    <a:pt x="468016" y="849629"/>
                  </a:lnTo>
                  <a:close/>
                </a:path>
                <a:path w="1703704" h="1165860">
                  <a:moveTo>
                    <a:pt x="431261" y="872386"/>
                  </a:moveTo>
                  <a:close/>
                </a:path>
                <a:path w="1703704" h="1165860">
                  <a:moveTo>
                    <a:pt x="461983" y="868679"/>
                  </a:moveTo>
                  <a:lnTo>
                    <a:pt x="431523" y="868679"/>
                  </a:lnTo>
                  <a:lnTo>
                    <a:pt x="431433" y="869949"/>
                  </a:lnTo>
                  <a:lnTo>
                    <a:pt x="431326" y="872489"/>
                  </a:lnTo>
                  <a:lnTo>
                    <a:pt x="464127" y="872489"/>
                  </a:lnTo>
                  <a:lnTo>
                    <a:pt x="464313" y="871219"/>
                  </a:lnTo>
                  <a:lnTo>
                    <a:pt x="463759" y="869949"/>
                  </a:lnTo>
                  <a:lnTo>
                    <a:pt x="462005" y="869949"/>
                  </a:lnTo>
                  <a:lnTo>
                    <a:pt x="461983" y="868679"/>
                  </a:lnTo>
                  <a:close/>
                </a:path>
                <a:path w="1703704" h="1165860">
                  <a:moveTo>
                    <a:pt x="482765" y="867409"/>
                  </a:moveTo>
                  <a:lnTo>
                    <a:pt x="461960" y="867409"/>
                  </a:lnTo>
                  <a:lnTo>
                    <a:pt x="463763" y="869954"/>
                  </a:lnTo>
                  <a:lnTo>
                    <a:pt x="463209" y="868679"/>
                  </a:lnTo>
                  <a:lnTo>
                    <a:pt x="483471" y="868679"/>
                  </a:lnTo>
                  <a:lnTo>
                    <a:pt x="482765" y="867409"/>
                  </a:lnTo>
                  <a:close/>
                </a:path>
                <a:path w="1703704" h="1165860">
                  <a:moveTo>
                    <a:pt x="462859" y="868679"/>
                  </a:moveTo>
                  <a:lnTo>
                    <a:pt x="462635" y="868679"/>
                  </a:lnTo>
                  <a:lnTo>
                    <a:pt x="462005" y="869949"/>
                  </a:lnTo>
                  <a:lnTo>
                    <a:pt x="463759" y="869949"/>
                  </a:lnTo>
                  <a:lnTo>
                    <a:pt x="462859" y="868679"/>
                  </a:lnTo>
                  <a:close/>
                </a:path>
                <a:path w="1703704" h="1165860">
                  <a:moveTo>
                    <a:pt x="485382" y="867409"/>
                  </a:moveTo>
                  <a:lnTo>
                    <a:pt x="482765" y="867409"/>
                  </a:lnTo>
                  <a:lnTo>
                    <a:pt x="486039" y="868679"/>
                  </a:lnTo>
                  <a:lnTo>
                    <a:pt x="485382" y="867409"/>
                  </a:lnTo>
                  <a:close/>
                </a:path>
                <a:path w="1703704" h="1165860">
                  <a:moveTo>
                    <a:pt x="1274896" y="862329"/>
                  </a:moveTo>
                  <a:lnTo>
                    <a:pt x="1273827" y="862329"/>
                  </a:lnTo>
                  <a:lnTo>
                    <a:pt x="1273417" y="862719"/>
                  </a:lnTo>
                  <a:lnTo>
                    <a:pt x="1273322" y="866139"/>
                  </a:lnTo>
                  <a:lnTo>
                    <a:pt x="1274896" y="862329"/>
                  </a:lnTo>
                  <a:close/>
                </a:path>
                <a:path w="1703704" h="1165860">
                  <a:moveTo>
                    <a:pt x="1314963" y="855979"/>
                  </a:moveTo>
                  <a:lnTo>
                    <a:pt x="1277519" y="855979"/>
                  </a:lnTo>
                  <a:lnTo>
                    <a:pt x="1277999" y="857249"/>
                  </a:lnTo>
                  <a:lnTo>
                    <a:pt x="1275898" y="859904"/>
                  </a:lnTo>
                  <a:lnTo>
                    <a:pt x="1275283" y="861393"/>
                  </a:lnTo>
                  <a:lnTo>
                    <a:pt x="1276125" y="862329"/>
                  </a:lnTo>
                  <a:lnTo>
                    <a:pt x="1274896" y="862329"/>
                  </a:lnTo>
                  <a:lnTo>
                    <a:pt x="1273322" y="866139"/>
                  </a:lnTo>
                  <a:lnTo>
                    <a:pt x="1309063" y="866139"/>
                  </a:lnTo>
                  <a:lnTo>
                    <a:pt x="1311727" y="862329"/>
                  </a:lnTo>
                  <a:lnTo>
                    <a:pt x="1314963" y="855979"/>
                  </a:lnTo>
                  <a:close/>
                </a:path>
                <a:path w="1703704" h="1165860">
                  <a:moveTo>
                    <a:pt x="1271389" y="864645"/>
                  </a:moveTo>
                  <a:lnTo>
                    <a:pt x="1271153" y="864869"/>
                  </a:lnTo>
                  <a:lnTo>
                    <a:pt x="1271186" y="865027"/>
                  </a:lnTo>
                  <a:lnTo>
                    <a:pt x="1271485" y="864869"/>
                  </a:lnTo>
                  <a:lnTo>
                    <a:pt x="1271389" y="864645"/>
                  </a:lnTo>
                  <a:close/>
                </a:path>
                <a:path w="1703704" h="1165860">
                  <a:moveTo>
                    <a:pt x="1277519" y="855979"/>
                  </a:moveTo>
                  <a:lnTo>
                    <a:pt x="1273604" y="855979"/>
                  </a:lnTo>
                  <a:lnTo>
                    <a:pt x="1273417" y="862719"/>
                  </a:lnTo>
                  <a:lnTo>
                    <a:pt x="1273827" y="862329"/>
                  </a:lnTo>
                  <a:lnTo>
                    <a:pt x="1274896" y="862329"/>
                  </a:lnTo>
                  <a:lnTo>
                    <a:pt x="1275283" y="861393"/>
                  </a:lnTo>
                  <a:lnTo>
                    <a:pt x="1274983" y="861059"/>
                  </a:lnTo>
                  <a:lnTo>
                    <a:pt x="1275898" y="859904"/>
                  </a:lnTo>
                  <a:lnTo>
                    <a:pt x="1277519" y="855979"/>
                  </a:lnTo>
                  <a:close/>
                </a:path>
                <a:path w="1703704" h="1165860">
                  <a:moveTo>
                    <a:pt x="388702" y="838199"/>
                  </a:moveTo>
                  <a:lnTo>
                    <a:pt x="381500" y="838199"/>
                  </a:lnTo>
                  <a:lnTo>
                    <a:pt x="389080" y="844549"/>
                  </a:lnTo>
                  <a:lnTo>
                    <a:pt x="401966" y="854709"/>
                  </a:lnTo>
                  <a:lnTo>
                    <a:pt x="409370" y="862329"/>
                  </a:lnTo>
                  <a:lnTo>
                    <a:pt x="408346" y="861059"/>
                  </a:lnTo>
                  <a:lnTo>
                    <a:pt x="408305" y="859789"/>
                  </a:lnTo>
                  <a:lnTo>
                    <a:pt x="419744" y="859789"/>
                  </a:lnTo>
                  <a:lnTo>
                    <a:pt x="417899" y="857249"/>
                  </a:lnTo>
                  <a:lnTo>
                    <a:pt x="419595" y="855979"/>
                  </a:lnTo>
                  <a:lnTo>
                    <a:pt x="415075" y="849629"/>
                  </a:lnTo>
                  <a:lnTo>
                    <a:pt x="468016" y="849629"/>
                  </a:lnTo>
                  <a:lnTo>
                    <a:pt x="464750" y="845819"/>
                  </a:lnTo>
                  <a:lnTo>
                    <a:pt x="395691" y="845819"/>
                  </a:lnTo>
                  <a:lnTo>
                    <a:pt x="392932" y="842009"/>
                  </a:lnTo>
                  <a:lnTo>
                    <a:pt x="391149" y="842009"/>
                  </a:lnTo>
                  <a:lnTo>
                    <a:pt x="388702" y="838199"/>
                  </a:lnTo>
                  <a:close/>
                </a:path>
                <a:path w="1703704" h="1165860">
                  <a:moveTo>
                    <a:pt x="1275898" y="859904"/>
                  </a:moveTo>
                  <a:lnTo>
                    <a:pt x="1274983" y="861059"/>
                  </a:lnTo>
                  <a:lnTo>
                    <a:pt x="1275283" y="861393"/>
                  </a:lnTo>
                  <a:lnTo>
                    <a:pt x="1275898" y="859904"/>
                  </a:lnTo>
                  <a:close/>
                </a:path>
                <a:path w="1703704" h="1165860">
                  <a:moveTo>
                    <a:pt x="469555" y="843279"/>
                  </a:moveTo>
                  <a:lnTo>
                    <a:pt x="468259" y="843279"/>
                  </a:lnTo>
                  <a:lnTo>
                    <a:pt x="477072" y="855979"/>
                  </a:lnTo>
                  <a:lnTo>
                    <a:pt x="475042" y="857249"/>
                  </a:lnTo>
                  <a:lnTo>
                    <a:pt x="483088" y="857249"/>
                  </a:lnTo>
                  <a:lnTo>
                    <a:pt x="477543" y="852169"/>
                  </a:lnTo>
                  <a:lnTo>
                    <a:pt x="473915" y="848359"/>
                  </a:lnTo>
                  <a:lnTo>
                    <a:pt x="470523" y="844549"/>
                  </a:lnTo>
                  <a:lnTo>
                    <a:pt x="469555" y="843279"/>
                  </a:lnTo>
                  <a:close/>
                </a:path>
                <a:path w="1703704" h="1165860">
                  <a:moveTo>
                    <a:pt x="391345" y="853117"/>
                  </a:moveTo>
                  <a:lnTo>
                    <a:pt x="391979" y="854709"/>
                  </a:lnTo>
                  <a:lnTo>
                    <a:pt x="392161" y="853923"/>
                  </a:lnTo>
                  <a:lnTo>
                    <a:pt x="391345" y="853117"/>
                  </a:lnTo>
                  <a:close/>
                </a:path>
                <a:path w="1703704" h="1165860">
                  <a:moveTo>
                    <a:pt x="1253953" y="831849"/>
                  </a:moveTo>
                  <a:lnTo>
                    <a:pt x="1250698" y="836929"/>
                  </a:lnTo>
                  <a:lnTo>
                    <a:pt x="1249343" y="840739"/>
                  </a:lnTo>
                  <a:lnTo>
                    <a:pt x="1247730" y="844549"/>
                  </a:lnTo>
                  <a:lnTo>
                    <a:pt x="1243702" y="850899"/>
                  </a:lnTo>
                  <a:lnTo>
                    <a:pt x="1245612" y="852169"/>
                  </a:lnTo>
                  <a:lnTo>
                    <a:pt x="1247613" y="853439"/>
                  </a:lnTo>
                  <a:lnTo>
                    <a:pt x="1250358" y="850899"/>
                  </a:lnTo>
                  <a:lnTo>
                    <a:pt x="1280783" y="850899"/>
                  </a:lnTo>
                  <a:lnTo>
                    <a:pt x="1281964" y="845819"/>
                  </a:lnTo>
                  <a:lnTo>
                    <a:pt x="1284772" y="843279"/>
                  </a:lnTo>
                  <a:lnTo>
                    <a:pt x="1252207" y="843279"/>
                  </a:lnTo>
                  <a:lnTo>
                    <a:pt x="1255029" y="836929"/>
                  </a:lnTo>
                  <a:lnTo>
                    <a:pt x="1253951" y="836929"/>
                  </a:lnTo>
                  <a:lnTo>
                    <a:pt x="1253953" y="831849"/>
                  </a:lnTo>
                  <a:close/>
                </a:path>
                <a:path w="1703704" h="1165860">
                  <a:moveTo>
                    <a:pt x="387428" y="843279"/>
                  </a:moveTo>
                  <a:lnTo>
                    <a:pt x="386529" y="848359"/>
                  </a:lnTo>
                  <a:lnTo>
                    <a:pt x="391345" y="853117"/>
                  </a:lnTo>
                  <a:lnTo>
                    <a:pt x="387428" y="843279"/>
                  </a:lnTo>
                  <a:close/>
                </a:path>
                <a:path w="1703704" h="1165860">
                  <a:moveTo>
                    <a:pt x="1285684" y="844549"/>
                  </a:moveTo>
                  <a:lnTo>
                    <a:pt x="1282910" y="848359"/>
                  </a:lnTo>
                  <a:lnTo>
                    <a:pt x="1280487" y="852169"/>
                  </a:lnTo>
                  <a:lnTo>
                    <a:pt x="1316737" y="852169"/>
                  </a:lnTo>
                  <a:lnTo>
                    <a:pt x="1319132" y="845819"/>
                  </a:lnTo>
                  <a:lnTo>
                    <a:pt x="1286758" y="845819"/>
                  </a:lnTo>
                  <a:lnTo>
                    <a:pt x="1285684" y="844549"/>
                  </a:lnTo>
                  <a:close/>
                </a:path>
                <a:path w="1703704" h="1165860">
                  <a:moveTo>
                    <a:pt x="465683" y="838199"/>
                  </a:moveTo>
                  <a:lnTo>
                    <a:pt x="464546" y="840739"/>
                  </a:lnTo>
                  <a:lnTo>
                    <a:pt x="465253" y="843279"/>
                  </a:lnTo>
                  <a:lnTo>
                    <a:pt x="468204" y="848359"/>
                  </a:lnTo>
                  <a:lnTo>
                    <a:pt x="468259" y="843279"/>
                  </a:lnTo>
                  <a:lnTo>
                    <a:pt x="469555" y="843279"/>
                  </a:lnTo>
                  <a:lnTo>
                    <a:pt x="465683" y="838199"/>
                  </a:lnTo>
                  <a:close/>
                </a:path>
                <a:path w="1703704" h="1165860">
                  <a:moveTo>
                    <a:pt x="378675" y="830579"/>
                  </a:moveTo>
                  <a:lnTo>
                    <a:pt x="377132" y="830579"/>
                  </a:lnTo>
                  <a:lnTo>
                    <a:pt x="378950" y="835659"/>
                  </a:lnTo>
                  <a:lnTo>
                    <a:pt x="379152" y="844549"/>
                  </a:lnTo>
                  <a:lnTo>
                    <a:pt x="384890" y="845819"/>
                  </a:lnTo>
                  <a:lnTo>
                    <a:pt x="383331" y="843279"/>
                  </a:lnTo>
                  <a:lnTo>
                    <a:pt x="380635" y="839469"/>
                  </a:lnTo>
                  <a:lnTo>
                    <a:pt x="381500" y="838199"/>
                  </a:lnTo>
                  <a:lnTo>
                    <a:pt x="388702" y="838199"/>
                  </a:lnTo>
                  <a:lnTo>
                    <a:pt x="389159" y="837951"/>
                  </a:lnTo>
                  <a:lnTo>
                    <a:pt x="387413" y="834389"/>
                  </a:lnTo>
                  <a:lnTo>
                    <a:pt x="381005" y="834389"/>
                  </a:lnTo>
                  <a:lnTo>
                    <a:pt x="378675" y="830579"/>
                  </a:lnTo>
                  <a:close/>
                </a:path>
                <a:path w="1703704" h="1165860">
                  <a:moveTo>
                    <a:pt x="391937" y="839469"/>
                  </a:moveTo>
                  <a:lnTo>
                    <a:pt x="396567" y="844549"/>
                  </a:lnTo>
                  <a:lnTo>
                    <a:pt x="395691" y="845819"/>
                  </a:lnTo>
                  <a:lnTo>
                    <a:pt x="464750" y="845819"/>
                  </a:lnTo>
                  <a:lnTo>
                    <a:pt x="463661" y="844549"/>
                  </a:lnTo>
                  <a:lnTo>
                    <a:pt x="401598" y="844549"/>
                  </a:lnTo>
                  <a:lnTo>
                    <a:pt x="391937" y="839469"/>
                  </a:lnTo>
                  <a:close/>
                </a:path>
                <a:path w="1703704" h="1165860">
                  <a:moveTo>
                    <a:pt x="1326857" y="835659"/>
                  </a:moveTo>
                  <a:lnTo>
                    <a:pt x="1290166" y="835659"/>
                  </a:lnTo>
                  <a:lnTo>
                    <a:pt x="1290126" y="838199"/>
                  </a:lnTo>
                  <a:lnTo>
                    <a:pt x="1290546" y="840739"/>
                  </a:lnTo>
                  <a:lnTo>
                    <a:pt x="1286758" y="845819"/>
                  </a:lnTo>
                  <a:lnTo>
                    <a:pt x="1319132" y="845819"/>
                  </a:lnTo>
                  <a:lnTo>
                    <a:pt x="1319611" y="844549"/>
                  </a:lnTo>
                  <a:lnTo>
                    <a:pt x="1324071" y="836929"/>
                  </a:lnTo>
                  <a:lnTo>
                    <a:pt x="1326324" y="836929"/>
                  </a:lnTo>
                  <a:lnTo>
                    <a:pt x="1326857" y="835659"/>
                  </a:lnTo>
                  <a:close/>
                </a:path>
                <a:path w="1703704" h="1165860">
                  <a:moveTo>
                    <a:pt x="436654" y="836929"/>
                  </a:moveTo>
                  <a:lnTo>
                    <a:pt x="391040" y="836929"/>
                  </a:lnTo>
                  <a:lnTo>
                    <a:pt x="394935" y="838199"/>
                  </a:lnTo>
                  <a:lnTo>
                    <a:pt x="397155" y="838199"/>
                  </a:lnTo>
                  <a:lnTo>
                    <a:pt x="401598" y="844549"/>
                  </a:lnTo>
                  <a:lnTo>
                    <a:pt x="463661" y="844549"/>
                  </a:lnTo>
                  <a:lnTo>
                    <a:pt x="459766" y="842009"/>
                  </a:lnTo>
                  <a:lnTo>
                    <a:pt x="460468" y="839469"/>
                  </a:lnTo>
                  <a:lnTo>
                    <a:pt x="441079" y="839469"/>
                  </a:lnTo>
                  <a:lnTo>
                    <a:pt x="437074" y="838199"/>
                  </a:lnTo>
                  <a:lnTo>
                    <a:pt x="436654" y="836929"/>
                  </a:lnTo>
                  <a:close/>
                </a:path>
                <a:path w="1703704" h="1165860">
                  <a:moveTo>
                    <a:pt x="1261317" y="830579"/>
                  </a:moveTo>
                  <a:lnTo>
                    <a:pt x="1258166" y="834389"/>
                  </a:lnTo>
                  <a:lnTo>
                    <a:pt x="1258169" y="835659"/>
                  </a:lnTo>
                  <a:lnTo>
                    <a:pt x="1254973" y="842009"/>
                  </a:lnTo>
                  <a:lnTo>
                    <a:pt x="1252207" y="843279"/>
                  </a:lnTo>
                  <a:lnTo>
                    <a:pt x="1284772" y="843279"/>
                  </a:lnTo>
                  <a:lnTo>
                    <a:pt x="1288368" y="838199"/>
                  </a:lnTo>
                  <a:lnTo>
                    <a:pt x="1260650" y="838199"/>
                  </a:lnTo>
                  <a:lnTo>
                    <a:pt x="1258412" y="836929"/>
                  </a:lnTo>
                  <a:lnTo>
                    <a:pt x="1261153" y="834389"/>
                  </a:lnTo>
                  <a:lnTo>
                    <a:pt x="1261317" y="830579"/>
                  </a:lnTo>
                  <a:close/>
                </a:path>
                <a:path w="1703704" h="1165860">
                  <a:moveTo>
                    <a:pt x="389757" y="837626"/>
                  </a:moveTo>
                  <a:lnTo>
                    <a:pt x="389159" y="837951"/>
                  </a:lnTo>
                  <a:lnTo>
                    <a:pt x="391149" y="842009"/>
                  </a:lnTo>
                  <a:lnTo>
                    <a:pt x="392932" y="842009"/>
                  </a:lnTo>
                  <a:lnTo>
                    <a:pt x="389757" y="837626"/>
                  </a:lnTo>
                  <a:close/>
                </a:path>
                <a:path w="1703704" h="1165860">
                  <a:moveTo>
                    <a:pt x="1326324" y="836929"/>
                  </a:moveTo>
                  <a:lnTo>
                    <a:pt x="1325215" y="836929"/>
                  </a:lnTo>
                  <a:lnTo>
                    <a:pt x="1323216" y="840739"/>
                  </a:lnTo>
                  <a:lnTo>
                    <a:pt x="1325791" y="838199"/>
                  </a:lnTo>
                  <a:lnTo>
                    <a:pt x="1326324" y="836929"/>
                  </a:lnTo>
                  <a:close/>
                </a:path>
                <a:path w="1703704" h="1165860">
                  <a:moveTo>
                    <a:pt x="439811" y="833119"/>
                  </a:moveTo>
                  <a:lnTo>
                    <a:pt x="437904" y="833119"/>
                  </a:lnTo>
                  <a:lnTo>
                    <a:pt x="439341" y="835659"/>
                  </a:lnTo>
                  <a:lnTo>
                    <a:pt x="441079" y="839469"/>
                  </a:lnTo>
                  <a:lnTo>
                    <a:pt x="441726" y="839469"/>
                  </a:lnTo>
                  <a:lnTo>
                    <a:pt x="441389" y="835659"/>
                  </a:lnTo>
                  <a:lnTo>
                    <a:pt x="439811" y="833119"/>
                  </a:lnTo>
                  <a:close/>
                </a:path>
                <a:path w="1703704" h="1165860">
                  <a:moveTo>
                    <a:pt x="454197" y="826769"/>
                  </a:moveTo>
                  <a:lnTo>
                    <a:pt x="433292" y="826769"/>
                  </a:lnTo>
                  <a:lnTo>
                    <a:pt x="437836" y="828039"/>
                  </a:lnTo>
                  <a:lnTo>
                    <a:pt x="441458" y="833119"/>
                  </a:lnTo>
                  <a:lnTo>
                    <a:pt x="443200" y="836929"/>
                  </a:lnTo>
                  <a:lnTo>
                    <a:pt x="444199" y="839469"/>
                  </a:lnTo>
                  <a:lnTo>
                    <a:pt x="460468" y="839469"/>
                  </a:lnTo>
                  <a:lnTo>
                    <a:pt x="458962" y="834389"/>
                  </a:lnTo>
                  <a:lnTo>
                    <a:pt x="462857" y="833119"/>
                  </a:lnTo>
                  <a:lnTo>
                    <a:pt x="454273" y="828039"/>
                  </a:lnTo>
                  <a:lnTo>
                    <a:pt x="454197" y="826769"/>
                  </a:lnTo>
                  <a:close/>
                </a:path>
                <a:path w="1703704" h="1165860">
                  <a:moveTo>
                    <a:pt x="1303902" y="816609"/>
                  </a:moveTo>
                  <a:lnTo>
                    <a:pt x="1299791" y="821689"/>
                  </a:lnTo>
                  <a:lnTo>
                    <a:pt x="1269662" y="821689"/>
                  </a:lnTo>
                  <a:lnTo>
                    <a:pt x="1268232" y="824229"/>
                  </a:lnTo>
                  <a:lnTo>
                    <a:pt x="1268661" y="825499"/>
                  </a:lnTo>
                  <a:lnTo>
                    <a:pt x="1267477" y="826769"/>
                  </a:lnTo>
                  <a:lnTo>
                    <a:pt x="1265130" y="828039"/>
                  </a:lnTo>
                  <a:lnTo>
                    <a:pt x="1260650" y="838199"/>
                  </a:lnTo>
                  <a:lnTo>
                    <a:pt x="1288368" y="838199"/>
                  </a:lnTo>
                  <a:lnTo>
                    <a:pt x="1290166" y="835659"/>
                  </a:lnTo>
                  <a:lnTo>
                    <a:pt x="1326857" y="835659"/>
                  </a:lnTo>
                  <a:lnTo>
                    <a:pt x="1328456" y="831849"/>
                  </a:lnTo>
                  <a:lnTo>
                    <a:pt x="1329930" y="828039"/>
                  </a:lnTo>
                  <a:lnTo>
                    <a:pt x="1302284" y="828039"/>
                  </a:lnTo>
                  <a:lnTo>
                    <a:pt x="1301417" y="825499"/>
                  </a:lnTo>
                  <a:lnTo>
                    <a:pt x="1300132" y="825499"/>
                  </a:lnTo>
                  <a:lnTo>
                    <a:pt x="1306024" y="817879"/>
                  </a:lnTo>
                  <a:lnTo>
                    <a:pt x="1303902" y="816609"/>
                  </a:lnTo>
                  <a:close/>
                </a:path>
                <a:path w="1703704" h="1165860">
                  <a:moveTo>
                    <a:pt x="387413" y="834389"/>
                  </a:moveTo>
                  <a:lnTo>
                    <a:pt x="389159" y="837951"/>
                  </a:lnTo>
                  <a:lnTo>
                    <a:pt x="389757" y="837626"/>
                  </a:lnTo>
                  <a:lnTo>
                    <a:pt x="387413" y="834389"/>
                  </a:lnTo>
                  <a:close/>
                </a:path>
                <a:path w="1703704" h="1165860">
                  <a:moveTo>
                    <a:pt x="393631" y="810259"/>
                  </a:moveTo>
                  <a:lnTo>
                    <a:pt x="367606" y="810259"/>
                  </a:lnTo>
                  <a:lnTo>
                    <a:pt x="374518" y="814126"/>
                  </a:lnTo>
                  <a:lnTo>
                    <a:pt x="376229" y="815339"/>
                  </a:lnTo>
                  <a:lnTo>
                    <a:pt x="378705" y="820419"/>
                  </a:lnTo>
                  <a:lnTo>
                    <a:pt x="380272" y="824229"/>
                  </a:lnTo>
                  <a:lnTo>
                    <a:pt x="380119" y="825499"/>
                  </a:lnTo>
                  <a:lnTo>
                    <a:pt x="376961" y="825499"/>
                  </a:lnTo>
                  <a:lnTo>
                    <a:pt x="380498" y="833119"/>
                  </a:lnTo>
                  <a:lnTo>
                    <a:pt x="382573" y="834389"/>
                  </a:lnTo>
                  <a:lnTo>
                    <a:pt x="387413" y="834389"/>
                  </a:lnTo>
                  <a:lnTo>
                    <a:pt x="389757" y="837626"/>
                  </a:lnTo>
                  <a:lnTo>
                    <a:pt x="391040" y="836929"/>
                  </a:lnTo>
                  <a:lnTo>
                    <a:pt x="436654" y="836929"/>
                  </a:lnTo>
                  <a:lnTo>
                    <a:pt x="433712" y="828039"/>
                  </a:lnTo>
                  <a:lnTo>
                    <a:pt x="404201" y="828039"/>
                  </a:lnTo>
                  <a:lnTo>
                    <a:pt x="400985" y="821689"/>
                  </a:lnTo>
                  <a:lnTo>
                    <a:pt x="400325" y="821689"/>
                  </a:lnTo>
                  <a:lnTo>
                    <a:pt x="400008" y="820419"/>
                  </a:lnTo>
                  <a:lnTo>
                    <a:pt x="395427" y="820419"/>
                  </a:lnTo>
                  <a:lnTo>
                    <a:pt x="393689" y="810339"/>
                  </a:lnTo>
                  <a:close/>
                </a:path>
                <a:path w="1703704" h="1165860">
                  <a:moveTo>
                    <a:pt x="1256158" y="834389"/>
                  </a:moveTo>
                  <a:lnTo>
                    <a:pt x="1253951" y="836929"/>
                  </a:lnTo>
                  <a:lnTo>
                    <a:pt x="1255029" y="836929"/>
                  </a:lnTo>
                  <a:lnTo>
                    <a:pt x="1256158" y="834389"/>
                  </a:lnTo>
                  <a:close/>
                </a:path>
                <a:path w="1703704" h="1165860">
                  <a:moveTo>
                    <a:pt x="1262830" y="816609"/>
                  </a:moveTo>
                  <a:lnTo>
                    <a:pt x="1259010" y="821689"/>
                  </a:lnTo>
                  <a:lnTo>
                    <a:pt x="1259384" y="822959"/>
                  </a:lnTo>
                  <a:lnTo>
                    <a:pt x="1258858" y="824229"/>
                  </a:lnTo>
                  <a:lnTo>
                    <a:pt x="1256972" y="826769"/>
                  </a:lnTo>
                  <a:lnTo>
                    <a:pt x="1261250" y="829309"/>
                  </a:lnTo>
                  <a:lnTo>
                    <a:pt x="1264089" y="826769"/>
                  </a:lnTo>
                  <a:lnTo>
                    <a:pt x="1264697" y="826253"/>
                  </a:lnTo>
                  <a:lnTo>
                    <a:pt x="1263243" y="824229"/>
                  </a:lnTo>
                  <a:lnTo>
                    <a:pt x="1262419" y="824229"/>
                  </a:lnTo>
                  <a:lnTo>
                    <a:pt x="1262519" y="821689"/>
                  </a:lnTo>
                  <a:lnTo>
                    <a:pt x="1262830" y="816609"/>
                  </a:lnTo>
                  <a:close/>
                </a:path>
                <a:path w="1703704" h="1165860">
                  <a:moveTo>
                    <a:pt x="449016" y="819149"/>
                  </a:moveTo>
                  <a:lnTo>
                    <a:pt x="401299" y="819149"/>
                  </a:lnTo>
                  <a:lnTo>
                    <a:pt x="407683" y="828039"/>
                  </a:lnTo>
                  <a:lnTo>
                    <a:pt x="433712" y="828039"/>
                  </a:lnTo>
                  <a:lnTo>
                    <a:pt x="433292" y="826769"/>
                  </a:lnTo>
                  <a:lnTo>
                    <a:pt x="454197" y="826769"/>
                  </a:lnTo>
                  <a:lnTo>
                    <a:pt x="453817" y="820419"/>
                  </a:lnTo>
                  <a:lnTo>
                    <a:pt x="449446" y="820419"/>
                  </a:lnTo>
                  <a:lnTo>
                    <a:pt x="449016" y="819149"/>
                  </a:lnTo>
                  <a:close/>
                </a:path>
                <a:path w="1703704" h="1165860">
                  <a:moveTo>
                    <a:pt x="1331465" y="796289"/>
                  </a:moveTo>
                  <a:lnTo>
                    <a:pt x="1316649" y="796289"/>
                  </a:lnTo>
                  <a:lnTo>
                    <a:pt x="1315281" y="797559"/>
                  </a:lnTo>
                  <a:lnTo>
                    <a:pt x="1310017" y="808029"/>
                  </a:lnTo>
                  <a:lnTo>
                    <a:pt x="1309850" y="808989"/>
                  </a:lnTo>
                  <a:lnTo>
                    <a:pt x="1309346" y="810259"/>
                  </a:lnTo>
                  <a:lnTo>
                    <a:pt x="1312118" y="810259"/>
                  </a:lnTo>
                  <a:lnTo>
                    <a:pt x="1310742" y="814039"/>
                  </a:lnTo>
                  <a:lnTo>
                    <a:pt x="1303389" y="822959"/>
                  </a:lnTo>
                  <a:lnTo>
                    <a:pt x="1304119" y="824229"/>
                  </a:lnTo>
                  <a:lnTo>
                    <a:pt x="1302284" y="828039"/>
                  </a:lnTo>
                  <a:lnTo>
                    <a:pt x="1329930" y="828039"/>
                  </a:lnTo>
                  <a:lnTo>
                    <a:pt x="1330421" y="826769"/>
                  </a:lnTo>
                  <a:lnTo>
                    <a:pt x="1331008" y="822959"/>
                  </a:lnTo>
                  <a:lnTo>
                    <a:pt x="1320280" y="822959"/>
                  </a:lnTo>
                  <a:lnTo>
                    <a:pt x="1319344" y="817879"/>
                  </a:lnTo>
                  <a:lnTo>
                    <a:pt x="1323198" y="811529"/>
                  </a:lnTo>
                  <a:lnTo>
                    <a:pt x="1325641" y="806449"/>
                  </a:lnTo>
                  <a:lnTo>
                    <a:pt x="1327966" y="801369"/>
                  </a:lnTo>
                  <a:lnTo>
                    <a:pt x="1331465" y="796289"/>
                  </a:lnTo>
                  <a:close/>
                </a:path>
                <a:path w="1703704" h="1165860">
                  <a:moveTo>
                    <a:pt x="456399" y="819149"/>
                  </a:moveTo>
                  <a:lnTo>
                    <a:pt x="455084" y="819149"/>
                  </a:lnTo>
                  <a:lnTo>
                    <a:pt x="462428" y="826769"/>
                  </a:lnTo>
                  <a:lnTo>
                    <a:pt x="459022" y="820419"/>
                  </a:lnTo>
                  <a:lnTo>
                    <a:pt x="456399" y="819149"/>
                  </a:lnTo>
                  <a:close/>
                </a:path>
                <a:path w="1703704" h="1165860">
                  <a:moveTo>
                    <a:pt x="1265670" y="825425"/>
                  </a:moveTo>
                  <a:lnTo>
                    <a:pt x="1264697" y="826253"/>
                  </a:lnTo>
                  <a:lnTo>
                    <a:pt x="1265068" y="826769"/>
                  </a:lnTo>
                  <a:lnTo>
                    <a:pt x="1265670" y="825425"/>
                  </a:lnTo>
                  <a:close/>
                </a:path>
                <a:path w="1703704" h="1165860">
                  <a:moveTo>
                    <a:pt x="370558" y="815339"/>
                  </a:moveTo>
                  <a:lnTo>
                    <a:pt x="373193" y="820419"/>
                  </a:lnTo>
                  <a:lnTo>
                    <a:pt x="375404" y="820419"/>
                  </a:lnTo>
                  <a:lnTo>
                    <a:pt x="374310" y="822959"/>
                  </a:lnTo>
                  <a:lnTo>
                    <a:pt x="375051" y="825499"/>
                  </a:lnTo>
                  <a:lnTo>
                    <a:pt x="380119" y="825499"/>
                  </a:lnTo>
                  <a:lnTo>
                    <a:pt x="377163" y="819149"/>
                  </a:lnTo>
                  <a:lnTo>
                    <a:pt x="370558" y="815339"/>
                  </a:lnTo>
                  <a:close/>
                </a:path>
                <a:path w="1703704" h="1165860">
                  <a:moveTo>
                    <a:pt x="1269613" y="816609"/>
                  </a:moveTo>
                  <a:lnTo>
                    <a:pt x="1265670" y="825425"/>
                  </a:lnTo>
                  <a:lnTo>
                    <a:pt x="1267075" y="824229"/>
                  </a:lnTo>
                  <a:lnTo>
                    <a:pt x="1269662" y="821689"/>
                  </a:lnTo>
                  <a:lnTo>
                    <a:pt x="1299791" y="821689"/>
                  </a:lnTo>
                  <a:lnTo>
                    <a:pt x="1299199" y="820419"/>
                  </a:lnTo>
                  <a:lnTo>
                    <a:pt x="1271089" y="820419"/>
                  </a:lnTo>
                  <a:lnTo>
                    <a:pt x="1269613" y="816609"/>
                  </a:lnTo>
                  <a:close/>
                </a:path>
                <a:path w="1703704" h="1165860">
                  <a:moveTo>
                    <a:pt x="1271201" y="810259"/>
                  </a:moveTo>
                  <a:lnTo>
                    <a:pt x="1269083" y="811529"/>
                  </a:lnTo>
                  <a:lnTo>
                    <a:pt x="1266578" y="814039"/>
                  </a:lnTo>
                  <a:lnTo>
                    <a:pt x="1267755" y="815339"/>
                  </a:lnTo>
                  <a:lnTo>
                    <a:pt x="1266074" y="819149"/>
                  </a:lnTo>
                  <a:lnTo>
                    <a:pt x="1262419" y="824229"/>
                  </a:lnTo>
                  <a:lnTo>
                    <a:pt x="1263243" y="824229"/>
                  </a:lnTo>
                  <a:lnTo>
                    <a:pt x="1267289" y="819149"/>
                  </a:lnTo>
                  <a:lnTo>
                    <a:pt x="1267084" y="819149"/>
                  </a:lnTo>
                  <a:lnTo>
                    <a:pt x="1272947" y="811529"/>
                  </a:lnTo>
                  <a:lnTo>
                    <a:pt x="1271201" y="810259"/>
                  </a:lnTo>
                  <a:close/>
                </a:path>
                <a:path w="1703704" h="1165860">
                  <a:moveTo>
                    <a:pt x="1336397" y="820419"/>
                  </a:moveTo>
                  <a:lnTo>
                    <a:pt x="1335184" y="820419"/>
                  </a:lnTo>
                  <a:lnTo>
                    <a:pt x="1333168" y="824229"/>
                  </a:lnTo>
                  <a:lnTo>
                    <a:pt x="1336040" y="821689"/>
                  </a:lnTo>
                  <a:lnTo>
                    <a:pt x="1336397" y="820419"/>
                  </a:lnTo>
                  <a:close/>
                </a:path>
                <a:path w="1703704" h="1165860">
                  <a:moveTo>
                    <a:pt x="449762" y="811529"/>
                  </a:moveTo>
                  <a:lnTo>
                    <a:pt x="448647" y="811529"/>
                  </a:lnTo>
                  <a:lnTo>
                    <a:pt x="452276" y="816295"/>
                  </a:lnTo>
                  <a:lnTo>
                    <a:pt x="453589" y="816609"/>
                  </a:lnTo>
                  <a:lnTo>
                    <a:pt x="453678" y="818093"/>
                  </a:lnTo>
                  <a:lnTo>
                    <a:pt x="454615" y="819119"/>
                  </a:lnTo>
                  <a:lnTo>
                    <a:pt x="454692" y="820419"/>
                  </a:lnTo>
                  <a:lnTo>
                    <a:pt x="454789" y="822959"/>
                  </a:lnTo>
                  <a:lnTo>
                    <a:pt x="455084" y="819149"/>
                  </a:lnTo>
                  <a:lnTo>
                    <a:pt x="456399" y="819149"/>
                  </a:lnTo>
                  <a:lnTo>
                    <a:pt x="454396" y="815339"/>
                  </a:lnTo>
                  <a:lnTo>
                    <a:pt x="453959" y="814069"/>
                  </a:lnTo>
                  <a:lnTo>
                    <a:pt x="452604" y="814069"/>
                  </a:lnTo>
                  <a:lnTo>
                    <a:pt x="449762" y="811529"/>
                  </a:lnTo>
                  <a:close/>
                </a:path>
                <a:path w="1703704" h="1165860">
                  <a:moveTo>
                    <a:pt x="1324705" y="810259"/>
                  </a:moveTo>
                  <a:lnTo>
                    <a:pt x="1320280" y="822959"/>
                  </a:lnTo>
                  <a:lnTo>
                    <a:pt x="1331008" y="822959"/>
                  </a:lnTo>
                  <a:lnTo>
                    <a:pt x="1331203" y="821689"/>
                  </a:lnTo>
                  <a:lnTo>
                    <a:pt x="1335184" y="820419"/>
                  </a:lnTo>
                  <a:lnTo>
                    <a:pt x="1336397" y="820419"/>
                  </a:lnTo>
                  <a:lnTo>
                    <a:pt x="1337829" y="815339"/>
                  </a:lnTo>
                  <a:lnTo>
                    <a:pt x="1325650" y="815339"/>
                  </a:lnTo>
                  <a:lnTo>
                    <a:pt x="1324705" y="810259"/>
                  </a:lnTo>
                  <a:close/>
                </a:path>
                <a:path w="1703704" h="1165860">
                  <a:moveTo>
                    <a:pt x="399683" y="819119"/>
                  </a:moveTo>
                  <a:lnTo>
                    <a:pt x="400325" y="821689"/>
                  </a:lnTo>
                  <a:lnTo>
                    <a:pt x="400610" y="820948"/>
                  </a:lnTo>
                  <a:lnTo>
                    <a:pt x="399683" y="819119"/>
                  </a:lnTo>
                  <a:close/>
                </a:path>
                <a:path w="1703704" h="1165860">
                  <a:moveTo>
                    <a:pt x="400610" y="820948"/>
                  </a:moveTo>
                  <a:lnTo>
                    <a:pt x="400325" y="821689"/>
                  </a:lnTo>
                  <a:lnTo>
                    <a:pt x="400985" y="821689"/>
                  </a:lnTo>
                  <a:lnTo>
                    <a:pt x="400610" y="820948"/>
                  </a:lnTo>
                  <a:close/>
                </a:path>
                <a:path w="1703704" h="1165860">
                  <a:moveTo>
                    <a:pt x="437198" y="811529"/>
                  </a:moveTo>
                  <a:lnTo>
                    <a:pt x="397789" y="811529"/>
                  </a:lnTo>
                  <a:lnTo>
                    <a:pt x="399699" y="819149"/>
                  </a:lnTo>
                  <a:lnTo>
                    <a:pt x="400610" y="820948"/>
                  </a:lnTo>
                  <a:lnTo>
                    <a:pt x="401299" y="819149"/>
                  </a:lnTo>
                  <a:lnTo>
                    <a:pt x="449016" y="819149"/>
                  </a:lnTo>
                  <a:lnTo>
                    <a:pt x="448156" y="816609"/>
                  </a:lnTo>
                  <a:lnTo>
                    <a:pt x="447509" y="815339"/>
                  </a:lnTo>
                  <a:lnTo>
                    <a:pt x="439049" y="815339"/>
                  </a:lnTo>
                  <a:lnTo>
                    <a:pt x="437198" y="811529"/>
                  </a:lnTo>
                  <a:close/>
                </a:path>
                <a:path w="1703704" h="1165860">
                  <a:moveTo>
                    <a:pt x="397307" y="818020"/>
                  </a:moveTo>
                  <a:lnTo>
                    <a:pt x="395427" y="820419"/>
                  </a:lnTo>
                  <a:lnTo>
                    <a:pt x="399134" y="820419"/>
                  </a:lnTo>
                  <a:lnTo>
                    <a:pt x="397307" y="818020"/>
                  </a:lnTo>
                  <a:close/>
                </a:path>
                <a:path w="1703704" h="1165860">
                  <a:moveTo>
                    <a:pt x="397740" y="817467"/>
                  </a:moveTo>
                  <a:lnTo>
                    <a:pt x="397417" y="817879"/>
                  </a:lnTo>
                  <a:lnTo>
                    <a:pt x="397363" y="818093"/>
                  </a:lnTo>
                  <a:lnTo>
                    <a:pt x="399134" y="820419"/>
                  </a:lnTo>
                  <a:lnTo>
                    <a:pt x="397740" y="817467"/>
                  </a:lnTo>
                  <a:close/>
                </a:path>
                <a:path w="1703704" h="1165860">
                  <a:moveTo>
                    <a:pt x="398412" y="816609"/>
                  </a:moveTo>
                  <a:lnTo>
                    <a:pt x="397740" y="817467"/>
                  </a:lnTo>
                  <a:lnTo>
                    <a:pt x="399134" y="820419"/>
                  </a:lnTo>
                  <a:lnTo>
                    <a:pt x="400008" y="820419"/>
                  </a:lnTo>
                  <a:lnTo>
                    <a:pt x="399683" y="819119"/>
                  </a:lnTo>
                  <a:lnTo>
                    <a:pt x="398412" y="816609"/>
                  </a:lnTo>
                  <a:close/>
                </a:path>
                <a:path w="1703704" h="1165860">
                  <a:moveTo>
                    <a:pt x="448287" y="815339"/>
                  </a:moveTo>
                  <a:lnTo>
                    <a:pt x="450070" y="818093"/>
                  </a:lnTo>
                  <a:lnTo>
                    <a:pt x="451430" y="820419"/>
                  </a:lnTo>
                  <a:lnTo>
                    <a:pt x="453817" y="820419"/>
                  </a:lnTo>
                  <a:lnTo>
                    <a:pt x="453678" y="818093"/>
                  </a:lnTo>
                  <a:lnTo>
                    <a:pt x="453482" y="817879"/>
                  </a:lnTo>
                  <a:lnTo>
                    <a:pt x="452276" y="816295"/>
                  </a:lnTo>
                  <a:lnTo>
                    <a:pt x="448287" y="815339"/>
                  </a:lnTo>
                  <a:close/>
                </a:path>
                <a:path w="1703704" h="1165860">
                  <a:moveTo>
                    <a:pt x="1304796" y="812799"/>
                  </a:moveTo>
                  <a:lnTo>
                    <a:pt x="1274870" y="812799"/>
                  </a:lnTo>
                  <a:lnTo>
                    <a:pt x="1271089" y="820419"/>
                  </a:lnTo>
                  <a:lnTo>
                    <a:pt x="1299199" y="820419"/>
                  </a:lnTo>
                  <a:lnTo>
                    <a:pt x="1302838" y="815339"/>
                  </a:lnTo>
                  <a:lnTo>
                    <a:pt x="1304796" y="812799"/>
                  </a:lnTo>
                  <a:close/>
                </a:path>
                <a:path w="1703704" h="1165860">
                  <a:moveTo>
                    <a:pt x="1269312" y="816609"/>
                  </a:moveTo>
                  <a:lnTo>
                    <a:pt x="1267084" y="819149"/>
                  </a:lnTo>
                  <a:lnTo>
                    <a:pt x="1267289" y="819149"/>
                  </a:lnTo>
                  <a:lnTo>
                    <a:pt x="1269312" y="816609"/>
                  </a:lnTo>
                  <a:close/>
                </a:path>
                <a:path w="1703704" h="1165860">
                  <a:moveTo>
                    <a:pt x="452276" y="816295"/>
                  </a:moveTo>
                  <a:lnTo>
                    <a:pt x="453482" y="817879"/>
                  </a:lnTo>
                  <a:lnTo>
                    <a:pt x="453678" y="818093"/>
                  </a:lnTo>
                  <a:lnTo>
                    <a:pt x="453589" y="816609"/>
                  </a:lnTo>
                  <a:lnTo>
                    <a:pt x="452276" y="816295"/>
                  </a:lnTo>
                  <a:close/>
                </a:path>
                <a:path w="1703704" h="1165860">
                  <a:moveTo>
                    <a:pt x="393396" y="808989"/>
                  </a:moveTo>
                  <a:lnTo>
                    <a:pt x="392706" y="808989"/>
                  </a:lnTo>
                  <a:lnTo>
                    <a:pt x="393443" y="810001"/>
                  </a:lnTo>
                  <a:lnTo>
                    <a:pt x="393675" y="810259"/>
                  </a:lnTo>
                  <a:lnTo>
                    <a:pt x="395481" y="812799"/>
                  </a:lnTo>
                  <a:lnTo>
                    <a:pt x="394327" y="814039"/>
                  </a:lnTo>
                  <a:lnTo>
                    <a:pt x="397307" y="818020"/>
                  </a:lnTo>
                  <a:lnTo>
                    <a:pt x="397740" y="817467"/>
                  </a:lnTo>
                  <a:lnTo>
                    <a:pt x="394938" y="811529"/>
                  </a:lnTo>
                  <a:lnTo>
                    <a:pt x="437198" y="811529"/>
                  </a:lnTo>
                  <a:lnTo>
                    <a:pt x="435540" y="810259"/>
                  </a:lnTo>
                  <a:lnTo>
                    <a:pt x="395521" y="810259"/>
                  </a:lnTo>
                  <a:lnTo>
                    <a:pt x="393396" y="808989"/>
                  </a:lnTo>
                  <a:close/>
                </a:path>
                <a:path w="1703704" h="1165860">
                  <a:moveTo>
                    <a:pt x="1308339" y="812799"/>
                  </a:moveTo>
                  <a:lnTo>
                    <a:pt x="1306639" y="812799"/>
                  </a:lnTo>
                  <a:lnTo>
                    <a:pt x="1304930" y="816609"/>
                  </a:lnTo>
                  <a:lnTo>
                    <a:pt x="1306828" y="816609"/>
                  </a:lnTo>
                  <a:lnTo>
                    <a:pt x="1308339" y="812799"/>
                  </a:lnTo>
                  <a:close/>
                </a:path>
                <a:path w="1703704" h="1165860">
                  <a:moveTo>
                    <a:pt x="361678" y="805179"/>
                  </a:moveTo>
                  <a:lnTo>
                    <a:pt x="364597" y="808989"/>
                  </a:lnTo>
                  <a:lnTo>
                    <a:pt x="367909" y="814039"/>
                  </a:lnTo>
                  <a:lnTo>
                    <a:pt x="370320" y="815339"/>
                  </a:lnTo>
                  <a:lnTo>
                    <a:pt x="367606" y="810259"/>
                  </a:lnTo>
                  <a:lnTo>
                    <a:pt x="393631" y="810259"/>
                  </a:lnTo>
                  <a:lnTo>
                    <a:pt x="393443" y="810001"/>
                  </a:lnTo>
                  <a:lnTo>
                    <a:pt x="390251" y="806449"/>
                  </a:lnTo>
                  <a:lnTo>
                    <a:pt x="365860" y="806449"/>
                  </a:lnTo>
                  <a:lnTo>
                    <a:pt x="361678" y="805179"/>
                  </a:lnTo>
                  <a:close/>
                </a:path>
                <a:path w="1703704" h="1165860">
                  <a:moveTo>
                    <a:pt x="437749" y="796289"/>
                  </a:moveTo>
                  <a:lnTo>
                    <a:pt x="439299" y="803909"/>
                  </a:lnTo>
                  <a:lnTo>
                    <a:pt x="442490" y="812799"/>
                  </a:lnTo>
                  <a:lnTo>
                    <a:pt x="439049" y="815339"/>
                  </a:lnTo>
                  <a:lnTo>
                    <a:pt x="447509" y="815339"/>
                  </a:lnTo>
                  <a:lnTo>
                    <a:pt x="446214" y="812799"/>
                  </a:lnTo>
                  <a:lnTo>
                    <a:pt x="448647" y="811529"/>
                  </a:lnTo>
                  <a:lnTo>
                    <a:pt x="449762" y="811529"/>
                  </a:lnTo>
                  <a:lnTo>
                    <a:pt x="445953" y="807719"/>
                  </a:lnTo>
                  <a:lnTo>
                    <a:pt x="443106" y="806449"/>
                  </a:lnTo>
                  <a:lnTo>
                    <a:pt x="445413" y="805179"/>
                  </a:lnTo>
                  <a:lnTo>
                    <a:pt x="446888" y="805179"/>
                  </a:lnTo>
                  <a:lnTo>
                    <a:pt x="445283" y="801369"/>
                  </a:lnTo>
                  <a:lnTo>
                    <a:pt x="437749" y="796289"/>
                  </a:lnTo>
                  <a:close/>
                </a:path>
                <a:path w="1703704" h="1165860">
                  <a:moveTo>
                    <a:pt x="1310769" y="755649"/>
                  </a:moveTo>
                  <a:lnTo>
                    <a:pt x="1306790" y="755649"/>
                  </a:lnTo>
                  <a:lnTo>
                    <a:pt x="1302279" y="764539"/>
                  </a:lnTo>
                  <a:lnTo>
                    <a:pt x="1303936" y="769619"/>
                  </a:lnTo>
                  <a:lnTo>
                    <a:pt x="1300901" y="777239"/>
                  </a:lnTo>
                  <a:lnTo>
                    <a:pt x="1293897" y="788669"/>
                  </a:lnTo>
                  <a:lnTo>
                    <a:pt x="1286555" y="798829"/>
                  </a:lnTo>
                  <a:lnTo>
                    <a:pt x="1280346" y="806449"/>
                  </a:lnTo>
                  <a:lnTo>
                    <a:pt x="1276742" y="807719"/>
                  </a:lnTo>
                  <a:lnTo>
                    <a:pt x="1273064" y="815339"/>
                  </a:lnTo>
                  <a:lnTo>
                    <a:pt x="1274870" y="812799"/>
                  </a:lnTo>
                  <a:lnTo>
                    <a:pt x="1308339" y="812799"/>
                  </a:lnTo>
                  <a:lnTo>
                    <a:pt x="1309346" y="810259"/>
                  </a:lnTo>
                  <a:lnTo>
                    <a:pt x="1308896" y="810259"/>
                  </a:lnTo>
                  <a:lnTo>
                    <a:pt x="1310017" y="808029"/>
                  </a:lnTo>
                  <a:lnTo>
                    <a:pt x="1310958" y="802639"/>
                  </a:lnTo>
                  <a:lnTo>
                    <a:pt x="1313174" y="795019"/>
                  </a:lnTo>
                  <a:lnTo>
                    <a:pt x="1317157" y="788669"/>
                  </a:lnTo>
                  <a:lnTo>
                    <a:pt x="1337519" y="788669"/>
                  </a:lnTo>
                  <a:lnTo>
                    <a:pt x="1337994" y="787399"/>
                  </a:lnTo>
                  <a:lnTo>
                    <a:pt x="1339740" y="787399"/>
                  </a:lnTo>
                  <a:lnTo>
                    <a:pt x="1342978" y="781049"/>
                  </a:lnTo>
                  <a:lnTo>
                    <a:pt x="1346338" y="781049"/>
                  </a:lnTo>
                  <a:lnTo>
                    <a:pt x="1349270" y="777239"/>
                  </a:lnTo>
                  <a:lnTo>
                    <a:pt x="1346984" y="775969"/>
                  </a:lnTo>
                  <a:lnTo>
                    <a:pt x="1350580" y="771297"/>
                  </a:lnTo>
                  <a:lnTo>
                    <a:pt x="1349574" y="768349"/>
                  </a:lnTo>
                  <a:lnTo>
                    <a:pt x="1349110" y="768349"/>
                  </a:lnTo>
                  <a:lnTo>
                    <a:pt x="1350563" y="765809"/>
                  </a:lnTo>
                  <a:lnTo>
                    <a:pt x="1352795" y="765170"/>
                  </a:lnTo>
                  <a:lnTo>
                    <a:pt x="1354478" y="763509"/>
                  </a:lnTo>
                  <a:lnTo>
                    <a:pt x="1354357" y="763269"/>
                  </a:lnTo>
                  <a:lnTo>
                    <a:pt x="1308440" y="763269"/>
                  </a:lnTo>
                  <a:lnTo>
                    <a:pt x="1308912" y="759459"/>
                  </a:lnTo>
                  <a:lnTo>
                    <a:pt x="1310769" y="755649"/>
                  </a:lnTo>
                  <a:close/>
                </a:path>
                <a:path w="1703704" h="1165860">
                  <a:moveTo>
                    <a:pt x="1337871" y="793749"/>
                  </a:moveTo>
                  <a:lnTo>
                    <a:pt x="1334992" y="800099"/>
                  </a:lnTo>
                  <a:lnTo>
                    <a:pt x="1331329" y="806449"/>
                  </a:lnTo>
                  <a:lnTo>
                    <a:pt x="1325650" y="815339"/>
                  </a:lnTo>
                  <a:lnTo>
                    <a:pt x="1337829" y="815339"/>
                  </a:lnTo>
                  <a:lnTo>
                    <a:pt x="1338903" y="811529"/>
                  </a:lnTo>
                  <a:lnTo>
                    <a:pt x="1334596" y="811529"/>
                  </a:lnTo>
                  <a:lnTo>
                    <a:pt x="1337031" y="802639"/>
                  </a:lnTo>
                  <a:lnTo>
                    <a:pt x="1340408" y="798829"/>
                  </a:lnTo>
                  <a:lnTo>
                    <a:pt x="1336699" y="798829"/>
                  </a:lnTo>
                  <a:lnTo>
                    <a:pt x="1337871" y="793749"/>
                  </a:lnTo>
                  <a:close/>
                </a:path>
                <a:path w="1703704" h="1165860">
                  <a:moveTo>
                    <a:pt x="453087" y="811529"/>
                  </a:moveTo>
                  <a:lnTo>
                    <a:pt x="452549" y="812799"/>
                  </a:lnTo>
                  <a:lnTo>
                    <a:pt x="452604" y="814069"/>
                  </a:lnTo>
                  <a:lnTo>
                    <a:pt x="453959" y="814069"/>
                  </a:lnTo>
                  <a:lnTo>
                    <a:pt x="453087" y="811529"/>
                  </a:lnTo>
                  <a:close/>
                </a:path>
                <a:path w="1703704" h="1165860">
                  <a:moveTo>
                    <a:pt x="393443" y="810001"/>
                  </a:moveTo>
                  <a:lnTo>
                    <a:pt x="393689" y="810339"/>
                  </a:lnTo>
                  <a:lnTo>
                    <a:pt x="393443" y="810001"/>
                  </a:lnTo>
                  <a:close/>
                </a:path>
                <a:path w="1703704" h="1165860">
                  <a:moveTo>
                    <a:pt x="437224" y="805179"/>
                  </a:moveTo>
                  <a:lnTo>
                    <a:pt x="393727" y="805179"/>
                  </a:lnTo>
                  <a:lnTo>
                    <a:pt x="395521" y="810259"/>
                  </a:lnTo>
                  <a:lnTo>
                    <a:pt x="435540" y="810259"/>
                  </a:lnTo>
                  <a:lnTo>
                    <a:pt x="434016" y="808989"/>
                  </a:lnTo>
                  <a:lnTo>
                    <a:pt x="437224" y="805179"/>
                  </a:lnTo>
                  <a:close/>
                </a:path>
                <a:path w="1703704" h="1165860">
                  <a:moveTo>
                    <a:pt x="1310017" y="808029"/>
                  </a:moveTo>
                  <a:lnTo>
                    <a:pt x="1308896" y="810259"/>
                  </a:lnTo>
                  <a:lnTo>
                    <a:pt x="1309346" y="810259"/>
                  </a:lnTo>
                  <a:lnTo>
                    <a:pt x="1309850" y="808989"/>
                  </a:lnTo>
                  <a:lnTo>
                    <a:pt x="1310017" y="808029"/>
                  </a:lnTo>
                  <a:close/>
                </a:path>
                <a:path w="1703704" h="1165860">
                  <a:moveTo>
                    <a:pt x="446888" y="805179"/>
                  </a:moveTo>
                  <a:lnTo>
                    <a:pt x="445413" y="805179"/>
                  </a:lnTo>
                  <a:lnTo>
                    <a:pt x="448492" y="808989"/>
                  </a:lnTo>
                  <a:lnTo>
                    <a:pt x="446888" y="805179"/>
                  </a:lnTo>
                  <a:close/>
                </a:path>
                <a:path w="1703704" h="1165860">
                  <a:moveTo>
                    <a:pt x="360154" y="795019"/>
                  </a:moveTo>
                  <a:lnTo>
                    <a:pt x="357157" y="795019"/>
                  </a:lnTo>
                  <a:lnTo>
                    <a:pt x="360040" y="800099"/>
                  </a:lnTo>
                  <a:lnTo>
                    <a:pt x="364127" y="805179"/>
                  </a:lnTo>
                  <a:lnTo>
                    <a:pt x="365860" y="806449"/>
                  </a:lnTo>
                  <a:lnTo>
                    <a:pt x="390251" y="806449"/>
                  </a:lnTo>
                  <a:lnTo>
                    <a:pt x="389109" y="805179"/>
                  </a:lnTo>
                  <a:lnTo>
                    <a:pt x="364665" y="805179"/>
                  </a:lnTo>
                  <a:lnTo>
                    <a:pt x="360154" y="795019"/>
                  </a:lnTo>
                  <a:close/>
                </a:path>
                <a:path w="1703704" h="1165860">
                  <a:moveTo>
                    <a:pt x="360705" y="792479"/>
                  </a:moveTo>
                  <a:lnTo>
                    <a:pt x="362836" y="798829"/>
                  </a:lnTo>
                  <a:lnTo>
                    <a:pt x="369256" y="802639"/>
                  </a:lnTo>
                  <a:lnTo>
                    <a:pt x="367455" y="803909"/>
                  </a:lnTo>
                  <a:lnTo>
                    <a:pt x="364665" y="805179"/>
                  </a:lnTo>
                  <a:lnTo>
                    <a:pt x="372317" y="805179"/>
                  </a:lnTo>
                  <a:lnTo>
                    <a:pt x="367963" y="797559"/>
                  </a:lnTo>
                  <a:lnTo>
                    <a:pt x="364059" y="793749"/>
                  </a:lnTo>
                  <a:lnTo>
                    <a:pt x="360705" y="792479"/>
                  </a:lnTo>
                  <a:close/>
                </a:path>
                <a:path w="1703704" h="1165860">
                  <a:moveTo>
                    <a:pt x="369447" y="784859"/>
                  </a:moveTo>
                  <a:lnTo>
                    <a:pt x="362383" y="784859"/>
                  </a:lnTo>
                  <a:lnTo>
                    <a:pt x="364086" y="792479"/>
                  </a:lnTo>
                  <a:lnTo>
                    <a:pt x="370693" y="797559"/>
                  </a:lnTo>
                  <a:lnTo>
                    <a:pt x="372317" y="805179"/>
                  </a:lnTo>
                  <a:lnTo>
                    <a:pt x="389109" y="805179"/>
                  </a:lnTo>
                  <a:lnTo>
                    <a:pt x="386826" y="802639"/>
                  </a:lnTo>
                  <a:lnTo>
                    <a:pt x="381256" y="800099"/>
                  </a:lnTo>
                  <a:lnTo>
                    <a:pt x="383798" y="797559"/>
                  </a:lnTo>
                  <a:lnTo>
                    <a:pt x="382907" y="795019"/>
                  </a:lnTo>
                  <a:lnTo>
                    <a:pt x="378537" y="795019"/>
                  </a:lnTo>
                  <a:lnTo>
                    <a:pt x="374818" y="792479"/>
                  </a:lnTo>
                  <a:lnTo>
                    <a:pt x="370926" y="787399"/>
                  </a:lnTo>
                  <a:lnTo>
                    <a:pt x="369447" y="784859"/>
                  </a:lnTo>
                  <a:close/>
                </a:path>
                <a:path w="1703704" h="1165860">
                  <a:moveTo>
                    <a:pt x="376309" y="774699"/>
                  </a:moveTo>
                  <a:lnTo>
                    <a:pt x="378410" y="781049"/>
                  </a:lnTo>
                  <a:lnTo>
                    <a:pt x="383019" y="788669"/>
                  </a:lnTo>
                  <a:lnTo>
                    <a:pt x="388159" y="796289"/>
                  </a:lnTo>
                  <a:lnTo>
                    <a:pt x="391854" y="800099"/>
                  </a:lnTo>
                  <a:lnTo>
                    <a:pt x="392482" y="802639"/>
                  </a:lnTo>
                  <a:lnTo>
                    <a:pt x="393178" y="805179"/>
                  </a:lnTo>
                  <a:lnTo>
                    <a:pt x="419837" y="805179"/>
                  </a:lnTo>
                  <a:lnTo>
                    <a:pt x="419366" y="801369"/>
                  </a:lnTo>
                  <a:lnTo>
                    <a:pt x="414469" y="793749"/>
                  </a:lnTo>
                  <a:lnTo>
                    <a:pt x="418792" y="793749"/>
                  </a:lnTo>
                  <a:lnTo>
                    <a:pt x="418023" y="792479"/>
                  </a:lnTo>
                  <a:lnTo>
                    <a:pt x="416219" y="792479"/>
                  </a:lnTo>
                  <a:lnTo>
                    <a:pt x="411633" y="791209"/>
                  </a:lnTo>
                  <a:lnTo>
                    <a:pt x="410324" y="788669"/>
                  </a:lnTo>
                  <a:lnTo>
                    <a:pt x="409385" y="788669"/>
                  </a:lnTo>
                  <a:lnTo>
                    <a:pt x="408175" y="787399"/>
                  </a:lnTo>
                  <a:lnTo>
                    <a:pt x="408993" y="786129"/>
                  </a:lnTo>
                  <a:lnTo>
                    <a:pt x="410365" y="786129"/>
                  </a:lnTo>
                  <a:lnTo>
                    <a:pt x="408024" y="783589"/>
                  </a:lnTo>
                  <a:lnTo>
                    <a:pt x="380839" y="783589"/>
                  </a:lnTo>
                  <a:lnTo>
                    <a:pt x="378462" y="778509"/>
                  </a:lnTo>
                  <a:lnTo>
                    <a:pt x="376309" y="774699"/>
                  </a:lnTo>
                  <a:close/>
                </a:path>
                <a:path w="1703704" h="1165860">
                  <a:moveTo>
                    <a:pt x="416986" y="793749"/>
                  </a:moveTo>
                  <a:lnTo>
                    <a:pt x="422884" y="800099"/>
                  </a:lnTo>
                  <a:lnTo>
                    <a:pt x="419216" y="800099"/>
                  </a:lnTo>
                  <a:lnTo>
                    <a:pt x="422506" y="805179"/>
                  </a:lnTo>
                  <a:lnTo>
                    <a:pt x="426683" y="805179"/>
                  </a:lnTo>
                  <a:lnTo>
                    <a:pt x="424287" y="797559"/>
                  </a:lnTo>
                  <a:lnTo>
                    <a:pt x="423755" y="797559"/>
                  </a:lnTo>
                  <a:lnTo>
                    <a:pt x="416986" y="793749"/>
                  </a:lnTo>
                  <a:close/>
                </a:path>
                <a:path w="1703704" h="1165860">
                  <a:moveTo>
                    <a:pt x="432624" y="797509"/>
                  </a:moveTo>
                  <a:lnTo>
                    <a:pt x="438426" y="805179"/>
                  </a:lnTo>
                  <a:lnTo>
                    <a:pt x="435076" y="798829"/>
                  </a:lnTo>
                  <a:lnTo>
                    <a:pt x="432624" y="797509"/>
                  </a:lnTo>
                  <a:close/>
                </a:path>
                <a:path w="1703704" h="1165860">
                  <a:moveTo>
                    <a:pt x="425980" y="794082"/>
                  </a:moveTo>
                  <a:lnTo>
                    <a:pt x="426839" y="795019"/>
                  </a:lnTo>
                  <a:lnTo>
                    <a:pt x="431657" y="801369"/>
                  </a:lnTo>
                  <a:lnTo>
                    <a:pt x="431695" y="797009"/>
                  </a:lnTo>
                  <a:lnTo>
                    <a:pt x="430359" y="796289"/>
                  </a:lnTo>
                  <a:lnTo>
                    <a:pt x="425980" y="794082"/>
                  </a:lnTo>
                  <a:close/>
                </a:path>
                <a:path w="1703704" h="1165860">
                  <a:moveTo>
                    <a:pt x="1334669" y="796289"/>
                  </a:moveTo>
                  <a:lnTo>
                    <a:pt x="1331465" y="796289"/>
                  </a:lnTo>
                  <a:lnTo>
                    <a:pt x="1333244" y="800099"/>
                  </a:lnTo>
                  <a:lnTo>
                    <a:pt x="1334669" y="796289"/>
                  </a:lnTo>
                  <a:close/>
                </a:path>
                <a:path w="1703704" h="1165860">
                  <a:moveTo>
                    <a:pt x="1337519" y="788669"/>
                  </a:moveTo>
                  <a:lnTo>
                    <a:pt x="1317157" y="788669"/>
                  </a:lnTo>
                  <a:lnTo>
                    <a:pt x="1312735" y="798829"/>
                  </a:lnTo>
                  <a:lnTo>
                    <a:pt x="1316649" y="796289"/>
                  </a:lnTo>
                  <a:lnTo>
                    <a:pt x="1334669" y="796289"/>
                  </a:lnTo>
                  <a:lnTo>
                    <a:pt x="1337519" y="788669"/>
                  </a:lnTo>
                  <a:close/>
                </a:path>
                <a:path w="1703704" h="1165860">
                  <a:moveTo>
                    <a:pt x="1347509" y="782319"/>
                  </a:moveTo>
                  <a:lnTo>
                    <a:pt x="1344979" y="787399"/>
                  </a:lnTo>
                  <a:lnTo>
                    <a:pt x="1343323" y="789939"/>
                  </a:lnTo>
                  <a:lnTo>
                    <a:pt x="1342749" y="792479"/>
                  </a:lnTo>
                  <a:lnTo>
                    <a:pt x="1340115" y="793749"/>
                  </a:lnTo>
                  <a:lnTo>
                    <a:pt x="1336699" y="798829"/>
                  </a:lnTo>
                  <a:lnTo>
                    <a:pt x="1340408" y="798829"/>
                  </a:lnTo>
                  <a:lnTo>
                    <a:pt x="1342659" y="796289"/>
                  </a:lnTo>
                  <a:lnTo>
                    <a:pt x="1341231" y="796289"/>
                  </a:lnTo>
                  <a:lnTo>
                    <a:pt x="1344910" y="793749"/>
                  </a:lnTo>
                  <a:lnTo>
                    <a:pt x="1345497" y="793749"/>
                  </a:lnTo>
                  <a:lnTo>
                    <a:pt x="1347630" y="792479"/>
                  </a:lnTo>
                  <a:lnTo>
                    <a:pt x="1348487" y="792479"/>
                  </a:lnTo>
                  <a:lnTo>
                    <a:pt x="1348987" y="788669"/>
                  </a:lnTo>
                  <a:lnTo>
                    <a:pt x="1347306" y="784859"/>
                  </a:lnTo>
                  <a:lnTo>
                    <a:pt x="1347509" y="782319"/>
                  </a:lnTo>
                  <a:close/>
                </a:path>
                <a:path w="1703704" h="1165860">
                  <a:moveTo>
                    <a:pt x="1348487" y="792479"/>
                  </a:moveTo>
                  <a:lnTo>
                    <a:pt x="1347630" y="792479"/>
                  </a:lnTo>
                  <a:lnTo>
                    <a:pt x="1346272" y="795019"/>
                  </a:lnTo>
                  <a:lnTo>
                    <a:pt x="1345561" y="798829"/>
                  </a:lnTo>
                  <a:lnTo>
                    <a:pt x="1347986" y="796289"/>
                  </a:lnTo>
                  <a:lnTo>
                    <a:pt x="1348487" y="792479"/>
                  </a:lnTo>
                  <a:close/>
                </a:path>
                <a:path w="1703704" h="1165860">
                  <a:moveTo>
                    <a:pt x="422291" y="791209"/>
                  </a:moveTo>
                  <a:lnTo>
                    <a:pt x="423755" y="797559"/>
                  </a:lnTo>
                  <a:lnTo>
                    <a:pt x="424287" y="797559"/>
                  </a:lnTo>
                  <a:lnTo>
                    <a:pt x="422291" y="791209"/>
                  </a:lnTo>
                  <a:close/>
                </a:path>
                <a:path w="1703704" h="1165860">
                  <a:moveTo>
                    <a:pt x="431702" y="796289"/>
                  </a:moveTo>
                  <a:lnTo>
                    <a:pt x="431695" y="797009"/>
                  </a:lnTo>
                  <a:lnTo>
                    <a:pt x="432624" y="797509"/>
                  </a:lnTo>
                  <a:lnTo>
                    <a:pt x="431702" y="796289"/>
                  </a:lnTo>
                  <a:close/>
                </a:path>
                <a:path w="1703704" h="1165860">
                  <a:moveTo>
                    <a:pt x="1344910" y="793749"/>
                  </a:moveTo>
                  <a:lnTo>
                    <a:pt x="1341231" y="796289"/>
                  </a:lnTo>
                  <a:lnTo>
                    <a:pt x="1344255" y="794489"/>
                  </a:lnTo>
                  <a:lnTo>
                    <a:pt x="1344910" y="793749"/>
                  </a:lnTo>
                  <a:close/>
                </a:path>
                <a:path w="1703704" h="1165860">
                  <a:moveTo>
                    <a:pt x="1344255" y="794489"/>
                  </a:moveTo>
                  <a:lnTo>
                    <a:pt x="1341231" y="796289"/>
                  </a:lnTo>
                  <a:lnTo>
                    <a:pt x="1342659" y="796289"/>
                  </a:lnTo>
                  <a:lnTo>
                    <a:pt x="1344255" y="794489"/>
                  </a:lnTo>
                  <a:close/>
                </a:path>
                <a:path w="1703704" h="1165860">
                  <a:moveTo>
                    <a:pt x="376773" y="779779"/>
                  </a:moveTo>
                  <a:lnTo>
                    <a:pt x="366488" y="779779"/>
                  </a:lnTo>
                  <a:lnTo>
                    <a:pt x="371223" y="783589"/>
                  </a:lnTo>
                  <a:lnTo>
                    <a:pt x="375451" y="786129"/>
                  </a:lnTo>
                  <a:lnTo>
                    <a:pt x="378537" y="795019"/>
                  </a:lnTo>
                  <a:lnTo>
                    <a:pt x="382907" y="795019"/>
                  </a:lnTo>
                  <a:lnTo>
                    <a:pt x="380679" y="788669"/>
                  </a:lnTo>
                  <a:lnTo>
                    <a:pt x="376773" y="779779"/>
                  </a:lnTo>
                  <a:close/>
                </a:path>
                <a:path w="1703704" h="1165860">
                  <a:moveTo>
                    <a:pt x="1345497" y="793749"/>
                  </a:moveTo>
                  <a:lnTo>
                    <a:pt x="1344910" y="793749"/>
                  </a:lnTo>
                  <a:lnTo>
                    <a:pt x="1344255" y="794489"/>
                  </a:lnTo>
                  <a:lnTo>
                    <a:pt x="1345497" y="793749"/>
                  </a:lnTo>
                  <a:close/>
                </a:path>
                <a:path w="1703704" h="1165860">
                  <a:moveTo>
                    <a:pt x="425435" y="793487"/>
                  </a:moveTo>
                  <a:lnTo>
                    <a:pt x="425320" y="793749"/>
                  </a:lnTo>
                  <a:lnTo>
                    <a:pt x="425980" y="794082"/>
                  </a:lnTo>
                  <a:lnTo>
                    <a:pt x="425435" y="793487"/>
                  </a:lnTo>
                  <a:close/>
                </a:path>
                <a:path w="1703704" h="1165860">
                  <a:moveTo>
                    <a:pt x="419357" y="781049"/>
                  </a:moveTo>
                  <a:lnTo>
                    <a:pt x="418432" y="785742"/>
                  </a:lnTo>
                  <a:lnTo>
                    <a:pt x="421021" y="788669"/>
                  </a:lnTo>
                  <a:lnTo>
                    <a:pt x="425435" y="793487"/>
                  </a:lnTo>
                  <a:lnTo>
                    <a:pt x="425875" y="792479"/>
                  </a:lnTo>
                  <a:lnTo>
                    <a:pt x="425840" y="792286"/>
                  </a:lnTo>
                  <a:lnTo>
                    <a:pt x="421834" y="788669"/>
                  </a:lnTo>
                  <a:lnTo>
                    <a:pt x="419357" y="781049"/>
                  </a:lnTo>
                  <a:close/>
                </a:path>
                <a:path w="1703704" h="1165860">
                  <a:moveTo>
                    <a:pt x="355841" y="773429"/>
                  </a:moveTo>
                  <a:lnTo>
                    <a:pt x="354294" y="774699"/>
                  </a:lnTo>
                  <a:lnTo>
                    <a:pt x="353728" y="775969"/>
                  </a:lnTo>
                  <a:lnTo>
                    <a:pt x="354951" y="779779"/>
                  </a:lnTo>
                  <a:lnTo>
                    <a:pt x="359091" y="782319"/>
                  </a:lnTo>
                  <a:lnTo>
                    <a:pt x="361890" y="792479"/>
                  </a:lnTo>
                  <a:lnTo>
                    <a:pt x="362383" y="784859"/>
                  </a:lnTo>
                  <a:lnTo>
                    <a:pt x="369447" y="784859"/>
                  </a:lnTo>
                  <a:lnTo>
                    <a:pt x="367228" y="781049"/>
                  </a:lnTo>
                  <a:lnTo>
                    <a:pt x="358019" y="781049"/>
                  </a:lnTo>
                  <a:lnTo>
                    <a:pt x="355158" y="777239"/>
                  </a:lnTo>
                  <a:lnTo>
                    <a:pt x="356661" y="775969"/>
                  </a:lnTo>
                  <a:lnTo>
                    <a:pt x="355841" y="773429"/>
                  </a:lnTo>
                  <a:close/>
                </a:path>
                <a:path w="1703704" h="1165860">
                  <a:moveTo>
                    <a:pt x="408024" y="783589"/>
                  </a:moveTo>
                  <a:lnTo>
                    <a:pt x="416219" y="792479"/>
                  </a:lnTo>
                  <a:lnTo>
                    <a:pt x="418023" y="792479"/>
                  </a:lnTo>
                  <a:lnTo>
                    <a:pt x="416486" y="789939"/>
                  </a:lnTo>
                  <a:lnTo>
                    <a:pt x="414389" y="786129"/>
                  </a:lnTo>
                  <a:lnTo>
                    <a:pt x="410927" y="786129"/>
                  </a:lnTo>
                  <a:lnTo>
                    <a:pt x="409822" y="784095"/>
                  </a:lnTo>
                  <a:lnTo>
                    <a:pt x="408024" y="783589"/>
                  </a:lnTo>
                  <a:close/>
                </a:path>
                <a:path w="1703704" h="1165860">
                  <a:moveTo>
                    <a:pt x="425959" y="792286"/>
                  </a:moveTo>
                  <a:lnTo>
                    <a:pt x="426054" y="792479"/>
                  </a:lnTo>
                  <a:lnTo>
                    <a:pt x="425959" y="792286"/>
                  </a:lnTo>
                  <a:close/>
                </a:path>
                <a:path w="1703704" h="1165860">
                  <a:moveTo>
                    <a:pt x="422941" y="786129"/>
                  </a:moveTo>
                  <a:lnTo>
                    <a:pt x="425959" y="792286"/>
                  </a:lnTo>
                  <a:lnTo>
                    <a:pt x="427540" y="788669"/>
                  </a:lnTo>
                  <a:lnTo>
                    <a:pt x="422941" y="786129"/>
                  </a:lnTo>
                  <a:close/>
                </a:path>
                <a:path w="1703704" h="1165860">
                  <a:moveTo>
                    <a:pt x="350432" y="777696"/>
                  </a:moveTo>
                  <a:lnTo>
                    <a:pt x="351894" y="787399"/>
                  </a:lnTo>
                  <a:lnTo>
                    <a:pt x="356704" y="791209"/>
                  </a:lnTo>
                  <a:lnTo>
                    <a:pt x="354606" y="787399"/>
                  </a:lnTo>
                  <a:lnTo>
                    <a:pt x="356600" y="787399"/>
                  </a:lnTo>
                  <a:lnTo>
                    <a:pt x="356609" y="784859"/>
                  </a:lnTo>
                  <a:lnTo>
                    <a:pt x="350432" y="777696"/>
                  </a:lnTo>
                  <a:close/>
                </a:path>
                <a:path w="1703704" h="1165860">
                  <a:moveTo>
                    <a:pt x="409822" y="784095"/>
                  </a:moveTo>
                  <a:lnTo>
                    <a:pt x="410927" y="786129"/>
                  </a:lnTo>
                  <a:lnTo>
                    <a:pt x="414389" y="786129"/>
                  </a:lnTo>
                  <a:lnTo>
                    <a:pt x="412544" y="784859"/>
                  </a:lnTo>
                  <a:lnTo>
                    <a:pt x="409822" y="784095"/>
                  </a:lnTo>
                  <a:close/>
                </a:path>
                <a:path w="1703704" h="1165860">
                  <a:moveTo>
                    <a:pt x="418018" y="785274"/>
                  </a:moveTo>
                  <a:lnTo>
                    <a:pt x="418355" y="786129"/>
                  </a:lnTo>
                  <a:lnTo>
                    <a:pt x="418432" y="785742"/>
                  </a:lnTo>
                  <a:lnTo>
                    <a:pt x="418018" y="785274"/>
                  </a:lnTo>
                  <a:close/>
                </a:path>
                <a:path w="1703704" h="1165860">
                  <a:moveTo>
                    <a:pt x="415353" y="778509"/>
                  </a:moveTo>
                  <a:lnTo>
                    <a:pt x="412787" y="778509"/>
                  </a:lnTo>
                  <a:lnTo>
                    <a:pt x="415683" y="779779"/>
                  </a:lnTo>
                  <a:lnTo>
                    <a:pt x="416529" y="783589"/>
                  </a:lnTo>
                  <a:lnTo>
                    <a:pt x="418018" y="785274"/>
                  </a:lnTo>
                  <a:lnTo>
                    <a:pt x="415353" y="778509"/>
                  </a:lnTo>
                  <a:close/>
                </a:path>
                <a:path w="1703704" h="1165860">
                  <a:moveTo>
                    <a:pt x="404995" y="773429"/>
                  </a:moveTo>
                  <a:lnTo>
                    <a:pt x="379105" y="773429"/>
                  </a:lnTo>
                  <a:lnTo>
                    <a:pt x="382427" y="783589"/>
                  </a:lnTo>
                  <a:lnTo>
                    <a:pt x="408024" y="783589"/>
                  </a:lnTo>
                  <a:lnTo>
                    <a:pt x="409822" y="784095"/>
                  </a:lnTo>
                  <a:lnTo>
                    <a:pt x="409548" y="783589"/>
                  </a:lnTo>
                  <a:lnTo>
                    <a:pt x="408597" y="782711"/>
                  </a:lnTo>
                  <a:lnTo>
                    <a:pt x="407791" y="782319"/>
                  </a:lnTo>
                  <a:lnTo>
                    <a:pt x="407891" y="782060"/>
                  </a:lnTo>
                  <a:lnTo>
                    <a:pt x="406796" y="781049"/>
                  </a:lnTo>
                  <a:lnTo>
                    <a:pt x="404002" y="781049"/>
                  </a:lnTo>
                  <a:lnTo>
                    <a:pt x="400751" y="775969"/>
                  </a:lnTo>
                  <a:lnTo>
                    <a:pt x="402024" y="774699"/>
                  </a:lnTo>
                  <a:lnTo>
                    <a:pt x="405281" y="774699"/>
                  </a:lnTo>
                  <a:lnTo>
                    <a:pt x="404995" y="773429"/>
                  </a:lnTo>
                  <a:close/>
                </a:path>
                <a:path w="1703704" h="1165860">
                  <a:moveTo>
                    <a:pt x="409246" y="778509"/>
                  </a:moveTo>
                  <a:lnTo>
                    <a:pt x="407891" y="782060"/>
                  </a:lnTo>
                  <a:lnTo>
                    <a:pt x="408597" y="782711"/>
                  </a:lnTo>
                  <a:lnTo>
                    <a:pt x="410400" y="783589"/>
                  </a:lnTo>
                  <a:lnTo>
                    <a:pt x="412611" y="783589"/>
                  </a:lnTo>
                  <a:lnTo>
                    <a:pt x="412598" y="782319"/>
                  </a:lnTo>
                  <a:lnTo>
                    <a:pt x="411252" y="782319"/>
                  </a:lnTo>
                  <a:lnTo>
                    <a:pt x="409246" y="778509"/>
                  </a:lnTo>
                  <a:close/>
                </a:path>
                <a:path w="1703704" h="1165860">
                  <a:moveTo>
                    <a:pt x="1346338" y="781049"/>
                  </a:moveTo>
                  <a:lnTo>
                    <a:pt x="1342978" y="781049"/>
                  </a:lnTo>
                  <a:lnTo>
                    <a:pt x="1344383" y="783589"/>
                  </a:lnTo>
                  <a:lnTo>
                    <a:pt x="1346338" y="781049"/>
                  </a:lnTo>
                  <a:close/>
                </a:path>
                <a:path w="1703704" h="1165860">
                  <a:moveTo>
                    <a:pt x="407891" y="782060"/>
                  </a:moveTo>
                  <a:lnTo>
                    <a:pt x="407791" y="782319"/>
                  </a:lnTo>
                  <a:lnTo>
                    <a:pt x="408597" y="782711"/>
                  </a:lnTo>
                  <a:lnTo>
                    <a:pt x="407891" y="782060"/>
                  </a:lnTo>
                  <a:close/>
                </a:path>
                <a:path w="1703704" h="1165860">
                  <a:moveTo>
                    <a:pt x="413852" y="774699"/>
                  </a:moveTo>
                  <a:lnTo>
                    <a:pt x="411801" y="778139"/>
                  </a:lnTo>
                  <a:lnTo>
                    <a:pt x="412705" y="778509"/>
                  </a:lnTo>
                  <a:lnTo>
                    <a:pt x="411252" y="782319"/>
                  </a:lnTo>
                  <a:lnTo>
                    <a:pt x="412598" y="782319"/>
                  </a:lnTo>
                  <a:lnTo>
                    <a:pt x="412686" y="779779"/>
                  </a:lnTo>
                  <a:lnTo>
                    <a:pt x="412787" y="778509"/>
                  </a:lnTo>
                  <a:lnTo>
                    <a:pt x="415353" y="778509"/>
                  </a:lnTo>
                  <a:lnTo>
                    <a:pt x="413852" y="774699"/>
                  </a:lnTo>
                  <a:close/>
                </a:path>
                <a:path w="1703704" h="1165860">
                  <a:moveTo>
                    <a:pt x="356537" y="756919"/>
                  </a:moveTo>
                  <a:lnTo>
                    <a:pt x="350903" y="756919"/>
                  </a:lnTo>
                  <a:lnTo>
                    <a:pt x="352602" y="763269"/>
                  </a:lnTo>
                  <a:lnTo>
                    <a:pt x="351393" y="763269"/>
                  </a:lnTo>
                  <a:lnTo>
                    <a:pt x="356420" y="769619"/>
                  </a:lnTo>
                  <a:lnTo>
                    <a:pt x="354145" y="770255"/>
                  </a:lnTo>
                  <a:lnTo>
                    <a:pt x="355906" y="772159"/>
                  </a:lnTo>
                  <a:lnTo>
                    <a:pt x="360954" y="778509"/>
                  </a:lnTo>
                  <a:lnTo>
                    <a:pt x="358019" y="781049"/>
                  </a:lnTo>
                  <a:lnTo>
                    <a:pt x="367228" y="781049"/>
                  </a:lnTo>
                  <a:lnTo>
                    <a:pt x="366488" y="779779"/>
                  </a:lnTo>
                  <a:lnTo>
                    <a:pt x="376773" y="779779"/>
                  </a:lnTo>
                  <a:lnTo>
                    <a:pt x="374541" y="774699"/>
                  </a:lnTo>
                  <a:lnTo>
                    <a:pt x="364205" y="774699"/>
                  </a:lnTo>
                  <a:lnTo>
                    <a:pt x="361736" y="768349"/>
                  </a:lnTo>
                  <a:lnTo>
                    <a:pt x="356377" y="768349"/>
                  </a:lnTo>
                  <a:lnTo>
                    <a:pt x="356914" y="765809"/>
                  </a:lnTo>
                  <a:lnTo>
                    <a:pt x="354319" y="761999"/>
                  </a:lnTo>
                  <a:lnTo>
                    <a:pt x="360159" y="761999"/>
                  </a:lnTo>
                  <a:lnTo>
                    <a:pt x="356115" y="760729"/>
                  </a:lnTo>
                  <a:lnTo>
                    <a:pt x="355355" y="758189"/>
                  </a:lnTo>
                  <a:lnTo>
                    <a:pt x="357091" y="758189"/>
                  </a:lnTo>
                  <a:lnTo>
                    <a:pt x="356537" y="756919"/>
                  </a:lnTo>
                  <a:close/>
                </a:path>
                <a:path w="1703704" h="1165860">
                  <a:moveTo>
                    <a:pt x="411268" y="777921"/>
                  </a:moveTo>
                  <a:lnTo>
                    <a:pt x="411580" y="778509"/>
                  </a:lnTo>
                  <a:lnTo>
                    <a:pt x="411801" y="778139"/>
                  </a:lnTo>
                  <a:lnTo>
                    <a:pt x="411268" y="777921"/>
                  </a:lnTo>
                  <a:close/>
                </a:path>
                <a:path w="1703704" h="1165860">
                  <a:moveTo>
                    <a:pt x="407540" y="770889"/>
                  </a:moveTo>
                  <a:lnTo>
                    <a:pt x="404718" y="770889"/>
                  </a:lnTo>
                  <a:lnTo>
                    <a:pt x="404760" y="771297"/>
                  </a:lnTo>
                  <a:lnTo>
                    <a:pt x="406499" y="775969"/>
                  </a:lnTo>
                  <a:lnTo>
                    <a:pt x="411268" y="777921"/>
                  </a:lnTo>
                  <a:lnTo>
                    <a:pt x="407540" y="770889"/>
                  </a:lnTo>
                  <a:close/>
                </a:path>
                <a:path w="1703704" h="1165860">
                  <a:moveTo>
                    <a:pt x="350278" y="776677"/>
                  </a:moveTo>
                  <a:lnTo>
                    <a:pt x="350038" y="777239"/>
                  </a:lnTo>
                  <a:lnTo>
                    <a:pt x="350432" y="777696"/>
                  </a:lnTo>
                  <a:lnTo>
                    <a:pt x="350278" y="776677"/>
                  </a:lnTo>
                  <a:close/>
                </a:path>
                <a:path w="1703704" h="1165860">
                  <a:moveTo>
                    <a:pt x="405281" y="774699"/>
                  </a:moveTo>
                  <a:lnTo>
                    <a:pt x="402024" y="774699"/>
                  </a:lnTo>
                  <a:lnTo>
                    <a:pt x="404097" y="777239"/>
                  </a:lnTo>
                  <a:lnTo>
                    <a:pt x="405566" y="775969"/>
                  </a:lnTo>
                  <a:lnTo>
                    <a:pt x="405281" y="774699"/>
                  </a:lnTo>
                  <a:close/>
                </a:path>
                <a:path w="1703704" h="1165860">
                  <a:moveTo>
                    <a:pt x="360545" y="750569"/>
                  </a:moveTo>
                  <a:lnTo>
                    <a:pt x="339380" y="750569"/>
                  </a:lnTo>
                  <a:lnTo>
                    <a:pt x="342399" y="756919"/>
                  </a:lnTo>
                  <a:lnTo>
                    <a:pt x="344718" y="756919"/>
                  </a:lnTo>
                  <a:lnTo>
                    <a:pt x="347623" y="761999"/>
                  </a:lnTo>
                  <a:lnTo>
                    <a:pt x="346696" y="761999"/>
                  </a:lnTo>
                  <a:lnTo>
                    <a:pt x="347339" y="763978"/>
                  </a:lnTo>
                  <a:lnTo>
                    <a:pt x="347426" y="764814"/>
                  </a:lnTo>
                  <a:lnTo>
                    <a:pt x="347078" y="765809"/>
                  </a:lnTo>
                  <a:lnTo>
                    <a:pt x="347193" y="765940"/>
                  </a:lnTo>
                  <a:lnTo>
                    <a:pt x="350992" y="772159"/>
                  </a:lnTo>
                  <a:lnTo>
                    <a:pt x="350172" y="775969"/>
                  </a:lnTo>
                  <a:lnTo>
                    <a:pt x="350278" y="776677"/>
                  </a:lnTo>
                  <a:lnTo>
                    <a:pt x="351665" y="773429"/>
                  </a:lnTo>
                  <a:lnTo>
                    <a:pt x="352024" y="770889"/>
                  </a:lnTo>
                  <a:lnTo>
                    <a:pt x="351872" y="770889"/>
                  </a:lnTo>
                  <a:lnTo>
                    <a:pt x="348352" y="763269"/>
                  </a:lnTo>
                  <a:lnTo>
                    <a:pt x="346868" y="755649"/>
                  </a:lnTo>
                  <a:lnTo>
                    <a:pt x="355983" y="755649"/>
                  </a:lnTo>
                  <a:lnTo>
                    <a:pt x="355429" y="754379"/>
                  </a:lnTo>
                  <a:lnTo>
                    <a:pt x="357882" y="754379"/>
                  </a:lnTo>
                  <a:lnTo>
                    <a:pt x="355559" y="753109"/>
                  </a:lnTo>
                  <a:lnTo>
                    <a:pt x="360907" y="751042"/>
                  </a:lnTo>
                  <a:lnTo>
                    <a:pt x="360545" y="750569"/>
                  </a:lnTo>
                  <a:close/>
                </a:path>
                <a:path w="1703704" h="1165860">
                  <a:moveTo>
                    <a:pt x="1355382" y="768349"/>
                  </a:moveTo>
                  <a:lnTo>
                    <a:pt x="1351066" y="768349"/>
                  </a:lnTo>
                  <a:lnTo>
                    <a:pt x="1351871" y="769619"/>
                  </a:lnTo>
                  <a:lnTo>
                    <a:pt x="1350580" y="771297"/>
                  </a:lnTo>
                  <a:lnTo>
                    <a:pt x="1352176" y="775969"/>
                  </a:lnTo>
                  <a:lnTo>
                    <a:pt x="1356175" y="772159"/>
                  </a:lnTo>
                  <a:lnTo>
                    <a:pt x="1352143" y="772159"/>
                  </a:lnTo>
                  <a:lnTo>
                    <a:pt x="1355382" y="768349"/>
                  </a:lnTo>
                  <a:close/>
                </a:path>
                <a:path w="1703704" h="1165860">
                  <a:moveTo>
                    <a:pt x="357882" y="754379"/>
                  </a:moveTo>
                  <a:lnTo>
                    <a:pt x="355429" y="754379"/>
                  </a:lnTo>
                  <a:lnTo>
                    <a:pt x="358938" y="758189"/>
                  </a:lnTo>
                  <a:lnTo>
                    <a:pt x="365702" y="768349"/>
                  </a:lnTo>
                  <a:lnTo>
                    <a:pt x="366577" y="773429"/>
                  </a:lnTo>
                  <a:lnTo>
                    <a:pt x="364205" y="774699"/>
                  </a:lnTo>
                  <a:lnTo>
                    <a:pt x="374541" y="774699"/>
                  </a:lnTo>
                  <a:lnTo>
                    <a:pt x="368750" y="764539"/>
                  </a:lnTo>
                  <a:lnTo>
                    <a:pt x="366546" y="764539"/>
                  </a:lnTo>
                  <a:lnTo>
                    <a:pt x="364500" y="759459"/>
                  </a:lnTo>
                  <a:lnTo>
                    <a:pt x="360205" y="755649"/>
                  </a:lnTo>
                  <a:lnTo>
                    <a:pt x="357882" y="754379"/>
                  </a:lnTo>
                  <a:close/>
                </a:path>
                <a:path w="1703704" h="1165860">
                  <a:moveTo>
                    <a:pt x="367447" y="754379"/>
                  </a:moveTo>
                  <a:lnTo>
                    <a:pt x="366928" y="754379"/>
                  </a:lnTo>
                  <a:lnTo>
                    <a:pt x="369975" y="760729"/>
                  </a:lnTo>
                  <a:lnTo>
                    <a:pt x="372401" y="767079"/>
                  </a:lnTo>
                  <a:lnTo>
                    <a:pt x="376052" y="774699"/>
                  </a:lnTo>
                  <a:lnTo>
                    <a:pt x="379105" y="773429"/>
                  </a:lnTo>
                  <a:lnTo>
                    <a:pt x="404995" y="773429"/>
                  </a:lnTo>
                  <a:lnTo>
                    <a:pt x="404709" y="772159"/>
                  </a:lnTo>
                  <a:lnTo>
                    <a:pt x="402322" y="772159"/>
                  </a:lnTo>
                  <a:lnTo>
                    <a:pt x="402048" y="770889"/>
                  </a:lnTo>
                  <a:lnTo>
                    <a:pt x="400825" y="770889"/>
                  </a:lnTo>
                  <a:lnTo>
                    <a:pt x="398533" y="768349"/>
                  </a:lnTo>
                  <a:lnTo>
                    <a:pt x="400224" y="764814"/>
                  </a:lnTo>
                  <a:lnTo>
                    <a:pt x="398825" y="762480"/>
                  </a:lnTo>
                  <a:lnTo>
                    <a:pt x="390648" y="759459"/>
                  </a:lnTo>
                  <a:lnTo>
                    <a:pt x="390595" y="756919"/>
                  </a:lnTo>
                  <a:lnTo>
                    <a:pt x="368954" y="756919"/>
                  </a:lnTo>
                  <a:lnTo>
                    <a:pt x="367447" y="754379"/>
                  </a:lnTo>
                  <a:close/>
                </a:path>
                <a:path w="1703704" h="1165860">
                  <a:moveTo>
                    <a:pt x="1298087" y="759459"/>
                  </a:moveTo>
                  <a:lnTo>
                    <a:pt x="1295092" y="763269"/>
                  </a:lnTo>
                  <a:lnTo>
                    <a:pt x="1292462" y="765809"/>
                  </a:lnTo>
                  <a:lnTo>
                    <a:pt x="1290276" y="772159"/>
                  </a:lnTo>
                  <a:lnTo>
                    <a:pt x="1292093" y="773429"/>
                  </a:lnTo>
                  <a:lnTo>
                    <a:pt x="1295742" y="770889"/>
                  </a:lnTo>
                  <a:lnTo>
                    <a:pt x="1296575" y="769931"/>
                  </a:lnTo>
                  <a:lnTo>
                    <a:pt x="1296791" y="764539"/>
                  </a:lnTo>
                  <a:lnTo>
                    <a:pt x="1297762" y="763269"/>
                  </a:lnTo>
                  <a:lnTo>
                    <a:pt x="1299104" y="763269"/>
                  </a:lnTo>
                  <a:lnTo>
                    <a:pt x="1300015" y="760729"/>
                  </a:lnTo>
                  <a:lnTo>
                    <a:pt x="1298087" y="759459"/>
                  </a:lnTo>
                  <a:close/>
                </a:path>
                <a:path w="1703704" h="1165860">
                  <a:moveTo>
                    <a:pt x="404014" y="771137"/>
                  </a:moveTo>
                  <a:lnTo>
                    <a:pt x="402322" y="772159"/>
                  </a:lnTo>
                  <a:lnTo>
                    <a:pt x="404627" y="772159"/>
                  </a:lnTo>
                  <a:lnTo>
                    <a:pt x="404014" y="771137"/>
                  </a:lnTo>
                  <a:close/>
                </a:path>
                <a:path w="1703704" h="1165860">
                  <a:moveTo>
                    <a:pt x="404423" y="770889"/>
                  </a:moveTo>
                  <a:lnTo>
                    <a:pt x="404015" y="771136"/>
                  </a:lnTo>
                  <a:lnTo>
                    <a:pt x="404627" y="772159"/>
                  </a:lnTo>
                  <a:lnTo>
                    <a:pt x="404647" y="771882"/>
                  </a:lnTo>
                  <a:lnTo>
                    <a:pt x="404423" y="770889"/>
                  </a:lnTo>
                  <a:close/>
                </a:path>
                <a:path w="1703704" h="1165860">
                  <a:moveTo>
                    <a:pt x="404647" y="771882"/>
                  </a:moveTo>
                  <a:lnTo>
                    <a:pt x="404627" y="772159"/>
                  </a:lnTo>
                  <a:lnTo>
                    <a:pt x="404647" y="771882"/>
                  </a:lnTo>
                  <a:close/>
                </a:path>
                <a:path w="1703704" h="1165860">
                  <a:moveTo>
                    <a:pt x="1299053" y="767079"/>
                  </a:moveTo>
                  <a:lnTo>
                    <a:pt x="1296575" y="769931"/>
                  </a:lnTo>
                  <a:lnTo>
                    <a:pt x="1296485" y="772159"/>
                  </a:lnTo>
                  <a:lnTo>
                    <a:pt x="1299053" y="767079"/>
                  </a:lnTo>
                  <a:close/>
                </a:path>
                <a:path w="1703704" h="1165860">
                  <a:moveTo>
                    <a:pt x="1366172" y="761999"/>
                  </a:moveTo>
                  <a:lnTo>
                    <a:pt x="1361521" y="761999"/>
                  </a:lnTo>
                  <a:lnTo>
                    <a:pt x="1360413" y="767079"/>
                  </a:lnTo>
                  <a:lnTo>
                    <a:pt x="1358604" y="772159"/>
                  </a:lnTo>
                  <a:lnTo>
                    <a:pt x="1359368" y="770845"/>
                  </a:lnTo>
                  <a:lnTo>
                    <a:pt x="1363068" y="763269"/>
                  </a:lnTo>
                  <a:lnTo>
                    <a:pt x="1365585" y="763269"/>
                  </a:lnTo>
                  <a:lnTo>
                    <a:pt x="1366172" y="761999"/>
                  </a:lnTo>
                  <a:close/>
                </a:path>
                <a:path w="1703704" h="1165860">
                  <a:moveTo>
                    <a:pt x="404609" y="770889"/>
                  </a:moveTo>
                  <a:lnTo>
                    <a:pt x="404423" y="770889"/>
                  </a:lnTo>
                  <a:lnTo>
                    <a:pt x="404647" y="771882"/>
                  </a:lnTo>
                  <a:lnTo>
                    <a:pt x="404609" y="770889"/>
                  </a:lnTo>
                  <a:close/>
                </a:path>
                <a:path w="1703704" h="1165860">
                  <a:moveTo>
                    <a:pt x="1357001" y="761999"/>
                  </a:moveTo>
                  <a:lnTo>
                    <a:pt x="1356008" y="761999"/>
                  </a:lnTo>
                  <a:lnTo>
                    <a:pt x="1354478" y="763509"/>
                  </a:lnTo>
                  <a:lnTo>
                    <a:pt x="1354998" y="764539"/>
                  </a:lnTo>
                  <a:lnTo>
                    <a:pt x="1352795" y="765170"/>
                  </a:lnTo>
                  <a:lnTo>
                    <a:pt x="1349574" y="768349"/>
                  </a:lnTo>
                  <a:lnTo>
                    <a:pt x="1350580" y="771297"/>
                  </a:lnTo>
                  <a:lnTo>
                    <a:pt x="1351871" y="769619"/>
                  </a:lnTo>
                  <a:lnTo>
                    <a:pt x="1351066" y="768349"/>
                  </a:lnTo>
                  <a:lnTo>
                    <a:pt x="1355382" y="768349"/>
                  </a:lnTo>
                  <a:lnTo>
                    <a:pt x="1359701" y="763269"/>
                  </a:lnTo>
                  <a:lnTo>
                    <a:pt x="1358673" y="763269"/>
                  </a:lnTo>
                  <a:lnTo>
                    <a:pt x="1357001" y="761999"/>
                  </a:lnTo>
                  <a:close/>
                </a:path>
                <a:path w="1703704" h="1165860">
                  <a:moveTo>
                    <a:pt x="400624" y="763978"/>
                  </a:moveTo>
                  <a:lnTo>
                    <a:pt x="400224" y="764814"/>
                  </a:lnTo>
                  <a:lnTo>
                    <a:pt x="404014" y="771137"/>
                  </a:lnTo>
                  <a:lnTo>
                    <a:pt x="404423" y="770889"/>
                  </a:lnTo>
                  <a:lnTo>
                    <a:pt x="404718" y="770889"/>
                  </a:lnTo>
                  <a:lnTo>
                    <a:pt x="404994" y="767079"/>
                  </a:lnTo>
                  <a:lnTo>
                    <a:pt x="407751" y="767079"/>
                  </a:lnTo>
                  <a:lnTo>
                    <a:pt x="406947" y="764539"/>
                  </a:lnTo>
                  <a:lnTo>
                    <a:pt x="400831" y="764539"/>
                  </a:lnTo>
                  <a:lnTo>
                    <a:pt x="400624" y="763978"/>
                  </a:lnTo>
                  <a:close/>
                </a:path>
                <a:path w="1703704" h="1165860">
                  <a:moveTo>
                    <a:pt x="404718" y="770889"/>
                  </a:moveTo>
                  <a:lnTo>
                    <a:pt x="404701" y="771136"/>
                  </a:lnTo>
                  <a:lnTo>
                    <a:pt x="404718" y="770889"/>
                  </a:lnTo>
                  <a:close/>
                </a:path>
                <a:path w="1703704" h="1165860">
                  <a:moveTo>
                    <a:pt x="352031" y="770845"/>
                  </a:moveTo>
                  <a:lnTo>
                    <a:pt x="351872" y="770889"/>
                  </a:lnTo>
                  <a:lnTo>
                    <a:pt x="352024" y="770889"/>
                  </a:lnTo>
                  <a:close/>
                </a:path>
                <a:path w="1703704" h="1165860">
                  <a:moveTo>
                    <a:pt x="401227" y="767079"/>
                  </a:moveTo>
                  <a:lnTo>
                    <a:pt x="399176" y="767079"/>
                  </a:lnTo>
                  <a:lnTo>
                    <a:pt x="400825" y="770889"/>
                  </a:lnTo>
                  <a:lnTo>
                    <a:pt x="402048" y="770889"/>
                  </a:lnTo>
                  <a:lnTo>
                    <a:pt x="401227" y="767079"/>
                  </a:lnTo>
                  <a:close/>
                </a:path>
                <a:path w="1703704" h="1165860">
                  <a:moveTo>
                    <a:pt x="402967" y="751839"/>
                  </a:moveTo>
                  <a:lnTo>
                    <a:pt x="404420" y="755649"/>
                  </a:lnTo>
                  <a:lnTo>
                    <a:pt x="408421" y="761999"/>
                  </a:lnTo>
                  <a:lnTo>
                    <a:pt x="411730" y="764539"/>
                  </a:lnTo>
                  <a:lnTo>
                    <a:pt x="415280" y="765809"/>
                  </a:lnTo>
                  <a:lnTo>
                    <a:pt x="420002" y="770889"/>
                  </a:lnTo>
                  <a:lnTo>
                    <a:pt x="419110" y="765809"/>
                  </a:lnTo>
                  <a:lnTo>
                    <a:pt x="416725" y="761999"/>
                  </a:lnTo>
                  <a:lnTo>
                    <a:pt x="410051" y="761999"/>
                  </a:lnTo>
                  <a:lnTo>
                    <a:pt x="408303" y="758189"/>
                  </a:lnTo>
                  <a:lnTo>
                    <a:pt x="407649" y="756919"/>
                  </a:lnTo>
                  <a:lnTo>
                    <a:pt x="407386" y="755649"/>
                  </a:lnTo>
                  <a:lnTo>
                    <a:pt x="406063" y="755649"/>
                  </a:lnTo>
                  <a:lnTo>
                    <a:pt x="402967" y="751839"/>
                  </a:lnTo>
                  <a:close/>
                </a:path>
                <a:path w="1703704" h="1165860">
                  <a:moveTo>
                    <a:pt x="352384" y="768349"/>
                  </a:moveTo>
                  <a:lnTo>
                    <a:pt x="352031" y="770845"/>
                  </a:lnTo>
                  <a:lnTo>
                    <a:pt x="354145" y="770255"/>
                  </a:lnTo>
                  <a:lnTo>
                    <a:pt x="352384" y="768349"/>
                  </a:lnTo>
                  <a:close/>
                </a:path>
                <a:path w="1703704" h="1165860">
                  <a:moveTo>
                    <a:pt x="342703" y="756919"/>
                  </a:moveTo>
                  <a:lnTo>
                    <a:pt x="340478" y="759459"/>
                  </a:lnTo>
                  <a:lnTo>
                    <a:pt x="344558" y="768349"/>
                  </a:lnTo>
                  <a:lnTo>
                    <a:pt x="347113" y="765809"/>
                  </a:lnTo>
                  <a:lnTo>
                    <a:pt x="346440" y="760729"/>
                  </a:lnTo>
                  <a:lnTo>
                    <a:pt x="342703" y="756919"/>
                  </a:lnTo>
                  <a:close/>
                </a:path>
                <a:path w="1703704" h="1165860">
                  <a:moveTo>
                    <a:pt x="360255" y="764539"/>
                  </a:moveTo>
                  <a:lnTo>
                    <a:pt x="357817" y="765809"/>
                  </a:lnTo>
                  <a:lnTo>
                    <a:pt x="356914" y="765809"/>
                  </a:lnTo>
                  <a:lnTo>
                    <a:pt x="356886" y="765940"/>
                  </a:lnTo>
                  <a:lnTo>
                    <a:pt x="358211" y="768349"/>
                  </a:lnTo>
                  <a:lnTo>
                    <a:pt x="361736" y="768349"/>
                  </a:lnTo>
                  <a:lnTo>
                    <a:pt x="360255" y="764539"/>
                  </a:lnTo>
                  <a:close/>
                </a:path>
                <a:path w="1703704" h="1165860">
                  <a:moveTo>
                    <a:pt x="407751" y="767079"/>
                  </a:moveTo>
                  <a:lnTo>
                    <a:pt x="404994" y="767079"/>
                  </a:lnTo>
                  <a:lnTo>
                    <a:pt x="408153" y="768349"/>
                  </a:lnTo>
                  <a:lnTo>
                    <a:pt x="407751" y="767079"/>
                  </a:lnTo>
                  <a:close/>
                </a:path>
                <a:path w="1703704" h="1165860">
                  <a:moveTo>
                    <a:pt x="371069" y="764539"/>
                  </a:moveTo>
                  <a:lnTo>
                    <a:pt x="372315" y="767079"/>
                  </a:lnTo>
                  <a:lnTo>
                    <a:pt x="371069" y="764539"/>
                  </a:lnTo>
                  <a:close/>
                </a:path>
                <a:path w="1703704" h="1165860">
                  <a:moveTo>
                    <a:pt x="356914" y="765809"/>
                  </a:moveTo>
                  <a:lnTo>
                    <a:pt x="356886" y="765940"/>
                  </a:lnTo>
                  <a:lnTo>
                    <a:pt x="356914" y="765809"/>
                  </a:lnTo>
                  <a:close/>
                </a:path>
                <a:path w="1703704" h="1165860">
                  <a:moveTo>
                    <a:pt x="1354478" y="763509"/>
                  </a:moveTo>
                  <a:lnTo>
                    <a:pt x="1352795" y="765170"/>
                  </a:lnTo>
                  <a:lnTo>
                    <a:pt x="1354998" y="764539"/>
                  </a:lnTo>
                  <a:lnTo>
                    <a:pt x="1354478" y="763509"/>
                  </a:lnTo>
                  <a:close/>
                </a:path>
                <a:path w="1703704" h="1165860">
                  <a:moveTo>
                    <a:pt x="398825" y="762480"/>
                  </a:moveTo>
                  <a:lnTo>
                    <a:pt x="400224" y="764814"/>
                  </a:lnTo>
                  <a:lnTo>
                    <a:pt x="400624" y="763978"/>
                  </a:lnTo>
                  <a:lnTo>
                    <a:pt x="400270" y="763014"/>
                  </a:lnTo>
                  <a:lnTo>
                    <a:pt x="398825" y="762480"/>
                  </a:lnTo>
                  <a:close/>
                </a:path>
                <a:path w="1703704" h="1165860">
                  <a:moveTo>
                    <a:pt x="360159" y="761999"/>
                  </a:moveTo>
                  <a:lnTo>
                    <a:pt x="354319" y="761999"/>
                  </a:lnTo>
                  <a:lnTo>
                    <a:pt x="356165" y="764539"/>
                  </a:lnTo>
                  <a:lnTo>
                    <a:pt x="360159" y="761999"/>
                  </a:lnTo>
                  <a:close/>
                </a:path>
                <a:path w="1703704" h="1165860">
                  <a:moveTo>
                    <a:pt x="368026" y="763269"/>
                  </a:moveTo>
                  <a:lnTo>
                    <a:pt x="366546" y="764539"/>
                  </a:lnTo>
                  <a:lnTo>
                    <a:pt x="368750" y="764539"/>
                  </a:lnTo>
                  <a:lnTo>
                    <a:pt x="368026" y="763269"/>
                  </a:lnTo>
                  <a:close/>
                </a:path>
                <a:path w="1703704" h="1165860">
                  <a:moveTo>
                    <a:pt x="403106" y="755649"/>
                  </a:moveTo>
                  <a:lnTo>
                    <a:pt x="395871" y="755649"/>
                  </a:lnTo>
                  <a:lnTo>
                    <a:pt x="396968" y="756919"/>
                  </a:lnTo>
                  <a:lnTo>
                    <a:pt x="398120" y="756919"/>
                  </a:lnTo>
                  <a:lnTo>
                    <a:pt x="401603" y="763269"/>
                  </a:lnTo>
                  <a:lnTo>
                    <a:pt x="400831" y="764539"/>
                  </a:lnTo>
                  <a:lnTo>
                    <a:pt x="406947" y="764539"/>
                  </a:lnTo>
                  <a:lnTo>
                    <a:pt x="406143" y="761999"/>
                  </a:lnTo>
                  <a:lnTo>
                    <a:pt x="403677" y="761999"/>
                  </a:lnTo>
                  <a:lnTo>
                    <a:pt x="403879" y="759459"/>
                  </a:lnTo>
                  <a:lnTo>
                    <a:pt x="405401" y="759459"/>
                  </a:lnTo>
                  <a:lnTo>
                    <a:pt x="403106" y="755649"/>
                  </a:lnTo>
                  <a:close/>
                </a:path>
                <a:path w="1703704" h="1165860">
                  <a:moveTo>
                    <a:pt x="1365585" y="763269"/>
                  </a:moveTo>
                  <a:lnTo>
                    <a:pt x="1363068" y="763269"/>
                  </a:lnTo>
                  <a:lnTo>
                    <a:pt x="1364998" y="764539"/>
                  </a:lnTo>
                  <a:lnTo>
                    <a:pt x="1365585" y="763269"/>
                  </a:lnTo>
                  <a:close/>
                </a:path>
                <a:path w="1703704" h="1165860">
                  <a:moveTo>
                    <a:pt x="400270" y="763014"/>
                  </a:moveTo>
                  <a:lnTo>
                    <a:pt x="400624" y="763978"/>
                  </a:lnTo>
                  <a:lnTo>
                    <a:pt x="400963" y="763269"/>
                  </a:lnTo>
                  <a:lnTo>
                    <a:pt x="400270" y="763014"/>
                  </a:lnTo>
                  <a:close/>
                </a:path>
                <a:path w="1703704" h="1165860">
                  <a:moveTo>
                    <a:pt x="1317946" y="740409"/>
                  </a:moveTo>
                  <a:lnTo>
                    <a:pt x="1314232" y="740409"/>
                  </a:lnTo>
                  <a:lnTo>
                    <a:pt x="1318599" y="742949"/>
                  </a:lnTo>
                  <a:lnTo>
                    <a:pt x="1315704" y="749299"/>
                  </a:lnTo>
                  <a:lnTo>
                    <a:pt x="1310415" y="761999"/>
                  </a:lnTo>
                  <a:lnTo>
                    <a:pt x="1308440" y="763269"/>
                  </a:lnTo>
                  <a:lnTo>
                    <a:pt x="1354357" y="763269"/>
                  </a:lnTo>
                  <a:lnTo>
                    <a:pt x="1352435" y="759459"/>
                  </a:lnTo>
                  <a:lnTo>
                    <a:pt x="1353892" y="758189"/>
                  </a:lnTo>
                  <a:lnTo>
                    <a:pt x="1356890" y="758189"/>
                  </a:lnTo>
                  <a:lnTo>
                    <a:pt x="1360345" y="749299"/>
                  </a:lnTo>
                  <a:lnTo>
                    <a:pt x="1363707" y="749299"/>
                  </a:lnTo>
                  <a:lnTo>
                    <a:pt x="1361912" y="748029"/>
                  </a:lnTo>
                  <a:lnTo>
                    <a:pt x="1361156" y="742949"/>
                  </a:lnTo>
                  <a:lnTo>
                    <a:pt x="1362917" y="741679"/>
                  </a:lnTo>
                  <a:lnTo>
                    <a:pt x="1317392" y="741679"/>
                  </a:lnTo>
                  <a:lnTo>
                    <a:pt x="1317946" y="740409"/>
                  </a:lnTo>
                  <a:close/>
                </a:path>
                <a:path w="1703704" h="1165860">
                  <a:moveTo>
                    <a:pt x="1363112" y="759459"/>
                  </a:moveTo>
                  <a:lnTo>
                    <a:pt x="1357001" y="761999"/>
                  </a:lnTo>
                  <a:lnTo>
                    <a:pt x="1358673" y="763269"/>
                  </a:lnTo>
                  <a:lnTo>
                    <a:pt x="1360328" y="762532"/>
                  </a:lnTo>
                  <a:lnTo>
                    <a:pt x="1360780" y="761999"/>
                  </a:lnTo>
                  <a:lnTo>
                    <a:pt x="1366172" y="761999"/>
                  </a:lnTo>
                  <a:lnTo>
                    <a:pt x="1366758" y="760729"/>
                  </a:lnTo>
                  <a:lnTo>
                    <a:pt x="1364035" y="760729"/>
                  </a:lnTo>
                  <a:lnTo>
                    <a:pt x="1363112" y="759459"/>
                  </a:lnTo>
                  <a:close/>
                </a:path>
                <a:path w="1703704" h="1165860">
                  <a:moveTo>
                    <a:pt x="1360328" y="762532"/>
                  </a:moveTo>
                  <a:lnTo>
                    <a:pt x="1358673" y="763269"/>
                  </a:lnTo>
                  <a:lnTo>
                    <a:pt x="1359701" y="763269"/>
                  </a:lnTo>
                  <a:lnTo>
                    <a:pt x="1360328" y="762532"/>
                  </a:lnTo>
                  <a:close/>
                </a:path>
                <a:path w="1703704" h="1165860">
                  <a:moveTo>
                    <a:pt x="399034" y="760729"/>
                  </a:moveTo>
                  <a:lnTo>
                    <a:pt x="398537" y="761999"/>
                  </a:lnTo>
                  <a:lnTo>
                    <a:pt x="398825" y="762480"/>
                  </a:lnTo>
                  <a:lnTo>
                    <a:pt x="400270" y="763014"/>
                  </a:lnTo>
                  <a:lnTo>
                    <a:pt x="399897" y="761999"/>
                  </a:lnTo>
                  <a:lnTo>
                    <a:pt x="399034" y="760729"/>
                  </a:lnTo>
                  <a:close/>
                </a:path>
                <a:path w="1703704" h="1165860">
                  <a:moveTo>
                    <a:pt x="1361521" y="761999"/>
                  </a:moveTo>
                  <a:lnTo>
                    <a:pt x="1360780" y="761999"/>
                  </a:lnTo>
                  <a:lnTo>
                    <a:pt x="1360328" y="762532"/>
                  </a:lnTo>
                  <a:lnTo>
                    <a:pt x="1361521" y="761999"/>
                  </a:lnTo>
                  <a:close/>
                </a:path>
                <a:path w="1703704" h="1165860">
                  <a:moveTo>
                    <a:pt x="405401" y="759459"/>
                  </a:moveTo>
                  <a:lnTo>
                    <a:pt x="403879" y="759459"/>
                  </a:lnTo>
                  <a:lnTo>
                    <a:pt x="404681" y="760729"/>
                  </a:lnTo>
                  <a:lnTo>
                    <a:pt x="405545" y="761999"/>
                  </a:lnTo>
                  <a:lnTo>
                    <a:pt x="406166" y="760729"/>
                  </a:lnTo>
                  <a:lnTo>
                    <a:pt x="405401" y="759459"/>
                  </a:lnTo>
                  <a:close/>
                </a:path>
                <a:path w="1703704" h="1165860">
                  <a:moveTo>
                    <a:pt x="410027" y="749299"/>
                  </a:moveTo>
                  <a:lnTo>
                    <a:pt x="408538" y="750569"/>
                  </a:lnTo>
                  <a:lnTo>
                    <a:pt x="410697" y="755649"/>
                  </a:lnTo>
                  <a:lnTo>
                    <a:pt x="412273" y="755649"/>
                  </a:lnTo>
                  <a:lnTo>
                    <a:pt x="414520" y="759459"/>
                  </a:lnTo>
                  <a:lnTo>
                    <a:pt x="411928" y="759459"/>
                  </a:lnTo>
                  <a:lnTo>
                    <a:pt x="410051" y="761999"/>
                  </a:lnTo>
                  <a:lnTo>
                    <a:pt x="416725" y="761999"/>
                  </a:lnTo>
                  <a:lnTo>
                    <a:pt x="412751" y="755649"/>
                  </a:lnTo>
                  <a:lnTo>
                    <a:pt x="413187" y="751839"/>
                  </a:lnTo>
                  <a:lnTo>
                    <a:pt x="411910" y="751839"/>
                  </a:lnTo>
                  <a:lnTo>
                    <a:pt x="410027" y="749299"/>
                  </a:lnTo>
                  <a:close/>
                </a:path>
                <a:path w="1703704" h="1165860">
                  <a:moveTo>
                    <a:pt x="1356890" y="758189"/>
                  </a:moveTo>
                  <a:lnTo>
                    <a:pt x="1353892" y="758189"/>
                  </a:lnTo>
                  <a:lnTo>
                    <a:pt x="1355902" y="760729"/>
                  </a:lnTo>
                  <a:lnTo>
                    <a:pt x="1356890" y="758189"/>
                  </a:lnTo>
                  <a:close/>
                </a:path>
                <a:path w="1703704" h="1165860">
                  <a:moveTo>
                    <a:pt x="1367602" y="753109"/>
                  </a:moveTo>
                  <a:lnTo>
                    <a:pt x="1363991" y="753109"/>
                  </a:lnTo>
                  <a:lnTo>
                    <a:pt x="1364035" y="760729"/>
                  </a:lnTo>
                  <a:lnTo>
                    <a:pt x="1366758" y="760729"/>
                  </a:lnTo>
                  <a:lnTo>
                    <a:pt x="1368518" y="756919"/>
                  </a:lnTo>
                  <a:lnTo>
                    <a:pt x="1367602" y="753109"/>
                  </a:lnTo>
                  <a:close/>
                </a:path>
                <a:path w="1703704" h="1165860">
                  <a:moveTo>
                    <a:pt x="357091" y="758189"/>
                  </a:moveTo>
                  <a:lnTo>
                    <a:pt x="355355" y="758189"/>
                  </a:lnTo>
                  <a:lnTo>
                    <a:pt x="356742" y="759459"/>
                  </a:lnTo>
                  <a:lnTo>
                    <a:pt x="357644" y="759459"/>
                  </a:lnTo>
                  <a:lnTo>
                    <a:pt x="357091" y="758189"/>
                  </a:lnTo>
                  <a:close/>
                </a:path>
                <a:path w="1703704" h="1165860">
                  <a:moveTo>
                    <a:pt x="362998" y="753771"/>
                  </a:moveTo>
                  <a:lnTo>
                    <a:pt x="364539" y="759459"/>
                  </a:lnTo>
                  <a:lnTo>
                    <a:pt x="366382" y="758189"/>
                  </a:lnTo>
                  <a:lnTo>
                    <a:pt x="362998" y="753771"/>
                  </a:lnTo>
                  <a:close/>
                </a:path>
                <a:path w="1703704" h="1165860">
                  <a:moveTo>
                    <a:pt x="355983" y="755649"/>
                  </a:moveTo>
                  <a:lnTo>
                    <a:pt x="346868" y="755649"/>
                  </a:lnTo>
                  <a:lnTo>
                    <a:pt x="348308" y="756919"/>
                  </a:lnTo>
                  <a:lnTo>
                    <a:pt x="349684" y="758189"/>
                  </a:lnTo>
                  <a:lnTo>
                    <a:pt x="350903" y="756919"/>
                  </a:lnTo>
                  <a:lnTo>
                    <a:pt x="356537" y="756919"/>
                  </a:lnTo>
                  <a:lnTo>
                    <a:pt x="355983" y="755649"/>
                  </a:lnTo>
                  <a:close/>
                </a:path>
                <a:path w="1703704" h="1165860">
                  <a:moveTo>
                    <a:pt x="363681" y="748029"/>
                  </a:moveTo>
                  <a:lnTo>
                    <a:pt x="362568" y="750569"/>
                  </a:lnTo>
                  <a:lnTo>
                    <a:pt x="366400" y="758189"/>
                  </a:lnTo>
                  <a:lnTo>
                    <a:pt x="366928" y="754379"/>
                  </a:lnTo>
                  <a:lnTo>
                    <a:pt x="367447" y="754379"/>
                  </a:lnTo>
                  <a:lnTo>
                    <a:pt x="363681" y="748029"/>
                  </a:lnTo>
                  <a:close/>
                </a:path>
                <a:path w="1703704" h="1165860">
                  <a:moveTo>
                    <a:pt x="1363707" y="749299"/>
                  </a:moveTo>
                  <a:lnTo>
                    <a:pt x="1360345" y="749299"/>
                  </a:lnTo>
                  <a:lnTo>
                    <a:pt x="1362840" y="750569"/>
                  </a:lnTo>
                  <a:lnTo>
                    <a:pt x="1361381" y="753109"/>
                  </a:lnTo>
                  <a:lnTo>
                    <a:pt x="1358853" y="756919"/>
                  </a:lnTo>
                  <a:lnTo>
                    <a:pt x="1359607" y="758189"/>
                  </a:lnTo>
                  <a:lnTo>
                    <a:pt x="1362921" y="753109"/>
                  </a:lnTo>
                  <a:lnTo>
                    <a:pt x="1367602" y="753109"/>
                  </a:lnTo>
                  <a:lnTo>
                    <a:pt x="1367297" y="751839"/>
                  </a:lnTo>
                  <a:lnTo>
                    <a:pt x="1363707" y="749299"/>
                  </a:lnTo>
                  <a:close/>
                </a:path>
                <a:path w="1703704" h="1165860">
                  <a:moveTo>
                    <a:pt x="334110" y="745489"/>
                  </a:moveTo>
                  <a:lnTo>
                    <a:pt x="332381" y="748029"/>
                  </a:lnTo>
                  <a:lnTo>
                    <a:pt x="334392" y="751839"/>
                  </a:lnTo>
                  <a:lnTo>
                    <a:pt x="336712" y="756919"/>
                  </a:lnTo>
                  <a:lnTo>
                    <a:pt x="338364" y="756919"/>
                  </a:lnTo>
                  <a:lnTo>
                    <a:pt x="336939" y="753109"/>
                  </a:lnTo>
                  <a:lnTo>
                    <a:pt x="339702" y="753109"/>
                  </a:lnTo>
                  <a:lnTo>
                    <a:pt x="339541" y="751839"/>
                  </a:lnTo>
                  <a:lnTo>
                    <a:pt x="336690" y="751839"/>
                  </a:lnTo>
                  <a:lnTo>
                    <a:pt x="334110" y="745489"/>
                  </a:lnTo>
                  <a:close/>
                </a:path>
                <a:path w="1703704" h="1165860">
                  <a:moveTo>
                    <a:pt x="386010" y="745489"/>
                  </a:moveTo>
                  <a:lnTo>
                    <a:pt x="361792" y="745489"/>
                  </a:lnTo>
                  <a:lnTo>
                    <a:pt x="363891" y="746759"/>
                  </a:lnTo>
                  <a:lnTo>
                    <a:pt x="368954" y="756919"/>
                  </a:lnTo>
                  <a:lnTo>
                    <a:pt x="390595" y="756919"/>
                  </a:lnTo>
                  <a:lnTo>
                    <a:pt x="390490" y="751839"/>
                  </a:lnTo>
                  <a:lnTo>
                    <a:pt x="393737" y="751839"/>
                  </a:lnTo>
                  <a:lnTo>
                    <a:pt x="388750" y="750569"/>
                  </a:lnTo>
                  <a:lnTo>
                    <a:pt x="389439" y="748029"/>
                  </a:lnTo>
                  <a:lnTo>
                    <a:pt x="387464" y="748029"/>
                  </a:lnTo>
                  <a:lnTo>
                    <a:pt x="386010" y="745489"/>
                  </a:lnTo>
                  <a:close/>
                </a:path>
                <a:path w="1703704" h="1165860">
                  <a:moveTo>
                    <a:pt x="407122" y="754379"/>
                  </a:moveTo>
                  <a:lnTo>
                    <a:pt x="406063" y="755649"/>
                  </a:lnTo>
                  <a:lnTo>
                    <a:pt x="407386" y="755649"/>
                  </a:lnTo>
                  <a:lnTo>
                    <a:pt x="407122" y="754379"/>
                  </a:lnTo>
                  <a:close/>
                </a:path>
                <a:path w="1703704" h="1165860">
                  <a:moveTo>
                    <a:pt x="1307640" y="750437"/>
                  </a:moveTo>
                  <a:lnTo>
                    <a:pt x="1304192" y="754379"/>
                  </a:lnTo>
                  <a:lnTo>
                    <a:pt x="1305830" y="755649"/>
                  </a:lnTo>
                  <a:lnTo>
                    <a:pt x="1307134" y="753109"/>
                  </a:lnTo>
                  <a:lnTo>
                    <a:pt x="1307640" y="750437"/>
                  </a:lnTo>
                  <a:close/>
                </a:path>
                <a:path w="1703704" h="1165860">
                  <a:moveTo>
                    <a:pt x="339702" y="753109"/>
                  </a:moveTo>
                  <a:lnTo>
                    <a:pt x="336939" y="753109"/>
                  </a:lnTo>
                  <a:lnTo>
                    <a:pt x="338244" y="754379"/>
                  </a:lnTo>
                  <a:lnTo>
                    <a:pt x="339863" y="754379"/>
                  </a:lnTo>
                  <a:lnTo>
                    <a:pt x="339702" y="753109"/>
                  </a:lnTo>
                  <a:close/>
                </a:path>
                <a:path w="1703704" h="1165860">
                  <a:moveTo>
                    <a:pt x="362130" y="750569"/>
                  </a:moveTo>
                  <a:lnTo>
                    <a:pt x="360907" y="751042"/>
                  </a:lnTo>
                  <a:lnTo>
                    <a:pt x="362998" y="753771"/>
                  </a:lnTo>
                  <a:lnTo>
                    <a:pt x="362130" y="750569"/>
                  </a:lnTo>
                  <a:close/>
                </a:path>
                <a:path w="1703704" h="1165860">
                  <a:moveTo>
                    <a:pt x="393737" y="751839"/>
                  </a:moveTo>
                  <a:lnTo>
                    <a:pt x="390490" y="751839"/>
                  </a:lnTo>
                  <a:lnTo>
                    <a:pt x="398724" y="753109"/>
                  </a:lnTo>
                  <a:lnTo>
                    <a:pt x="393737" y="751839"/>
                  </a:lnTo>
                  <a:close/>
                </a:path>
                <a:path w="1703704" h="1165860">
                  <a:moveTo>
                    <a:pt x="1313761" y="746759"/>
                  </a:moveTo>
                  <a:lnTo>
                    <a:pt x="1309921" y="747830"/>
                  </a:lnTo>
                  <a:lnTo>
                    <a:pt x="1308219" y="749775"/>
                  </a:lnTo>
                  <a:lnTo>
                    <a:pt x="1309795" y="751839"/>
                  </a:lnTo>
                  <a:lnTo>
                    <a:pt x="1311893" y="753109"/>
                  </a:lnTo>
                  <a:lnTo>
                    <a:pt x="1314946" y="748029"/>
                  </a:lnTo>
                  <a:lnTo>
                    <a:pt x="1313761" y="746759"/>
                  </a:lnTo>
                  <a:close/>
                </a:path>
                <a:path w="1703704" h="1165860">
                  <a:moveTo>
                    <a:pt x="387401" y="739139"/>
                  </a:moveTo>
                  <a:lnTo>
                    <a:pt x="337071" y="739139"/>
                  </a:lnTo>
                  <a:lnTo>
                    <a:pt x="337524" y="742949"/>
                  </a:lnTo>
                  <a:lnTo>
                    <a:pt x="337864" y="745489"/>
                  </a:lnTo>
                  <a:lnTo>
                    <a:pt x="338155" y="748029"/>
                  </a:lnTo>
                  <a:lnTo>
                    <a:pt x="336690" y="751839"/>
                  </a:lnTo>
                  <a:lnTo>
                    <a:pt x="339541" y="751839"/>
                  </a:lnTo>
                  <a:lnTo>
                    <a:pt x="339380" y="750569"/>
                  </a:lnTo>
                  <a:lnTo>
                    <a:pt x="360545" y="750569"/>
                  </a:lnTo>
                  <a:lnTo>
                    <a:pt x="359572" y="749299"/>
                  </a:lnTo>
                  <a:lnTo>
                    <a:pt x="357905" y="744219"/>
                  </a:lnTo>
                  <a:lnTo>
                    <a:pt x="385284" y="744219"/>
                  </a:lnTo>
                  <a:lnTo>
                    <a:pt x="384557" y="742949"/>
                  </a:lnTo>
                  <a:lnTo>
                    <a:pt x="387401" y="739139"/>
                  </a:lnTo>
                  <a:close/>
                </a:path>
                <a:path w="1703704" h="1165860">
                  <a:moveTo>
                    <a:pt x="413332" y="750569"/>
                  </a:moveTo>
                  <a:lnTo>
                    <a:pt x="411910" y="751839"/>
                  </a:lnTo>
                  <a:lnTo>
                    <a:pt x="413187" y="751839"/>
                  </a:lnTo>
                  <a:lnTo>
                    <a:pt x="413332" y="750569"/>
                  </a:lnTo>
                  <a:close/>
                </a:path>
                <a:path w="1703704" h="1165860">
                  <a:moveTo>
                    <a:pt x="1307856" y="749299"/>
                  </a:moveTo>
                  <a:lnTo>
                    <a:pt x="1307640" y="750437"/>
                  </a:lnTo>
                  <a:lnTo>
                    <a:pt x="1308219" y="749775"/>
                  </a:lnTo>
                  <a:lnTo>
                    <a:pt x="1307856" y="749299"/>
                  </a:lnTo>
                  <a:close/>
                </a:path>
                <a:path w="1703704" h="1165860">
                  <a:moveTo>
                    <a:pt x="385284" y="744219"/>
                  </a:moveTo>
                  <a:lnTo>
                    <a:pt x="357905" y="744219"/>
                  </a:lnTo>
                  <a:lnTo>
                    <a:pt x="362032" y="748029"/>
                  </a:lnTo>
                  <a:lnTo>
                    <a:pt x="361792" y="745489"/>
                  </a:lnTo>
                  <a:lnTo>
                    <a:pt x="386010" y="745489"/>
                  </a:lnTo>
                  <a:lnTo>
                    <a:pt x="385284" y="744219"/>
                  </a:lnTo>
                  <a:close/>
                </a:path>
                <a:path w="1703704" h="1165860">
                  <a:moveTo>
                    <a:pt x="391160" y="741679"/>
                  </a:moveTo>
                  <a:lnTo>
                    <a:pt x="388868" y="741679"/>
                  </a:lnTo>
                  <a:lnTo>
                    <a:pt x="387464" y="748029"/>
                  </a:lnTo>
                  <a:lnTo>
                    <a:pt x="389439" y="748029"/>
                  </a:lnTo>
                  <a:lnTo>
                    <a:pt x="391160" y="741679"/>
                  </a:lnTo>
                  <a:close/>
                </a:path>
                <a:path w="1703704" h="1165860">
                  <a:moveTo>
                    <a:pt x="1310291" y="746382"/>
                  </a:moveTo>
                  <a:lnTo>
                    <a:pt x="1309203" y="748029"/>
                  </a:lnTo>
                  <a:lnTo>
                    <a:pt x="1309921" y="747830"/>
                  </a:lnTo>
                  <a:lnTo>
                    <a:pt x="1310857" y="746759"/>
                  </a:lnTo>
                  <a:lnTo>
                    <a:pt x="1310291" y="746382"/>
                  </a:lnTo>
                  <a:close/>
                </a:path>
                <a:path w="1703704" h="1165860">
                  <a:moveTo>
                    <a:pt x="1312952" y="736599"/>
                  </a:moveTo>
                  <a:lnTo>
                    <a:pt x="1308953" y="745489"/>
                  </a:lnTo>
                  <a:lnTo>
                    <a:pt x="1310291" y="746382"/>
                  </a:lnTo>
                  <a:lnTo>
                    <a:pt x="1314232" y="740409"/>
                  </a:lnTo>
                  <a:lnTo>
                    <a:pt x="1317946" y="740409"/>
                  </a:lnTo>
                  <a:lnTo>
                    <a:pt x="1319053" y="737869"/>
                  </a:lnTo>
                  <a:lnTo>
                    <a:pt x="1313708" y="737869"/>
                  </a:lnTo>
                  <a:lnTo>
                    <a:pt x="1312952" y="736599"/>
                  </a:lnTo>
                  <a:close/>
                </a:path>
                <a:path w="1703704" h="1165860">
                  <a:moveTo>
                    <a:pt x="323518" y="723899"/>
                  </a:moveTo>
                  <a:lnTo>
                    <a:pt x="324619" y="730249"/>
                  </a:lnTo>
                  <a:lnTo>
                    <a:pt x="329352" y="734059"/>
                  </a:lnTo>
                  <a:lnTo>
                    <a:pt x="335821" y="742949"/>
                  </a:lnTo>
                  <a:lnTo>
                    <a:pt x="337071" y="739139"/>
                  </a:lnTo>
                  <a:lnTo>
                    <a:pt x="387401" y="739139"/>
                  </a:lnTo>
                  <a:lnTo>
                    <a:pt x="387301" y="737869"/>
                  </a:lnTo>
                  <a:lnTo>
                    <a:pt x="351466" y="737869"/>
                  </a:lnTo>
                  <a:lnTo>
                    <a:pt x="351330" y="736599"/>
                  </a:lnTo>
                  <a:lnTo>
                    <a:pt x="331969" y="736599"/>
                  </a:lnTo>
                  <a:lnTo>
                    <a:pt x="330855" y="729123"/>
                  </a:lnTo>
                  <a:lnTo>
                    <a:pt x="330010" y="727371"/>
                  </a:lnTo>
                  <a:lnTo>
                    <a:pt x="323518" y="723899"/>
                  </a:lnTo>
                  <a:close/>
                </a:path>
                <a:path w="1703704" h="1165860">
                  <a:moveTo>
                    <a:pt x="1332325" y="722629"/>
                  </a:moveTo>
                  <a:lnTo>
                    <a:pt x="1329818" y="722629"/>
                  </a:lnTo>
                  <a:lnTo>
                    <a:pt x="1324783" y="730249"/>
                  </a:lnTo>
                  <a:lnTo>
                    <a:pt x="1324980" y="734059"/>
                  </a:lnTo>
                  <a:lnTo>
                    <a:pt x="1320836" y="741679"/>
                  </a:lnTo>
                  <a:lnTo>
                    <a:pt x="1362917" y="741679"/>
                  </a:lnTo>
                  <a:lnTo>
                    <a:pt x="1366438" y="739139"/>
                  </a:lnTo>
                  <a:lnTo>
                    <a:pt x="1368070" y="735329"/>
                  </a:lnTo>
                  <a:lnTo>
                    <a:pt x="1370678" y="735329"/>
                  </a:lnTo>
                  <a:lnTo>
                    <a:pt x="1370464" y="734059"/>
                  </a:lnTo>
                  <a:lnTo>
                    <a:pt x="1370552" y="731519"/>
                  </a:lnTo>
                  <a:lnTo>
                    <a:pt x="1370825" y="730249"/>
                  </a:lnTo>
                  <a:lnTo>
                    <a:pt x="1328456" y="730249"/>
                  </a:lnTo>
                  <a:lnTo>
                    <a:pt x="1332396" y="724090"/>
                  </a:lnTo>
                  <a:lnTo>
                    <a:pt x="1332498" y="723766"/>
                  </a:lnTo>
                  <a:lnTo>
                    <a:pt x="1332325" y="722629"/>
                  </a:lnTo>
                  <a:close/>
                </a:path>
                <a:path w="1703704" h="1165860">
                  <a:moveTo>
                    <a:pt x="1375327" y="728979"/>
                  </a:moveTo>
                  <a:lnTo>
                    <a:pt x="1373778" y="728979"/>
                  </a:lnTo>
                  <a:lnTo>
                    <a:pt x="1370879" y="736524"/>
                  </a:lnTo>
                  <a:lnTo>
                    <a:pt x="1369875" y="739139"/>
                  </a:lnTo>
                  <a:lnTo>
                    <a:pt x="1374354" y="731519"/>
                  </a:lnTo>
                  <a:lnTo>
                    <a:pt x="1375327" y="728979"/>
                  </a:lnTo>
                  <a:close/>
                </a:path>
                <a:path w="1703704" h="1165860">
                  <a:moveTo>
                    <a:pt x="1385436" y="722629"/>
                  </a:moveTo>
                  <a:lnTo>
                    <a:pt x="1384580" y="722629"/>
                  </a:lnTo>
                  <a:lnTo>
                    <a:pt x="1381193" y="727709"/>
                  </a:lnTo>
                  <a:lnTo>
                    <a:pt x="1376578" y="732789"/>
                  </a:lnTo>
                  <a:lnTo>
                    <a:pt x="1376185" y="739139"/>
                  </a:lnTo>
                  <a:lnTo>
                    <a:pt x="1379623" y="732789"/>
                  </a:lnTo>
                  <a:lnTo>
                    <a:pt x="1383092" y="730249"/>
                  </a:lnTo>
                  <a:lnTo>
                    <a:pt x="1385862" y="728979"/>
                  </a:lnTo>
                  <a:lnTo>
                    <a:pt x="1386197" y="727709"/>
                  </a:lnTo>
                  <a:lnTo>
                    <a:pt x="1382835" y="727709"/>
                  </a:lnTo>
                  <a:lnTo>
                    <a:pt x="1383705" y="725169"/>
                  </a:lnTo>
                  <a:lnTo>
                    <a:pt x="1385436" y="722629"/>
                  </a:lnTo>
                  <a:close/>
                </a:path>
                <a:path w="1703704" h="1165860">
                  <a:moveTo>
                    <a:pt x="382702" y="731519"/>
                  </a:moveTo>
                  <a:lnTo>
                    <a:pt x="350787" y="731519"/>
                  </a:lnTo>
                  <a:lnTo>
                    <a:pt x="350889" y="732468"/>
                  </a:lnTo>
                  <a:lnTo>
                    <a:pt x="351459" y="732789"/>
                  </a:lnTo>
                  <a:lnTo>
                    <a:pt x="353882" y="734059"/>
                  </a:lnTo>
                  <a:lnTo>
                    <a:pt x="355271" y="737869"/>
                  </a:lnTo>
                  <a:lnTo>
                    <a:pt x="387301" y="737869"/>
                  </a:lnTo>
                  <a:lnTo>
                    <a:pt x="387103" y="735329"/>
                  </a:lnTo>
                  <a:lnTo>
                    <a:pt x="384886" y="735329"/>
                  </a:lnTo>
                  <a:lnTo>
                    <a:pt x="382702" y="731519"/>
                  </a:lnTo>
                  <a:close/>
                </a:path>
                <a:path w="1703704" h="1165860">
                  <a:moveTo>
                    <a:pt x="1320161" y="735329"/>
                  </a:moveTo>
                  <a:lnTo>
                    <a:pt x="1316036" y="735329"/>
                  </a:lnTo>
                  <a:lnTo>
                    <a:pt x="1314806" y="737869"/>
                  </a:lnTo>
                  <a:lnTo>
                    <a:pt x="1319053" y="737869"/>
                  </a:lnTo>
                  <a:lnTo>
                    <a:pt x="1320161" y="735329"/>
                  </a:lnTo>
                  <a:close/>
                </a:path>
                <a:path w="1703704" h="1165860">
                  <a:moveTo>
                    <a:pt x="324013" y="712469"/>
                  </a:moveTo>
                  <a:lnTo>
                    <a:pt x="321544" y="712469"/>
                  </a:lnTo>
                  <a:lnTo>
                    <a:pt x="327294" y="720089"/>
                  </a:lnTo>
                  <a:lnTo>
                    <a:pt x="327728" y="722629"/>
                  </a:lnTo>
                  <a:lnTo>
                    <a:pt x="330010" y="727371"/>
                  </a:lnTo>
                  <a:lnTo>
                    <a:pt x="330644" y="727709"/>
                  </a:lnTo>
                  <a:lnTo>
                    <a:pt x="330855" y="729123"/>
                  </a:lnTo>
                  <a:lnTo>
                    <a:pt x="333264" y="734059"/>
                  </a:lnTo>
                  <a:lnTo>
                    <a:pt x="331969" y="736599"/>
                  </a:lnTo>
                  <a:lnTo>
                    <a:pt x="351330" y="736599"/>
                  </a:lnTo>
                  <a:lnTo>
                    <a:pt x="351059" y="734059"/>
                  </a:lnTo>
                  <a:lnTo>
                    <a:pt x="347814" y="734059"/>
                  </a:lnTo>
                  <a:lnTo>
                    <a:pt x="344482" y="726439"/>
                  </a:lnTo>
                  <a:lnTo>
                    <a:pt x="345775" y="726439"/>
                  </a:lnTo>
                  <a:lnTo>
                    <a:pt x="345827" y="725169"/>
                  </a:lnTo>
                  <a:lnTo>
                    <a:pt x="345114" y="723899"/>
                  </a:lnTo>
                  <a:lnTo>
                    <a:pt x="384281" y="723899"/>
                  </a:lnTo>
                  <a:lnTo>
                    <a:pt x="381454" y="718819"/>
                  </a:lnTo>
                  <a:lnTo>
                    <a:pt x="336881" y="718819"/>
                  </a:lnTo>
                  <a:lnTo>
                    <a:pt x="334104" y="715009"/>
                  </a:lnTo>
                  <a:lnTo>
                    <a:pt x="324947" y="715009"/>
                  </a:lnTo>
                  <a:lnTo>
                    <a:pt x="324013" y="712469"/>
                  </a:lnTo>
                  <a:close/>
                </a:path>
                <a:path w="1703704" h="1165860">
                  <a:moveTo>
                    <a:pt x="1370857" y="736584"/>
                  </a:moveTo>
                  <a:close/>
                </a:path>
                <a:path w="1703704" h="1165860">
                  <a:moveTo>
                    <a:pt x="1370678" y="735329"/>
                  </a:moveTo>
                  <a:lnTo>
                    <a:pt x="1368070" y="735329"/>
                  </a:lnTo>
                  <a:lnTo>
                    <a:pt x="1370857" y="736584"/>
                  </a:lnTo>
                  <a:lnTo>
                    <a:pt x="1370678" y="735329"/>
                  </a:lnTo>
                  <a:close/>
                </a:path>
                <a:path w="1703704" h="1165860">
                  <a:moveTo>
                    <a:pt x="383944" y="724090"/>
                  </a:moveTo>
                  <a:lnTo>
                    <a:pt x="383257" y="724479"/>
                  </a:lnTo>
                  <a:lnTo>
                    <a:pt x="384886" y="735329"/>
                  </a:lnTo>
                  <a:lnTo>
                    <a:pt x="387103" y="735329"/>
                  </a:lnTo>
                  <a:lnTo>
                    <a:pt x="387004" y="734059"/>
                  </a:lnTo>
                  <a:lnTo>
                    <a:pt x="387114" y="732056"/>
                  </a:lnTo>
                  <a:lnTo>
                    <a:pt x="387631" y="730249"/>
                  </a:lnTo>
                  <a:lnTo>
                    <a:pt x="392086" y="730249"/>
                  </a:lnTo>
                  <a:lnTo>
                    <a:pt x="389347" y="725169"/>
                  </a:lnTo>
                  <a:lnTo>
                    <a:pt x="388322" y="725169"/>
                  </a:lnTo>
                  <a:lnTo>
                    <a:pt x="383944" y="724090"/>
                  </a:lnTo>
                  <a:close/>
                </a:path>
                <a:path w="1703704" h="1165860">
                  <a:moveTo>
                    <a:pt x="350159" y="732056"/>
                  </a:moveTo>
                  <a:lnTo>
                    <a:pt x="347814" y="734059"/>
                  </a:lnTo>
                  <a:lnTo>
                    <a:pt x="351059" y="734059"/>
                  </a:lnTo>
                  <a:lnTo>
                    <a:pt x="350889" y="732468"/>
                  </a:lnTo>
                  <a:lnTo>
                    <a:pt x="350159" y="732056"/>
                  </a:lnTo>
                  <a:close/>
                </a:path>
                <a:path w="1703704" h="1165860">
                  <a:moveTo>
                    <a:pt x="392086" y="730249"/>
                  </a:moveTo>
                  <a:lnTo>
                    <a:pt x="387631" y="730249"/>
                  </a:lnTo>
                  <a:lnTo>
                    <a:pt x="394140" y="734059"/>
                  </a:lnTo>
                  <a:lnTo>
                    <a:pt x="392086" y="730249"/>
                  </a:lnTo>
                  <a:close/>
                </a:path>
                <a:path w="1703704" h="1165860">
                  <a:moveTo>
                    <a:pt x="350787" y="731519"/>
                  </a:moveTo>
                  <a:lnTo>
                    <a:pt x="350159" y="732056"/>
                  </a:lnTo>
                  <a:lnTo>
                    <a:pt x="350889" y="732468"/>
                  </a:lnTo>
                  <a:lnTo>
                    <a:pt x="350787" y="731519"/>
                  </a:lnTo>
                  <a:close/>
                </a:path>
                <a:path w="1703704" h="1165860">
                  <a:moveTo>
                    <a:pt x="383170" y="723899"/>
                  </a:moveTo>
                  <a:lnTo>
                    <a:pt x="346349" y="723899"/>
                  </a:lnTo>
                  <a:lnTo>
                    <a:pt x="346768" y="725169"/>
                  </a:lnTo>
                  <a:lnTo>
                    <a:pt x="346299" y="726439"/>
                  </a:lnTo>
                  <a:lnTo>
                    <a:pt x="349208" y="731519"/>
                  </a:lnTo>
                  <a:lnTo>
                    <a:pt x="350159" y="732056"/>
                  </a:lnTo>
                  <a:lnTo>
                    <a:pt x="350787" y="731519"/>
                  </a:lnTo>
                  <a:lnTo>
                    <a:pt x="382702" y="731519"/>
                  </a:lnTo>
                  <a:lnTo>
                    <a:pt x="379790" y="726439"/>
                  </a:lnTo>
                  <a:lnTo>
                    <a:pt x="383257" y="724479"/>
                  </a:lnTo>
                  <a:lnTo>
                    <a:pt x="383170" y="723899"/>
                  </a:lnTo>
                  <a:close/>
                </a:path>
                <a:path w="1703704" h="1165860">
                  <a:moveTo>
                    <a:pt x="1342167" y="698499"/>
                  </a:moveTo>
                  <a:lnTo>
                    <a:pt x="1337195" y="707389"/>
                  </a:lnTo>
                  <a:lnTo>
                    <a:pt x="1341608" y="708659"/>
                  </a:lnTo>
                  <a:lnTo>
                    <a:pt x="1335605" y="716279"/>
                  </a:lnTo>
                  <a:lnTo>
                    <a:pt x="1328231" y="716279"/>
                  </a:lnTo>
                  <a:lnTo>
                    <a:pt x="1331746" y="718819"/>
                  </a:lnTo>
                  <a:lnTo>
                    <a:pt x="1332281" y="722338"/>
                  </a:lnTo>
                  <a:lnTo>
                    <a:pt x="1332396" y="724090"/>
                  </a:lnTo>
                  <a:lnTo>
                    <a:pt x="1328456" y="730249"/>
                  </a:lnTo>
                  <a:lnTo>
                    <a:pt x="1332486" y="725169"/>
                  </a:lnTo>
                  <a:lnTo>
                    <a:pt x="1332929" y="722629"/>
                  </a:lnTo>
                  <a:lnTo>
                    <a:pt x="1381204" y="722629"/>
                  </a:lnTo>
                  <a:lnTo>
                    <a:pt x="1382756" y="721359"/>
                  </a:lnTo>
                  <a:lnTo>
                    <a:pt x="1382462" y="720089"/>
                  </a:lnTo>
                  <a:lnTo>
                    <a:pt x="1347491" y="720089"/>
                  </a:lnTo>
                  <a:lnTo>
                    <a:pt x="1348134" y="712469"/>
                  </a:lnTo>
                  <a:lnTo>
                    <a:pt x="1354933" y="712469"/>
                  </a:lnTo>
                  <a:lnTo>
                    <a:pt x="1356032" y="711944"/>
                  </a:lnTo>
                  <a:lnTo>
                    <a:pt x="1359874" y="702309"/>
                  </a:lnTo>
                  <a:lnTo>
                    <a:pt x="1386775" y="702309"/>
                  </a:lnTo>
                  <a:lnTo>
                    <a:pt x="1389234" y="701721"/>
                  </a:lnTo>
                  <a:lnTo>
                    <a:pt x="1389400" y="699769"/>
                  </a:lnTo>
                  <a:lnTo>
                    <a:pt x="1343475" y="699769"/>
                  </a:lnTo>
                  <a:lnTo>
                    <a:pt x="1342167" y="698499"/>
                  </a:lnTo>
                  <a:close/>
                </a:path>
                <a:path w="1703704" h="1165860">
                  <a:moveTo>
                    <a:pt x="1374857" y="722629"/>
                  </a:moveTo>
                  <a:lnTo>
                    <a:pt x="1332929" y="722629"/>
                  </a:lnTo>
                  <a:lnTo>
                    <a:pt x="1332486" y="725169"/>
                  </a:lnTo>
                  <a:lnTo>
                    <a:pt x="1328456" y="730249"/>
                  </a:lnTo>
                  <a:lnTo>
                    <a:pt x="1369771" y="730249"/>
                  </a:lnTo>
                  <a:lnTo>
                    <a:pt x="1374857" y="722629"/>
                  </a:lnTo>
                  <a:close/>
                </a:path>
                <a:path w="1703704" h="1165860">
                  <a:moveTo>
                    <a:pt x="1375530" y="727829"/>
                  </a:moveTo>
                  <a:lnTo>
                    <a:pt x="1369771" y="730249"/>
                  </a:lnTo>
                  <a:lnTo>
                    <a:pt x="1370825" y="730249"/>
                  </a:lnTo>
                  <a:lnTo>
                    <a:pt x="1373778" y="728979"/>
                  </a:lnTo>
                  <a:lnTo>
                    <a:pt x="1375327" y="728979"/>
                  </a:lnTo>
                  <a:lnTo>
                    <a:pt x="1375530" y="727829"/>
                  </a:lnTo>
                  <a:close/>
                </a:path>
                <a:path w="1703704" h="1165860">
                  <a:moveTo>
                    <a:pt x="330010" y="727371"/>
                  </a:moveTo>
                  <a:lnTo>
                    <a:pt x="330855" y="729123"/>
                  </a:lnTo>
                  <a:lnTo>
                    <a:pt x="330644" y="727709"/>
                  </a:lnTo>
                  <a:lnTo>
                    <a:pt x="330010" y="727371"/>
                  </a:lnTo>
                  <a:close/>
                </a:path>
                <a:path w="1703704" h="1165860">
                  <a:moveTo>
                    <a:pt x="1377090" y="727709"/>
                  </a:moveTo>
                  <a:lnTo>
                    <a:pt x="1375813" y="727709"/>
                  </a:lnTo>
                  <a:lnTo>
                    <a:pt x="1375366" y="728878"/>
                  </a:lnTo>
                  <a:lnTo>
                    <a:pt x="1377090" y="727709"/>
                  </a:lnTo>
                  <a:close/>
                </a:path>
                <a:path w="1703704" h="1165860">
                  <a:moveTo>
                    <a:pt x="1375813" y="727709"/>
                  </a:moveTo>
                  <a:lnTo>
                    <a:pt x="1375530" y="727829"/>
                  </a:lnTo>
                  <a:lnTo>
                    <a:pt x="1375366" y="728878"/>
                  </a:lnTo>
                  <a:lnTo>
                    <a:pt x="1375813" y="727709"/>
                  </a:lnTo>
                  <a:close/>
                </a:path>
                <a:path w="1703704" h="1165860">
                  <a:moveTo>
                    <a:pt x="1381204" y="722629"/>
                  </a:moveTo>
                  <a:lnTo>
                    <a:pt x="1374857" y="722629"/>
                  </a:lnTo>
                  <a:lnTo>
                    <a:pt x="1376110" y="723766"/>
                  </a:lnTo>
                  <a:lnTo>
                    <a:pt x="1376142" y="724479"/>
                  </a:lnTo>
                  <a:lnTo>
                    <a:pt x="1375748" y="726439"/>
                  </a:lnTo>
                  <a:lnTo>
                    <a:pt x="1375530" y="727829"/>
                  </a:lnTo>
                  <a:lnTo>
                    <a:pt x="1375813" y="727709"/>
                  </a:lnTo>
                  <a:lnTo>
                    <a:pt x="1377090" y="727709"/>
                  </a:lnTo>
                  <a:lnTo>
                    <a:pt x="1377237" y="723899"/>
                  </a:lnTo>
                  <a:lnTo>
                    <a:pt x="1379652" y="723899"/>
                  </a:lnTo>
                  <a:lnTo>
                    <a:pt x="1381204" y="722629"/>
                  </a:lnTo>
                  <a:close/>
                </a:path>
                <a:path w="1703704" h="1165860">
                  <a:moveTo>
                    <a:pt x="1387203" y="723899"/>
                  </a:moveTo>
                  <a:lnTo>
                    <a:pt x="1385660" y="726439"/>
                  </a:lnTo>
                  <a:lnTo>
                    <a:pt x="1384153" y="727709"/>
                  </a:lnTo>
                  <a:lnTo>
                    <a:pt x="1386197" y="727709"/>
                  </a:lnTo>
                  <a:lnTo>
                    <a:pt x="1387203" y="723899"/>
                  </a:lnTo>
                  <a:close/>
                </a:path>
                <a:path w="1703704" h="1165860">
                  <a:moveTo>
                    <a:pt x="388588" y="709929"/>
                  </a:moveTo>
                  <a:lnTo>
                    <a:pt x="391956" y="716279"/>
                  </a:lnTo>
                  <a:lnTo>
                    <a:pt x="390549" y="716279"/>
                  </a:lnTo>
                  <a:lnTo>
                    <a:pt x="390735" y="717306"/>
                  </a:lnTo>
                  <a:lnTo>
                    <a:pt x="390800" y="717549"/>
                  </a:lnTo>
                  <a:lnTo>
                    <a:pt x="393377" y="720089"/>
                  </a:lnTo>
                  <a:lnTo>
                    <a:pt x="397969" y="726439"/>
                  </a:lnTo>
                  <a:lnTo>
                    <a:pt x="393389" y="718819"/>
                  </a:lnTo>
                  <a:lnTo>
                    <a:pt x="392456" y="713739"/>
                  </a:lnTo>
                  <a:lnTo>
                    <a:pt x="392841" y="712469"/>
                  </a:lnTo>
                  <a:lnTo>
                    <a:pt x="392262" y="712469"/>
                  </a:lnTo>
                  <a:lnTo>
                    <a:pt x="388588" y="709929"/>
                  </a:lnTo>
                  <a:close/>
                </a:path>
                <a:path w="1703704" h="1165860">
                  <a:moveTo>
                    <a:pt x="390097" y="724247"/>
                  </a:moveTo>
                  <a:lnTo>
                    <a:pt x="388322" y="725169"/>
                  </a:lnTo>
                  <a:lnTo>
                    <a:pt x="389347" y="725169"/>
                  </a:lnTo>
                  <a:lnTo>
                    <a:pt x="390097" y="724247"/>
                  </a:lnTo>
                  <a:close/>
                </a:path>
                <a:path w="1703704" h="1165860">
                  <a:moveTo>
                    <a:pt x="383170" y="723899"/>
                  </a:moveTo>
                  <a:lnTo>
                    <a:pt x="383257" y="724479"/>
                  </a:lnTo>
                  <a:lnTo>
                    <a:pt x="383944" y="724090"/>
                  </a:lnTo>
                  <a:lnTo>
                    <a:pt x="383170" y="723899"/>
                  </a:lnTo>
                  <a:close/>
                </a:path>
                <a:path w="1703704" h="1165860">
                  <a:moveTo>
                    <a:pt x="390489" y="723766"/>
                  </a:moveTo>
                  <a:lnTo>
                    <a:pt x="390097" y="724247"/>
                  </a:lnTo>
                  <a:lnTo>
                    <a:pt x="390767" y="723899"/>
                  </a:lnTo>
                  <a:lnTo>
                    <a:pt x="390489" y="723766"/>
                  </a:lnTo>
                  <a:close/>
                </a:path>
                <a:path w="1703704" h="1165860">
                  <a:moveTo>
                    <a:pt x="384281" y="723899"/>
                  </a:moveTo>
                  <a:lnTo>
                    <a:pt x="383170" y="723899"/>
                  </a:lnTo>
                  <a:lnTo>
                    <a:pt x="383944" y="724090"/>
                  </a:lnTo>
                  <a:lnTo>
                    <a:pt x="384281" y="723899"/>
                  </a:lnTo>
                  <a:close/>
                </a:path>
                <a:path w="1703704" h="1165860">
                  <a:moveTo>
                    <a:pt x="392034" y="721867"/>
                  </a:moveTo>
                  <a:lnTo>
                    <a:pt x="391650" y="722338"/>
                  </a:lnTo>
                  <a:lnTo>
                    <a:pt x="391934" y="723899"/>
                  </a:lnTo>
                  <a:lnTo>
                    <a:pt x="392034" y="721867"/>
                  </a:lnTo>
                  <a:close/>
                </a:path>
                <a:path w="1703704" h="1165860">
                  <a:moveTo>
                    <a:pt x="388579" y="715009"/>
                  </a:moveTo>
                  <a:lnTo>
                    <a:pt x="385301" y="715009"/>
                  </a:lnTo>
                  <a:lnTo>
                    <a:pt x="387652" y="720089"/>
                  </a:lnTo>
                  <a:lnTo>
                    <a:pt x="382860" y="720089"/>
                  </a:lnTo>
                  <a:lnTo>
                    <a:pt x="390489" y="723766"/>
                  </a:lnTo>
                  <a:lnTo>
                    <a:pt x="391650" y="722338"/>
                  </a:lnTo>
                  <a:lnTo>
                    <a:pt x="390775" y="717525"/>
                  </a:lnTo>
                  <a:lnTo>
                    <a:pt x="389511" y="716279"/>
                  </a:lnTo>
                  <a:lnTo>
                    <a:pt x="390549" y="716279"/>
                  </a:lnTo>
                  <a:lnTo>
                    <a:pt x="388579" y="715009"/>
                  </a:lnTo>
                  <a:close/>
                </a:path>
                <a:path w="1703704" h="1165860">
                  <a:moveTo>
                    <a:pt x="393480" y="720089"/>
                  </a:moveTo>
                  <a:lnTo>
                    <a:pt x="392153" y="720089"/>
                  </a:lnTo>
                  <a:lnTo>
                    <a:pt x="392034" y="721867"/>
                  </a:lnTo>
                  <a:lnTo>
                    <a:pt x="393480" y="720089"/>
                  </a:lnTo>
                  <a:close/>
                </a:path>
                <a:path w="1703704" h="1165860">
                  <a:moveTo>
                    <a:pt x="382671" y="711199"/>
                  </a:moveTo>
                  <a:lnTo>
                    <a:pt x="381741" y="717549"/>
                  </a:lnTo>
                  <a:lnTo>
                    <a:pt x="383908" y="720089"/>
                  </a:lnTo>
                  <a:lnTo>
                    <a:pt x="385301" y="715009"/>
                  </a:lnTo>
                  <a:lnTo>
                    <a:pt x="388579" y="715009"/>
                  </a:lnTo>
                  <a:lnTo>
                    <a:pt x="382671" y="711199"/>
                  </a:lnTo>
                  <a:close/>
                </a:path>
                <a:path w="1703704" h="1165860">
                  <a:moveTo>
                    <a:pt x="1386775" y="702309"/>
                  </a:moveTo>
                  <a:lnTo>
                    <a:pt x="1359874" y="702309"/>
                  </a:lnTo>
                  <a:lnTo>
                    <a:pt x="1360239" y="709929"/>
                  </a:lnTo>
                  <a:lnTo>
                    <a:pt x="1356032" y="711944"/>
                  </a:lnTo>
                  <a:lnTo>
                    <a:pt x="1355316" y="713739"/>
                  </a:lnTo>
                  <a:lnTo>
                    <a:pt x="1352280" y="713739"/>
                  </a:lnTo>
                  <a:lnTo>
                    <a:pt x="1347491" y="720089"/>
                  </a:lnTo>
                  <a:lnTo>
                    <a:pt x="1382462" y="720089"/>
                  </a:lnTo>
                  <a:lnTo>
                    <a:pt x="1382900" y="718819"/>
                  </a:lnTo>
                  <a:lnTo>
                    <a:pt x="1384627" y="716279"/>
                  </a:lnTo>
                  <a:lnTo>
                    <a:pt x="1383574" y="715009"/>
                  </a:lnTo>
                  <a:lnTo>
                    <a:pt x="1380987" y="715009"/>
                  </a:lnTo>
                  <a:lnTo>
                    <a:pt x="1381686" y="713739"/>
                  </a:lnTo>
                  <a:lnTo>
                    <a:pt x="1355316" y="713739"/>
                  </a:lnTo>
                  <a:lnTo>
                    <a:pt x="1353099" y="713348"/>
                  </a:lnTo>
                  <a:lnTo>
                    <a:pt x="1381902" y="713348"/>
                  </a:lnTo>
                  <a:lnTo>
                    <a:pt x="1382386" y="712469"/>
                  </a:lnTo>
                  <a:lnTo>
                    <a:pt x="1387914" y="712469"/>
                  </a:lnTo>
                  <a:lnTo>
                    <a:pt x="1385116" y="709929"/>
                  </a:lnTo>
                  <a:lnTo>
                    <a:pt x="1384867" y="709929"/>
                  </a:lnTo>
                  <a:lnTo>
                    <a:pt x="1384973" y="709799"/>
                  </a:lnTo>
                  <a:lnTo>
                    <a:pt x="1382318" y="707389"/>
                  </a:lnTo>
                  <a:lnTo>
                    <a:pt x="1386775" y="702309"/>
                  </a:lnTo>
                  <a:close/>
                </a:path>
                <a:path w="1703704" h="1165860">
                  <a:moveTo>
                    <a:pt x="371823" y="712469"/>
                  </a:moveTo>
                  <a:lnTo>
                    <a:pt x="338216" y="712469"/>
                  </a:lnTo>
                  <a:lnTo>
                    <a:pt x="338875" y="715009"/>
                  </a:lnTo>
                  <a:lnTo>
                    <a:pt x="338934" y="717549"/>
                  </a:lnTo>
                  <a:lnTo>
                    <a:pt x="336881" y="718819"/>
                  </a:lnTo>
                  <a:lnTo>
                    <a:pt x="375951" y="718819"/>
                  </a:lnTo>
                  <a:lnTo>
                    <a:pt x="374017" y="717549"/>
                  </a:lnTo>
                  <a:lnTo>
                    <a:pt x="371965" y="713739"/>
                  </a:lnTo>
                  <a:lnTo>
                    <a:pt x="371823" y="712469"/>
                  </a:lnTo>
                  <a:close/>
                </a:path>
                <a:path w="1703704" h="1165860">
                  <a:moveTo>
                    <a:pt x="376944" y="716279"/>
                  </a:moveTo>
                  <a:lnTo>
                    <a:pt x="375951" y="718819"/>
                  </a:lnTo>
                  <a:lnTo>
                    <a:pt x="380610" y="718819"/>
                  </a:lnTo>
                  <a:lnTo>
                    <a:pt x="378460" y="716786"/>
                  </a:lnTo>
                  <a:lnTo>
                    <a:pt x="376944" y="716279"/>
                  </a:lnTo>
                  <a:close/>
                </a:path>
                <a:path w="1703704" h="1165860">
                  <a:moveTo>
                    <a:pt x="378460" y="716786"/>
                  </a:moveTo>
                  <a:lnTo>
                    <a:pt x="380610" y="718819"/>
                  </a:lnTo>
                  <a:lnTo>
                    <a:pt x="380017" y="717306"/>
                  </a:lnTo>
                  <a:lnTo>
                    <a:pt x="378460" y="716786"/>
                  </a:lnTo>
                  <a:close/>
                </a:path>
                <a:path w="1703704" h="1165860">
                  <a:moveTo>
                    <a:pt x="380017" y="717306"/>
                  </a:moveTo>
                  <a:lnTo>
                    <a:pt x="380610" y="718819"/>
                  </a:lnTo>
                  <a:lnTo>
                    <a:pt x="381454" y="718819"/>
                  </a:lnTo>
                  <a:lnTo>
                    <a:pt x="380747" y="717549"/>
                  </a:lnTo>
                  <a:lnTo>
                    <a:pt x="380017" y="717306"/>
                  </a:lnTo>
                  <a:close/>
                </a:path>
                <a:path w="1703704" h="1165860">
                  <a:moveTo>
                    <a:pt x="390549" y="716279"/>
                  </a:moveTo>
                  <a:lnTo>
                    <a:pt x="389511" y="716279"/>
                  </a:lnTo>
                  <a:lnTo>
                    <a:pt x="390775" y="717525"/>
                  </a:lnTo>
                  <a:lnTo>
                    <a:pt x="390549" y="716279"/>
                  </a:lnTo>
                  <a:close/>
                </a:path>
                <a:path w="1703704" h="1165860">
                  <a:moveTo>
                    <a:pt x="373274" y="709929"/>
                  </a:moveTo>
                  <a:lnTo>
                    <a:pt x="372216" y="709929"/>
                  </a:lnTo>
                  <a:lnTo>
                    <a:pt x="375240" y="713739"/>
                  </a:lnTo>
                  <a:lnTo>
                    <a:pt x="378460" y="716786"/>
                  </a:lnTo>
                  <a:lnTo>
                    <a:pt x="380017" y="717306"/>
                  </a:lnTo>
                  <a:lnTo>
                    <a:pt x="377626" y="711199"/>
                  </a:lnTo>
                  <a:lnTo>
                    <a:pt x="374378" y="711199"/>
                  </a:lnTo>
                  <a:lnTo>
                    <a:pt x="373274" y="709929"/>
                  </a:lnTo>
                  <a:close/>
                </a:path>
                <a:path w="1703704" h="1165860">
                  <a:moveTo>
                    <a:pt x="1328652" y="707389"/>
                  </a:moveTo>
                  <a:lnTo>
                    <a:pt x="1325459" y="707389"/>
                  </a:lnTo>
                  <a:lnTo>
                    <a:pt x="1325935" y="709929"/>
                  </a:lnTo>
                  <a:lnTo>
                    <a:pt x="1325553" y="712469"/>
                  </a:lnTo>
                  <a:lnTo>
                    <a:pt x="1324063" y="716279"/>
                  </a:lnTo>
                  <a:lnTo>
                    <a:pt x="1335605" y="716279"/>
                  </a:lnTo>
                  <a:lnTo>
                    <a:pt x="1336301" y="713739"/>
                  </a:lnTo>
                  <a:lnTo>
                    <a:pt x="1328652" y="707389"/>
                  </a:lnTo>
                  <a:close/>
                </a:path>
                <a:path w="1703704" h="1165860">
                  <a:moveTo>
                    <a:pt x="316904" y="708659"/>
                  </a:moveTo>
                  <a:lnTo>
                    <a:pt x="319239" y="715009"/>
                  </a:lnTo>
                  <a:lnTo>
                    <a:pt x="321544" y="712469"/>
                  </a:lnTo>
                  <a:lnTo>
                    <a:pt x="324013" y="712469"/>
                  </a:lnTo>
                  <a:lnTo>
                    <a:pt x="323547" y="711199"/>
                  </a:lnTo>
                  <a:lnTo>
                    <a:pt x="322920" y="711199"/>
                  </a:lnTo>
                  <a:lnTo>
                    <a:pt x="321784" y="709663"/>
                  </a:lnTo>
                  <a:lnTo>
                    <a:pt x="316904" y="708659"/>
                  </a:lnTo>
                  <a:close/>
                </a:path>
                <a:path w="1703704" h="1165860">
                  <a:moveTo>
                    <a:pt x="311064" y="688339"/>
                  </a:moveTo>
                  <a:lnTo>
                    <a:pt x="315009" y="698499"/>
                  </a:lnTo>
                  <a:lnTo>
                    <a:pt x="319164" y="706119"/>
                  </a:lnTo>
                  <a:lnTo>
                    <a:pt x="321784" y="709663"/>
                  </a:lnTo>
                  <a:lnTo>
                    <a:pt x="323080" y="709929"/>
                  </a:lnTo>
                  <a:lnTo>
                    <a:pt x="323547" y="711199"/>
                  </a:lnTo>
                  <a:lnTo>
                    <a:pt x="325667" y="711199"/>
                  </a:lnTo>
                  <a:lnTo>
                    <a:pt x="324723" y="712469"/>
                  </a:lnTo>
                  <a:lnTo>
                    <a:pt x="325480" y="713739"/>
                  </a:lnTo>
                  <a:lnTo>
                    <a:pt x="324947" y="715009"/>
                  </a:lnTo>
                  <a:lnTo>
                    <a:pt x="334104" y="715009"/>
                  </a:lnTo>
                  <a:lnTo>
                    <a:pt x="329510" y="708659"/>
                  </a:lnTo>
                  <a:lnTo>
                    <a:pt x="326392" y="708659"/>
                  </a:lnTo>
                  <a:lnTo>
                    <a:pt x="327395" y="704849"/>
                  </a:lnTo>
                  <a:lnTo>
                    <a:pt x="333710" y="704849"/>
                  </a:lnTo>
                  <a:lnTo>
                    <a:pt x="332233" y="702309"/>
                  </a:lnTo>
                  <a:lnTo>
                    <a:pt x="323032" y="702309"/>
                  </a:lnTo>
                  <a:lnTo>
                    <a:pt x="322204" y="698499"/>
                  </a:lnTo>
                  <a:lnTo>
                    <a:pt x="320546" y="698499"/>
                  </a:lnTo>
                  <a:lnTo>
                    <a:pt x="317325" y="690879"/>
                  </a:lnTo>
                  <a:lnTo>
                    <a:pt x="314144" y="690879"/>
                  </a:lnTo>
                  <a:lnTo>
                    <a:pt x="311064" y="688339"/>
                  </a:lnTo>
                  <a:close/>
                </a:path>
                <a:path w="1703704" h="1165860">
                  <a:moveTo>
                    <a:pt x="337610" y="702309"/>
                  </a:moveTo>
                  <a:lnTo>
                    <a:pt x="333710" y="704849"/>
                  </a:lnTo>
                  <a:lnTo>
                    <a:pt x="327395" y="704849"/>
                  </a:lnTo>
                  <a:lnTo>
                    <a:pt x="330895" y="708659"/>
                  </a:lnTo>
                  <a:lnTo>
                    <a:pt x="335164" y="713739"/>
                  </a:lnTo>
                  <a:lnTo>
                    <a:pt x="338474" y="715009"/>
                  </a:lnTo>
                  <a:lnTo>
                    <a:pt x="338216" y="712469"/>
                  </a:lnTo>
                  <a:lnTo>
                    <a:pt x="371823" y="712469"/>
                  </a:lnTo>
                  <a:lnTo>
                    <a:pt x="371682" y="711199"/>
                  </a:lnTo>
                  <a:lnTo>
                    <a:pt x="346174" y="711199"/>
                  </a:lnTo>
                  <a:lnTo>
                    <a:pt x="340169" y="704966"/>
                  </a:lnTo>
                  <a:lnTo>
                    <a:pt x="339759" y="704849"/>
                  </a:lnTo>
                  <a:lnTo>
                    <a:pt x="339726" y="704506"/>
                  </a:lnTo>
                  <a:lnTo>
                    <a:pt x="337610" y="702309"/>
                  </a:lnTo>
                  <a:close/>
                </a:path>
                <a:path w="1703704" h="1165860">
                  <a:moveTo>
                    <a:pt x="1356032" y="711944"/>
                  </a:moveTo>
                  <a:lnTo>
                    <a:pt x="1353099" y="713348"/>
                  </a:lnTo>
                  <a:lnTo>
                    <a:pt x="1355316" y="713739"/>
                  </a:lnTo>
                  <a:lnTo>
                    <a:pt x="1356032" y="711944"/>
                  </a:lnTo>
                  <a:close/>
                </a:path>
                <a:path w="1703704" h="1165860">
                  <a:moveTo>
                    <a:pt x="1354933" y="712469"/>
                  </a:moveTo>
                  <a:lnTo>
                    <a:pt x="1348134" y="712469"/>
                  </a:lnTo>
                  <a:lnTo>
                    <a:pt x="1353099" y="713348"/>
                  </a:lnTo>
                  <a:lnTo>
                    <a:pt x="1354933" y="712469"/>
                  </a:lnTo>
                  <a:close/>
                </a:path>
                <a:path w="1703704" h="1165860">
                  <a:moveTo>
                    <a:pt x="388970" y="702309"/>
                  </a:moveTo>
                  <a:lnTo>
                    <a:pt x="392262" y="712469"/>
                  </a:lnTo>
                  <a:lnTo>
                    <a:pt x="392841" y="712469"/>
                  </a:lnTo>
                  <a:lnTo>
                    <a:pt x="392216" y="708659"/>
                  </a:lnTo>
                  <a:lnTo>
                    <a:pt x="388970" y="702309"/>
                  </a:lnTo>
                  <a:close/>
                </a:path>
                <a:path w="1703704" h="1165860">
                  <a:moveTo>
                    <a:pt x="321784" y="709663"/>
                  </a:moveTo>
                  <a:lnTo>
                    <a:pt x="322920" y="711199"/>
                  </a:lnTo>
                  <a:lnTo>
                    <a:pt x="323547" y="711199"/>
                  </a:lnTo>
                  <a:lnTo>
                    <a:pt x="323080" y="709929"/>
                  </a:lnTo>
                  <a:lnTo>
                    <a:pt x="321784" y="709663"/>
                  </a:lnTo>
                  <a:close/>
                </a:path>
                <a:path w="1703704" h="1165860">
                  <a:moveTo>
                    <a:pt x="362241" y="687069"/>
                  </a:moveTo>
                  <a:lnTo>
                    <a:pt x="338060" y="687069"/>
                  </a:lnTo>
                  <a:lnTo>
                    <a:pt x="339164" y="698631"/>
                  </a:lnTo>
                  <a:lnTo>
                    <a:pt x="341393" y="699769"/>
                  </a:lnTo>
                  <a:lnTo>
                    <a:pt x="339425" y="701362"/>
                  </a:lnTo>
                  <a:lnTo>
                    <a:pt x="339726" y="704506"/>
                  </a:lnTo>
                  <a:lnTo>
                    <a:pt x="340169" y="704966"/>
                  </a:lnTo>
                  <a:lnTo>
                    <a:pt x="344218" y="706119"/>
                  </a:lnTo>
                  <a:lnTo>
                    <a:pt x="346174" y="711199"/>
                  </a:lnTo>
                  <a:lnTo>
                    <a:pt x="371682" y="711199"/>
                  </a:lnTo>
                  <a:lnTo>
                    <a:pt x="372216" y="709929"/>
                  </a:lnTo>
                  <a:lnTo>
                    <a:pt x="373274" y="709929"/>
                  </a:lnTo>
                  <a:lnTo>
                    <a:pt x="372170" y="708659"/>
                  </a:lnTo>
                  <a:lnTo>
                    <a:pt x="371436" y="707389"/>
                  </a:lnTo>
                  <a:lnTo>
                    <a:pt x="370177" y="707389"/>
                  </a:lnTo>
                  <a:lnTo>
                    <a:pt x="364013" y="699769"/>
                  </a:lnTo>
                  <a:lnTo>
                    <a:pt x="366281" y="693419"/>
                  </a:lnTo>
                  <a:lnTo>
                    <a:pt x="362226" y="693415"/>
                  </a:lnTo>
                  <a:lnTo>
                    <a:pt x="360069" y="689609"/>
                  </a:lnTo>
                  <a:lnTo>
                    <a:pt x="363742" y="689609"/>
                  </a:lnTo>
                  <a:lnTo>
                    <a:pt x="362241" y="687069"/>
                  </a:lnTo>
                  <a:close/>
                </a:path>
                <a:path w="1703704" h="1165860">
                  <a:moveTo>
                    <a:pt x="377129" y="709929"/>
                  </a:moveTo>
                  <a:lnTo>
                    <a:pt x="374378" y="711199"/>
                  </a:lnTo>
                  <a:lnTo>
                    <a:pt x="377626" y="711199"/>
                  </a:lnTo>
                  <a:lnTo>
                    <a:pt x="377129" y="709929"/>
                  </a:lnTo>
                  <a:close/>
                </a:path>
                <a:path w="1703704" h="1165860">
                  <a:moveTo>
                    <a:pt x="377764" y="703933"/>
                  </a:moveTo>
                  <a:lnTo>
                    <a:pt x="376575" y="704849"/>
                  </a:lnTo>
                  <a:lnTo>
                    <a:pt x="376971" y="704849"/>
                  </a:lnTo>
                  <a:lnTo>
                    <a:pt x="381982" y="711199"/>
                  </a:lnTo>
                  <a:lnTo>
                    <a:pt x="377764" y="703933"/>
                  </a:lnTo>
                  <a:close/>
                </a:path>
                <a:path w="1703704" h="1165860">
                  <a:moveTo>
                    <a:pt x="1385049" y="709868"/>
                  </a:moveTo>
                  <a:lnTo>
                    <a:pt x="1384867" y="709929"/>
                  </a:lnTo>
                  <a:lnTo>
                    <a:pt x="1385116" y="709929"/>
                  </a:lnTo>
                  <a:close/>
                </a:path>
                <a:path w="1703704" h="1165860">
                  <a:moveTo>
                    <a:pt x="1388965" y="704879"/>
                  </a:moveTo>
                  <a:lnTo>
                    <a:pt x="1385083" y="709663"/>
                  </a:lnTo>
                  <a:lnTo>
                    <a:pt x="1385049" y="709868"/>
                  </a:lnTo>
                  <a:lnTo>
                    <a:pt x="1388643" y="708659"/>
                  </a:lnTo>
                  <a:lnTo>
                    <a:pt x="1388965" y="704879"/>
                  </a:lnTo>
                  <a:close/>
                </a:path>
                <a:path w="1703704" h="1165860">
                  <a:moveTo>
                    <a:pt x="370703" y="706119"/>
                  </a:moveTo>
                  <a:lnTo>
                    <a:pt x="370177" y="707389"/>
                  </a:lnTo>
                  <a:lnTo>
                    <a:pt x="371436" y="707389"/>
                  </a:lnTo>
                  <a:lnTo>
                    <a:pt x="370703" y="706119"/>
                  </a:lnTo>
                  <a:close/>
                </a:path>
                <a:path w="1703704" h="1165860">
                  <a:moveTo>
                    <a:pt x="367281" y="697229"/>
                  </a:moveTo>
                  <a:lnTo>
                    <a:pt x="372568" y="706119"/>
                  </a:lnTo>
                  <a:lnTo>
                    <a:pt x="376971" y="704849"/>
                  </a:lnTo>
                  <a:lnTo>
                    <a:pt x="376575" y="704849"/>
                  </a:lnTo>
                  <a:lnTo>
                    <a:pt x="373112" y="698499"/>
                  </a:lnTo>
                  <a:lnTo>
                    <a:pt x="370309" y="698499"/>
                  </a:lnTo>
                  <a:lnTo>
                    <a:pt x="367281" y="697229"/>
                  </a:lnTo>
                  <a:close/>
                </a:path>
                <a:path w="1703704" h="1165860">
                  <a:moveTo>
                    <a:pt x="339726" y="704506"/>
                  </a:moveTo>
                  <a:lnTo>
                    <a:pt x="339759" y="704849"/>
                  </a:lnTo>
                  <a:lnTo>
                    <a:pt x="340169" y="704966"/>
                  </a:lnTo>
                  <a:lnTo>
                    <a:pt x="339726" y="704506"/>
                  </a:lnTo>
                  <a:close/>
                </a:path>
                <a:path w="1703704" h="1165860">
                  <a:moveTo>
                    <a:pt x="1392080" y="701039"/>
                  </a:moveTo>
                  <a:lnTo>
                    <a:pt x="1389234" y="701721"/>
                  </a:lnTo>
                  <a:lnTo>
                    <a:pt x="1388965" y="704879"/>
                  </a:lnTo>
                  <a:lnTo>
                    <a:pt x="1392080" y="701039"/>
                  </a:lnTo>
                  <a:close/>
                </a:path>
                <a:path w="1703704" h="1165860">
                  <a:moveTo>
                    <a:pt x="381062" y="694689"/>
                  </a:moveTo>
                  <a:lnTo>
                    <a:pt x="379486" y="694689"/>
                  </a:lnTo>
                  <a:lnTo>
                    <a:pt x="381419" y="698499"/>
                  </a:lnTo>
                  <a:lnTo>
                    <a:pt x="379517" y="701039"/>
                  </a:lnTo>
                  <a:lnTo>
                    <a:pt x="381482" y="704849"/>
                  </a:lnTo>
                  <a:lnTo>
                    <a:pt x="383772" y="703579"/>
                  </a:lnTo>
                  <a:lnTo>
                    <a:pt x="387385" y="703579"/>
                  </a:lnTo>
                  <a:lnTo>
                    <a:pt x="385101" y="698499"/>
                  </a:lnTo>
                  <a:lnTo>
                    <a:pt x="383009" y="698499"/>
                  </a:lnTo>
                  <a:lnTo>
                    <a:pt x="381062" y="694689"/>
                  </a:lnTo>
                  <a:close/>
                </a:path>
                <a:path w="1703704" h="1165860">
                  <a:moveTo>
                    <a:pt x="377576" y="702176"/>
                  </a:moveTo>
                  <a:lnTo>
                    <a:pt x="377559" y="703579"/>
                  </a:lnTo>
                  <a:lnTo>
                    <a:pt x="377764" y="703933"/>
                  </a:lnTo>
                  <a:lnTo>
                    <a:pt x="378223" y="703579"/>
                  </a:lnTo>
                  <a:lnTo>
                    <a:pt x="377576" y="702176"/>
                  </a:lnTo>
                  <a:close/>
                </a:path>
                <a:path w="1703704" h="1165860">
                  <a:moveTo>
                    <a:pt x="320323" y="678179"/>
                  </a:moveTo>
                  <a:lnTo>
                    <a:pt x="317187" y="679449"/>
                  </a:lnTo>
                  <a:lnTo>
                    <a:pt x="321021" y="681989"/>
                  </a:lnTo>
                  <a:lnTo>
                    <a:pt x="324231" y="692149"/>
                  </a:lnTo>
                  <a:lnTo>
                    <a:pt x="325916" y="693419"/>
                  </a:lnTo>
                  <a:lnTo>
                    <a:pt x="326631" y="695959"/>
                  </a:lnTo>
                  <a:lnTo>
                    <a:pt x="323124" y="695959"/>
                  </a:lnTo>
                  <a:lnTo>
                    <a:pt x="325798" y="702309"/>
                  </a:lnTo>
                  <a:lnTo>
                    <a:pt x="332233" y="702309"/>
                  </a:lnTo>
                  <a:lnTo>
                    <a:pt x="330757" y="699769"/>
                  </a:lnTo>
                  <a:lnTo>
                    <a:pt x="331193" y="698499"/>
                  </a:lnTo>
                  <a:lnTo>
                    <a:pt x="330326" y="695959"/>
                  </a:lnTo>
                  <a:lnTo>
                    <a:pt x="326631" y="695959"/>
                  </a:lnTo>
                  <a:lnTo>
                    <a:pt x="322590" y="694689"/>
                  </a:lnTo>
                  <a:lnTo>
                    <a:pt x="334421" y="694689"/>
                  </a:lnTo>
                  <a:lnTo>
                    <a:pt x="335395" y="692149"/>
                  </a:lnTo>
                  <a:lnTo>
                    <a:pt x="336727" y="689609"/>
                  </a:lnTo>
                  <a:lnTo>
                    <a:pt x="327254" y="689609"/>
                  </a:lnTo>
                  <a:lnTo>
                    <a:pt x="320323" y="678179"/>
                  </a:lnTo>
                  <a:close/>
                </a:path>
                <a:path w="1703704" h="1165860">
                  <a:moveTo>
                    <a:pt x="334421" y="694689"/>
                  </a:moveTo>
                  <a:lnTo>
                    <a:pt x="329892" y="694689"/>
                  </a:lnTo>
                  <a:lnTo>
                    <a:pt x="332525" y="695959"/>
                  </a:lnTo>
                  <a:lnTo>
                    <a:pt x="335509" y="701039"/>
                  </a:lnTo>
                  <a:lnTo>
                    <a:pt x="338254" y="702309"/>
                  </a:lnTo>
                  <a:lnTo>
                    <a:pt x="339425" y="701362"/>
                  </a:lnTo>
                  <a:lnTo>
                    <a:pt x="339164" y="698631"/>
                  </a:lnTo>
                  <a:lnTo>
                    <a:pt x="333933" y="695959"/>
                  </a:lnTo>
                  <a:lnTo>
                    <a:pt x="334421" y="694689"/>
                  </a:lnTo>
                  <a:close/>
                </a:path>
                <a:path w="1703704" h="1165860">
                  <a:moveTo>
                    <a:pt x="374583" y="693419"/>
                  </a:moveTo>
                  <a:lnTo>
                    <a:pt x="375293" y="697229"/>
                  </a:lnTo>
                  <a:lnTo>
                    <a:pt x="377576" y="702176"/>
                  </a:lnTo>
                  <a:lnTo>
                    <a:pt x="377664" y="694689"/>
                  </a:lnTo>
                  <a:lnTo>
                    <a:pt x="374583" y="693419"/>
                  </a:lnTo>
                  <a:close/>
                </a:path>
                <a:path w="1703704" h="1165860">
                  <a:moveTo>
                    <a:pt x="339164" y="698631"/>
                  </a:moveTo>
                  <a:lnTo>
                    <a:pt x="339425" y="701362"/>
                  </a:lnTo>
                  <a:lnTo>
                    <a:pt x="341393" y="699769"/>
                  </a:lnTo>
                  <a:lnTo>
                    <a:pt x="339164" y="698631"/>
                  </a:lnTo>
                  <a:close/>
                </a:path>
                <a:path w="1703704" h="1165860">
                  <a:moveTo>
                    <a:pt x="1344081" y="684529"/>
                  </a:moveTo>
                  <a:lnTo>
                    <a:pt x="1350459" y="692149"/>
                  </a:lnTo>
                  <a:lnTo>
                    <a:pt x="1347120" y="698499"/>
                  </a:lnTo>
                  <a:lnTo>
                    <a:pt x="1345537" y="698499"/>
                  </a:lnTo>
                  <a:lnTo>
                    <a:pt x="1343475" y="699769"/>
                  </a:lnTo>
                  <a:lnTo>
                    <a:pt x="1389400" y="699769"/>
                  </a:lnTo>
                  <a:lnTo>
                    <a:pt x="1395487" y="698499"/>
                  </a:lnTo>
                  <a:lnTo>
                    <a:pt x="1396174" y="695959"/>
                  </a:lnTo>
                  <a:lnTo>
                    <a:pt x="1394624" y="695959"/>
                  </a:lnTo>
                  <a:lnTo>
                    <a:pt x="1395707" y="692149"/>
                  </a:lnTo>
                  <a:lnTo>
                    <a:pt x="1396975" y="688339"/>
                  </a:lnTo>
                  <a:lnTo>
                    <a:pt x="1373230" y="688339"/>
                  </a:lnTo>
                  <a:lnTo>
                    <a:pt x="1371831" y="687069"/>
                  </a:lnTo>
                  <a:lnTo>
                    <a:pt x="1350631" y="687069"/>
                  </a:lnTo>
                  <a:lnTo>
                    <a:pt x="1344081" y="684529"/>
                  </a:lnTo>
                  <a:close/>
                </a:path>
                <a:path w="1703704" h="1165860">
                  <a:moveTo>
                    <a:pt x="321993" y="697531"/>
                  </a:moveTo>
                  <a:lnTo>
                    <a:pt x="320546" y="698499"/>
                  </a:lnTo>
                  <a:lnTo>
                    <a:pt x="322204" y="698499"/>
                  </a:lnTo>
                  <a:lnTo>
                    <a:pt x="321993" y="697531"/>
                  </a:lnTo>
                  <a:close/>
                </a:path>
                <a:path w="1703704" h="1165860">
                  <a:moveTo>
                    <a:pt x="384530" y="697229"/>
                  </a:moveTo>
                  <a:lnTo>
                    <a:pt x="383009" y="698499"/>
                  </a:lnTo>
                  <a:lnTo>
                    <a:pt x="385101" y="698499"/>
                  </a:lnTo>
                  <a:lnTo>
                    <a:pt x="384530" y="697229"/>
                  </a:lnTo>
                  <a:close/>
                </a:path>
                <a:path w="1703704" h="1165860">
                  <a:moveTo>
                    <a:pt x="321707" y="696213"/>
                  </a:moveTo>
                  <a:lnTo>
                    <a:pt x="321993" y="697531"/>
                  </a:lnTo>
                  <a:lnTo>
                    <a:pt x="322444" y="697229"/>
                  </a:lnTo>
                  <a:lnTo>
                    <a:pt x="321707" y="696213"/>
                  </a:lnTo>
                  <a:close/>
                </a:path>
                <a:path w="1703704" h="1165860">
                  <a:moveTo>
                    <a:pt x="319683" y="693421"/>
                  </a:moveTo>
                  <a:lnTo>
                    <a:pt x="321707" y="696213"/>
                  </a:lnTo>
                  <a:lnTo>
                    <a:pt x="321195" y="693857"/>
                  </a:lnTo>
                  <a:lnTo>
                    <a:pt x="319683" y="693421"/>
                  </a:lnTo>
                  <a:close/>
                </a:path>
                <a:path w="1703704" h="1165860">
                  <a:moveTo>
                    <a:pt x="1396518" y="694689"/>
                  </a:moveTo>
                  <a:lnTo>
                    <a:pt x="1394624" y="695959"/>
                  </a:lnTo>
                  <a:lnTo>
                    <a:pt x="1396174" y="695959"/>
                  </a:lnTo>
                  <a:lnTo>
                    <a:pt x="1396518" y="694689"/>
                  </a:lnTo>
                  <a:close/>
                </a:path>
                <a:path w="1703704" h="1165860">
                  <a:moveTo>
                    <a:pt x="321100" y="693419"/>
                  </a:moveTo>
                  <a:lnTo>
                    <a:pt x="321195" y="693857"/>
                  </a:lnTo>
                  <a:lnTo>
                    <a:pt x="324081" y="694689"/>
                  </a:lnTo>
                  <a:lnTo>
                    <a:pt x="321100" y="693419"/>
                  </a:lnTo>
                  <a:close/>
                </a:path>
                <a:path w="1703704" h="1165860">
                  <a:moveTo>
                    <a:pt x="315333" y="683259"/>
                  </a:moveTo>
                  <a:lnTo>
                    <a:pt x="314507" y="683259"/>
                  </a:lnTo>
                  <a:lnTo>
                    <a:pt x="316000" y="688339"/>
                  </a:lnTo>
                  <a:lnTo>
                    <a:pt x="319679" y="693415"/>
                  </a:lnTo>
                  <a:lnTo>
                    <a:pt x="319686" y="685799"/>
                  </a:lnTo>
                  <a:lnTo>
                    <a:pt x="316645" y="685799"/>
                  </a:lnTo>
                  <a:lnTo>
                    <a:pt x="315333" y="683259"/>
                  </a:lnTo>
                  <a:close/>
                </a:path>
                <a:path w="1703704" h="1165860">
                  <a:moveTo>
                    <a:pt x="316788" y="689609"/>
                  </a:moveTo>
                  <a:lnTo>
                    <a:pt x="314144" y="690879"/>
                  </a:lnTo>
                  <a:lnTo>
                    <a:pt x="317325" y="690879"/>
                  </a:lnTo>
                  <a:lnTo>
                    <a:pt x="316788" y="689609"/>
                  </a:lnTo>
                  <a:close/>
                </a:path>
                <a:path w="1703704" h="1165860">
                  <a:moveTo>
                    <a:pt x="363742" y="689609"/>
                  </a:moveTo>
                  <a:lnTo>
                    <a:pt x="360069" y="689609"/>
                  </a:lnTo>
                  <a:lnTo>
                    <a:pt x="364492" y="690879"/>
                  </a:lnTo>
                  <a:lnTo>
                    <a:pt x="363742" y="689609"/>
                  </a:lnTo>
                  <a:close/>
                </a:path>
                <a:path w="1703704" h="1165860">
                  <a:moveTo>
                    <a:pt x="326795" y="680719"/>
                  </a:moveTo>
                  <a:lnTo>
                    <a:pt x="327254" y="689609"/>
                  </a:lnTo>
                  <a:lnTo>
                    <a:pt x="336727" y="689609"/>
                  </a:lnTo>
                  <a:lnTo>
                    <a:pt x="338060" y="687069"/>
                  </a:lnTo>
                  <a:lnTo>
                    <a:pt x="362241" y="687069"/>
                  </a:lnTo>
                  <a:lnTo>
                    <a:pt x="361491" y="685799"/>
                  </a:lnTo>
                  <a:lnTo>
                    <a:pt x="331090" y="685799"/>
                  </a:lnTo>
                  <a:lnTo>
                    <a:pt x="328208" y="683259"/>
                  </a:lnTo>
                  <a:lnTo>
                    <a:pt x="326795" y="680719"/>
                  </a:lnTo>
                  <a:close/>
                </a:path>
                <a:path w="1703704" h="1165860">
                  <a:moveTo>
                    <a:pt x="1375187" y="685799"/>
                  </a:moveTo>
                  <a:lnTo>
                    <a:pt x="1373230" y="688339"/>
                  </a:lnTo>
                  <a:lnTo>
                    <a:pt x="1396975" y="688339"/>
                  </a:lnTo>
                  <a:lnTo>
                    <a:pt x="1397398" y="687069"/>
                  </a:lnTo>
                  <a:lnTo>
                    <a:pt x="1376658" y="687069"/>
                  </a:lnTo>
                  <a:lnTo>
                    <a:pt x="1375187" y="685799"/>
                  </a:lnTo>
                  <a:close/>
                </a:path>
                <a:path w="1703704" h="1165860">
                  <a:moveTo>
                    <a:pt x="1373116" y="684529"/>
                  </a:moveTo>
                  <a:lnTo>
                    <a:pt x="1351344" y="684529"/>
                  </a:lnTo>
                  <a:lnTo>
                    <a:pt x="1350631" y="687069"/>
                  </a:lnTo>
                  <a:lnTo>
                    <a:pt x="1371831" y="687069"/>
                  </a:lnTo>
                  <a:lnTo>
                    <a:pt x="1373116" y="684529"/>
                  </a:lnTo>
                  <a:close/>
                </a:path>
                <a:path w="1703704" h="1165860">
                  <a:moveTo>
                    <a:pt x="1382768" y="670116"/>
                  </a:moveTo>
                  <a:lnTo>
                    <a:pt x="1382218" y="670559"/>
                  </a:lnTo>
                  <a:lnTo>
                    <a:pt x="1381060" y="670559"/>
                  </a:lnTo>
                  <a:lnTo>
                    <a:pt x="1378832" y="675639"/>
                  </a:lnTo>
                  <a:lnTo>
                    <a:pt x="1381191" y="676909"/>
                  </a:lnTo>
                  <a:lnTo>
                    <a:pt x="1378176" y="679449"/>
                  </a:lnTo>
                  <a:lnTo>
                    <a:pt x="1380637" y="679449"/>
                  </a:lnTo>
                  <a:lnTo>
                    <a:pt x="1376658" y="687069"/>
                  </a:lnTo>
                  <a:lnTo>
                    <a:pt x="1397398" y="687069"/>
                  </a:lnTo>
                  <a:lnTo>
                    <a:pt x="1397330" y="683259"/>
                  </a:lnTo>
                  <a:lnTo>
                    <a:pt x="1399870" y="683259"/>
                  </a:lnTo>
                  <a:lnTo>
                    <a:pt x="1399948" y="681989"/>
                  </a:lnTo>
                  <a:lnTo>
                    <a:pt x="1404287" y="678179"/>
                  </a:lnTo>
                  <a:lnTo>
                    <a:pt x="1381850" y="678179"/>
                  </a:lnTo>
                  <a:lnTo>
                    <a:pt x="1380511" y="674369"/>
                  </a:lnTo>
                  <a:lnTo>
                    <a:pt x="1381847" y="671829"/>
                  </a:lnTo>
                  <a:lnTo>
                    <a:pt x="1383692" y="671829"/>
                  </a:lnTo>
                  <a:lnTo>
                    <a:pt x="1384302" y="670440"/>
                  </a:lnTo>
                  <a:lnTo>
                    <a:pt x="1382768" y="670116"/>
                  </a:lnTo>
                  <a:close/>
                </a:path>
                <a:path w="1703704" h="1165860">
                  <a:moveTo>
                    <a:pt x="1399870" y="683259"/>
                  </a:moveTo>
                  <a:lnTo>
                    <a:pt x="1397330" y="683259"/>
                  </a:lnTo>
                  <a:lnTo>
                    <a:pt x="1399635" y="687069"/>
                  </a:lnTo>
                  <a:lnTo>
                    <a:pt x="1399870" y="683259"/>
                  </a:lnTo>
                  <a:close/>
                </a:path>
                <a:path w="1703704" h="1165860">
                  <a:moveTo>
                    <a:pt x="319689" y="683259"/>
                  </a:moveTo>
                  <a:lnTo>
                    <a:pt x="316645" y="685799"/>
                  </a:lnTo>
                  <a:lnTo>
                    <a:pt x="319686" y="685799"/>
                  </a:lnTo>
                  <a:lnTo>
                    <a:pt x="319689" y="683259"/>
                  </a:lnTo>
                  <a:close/>
                </a:path>
                <a:path w="1703704" h="1165860">
                  <a:moveTo>
                    <a:pt x="356787" y="676909"/>
                  </a:moveTo>
                  <a:lnTo>
                    <a:pt x="324892" y="676909"/>
                  </a:lnTo>
                  <a:lnTo>
                    <a:pt x="327388" y="680719"/>
                  </a:lnTo>
                  <a:lnTo>
                    <a:pt x="329871" y="683259"/>
                  </a:lnTo>
                  <a:lnTo>
                    <a:pt x="331090" y="685799"/>
                  </a:lnTo>
                  <a:lnTo>
                    <a:pt x="361491" y="685799"/>
                  </a:lnTo>
                  <a:lnTo>
                    <a:pt x="358161" y="680719"/>
                  </a:lnTo>
                  <a:lnTo>
                    <a:pt x="356787" y="676909"/>
                  </a:lnTo>
                  <a:close/>
                </a:path>
                <a:path w="1703704" h="1165860">
                  <a:moveTo>
                    <a:pt x="1351069" y="678179"/>
                  </a:moveTo>
                  <a:lnTo>
                    <a:pt x="1348710" y="683259"/>
                  </a:lnTo>
                  <a:lnTo>
                    <a:pt x="1349752" y="684529"/>
                  </a:lnTo>
                  <a:lnTo>
                    <a:pt x="1373116" y="684529"/>
                  </a:lnTo>
                  <a:lnTo>
                    <a:pt x="1373944" y="685799"/>
                  </a:lnTo>
                  <a:lnTo>
                    <a:pt x="1374888" y="685799"/>
                  </a:lnTo>
                  <a:lnTo>
                    <a:pt x="1375618" y="680719"/>
                  </a:lnTo>
                  <a:lnTo>
                    <a:pt x="1354611" y="680719"/>
                  </a:lnTo>
                  <a:lnTo>
                    <a:pt x="1351069" y="678179"/>
                  </a:lnTo>
                  <a:close/>
                </a:path>
                <a:path w="1703704" h="1165860">
                  <a:moveTo>
                    <a:pt x="313365" y="679449"/>
                  </a:moveTo>
                  <a:lnTo>
                    <a:pt x="308778" y="679449"/>
                  </a:lnTo>
                  <a:lnTo>
                    <a:pt x="314026" y="684529"/>
                  </a:lnTo>
                  <a:lnTo>
                    <a:pt x="314507" y="683259"/>
                  </a:lnTo>
                  <a:lnTo>
                    <a:pt x="315333" y="683259"/>
                  </a:lnTo>
                  <a:lnTo>
                    <a:pt x="313365" y="679449"/>
                  </a:lnTo>
                  <a:close/>
                </a:path>
                <a:path w="1703704" h="1165860">
                  <a:moveTo>
                    <a:pt x="306306" y="673200"/>
                  </a:moveTo>
                  <a:lnTo>
                    <a:pt x="306304" y="673486"/>
                  </a:lnTo>
                  <a:lnTo>
                    <a:pt x="307630" y="675639"/>
                  </a:lnTo>
                  <a:lnTo>
                    <a:pt x="305722" y="681989"/>
                  </a:lnTo>
                  <a:lnTo>
                    <a:pt x="309699" y="683259"/>
                  </a:lnTo>
                  <a:lnTo>
                    <a:pt x="308778" y="679449"/>
                  </a:lnTo>
                  <a:lnTo>
                    <a:pt x="313365" y="679449"/>
                  </a:lnTo>
                  <a:lnTo>
                    <a:pt x="310742" y="674369"/>
                  </a:lnTo>
                  <a:lnTo>
                    <a:pt x="309120" y="674369"/>
                  </a:lnTo>
                  <a:lnTo>
                    <a:pt x="306306" y="673200"/>
                  </a:lnTo>
                  <a:close/>
                </a:path>
                <a:path w="1703704" h="1165860">
                  <a:moveTo>
                    <a:pt x="353037" y="669289"/>
                  </a:moveTo>
                  <a:lnTo>
                    <a:pt x="314405" y="669289"/>
                  </a:lnTo>
                  <a:lnTo>
                    <a:pt x="316980" y="674369"/>
                  </a:lnTo>
                  <a:lnTo>
                    <a:pt x="319273" y="675639"/>
                  </a:lnTo>
                  <a:lnTo>
                    <a:pt x="321531" y="678179"/>
                  </a:lnTo>
                  <a:lnTo>
                    <a:pt x="324006" y="681989"/>
                  </a:lnTo>
                  <a:lnTo>
                    <a:pt x="324896" y="681989"/>
                  </a:lnTo>
                  <a:lnTo>
                    <a:pt x="323371" y="679449"/>
                  </a:lnTo>
                  <a:lnTo>
                    <a:pt x="322714" y="676909"/>
                  </a:lnTo>
                  <a:lnTo>
                    <a:pt x="356787" y="676909"/>
                  </a:lnTo>
                  <a:lnTo>
                    <a:pt x="355414" y="673099"/>
                  </a:lnTo>
                  <a:lnTo>
                    <a:pt x="353037" y="669289"/>
                  </a:lnTo>
                  <a:close/>
                </a:path>
                <a:path w="1703704" h="1165860">
                  <a:moveTo>
                    <a:pt x="1376877" y="670559"/>
                  </a:moveTo>
                  <a:lnTo>
                    <a:pt x="1373054" y="673099"/>
                  </a:lnTo>
                  <a:lnTo>
                    <a:pt x="1357630" y="673099"/>
                  </a:lnTo>
                  <a:lnTo>
                    <a:pt x="1354611" y="680719"/>
                  </a:lnTo>
                  <a:lnTo>
                    <a:pt x="1375618" y="680719"/>
                  </a:lnTo>
                  <a:lnTo>
                    <a:pt x="1375800" y="679449"/>
                  </a:lnTo>
                  <a:lnTo>
                    <a:pt x="1377047" y="673486"/>
                  </a:lnTo>
                  <a:lnTo>
                    <a:pt x="1377003" y="671829"/>
                  </a:lnTo>
                  <a:lnTo>
                    <a:pt x="1376877" y="670559"/>
                  </a:lnTo>
                  <a:close/>
                </a:path>
                <a:path w="1703704" h="1165860">
                  <a:moveTo>
                    <a:pt x="1378176" y="679449"/>
                  </a:moveTo>
                  <a:lnTo>
                    <a:pt x="1377995" y="679449"/>
                  </a:lnTo>
                  <a:lnTo>
                    <a:pt x="1376668" y="680719"/>
                  </a:lnTo>
                  <a:lnTo>
                    <a:pt x="1378176" y="679449"/>
                  </a:lnTo>
                  <a:close/>
                </a:path>
                <a:path w="1703704" h="1165860">
                  <a:moveTo>
                    <a:pt x="1383242" y="674369"/>
                  </a:moveTo>
                  <a:lnTo>
                    <a:pt x="1381850" y="678179"/>
                  </a:lnTo>
                  <a:lnTo>
                    <a:pt x="1383635" y="678179"/>
                  </a:lnTo>
                  <a:lnTo>
                    <a:pt x="1383242" y="674369"/>
                  </a:lnTo>
                  <a:close/>
                </a:path>
                <a:path w="1703704" h="1165860">
                  <a:moveTo>
                    <a:pt x="1387668" y="661669"/>
                  </a:moveTo>
                  <a:lnTo>
                    <a:pt x="1386536" y="661669"/>
                  </a:lnTo>
                  <a:lnTo>
                    <a:pt x="1384890" y="664209"/>
                  </a:lnTo>
                  <a:lnTo>
                    <a:pt x="1390703" y="664209"/>
                  </a:lnTo>
                  <a:lnTo>
                    <a:pt x="1393038" y="665479"/>
                  </a:lnTo>
                  <a:lnTo>
                    <a:pt x="1386559" y="676909"/>
                  </a:lnTo>
                  <a:lnTo>
                    <a:pt x="1383635" y="678179"/>
                  </a:lnTo>
                  <a:lnTo>
                    <a:pt x="1404287" y="678179"/>
                  </a:lnTo>
                  <a:lnTo>
                    <a:pt x="1407179" y="675639"/>
                  </a:lnTo>
                  <a:lnTo>
                    <a:pt x="1402339" y="673099"/>
                  </a:lnTo>
                  <a:lnTo>
                    <a:pt x="1411001" y="665479"/>
                  </a:lnTo>
                  <a:lnTo>
                    <a:pt x="1409244" y="662939"/>
                  </a:lnTo>
                  <a:lnTo>
                    <a:pt x="1388927" y="662939"/>
                  </a:lnTo>
                  <a:lnTo>
                    <a:pt x="1387668" y="661669"/>
                  </a:lnTo>
                  <a:close/>
                </a:path>
                <a:path w="1703704" h="1165860">
                  <a:moveTo>
                    <a:pt x="306391" y="659129"/>
                  </a:moveTo>
                  <a:lnTo>
                    <a:pt x="302978" y="659129"/>
                  </a:lnTo>
                  <a:lnTo>
                    <a:pt x="303242" y="674369"/>
                  </a:lnTo>
                  <a:lnTo>
                    <a:pt x="306287" y="675639"/>
                  </a:lnTo>
                  <a:lnTo>
                    <a:pt x="306304" y="673486"/>
                  </a:lnTo>
                  <a:lnTo>
                    <a:pt x="306066" y="673099"/>
                  </a:lnTo>
                  <a:lnTo>
                    <a:pt x="306307" y="673099"/>
                  </a:lnTo>
                  <a:lnTo>
                    <a:pt x="306317" y="671829"/>
                  </a:lnTo>
                  <a:lnTo>
                    <a:pt x="303386" y="665479"/>
                  </a:lnTo>
                  <a:lnTo>
                    <a:pt x="303439" y="661669"/>
                  </a:lnTo>
                  <a:lnTo>
                    <a:pt x="306385" y="661669"/>
                  </a:lnTo>
                  <a:lnTo>
                    <a:pt x="305843" y="660399"/>
                  </a:lnTo>
                  <a:lnTo>
                    <a:pt x="306391" y="659129"/>
                  </a:lnTo>
                  <a:close/>
                </a:path>
                <a:path w="1703704" h="1165860">
                  <a:moveTo>
                    <a:pt x="342480" y="642619"/>
                  </a:moveTo>
                  <a:lnTo>
                    <a:pt x="300295" y="642619"/>
                  </a:lnTo>
                  <a:lnTo>
                    <a:pt x="304011" y="643882"/>
                  </a:lnTo>
                  <a:lnTo>
                    <a:pt x="304073" y="649365"/>
                  </a:lnTo>
                  <a:lnTo>
                    <a:pt x="305274" y="651509"/>
                  </a:lnTo>
                  <a:lnTo>
                    <a:pt x="307106" y="651509"/>
                  </a:lnTo>
                  <a:lnTo>
                    <a:pt x="311877" y="660399"/>
                  </a:lnTo>
                  <a:lnTo>
                    <a:pt x="309098" y="664209"/>
                  </a:lnTo>
                  <a:lnTo>
                    <a:pt x="309120" y="674369"/>
                  </a:lnTo>
                  <a:lnTo>
                    <a:pt x="310742" y="674369"/>
                  </a:lnTo>
                  <a:lnTo>
                    <a:pt x="311870" y="670559"/>
                  </a:lnTo>
                  <a:lnTo>
                    <a:pt x="314405" y="669289"/>
                  </a:lnTo>
                  <a:lnTo>
                    <a:pt x="353037" y="669289"/>
                  </a:lnTo>
                  <a:lnTo>
                    <a:pt x="351452" y="666749"/>
                  </a:lnTo>
                  <a:lnTo>
                    <a:pt x="352736" y="665479"/>
                  </a:lnTo>
                  <a:lnTo>
                    <a:pt x="349945" y="665479"/>
                  </a:lnTo>
                  <a:lnTo>
                    <a:pt x="348187" y="661669"/>
                  </a:lnTo>
                  <a:lnTo>
                    <a:pt x="352825" y="659129"/>
                  </a:lnTo>
                  <a:lnTo>
                    <a:pt x="349314" y="656589"/>
                  </a:lnTo>
                  <a:lnTo>
                    <a:pt x="345815" y="651509"/>
                  </a:lnTo>
                  <a:lnTo>
                    <a:pt x="342816" y="643889"/>
                  </a:lnTo>
                  <a:lnTo>
                    <a:pt x="342480" y="642619"/>
                  </a:lnTo>
                  <a:close/>
                </a:path>
                <a:path w="1703704" h="1165860">
                  <a:moveTo>
                    <a:pt x="306066" y="673099"/>
                  </a:moveTo>
                  <a:lnTo>
                    <a:pt x="306304" y="673486"/>
                  </a:lnTo>
                  <a:lnTo>
                    <a:pt x="306306" y="673200"/>
                  </a:lnTo>
                  <a:lnTo>
                    <a:pt x="306066" y="673099"/>
                  </a:lnTo>
                  <a:close/>
                </a:path>
                <a:path w="1703704" h="1165860">
                  <a:moveTo>
                    <a:pt x="306307" y="673099"/>
                  </a:moveTo>
                  <a:lnTo>
                    <a:pt x="306066" y="673099"/>
                  </a:lnTo>
                  <a:lnTo>
                    <a:pt x="306306" y="673200"/>
                  </a:lnTo>
                  <a:close/>
                </a:path>
                <a:path w="1703704" h="1165860">
                  <a:moveTo>
                    <a:pt x="360028" y="669289"/>
                  </a:moveTo>
                  <a:lnTo>
                    <a:pt x="358126" y="669289"/>
                  </a:lnTo>
                  <a:lnTo>
                    <a:pt x="359715" y="670559"/>
                  </a:lnTo>
                  <a:lnTo>
                    <a:pt x="361925" y="673099"/>
                  </a:lnTo>
                  <a:lnTo>
                    <a:pt x="363352" y="673099"/>
                  </a:lnTo>
                  <a:lnTo>
                    <a:pt x="362292" y="670559"/>
                  </a:lnTo>
                  <a:lnTo>
                    <a:pt x="360403" y="670559"/>
                  </a:lnTo>
                  <a:lnTo>
                    <a:pt x="360028" y="669289"/>
                  </a:lnTo>
                  <a:close/>
                </a:path>
                <a:path w="1703704" h="1165860">
                  <a:moveTo>
                    <a:pt x="1360643" y="665479"/>
                  </a:moveTo>
                  <a:lnTo>
                    <a:pt x="1358287" y="673099"/>
                  </a:lnTo>
                  <a:lnTo>
                    <a:pt x="1373054" y="673099"/>
                  </a:lnTo>
                  <a:lnTo>
                    <a:pt x="1378398" y="668019"/>
                  </a:lnTo>
                  <a:lnTo>
                    <a:pt x="1361963" y="668019"/>
                  </a:lnTo>
                  <a:lnTo>
                    <a:pt x="1360643" y="665479"/>
                  </a:lnTo>
                  <a:close/>
                </a:path>
                <a:path w="1703704" h="1165860">
                  <a:moveTo>
                    <a:pt x="1383692" y="671829"/>
                  </a:moveTo>
                  <a:lnTo>
                    <a:pt x="1381847" y="671829"/>
                  </a:lnTo>
                  <a:lnTo>
                    <a:pt x="1382622" y="673099"/>
                  </a:lnTo>
                  <a:lnTo>
                    <a:pt x="1383692" y="671829"/>
                  </a:lnTo>
                  <a:close/>
                </a:path>
                <a:path w="1703704" h="1165860">
                  <a:moveTo>
                    <a:pt x="354619" y="663617"/>
                  </a:moveTo>
                  <a:lnTo>
                    <a:pt x="353739" y="664487"/>
                  </a:lnTo>
                  <a:lnTo>
                    <a:pt x="355288" y="668019"/>
                  </a:lnTo>
                  <a:lnTo>
                    <a:pt x="357342" y="668019"/>
                  </a:lnTo>
                  <a:lnTo>
                    <a:pt x="356698" y="671829"/>
                  </a:lnTo>
                  <a:lnTo>
                    <a:pt x="358565" y="671829"/>
                  </a:lnTo>
                  <a:lnTo>
                    <a:pt x="358126" y="669289"/>
                  </a:lnTo>
                  <a:lnTo>
                    <a:pt x="360028" y="669289"/>
                  </a:lnTo>
                  <a:lnTo>
                    <a:pt x="358903" y="665479"/>
                  </a:lnTo>
                  <a:lnTo>
                    <a:pt x="354619" y="663617"/>
                  </a:lnTo>
                  <a:close/>
                </a:path>
                <a:path w="1703704" h="1165860">
                  <a:moveTo>
                    <a:pt x="359369" y="661669"/>
                  </a:moveTo>
                  <a:lnTo>
                    <a:pt x="358816" y="662939"/>
                  </a:lnTo>
                  <a:lnTo>
                    <a:pt x="360857" y="666749"/>
                  </a:lnTo>
                  <a:lnTo>
                    <a:pt x="360974" y="669289"/>
                  </a:lnTo>
                  <a:lnTo>
                    <a:pt x="360403" y="670559"/>
                  </a:lnTo>
                  <a:lnTo>
                    <a:pt x="362292" y="670559"/>
                  </a:lnTo>
                  <a:lnTo>
                    <a:pt x="361232" y="668019"/>
                  </a:lnTo>
                  <a:lnTo>
                    <a:pt x="361581" y="666749"/>
                  </a:lnTo>
                  <a:lnTo>
                    <a:pt x="363862" y="666749"/>
                  </a:lnTo>
                  <a:lnTo>
                    <a:pt x="363140" y="665479"/>
                  </a:lnTo>
                  <a:lnTo>
                    <a:pt x="360809" y="665479"/>
                  </a:lnTo>
                  <a:lnTo>
                    <a:pt x="360147" y="662939"/>
                  </a:lnTo>
                  <a:lnTo>
                    <a:pt x="359369" y="661669"/>
                  </a:lnTo>
                  <a:close/>
                </a:path>
                <a:path w="1703704" h="1165860">
                  <a:moveTo>
                    <a:pt x="1387200" y="668019"/>
                  </a:moveTo>
                  <a:lnTo>
                    <a:pt x="1385365" y="668019"/>
                  </a:lnTo>
                  <a:lnTo>
                    <a:pt x="1384302" y="670440"/>
                  </a:lnTo>
                  <a:lnTo>
                    <a:pt x="1384865" y="670559"/>
                  </a:lnTo>
                  <a:lnTo>
                    <a:pt x="1387200" y="668019"/>
                  </a:lnTo>
                  <a:close/>
                </a:path>
                <a:path w="1703704" h="1165860">
                  <a:moveTo>
                    <a:pt x="1385365" y="668019"/>
                  </a:moveTo>
                  <a:lnTo>
                    <a:pt x="1382768" y="670116"/>
                  </a:lnTo>
                  <a:lnTo>
                    <a:pt x="1384302" y="670440"/>
                  </a:lnTo>
                  <a:lnTo>
                    <a:pt x="1385365" y="668019"/>
                  </a:lnTo>
                  <a:close/>
                </a:path>
                <a:path w="1703704" h="1165860">
                  <a:moveTo>
                    <a:pt x="1382742" y="659129"/>
                  </a:moveTo>
                  <a:lnTo>
                    <a:pt x="1378863" y="669289"/>
                  </a:lnTo>
                  <a:lnTo>
                    <a:pt x="1382768" y="670116"/>
                  </a:lnTo>
                  <a:lnTo>
                    <a:pt x="1385365" y="668019"/>
                  </a:lnTo>
                  <a:lnTo>
                    <a:pt x="1387200" y="668019"/>
                  </a:lnTo>
                  <a:lnTo>
                    <a:pt x="1390703" y="664209"/>
                  </a:lnTo>
                  <a:lnTo>
                    <a:pt x="1384890" y="664209"/>
                  </a:lnTo>
                  <a:lnTo>
                    <a:pt x="1384058" y="662939"/>
                  </a:lnTo>
                  <a:lnTo>
                    <a:pt x="1383059" y="662939"/>
                  </a:lnTo>
                  <a:lnTo>
                    <a:pt x="1382627" y="661669"/>
                  </a:lnTo>
                  <a:lnTo>
                    <a:pt x="1383658" y="660399"/>
                  </a:lnTo>
                  <a:lnTo>
                    <a:pt x="1382742" y="659129"/>
                  </a:lnTo>
                  <a:close/>
                </a:path>
                <a:path w="1703704" h="1165860">
                  <a:moveTo>
                    <a:pt x="306385" y="661669"/>
                  </a:moveTo>
                  <a:lnTo>
                    <a:pt x="303439" y="661669"/>
                  </a:lnTo>
                  <a:lnTo>
                    <a:pt x="305337" y="665479"/>
                  </a:lnTo>
                  <a:lnTo>
                    <a:pt x="306442" y="665479"/>
                  </a:lnTo>
                  <a:lnTo>
                    <a:pt x="306862" y="669289"/>
                  </a:lnTo>
                  <a:lnTo>
                    <a:pt x="309092" y="668019"/>
                  </a:lnTo>
                  <a:lnTo>
                    <a:pt x="306385" y="661669"/>
                  </a:lnTo>
                  <a:close/>
                </a:path>
                <a:path w="1703704" h="1165860">
                  <a:moveTo>
                    <a:pt x="1402567" y="593089"/>
                  </a:moveTo>
                  <a:lnTo>
                    <a:pt x="1400919" y="593089"/>
                  </a:lnTo>
                  <a:lnTo>
                    <a:pt x="1400915" y="599439"/>
                  </a:lnTo>
                  <a:lnTo>
                    <a:pt x="1398408" y="601979"/>
                  </a:lnTo>
                  <a:lnTo>
                    <a:pt x="1393014" y="607059"/>
                  </a:lnTo>
                  <a:lnTo>
                    <a:pt x="1392359" y="608329"/>
                  </a:lnTo>
                  <a:lnTo>
                    <a:pt x="1392259" y="609600"/>
                  </a:lnTo>
                  <a:lnTo>
                    <a:pt x="1392618" y="612139"/>
                  </a:lnTo>
                  <a:lnTo>
                    <a:pt x="1392232" y="612139"/>
                  </a:lnTo>
                  <a:lnTo>
                    <a:pt x="1386142" y="624839"/>
                  </a:lnTo>
                  <a:lnTo>
                    <a:pt x="1377894" y="638809"/>
                  </a:lnTo>
                  <a:lnTo>
                    <a:pt x="1370141" y="652779"/>
                  </a:lnTo>
                  <a:lnTo>
                    <a:pt x="1365537" y="665479"/>
                  </a:lnTo>
                  <a:lnTo>
                    <a:pt x="1363825" y="665479"/>
                  </a:lnTo>
                  <a:lnTo>
                    <a:pt x="1361963" y="668019"/>
                  </a:lnTo>
                  <a:lnTo>
                    <a:pt x="1378398" y="668019"/>
                  </a:lnTo>
                  <a:lnTo>
                    <a:pt x="1379734" y="666749"/>
                  </a:lnTo>
                  <a:lnTo>
                    <a:pt x="1380195" y="657859"/>
                  </a:lnTo>
                  <a:lnTo>
                    <a:pt x="1383007" y="650239"/>
                  </a:lnTo>
                  <a:lnTo>
                    <a:pt x="1385699" y="645286"/>
                  </a:lnTo>
                  <a:lnTo>
                    <a:pt x="1384311" y="642619"/>
                  </a:lnTo>
                  <a:lnTo>
                    <a:pt x="1389576" y="642619"/>
                  </a:lnTo>
                  <a:lnTo>
                    <a:pt x="1391546" y="639629"/>
                  </a:lnTo>
                  <a:lnTo>
                    <a:pt x="1392989" y="634999"/>
                  </a:lnTo>
                  <a:lnTo>
                    <a:pt x="1396552" y="634999"/>
                  </a:lnTo>
                  <a:lnTo>
                    <a:pt x="1396559" y="627379"/>
                  </a:lnTo>
                  <a:lnTo>
                    <a:pt x="1400797" y="627379"/>
                  </a:lnTo>
                  <a:lnTo>
                    <a:pt x="1403163" y="626109"/>
                  </a:lnTo>
                  <a:lnTo>
                    <a:pt x="1406490" y="621029"/>
                  </a:lnTo>
                  <a:lnTo>
                    <a:pt x="1435957" y="621029"/>
                  </a:lnTo>
                  <a:lnTo>
                    <a:pt x="1437377" y="618489"/>
                  </a:lnTo>
                  <a:lnTo>
                    <a:pt x="1416820" y="618489"/>
                  </a:lnTo>
                  <a:lnTo>
                    <a:pt x="1413355" y="617219"/>
                  </a:lnTo>
                  <a:lnTo>
                    <a:pt x="1411772" y="612139"/>
                  </a:lnTo>
                  <a:lnTo>
                    <a:pt x="1411499" y="604519"/>
                  </a:lnTo>
                  <a:lnTo>
                    <a:pt x="1415083" y="603250"/>
                  </a:lnTo>
                  <a:lnTo>
                    <a:pt x="1416446" y="603250"/>
                  </a:lnTo>
                  <a:lnTo>
                    <a:pt x="1418829" y="596900"/>
                  </a:lnTo>
                  <a:lnTo>
                    <a:pt x="1414666" y="596900"/>
                  </a:lnTo>
                  <a:lnTo>
                    <a:pt x="1415330" y="594359"/>
                  </a:lnTo>
                  <a:lnTo>
                    <a:pt x="1403412" y="594359"/>
                  </a:lnTo>
                  <a:lnTo>
                    <a:pt x="1402567" y="593089"/>
                  </a:lnTo>
                  <a:close/>
                </a:path>
                <a:path w="1703704" h="1165860">
                  <a:moveTo>
                    <a:pt x="363994" y="655319"/>
                  </a:moveTo>
                  <a:lnTo>
                    <a:pt x="366196" y="659129"/>
                  </a:lnTo>
                  <a:lnTo>
                    <a:pt x="365302" y="660576"/>
                  </a:lnTo>
                  <a:lnTo>
                    <a:pt x="370296" y="666749"/>
                  </a:lnTo>
                  <a:lnTo>
                    <a:pt x="371430" y="665479"/>
                  </a:lnTo>
                  <a:lnTo>
                    <a:pt x="368912" y="661669"/>
                  </a:lnTo>
                  <a:lnTo>
                    <a:pt x="366234" y="656589"/>
                  </a:lnTo>
                  <a:lnTo>
                    <a:pt x="363994" y="655319"/>
                  </a:lnTo>
                  <a:close/>
                </a:path>
                <a:path w="1703704" h="1165860">
                  <a:moveTo>
                    <a:pt x="353447" y="663820"/>
                  </a:moveTo>
                  <a:lnTo>
                    <a:pt x="349945" y="665479"/>
                  </a:lnTo>
                  <a:lnTo>
                    <a:pt x="352736" y="665479"/>
                  </a:lnTo>
                  <a:lnTo>
                    <a:pt x="353739" y="664487"/>
                  </a:lnTo>
                  <a:lnTo>
                    <a:pt x="353447" y="663820"/>
                  </a:lnTo>
                  <a:close/>
                </a:path>
                <a:path w="1703704" h="1165860">
                  <a:moveTo>
                    <a:pt x="360739" y="659129"/>
                  </a:moveTo>
                  <a:lnTo>
                    <a:pt x="359559" y="660399"/>
                  </a:lnTo>
                  <a:lnTo>
                    <a:pt x="360259" y="661669"/>
                  </a:lnTo>
                  <a:lnTo>
                    <a:pt x="361759" y="664209"/>
                  </a:lnTo>
                  <a:lnTo>
                    <a:pt x="360809" y="665479"/>
                  </a:lnTo>
                  <a:lnTo>
                    <a:pt x="363140" y="665479"/>
                  </a:lnTo>
                  <a:lnTo>
                    <a:pt x="362418" y="664209"/>
                  </a:lnTo>
                  <a:lnTo>
                    <a:pt x="360739" y="659129"/>
                  </a:lnTo>
                  <a:close/>
                </a:path>
                <a:path w="1703704" h="1165860">
                  <a:moveTo>
                    <a:pt x="364939" y="661164"/>
                  </a:moveTo>
                  <a:lnTo>
                    <a:pt x="363056" y="664209"/>
                  </a:lnTo>
                  <a:lnTo>
                    <a:pt x="366651" y="665479"/>
                  </a:lnTo>
                  <a:lnTo>
                    <a:pt x="364939" y="661164"/>
                  </a:lnTo>
                  <a:close/>
                </a:path>
                <a:path w="1703704" h="1165860">
                  <a:moveTo>
                    <a:pt x="354231" y="663448"/>
                  </a:moveTo>
                  <a:lnTo>
                    <a:pt x="353447" y="663820"/>
                  </a:lnTo>
                  <a:lnTo>
                    <a:pt x="353739" y="664487"/>
                  </a:lnTo>
                  <a:lnTo>
                    <a:pt x="354619" y="663617"/>
                  </a:lnTo>
                  <a:lnTo>
                    <a:pt x="354231" y="663448"/>
                  </a:lnTo>
                  <a:close/>
                </a:path>
                <a:path w="1703704" h="1165860">
                  <a:moveTo>
                    <a:pt x="1416330" y="659129"/>
                  </a:moveTo>
                  <a:lnTo>
                    <a:pt x="1414468" y="659129"/>
                  </a:lnTo>
                  <a:lnTo>
                    <a:pt x="1411639" y="664209"/>
                  </a:lnTo>
                  <a:lnTo>
                    <a:pt x="1413696" y="664209"/>
                  </a:lnTo>
                  <a:lnTo>
                    <a:pt x="1416330" y="659129"/>
                  </a:lnTo>
                  <a:close/>
                </a:path>
                <a:path w="1703704" h="1165860">
                  <a:moveTo>
                    <a:pt x="353061" y="662939"/>
                  </a:moveTo>
                  <a:lnTo>
                    <a:pt x="353447" y="663820"/>
                  </a:lnTo>
                  <a:lnTo>
                    <a:pt x="354231" y="663448"/>
                  </a:lnTo>
                  <a:lnTo>
                    <a:pt x="353061" y="662939"/>
                  </a:lnTo>
                  <a:close/>
                </a:path>
                <a:path w="1703704" h="1165860">
                  <a:moveTo>
                    <a:pt x="355304" y="662939"/>
                  </a:moveTo>
                  <a:lnTo>
                    <a:pt x="354231" y="663448"/>
                  </a:lnTo>
                  <a:lnTo>
                    <a:pt x="354619" y="663617"/>
                  </a:lnTo>
                  <a:lnTo>
                    <a:pt x="355304" y="662939"/>
                  </a:lnTo>
                  <a:close/>
                </a:path>
                <a:path w="1703704" h="1165860">
                  <a:moveTo>
                    <a:pt x="1387924" y="656589"/>
                  </a:moveTo>
                  <a:lnTo>
                    <a:pt x="1386638" y="656589"/>
                  </a:lnTo>
                  <a:lnTo>
                    <a:pt x="1384761" y="660399"/>
                  </a:lnTo>
                  <a:lnTo>
                    <a:pt x="1383059" y="662939"/>
                  </a:lnTo>
                  <a:lnTo>
                    <a:pt x="1384058" y="662939"/>
                  </a:lnTo>
                  <a:lnTo>
                    <a:pt x="1386512" y="659129"/>
                  </a:lnTo>
                  <a:lnTo>
                    <a:pt x="1387924" y="656589"/>
                  </a:lnTo>
                  <a:close/>
                </a:path>
                <a:path w="1703704" h="1165860">
                  <a:moveTo>
                    <a:pt x="1392623" y="643889"/>
                  </a:moveTo>
                  <a:lnTo>
                    <a:pt x="1390081" y="650239"/>
                  </a:lnTo>
                  <a:lnTo>
                    <a:pt x="1390352" y="654049"/>
                  </a:lnTo>
                  <a:lnTo>
                    <a:pt x="1390835" y="656589"/>
                  </a:lnTo>
                  <a:lnTo>
                    <a:pt x="1388927" y="662939"/>
                  </a:lnTo>
                  <a:lnTo>
                    <a:pt x="1409244" y="662939"/>
                  </a:lnTo>
                  <a:lnTo>
                    <a:pt x="1408365" y="661669"/>
                  </a:lnTo>
                  <a:lnTo>
                    <a:pt x="1410263" y="660399"/>
                  </a:lnTo>
                  <a:lnTo>
                    <a:pt x="1412513" y="659129"/>
                  </a:lnTo>
                  <a:lnTo>
                    <a:pt x="1416330" y="659129"/>
                  </a:lnTo>
                  <a:lnTo>
                    <a:pt x="1416989" y="657859"/>
                  </a:lnTo>
                  <a:lnTo>
                    <a:pt x="1395442" y="657859"/>
                  </a:lnTo>
                  <a:lnTo>
                    <a:pt x="1393544" y="656589"/>
                  </a:lnTo>
                  <a:lnTo>
                    <a:pt x="1394785" y="651509"/>
                  </a:lnTo>
                  <a:lnTo>
                    <a:pt x="1395650" y="645159"/>
                  </a:lnTo>
                  <a:lnTo>
                    <a:pt x="1392623" y="643889"/>
                  </a:lnTo>
                  <a:close/>
                </a:path>
                <a:path w="1703704" h="1165860">
                  <a:moveTo>
                    <a:pt x="297602" y="654049"/>
                  </a:moveTo>
                  <a:lnTo>
                    <a:pt x="297233" y="655319"/>
                  </a:lnTo>
                  <a:lnTo>
                    <a:pt x="299453" y="656589"/>
                  </a:lnTo>
                  <a:lnTo>
                    <a:pt x="298077" y="657859"/>
                  </a:lnTo>
                  <a:lnTo>
                    <a:pt x="298639" y="661669"/>
                  </a:lnTo>
                  <a:lnTo>
                    <a:pt x="302978" y="659129"/>
                  </a:lnTo>
                  <a:lnTo>
                    <a:pt x="306391" y="659129"/>
                  </a:lnTo>
                  <a:lnTo>
                    <a:pt x="306938" y="657859"/>
                  </a:lnTo>
                  <a:lnTo>
                    <a:pt x="304878" y="657859"/>
                  </a:lnTo>
                  <a:lnTo>
                    <a:pt x="305063" y="656589"/>
                  </a:lnTo>
                  <a:lnTo>
                    <a:pt x="303544" y="656589"/>
                  </a:lnTo>
                  <a:lnTo>
                    <a:pt x="297602" y="654049"/>
                  </a:lnTo>
                  <a:close/>
                </a:path>
                <a:path w="1703704" h="1165860">
                  <a:moveTo>
                    <a:pt x="364131" y="659129"/>
                  </a:moveTo>
                  <a:lnTo>
                    <a:pt x="364939" y="661164"/>
                  </a:lnTo>
                  <a:lnTo>
                    <a:pt x="365302" y="660576"/>
                  </a:lnTo>
                  <a:lnTo>
                    <a:pt x="364131" y="659129"/>
                  </a:lnTo>
                  <a:close/>
                </a:path>
                <a:path w="1703704" h="1165860">
                  <a:moveTo>
                    <a:pt x="1398845" y="647637"/>
                  </a:moveTo>
                  <a:lnTo>
                    <a:pt x="1397607" y="648969"/>
                  </a:lnTo>
                  <a:lnTo>
                    <a:pt x="1397139" y="648969"/>
                  </a:lnTo>
                  <a:lnTo>
                    <a:pt x="1395442" y="657859"/>
                  </a:lnTo>
                  <a:lnTo>
                    <a:pt x="1416989" y="657859"/>
                  </a:lnTo>
                  <a:lnTo>
                    <a:pt x="1417647" y="656589"/>
                  </a:lnTo>
                  <a:lnTo>
                    <a:pt x="1416033" y="655319"/>
                  </a:lnTo>
                  <a:lnTo>
                    <a:pt x="1413196" y="654049"/>
                  </a:lnTo>
                  <a:lnTo>
                    <a:pt x="1405326" y="654049"/>
                  </a:lnTo>
                  <a:lnTo>
                    <a:pt x="1400191" y="648969"/>
                  </a:lnTo>
                  <a:lnTo>
                    <a:pt x="1397607" y="648969"/>
                  </a:lnTo>
                  <a:lnTo>
                    <a:pt x="1397281" y="648228"/>
                  </a:lnTo>
                  <a:lnTo>
                    <a:pt x="1399442" y="648228"/>
                  </a:lnTo>
                  <a:lnTo>
                    <a:pt x="1398845" y="647637"/>
                  </a:lnTo>
                  <a:close/>
                </a:path>
                <a:path w="1703704" h="1165860">
                  <a:moveTo>
                    <a:pt x="305619" y="652779"/>
                  </a:moveTo>
                  <a:lnTo>
                    <a:pt x="303748" y="652779"/>
                  </a:lnTo>
                  <a:lnTo>
                    <a:pt x="303544" y="656589"/>
                  </a:lnTo>
                  <a:lnTo>
                    <a:pt x="305063" y="656589"/>
                  </a:lnTo>
                  <a:lnTo>
                    <a:pt x="305619" y="652779"/>
                  </a:lnTo>
                  <a:close/>
                </a:path>
                <a:path w="1703704" h="1165860">
                  <a:moveTo>
                    <a:pt x="1415738" y="643889"/>
                  </a:moveTo>
                  <a:lnTo>
                    <a:pt x="1405097" y="643889"/>
                  </a:lnTo>
                  <a:lnTo>
                    <a:pt x="1405070" y="646429"/>
                  </a:lnTo>
                  <a:lnTo>
                    <a:pt x="1402970" y="650239"/>
                  </a:lnTo>
                  <a:lnTo>
                    <a:pt x="1405072" y="650239"/>
                  </a:lnTo>
                  <a:lnTo>
                    <a:pt x="1405326" y="654049"/>
                  </a:lnTo>
                  <a:lnTo>
                    <a:pt x="1413196" y="654049"/>
                  </a:lnTo>
                  <a:lnTo>
                    <a:pt x="1412108" y="651509"/>
                  </a:lnTo>
                  <a:lnTo>
                    <a:pt x="1415738" y="643889"/>
                  </a:lnTo>
                  <a:close/>
                </a:path>
                <a:path w="1703704" h="1165860">
                  <a:moveTo>
                    <a:pt x="304086" y="651087"/>
                  </a:moveTo>
                  <a:lnTo>
                    <a:pt x="304090" y="651509"/>
                  </a:lnTo>
                  <a:lnTo>
                    <a:pt x="305274" y="651509"/>
                  </a:lnTo>
                  <a:lnTo>
                    <a:pt x="304086" y="651087"/>
                  </a:lnTo>
                  <a:close/>
                </a:path>
                <a:path w="1703704" h="1165860">
                  <a:moveTo>
                    <a:pt x="304073" y="649365"/>
                  </a:moveTo>
                  <a:lnTo>
                    <a:pt x="304086" y="651087"/>
                  </a:lnTo>
                  <a:lnTo>
                    <a:pt x="305274" y="651509"/>
                  </a:lnTo>
                  <a:lnTo>
                    <a:pt x="304073" y="649365"/>
                  </a:lnTo>
                  <a:close/>
                </a:path>
                <a:path w="1703704" h="1165860">
                  <a:moveTo>
                    <a:pt x="300295" y="642619"/>
                  </a:moveTo>
                  <a:lnTo>
                    <a:pt x="297982" y="642619"/>
                  </a:lnTo>
                  <a:lnTo>
                    <a:pt x="301703" y="650239"/>
                  </a:lnTo>
                  <a:lnTo>
                    <a:pt x="304086" y="651087"/>
                  </a:lnTo>
                  <a:lnTo>
                    <a:pt x="304073" y="649365"/>
                  </a:lnTo>
                  <a:lnTo>
                    <a:pt x="300295" y="642619"/>
                  </a:lnTo>
                  <a:close/>
                </a:path>
                <a:path w="1703704" h="1165860">
                  <a:moveTo>
                    <a:pt x="1388923" y="643611"/>
                  </a:moveTo>
                  <a:lnTo>
                    <a:pt x="1386512" y="647271"/>
                  </a:lnTo>
                  <a:lnTo>
                    <a:pt x="1387111" y="648969"/>
                  </a:lnTo>
                  <a:lnTo>
                    <a:pt x="1389635" y="645159"/>
                  </a:lnTo>
                  <a:lnTo>
                    <a:pt x="1390186" y="643882"/>
                  </a:lnTo>
                  <a:lnTo>
                    <a:pt x="1388923" y="643611"/>
                  </a:lnTo>
                  <a:close/>
                </a:path>
                <a:path w="1703704" h="1165860">
                  <a:moveTo>
                    <a:pt x="1397624" y="646429"/>
                  </a:moveTo>
                  <a:lnTo>
                    <a:pt x="1397281" y="648228"/>
                  </a:lnTo>
                  <a:lnTo>
                    <a:pt x="1397607" y="648969"/>
                  </a:lnTo>
                  <a:lnTo>
                    <a:pt x="1398864" y="647699"/>
                  </a:lnTo>
                  <a:lnTo>
                    <a:pt x="1397624" y="646429"/>
                  </a:lnTo>
                  <a:close/>
                </a:path>
                <a:path w="1703704" h="1165860">
                  <a:moveTo>
                    <a:pt x="1398114" y="643353"/>
                  </a:moveTo>
                  <a:lnTo>
                    <a:pt x="1397458" y="645159"/>
                  </a:lnTo>
                  <a:lnTo>
                    <a:pt x="1397049" y="647699"/>
                  </a:lnTo>
                  <a:lnTo>
                    <a:pt x="1397281" y="648228"/>
                  </a:lnTo>
                  <a:lnTo>
                    <a:pt x="1397624" y="646429"/>
                  </a:lnTo>
                  <a:lnTo>
                    <a:pt x="1397958" y="646429"/>
                  </a:lnTo>
                  <a:lnTo>
                    <a:pt x="1399378" y="645159"/>
                  </a:lnTo>
                  <a:lnTo>
                    <a:pt x="1404125" y="645159"/>
                  </a:lnTo>
                  <a:lnTo>
                    <a:pt x="1405097" y="643889"/>
                  </a:lnTo>
                  <a:lnTo>
                    <a:pt x="1398286" y="643889"/>
                  </a:lnTo>
                  <a:lnTo>
                    <a:pt x="1398114" y="643353"/>
                  </a:lnTo>
                  <a:close/>
                </a:path>
                <a:path w="1703704" h="1165860">
                  <a:moveTo>
                    <a:pt x="1385768" y="645159"/>
                  </a:moveTo>
                  <a:lnTo>
                    <a:pt x="1386230" y="647699"/>
                  </a:lnTo>
                  <a:lnTo>
                    <a:pt x="1386512" y="647271"/>
                  </a:lnTo>
                  <a:lnTo>
                    <a:pt x="1385768" y="645159"/>
                  </a:lnTo>
                  <a:close/>
                </a:path>
                <a:path w="1703704" h="1165860">
                  <a:moveTo>
                    <a:pt x="1404125" y="645159"/>
                  </a:moveTo>
                  <a:lnTo>
                    <a:pt x="1399378" y="645159"/>
                  </a:lnTo>
                  <a:lnTo>
                    <a:pt x="1400530" y="647699"/>
                  </a:lnTo>
                  <a:lnTo>
                    <a:pt x="1402181" y="647699"/>
                  </a:lnTo>
                  <a:lnTo>
                    <a:pt x="1404125" y="645159"/>
                  </a:lnTo>
                  <a:close/>
                </a:path>
                <a:path w="1703704" h="1165860">
                  <a:moveTo>
                    <a:pt x="1404590" y="632459"/>
                  </a:moveTo>
                  <a:lnTo>
                    <a:pt x="1401925" y="632459"/>
                  </a:lnTo>
                  <a:lnTo>
                    <a:pt x="1403151" y="637539"/>
                  </a:lnTo>
                  <a:lnTo>
                    <a:pt x="1400070" y="641349"/>
                  </a:lnTo>
                  <a:lnTo>
                    <a:pt x="1399095" y="641349"/>
                  </a:lnTo>
                  <a:lnTo>
                    <a:pt x="1398286" y="643889"/>
                  </a:lnTo>
                  <a:lnTo>
                    <a:pt x="1415738" y="643889"/>
                  </a:lnTo>
                  <a:lnTo>
                    <a:pt x="1418342" y="647699"/>
                  </a:lnTo>
                  <a:lnTo>
                    <a:pt x="1422420" y="641349"/>
                  </a:lnTo>
                  <a:lnTo>
                    <a:pt x="1426145" y="637539"/>
                  </a:lnTo>
                  <a:lnTo>
                    <a:pt x="1429449" y="637539"/>
                  </a:lnTo>
                  <a:lnTo>
                    <a:pt x="1429772" y="633729"/>
                  </a:lnTo>
                  <a:lnTo>
                    <a:pt x="1407323" y="633729"/>
                  </a:lnTo>
                  <a:lnTo>
                    <a:pt x="1404590" y="632459"/>
                  </a:lnTo>
                  <a:close/>
                </a:path>
                <a:path w="1703704" h="1165860">
                  <a:moveTo>
                    <a:pt x="1398474" y="646429"/>
                  </a:moveTo>
                  <a:lnTo>
                    <a:pt x="1397624" y="646429"/>
                  </a:lnTo>
                  <a:lnTo>
                    <a:pt x="1398845" y="647637"/>
                  </a:lnTo>
                  <a:lnTo>
                    <a:pt x="1398474" y="646429"/>
                  </a:lnTo>
                  <a:close/>
                </a:path>
                <a:path w="1703704" h="1165860">
                  <a:moveTo>
                    <a:pt x="1429449" y="637539"/>
                  </a:moveTo>
                  <a:lnTo>
                    <a:pt x="1426145" y="637539"/>
                  </a:lnTo>
                  <a:lnTo>
                    <a:pt x="1428996" y="640079"/>
                  </a:lnTo>
                  <a:lnTo>
                    <a:pt x="1422669" y="643889"/>
                  </a:lnTo>
                  <a:lnTo>
                    <a:pt x="1424127" y="645159"/>
                  </a:lnTo>
                  <a:lnTo>
                    <a:pt x="1429110" y="641349"/>
                  </a:lnTo>
                  <a:lnTo>
                    <a:pt x="1429449" y="637539"/>
                  </a:lnTo>
                  <a:close/>
                </a:path>
                <a:path w="1703704" h="1165860">
                  <a:moveTo>
                    <a:pt x="286652" y="629919"/>
                  </a:moveTo>
                  <a:lnTo>
                    <a:pt x="291405" y="640079"/>
                  </a:lnTo>
                  <a:lnTo>
                    <a:pt x="294877" y="643889"/>
                  </a:lnTo>
                  <a:lnTo>
                    <a:pt x="297982" y="642619"/>
                  </a:lnTo>
                  <a:lnTo>
                    <a:pt x="342480" y="642619"/>
                  </a:lnTo>
                  <a:lnTo>
                    <a:pt x="341810" y="640079"/>
                  </a:lnTo>
                  <a:lnTo>
                    <a:pt x="292842" y="640079"/>
                  </a:lnTo>
                  <a:lnTo>
                    <a:pt x="286652" y="629919"/>
                  </a:lnTo>
                  <a:close/>
                </a:path>
                <a:path w="1703704" h="1165860">
                  <a:moveTo>
                    <a:pt x="1399095" y="641349"/>
                  </a:moveTo>
                  <a:lnTo>
                    <a:pt x="1398841" y="641349"/>
                  </a:lnTo>
                  <a:lnTo>
                    <a:pt x="1398114" y="643353"/>
                  </a:lnTo>
                  <a:lnTo>
                    <a:pt x="1398286" y="643889"/>
                  </a:lnTo>
                  <a:lnTo>
                    <a:pt x="1399095" y="641349"/>
                  </a:lnTo>
                  <a:close/>
                </a:path>
                <a:path w="1703704" h="1165860">
                  <a:moveTo>
                    <a:pt x="1391546" y="639629"/>
                  </a:moveTo>
                  <a:lnTo>
                    <a:pt x="1388923" y="643611"/>
                  </a:lnTo>
                  <a:lnTo>
                    <a:pt x="1390186" y="643882"/>
                  </a:lnTo>
                  <a:lnTo>
                    <a:pt x="1390303" y="643611"/>
                  </a:lnTo>
                  <a:lnTo>
                    <a:pt x="1391546" y="639629"/>
                  </a:lnTo>
                  <a:close/>
                </a:path>
                <a:path w="1703704" h="1165860">
                  <a:moveTo>
                    <a:pt x="1389576" y="642619"/>
                  </a:moveTo>
                  <a:lnTo>
                    <a:pt x="1384311" y="642619"/>
                  </a:lnTo>
                  <a:lnTo>
                    <a:pt x="1388923" y="643611"/>
                  </a:lnTo>
                  <a:lnTo>
                    <a:pt x="1389576" y="642619"/>
                  </a:lnTo>
                  <a:close/>
                </a:path>
                <a:path w="1703704" h="1165860">
                  <a:moveTo>
                    <a:pt x="1392923" y="637539"/>
                  </a:moveTo>
                  <a:lnTo>
                    <a:pt x="1391546" y="639629"/>
                  </a:lnTo>
                  <a:lnTo>
                    <a:pt x="1390313" y="643588"/>
                  </a:lnTo>
                  <a:lnTo>
                    <a:pt x="1392923" y="637539"/>
                  </a:lnTo>
                  <a:close/>
                </a:path>
                <a:path w="1703704" h="1165860">
                  <a:moveTo>
                    <a:pt x="1399815" y="639085"/>
                  </a:moveTo>
                  <a:lnTo>
                    <a:pt x="1397062" y="640079"/>
                  </a:lnTo>
                  <a:lnTo>
                    <a:pt x="1398114" y="643353"/>
                  </a:lnTo>
                  <a:lnTo>
                    <a:pt x="1398841" y="641349"/>
                  </a:lnTo>
                  <a:lnTo>
                    <a:pt x="1399095" y="641349"/>
                  </a:lnTo>
                  <a:lnTo>
                    <a:pt x="1399815" y="639085"/>
                  </a:lnTo>
                  <a:close/>
                </a:path>
                <a:path w="1703704" h="1165860">
                  <a:moveTo>
                    <a:pt x="335201" y="631189"/>
                  </a:moveTo>
                  <a:lnTo>
                    <a:pt x="290549" y="631189"/>
                  </a:lnTo>
                  <a:lnTo>
                    <a:pt x="292367" y="633729"/>
                  </a:lnTo>
                  <a:lnTo>
                    <a:pt x="294220" y="638809"/>
                  </a:lnTo>
                  <a:lnTo>
                    <a:pt x="292842" y="640079"/>
                  </a:lnTo>
                  <a:lnTo>
                    <a:pt x="341810" y="640079"/>
                  </a:lnTo>
                  <a:lnTo>
                    <a:pt x="340804" y="636269"/>
                  </a:lnTo>
                  <a:lnTo>
                    <a:pt x="337066" y="636269"/>
                  </a:lnTo>
                  <a:lnTo>
                    <a:pt x="335201" y="631189"/>
                  </a:lnTo>
                  <a:close/>
                </a:path>
                <a:path w="1703704" h="1165860">
                  <a:moveTo>
                    <a:pt x="1396552" y="634999"/>
                  </a:moveTo>
                  <a:lnTo>
                    <a:pt x="1392989" y="634999"/>
                  </a:lnTo>
                  <a:lnTo>
                    <a:pt x="1396547" y="640079"/>
                  </a:lnTo>
                  <a:lnTo>
                    <a:pt x="1396552" y="634999"/>
                  </a:lnTo>
                  <a:close/>
                </a:path>
                <a:path w="1703704" h="1165860">
                  <a:moveTo>
                    <a:pt x="1400693" y="636329"/>
                  </a:moveTo>
                  <a:lnTo>
                    <a:pt x="1399815" y="639085"/>
                  </a:lnTo>
                  <a:lnTo>
                    <a:pt x="1400578" y="638809"/>
                  </a:lnTo>
                  <a:lnTo>
                    <a:pt x="1400693" y="636329"/>
                  </a:lnTo>
                  <a:close/>
                </a:path>
                <a:path w="1703704" h="1165860">
                  <a:moveTo>
                    <a:pt x="1405519" y="626156"/>
                  </a:moveTo>
                  <a:lnTo>
                    <a:pt x="1401105" y="627379"/>
                  </a:lnTo>
                  <a:lnTo>
                    <a:pt x="1400693" y="636329"/>
                  </a:lnTo>
                  <a:lnTo>
                    <a:pt x="1401925" y="632459"/>
                  </a:lnTo>
                  <a:lnTo>
                    <a:pt x="1404590" y="632459"/>
                  </a:lnTo>
                  <a:lnTo>
                    <a:pt x="1401856" y="631189"/>
                  </a:lnTo>
                  <a:lnTo>
                    <a:pt x="1404838" y="627235"/>
                  </a:lnTo>
                  <a:lnTo>
                    <a:pt x="1405519" y="626156"/>
                  </a:lnTo>
                  <a:close/>
                </a:path>
                <a:path w="1703704" h="1165860">
                  <a:moveTo>
                    <a:pt x="338787" y="633729"/>
                  </a:moveTo>
                  <a:lnTo>
                    <a:pt x="337066" y="636269"/>
                  </a:lnTo>
                  <a:lnTo>
                    <a:pt x="340804" y="636269"/>
                  </a:lnTo>
                  <a:lnTo>
                    <a:pt x="338787" y="633729"/>
                  </a:lnTo>
                  <a:close/>
                </a:path>
                <a:path w="1703704" h="1165860">
                  <a:moveTo>
                    <a:pt x="1432747" y="626109"/>
                  </a:moveTo>
                  <a:lnTo>
                    <a:pt x="1405686" y="626109"/>
                  </a:lnTo>
                  <a:lnTo>
                    <a:pt x="1404747" y="627379"/>
                  </a:lnTo>
                  <a:lnTo>
                    <a:pt x="1406206" y="629919"/>
                  </a:lnTo>
                  <a:lnTo>
                    <a:pt x="1407323" y="633729"/>
                  </a:lnTo>
                  <a:lnTo>
                    <a:pt x="1429772" y="633729"/>
                  </a:lnTo>
                  <a:lnTo>
                    <a:pt x="1430061" y="629919"/>
                  </a:lnTo>
                  <a:lnTo>
                    <a:pt x="1432747" y="626109"/>
                  </a:lnTo>
                  <a:close/>
                </a:path>
                <a:path w="1703704" h="1165860">
                  <a:moveTo>
                    <a:pt x="280556" y="604948"/>
                  </a:moveTo>
                  <a:lnTo>
                    <a:pt x="284279" y="607059"/>
                  </a:lnTo>
                  <a:lnTo>
                    <a:pt x="287177" y="614679"/>
                  </a:lnTo>
                  <a:lnTo>
                    <a:pt x="283072" y="615949"/>
                  </a:lnTo>
                  <a:lnTo>
                    <a:pt x="288913" y="621029"/>
                  </a:lnTo>
                  <a:lnTo>
                    <a:pt x="290622" y="626109"/>
                  </a:lnTo>
                  <a:lnTo>
                    <a:pt x="288142" y="626109"/>
                  </a:lnTo>
                  <a:lnTo>
                    <a:pt x="287290" y="627379"/>
                  </a:lnTo>
                  <a:lnTo>
                    <a:pt x="289035" y="632459"/>
                  </a:lnTo>
                  <a:lnTo>
                    <a:pt x="290549" y="631189"/>
                  </a:lnTo>
                  <a:lnTo>
                    <a:pt x="335201" y="631189"/>
                  </a:lnTo>
                  <a:lnTo>
                    <a:pt x="334735" y="629919"/>
                  </a:lnTo>
                  <a:lnTo>
                    <a:pt x="333884" y="623569"/>
                  </a:lnTo>
                  <a:lnTo>
                    <a:pt x="331318" y="617219"/>
                  </a:lnTo>
                  <a:lnTo>
                    <a:pt x="328694" y="610869"/>
                  </a:lnTo>
                  <a:lnTo>
                    <a:pt x="328181" y="607059"/>
                  </a:lnTo>
                  <a:lnTo>
                    <a:pt x="284815" y="607059"/>
                  </a:lnTo>
                  <a:lnTo>
                    <a:pt x="280556" y="604948"/>
                  </a:lnTo>
                  <a:close/>
                </a:path>
                <a:path w="1703704" h="1165860">
                  <a:moveTo>
                    <a:pt x="1400797" y="627379"/>
                  </a:moveTo>
                  <a:lnTo>
                    <a:pt x="1396559" y="627379"/>
                  </a:lnTo>
                  <a:lnTo>
                    <a:pt x="1399937" y="632459"/>
                  </a:lnTo>
                  <a:lnTo>
                    <a:pt x="1400797" y="627379"/>
                  </a:lnTo>
                  <a:close/>
                </a:path>
                <a:path w="1703704" h="1165860">
                  <a:moveTo>
                    <a:pt x="1405686" y="626109"/>
                  </a:moveTo>
                  <a:lnTo>
                    <a:pt x="1405519" y="626156"/>
                  </a:lnTo>
                  <a:lnTo>
                    <a:pt x="1404838" y="627235"/>
                  </a:lnTo>
                  <a:lnTo>
                    <a:pt x="1405686" y="626109"/>
                  </a:lnTo>
                  <a:close/>
                </a:path>
                <a:path w="1703704" h="1165860">
                  <a:moveTo>
                    <a:pt x="1435957" y="621029"/>
                  </a:moveTo>
                  <a:lnTo>
                    <a:pt x="1406490" y="621029"/>
                  </a:lnTo>
                  <a:lnTo>
                    <a:pt x="1407953" y="622299"/>
                  </a:lnTo>
                  <a:lnTo>
                    <a:pt x="1405519" y="626156"/>
                  </a:lnTo>
                  <a:lnTo>
                    <a:pt x="1405686" y="626109"/>
                  </a:lnTo>
                  <a:lnTo>
                    <a:pt x="1432747" y="626109"/>
                  </a:lnTo>
                  <a:lnTo>
                    <a:pt x="1434537" y="623569"/>
                  </a:lnTo>
                  <a:lnTo>
                    <a:pt x="1435957" y="621029"/>
                  </a:lnTo>
                  <a:close/>
                </a:path>
                <a:path w="1703704" h="1165860">
                  <a:moveTo>
                    <a:pt x="1456013" y="566419"/>
                  </a:moveTo>
                  <a:lnTo>
                    <a:pt x="1438050" y="566419"/>
                  </a:lnTo>
                  <a:lnTo>
                    <a:pt x="1439857" y="570229"/>
                  </a:lnTo>
                  <a:lnTo>
                    <a:pt x="1439067" y="576579"/>
                  </a:lnTo>
                  <a:lnTo>
                    <a:pt x="1435453" y="584200"/>
                  </a:lnTo>
                  <a:lnTo>
                    <a:pt x="1430231" y="585139"/>
                  </a:lnTo>
                  <a:lnTo>
                    <a:pt x="1427924" y="590550"/>
                  </a:lnTo>
                  <a:lnTo>
                    <a:pt x="1425859" y="596900"/>
                  </a:lnTo>
                  <a:lnTo>
                    <a:pt x="1425702" y="599439"/>
                  </a:lnTo>
                  <a:lnTo>
                    <a:pt x="1428716" y="599439"/>
                  </a:lnTo>
                  <a:lnTo>
                    <a:pt x="1425597" y="606608"/>
                  </a:lnTo>
                  <a:lnTo>
                    <a:pt x="1426625" y="607059"/>
                  </a:lnTo>
                  <a:lnTo>
                    <a:pt x="1425046" y="608329"/>
                  </a:lnTo>
                  <a:lnTo>
                    <a:pt x="1418744" y="612139"/>
                  </a:lnTo>
                  <a:lnTo>
                    <a:pt x="1422737" y="614679"/>
                  </a:lnTo>
                  <a:lnTo>
                    <a:pt x="1416820" y="618489"/>
                  </a:lnTo>
                  <a:lnTo>
                    <a:pt x="1437377" y="618489"/>
                  </a:lnTo>
                  <a:lnTo>
                    <a:pt x="1438797" y="615949"/>
                  </a:lnTo>
                  <a:lnTo>
                    <a:pt x="1443425" y="607059"/>
                  </a:lnTo>
                  <a:lnTo>
                    <a:pt x="1446612" y="601979"/>
                  </a:lnTo>
                  <a:lnTo>
                    <a:pt x="1443458" y="601979"/>
                  </a:lnTo>
                  <a:lnTo>
                    <a:pt x="1444177" y="598169"/>
                  </a:lnTo>
                  <a:lnTo>
                    <a:pt x="1446291" y="594359"/>
                  </a:lnTo>
                  <a:lnTo>
                    <a:pt x="1448626" y="594359"/>
                  </a:lnTo>
                  <a:lnTo>
                    <a:pt x="1449767" y="591819"/>
                  </a:lnTo>
                  <a:lnTo>
                    <a:pt x="1446289" y="585469"/>
                  </a:lnTo>
                  <a:lnTo>
                    <a:pt x="1452341" y="572769"/>
                  </a:lnTo>
                  <a:lnTo>
                    <a:pt x="1456013" y="566419"/>
                  </a:lnTo>
                  <a:close/>
                </a:path>
                <a:path w="1703704" h="1165860">
                  <a:moveTo>
                    <a:pt x="1392080" y="608329"/>
                  </a:moveTo>
                  <a:lnTo>
                    <a:pt x="1391704" y="609600"/>
                  </a:lnTo>
                  <a:lnTo>
                    <a:pt x="1392140" y="608755"/>
                  </a:lnTo>
                  <a:lnTo>
                    <a:pt x="1392080" y="608329"/>
                  </a:lnTo>
                  <a:close/>
                </a:path>
                <a:path w="1703704" h="1165860">
                  <a:moveTo>
                    <a:pt x="1423903" y="600709"/>
                  </a:moveTo>
                  <a:lnTo>
                    <a:pt x="1421268" y="604519"/>
                  </a:lnTo>
                  <a:lnTo>
                    <a:pt x="1420916" y="609600"/>
                  </a:lnTo>
                  <a:lnTo>
                    <a:pt x="1423734" y="605789"/>
                  </a:lnTo>
                  <a:lnTo>
                    <a:pt x="1425101" y="605789"/>
                  </a:lnTo>
                  <a:lnTo>
                    <a:pt x="1423903" y="600709"/>
                  </a:lnTo>
                  <a:close/>
                </a:path>
                <a:path w="1703704" h="1165860">
                  <a:moveTo>
                    <a:pt x="320297" y="593792"/>
                  </a:moveTo>
                  <a:lnTo>
                    <a:pt x="318860" y="599439"/>
                  </a:lnTo>
                  <a:lnTo>
                    <a:pt x="282281" y="599439"/>
                  </a:lnTo>
                  <a:lnTo>
                    <a:pt x="284815" y="607059"/>
                  </a:lnTo>
                  <a:lnTo>
                    <a:pt x="328181" y="607059"/>
                  </a:lnTo>
                  <a:lnTo>
                    <a:pt x="327839" y="604519"/>
                  </a:lnTo>
                  <a:lnTo>
                    <a:pt x="325191" y="604519"/>
                  </a:lnTo>
                  <a:lnTo>
                    <a:pt x="322574" y="598169"/>
                  </a:lnTo>
                  <a:lnTo>
                    <a:pt x="322475" y="595629"/>
                  </a:lnTo>
                  <a:lnTo>
                    <a:pt x="321317" y="595629"/>
                  </a:lnTo>
                  <a:lnTo>
                    <a:pt x="320297" y="593792"/>
                  </a:lnTo>
                  <a:close/>
                </a:path>
                <a:path w="1703704" h="1165860">
                  <a:moveTo>
                    <a:pt x="1425259" y="606459"/>
                  </a:moveTo>
                  <a:lnTo>
                    <a:pt x="1425401" y="607059"/>
                  </a:lnTo>
                  <a:lnTo>
                    <a:pt x="1425597" y="606608"/>
                  </a:lnTo>
                  <a:lnTo>
                    <a:pt x="1425259" y="606459"/>
                  </a:lnTo>
                  <a:close/>
                </a:path>
                <a:path w="1703704" h="1165860">
                  <a:moveTo>
                    <a:pt x="1425101" y="605789"/>
                  </a:moveTo>
                  <a:lnTo>
                    <a:pt x="1423734" y="605789"/>
                  </a:lnTo>
                  <a:lnTo>
                    <a:pt x="1425259" y="606459"/>
                  </a:lnTo>
                  <a:lnTo>
                    <a:pt x="1425101" y="605789"/>
                  </a:lnTo>
                  <a:close/>
                </a:path>
                <a:path w="1703704" h="1165860">
                  <a:moveTo>
                    <a:pt x="280003" y="604693"/>
                  </a:moveTo>
                  <a:lnTo>
                    <a:pt x="280292" y="605789"/>
                  </a:lnTo>
                  <a:lnTo>
                    <a:pt x="280542" y="604991"/>
                  </a:lnTo>
                  <a:lnTo>
                    <a:pt x="280003" y="604693"/>
                  </a:lnTo>
                  <a:close/>
                </a:path>
                <a:path w="1703704" h="1165860">
                  <a:moveTo>
                    <a:pt x="279998" y="604672"/>
                  </a:moveTo>
                  <a:lnTo>
                    <a:pt x="280542" y="604991"/>
                  </a:lnTo>
                  <a:lnTo>
                    <a:pt x="279998" y="604672"/>
                  </a:lnTo>
                  <a:close/>
                </a:path>
                <a:path w="1703704" h="1165860">
                  <a:moveTo>
                    <a:pt x="277614" y="595629"/>
                  </a:moveTo>
                  <a:lnTo>
                    <a:pt x="279958" y="604519"/>
                  </a:lnTo>
                  <a:lnTo>
                    <a:pt x="280040" y="604693"/>
                  </a:lnTo>
                  <a:lnTo>
                    <a:pt x="280556" y="604948"/>
                  </a:lnTo>
                  <a:lnTo>
                    <a:pt x="282281" y="599439"/>
                  </a:lnTo>
                  <a:lnTo>
                    <a:pt x="318860" y="599439"/>
                  </a:lnTo>
                  <a:lnTo>
                    <a:pt x="318417" y="598169"/>
                  </a:lnTo>
                  <a:lnTo>
                    <a:pt x="280650" y="598169"/>
                  </a:lnTo>
                  <a:lnTo>
                    <a:pt x="277614" y="595629"/>
                  </a:lnTo>
                  <a:close/>
                </a:path>
                <a:path w="1703704" h="1165860">
                  <a:moveTo>
                    <a:pt x="279690" y="604519"/>
                  </a:moveTo>
                  <a:lnTo>
                    <a:pt x="280003" y="604693"/>
                  </a:lnTo>
                  <a:lnTo>
                    <a:pt x="279690" y="604519"/>
                  </a:lnTo>
                  <a:close/>
                </a:path>
                <a:path w="1703704" h="1165860">
                  <a:moveTo>
                    <a:pt x="327668" y="603250"/>
                  </a:moveTo>
                  <a:lnTo>
                    <a:pt x="325191" y="604519"/>
                  </a:lnTo>
                  <a:lnTo>
                    <a:pt x="327839" y="604519"/>
                  </a:lnTo>
                  <a:lnTo>
                    <a:pt x="327668" y="603250"/>
                  </a:lnTo>
                  <a:close/>
                </a:path>
                <a:path w="1703704" h="1165860">
                  <a:moveTo>
                    <a:pt x="1447544" y="596900"/>
                  </a:moveTo>
                  <a:lnTo>
                    <a:pt x="1445138" y="599439"/>
                  </a:lnTo>
                  <a:lnTo>
                    <a:pt x="1443458" y="601979"/>
                  </a:lnTo>
                  <a:lnTo>
                    <a:pt x="1446612" y="601979"/>
                  </a:lnTo>
                  <a:lnTo>
                    <a:pt x="1449002" y="598169"/>
                  </a:lnTo>
                  <a:lnTo>
                    <a:pt x="1447544" y="596900"/>
                  </a:lnTo>
                  <a:close/>
                </a:path>
                <a:path w="1703704" h="1165860">
                  <a:moveTo>
                    <a:pt x="1403582" y="589279"/>
                  </a:moveTo>
                  <a:lnTo>
                    <a:pt x="1400704" y="593089"/>
                  </a:lnTo>
                  <a:lnTo>
                    <a:pt x="1397789" y="599439"/>
                  </a:lnTo>
                  <a:lnTo>
                    <a:pt x="1400919" y="593089"/>
                  </a:lnTo>
                  <a:lnTo>
                    <a:pt x="1402567" y="593089"/>
                  </a:lnTo>
                  <a:lnTo>
                    <a:pt x="1403582" y="589279"/>
                  </a:lnTo>
                  <a:close/>
                </a:path>
                <a:path w="1703704" h="1165860">
                  <a:moveTo>
                    <a:pt x="1422321" y="594359"/>
                  </a:moveTo>
                  <a:lnTo>
                    <a:pt x="1419782" y="594359"/>
                  </a:lnTo>
                  <a:lnTo>
                    <a:pt x="1418968" y="599439"/>
                  </a:lnTo>
                  <a:lnTo>
                    <a:pt x="1422321" y="594359"/>
                  </a:lnTo>
                  <a:close/>
                </a:path>
                <a:path w="1703704" h="1165860">
                  <a:moveTo>
                    <a:pt x="312116" y="585469"/>
                  </a:moveTo>
                  <a:lnTo>
                    <a:pt x="273354" y="585469"/>
                  </a:lnTo>
                  <a:lnTo>
                    <a:pt x="276522" y="591819"/>
                  </a:lnTo>
                  <a:lnTo>
                    <a:pt x="279620" y="596900"/>
                  </a:lnTo>
                  <a:lnTo>
                    <a:pt x="280650" y="598169"/>
                  </a:lnTo>
                  <a:lnTo>
                    <a:pt x="318417" y="598169"/>
                  </a:lnTo>
                  <a:lnTo>
                    <a:pt x="316646" y="593089"/>
                  </a:lnTo>
                  <a:lnTo>
                    <a:pt x="317793" y="589279"/>
                  </a:lnTo>
                  <a:lnTo>
                    <a:pt x="316624" y="589279"/>
                  </a:lnTo>
                  <a:lnTo>
                    <a:pt x="316860" y="588009"/>
                  </a:lnTo>
                  <a:lnTo>
                    <a:pt x="315470" y="588009"/>
                  </a:lnTo>
                  <a:lnTo>
                    <a:pt x="314744" y="586739"/>
                  </a:lnTo>
                  <a:lnTo>
                    <a:pt x="312806" y="586739"/>
                  </a:lnTo>
                  <a:lnTo>
                    <a:pt x="312116" y="585469"/>
                  </a:lnTo>
                  <a:close/>
                </a:path>
                <a:path w="1703704" h="1165860">
                  <a:moveTo>
                    <a:pt x="1431453" y="577850"/>
                  </a:moveTo>
                  <a:lnTo>
                    <a:pt x="1418976" y="577850"/>
                  </a:lnTo>
                  <a:lnTo>
                    <a:pt x="1422793" y="580389"/>
                  </a:lnTo>
                  <a:lnTo>
                    <a:pt x="1421345" y="581659"/>
                  </a:lnTo>
                  <a:lnTo>
                    <a:pt x="1420164" y="591819"/>
                  </a:lnTo>
                  <a:lnTo>
                    <a:pt x="1414666" y="596900"/>
                  </a:lnTo>
                  <a:lnTo>
                    <a:pt x="1418829" y="596900"/>
                  </a:lnTo>
                  <a:lnTo>
                    <a:pt x="1419782" y="594359"/>
                  </a:lnTo>
                  <a:lnTo>
                    <a:pt x="1422321" y="594359"/>
                  </a:lnTo>
                  <a:lnTo>
                    <a:pt x="1423997" y="591819"/>
                  </a:lnTo>
                  <a:lnTo>
                    <a:pt x="1426772" y="591819"/>
                  </a:lnTo>
                  <a:lnTo>
                    <a:pt x="1428172" y="588009"/>
                  </a:lnTo>
                  <a:lnTo>
                    <a:pt x="1425587" y="588009"/>
                  </a:lnTo>
                  <a:lnTo>
                    <a:pt x="1424509" y="586739"/>
                  </a:lnTo>
                  <a:lnTo>
                    <a:pt x="1426980" y="582929"/>
                  </a:lnTo>
                  <a:lnTo>
                    <a:pt x="1429414" y="582929"/>
                  </a:lnTo>
                  <a:lnTo>
                    <a:pt x="1431453" y="577850"/>
                  </a:lnTo>
                  <a:close/>
                </a:path>
                <a:path w="1703704" h="1165860">
                  <a:moveTo>
                    <a:pt x="1448626" y="594359"/>
                  </a:moveTo>
                  <a:lnTo>
                    <a:pt x="1446291" y="594359"/>
                  </a:lnTo>
                  <a:lnTo>
                    <a:pt x="1447486" y="596900"/>
                  </a:lnTo>
                  <a:lnTo>
                    <a:pt x="1448626" y="594359"/>
                  </a:lnTo>
                  <a:close/>
                </a:path>
                <a:path w="1703704" h="1165860">
                  <a:moveTo>
                    <a:pt x="320476" y="593089"/>
                  </a:moveTo>
                  <a:lnTo>
                    <a:pt x="320297" y="593792"/>
                  </a:lnTo>
                  <a:lnTo>
                    <a:pt x="321317" y="595629"/>
                  </a:lnTo>
                  <a:lnTo>
                    <a:pt x="320756" y="593272"/>
                  </a:lnTo>
                  <a:lnTo>
                    <a:pt x="320476" y="593089"/>
                  </a:lnTo>
                  <a:close/>
                </a:path>
                <a:path w="1703704" h="1165860">
                  <a:moveTo>
                    <a:pt x="320756" y="593272"/>
                  </a:moveTo>
                  <a:lnTo>
                    <a:pt x="321317" y="595629"/>
                  </a:lnTo>
                  <a:lnTo>
                    <a:pt x="322475" y="595629"/>
                  </a:lnTo>
                  <a:lnTo>
                    <a:pt x="322425" y="594359"/>
                  </a:lnTo>
                  <a:lnTo>
                    <a:pt x="320756" y="593272"/>
                  </a:lnTo>
                  <a:close/>
                </a:path>
                <a:path w="1703704" h="1165860">
                  <a:moveTo>
                    <a:pt x="270403" y="588337"/>
                  </a:moveTo>
                  <a:lnTo>
                    <a:pt x="272058" y="594359"/>
                  </a:lnTo>
                  <a:lnTo>
                    <a:pt x="273739" y="594359"/>
                  </a:lnTo>
                  <a:lnTo>
                    <a:pt x="270403" y="588337"/>
                  </a:lnTo>
                  <a:close/>
                </a:path>
                <a:path w="1703704" h="1165860">
                  <a:moveTo>
                    <a:pt x="1406031" y="589246"/>
                  </a:moveTo>
                  <a:lnTo>
                    <a:pt x="1403412" y="594359"/>
                  </a:lnTo>
                  <a:lnTo>
                    <a:pt x="1415330" y="594359"/>
                  </a:lnTo>
                  <a:lnTo>
                    <a:pt x="1415994" y="591819"/>
                  </a:lnTo>
                  <a:lnTo>
                    <a:pt x="1407885" y="591819"/>
                  </a:lnTo>
                  <a:lnTo>
                    <a:pt x="1406029" y="589279"/>
                  </a:lnTo>
                  <a:close/>
                </a:path>
                <a:path w="1703704" h="1165860">
                  <a:moveTo>
                    <a:pt x="319203" y="586739"/>
                  </a:moveTo>
                  <a:lnTo>
                    <a:pt x="316624" y="589279"/>
                  </a:lnTo>
                  <a:lnTo>
                    <a:pt x="317793" y="589279"/>
                  </a:lnTo>
                  <a:lnTo>
                    <a:pt x="320297" y="593792"/>
                  </a:lnTo>
                  <a:lnTo>
                    <a:pt x="320476" y="593089"/>
                  </a:lnTo>
                  <a:lnTo>
                    <a:pt x="320713" y="593089"/>
                  </a:lnTo>
                  <a:lnTo>
                    <a:pt x="319203" y="586739"/>
                  </a:lnTo>
                  <a:close/>
                </a:path>
                <a:path w="1703704" h="1165860">
                  <a:moveTo>
                    <a:pt x="320713" y="593089"/>
                  </a:moveTo>
                  <a:lnTo>
                    <a:pt x="320476" y="593089"/>
                  </a:lnTo>
                  <a:lnTo>
                    <a:pt x="320756" y="593272"/>
                  </a:lnTo>
                  <a:lnTo>
                    <a:pt x="320713" y="593089"/>
                  </a:lnTo>
                  <a:close/>
                </a:path>
                <a:path w="1703704" h="1165860">
                  <a:moveTo>
                    <a:pt x="1418976" y="577850"/>
                  </a:moveTo>
                  <a:lnTo>
                    <a:pt x="1412822" y="577850"/>
                  </a:lnTo>
                  <a:lnTo>
                    <a:pt x="1411993" y="580389"/>
                  </a:lnTo>
                  <a:lnTo>
                    <a:pt x="1410467" y="580389"/>
                  </a:lnTo>
                  <a:lnTo>
                    <a:pt x="1408246" y="583671"/>
                  </a:lnTo>
                  <a:lnTo>
                    <a:pt x="1407885" y="591819"/>
                  </a:lnTo>
                  <a:lnTo>
                    <a:pt x="1415994" y="591819"/>
                  </a:lnTo>
                  <a:lnTo>
                    <a:pt x="1418245" y="583208"/>
                  </a:lnTo>
                  <a:lnTo>
                    <a:pt x="1418356" y="582638"/>
                  </a:lnTo>
                  <a:lnTo>
                    <a:pt x="1418976" y="577850"/>
                  </a:lnTo>
                  <a:close/>
                </a:path>
                <a:path w="1703704" h="1165860">
                  <a:moveTo>
                    <a:pt x="308222" y="576579"/>
                  </a:moveTo>
                  <a:lnTo>
                    <a:pt x="268618" y="576579"/>
                  </a:lnTo>
                  <a:lnTo>
                    <a:pt x="272318" y="582929"/>
                  </a:lnTo>
                  <a:lnTo>
                    <a:pt x="268579" y="585469"/>
                  </a:lnTo>
                  <a:lnTo>
                    <a:pt x="270313" y="588009"/>
                  </a:lnTo>
                  <a:lnTo>
                    <a:pt x="273589" y="589279"/>
                  </a:lnTo>
                  <a:lnTo>
                    <a:pt x="273354" y="585469"/>
                  </a:lnTo>
                  <a:lnTo>
                    <a:pt x="312116" y="585469"/>
                  </a:lnTo>
                  <a:lnTo>
                    <a:pt x="311426" y="584200"/>
                  </a:lnTo>
                  <a:lnTo>
                    <a:pt x="315227" y="583029"/>
                  </a:lnTo>
                  <a:lnTo>
                    <a:pt x="315210" y="582638"/>
                  </a:lnTo>
                  <a:lnTo>
                    <a:pt x="309651" y="577850"/>
                  </a:lnTo>
                  <a:lnTo>
                    <a:pt x="308222" y="576579"/>
                  </a:lnTo>
                  <a:close/>
                </a:path>
                <a:path w="1703704" h="1165860">
                  <a:moveTo>
                    <a:pt x="1408357" y="581174"/>
                  </a:moveTo>
                  <a:lnTo>
                    <a:pt x="1407052" y="581659"/>
                  </a:lnTo>
                  <a:lnTo>
                    <a:pt x="1400930" y="589279"/>
                  </a:lnTo>
                  <a:lnTo>
                    <a:pt x="1406093" y="588136"/>
                  </a:lnTo>
                  <a:lnTo>
                    <a:pt x="1406170" y="586739"/>
                  </a:lnTo>
                  <a:lnTo>
                    <a:pt x="1408246" y="583671"/>
                  </a:lnTo>
                  <a:lnTo>
                    <a:pt x="1408357" y="581174"/>
                  </a:lnTo>
                  <a:close/>
                </a:path>
                <a:path w="1703704" h="1165860">
                  <a:moveTo>
                    <a:pt x="1406664" y="588009"/>
                  </a:moveTo>
                  <a:lnTo>
                    <a:pt x="1406093" y="588136"/>
                  </a:lnTo>
                  <a:lnTo>
                    <a:pt x="1406031" y="589246"/>
                  </a:lnTo>
                  <a:lnTo>
                    <a:pt x="1406664" y="588009"/>
                  </a:lnTo>
                  <a:close/>
                </a:path>
                <a:path w="1703704" h="1165860">
                  <a:moveTo>
                    <a:pt x="270221" y="588009"/>
                  </a:moveTo>
                  <a:lnTo>
                    <a:pt x="270403" y="588337"/>
                  </a:lnTo>
                  <a:lnTo>
                    <a:pt x="270323" y="588048"/>
                  </a:lnTo>
                  <a:close/>
                </a:path>
                <a:path w="1703704" h="1165860">
                  <a:moveTo>
                    <a:pt x="318508" y="579119"/>
                  </a:moveTo>
                  <a:lnTo>
                    <a:pt x="315092" y="579119"/>
                  </a:lnTo>
                  <a:lnTo>
                    <a:pt x="315210" y="582638"/>
                  </a:lnTo>
                  <a:lnTo>
                    <a:pt x="315549" y="582929"/>
                  </a:lnTo>
                  <a:lnTo>
                    <a:pt x="315227" y="583029"/>
                  </a:lnTo>
                  <a:lnTo>
                    <a:pt x="315372" y="585139"/>
                  </a:lnTo>
                  <a:lnTo>
                    <a:pt x="315470" y="588009"/>
                  </a:lnTo>
                  <a:lnTo>
                    <a:pt x="316860" y="588009"/>
                  </a:lnTo>
                  <a:lnTo>
                    <a:pt x="318508" y="579119"/>
                  </a:lnTo>
                  <a:close/>
                </a:path>
                <a:path w="1703704" h="1165860">
                  <a:moveTo>
                    <a:pt x="314017" y="585469"/>
                  </a:moveTo>
                  <a:lnTo>
                    <a:pt x="312806" y="586739"/>
                  </a:lnTo>
                  <a:lnTo>
                    <a:pt x="314744" y="586739"/>
                  </a:lnTo>
                  <a:lnTo>
                    <a:pt x="314017" y="585469"/>
                  </a:lnTo>
                  <a:close/>
                </a:path>
                <a:path w="1703704" h="1165860">
                  <a:moveTo>
                    <a:pt x="1429302" y="583208"/>
                  </a:moveTo>
                  <a:lnTo>
                    <a:pt x="1428394" y="585469"/>
                  </a:lnTo>
                  <a:lnTo>
                    <a:pt x="1430231" y="585139"/>
                  </a:lnTo>
                  <a:lnTo>
                    <a:pt x="1430632" y="584200"/>
                  </a:lnTo>
                  <a:lnTo>
                    <a:pt x="1429302" y="583208"/>
                  </a:lnTo>
                  <a:close/>
                </a:path>
                <a:path w="1703704" h="1165860">
                  <a:moveTo>
                    <a:pt x="1410467" y="580389"/>
                  </a:moveTo>
                  <a:lnTo>
                    <a:pt x="1408357" y="581174"/>
                  </a:lnTo>
                  <a:lnTo>
                    <a:pt x="1408246" y="583671"/>
                  </a:lnTo>
                  <a:lnTo>
                    <a:pt x="1410467" y="580389"/>
                  </a:lnTo>
                  <a:close/>
                </a:path>
                <a:path w="1703704" h="1165860">
                  <a:moveTo>
                    <a:pt x="1429414" y="582929"/>
                  </a:moveTo>
                  <a:lnTo>
                    <a:pt x="1428927" y="582929"/>
                  </a:lnTo>
                  <a:lnTo>
                    <a:pt x="1429302" y="583208"/>
                  </a:lnTo>
                  <a:lnTo>
                    <a:pt x="1429414" y="582929"/>
                  </a:lnTo>
                  <a:close/>
                </a:path>
                <a:path w="1703704" h="1165860">
                  <a:moveTo>
                    <a:pt x="315210" y="582638"/>
                  </a:moveTo>
                  <a:lnTo>
                    <a:pt x="315227" y="583029"/>
                  </a:lnTo>
                  <a:lnTo>
                    <a:pt x="315549" y="582929"/>
                  </a:lnTo>
                  <a:lnTo>
                    <a:pt x="315210" y="582638"/>
                  </a:lnTo>
                  <a:close/>
                </a:path>
                <a:path w="1703704" h="1165860">
                  <a:moveTo>
                    <a:pt x="1408449" y="579119"/>
                  </a:moveTo>
                  <a:lnTo>
                    <a:pt x="1408357" y="581174"/>
                  </a:lnTo>
                  <a:lnTo>
                    <a:pt x="1410467" y="580389"/>
                  </a:lnTo>
                  <a:lnTo>
                    <a:pt x="1411993" y="580389"/>
                  </a:lnTo>
                  <a:lnTo>
                    <a:pt x="1408449" y="579119"/>
                  </a:lnTo>
                  <a:close/>
                </a:path>
                <a:path w="1703704" h="1165860">
                  <a:moveTo>
                    <a:pt x="1416702" y="561339"/>
                  </a:moveTo>
                  <a:lnTo>
                    <a:pt x="1415046" y="563879"/>
                  </a:lnTo>
                  <a:lnTo>
                    <a:pt x="1415897" y="565150"/>
                  </a:lnTo>
                  <a:lnTo>
                    <a:pt x="1414265" y="566419"/>
                  </a:lnTo>
                  <a:lnTo>
                    <a:pt x="1412574" y="568959"/>
                  </a:lnTo>
                  <a:lnTo>
                    <a:pt x="1417885" y="568959"/>
                  </a:lnTo>
                  <a:lnTo>
                    <a:pt x="1406655" y="576579"/>
                  </a:lnTo>
                  <a:lnTo>
                    <a:pt x="1409282" y="579119"/>
                  </a:lnTo>
                  <a:lnTo>
                    <a:pt x="1410688" y="577850"/>
                  </a:lnTo>
                  <a:lnTo>
                    <a:pt x="1431453" y="577850"/>
                  </a:lnTo>
                  <a:lnTo>
                    <a:pt x="1431963" y="576579"/>
                  </a:lnTo>
                  <a:lnTo>
                    <a:pt x="1427872" y="576579"/>
                  </a:lnTo>
                  <a:lnTo>
                    <a:pt x="1434251" y="568959"/>
                  </a:lnTo>
                  <a:lnTo>
                    <a:pt x="1434377" y="567689"/>
                  </a:lnTo>
                  <a:lnTo>
                    <a:pt x="1433874" y="567689"/>
                  </a:lnTo>
                  <a:lnTo>
                    <a:pt x="1434525" y="566197"/>
                  </a:lnTo>
                  <a:lnTo>
                    <a:pt x="1434754" y="563879"/>
                  </a:lnTo>
                  <a:lnTo>
                    <a:pt x="1433295" y="562609"/>
                  </a:lnTo>
                  <a:lnTo>
                    <a:pt x="1417775" y="562609"/>
                  </a:lnTo>
                  <a:lnTo>
                    <a:pt x="1416702" y="561339"/>
                  </a:lnTo>
                  <a:close/>
                </a:path>
                <a:path w="1703704" h="1165860">
                  <a:moveTo>
                    <a:pt x="267878" y="575309"/>
                  </a:moveTo>
                  <a:lnTo>
                    <a:pt x="268618" y="576579"/>
                  </a:lnTo>
                  <a:lnTo>
                    <a:pt x="267878" y="575309"/>
                  </a:lnTo>
                  <a:close/>
                </a:path>
                <a:path w="1703704" h="1165860">
                  <a:moveTo>
                    <a:pt x="310292" y="571500"/>
                  </a:moveTo>
                  <a:lnTo>
                    <a:pt x="268177" y="571500"/>
                  </a:lnTo>
                  <a:lnTo>
                    <a:pt x="269958" y="572769"/>
                  </a:lnTo>
                  <a:lnTo>
                    <a:pt x="268719" y="576579"/>
                  </a:lnTo>
                  <a:lnTo>
                    <a:pt x="309953" y="576579"/>
                  </a:lnTo>
                  <a:lnTo>
                    <a:pt x="310909" y="575309"/>
                  </a:lnTo>
                  <a:lnTo>
                    <a:pt x="310930" y="572769"/>
                  </a:lnTo>
                  <a:lnTo>
                    <a:pt x="310292" y="571500"/>
                  </a:lnTo>
                  <a:close/>
                </a:path>
                <a:path w="1703704" h="1165860">
                  <a:moveTo>
                    <a:pt x="1432982" y="574039"/>
                  </a:moveTo>
                  <a:lnTo>
                    <a:pt x="1427872" y="576579"/>
                  </a:lnTo>
                  <a:lnTo>
                    <a:pt x="1431963" y="576579"/>
                  </a:lnTo>
                  <a:lnTo>
                    <a:pt x="1432982" y="574039"/>
                  </a:lnTo>
                  <a:close/>
                </a:path>
                <a:path w="1703704" h="1165860">
                  <a:moveTo>
                    <a:pt x="262342" y="563879"/>
                  </a:moveTo>
                  <a:lnTo>
                    <a:pt x="261476" y="563879"/>
                  </a:lnTo>
                  <a:lnTo>
                    <a:pt x="263150" y="568959"/>
                  </a:lnTo>
                  <a:lnTo>
                    <a:pt x="266987" y="572769"/>
                  </a:lnTo>
                  <a:lnTo>
                    <a:pt x="268177" y="571500"/>
                  </a:lnTo>
                  <a:lnTo>
                    <a:pt x="310292" y="571500"/>
                  </a:lnTo>
                  <a:lnTo>
                    <a:pt x="309016" y="568959"/>
                  </a:lnTo>
                  <a:lnTo>
                    <a:pt x="308219" y="566419"/>
                  </a:lnTo>
                  <a:lnTo>
                    <a:pt x="264901" y="566419"/>
                  </a:lnTo>
                  <a:lnTo>
                    <a:pt x="262342" y="563879"/>
                  </a:lnTo>
                  <a:close/>
                </a:path>
                <a:path w="1703704" h="1165860">
                  <a:moveTo>
                    <a:pt x="1470563" y="563879"/>
                  </a:moveTo>
                  <a:lnTo>
                    <a:pt x="1464101" y="563879"/>
                  </a:lnTo>
                  <a:lnTo>
                    <a:pt x="1464522" y="566419"/>
                  </a:lnTo>
                  <a:lnTo>
                    <a:pt x="1465165" y="568959"/>
                  </a:lnTo>
                  <a:lnTo>
                    <a:pt x="1468304" y="567689"/>
                  </a:lnTo>
                  <a:lnTo>
                    <a:pt x="1470563" y="563879"/>
                  </a:lnTo>
                  <a:close/>
                </a:path>
                <a:path w="1703704" h="1165860">
                  <a:moveTo>
                    <a:pt x="1434525" y="566197"/>
                  </a:moveTo>
                  <a:lnTo>
                    <a:pt x="1433874" y="567689"/>
                  </a:lnTo>
                  <a:lnTo>
                    <a:pt x="1434392" y="567532"/>
                  </a:lnTo>
                  <a:lnTo>
                    <a:pt x="1434525" y="566197"/>
                  </a:lnTo>
                  <a:close/>
                </a:path>
                <a:path w="1703704" h="1165860">
                  <a:moveTo>
                    <a:pt x="1434392" y="567532"/>
                  </a:moveTo>
                  <a:lnTo>
                    <a:pt x="1433874" y="567689"/>
                  </a:lnTo>
                  <a:lnTo>
                    <a:pt x="1434377" y="567689"/>
                  </a:lnTo>
                  <a:lnTo>
                    <a:pt x="1434392" y="567532"/>
                  </a:lnTo>
                  <a:close/>
                </a:path>
                <a:path w="1703704" h="1165860">
                  <a:moveTo>
                    <a:pt x="1465393" y="558879"/>
                  </a:moveTo>
                  <a:lnTo>
                    <a:pt x="1458648" y="567689"/>
                  </a:lnTo>
                  <a:lnTo>
                    <a:pt x="1461630" y="567689"/>
                  </a:lnTo>
                  <a:lnTo>
                    <a:pt x="1464101" y="563879"/>
                  </a:lnTo>
                  <a:lnTo>
                    <a:pt x="1470563" y="563879"/>
                  </a:lnTo>
                  <a:lnTo>
                    <a:pt x="1472821" y="560069"/>
                  </a:lnTo>
                  <a:lnTo>
                    <a:pt x="1465385" y="560069"/>
                  </a:lnTo>
                  <a:lnTo>
                    <a:pt x="1465393" y="558879"/>
                  </a:lnTo>
                  <a:close/>
                </a:path>
                <a:path w="1703704" h="1165860">
                  <a:moveTo>
                    <a:pt x="1461163" y="556259"/>
                  </a:moveTo>
                  <a:lnTo>
                    <a:pt x="1439244" y="556259"/>
                  </a:lnTo>
                  <a:lnTo>
                    <a:pt x="1439006" y="558693"/>
                  </a:lnTo>
                  <a:lnTo>
                    <a:pt x="1438883" y="558879"/>
                  </a:lnTo>
                  <a:lnTo>
                    <a:pt x="1437196" y="560069"/>
                  </a:lnTo>
                  <a:lnTo>
                    <a:pt x="1434525" y="566197"/>
                  </a:lnTo>
                  <a:lnTo>
                    <a:pt x="1434392" y="567532"/>
                  </a:lnTo>
                  <a:lnTo>
                    <a:pt x="1438050" y="566419"/>
                  </a:lnTo>
                  <a:lnTo>
                    <a:pt x="1456013" y="566419"/>
                  </a:lnTo>
                  <a:lnTo>
                    <a:pt x="1460419" y="558800"/>
                  </a:lnTo>
                  <a:lnTo>
                    <a:pt x="1461163" y="556259"/>
                  </a:lnTo>
                  <a:close/>
                </a:path>
                <a:path w="1703704" h="1165860">
                  <a:moveTo>
                    <a:pt x="253906" y="552450"/>
                  </a:moveTo>
                  <a:lnTo>
                    <a:pt x="256728" y="557529"/>
                  </a:lnTo>
                  <a:lnTo>
                    <a:pt x="259420" y="560069"/>
                  </a:lnTo>
                  <a:lnTo>
                    <a:pt x="262103" y="561339"/>
                  </a:lnTo>
                  <a:lnTo>
                    <a:pt x="264901" y="566419"/>
                  </a:lnTo>
                  <a:lnTo>
                    <a:pt x="306661" y="566419"/>
                  </a:lnTo>
                  <a:lnTo>
                    <a:pt x="303822" y="561339"/>
                  </a:lnTo>
                  <a:lnTo>
                    <a:pt x="304620" y="559758"/>
                  </a:lnTo>
                  <a:lnTo>
                    <a:pt x="303937" y="557529"/>
                  </a:lnTo>
                  <a:lnTo>
                    <a:pt x="259256" y="557529"/>
                  </a:lnTo>
                  <a:lnTo>
                    <a:pt x="253906" y="552450"/>
                  </a:lnTo>
                  <a:close/>
                </a:path>
                <a:path w="1703704" h="1165860">
                  <a:moveTo>
                    <a:pt x="305003" y="558999"/>
                  </a:moveTo>
                  <a:lnTo>
                    <a:pt x="304620" y="559758"/>
                  </a:lnTo>
                  <a:lnTo>
                    <a:pt x="306661" y="566419"/>
                  </a:lnTo>
                  <a:lnTo>
                    <a:pt x="308219" y="566419"/>
                  </a:lnTo>
                  <a:lnTo>
                    <a:pt x="307821" y="565150"/>
                  </a:lnTo>
                  <a:lnTo>
                    <a:pt x="307623" y="562609"/>
                  </a:lnTo>
                  <a:lnTo>
                    <a:pt x="305003" y="558999"/>
                  </a:lnTo>
                  <a:close/>
                </a:path>
                <a:path w="1703704" h="1165860">
                  <a:moveTo>
                    <a:pt x="1417707" y="556259"/>
                  </a:moveTo>
                  <a:lnTo>
                    <a:pt x="1420552" y="560069"/>
                  </a:lnTo>
                  <a:lnTo>
                    <a:pt x="1419119" y="562609"/>
                  </a:lnTo>
                  <a:lnTo>
                    <a:pt x="1433295" y="562609"/>
                  </a:lnTo>
                  <a:lnTo>
                    <a:pt x="1431837" y="561339"/>
                  </a:lnTo>
                  <a:lnTo>
                    <a:pt x="1432854" y="558800"/>
                  </a:lnTo>
                  <a:lnTo>
                    <a:pt x="1421587" y="558800"/>
                  </a:lnTo>
                  <a:lnTo>
                    <a:pt x="1417707" y="556259"/>
                  </a:lnTo>
                  <a:close/>
                </a:path>
                <a:path w="1703704" h="1165860">
                  <a:moveTo>
                    <a:pt x="1450130" y="552450"/>
                  </a:moveTo>
                  <a:lnTo>
                    <a:pt x="1435397" y="552450"/>
                  </a:lnTo>
                  <a:lnTo>
                    <a:pt x="1435438" y="553719"/>
                  </a:lnTo>
                  <a:lnTo>
                    <a:pt x="1435542" y="558879"/>
                  </a:lnTo>
                  <a:lnTo>
                    <a:pt x="1433629" y="561339"/>
                  </a:lnTo>
                  <a:lnTo>
                    <a:pt x="1435303" y="561339"/>
                  </a:lnTo>
                  <a:lnTo>
                    <a:pt x="1437384" y="558693"/>
                  </a:lnTo>
                  <a:lnTo>
                    <a:pt x="1439244" y="556259"/>
                  </a:lnTo>
                  <a:lnTo>
                    <a:pt x="1461163" y="556259"/>
                  </a:lnTo>
                  <a:lnTo>
                    <a:pt x="1461907" y="553719"/>
                  </a:lnTo>
                  <a:lnTo>
                    <a:pt x="1450440" y="553719"/>
                  </a:lnTo>
                  <a:lnTo>
                    <a:pt x="1450130" y="552450"/>
                  </a:lnTo>
                  <a:close/>
                </a:path>
                <a:path w="1703704" h="1165860">
                  <a:moveTo>
                    <a:pt x="1492736" y="541019"/>
                  </a:moveTo>
                  <a:lnTo>
                    <a:pt x="1493898" y="544829"/>
                  </a:lnTo>
                  <a:lnTo>
                    <a:pt x="1491314" y="551179"/>
                  </a:lnTo>
                  <a:lnTo>
                    <a:pt x="1487138" y="556259"/>
                  </a:lnTo>
                  <a:lnTo>
                    <a:pt x="1483520" y="561339"/>
                  </a:lnTo>
                  <a:lnTo>
                    <a:pt x="1488483" y="557529"/>
                  </a:lnTo>
                  <a:lnTo>
                    <a:pt x="1493510" y="549909"/>
                  </a:lnTo>
                  <a:lnTo>
                    <a:pt x="1495846" y="542289"/>
                  </a:lnTo>
                  <a:lnTo>
                    <a:pt x="1492736" y="541019"/>
                  </a:lnTo>
                  <a:close/>
                </a:path>
                <a:path w="1703704" h="1165860">
                  <a:moveTo>
                    <a:pt x="1493942" y="521969"/>
                  </a:moveTo>
                  <a:lnTo>
                    <a:pt x="1478074" y="521969"/>
                  </a:lnTo>
                  <a:lnTo>
                    <a:pt x="1480651" y="524509"/>
                  </a:lnTo>
                  <a:lnTo>
                    <a:pt x="1479014" y="529589"/>
                  </a:lnTo>
                  <a:lnTo>
                    <a:pt x="1474709" y="535939"/>
                  </a:lnTo>
                  <a:lnTo>
                    <a:pt x="1471170" y="537595"/>
                  </a:lnTo>
                  <a:lnTo>
                    <a:pt x="1473746" y="541019"/>
                  </a:lnTo>
                  <a:lnTo>
                    <a:pt x="1467231" y="547237"/>
                  </a:lnTo>
                  <a:lnTo>
                    <a:pt x="1467130" y="547662"/>
                  </a:lnTo>
                  <a:lnTo>
                    <a:pt x="1467747" y="552450"/>
                  </a:lnTo>
                  <a:lnTo>
                    <a:pt x="1467838" y="554989"/>
                  </a:lnTo>
                  <a:lnTo>
                    <a:pt x="1467618" y="558800"/>
                  </a:lnTo>
                  <a:lnTo>
                    <a:pt x="1465385" y="560069"/>
                  </a:lnTo>
                  <a:lnTo>
                    <a:pt x="1472821" y="560069"/>
                  </a:lnTo>
                  <a:lnTo>
                    <a:pt x="1478005" y="551179"/>
                  </a:lnTo>
                  <a:lnTo>
                    <a:pt x="1479314" y="548639"/>
                  </a:lnTo>
                  <a:lnTo>
                    <a:pt x="1477610" y="548639"/>
                  </a:lnTo>
                  <a:lnTo>
                    <a:pt x="1481929" y="537209"/>
                  </a:lnTo>
                  <a:lnTo>
                    <a:pt x="1487427" y="532129"/>
                  </a:lnTo>
                  <a:lnTo>
                    <a:pt x="1491604" y="528319"/>
                  </a:lnTo>
                  <a:lnTo>
                    <a:pt x="1493942" y="521969"/>
                  </a:lnTo>
                  <a:close/>
                </a:path>
                <a:path w="1703704" h="1165860">
                  <a:moveTo>
                    <a:pt x="303937" y="557529"/>
                  </a:moveTo>
                  <a:lnTo>
                    <a:pt x="304620" y="559758"/>
                  </a:lnTo>
                  <a:lnTo>
                    <a:pt x="305003" y="558999"/>
                  </a:lnTo>
                  <a:lnTo>
                    <a:pt x="303937" y="557529"/>
                  </a:lnTo>
                  <a:close/>
                </a:path>
                <a:path w="1703704" h="1165860">
                  <a:moveTo>
                    <a:pt x="252763" y="539750"/>
                  </a:moveTo>
                  <a:lnTo>
                    <a:pt x="252619" y="544829"/>
                  </a:lnTo>
                  <a:lnTo>
                    <a:pt x="256721" y="551179"/>
                  </a:lnTo>
                  <a:lnTo>
                    <a:pt x="259256" y="557529"/>
                  </a:lnTo>
                  <a:lnTo>
                    <a:pt x="303937" y="557529"/>
                  </a:lnTo>
                  <a:lnTo>
                    <a:pt x="305003" y="558999"/>
                  </a:lnTo>
                  <a:lnTo>
                    <a:pt x="305745" y="557529"/>
                  </a:lnTo>
                  <a:lnTo>
                    <a:pt x="300936" y="547424"/>
                  </a:lnTo>
                  <a:lnTo>
                    <a:pt x="300052" y="543559"/>
                  </a:lnTo>
                  <a:lnTo>
                    <a:pt x="253931" y="543559"/>
                  </a:lnTo>
                  <a:lnTo>
                    <a:pt x="252763" y="539750"/>
                  </a:lnTo>
                  <a:close/>
                </a:path>
                <a:path w="1703704" h="1165860">
                  <a:moveTo>
                    <a:pt x="1452647" y="492759"/>
                  </a:moveTo>
                  <a:lnTo>
                    <a:pt x="1446982" y="504189"/>
                  </a:lnTo>
                  <a:lnTo>
                    <a:pt x="1447685" y="509269"/>
                  </a:lnTo>
                  <a:lnTo>
                    <a:pt x="1441509" y="514350"/>
                  </a:lnTo>
                  <a:lnTo>
                    <a:pt x="1440484" y="515619"/>
                  </a:lnTo>
                  <a:lnTo>
                    <a:pt x="1441125" y="516889"/>
                  </a:lnTo>
                  <a:lnTo>
                    <a:pt x="1441056" y="520700"/>
                  </a:lnTo>
                  <a:lnTo>
                    <a:pt x="1437902" y="528319"/>
                  </a:lnTo>
                  <a:lnTo>
                    <a:pt x="1434362" y="530859"/>
                  </a:lnTo>
                  <a:lnTo>
                    <a:pt x="1429148" y="539750"/>
                  </a:lnTo>
                  <a:lnTo>
                    <a:pt x="1424233" y="549909"/>
                  </a:lnTo>
                  <a:lnTo>
                    <a:pt x="1421587" y="558800"/>
                  </a:lnTo>
                  <a:lnTo>
                    <a:pt x="1432854" y="558800"/>
                  </a:lnTo>
                  <a:lnTo>
                    <a:pt x="1435397" y="552450"/>
                  </a:lnTo>
                  <a:lnTo>
                    <a:pt x="1450130" y="552450"/>
                  </a:lnTo>
                  <a:lnTo>
                    <a:pt x="1449199" y="548639"/>
                  </a:lnTo>
                  <a:lnTo>
                    <a:pt x="1448932" y="548639"/>
                  </a:lnTo>
                  <a:lnTo>
                    <a:pt x="1448865" y="547369"/>
                  </a:lnTo>
                  <a:lnTo>
                    <a:pt x="1448002" y="546100"/>
                  </a:lnTo>
                  <a:lnTo>
                    <a:pt x="1449292" y="539750"/>
                  </a:lnTo>
                  <a:lnTo>
                    <a:pt x="1453096" y="530859"/>
                  </a:lnTo>
                  <a:lnTo>
                    <a:pt x="1458909" y="520700"/>
                  </a:lnTo>
                  <a:lnTo>
                    <a:pt x="1456243" y="520700"/>
                  </a:lnTo>
                  <a:lnTo>
                    <a:pt x="1457452" y="518159"/>
                  </a:lnTo>
                  <a:lnTo>
                    <a:pt x="1458374" y="515619"/>
                  </a:lnTo>
                  <a:lnTo>
                    <a:pt x="1454849" y="515619"/>
                  </a:lnTo>
                  <a:lnTo>
                    <a:pt x="1458592" y="510539"/>
                  </a:lnTo>
                  <a:lnTo>
                    <a:pt x="1460674" y="510539"/>
                  </a:lnTo>
                  <a:lnTo>
                    <a:pt x="1462594" y="509269"/>
                  </a:lnTo>
                  <a:lnTo>
                    <a:pt x="1465850" y="502919"/>
                  </a:lnTo>
                  <a:lnTo>
                    <a:pt x="1469617" y="502919"/>
                  </a:lnTo>
                  <a:lnTo>
                    <a:pt x="1469894" y="500379"/>
                  </a:lnTo>
                  <a:lnTo>
                    <a:pt x="1466251" y="500379"/>
                  </a:lnTo>
                  <a:lnTo>
                    <a:pt x="1463742" y="499109"/>
                  </a:lnTo>
                  <a:lnTo>
                    <a:pt x="1461650" y="497839"/>
                  </a:lnTo>
                  <a:lnTo>
                    <a:pt x="1462053" y="495300"/>
                  </a:lnTo>
                  <a:lnTo>
                    <a:pt x="1455948" y="495300"/>
                  </a:lnTo>
                  <a:lnTo>
                    <a:pt x="1452647" y="492759"/>
                  </a:lnTo>
                  <a:close/>
                </a:path>
                <a:path w="1703704" h="1165860">
                  <a:moveTo>
                    <a:pt x="1465630" y="554989"/>
                  </a:moveTo>
                  <a:lnTo>
                    <a:pt x="1464029" y="556259"/>
                  </a:lnTo>
                  <a:lnTo>
                    <a:pt x="1465394" y="558693"/>
                  </a:lnTo>
                  <a:lnTo>
                    <a:pt x="1465516" y="556259"/>
                  </a:lnTo>
                  <a:lnTo>
                    <a:pt x="1465630" y="554989"/>
                  </a:lnTo>
                  <a:close/>
                </a:path>
                <a:path w="1703704" h="1165860">
                  <a:moveTo>
                    <a:pt x="1456874" y="535939"/>
                  </a:moveTo>
                  <a:lnTo>
                    <a:pt x="1455474" y="538479"/>
                  </a:lnTo>
                  <a:lnTo>
                    <a:pt x="1453867" y="543559"/>
                  </a:lnTo>
                  <a:lnTo>
                    <a:pt x="1453621" y="548639"/>
                  </a:lnTo>
                  <a:lnTo>
                    <a:pt x="1450440" y="553719"/>
                  </a:lnTo>
                  <a:lnTo>
                    <a:pt x="1461907" y="553719"/>
                  </a:lnTo>
                  <a:lnTo>
                    <a:pt x="1463023" y="549909"/>
                  </a:lnTo>
                  <a:lnTo>
                    <a:pt x="1466259" y="549909"/>
                  </a:lnTo>
                  <a:lnTo>
                    <a:pt x="1467077" y="547662"/>
                  </a:lnTo>
                  <a:lnTo>
                    <a:pt x="1467092" y="547369"/>
                  </a:lnTo>
                  <a:lnTo>
                    <a:pt x="1467231" y="547237"/>
                  </a:lnTo>
                  <a:lnTo>
                    <a:pt x="1469493" y="541019"/>
                  </a:lnTo>
                  <a:lnTo>
                    <a:pt x="1456499" y="541019"/>
                  </a:lnTo>
                  <a:lnTo>
                    <a:pt x="1456874" y="535939"/>
                  </a:lnTo>
                  <a:close/>
                </a:path>
                <a:path w="1703704" h="1165860">
                  <a:moveTo>
                    <a:pt x="1449027" y="547935"/>
                  </a:moveTo>
                  <a:lnTo>
                    <a:pt x="1448932" y="548639"/>
                  </a:lnTo>
                  <a:lnTo>
                    <a:pt x="1449199" y="548639"/>
                  </a:lnTo>
                  <a:lnTo>
                    <a:pt x="1449027" y="547935"/>
                  </a:lnTo>
                  <a:close/>
                </a:path>
                <a:path w="1703704" h="1165860">
                  <a:moveTo>
                    <a:pt x="1449064" y="547662"/>
                  </a:moveTo>
                  <a:lnTo>
                    <a:pt x="1449027" y="547935"/>
                  </a:lnTo>
                  <a:lnTo>
                    <a:pt x="1449199" y="548639"/>
                  </a:lnTo>
                  <a:lnTo>
                    <a:pt x="1449729" y="548639"/>
                  </a:lnTo>
                  <a:lnTo>
                    <a:pt x="1449064" y="547662"/>
                  </a:lnTo>
                  <a:close/>
                </a:path>
                <a:path w="1703704" h="1165860">
                  <a:moveTo>
                    <a:pt x="1480066" y="543559"/>
                  </a:moveTo>
                  <a:lnTo>
                    <a:pt x="1480993" y="544829"/>
                  </a:lnTo>
                  <a:lnTo>
                    <a:pt x="1478958" y="548639"/>
                  </a:lnTo>
                  <a:lnTo>
                    <a:pt x="1479314" y="548639"/>
                  </a:lnTo>
                  <a:lnTo>
                    <a:pt x="1481279" y="544829"/>
                  </a:lnTo>
                  <a:lnTo>
                    <a:pt x="1480066" y="543559"/>
                  </a:lnTo>
                  <a:close/>
                </a:path>
                <a:path w="1703704" h="1165860">
                  <a:moveTo>
                    <a:pt x="1449162" y="546930"/>
                  </a:moveTo>
                  <a:lnTo>
                    <a:pt x="1448972" y="547237"/>
                  </a:lnTo>
                  <a:lnTo>
                    <a:pt x="1448991" y="547554"/>
                  </a:lnTo>
                  <a:lnTo>
                    <a:pt x="1449162" y="546930"/>
                  </a:lnTo>
                  <a:close/>
                </a:path>
                <a:path w="1703704" h="1165860">
                  <a:moveTo>
                    <a:pt x="1451258" y="543559"/>
                  </a:moveTo>
                  <a:lnTo>
                    <a:pt x="1449616" y="543559"/>
                  </a:lnTo>
                  <a:lnTo>
                    <a:pt x="1449162" y="546930"/>
                  </a:lnTo>
                  <a:lnTo>
                    <a:pt x="1451258" y="543559"/>
                  </a:lnTo>
                  <a:close/>
                </a:path>
                <a:path w="1703704" h="1165860">
                  <a:moveTo>
                    <a:pt x="293422" y="534669"/>
                  </a:moveTo>
                  <a:lnTo>
                    <a:pt x="253250" y="534669"/>
                  </a:lnTo>
                  <a:lnTo>
                    <a:pt x="256368" y="542289"/>
                  </a:lnTo>
                  <a:lnTo>
                    <a:pt x="253931" y="543559"/>
                  </a:lnTo>
                  <a:lnTo>
                    <a:pt x="300052" y="543559"/>
                  </a:lnTo>
                  <a:lnTo>
                    <a:pt x="299195" y="539750"/>
                  </a:lnTo>
                  <a:lnTo>
                    <a:pt x="295901" y="538479"/>
                  </a:lnTo>
                  <a:lnTo>
                    <a:pt x="293422" y="534669"/>
                  </a:lnTo>
                  <a:close/>
                </a:path>
                <a:path w="1703704" h="1165860">
                  <a:moveTo>
                    <a:pt x="1479354" y="486409"/>
                  </a:moveTo>
                  <a:lnTo>
                    <a:pt x="1476341" y="491489"/>
                  </a:lnTo>
                  <a:lnTo>
                    <a:pt x="1480804" y="491489"/>
                  </a:lnTo>
                  <a:lnTo>
                    <a:pt x="1480278" y="495300"/>
                  </a:lnTo>
                  <a:lnTo>
                    <a:pt x="1475399" y="502862"/>
                  </a:lnTo>
                  <a:lnTo>
                    <a:pt x="1476192" y="505459"/>
                  </a:lnTo>
                  <a:lnTo>
                    <a:pt x="1471042" y="511809"/>
                  </a:lnTo>
                  <a:lnTo>
                    <a:pt x="1466527" y="518159"/>
                  </a:lnTo>
                  <a:lnTo>
                    <a:pt x="1464015" y="527050"/>
                  </a:lnTo>
                  <a:lnTo>
                    <a:pt x="1459799" y="530592"/>
                  </a:lnTo>
                  <a:lnTo>
                    <a:pt x="1459640" y="532129"/>
                  </a:lnTo>
                  <a:lnTo>
                    <a:pt x="1456499" y="541019"/>
                  </a:lnTo>
                  <a:lnTo>
                    <a:pt x="1469493" y="541019"/>
                  </a:lnTo>
                  <a:lnTo>
                    <a:pt x="1470417" y="538479"/>
                  </a:lnTo>
                  <a:lnTo>
                    <a:pt x="1469280" y="538479"/>
                  </a:lnTo>
                  <a:lnTo>
                    <a:pt x="1470840" y="535939"/>
                  </a:lnTo>
                  <a:lnTo>
                    <a:pt x="1474099" y="532129"/>
                  </a:lnTo>
                  <a:lnTo>
                    <a:pt x="1472951" y="530859"/>
                  </a:lnTo>
                  <a:lnTo>
                    <a:pt x="1473742" y="529589"/>
                  </a:lnTo>
                  <a:lnTo>
                    <a:pt x="1472175" y="529589"/>
                  </a:lnTo>
                  <a:lnTo>
                    <a:pt x="1478074" y="521969"/>
                  </a:lnTo>
                  <a:lnTo>
                    <a:pt x="1493942" y="521969"/>
                  </a:lnTo>
                  <a:lnTo>
                    <a:pt x="1495613" y="519567"/>
                  </a:lnTo>
                  <a:lnTo>
                    <a:pt x="1494800" y="518159"/>
                  </a:lnTo>
                  <a:lnTo>
                    <a:pt x="1499914" y="507011"/>
                  </a:lnTo>
                  <a:lnTo>
                    <a:pt x="1499989" y="506729"/>
                  </a:lnTo>
                  <a:lnTo>
                    <a:pt x="1500626" y="505459"/>
                  </a:lnTo>
                  <a:lnTo>
                    <a:pt x="1504729" y="499109"/>
                  </a:lnTo>
                  <a:lnTo>
                    <a:pt x="1506021" y="496569"/>
                  </a:lnTo>
                  <a:lnTo>
                    <a:pt x="1491221" y="496569"/>
                  </a:lnTo>
                  <a:lnTo>
                    <a:pt x="1495474" y="487679"/>
                  </a:lnTo>
                  <a:lnTo>
                    <a:pt x="1482965" y="487679"/>
                  </a:lnTo>
                  <a:lnTo>
                    <a:pt x="1479354" y="486409"/>
                  </a:lnTo>
                  <a:close/>
                </a:path>
                <a:path w="1703704" h="1165860">
                  <a:moveTo>
                    <a:pt x="1470650" y="537838"/>
                  </a:moveTo>
                  <a:lnTo>
                    <a:pt x="1469280" y="538479"/>
                  </a:lnTo>
                  <a:lnTo>
                    <a:pt x="1470417" y="538479"/>
                  </a:lnTo>
                  <a:lnTo>
                    <a:pt x="1470650" y="537838"/>
                  </a:lnTo>
                  <a:close/>
                </a:path>
                <a:path w="1703704" h="1165860">
                  <a:moveTo>
                    <a:pt x="1470879" y="537209"/>
                  </a:moveTo>
                  <a:lnTo>
                    <a:pt x="1470650" y="537838"/>
                  </a:lnTo>
                  <a:lnTo>
                    <a:pt x="1471170" y="537595"/>
                  </a:lnTo>
                  <a:lnTo>
                    <a:pt x="1470879" y="537209"/>
                  </a:lnTo>
                  <a:close/>
                </a:path>
                <a:path w="1703704" h="1165860">
                  <a:moveTo>
                    <a:pt x="245689" y="527050"/>
                  </a:moveTo>
                  <a:lnTo>
                    <a:pt x="247436" y="532129"/>
                  </a:lnTo>
                  <a:lnTo>
                    <a:pt x="250516" y="537209"/>
                  </a:lnTo>
                  <a:lnTo>
                    <a:pt x="253250" y="534669"/>
                  </a:lnTo>
                  <a:lnTo>
                    <a:pt x="293422" y="534669"/>
                  </a:lnTo>
                  <a:lnTo>
                    <a:pt x="292596" y="533400"/>
                  </a:lnTo>
                  <a:lnTo>
                    <a:pt x="290871" y="529589"/>
                  </a:lnTo>
                  <a:lnTo>
                    <a:pt x="250032" y="529589"/>
                  </a:lnTo>
                  <a:lnTo>
                    <a:pt x="245689" y="527050"/>
                  </a:lnTo>
                  <a:close/>
                </a:path>
                <a:path w="1703704" h="1165860">
                  <a:moveTo>
                    <a:pt x="293460" y="524509"/>
                  </a:moveTo>
                  <a:lnTo>
                    <a:pt x="291019" y="524509"/>
                  </a:lnTo>
                  <a:lnTo>
                    <a:pt x="293221" y="533400"/>
                  </a:lnTo>
                  <a:lnTo>
                    <a:pt x="295075" y="532129"/>
                  </a:lnTo>
                  <a:lnTo>
                    <a:pt x="293239" y="528319"/>
                  </a:lnTo>
                  <a:lnTo>
                    <a:pt x="295090" y="528319"/>
                  </a:lnTo>
                  <a:lnTo>
                    <a:pt x="294817" y="527050"/>
                  </a:lnTo>
                  <a:lnTo>
                    <a:pt x="293460" y="524509"/>
                  </a:lnTo>
                  <a:close/>
                </a:path>
                <a:path w="1703704" h="1165860">
                  <a:moveTo>
                    <a:pt x="1460162" y="519792"/>
                  </a:moveTo>
                  <a:lnTo>
                    <a:pt x="1459481" y="530859"/>
                  </a:lnTo>
                  <a:lnTo>
                    <a:pt x="1459799" y="530592"/>
                  </a:lnTo>
                  <a:lnTo>
                    <a:pt x="1460299" y="525779"/>
                  </a:lnTo>
                  <a:lnTo>
                    <a:pt x="1460162" y="519792"/>
                  </a:lnTo>
                  <a:close/>
                </a:path>
                <a:path w="1703704" h="1165860">
                  <a:moveTo>
                    <a:pt x="292103" y="521969"/>
                  </a:moveTo>
                  <a:lnTo>
                    <a:pt x="247211" y="521969"/>
                  </a:lnTo>
                  <a:lnTo>
                    <a:pt x="249156" y="525779"/>
                  </a:lnTo>
                  <a:lnTo>
                    <a:pt x="250032" y="529589"/>
                  </a:lnTo>
                  <a:lnTo>
                    <a:pt x="290871" y="529589"/>
                  </a:lnTo>
                  <a:lnTo>
                    <a:pt x="289147" y="525779"/>
                  </a:lnTo>
                  <a:lnTo>
                    <a:pt x="291019" y="524509"/>
                  </a:lnTo>
                  <a:lnTo>
                    <a:pt x="293460" y="524509"/>
                  </a:lnTo>
                  <a:lnTo>
                    <a:pt x="292103" y="521969"/>
                  </a:lnTo>
                  <a:close/>
                </a:path>
                <a:path w="1703704" h="1165860">
                  <a:moveTo>
                    <a:pt x="295090" y="528319"/>
                  </a:moveTo>
                  <a:lnTo>
                    <a:pt x="294086" y="528319"/>
                  </a:lnTo>
                  <a:lnTo>
                    <a:pt x="295363" y="529589"/>
                  </a:lnTo>
                  <a:lnTo>
                    <a:pt x="295090" y="528319"/>
                  </a:lnTo>
                  <a:close/>
                </a:path>
                <a:path w="1703704" h="1165860">
                  <a:moveTo>
                    <a:pt x="1480301" y="524509"/>
                  </a:moveTo>
                  <a:lnTo>
                    <a:pt x="1472175" y="529589"/>
                  </a:lnTo>
                  <a:lnTo>
                    <a:pt x="1473742" y="529589"/>
                  </a:lnTo>
                  <a:lnTo>
                    <a:pt x="1474533" y="528319"/>
                  </a:lnTo>
                  <a:lnTo>
                    <a:pt x="1477798" y="528319"/>
                  </a:lnTo>
                  <a:lnTo>
                    <a:pt x="1480301" y="524509"/>
                  </a:lnTo>
                  <a:close/>
                </a:path>
                <a:path w="1703704" h="1165860">
                  <a:moveTo>
                    <a:pt x="1477798" y="528319"/>
                  </a:moveTo>
                  <a:lnTo>
                    <a:pt x="1474533" y="528319"/>
                  </a:lnTo>
                  <a:lnTo>
                    <a:pt x="1475675" y="529589"/>
                  </a:lnTo>
                  <a:lnTo>
                    <a:pt x="1476964" y="529589"/>
                  </a:lnTo>
                  <a:lnTo>
                    <a:pt x="1477798" y="528319"/>
                  </a:lnTo>
                  <a:close/>
                </a:path>
                <a:path w="1703704" h="1165860">
                  <a:moveTo>
                    <a:pt x="211246" y="450850"/>
                  </a:moveTo>
                  <a:lnTo>
                    <a:pt x="223721" y="471169"/>
                  </a:lnTo>
                  <a:lnTo>
                    <a:pt x="226521" y="476250"/>
                  </a:lnTo>
                  <a:lnTo>
                    <a:pt x="224060" y="480059"/>
                  </a:lnTo>
                  <a:lnTo>
                    <a:pt x="226209" y="483869"/>
                  </a:lnTo>
                  <a:lnTo>
                    <a:pt x="229908" y="491497"/>
                  </a:lnTo>
                  <a:lnTo>
                    <a:pt x="232091" y="500379"/>
                  </a:lnTo>
                  <a:lnTo>
                    <a:pt x="235207" y="501650"/>
                  </a:lnTo>
                  <a:lnTo>
                    <a:pt x="238665" y="506779"/>
                  </a:lnTo>
                  <a:lnTo>
                    <a:pt x="241091" y="511809"/>
                  </a:lnTo>
                  <a:lnTo>
                    <a:pt x="241253" y="516889"/>
                  </a:lnTo>
                  <a:lnTo>
                    <a:pt x="242845" y="516889"/>
                  </a:lnTo>
                  <a:lnTo>
                    <a:pt x="244692" y="523239"/>
                  </a:lnTo>
                  <a:lnTo>
                    <a:pt x="246374" y="527050"/>
                  </a:lnTo>
                  <a:lnTo>
                    <a:pt x="248413" y="527050"/>
                  </a:lnTo>
                  <a:lnTo>
                    <a:pt x="247211" y="521969"/>
                  </a:lnTo>
                  <a:lnTo>
                    <a:pt x="292103" y="521969"/>
                  </a:lnTo>
                  <a:lnTo>
                    <a:pt x="289390" y="516889"/>
                  </a:lnTo>
                  <a:lnTo>
                    <a:pt x="284567" y="506729"/>
                  </a:lnTo>
                  <a:lnTo>
                    <a:pt x="279523" y="496569"/>
                  </a:lnTo>
                  <a:lnTo>
                    <a:pt x="273428" y="486409"/>
                  </a:lnTo>
                  <a:lnTo>
                    <a:pt x="275645" y="485139"/>
                  </a:lnTo>
                  <a:lnTo>
                    <a:pt x="273147" y="476250"/>
                  </a:lnTo>
                  <a:lnTo>
                    <a:pt x="272091" y="476250"/>
                  </a:lnTo>
                  <a:lnTo>
                    <a:pt x="264577" y="467359"/>
                  </a:lnTo>
                  <a:lnTo>
                    <a:pt x="262153" y="462279"/>
                  </a:lnTo>
                  <a:lnTo>
                    <a:pt x="266192" y="458469"/>
                  </a:lnTo>
                  <a:lnTo>
                    <a:pt x="266425" y="455929"/>
                  </a:lnTo>
                  <a:lnTo>
                    <a:pt x="215196" y="455929"/>
                  </a:lnTo>
                  <a:lnTo>
                    <a:pt x="211246" y="450850"/>
                  </a:lnTo>
                  <a:close/>
                </a:path>
                <a:path w="1703704" h="1165860">
                  <a:moveTo>
                    <a:pt x="1497163" y="517339"/>
                  </a:moveTo>
                  <a:lnTo>
                    <a:pt x="1495613" y="519567"/>
                  </a:lnTo>
                  <a:lnTo>
                    <a:pt x="1496268" y="520700"/>
                  </a:lnTo>
                  <a:lnTo>
                    <a:pt x="1497163" y="517339"/>
                  </a:lnTo>
                  <a:close/>
                </a:path>
                <a:path w="1703704" h="1165860">
                  <a:moveTo>
                    <a:pt x="1464015" y="510539"/>
                  </a:moveTo>
                  <a:lnTo>
                    <a:pt x="1463017" y="510539"/>
                  </a:lnTo>
                  <a:lnTo>
                    <a:pt x="1461809" y="513079"/>
                  </a:lnTo>
                  <a:lnTo>
                    <a:pt x="1460879" y="513079"/>
                  </a:lnTo>
                  <a:lnTo>
                    <a:pt x="1460154" y="519429"/>
                  </a:lnTo>
                  <a:lnTo>
                    <a:pt x="1460162" y="519792"/>
                  </a:lnTo>
                  <a:lnTo>
                    <a:pt x="1460185" y="519429"/>
                  </a:lnTo>
                  <a:lnTo>
                    <a:pt x="1464015" y="510539"/>
                  </a:lnTo>
                  <a:close/>
                </a:path>
                <a:path w="1703704" h="1165860">
                  <a:moveTo>
                    <a:pt x="1500020" y="506779"/>
                  </a:moveTo>
                  <a:lnTo>
                    <a:pt x="1499914" y="507011"/>
                  </a:lnTo>
                  <a:lnTo>
                    <a:pt x="1497163" y="517339"/>
                  </a:lnTo>
                  <a:lnTo>
                    <a:pt x="1498359" y="515619"/>
                  </a:lnTo>
                  <a:lnTo>
                    <a:pt x="1501893" y="509269"/>
                  </a:lnTo>
                  <a:lnTo>
                    <a:pt x="1501583" y="509269"/>
                  </a:lnTo>
                  <a:lnTo>
                    <a:pt x="1500020" y="506779"/>
                  </a:lnTo>
                  <a:close/>
                </a:path>
                <a:path w="1703704" h="1165860">
                  <a:moveTo>
                    <a:pt x="1469617" y="502919"/>
                  </a:moveTo>
                  <a:lnTo>
                    <a:pt x="1465850" y="502919"/>
                  </a:lnTo>
                  <a:lnTo>
                    <a:pt x="1466582" y="505459"/>
                  </a:lnTo>
                  <a:lnTo>
                    <a:pt x="1466300" y="508000"/>
                  </a:lnTo>
                  <a:lnTo>
                    <a:pt x="1467030" y="509269"/>
                  </a:lnTo>
                  <a:lnTo>
                    <a:pt x="1469479" y="504189"/>
                  </a:lnTo>
                  <a:lnTo>
                    <a:pt x="1469617" y="502919"/>
                  </a:lnTo>
                  <a:close/>
                </a:path>
                <a:path w="1703704" h="1165860">
                  <a:moveTo>
                    <a:pt x="1500043" y="506729"/>
                  </a:moveTo>
                  <a:close/>
                </a:path>
                <a:path w="1703704" h="1165860">
                  <a:moveTo>
                    <a:pt x="1474642" y="500379"/>
                  </a:moveTo>
                  <a:lnTo>
                    <a:pt x="1475362" y="502919"/>
                  </a:lnTo>
                  <a:lnTo>
                    <a:pt x="1474642" y="500379"/>
                  </a:lnTo>
                  <a:close/>
                </a:path>
                <a:path w="1703704" h="1165860">
                  <a:moveTo>
                    <a:pt x="1478005" y="482600"/>
                  </a:moveTo>
                  <a:lnTo>
                    <a:pt x="1472197" y="482600"/>
                  </a:lnTo>
                  <a:lnTo>
                    <a:pt x="1470065" y="487679"/>
                  </a:lnTo>
                  <a:lnTo>
                    <a:pt x="1471785" y="491497"/>
                  </a:lnTo>
                  <a:lnTo>
                    <a:pt x="1466251" y="500379"/>
                  </a:lnTo>
                  <a:lnTo>
                    <a:pt x="1469894" y="500379"/>
                  </a:lnTo>
                  <a:lnTo>
                    <a:pt x="1470370" y="496569"/>
                  </a:lnTo>
                  <a:lnTo>
                    <a:pt x="1473005" y="491489"/>
                  </a:lnTo>
                  <a:lnTo>
                    <a:pt x="1475811" y="491489"/>
                  </a:lnTo>
                  <a:lnTo>
                    <a:pt x="1477197" y="486409"/>
                  </a:lnTo>
                  <a:lnTo>
                    <a:pt x="1478005" y="482600"/>
                  </a:lnTo>
                  <a:close/>
                </a:path>
                <a:path w="1703704" h="1165860">
                  <a:moveTo>
                    <a:pt x="1528030" y="491497"/>
                  </a:moveTo>
                  <a:lnTo>
                    <a:pt x="1527431" y="492759"/>
                  </a:lnTo>
                  <a:lnTo>
                    <a:pt x="1526490" y="492759"/>
                  </a:lnTo>
                  <a:lnTo>
                    <a:pt x="1525350" y="494029"/>
                  </a:lnTo>
                  <a:lnTo>
                    <a:pt x="1523324" y="500379"/>
                  </a:lnTo>
                  <a:lnTo>
                    <a:pt x="1527634" y="496569"/>
                  </a:lnTo>
                  <a:lnTo>
                    <a:pt x="1526373" y="496569"/>
                  </a:lnTo>
                  <a:lnTo>
                    <a:pt x="1528030" y="491497"/>
                  </a:lnTo>
                  <a:close/>
                </a:path>
                <a:path w="1703704" h="1165860">
                  <a:moveTo>
                    <a:pt x="1475445" y="492830"/>
                  </a:moveTo>
                  <a:lnTo>
                    <a:pt x="1472274" y="497839"/>
                  </a:lnTo>
                  <a:lnTo>
                    <a:pt x="1474077" y="497839"/>
                  </a:lnTo>
                  <a:lnTo>
                    <a:pt x="1475445" y="492830"/>
                  </a:lnTo>
                  <a:close/>
                </a:path>
                <a:path w="1703704" h="1165860">
                  <a:moveTo>
                    <a:pt x="1516009" y="482600"/>
                  </a:moveTo>
                  <a:lnTo>
                    <a:pt x="1497920" y="482600"/>
                  </a:lnTo>
                  <a:lnTo>
                    <a:pt x="1501905" y="483869"/>
                  </a:lnTo>
                  <a:lnTo>
                    <a:pt x="1498829" y="490219"/>
                  </a:lnTo>
                  <a:lnTo>
                    <a:pt x="1495264" y="496569"/>
                  </a:lnTo>
                  <a:lnTo>
                    <a:pt x="1506021" y="496569"/>
                  </a:lnTo>
                  <a:lnTo>
                    <a:pt x="1507960" y="492759"/>
                  </a:lnTo>
                  <a:lnTo>
                    <a:pt x="1511166" y="483869"/>
                  </a:lnTo>
                  <a:lnTo>
                    <a:pt x="1514735" y="483869"/>
                  </a:lnTo>
                  <a:lnTo>
                    <a:pt x="1516009" y="482600"/>
                  </a:lnTo>
                  <a:close/>
                </a:path>
                <a:path w="1703704" h="1165860">
                  <a:moveTo>
                    <a:pt x="1530445" y="491489"/>
                  </a:moveTo>
                  <a:lnTo>
                    <a:pt x="1526373" y="496569"/>
                  </a:lnTo>
                  <a:lnTo>
                    <a:pt x="1527634" y="496569"/>
                  </a:lnTo>
                  <a:lnTo>
                    <a:pt x="1531945" y="492759"/>
                  </a:lnTo>
                  <a:lnTo>
                    <a:pt x="1530445" y="491489"/>
                  </a:lnTo>
                  <a:close/>
                </a:path>
                <a:path w="1703704" h="1165860">
                  <a:moveTo>
                    <a:pt x="1458459" y="483869"/>
                  </a:moveTo>
                  <a:lnTo>
                    <a:pt x="1455646" y="488950"/>
                  </a:lnTo>
                  <a:lnTo>
                    <a:pt x="1455948" y="495300"/>
                  </a:lnTo>
                  <a:lnTo>
                    <a:pt x="1462053" y="495300"/>
                  </a:lnTo>
                  <a:lnTo>
                    <a:pt x="1465017" y="487679"/>
                  </a:lnTo>
                  <a:lnTo>
                    <a:pt x="1458589" y="487679"/>
                  </a:lnTo>
                  <a:lnTo>
                    <a:pt x="1458490" y="484128"/>
                  </a:lnTo>
                  <a:lnTo>
                    <a:pt x="1458459" y="483869"/>
                  </a:lnTo>
                  <a:close/>
                </a:path>
                <a:path w="1703704" h="1165860">
                  <a:moveTo>
                    <a:pt x="1524021" y="484128"/>
                  </a:moveTo>
                  <a:lnTo>
                    <a:pt x="1523081" y="484723"/>
                  </a:lnTo>
                  <a:lnTo>
                    <a:pt x="1519872" y="491489"/>
                  </a:lnTo>
                  <a:lnTo>
                    <a:pt x="1524417" y="494029"/>
                  </a:lnTo>
                  <a:lnTo>
                    <a:pt x="1527544" y="488950"/>
                  </a:lnTo>
                  <a:lnTo>
                    <a:pt x="1523246" y="488950"/>
                  </a:lnTo>
                  <a:lnTo>
                    <a:pt x="1526113" y="485139"/>
                  </a:lnTo>
                  <a:lnTo>
                    <a:pt x="1524021" y="484128"/>
                  </a:lnTo>
                  <a:close/>
                </a:path>
                <a:path w="1703704" h="1165860">
                  <a:moveTo>
                    <a:pt x="1476293" y="491489"/>
                  </a:moveTo>
                  <a:lnTo>
                    <a:pt x="1475809" y="491497"/>
                  </a:lnTo>
                  <a:lnTo>
                    <a:pt x="1475445" y="492830"/>
                  </a:lnTo>
                  <a:lnTo>
                    <a:pt x="1476293" y="491489"/>
                  </a:lnTo>
                  <a:close/>
                </a:path>
                <a:path w="1703704" h="1165860">
                  <a:moveTo>
                    <a:pt x="1528499" y="490060"/>
                  </a:moveTo>
                  <a:lnTo>
                    <a:pt x="1528030" y="491497"/>
                  </a:lnTo>
                  <a:lnTo>
                    <a:pt x="1528636" y="490219"/>
                  </a:lnTo>
                  <a:lnTo>
                    <a:pt x="1528499" y="490060"/>
                  </a:lnTo>
                  <a:close/>
                </a:path>
                <a:path w="1703704" h="1165860">
                  <a:moveTo>
                    <a:pt x="1533570" y="480059"/>
                  </a:moveTo>
                  <a:lnTo>
                    <a:pt x="1530460" y="480059"/>
                  </a:lnTo>
                  <a:lnTo>
                    <a:pt x="1527101" y="486409"/>
                  </a:lnTo>
                  <a:lnTo>
                    <a:pt x="1523246" y="488950"/>
                  </a:lnTo>
                  <a:lnTo>
                    <a:pt x="1527544" y="488950"/>
                  </a:lnTo>
                  <a:lnTo>
                    <a:pt x="1528499" y="490060"/>
                  </a:lnTo>
                  <a:lnTo>
                    <a:pt x="1530107" y="485139"/>
                  </a:lnTo>
                  <a:lnTo>
                    <a:pt x="1533570" y="480059"/>
                  </a:lnTo>
                  <a:close/>
                </a:path>
                <a:path w="1703704" h="1165860">
                  <a:moveTo>
                    <a:pt x="1470684" y="485139"/>
                  </a:moveTo>
                  <a:lnTo>
                    <a:pt x="1466005" y="485139"/>
                  </a:lnTo>
                  <a:lnTo>
                    <a:pt x="1468413" y="488950"/>
                  </a:lnTo>
                  <a:lnTo>
                    <a:pt x="1470684" y="485139"/>
                  </a:lnTo>
                  <a:close/>
                </a:path>
                <a:path w="1703704" h="1165860">
                  <a:moveTo>
                    <a:pt x="1492034" y="449579"/>
                  </a:moveTo>
                  <a:lnTo>
                    <a:pt x="1479614" y="449579"/>
                  </a:lnTo>
                  <a:lnTo>
                    <a:pt x="1475543" y="453389"/>
                  </a:lnTo>
                  <a:lnTo>
                    <a:pt x="1477883" y="454659"/>
                  </a:lnTo>
                  <a:lnTo>
                    <a:pt x="1473539" y="461009"/>
                  </a:lnTo>
                  <a:lnTo>
                    <a:pt x="1469273" y="466089"/>
                  </a:lnTo>
                  <a:lnTo>
                    <a:pt x="1464453" y="473709"/>
                  </a:lnTo>
                  <a:lnTo>
                    <a:pt x="1460789" y="481329"/>
                  </a:lnTo>
                  <a:lnTo>
                    <a:pt x="1459990" y="487679"/>
                  </a:lnTo>
                  <a:lnTo>
                    <a:pt x="1465017" y="487679"/>
                  </a:lnTo>
                  <a:lnTo>
                    <a:pt x="1466005" y="485139"/>
                  </a:lnTo>
                  <a:lnTo>
                    <a:pt x="1470684" y="485139"/>
                  </a:lnTo>
                  <a:lnTo>
                    <a:pt x="1472197" y="482600"/>
                  </a:lnTo>
                  <a:lnTo>
                    <a:pt x="1478005" y="482600"/>
                  </a:lnTo>
                  <a:lnTo>
                    <a:pt x="1478982" y="473709"/>
                  </a:lnTo>
                  <a:lnTo>
                    <a:pt x="1481391" y="472439"/>
                  </a:lnTo>
                  <a:lnTo>
                    <a:pt x="1484434" y="472439"/>
                  </a:lnTo>
                  <a:lnTo>
                    <a:pt x="1486932" y="464819"/>
                  </a:lnTo>
                  <a:lnTo>
                    <a:pt x="1481825" y="464819"/>
                  </a:lnTo>
                  <a:lnTo>
                    <a:pt x="1481759" y="461009"/>
                  </a:lnTo>
                  <a:lnTo>
                    <a:pt x="1485159" y="452119"/>
                  </a:lnTo>
                  <a:lnTo>
                    <a:pt x="1490775" y="452119"/>
                  </a:lnTo>
                  <a:lnTo>
                    <a:pt x="1492034" y="449579"/>
                  </a:lnTo>
                  <a:close/>
                </a:path>
                <a:path w="1703704" h="1165860">
                  <a:moveTo>
                    <a:pt x="1508887" y="467359"/>
                  </a:moveTo>
                  <a:lnTo>
                    <a:pt x="1506724" y="472439"/>
                  </a:lnTo>
                  <a:lnTo>
                    <a:pt x="1489020" y="472439"/>
                  </a:lnTo>
                  <a:lnTo>
                    <a:pt x="1491345" y="473709"/>
                  </a:lnTo>
                  <a:lnTo>
                    <a:pt x="1488469" y="480059"/>
                  </a:lnTo>
                  <a:lnTo>
                    <a:pt x="1486178" y="480059"/>
                  </a:lnTo>
                  <a:lnTo>
                    <a:pt x="1482965" y="487679"/>
                  </a:lnTo>
                  <a:lnTo>
                    <a:pt x="1495474" y="487679"/>
                  </a:lnTo>
                  <a:lnTo>
                    <a:pt x="1497920" y="482600"/>
                  </a:lnTo>
                  <a:lnTo>
                    <a:pt x="1516009" y="482600"/>
                  </a:lnTo>
                  <a:lnTo>
                    <a:pt x="1517283" y="481329"/>
                  </a:lnTo>
                  <a:lnTo>
                    <a:pt x="1520512" y="476250"/>
                  </a:lnTo>
                  <a:lnTo>
                    <a:pt x="1521026" y="473709"/>
                  </a:lnTo>
                  <a:lnTo>
                    <a:pt x="1518283" y="472439"/>
                  </a:lnTo>
                  <a:lnTo>
                    <a:pt x="1518237" y="468629"/>
                  </a:lnTo>
                  <a:lnTo>
                    <a:pt x="1510344" y="468629"/>
                  </a:lnTo>
                  <a:lnTo>
                    <a:pt x="1508887" y="467359"/>
                  </a:lnTo>
                  <a:close/>
                </a:path>
                <a:path w="1703704" h="1165860">
                  <a:moveTo>
                    <a:pt x="1514735" y="483869"/>
                  </a:moveTo>
                  <a:lnTo>
                    <a:pt x="1511166" y="483869"/>
                  </a:lnTo>
                  <a:lnTo>
                    <a:pt x="1513461" y="485139"/>
                  </a:lnTo>
                  <a:lnTo>
                    <a:pt x="1514735" y="483869"/>
                  </a:lnTo>
                  <a:close/>
                </a:path>
                <a:path w="1703704" h="1165860">
                  <a:moveTo>
                    <a:pt x="1528142" y="477519"/>
                  </a:moveTo>
                  <a:lnTo>
                    <a:pt x="1522421" y="485139"/>
                  </a:lnTo>
                  <a:lnTo>
                    <a:pt x="1523081" y="484723"/>
                  </a:lnTo>
                  <a:lnTo>
                    <a:pt x="1523485" y="483869"/>
                  </a:lnTo>
                  <a:lnTo>
                    <a:pt x="1524431" y="483869"/>
                  </a:lnTo>
                  <a:lnTo>
                    <a:pt x="1529432" y="480709"/>
                  </a:lnTo>
                  <a:lnTo>
                    <a:pt x="1528142" y="477519"/>
                  </a:lnTo>
                  <a:close/>
                </a:path>
                <a:path w="1703704" h="1165860">
                  <a:moveTo>
                    <a:pt x="1523485" y="483869"/>
                  </a:moveTo>
                  <a:lnTo>
                    <a:pt x="1523081" y="484723"/>
                  </a:lnTo>
                  <a:lnTo>
                    <a:pt x="1524021" y="484128"/>
                  </a:lnTo>
                  <a:lnTo>
                    <a:pt x="1523485" y="483869"/>
                  </a:lnTo>
                  <a:close/>
                </a:path>
                <a:path w="1703704" h="1165860">
                  <a:moveTo>
                    <a:pt x="1524431" y="483869"/>
                  </a:moveTo>
                  <a:lnTo>
                    <a:pt x="1523485" y="483869"/>
                  </a:lnTo>
                  <a:lnTo>
                    <a:pt x="1524021" y="484128"/>
                  </a:lnTo>
                  <a:lnTo>
                    <a:pt x="1524431" y="483869"/>
                  </a:lnTo>
                  <a:close/>
                </a:path>
                <a:path w="1703704" h="1165860">
                  <a:moveTo>
                    <a:pt x="1529812" y="480469"/>
                  </a:moveTo>
                  <a:lnTo>
                    <a:pt x="1529432" y="480709"/>
                  </a:lnTo>
                  <a:lnTo>
                    <a:pt x="1529683" y="481329"/>
                  </a:lnTo>
                  <a:lnTo>
                    <a:pt x="1529812" y="480469"/>
                  </a:lnTo>
                  <a:close/>
                </a:path>
                <a:path w="1703704" h="1165860">
                  <a:moveTo>
                    <a:pt x="1530065" y="478789"/>
                  </a:moveTo>
                  <a:lnTo>
                    <a:pt x="1529812" y="480469"/>
                  </a:lnTo>
                  <a:lnTo>
                    <a:pt x="1530460" y="480059"/>
                  </a:lnTo>
                  <a:lnTo>
                    <a:pt x="1533570" y="480059"/>
                  </a:lnTo>
                  <a:lnTo>
                    <a:pt x="1530065" y="478789"/>
                  </a:lnTo>
                  <a:close/>
                </a:path>
                <a:path w="1703704" h="1165860">
                  <a:moveTo>
                    <a:pt x="1511661" y="429618"/>
                  </a:moveTo>
                  <a:lnTo>
                    <a:pt x="1510507" y="431800"/>
                  </a:lnTo>
                  <a:lnTo>
                    <a:pt x="1503282" y="445769"/>
                  </a:lnTo>
                  <a:lnTo>
                    <a:pt x="1495196" y="457121"/>
                  </a:lnTo>
                  <a:lnTo>
                    <a:pt x="1494836" y="458469"/>
                  </a:lnTo>
                  <a:lnTo>
                    <a:pt x="1494662" y="458469"/>
                  </a:lnTo>
                  <a:lnTo>
                    <a:pt x="1493705" y="461009"/>
                  </a:lnTo>
                  <a:lnTo>
                    <a:pt x="1496286" y="461009"/>
                  </a:lnTo>
                  <a:lnTo>
                    <a:pt x="1497446" y="462279"/>
                  </a:lnTo>
                  <a:lnTo>
                    <a:pt x="1490983" y="469900"/>
                  </a:lnTo>
                  <a:lnTo>
                    <a:pt x="1488294" y="471169"/>
                  </a:lnTo>
                  <a:lnTo>
                    <a:pt x="1486589" y="472439"/>
                  </a:lnTo>
                  <a:lnTo>
                    <a:pt x="1483081" y="478789"/>
                  </a:lnTo>
                  <a:lnTo>
                    <a:pt x="1485470" y="480059"/>
                  </a:lnTo>
                  <a:lnTo>
                    <a:pt x="1489020" y="472439"/>
                  </a:lnTo>
                  <a:lnTo>
                    <a:pt x="1506724" y="472439"/>
                  </a:lnTo>
                  <a:lnTo>
                    <a:pt x="1505151" y="471169"/>
                  </a:lnTo>
                  <a:lnTo>
                    <a:pt x="1510209" y="464819"/>
                  </a:lnTo>
                  <a:lnTo>
                    <a:pt x="1507749" y="463550"/>
                  </a:lnTo>
                  <a:lnTo>
                    <a:pt x="1512247" y="459739"/>
                  </a:lnTo>
                  <a:lnTo>
                    <a:pt x="1512727" y="458469"/>
                  </a:lnTo>
                  <a:lnTo>
                    <a:pt x="1494836" y="458469"/>
                  </a:lnTo>
                  <a:lnTo>
                    <a:pt x="1494701" y="458364"/>
                  </a:lnTo>
                  <a:lnTo>
                    <a:pt x="1512745" y="458364"/>
                  </a:lnTo>
                  <a:lnTo>
                    <a:pt x="1513829" y="452119"/>
                  </a:lnTo>
                  <a:lnTo>
                    <a:pt x="1515266" y="450850"/>
                  </a:lnTo>
                  <a:lnTo>
                    <a:pt x="1515923" y="450850"/>
                  </a:lnTo>
                  <a:lnTo>
                    <a:pt x="1516207" y="447039"/>
                  </a:lnTo>
                  <a:lnTo>
                    <a:pt x="1519461" y="443229"/>
                  </a:lnTo>
                  <a:lnTo>
                    <a:pt x="1519636" y="443229"/>
                  </a:lnTo>
                  <a:lnTo>
                    <a:pt x="1520701" y="440689"/>
                  </a:lnTo>
                  <a:lnTo>
                    <a:pt x="1523427" y="440689"/>
                  </a:lnTo>
                  <a:lnTo>
                    <a:pt x="1525065" y="438067"/>
                  </a:lnTo>
                  <a:lnTo>
                    <a:pt x="1526091" y="431800"/>
                  </a:lnTo>
                  <a:lnTo>
                    <a:pt x="1511889" y="431800"/>
                  </a:lnTo>
                  <a:lnTo>
                    <a:pt x="1511661" y="429618"/>
                  </a:lnTo>
                  <a:close/>
                </a:path>
                <a:path w="1703704" h="1165860">
                  <a:moveTo>
                    <a:pt x="272077" y="472439"/>
                  </a:moveTo>
                  <a:lnTo>
                    <a:pt x="271090" y="472439"/>
                  </a:lnTo>
                  <a:lnTo>
                    <a:pt x="272091" y="476250"/>
                  </a:lnTo>
                  <a:lnTo>
                    <a:pt x="273147" y="476250"/>
                  </a:lnTo>
                  <a:lnTo>
                    <a:pt x="272077" y="472439"/>
                  </a:lnTo>
                  <a:close/>
                </a:path>
                <a:path w="1703704" h="1165860">
                  <a:moveTo>
                    <a:pt x="1484434" y="472439"/>
                  </a:moveTo>
                  <a:lnTo>
                    <a:pt x="1481391" y="472439"/>
                  </a:lnTo>
                  <a:lnTo>
                    <a:pt x="1483186" y="476250"/>
                  </a:lnTo>
                  <a:lnTo>
                    <a:pt x="1484434" y="472439"/>
                  </a:lnTo>
                  <a:close/>
                </a:path>
                <a:path w="1703704" h="1165860">
                  <a:moveTo>
                    <a:pt x="1515923" y="450850"/>
                  </a:moveTo>
                  <a:lnTo>
                    <a:pt x="1515266" y="450850"/>
                  </a:lnTo>
                  <a:lnTo>
                    <a:pt x="1514289" y="453389"/>
                  </a:lnTo>
                  <a:lnTo>
                    <a:pt x="1513362" y="458469"/>
                  </a:lnTo>
                  <a:lnTo>
                    <a:pt x="1514949" y="458469"/>
                  </a:lnTo>
                  <a:lnTo>
                    <a:pt x="1513163" y="462279"/>
                  </a:lnTo>
                  <a:lnTo>
                    <a:pt x="1511312" y="466089"/>
                  </a:lnTo>
                  <a:lnTo>
                    <a:pt x="1512243" y="466089"/>
                  </a:lnTo>
                  <a:lnTo>
                    <a:pt x="1510344" y="468629"/>
                  </a:lnTo>
                  <a:lnTo>
                    <a:pt x="1518237" y="468629"/>
                  </a:lnTo>
                  <a:lnTo>
                    <a:pt x="1518221" y="467359"/>
                  </a:lnTo>
                  <a:lnTo>
                    <a:pt x="1525316" y="461009"/>
                  </a:lnTo>
                  <a:lnTo>
                    <a:pt x="1521857" y="461009"/>
                  </a:lnTo>
                  <a:lnTo>
                    <a:pt x="1522810" y="457200"/>
                  </a:lnTo>
                  <a:lnTo>
                    <a:pt x="1518072" y="457200"/>
                  </a:lnTo>
                  <a:lnTo>
                    <a:pt x="1517216" y="454659"/>
                  </a:lnTo>
                  <a:lnTo>
                    <a:pt x="1515828" y="452119"/>
                  </a:lnTo>
                  <a:lnTo>
                    <a:pt x="1515923" y="450850"/>
                  </a:lnTo>
                  <a:close/>
                </a:path>
                <a:path w="1703704" h="1165860">
                  <a:moveTo>
                    <a:pt x="1487765" y="462279"/>
                  </a:moveTo>
                  <a:lnTo>
                    <a:pt x="1485957" y="462279"/>
                  </a:lnTo>
                  <a:lnTo>
                    <a:pt x="1483757" y="464819"/>
                  </a:lnTo>
                  <a:lnTo>
                    <a:pt x="1486932" y="464819"/>
                  </a:lnTo>
                  <a:lnTo>
                    <a:pt x="1487765" y="462279"/>
                  </a:lnTo>
                  <a:close/>
                </a:path>
                <a:path w="1703704" h="1165860">
                  <a:moveTo>
                    <a:pt x="1540997" y="455409"/>
                  </a:moveTo>
                  <a:lnTo>
                    <a:pt x="1531946" y="461009"/>
                  </a:lnTo>
                  <a:lnTo>
                    <a:pt x="1534631" y="462279"/>
                  </a:lnTo>
                  <a:lnTo>
                    <a:pt x="1539529" y="459739"/>
                  </a:lnTo>
                  <a:lnTo>
                    <a:pt x="1540671" y="455929"/>
                  </a:lnTo>
                  <a:lnTo>
                    <a:pt x="1540997" y="455409"/>
                  </a:lnTo>
                  <a:close/>
                </a:path>
                <a:path w="1703704" h="1165860">
                  <a:moveTo>
                    <a:pt x="1490775" y="452119"/>
                  </a:moveTo>
                  <a:lnTo>
                    <a:pt x="1487504" y="452119"/>
                  </a:lnTo>
                  <a:lnTo>
                    <a:pt x="1483273" y="461009"/>
                  </a:lnTo>
                  <a:lnTo>
                    <a:pt x="1485859" y="459739"/>
                  </a:lnTo>
                  <a:lnTo>
                    <a:pt x="1488888" y="455929"/>
                  </a:lnTo>
                  <a:lnTo>
                    <a:pt x="1490775" y="452119"/>
                  </a:lnTo>
                  <a:close/>
                </a:path>
                <a:path w="1703704" h="1165860">
                  <a:moveTo>
                    <a:pt x="1475870" y="444500"/>
                  </a:moveTo>
                  <a:lnTo>
                    <a:pt x="1473310" y="445769"/>
                  </a:lnTo>
                  <a:lnTo>
                    <a:pt x="1476701" y="447039"/>
                  </a:lnTo>
                  <a:lnTo>
                    <a:pt x="1472506" y="452119"/>
                  </a:lnTo>
                  <a:lnTo>
                    <a:pt x="1472924" y="458469"/>
                  </a:lnTo>
                  <a:lnTo>
                    <a:pt x="1475432" y="453389"/>
                  </a:lnTo>
                  <a:lnTo>
                    <a:pt x="1477623" y="449579"/>
                  </a:lnTo>
                  <a:lnTo>
                    <a:pt x="1492034" y="449579"/>
                  </a:lnTo>
                  <a:lnTo>
                    <a:pt x="1493111" y="447039"/>
                  </a:lnTo>
                  <a:lnTo>
                    <a:pt x="1480306" y="447039"/>
                  </a:lnTo>
                  <a:lnTo>
                    <a:pt x="1478088" y="445769"/>
                  </a:lnTo>
                  <a:lnTo>
                    <a:pt x="1477714" y="445769"/>
                  </a:lnTo>
                  <a:lnTo>
                    <a:pt x="1477809" y="445610"/>
                  </a:lnTo>
                  <a:lnTo>
                    <a:pt x="1475870" y="444500"/>
                  </a:lnTo>
                  <a:close/>
                </a:path>
                <a:path w="1703704" h="1165860">
                  <a:moveTo>
                    <a:pt x="1495196" y="457121"/>
                  </a:moveTo>
                  <a:lnTo>
                    <a:pt x="1494701" y="458364"/>
                  </a:lnTo>
                  <a:lnTo>
                    <a:pt x="1494836" y="458469"/>
                  </a:lnTo>
                  <a:lnTo>
                    <a:pt x="1495196" y="457121"/>
                  </a:lnTo>
                  <a:close/>
                </a:path>
                <a:path w="1703704" h="1165860">
                  <a:moveTo>
                    <a:pt x="1497699" y="446001"/>
                  </a:moveTo>
                  <a:lnTo>
                    <a:pt x="1496617" y="448309"/>
                  </a:lnTo>
                  <a:lnTo>
                    <a:pt x="1494099" y="448309"/>
                  </a:lnTo>
                  <a:lnTo>
                    <a:pt x="1493964" y="450850"/>
                  </a:lnTo>
                  <a:lnTo>
                    <a:pt x="1489868" y="457200"/>
                  </a:lnTo>
                  <a:lnTo>
                    <a:pt x="1493215" y="457200"/>
                  </a:lnTo>
                  <a:lnTo>
                    <a:pt x="1494701" y="458364"/>
                  </a:lnTo>
                  <a:lnTo>
                    <a:pt x="1495140" y="457200"/>
                  </a:lnTo>
                  <a:lnTo>
                    <a:pt x="1497926" y="446877"/>
                  </a:lnTo>
                  <a:lnTo>
                    <a:pt x="1497699" y="446001"/>
                  </a:lnTo>
                  <a:close/>
                </a:path>
                <a:path w="1703704" h="1165860">
                  <a:moveTo>
                    <a:pt x="1532891" y="443229"/>
                  </a:moveTo>
                  <a:lnTo>
                    <a:pt x="1519461" y="443229"/>
                  </a:lnTo>
                  <a:lnTo>
                    <a:pt x="1521110" y="450850"/>
                  </a:lnTo>
                  <a:lnTo>
                    <a:pt x="1518072" y="457200"/>
                  </a:lnTo>
                  <a:lnTo>
                    <a:pt x="1522810" y="457200"/>
                  </a:lnTo>
                  <a:lnTo>
                    <a:pt x="1523128" y="455929"/>
                  </a:lnTo>
                  <a:lnTo>
                    <a:pt x="1524510" y="450850"/>
                  </a:lnTo>
                  <a:lnTo>
                    <a:pt x="1530449" y="450850"/>
                  </a:lnTo>
                  <a:lnTo>
                    <a:pt x="1533884" y="444500"/>
                  </a:lnTo>
                  <a:lnTo>
                    <a:pt x="1532891" y="443229"/>
                  </a:lnTo>
                  <a:close/>
                </a:path>
                <a:path w="1703704" h="1165860">
                  <a:moveTo>
                    <a:pt x="200937" y="430529"/>
                  </a:moveTo>
                  <a:lnTo>
                    <a:pt x="199069" y="430529"/>
                  </a:lnTo>
                  <a:lnTo>
                    <a:pt x="202233" y="438150"/>
                  </a:lnTo>
                  <a:lnTo>
                    <a:pt x="205484" y="441959"/>
                  </a:lnTo>
                  <a:lnTo>
                    <a:pt x="209559" y="447039"/>
                  </a:lnTo>
                  <a:lnTo>
                    <a:pt x="215196" y="455929"/>
                  </a:lnTo>
                  <a:lnTo>
                    <a:pt x="266425" y="455929"/>
                  </a:lnTo>
                  <a:lnTo>
                    <a:pt x="267124" y="448309"/>
                  </a:lnTo>
                  <a:lnTo>
                    <a:pt x="269091" y="447039"/>
                  </a:lnTo>
                  <a:lnTo>
                    <a:pt x="261489" y="447039"/>
                  </a:lnTo>
                  <a:lnTo>
                    <a:pt x="256087" y="439419"/>
                  </a:lnTo>
                  <a:lnTo>
                    <a:pt x="207025" y="439419"/>
                  </a:lnTo>
                  <a:lnTo>
                    <a:pt x="202096" y="431800"/>
                  </a:lnTo>
                  <a:lnTo>
                    <a:pt x="200937" y="430529"/>
                  </a:lnTo>
                  <a:close/>
                </a:path>
                <a:path w="1703704" h="1165860">
                  <a:moveTo>
                    <a:pt x="1530449" y="450850"/>
                  </a:moveTo>
                  <a:lnTo>
                    <a:pt x="1527975" y="450850"/>
                  </a:lnTo>
                  <a:lnTo>
                    <a:pt x="1525062" y="455929"/>
                  </a:lnTo>
                  <a:lnTo>
                    <a:pt x="1527702" y="455929"/>
                  </a:lnTo>
                  <a:lnTo>
                    <a:pt x="1530449" y="450850"/>
                  </a:lnTo>
                  <a:close/>
                </a:path>
                <a:path w="1703704" h="1165860">
                  <a:moveTo>
                    <a:pt x="1541635" y="454389"/>
                  </a:moveTo>
                  <a:lnTo>
                    <a:pt x="1540997" y="455409"/>
                  </a:lnTo>
                  <a:lnTo>
                    <a:pt x="1542207" y="454659"/>
                  </a:lnTo>
                  <a:lnTo>
                    <a:pt x="1541635" y="454389"/>
                  </a:lnTo>
                  <a:close/>
                </a:path>
                <a:path w="1703704" h="1165860">
                  <a:moveTo>
                    <a:pt x="1541538" y="449579"/>
                  </a:moveTo>
                  <a:lnTo>
                    <a:pt x="1539519" y="453389"/>
                  </a:lnTo>
                  <a:lnTo>
                    <a:pt x="1541635" y="454389"/>
                  </a:lnTo>
                  <a:lnTo>
                    <a:pt x="1542512" y="452989"/>
                  </a:lnTo>
                  <a:lnTo>
                    <a:pt x="1541538" y="449579"/>
                  </a:lnTo>
                  <a:close/>
                </a:path>
                <a:path w="1703704" h="1165860">
                  <a:moveTo>
                    <a:pt x="1544647" y="449579"/>
                  </a:moveTo>
                  <a:lnTo>
                    <a:pt x="1542512" y="452989"/>
                  </a:lnTo>
                  <a:lnTo>
                    <a:pt x="1542627" y="453389"/>
                  </a:lnTo>
                  <a:lnTo>
                    <a:pt x="1544647" y="449579"/>
                  </a:lnTo>
                  <a:close/>
                </a:path>
                <a:path w="1703704" h="1165860">
                  <a:moveTo>
                    <a:pt x="1498221" y="445769"/>
                  </a:moveTo>
                  <a:lnTo>
                    <a:pt x="1497926" y="446877"/>
                  </a:lnTo>
                  <a:lnTo>
                    <a:pt x="1498953" y="450850"/>
                  </a:lnTo>
                  <a:lnTo>
                    <a:pt x="1499318" y="450026"/>
                  </a:lnTo>
                  <a:lnTo>
                    <a:pt x="1498221" y="445769"/>
                  </a:lnTo>
                  <a:close/>
                </a:path>
                <a:path w="1703704" h="1165860">
                  <a:moveTo>
                    <a:pt x="1501079" y="446060"/>
                  </a:moveTo>
                  <a:lnTo>
                    <a:pt x="1499318" y="450026"/>
                  </a:lnTo>
                  <a:lnTo>
                    <a:pt x="1499530" y="450850"/>
                  </a:lnTo>
                  <a:lnTo>
                    <a:pt x="1501844" y="447039"/>
                  </a:lnTo>
                  <a:lnTo>
                    <a:pt x="1501079" y="446060"/>
                  </a:lnTo>
                  <a:close/>
                </a:path>
                <a:path w="1703704" h="1165860">
                  <a:moveTo>
                    <a:pt x="266038" y="445769"/>
                  </a:moveTo>
                  <a:lnTo>
                    <a:pt x="266002" y="447039"/>
                  </a:lnTo>
                  <a:lnTo>
                    <a:pt x="269091" y="447039"/>
                  </a:lnTo>
                  <a:lnTo>
                    <a:pt x="266038" y="445769"/>
                  </a:lnTo>
                  <a:close/>
                </a:path>
                <a:path w="1703704" h="1165860">
                  <a:moveTo>
                    <a:pt x="1496466" y="441959"/>
                  </a:moveTo>
                  <a:lnTo>
                    <a:pt x="1484825" y="441959"/>
                  </a:lnTo>
                  <a:lnTo>
                    <a:pt x="1482865" y="445769"/>
                  </a:lnTo>
                  <a:lnTo>
                    <a:pt x="1480306" y="447039"/>
                  </a:lnTo>
                  <a:lnTo>
                    <a:pt x="1491411" y="447039"/>
                  </a:lnTo>
                  <a:lnTo>
                    <a:pt x="1490088" y="443229"/>
                  </a:lnTo>
                  <a:lnTo>
                    <a:pt x="1496068" y="443229"/>
                  </a:lnTo>
                  <a:lnTo>
                    <a:pt x="1496466" y="441959"/>
                  </a:lnTo>
                  <a:close/>
                </a:path>
                <a:path w="1703704" h="1165860">
                  <a:moveTo>
                    <a:pt x="1493546" y="443229"/>
                  </a:moveTo>
                  <a:lnTo>
                    <a:pt x="1491411" y="447039"/>
                  </a:lnTo>
                  <a:lnTo>
                    <a:pt x="1493111" y="447039"/>
                  </a:lnTo>
                  <a:lnTo>
                    <a:pt x="1493546" y="443229"/>
                  </a:lnTo>
                  <a:close/>
                </a:path>
                <a:path w="1703704" h="1165860">
                  <a:moveTo>
                    <a:pt x="1502336" y="443229"/>
                  </a:moveTo>
                  <a:lnTo>
                    <a:pt x="1500852" y="445769"/>
                  </a:lnTo>
                  <a:lnTo>
                    <a:pt x="1501079" y="446060"/>
                  </a:lnTo>
                  <a:lnTo>
                    <a:pt x="1502336" y="443229"/>
                  </a:lnTo>
                  <a:close/>
                </a:path>
                <a:path w="1703704" h="1165860">
                  <a:moveTo>
                    <a:pt x="1498214" y="444336"/>
                  </a:moveTo>
                  <a:lnTo>
                    <a:pt x="1497703" y="445610"/>
                  </a:lnTo>
                  <a:lnTo>
                    <a:pt x="1497699" y="446001"/>
                  </a:lnTo>
                  <a:lnTo>
                    <a:pt x="1498403" y="444500"/>
                  </a:lnTo>
                  <a:lnTo>
                    <a:pt x="1498214" y="444336"/>
                  </a:lnTo>
                  <a:close/>
                </a:path>
                <a:path w="1703704" h="1165860">
                  <a:moveTo>
                    <a:pt x="1477907" y="445666"/>
                  </a:moveTo>
                  <a:lnTo>
                    <a:pt x="1477714" y="445769"/>
                  </a:lnTo>
                  <a:lnTo>
                    <a:pt x="1478088" y="445769"/>
                  </a:lnTo>
                  <a:lnTo>
                    <a:pt x="1477907" y="445666"/>
                  </a:lnTo>
                  <a:close/>
                </a:path>
                <a:path w="1703704" h="1165860">
                  <a:moveTo>
                    <a:pt x="1482977" y="436879"/>
                  </a:moveTo>
                  <a:lnTo>
                    <a:pt x="1477809" y="445610"/>
                  </a:lnTo>
                  <a:lnTo>
                    <a:pt x="1484825" y="441959"/>
                  </a:lnTo>
                  <a:lnTo>
                    <a:pt x="1496466" y="441959"/>
                  </a:lnTo>
                  <a:lnTo>
                    <a:pt x="1497658" y="438150"/>
                  </a:lnTo>
                  <a:lnTo>
                    <a:pt x="1483758" y="438150"/>
                  </a:lnTo>
                  <a:lnTo>
                    <a:pt x="1482977" y="436879"/>
                  </a:lnTo>
                  <a:close/>
                </a:path>
                <a:path w="1703704" h="1165860">
                  <a:moveTo>
                    <a:pt x="1503870" y="435609"/>
                  </a:moveTo>
                  <a:lnTo>
                    <a:pt x="1499914" y="435609"/>
                  </a:lnTo>
                  <a:lnTo>
                    <a:pt x="1496940" y="443229"/>
                  </a:lnTo>
                  <a:lnTo>
                    <a:pt x="1498214" y="444336"/>
                  </a:lnTo>
                  <a:lnTo>
                    <a:pt x="1501200" y="436879"/>
                  </a:lnTo>
                  <a:lnTo>
                    <a:pt x="1503834" y="436879"/>
                  </a:lnTo>
                  <a:lnTo>
                    <a:pt x="1503870" y="435609"/>
                  </a:lnTo>
                  <a:close/>
                </a:path>
                <a:path w="1703704" h="1165860">
                  <a:moveTo>
                    <a:pt x="1525065" y="438067"/>
                  </a:moveTo>
                  <a:lnTo>
                    <a:pt x="1522634" y="441959"/>
                  </a:lnTo>
                  <a:lnTo>
                    <a:pt x="1521391" y="443229"/>
                  </a:lnTo>
                  <a:lnTo>
                    <a:pt x="1531073" y="443229"/>
                  </a:lnTo>
                  <a:lnTo>
                    <a:pt x="1532319" y="440689"/>
                  </a:lnTo>
                  <a:lnTo>
                    <a:pt x="1524636" y="440689"/>
                  </a:lnTo>
                  <a:lnTo>
                    <a:pt x="1525065" y="438067"/>
                  </a:lnTo>
                  <a:close/>
                </a:path>
                <a:path w="1703704" h="1165860">
                  <a:moveTo>
                    <a:pt x="1503834" y="436879"/>
                  </a:moveTo>
                  <a:lnTo>
                    <a:pt x="1501200" y="436879"/>
                  </a:lnTo>
                  <a:lnTo>
                    <a:pt x="1503657" y="438150"/>
                  </a:lnTo>
                  <a:lnTo>
                    <a:pt x="1501000" y="441959"/>
                  </a:lnTo>
                  <a:lnTo>
                    <a:pt x="1504825" y="438150"/>
                  </a:lnTo>
                  <a:lnTo>
                    <a:pt x="1503834" y="436879"/>
                  </a:lnTo>
                  <a:close/>
                </a:path>
                <a:path w="1703704" h="1165860">
                  <a:moveTo>
                    <a:pt x="1544731" y="403859"/>
                  </a:moveTo>
                  <a:lnTo>
                    <a:pt x="1542831" y="403859"/>
                  </a:lnTo>
                  <a:lnTo>
                    <a:pt x="1541955" y="405129"/>
                  </a:lnTo>
                  <a:lnTo>
                    <a:pt x="1540781" y="405129"/>
                  </a:lnTo>
                  <a:lnTo>
                    <a:pt x="1533883" y="412750"/>
                  </a:lnTo>
                  <a:lnTo>
                    <a:pt x="1531339" y="421639"/>
                  </a:lnTo>
                  <a:lnTo>
                    <a:pt x="1528979" y="431800"/>
                  </a:lnTo>
                  <a:lnTo>
                    <a:pt x="1525065" y="438067"/>
                  </a:lnTo>
                  <a:lnTo>
                    <a:pt x="1524636" y="440689"/>
                  </a:lnTo>
                  <a:lnTo>
                    <a:pt x="1532319" y="440689"/>
                  </a:lnTo>
                  <a:lnTo>
                    <a:pt x="1536243" y="435609"/>
                  </a:lnTo>
                  <a:lnTo>
                    <a:pt x="1540858" y="429259"/>
                  </a:lnTo>
                  <a:lnTo>
                    <a:pt x="1544313" y="424179"/>
                  </a:lnTo>
                  <a:lnTo>
                    <a:pt x="1544760" y="422909"/>
                  </a:lnTo>
                  <a:lnTo>
                    <a:pt x="1542050" y="422909"/>
                  </a:lnTo>
                  <a:lnTo>
                    <a:pt x="1542366" y="419100"/>
                  </a:lnTo>
                  <a:lnTo>
                    <a:pt x="1539309" y="419100"/>
                  </a:lnTo>
                  <a:lnTo>
                    <a:pt x="1540760" y="416596"/>
                  </a:lnTo>
                  <a:lnTo>
                    <a:pt x="1539784" y="415289"/>
                  </a:lnTo>
                  <a:lnTo>
                    <a:pt x="1542014" y="411479"/>
                  </a:lnTo>
                  <a:lnTo>
                    <a:pt x="1546238" y="411479"/>
                  </a:lnTo>
                  <a:lnTo>
                    <a:pt x="1549378" y="407136"/>
                  </a:lnTo>
                  <a:lnTo>
                    <a:pt x="1549777" y="406400"/>
                  </a:lnTo>
                  <a:lnTo>
                    <a:pt x="1543544" y="406400"/>
                  </a:lnTo>
                  <a:lnTo>
                    <a:pt x="1544731" y="403859"/>
                  </a:lnTo>
                  <a:close/>
                </a:path>
                <a:path w="1703704" h="1165860">
                  <a:moveTo>
                    <a:pt x="256011" y="430529"/>
                  </a:moveTo>
                  <a:lnTo>
                    <a:pt x="205309" y="430529"/>
                  </a:lnTo>
                  <a:lnTo>
                    <a:pt x="206728" y="433069"/>
                  </a:lnTo>
                  <a:lnTo>
                    <a:pt x="207785" y="435609"/>
                  </a:lnTo>
                  <a:lnTo>
                    <a:pt x="207354" y="436879"/>
                  </a:lnTo>
                  <a:lnTo>
                    <a:pt x="207025" y="439419"/>
                  </a:lnTo>
                  <a:lnTo>
                    <a:pt x="256087" y="439419"/>
                  </a:lnTo>
                  <a:lnTo>
                    <a:pt x="258424" y="431800"/>
                  </a:lnTo>
                  <a:lnTo>
                    <a:pt x="256011" y="430529"/>
                  </a:lnTo>
                  <a:close/>
                </a:path>
                <a:path w="1703704" h="1165860">
                  <a:moveTo>
                    <a:pt x="1565089" y="342900"/>
                  </a:moveTo>
                  <a:lnTo>
                    <a:pt x="1530450" y="342900"/>
                  </a:lnTo>
                  <a:lnTo>
                    <a:pt x="1523584" y="356869"/>
                  </a:lnTo>
                  <a:lnTo>
                    <a:pt x="1517788" y="368300"/>
                  </a:lnTo>
                  <a:lnTo>
                    <a:pt x="1512236" y="379729"/>
                  </a:lnTo>
                  <a:lnTo>
                    <a:pt x="1506104" y="388619"/>
                  </a:lnTo>
                  <a:lnTo>
                    <a:pt x="1504696" y="391159"/>
                  </a:lnTo>
                  <a:lnTo>
                    <a:pt x="1505014" y="392429"/>
                  </a:lnTo>
                  <a:lnTo>
                    <a:pt x="1505079" y="394969"/>
                  </a:lnTo>
                  <a:lnTo>
                    <a:pt x="1502910" y="401319"/>
                  </a:lnTo>
                  <a:lnTo>
                    <a:pt x="1499853" y="403859"/>
                  </a:lnTo>
                  <a:lnTo>
                    <a:pt x="1496794" y="410209"/>
                  </a:lnTo>
                  <a:lnTo>
                    <a:pt x="1493406" y="417829"/>
                  </a:lnTo>
                  <a:lnTo>
                    <a:pt x="1489362" y="421639"/>
                  </a:lnTo>
                  <a:lnTo>
                    <a:pt x="1486703" y="427989"/>
                  </a:lnTo>
                  <a:lnTo>
                    <a:pt x="1484918" y="434339"/>
                  </a:lnTo>
                  <a:lnTo>
                    <a:pt x="1483758" y="438150"/>
                  </a:lnTo>
                  <a:lnTo>
                    <a:pt x="1497658" y="438150"/>
                  </a:lnTo>
                  <a:lnTo>
                    <a:pt x="1498452" y="435609"/>
                  </a:lnTo>
                  <a:lnTo>
                    <a:pt x="1503870" y="435609"/>
                  </a:lnTo>
                  <a:lnTo>
                    <a:pt x="1503977" y="431800"/>
                  </a:lnTo>
                  <a:lnTo>
                    <a:pt x="1499939" y="430529"/>
                  </a:lnTo>
                  <a:lnTo>
                    <a:pt x="1500853" y="429259"/>
                  </a:lnTo>
                  <a:lnTo>
                    <a:pt x="1498126" y="429259"/>
                  </a:lnTo>
                  <a:lnTo>
                    <a:pt x="1498969" y="422909"/>
                  </a:lnTo>
                  <a:lnTo>
                    <a:pt x="1506967" y="419925"/>
                  </a:lnTo>
                  <a:lnTo>
                    <a:pt x="1509659" y="416144"/>
                  </a:lnTo>
                  <a:lnTo>
                    <a:pt x="1510823" y="408939"/>
                  </a:lnTo>
                  <a:lnTo>
                    <a:pt x="1513138" y="408939"/>
                  </a:lnTo>
                  <a:lnTo>
                    <a:pt x="1514984" y="405129"/>
                  </a:lnTo>
                  <a:lnTo>
                    <a:pt x="1517774" y="405129"/>
                  </a:lnTo>
                  <a:lnTo>
                    <a:pt x="1518349" y="403859"/>
                  </a:lnTo>
                  <a:lnTo>
                    <a:pt x="1513283" y="403859"/>
                  </a:lnTo>
                  <a:lnTo>
                    <a:pt x="1512402" y="401319"/>
                  </a:lnTo>
                  <a:lnTo>
                    <a:pt x="1529231" y="372109"/>
                  </a:lnTo>
                  <a:lnTo>
                    <a:pt x="1532466" y="372109"/>
                  </a:lnTo>
                  <a:lnTo>
                    <a:pt x="1532550" y="368300"/>
                  </a:lnTo>
                  <a:lnTo>
                    <a:pt x="1540656" y="363219"/>
                  </a:lnTo>
                  <a:lnTo>
                    <a:pt x="1537750" y="359409"/>
                  </a:lnTo>
                  <a:lnTo>
                    <a:pt x="1540192" y="356869"/>
                  </a:lnTo>
                  <a:lnTo>
                    <a:pt x="1542896" y="350519"/>
                  </a:lnTo>
                  <a:lnTo>
                    <a:pt x="1545760" y="344169"/>
                  </a:lnTo>
                  <a:lnTo>
                    <a:pt x="1564632" y="344169"/>
                  </a:lnTo>
                  <a:lnTo>
                    <a:pt x="1565089" y="342900"/>
                  </a:lnTo>
                  <a:close/>
                </a:path>
                <a:path w="1703704" h="1165860">
                  <a:moveTo>
                    <a:pt x="197057" y="427289"/>
                  </a:moveTo>
                  <a:lnTo>
                    <a:pt x="195753" y="435609"/>
                  </a:lnTo>
                  <a:lnTo>
                    <a:pt x="199268" y="435609"/>
                  </a:lnTo>
                  <a:lnTo>
                    <a:pt x="197032" y="430529"/>
                  </a:lnTo>
                  <a:lnTo>
                    <a:pt x="200937" y="430529"/>
                  </a:lnTo>
                  <a:lnTo>
                    <a:pt x="198619" y="427989"/>
                  </a:lnTo>
                  <a:lnTo>
                    <a:pt x="197057" y="427289"/>
                  </a:lnTo>
                  <a:close/>
                </a:path>
                <a:path w="1703704" h="1165860">
                  <a:moveTo>
                    <a:pt x="247369" y="424179"/>
                  </a:moveTo>
                  <a:lnTo>
                    <a:pt x="203819" y="424179"/>
                  </a:lnTo>
                  <a:lnTo>
                    <a:pt x="202868" y="431800"/>
                  </a:lnTo>
                  <a:lnTo>
                    <a:pt x="204114" y="431800"/>
                  </a:lnTo>
                  <a:lnTo>
                    <a:pt x="205309" y="430529"/>
                  </a:lnTo>
                  <a:lnTo>
                    <a:pt x="256011" y="430529"/>
                  </a:lnTo>
                  <a:lnTo>
                    <a:pt x="251184" y="427989"/>
                  </a:lnTo>
                  <a:lnTo>
                    <a:pt x="253740" y="427989"/>
                  </a:lnTo>
                  <a:lnTo>
                    <a:pt x="253425" y="426719"/>
                  </a:lnTo>
                  <a:lnTo>
                    <a:pt x="248283" y="426719"/>
                  </a:lnTo>
                  <a:lnTo>
                    <a:pt x="247369" y="424179"/>
                  </a:lnTo>
                  <a:close/>
                </a:path>
                <a:path w="1703704" h="1165860">
                  <a:moveTo>
                    <a:pt x="1511042" y="423701"/>
                  </a:moveTo>
                  <a:lnTo>
                    <a:pt x="1509092" y="427989"/>
                  </a:lnTo>
                  <a:lnTo>
                    <a:pt x="1508375" y="431800"/>
                  </a:lnTo>
                  <a:lnTo>
                    <a:pt x="1510507" y="431800"/>
                  </a:lnTo>
                  <a:lnTo>
                    <a:pt x="1511661" y="429618"/>
                  </a:lnTo>
                  <a:lnTo>
                    <a:pt x="1511042" y="423701"/>
                  </a:lnTo>
                  <a:close/>
                </a:path>
                <a:path w="1703704" h="1165860">
                  <a:moveTo>
                    <a:pt x="1566264" y="360679"/>
                  </a:moveTo>
                  <a:lnTo>
                    <a:pt x="1544803" y="360679"/>
                  </a:lnTo>
                  <a:lnTo>
                    <a:pt x="1545931" y="363219"/>
                  </a:lnTo>
                  <a:lnTo>
                    <a:pt x="1542368" y="367029"/>
                  </a:lnTo>
                  <a:lnTo>
                    <a:pt x="1538086" y="372109"/>
                  </a:lnTo>
                  <a:lnTo>
                    <a:pt x="1535353" y="378459"/>
                  </a:lnTo>
                  <a:lnTo>
                    <a:pt x="1536437" y="382269"/>
                  </a:lnTo>
                  <a:lnTo>
                    <a:pt x="1529915" y="391159"/>
                  </a:lnTo>
                  <a:lnTo>
                    <a:pt x="1527171" y="400050"/>
                  </a:lnTo>
                  <a:lnTo>
                    <a:pt x="1526227" y="400610"/>
                  </a:lnTo>
                  <a:lnTo>
                    <a:pt x="1526531" y="403859"/>
                  </a:lnTo>
                  <a:lnTo>
                    <a:pt x="1517895" y="417829"/>
                  </a:lnTo>
                  <a:lnTo>
                    <a:pt x="1511850" y="429259"/>
                  </a:lnTo>
                  <a:lnTo>
                    <a:pt x="1511756" y="430529"/>
                  </a:lnTo>
                  <a:lnTo>
                    <a:pt x="1511889" y="431800"/>
                  </a:lnTo>
                  <a:lnTo>
                    <a:pt x="1526091" y="431800"/>
                  </a:lnTo>
                  <a:lnTo>
                    <a:pt x="1526507" y="429259"/>
                  </a:lnTo>
                  <a:lnTo>
                    <a:pt x="1522921" y="429259"/>
                  </a:lnTo>
                  <a:lnTo>
                    <a:pt x="1522103" y="427989"/>
                  </a:lnTo>
                  <a:lnTo>
                    <a:pt x="1523634" y="426719"/>
                  </a:lnTo>
                  <a:lnTo>
                    <a:pt x="1524101" y="426719"/>
                  </a:lnTo>
                  <a:lnTo>
                    <a:pt x="1526578" y="422909"/>
                  </a:lnTo>
                  <a:lnTo>
                    <a:pt x="1528842" y="422909"/>
                  </a:lnTo>
                  <a:lnTo>
                    <a:pt x="1529637" y="420369"/>
                  </a:lnTo>
                  <a:lnTo>
                    <a:pt x="1531985" y="414019"/>
                  </a:lnTo>
                  <a:lnTo>
                    <a:pt x="1527528" y="414019"/>
                  </a:lnTo>
                  <a:lnTo>
                    <a:pt x="1530111" y="408939"/>
                  </a:lnTo>
                  <a:lnTo>
                    <a:pt x="1532514" y="407669"/>
                  </a:lnTo>
                  <a:lnTo>
                    <a:pt x="1535033" y="405129"/>
                  </a:lnTo>
                  <a:lnTo>
                    <a:pt x="1535677" y="403859"/>
                  </a:lnTo>
                  <a:lnTo>
                    <a:pt x="1531279" y="403859"/>
                  </a:lnTo>
                  <a:lnTo>
                    <a:pt x="1532688" y="401053"/>
                  </a:lnTo>
                  <a:lnTo>
                    <a:pt x="1534904" y="396239"/>
                  </a:lnTo>
                  <a:lnTo>
                    <a:pt x="1553760" y="396239"/>
                  </a:lnTo>
                  <a:lnTo>
                    <a:pt x="1555603" y="393700"/>
                  </a:lnTo>
                  <a:lnTo>
                    <a:pt x="1557049" y="391159"/>
                  </a:lnTo>
                  <a:lnTo>
                    <a:pt x="1558025" y="388619"/>
                  </a:lnTo>
                  <a:lnTo>
                    <a:pt x="1560304" y="382269"/>
                  </a:lnTo>
                  <a:lnTo>
                    <a:pt x="1562963" y="382269"/>
                  </a:lnTo>
                  <a:lnTo>
                    <a:pt x="1564373" y="377179"/>
                  </a:lnTo>
                  <a:lnTo>
                    <a:pt x="1564642" y="372109"/>
                  </a:lnTo>
                  <a:lnTo>
                    <a:pt x="1564750" y="370839"/>
                  </a:lnTo>
                  <a:lnTo>
                    <a:pt x="1560361" y="370839"/>
                  </a:lnTo>
                  <a:lnTo>
                    <a:pt x="1562954" y="364489"/>
                  </a:lnTo>
                  <a:lnTo>
                    <a:pt x="1566264" y="360679"/>
                  </a:lnTo>
                  <a:close/>
                </a:path>
                <a:path w="1703704" h="1165860">
                  <a:moveTo>
                    <a:pt x="241182" y="402589"/>
                  </a:moveTo>
                  <a:lnTo>
                    <a:pt x="191451" y="402589"/>
                  </a:lnTo>
                  <a:lnTo>
                    <a:pt x="194833" y="403859"/>
                  </a:lnTo>
                  <a:lnTo>
                    <a:pt x="192551" y="406400"/>
                  </a:lnTo>
                  <a:lnTo>
                    <a:pt x="195625" y="411479"/>
                  </a:lnTo>
                  <a:lnTo>
                    <a:pt x="198965" y="417829"/>
                  </a:lnTo>
                  <a:lnTo>
                    <a:pt x="197481" y="419100"/>
                  </a:lnTo>
                  <a:lnTo>
                    <a:pt x="201455" y="430529"/>
                  </a:lnTo>
                  <a:lnTo>
                    <a:pt x="203819" y="424179"/>
                  </a:lnTo>
                  <a:lnTo>
                    <a:pt x="247369" y="424179"/>
                  </a:lnTo>
                  <a:lnTo>
                    <a:pt x="246454" y="421639"/>
                  </a:lnTo>
                  <a:lnTo>
                    <a:pt x="244878" y="421639"/>
                  </a:lnTo>
                  <a:lnTo>
                    <a:pt x="243126" y="417829"/>
                  </a:lnTo>
                  <a:lnTo>
                    <a:pt x="244689" y="412750"/>
                  </a:lnTo>
                  <a:lnTo>
                    <a:pt x="242669" y="407669"/>
                  </a:lnTo>
                  <a:lnTo>
                    <a:pt x="240655" y="403859"/>
                  </a:lnTo>
                  <a:lnTo>
                    <a:pt x="241182" y="402589"/>
                  </a:lnTo>
                  <a:close/>
                </a:path>
                <a:path w="1703704" h="1165860">
                  <a:moveTo>
                    <a:pt x="1511171" y="414019"/>
                  </a:moveTo>
                  <a:lnTo>
                    <a:pt x="1509659" y="416144"/>
                  </a:lnTo>
                  <a:lnTo>
                    <a:pt x="1509181" y="419100"/>
                  </a:lnTo>
                  <a:lnTo>
                    <a:pt x="1506967" y="419925"/>
                  </a:lnTo>
                  <a:lnTo>
                    <a:pt x="1506651" y="420369"/>
                  </a:lnTo>
                  <a:lnTo>
                    <a:pt x="1502481" y="424179"/>
                  </a:lnTo>
                  <a:lnTo>
                    <a:pt x="1498126" y="429259"/>
                  </a:lnTo>
                  <a:lnTo>
                    <a:pt x="1500853" y="429259"/>
                  </a:lnTo>
                  <a:lnTo>
                    <a:pt x="1502681" y="426719"/>
                  </a:lnTo>
                  <a:lnTo>
                    <a:pt x="1507682" y="424179"/>
                  </a:lnTo>
                  <a:lnTo>
                    <a:pt x="1510517" y="420369"/>
                  </a:lnTo>
                  <a:lnTo>
                    <a:pt x="1512862" y="420369"/>
                  </a:lnTo>
                  <a:lnTo>
                    <a:pt x="1513914" y="416596"/>
                  </a:lnTo>
                  <a:lnTo>
                    <a:pt x="1511171" y="414019"/>
                  </a:lnTo>
                  <a:close/>
                </a:path>
                <a:path w="1703704" h="1165860">
                  <a:moveTo>
                    <a:pt x="1527180" y="424361"/>
                  </a:moveTo>
                  <a:lnTo>
                    <a:pt x="1522921" y="429259"/>
                  </a:lnTo>
                  <a:lnTo>
                    <a:pt x="1526507" y="429259"/>
                  </a:lnTo>
                  <a:lnTo>
                    <a:pt x="1526614" y="428607"/>
                  </a:lnTo>
                  <a:lnTo>
                    <a:pt x="1525920" y="426719"/>
                  </a:lnTo>
                  <a:lnTo>
                    <a:pt x="1527180" y="424361"/>
                  </a:lnTo>
                  <a:close/>
                </a:path>
                <a:path w="1703704" h="1165860">
                  <a:moveTo>
                    <a:pt x="1528444" y="424179"/>
                  </a:moveTo>
                  <a:lnTo>
                    <a:pt x="1527338" y="424179"/>
                  </a:lnTo>
                  <a:lnTo>
                    <a:pt x="1526614" y="428607"/>
                  </a:lnTo>
                  <a:lnTo>
                    <a:pt x="1526853" y="429259"/>
                  </a:lnTo>
                  <a:lnTo>
                    <a:pt x="1528444" y="424179"/>
                  </a:lnTo>
                  <a:close/>
                </a:path>
                <a:path w="1703704" h="1165860">
                  <a:moveTo>
                    <a:pt x="1527338" y="424179"/>
                  </a:moveTo>
                  <a:lnTo>
                    <a:pt x="1527180" y="424361"/>
                  </a:lnTo>
                  <a:lnTo>
                    <a:pt x="1525920" y="426719"/>
                  </a:lnTo>
                  <a:lnTo>
                    <a:pt x="1526614" y="428607"/>
                  </a:lnTo>
                  <a:lnTo>
                    <a:pt x="1527338" y="424179"/>
                  </a:lnTo>
                  <a:close/>
                </a:path>
                <a:path w="1703704" h="1165860">
                  <a:moveTo>
                    <a:pt x="197147" y="426719"/>
                  </a:moveTo>
                  <a:lnTo>
                    <a:pt x="195787" y="426719"/>
                  </a:lnTo>
                  <a:lnTo>
                    <a:pt x="197057" y="427289"/>
                  </a:lnTo>
                  <a:lnTo>
                    <a:pt x="197147" y="426719"/>
                  </a:lnTo>
                  <a:close/>
                </a:path>
                <a:path w="1703704" h="1165860">
                  <a:moveTo>
                    <a:pt x="192796" y="421639"/>
                  </a:moveTo>
                  <a:lnTo>
                    <a:pt x="194024" y="424179"/>
                  </a:lnTo>
                  <a:lnTo>
                    <a:pt x="192435" y="424179"/>
                  </a:lnTo>
                  <a:lnTo>
                    <a:pt x="191998" y="425450"/>
                  </a:lnTo>
                  <a:lnTo>
                    <a:pt x="193170" y="426719"/>
                  </a:lnTo>
                  <a:lnTo>
                    <a:pt x="195787" y="426719"/>
                  </a:lnTo>
                  <a:lnTo>
                    <a:pt x="192796" y="421639"/>
                  </a:lnTo>
                  <a:close/>
                </a:path>
                <a:path w="1703704" h="1165860">
                  <a:moveTo>
                    <a:pt x="251705" y="419100"/>
                  </a:moveTo>
                  <a:lnTo>
                    <a:pt x="249953" y="421639"/>
                  </a:lnTo>
                  <a:lnTo>
                    <a:pt x="249136" y="424361"/>
                  </a:lnTo>
                  <a:lnTo>
                    <a:pt x="248283" y="426719"/>
                  </a:lnTo>
                  <a:lnTo>
                    <a:pt x="253425" y="426719"/>
                  </a:lnTo>
                  <a:lnTo>
                    <a:pt x="252481" y="422909"/>
                  </a:lnTo>
                  <a:lnTo>
                    <a:pt x="251705" y="419100"/>
                  </a:lnTo>
                  <a:close/>
                </a:path>
                <a:path w="1703704" h="1165860">
                  <a:moveTo>
                    <a:pt x="1512862" y="420369"/>
                  </a:moveTo>
                  <a:lnTo>
                    <a:pt x="1510694" y="420369"/>
                  </a:lnTo>
                  <a:lnTo>
                    <a:pt x="1510900" y="420702"/>
                  </a:lnTo>
                  <a:lnTo>
                    <a:pt x="1511979" y="421639"/>
                  </a:lnTo>
                  <a:lnTo>
                    <a:pt x="1511769" y="422102"/>
                  </a:lnTo>
                  <a:lnTo>
                    <a:pt x="1513847" y="425450"/>
                  </a:lnTo>
                  <a:lnTo>
                    <a:pt x="1512507" y="421639"/>
                  </a:lnTo>
                  <a:lnTo>
                    <a:pt x="1512862" y="420369"/>
                  </a:lnTo>
                  <a:close/>
                </a:path>
                <a:path w="1703704" h="1165860">
                  <a:moveTo>
                    <a:pt x="1528842" y="422909"/>
                  </a:moveTo>
                  <a:lnTo>
                    <a:pt x="1526578" y="422909"/>
                  </a:lnTo>
                  <a:lnTo>
                    <a:pt x="1527277" y="424179"/>
                  </a:lnTo>
                  <a:lnTo>
                    <a:pt x="1527180" y="424361"/>
                  </a:lnTo>
                  <a:lnTo>
                    <a:pt x="1527338" y="424179"/>
                  </a:lnTo>
                  <a:lnTo>
                    <a:pt x="1528444" y="424179"/>
                  </a:lnTo>
                  <a:lnTo>
                    <a:pt x="1528842" y="422909"/>
                  </a:lnTo>
                  <a:close/>
                </a:path>
                <a:path w="1703704" h="1165860">
                  <a:moveTo>
                    <a:pt x="1510711" y="420538"/>
                  </a:moveTo>
                  <a:lnTo>
                    <a:pt x="1511042" y="423701"/>
                  </a:lnTo>
                  <a:lnTo>
                    <a:pt x="1511769" y="422102"/>
                  </a:lnTo>
                  <a:lnTo>
                    <a:pt x="1510900" y="420702"/>
                  </a:lnTo>
                  <a:lnTo>
                    <a:pt x="1510711" y="420538"/>
                  </a:lnTo>
                  <a:close/>
                </a:path>
                <a:path w="1703704" h="1165860">
                  <a:moveTo>
                    <a:pt x="260319" y="408939"/>
                  </a:moveTo>
                  <a:lnTo>
                    <a:pt x="259008" y="410209"/>
                  </a:lnTo>
                  <a:lnTo>
                    <a:pt x="260410" y="414019"/>
                  </a:lnTo>
                  <a:lnTo>
                    <a:pt x="261828" y="415289"/>
                  </a:lnTo>
                  <a:lnTo>
                    <a:pt x="263142" y="417829"/>
                  </a:lnTo>
                  <a:lnTo>
                    <a:pt x="260346" y="417829"/>
                  </a:lnTo>
                  <a:lnTo>
                    <a:pt x="261411" y="421639"/>
                  </a:lnTo>
                  <a:lnTo>
                    <a:pt x="265212" y="422909"/>
                  </a:lnTo>
                  <a:lnTo>
                    <a:pt x="268041" y="420369"/>
                  </a:lnTo>
                  <a:lnTo>
                    <a:pt x="268460" y="419100"/>
                  </a:lnTo>
                  <a:lnTo>
                    <a:pt x="266365" y="419100"/>
                  </a:lnTo>
                  <a:lnTo>
                    <a:pt x="265130" y="415289"/>
                  </a:lnTo>
                  <a:lnTo>
                    <a:pt x="263065" y="415289"/>
                  </a:lnTo>
                  <a:lnTo>
                    <a:pt x="261589" y="411479"/>
                  </a:lnTo>
                  <a:lnTo>
                    <a:pt x="260319" y="408939"/>
                  </a:lnTo>
                  <a:close/>
                </a:path>
                <a:path w="1703704" h="1165860">
                  <a:moveTo>
                    <a:pt x="1510694" y="420369"/>
                  </a:moveTo>
                  <a:lnTo>
                    <a:pt x="1510517" y="420369"/>
                  </a:lnTo>
                  <a:lnTo>
                    <a:pt x="1510711" y="420538"/>
                  </a:lnTo>
                  <a:lnTo>
                    <a:pt x="1510694" y="420369"/>
                  </a:lnTo>
                  <a:close/>
                </a:path>
                <a:path w="1703704" h="1165860">
                  <a:moveTo>
                    <a:pt x="1509659" y="416144"/>
                  </a:moveTo>
                  <a:lnTo>
                    <a:pt x="1506967" y="419925"/>
                  </a:lnTo>
                  <a:lnTo>
                    <a:pt x="1509181" y="419100"/>
                  </a:lnTo>
                  <a:lnTo>
                    <a:pt x="1509659" y="416144"/>
                  </a:lnTo>
                  <a:close/>
                </a:path>
                <a:path w="1703704" h="1165860">
                  <a:moveTo>
                    <a:pt x="191315" y="403859"/>
                  </a:moveTo>
                  <a:lnTo>
                    <a:pt x="186961" y="403859"/>
                  </a:lnTo>
                  <a:lnTo>
                    <a:pt x="188626" y="405129"/>
                  </a:lnTo>
                  <a:lnTo>
                    <a:pt x="190301" y="407669"/>
                  </a:lnTo>
                  <a:lnTo>
                    <a:pt x="184966" y="407669"/>
                  </a:lnTo>
                  <a:lnTo>
                    <a:pt x="192077" y="417829"/>
                  </a:lnTo>
                  <a:lnTo>
                    <a:pt x="192717" y="419100"/>
                  </a:lnTo>
                  <a:lnTo>
                    <a:pt x="192004" y="412750"/>
                  </a:lnTo>
                  <a:lnTo>
                    <a:pt x="191045" y="406400"/>
                  </a:lnTo>
                  <a:lnTo>
                    <a:pt x="191315" y="403859"/>
                  </a:lnTo>
                  <a:close/>
                </a:path>
                <a:path w="1703704" h="1165860">
                  <a:moveTo>
                    <a:pt x="268879" y="417829"/>
                  </a:moveTo>
                  <a:lnTo>
                    <a:pt x="266365" y="419100"/>
                  </a:lnTo>
                  <a:lnTo>
                    <a:pt x="268460" y="419100"/>
                  </a:lnTo>
                  <a:lnTo>
                    <a:pt x="268879" y="417829"/>
                  </a:lnTo>
                  <a:close/>
                </a:path>
                <a:path w="1703704" h="1165860">
                  <a:moveTo>
                    <a:pt x="1542517" y="416559"/>
                  </a:moveTo>
                  <a:lnTo>
                    <a:pt x="1539309" y="419100"/>
                  </a:lnTo>
                  <a:lnTo>
                    <a:pt x="1542366" y="419100"/>
                  </a:lnTo>
                  <a:lnTo>
                    <a:pt x="1542517" y="416559"/>
                  </a:lnTo>
                  <a:close/>
                </a:path>
                <a:path w="1703704" h="1165860">
                  <a:moveTo>
                    <a:pt x="1521175" y="406400"/>
                  </a:moveTo>
                  <a:lnTo>
                    <a:pt x="1518677" y="406400"/>
                  </a:lnTo>
                  <a:lnTo>
                    <a:pt x="1513884" y="416522"/>
                  </a:lnTo>
                  <a:lnTo>
                    <a:pt x="1515563" y="417829"/>
                  </a:lnTo>
                  <a:lnTo>
                    <a:pt x="1517444" y="416596"/>
                  </a:lnTo>
                  <a:lnTo>
                    <a:pt x="1519848" y="412750"/>
                  </a:lnTo>
                  <a:lnTo>
                    <a:pt x="1518032" y="412750"/>
                  </a:lnTo>
                  <a:lnTo>
                    <a:pt x="1520388" y="408939"/>
                  </a:lnTo>
                  <a:lnTo>
                    <a:pt x="1520028" y="408939"/>
                  </a:lnTo>
                  <a:lnTo>
                    <a:pt x="1521175" y="406400"/>
                  </a:lnTo>
                  <a:close/>
                </a:path>
                <a:path w="1703704" h="1165860">
                  <a:moveTo>
                    <a:pt x="262660" y="407669"/>
                  </a:moveTo>
                  <a:lnTo>
                    <a:pt x="263065" y="415289"/>
                  </a:lnTo>
                  <a:lnTo>
                    <a:pt x="265130" y="415289"/>
                  </a:lnTo>
                  <a:lnTo>
                    <a:pt x="262660" y="407669"/>
                  </a:lnTo>
                  <a:close/>
                </a:path>
                <a:path w="1703704" h="1165860">
                  <a:moveTo>
                    <a:pt x="1533394" y="410209"/>
                  </a:moveTo>
                  <a:lnTo>
                    <a:pt x="1527528" y="414019"/>
                  </a:lnTo>
                  <a:lnTo>
                    <a:pt x="1531985" y="414019"/>
                  </a:lnTo>
                  <a:lnTo>
                    <a:pt x="1533394" y="410209"/>
                  </a:lnTo>
                  <a:close/>
                </a:path>
                <a:path w="1703704" h="1165860">
                  <a:moveTo>
                    <a:pt x="1546238" y="411479"/>
                  </a:moveTo>
                  <a:lnTo>
                    <a:pt x="1542014" y="411479"/>
                  </a:lnTo>
                  <a:lnTo>
                    <a:pt x="1545650" y="414019"/>
                  </a:lnTo>
                  <a:lnTo>
                    <a:pt x="1546892" y="411728"/>
                  </a:lnTo>
                  <a:lnTo>
                    <a:pt x="1546238" y="411479"/>
                  </a:lnTo>
                  <a:close/>
                </a:path>
                <a:path w="1703704" h="1165860">
                  <a:moveTo>
                    <a:pt x="1552378" y="402987"/>
                  </a:moveTo>
                  <a:lnTo>
                    <a:pt x="1549378" y="407136"/>
                  </a:lnTo>
                  <a:lnTo>
                    <a:pt x="1546892" y="411728"/>
                  </a:lnTo>
                  <a:lnTo>
                    <a:pt x="1549582" y="412750"/>
                  </a:lnTo>
                  <a:lnTo>
                    <a:pt x="1554278" y="403859"/>
                  </a:lnTo>
                  <a:lnTo>
                    <a:pt x="1552378" y="402987"/>
                  </a:lnTo>
                  <a:close/>
                </a:path>
                <a:path w="1703704" h="1165860">
                  <a:moveTo>
                    <a:pt x="1549378" y="407136"/>
                  </a:moveTo>
                  <a:lnTo>
                    <a:pt x="1546238" y="411479"/>
                  </a:lnTo>
                  <a:lnTo>
                    <a:pt x="1546892" y="411728"/>
                  </a:lnTo>
                  <a:lnTo>
                    <a:pt x="1549378" y="407136"/>
                  </a:lnTo>
                  <a:close/>
                </a:path>
                <a:path w="1703704" h="1165860">
                  <a:moveTo>
                    <a:pt x="1513138" y="408939"/>
                  </a:moveTo>
                  <a:lnTo>
                    <a:pt x="1510823" y="408939"/>
                  </a:lnTo>
                  <a:lnTo>
                    <a:pt x="1512523" y="410209"/>
                  </a:lnTo>
                  <a:lnTo>
                    <a:pt x="1513138" y="408939"/>
                  </a:lnTo>
                  <a:close/>
                </a:path>
                <a:path w="1703704" h="1165860">
                  <a:moveTo>
                    <a:pt x="1525481" y="401053"/>
                  </a:moveTo>
                  <a:lnTo>
                    <a:pt x="1522895" y="402589"/>
                  </a:lnTo>
                  <a:lnTo>
                    <a:pt x="1520028" y="408939"/>
                  </a:lnTo>
                  <a:lnTo>
                    <a:pt x="1525481" y="401053"/>
                  </a:lnTo>
                  <a:close/>
                </a:path>
                <a:path w="1703704" h="1165860">
                  <a:moveTo>
                    <a:pt x="1521959" y="406400"/>
                  </a:moveTo>
                  <a:lnTo>
                    <a:pt x="1521784" y="406400"/>
                  </a:lnTo>
                  <a:lnTo>
                    <a:pt x="1520028" y="408939"/>
                  </a:lnTo>
                  <a:lnTo>
                    <a:pt x="1520388" y="408939"/>
                  </a:lnTo>
                  <a:lnTo>
                    <a:pt x="1521959" y="406400"/>
                  </a:lnTo>
                  <a:close/>
                </a:path>
                <a:path w="1703704" h="1165860">
                  <a:moveTo>
                    <a:pt x="1517774" y="405129"/>
                  </a:moveTo>
                  <a:lnTo>
                    <a:pt x="1514984" y="405129"/>
                  </a:lnTo>
                  <a:lnTo>
                    <a:pt x="1516626" y="407669"/>
                  </a:lnTo>
                  <a:lnTo>
                    <a:pt x="1517774" y="405129"/>
                  </a:lnTo>
                  <a:close/>
                </a:path>
                <a:path w="1703704" h="1165860">
                  <a:moveTo>
                    <a:pt x="1550620" y="396239"/>
                  </a:moveTo>
                  <a:lnTo>
                    <a:pt x="1534904" y="396239"/>
                  </a:lnTo>
                  <a:lnTo>
                    <a:pt x="1538368" y="398779"/>
                  </a:lnTo>
                  <a:lnTo>
                    <a:pt x="1535974" y="407669"/>
                  </a:lnTo>
                  <a:lnTo>
                    <a:pt x="1542831" y="403859"/>
                  </a:lnTo>
                  <a:lnTo>
                    <a:pt x="1544731" y="403859"/>
                  </a:lnTo>
                  <a:lnTo>
                    <a:pt x="1547107" y="398779"/>
                  </a:lnTo>
                  <a:lnTo>
                    <a:pt x="1548749" y="398779"/>
                  </a:lnTo>
                  <a:lnTo>
                    <a:pt x="1550620" y="396239"/>
                  </a:lnTo>
                  <a:close/>
                </a:path>
                <a:path w="1703704" h="1165860">
                  <a:moveTo>
                    <a:pt x="1550465" y="405129"/>
                  </a:moveTo>
                  <a:lnTo>
                    <a:pt x="1543544" y="406400"/>
                  </a:lnTo>
                  <a:lnTo>
                    <a:pt x="1549777" y="406400"/>
                  </a:lnTo>
                  <a:lnTo>
                    <a:pt x="1550465" y="405129"/>
                  </a:lnTo>
                  <a:close/>
                </a:path>
                <a:path w="1703704" h="1165860">
                  <a:moveTo>
                    <a:pt x="244159" y="368300"/>
                  </a:moveTo>
                  <a:lnTo>
                    <a:pt x="171540" y="368300"/>
                  </a:lnTo>
                  <a:lnTo>
                    <a:pt x="176836" y="370839"/>
                  </a:lnTo>
                  <a:lnTo>
                    <a:pt x="177867" y="377662"/>
                  </a:lnTo>
                  <a:lnTo>
                    <a:pt x="180306" y="381000"/>
                  </a:lnTo>
                  <a:lnTo>
                    <a:pt x="180601" y="383461"/>
                  </a:lnTo>
                  <a:lnTo>
                    <a:pt x="185273" y="388619"/>
                  </a:lnTo>
                  <a:lnTo>
                    <a:pt x="191322" y="389889"/>
                  </a:lnTo>
                  <a:lnTo>
                    <a:pt x="190011" y="394969"/>
                  </a:lnTo>
                  <a:lnTo>
                    <a:pt x="188347" y="397509"/>
                  </a:lnTo>
                  <a:lnTo>
                    <a:pt x="186702" y="398779"/>
                  </a:lnTo>
                  <a:lnTo>
                    <a:pt x="185447" y="405129"/>
                  </a:lnTo>
                  <a:lnTo>
                    <a:pt x="186961" y="403859"/>
                  </a:lnTo>
                  <a:lnTo>
                    <a:pt x="191315" y="403859"/>
                  </a:lnTo>
                  <a:lnTo>
                    <a:pt x="191451" y="402589"/>
                  </a:lnTo>
                  <a:lnTo>
                    <a:pt x="241182" y="402589"/>
                  </a:lnTo>
                  <a:lnTo>
                    <a:pt x="242235" y="400050"/>
                  </a:lnTo>
                  <a:lnTo>
                    <a:pt x="240285" y="394969"/>
                  </a:lnTo>
                  <a:lnTo>
                    <a:pt x="236894" y="394969"/>
                  </a:lnTo>
                  <a:lnTo>
                    <a:pt x="234040" y="388619"/>
                  </a:lnTo>
                  <a:lnTo>
                    <a:pt x="235766" y="388619"/>
                  </a:lnTo>
                  <a:lnTo>
                    <a:pt x="236710" y="387350"/>
                  </a:lnTo>
                  <a:lnTo>
                    <a:pt x="236702" y="384809"/>
                  </a:lnTo>
                  <a:lnTo>
                    <a:pt x="246590" y="384809"/>
                  </a:lnTo>
                  <a:lnTo>
                    <a:pt x="245835" y="382269"/>
                  </a:lnTo>
                  <a:lnTo>
                    <a:pt x="250172" y="382269"/>
                  </a:lnTo>
                  <a:lnTo>
                    <a:pt x="247097" y="377189"/>
                  </a:lnTo>
                  <a:lnTo>
                    <a:pt x="251252" y="377189"/>
                  </a:lnTo>
                  <a:lnTo>
                    <a:pt x="249865" y="373379"/>
                  </a:lnTo>
                  <a:lnTo>
                    <a:pt x="247372" y="373379"/>
                  </a:lnTo>
                  <a:lnTo>
                    <a:pt x="245520" y="372109"/>
                  </a:lnTo>
                  <a:lnTo>
                    <a:pt x="244159" y="368300"/>
                  </a:lnTo>
                  <a:close/>
                </a:path>
                <a:path w="1703704" h="1165860">
                  <a:moveTo>
                    <a:pt x="1519497" y="401319"/>
                  </a:moveTo>
                  <a:lnTo>
                    <a:pt x="1514337" y="402589"/>
                  </a:lnTo>
                  <a:lnTo>
                    <a:pt x="1513283" y="403859"/>
                  </a:lnTo>
                  <a:lnTo>
                    <a:pt x="1518349" y="403859"/>
                  </a:lnTo>
                  <a:lnTo>
                    <a:pt x="1519497" y="401319"/>
                  </a:lnTo>
                  <a:close/>
                </a:path>
                <a:path w="1703704" h="1165860">
                  <a:moveTo>
                    <a:pt x="1533798" y="401319"/>
                  </a:moveTo>
                  <a:lnTo>
                    <a:pt x="1532276" y="403859"/>
                  </a:lnTo>
                  <a:lnTo>
                    <a:pt x="1535677" y="403859"/>
                  </a:lnTo>
                  <a:lnTo>
                    <a:pt x="1536321" y="402589"/>
                  </a:lnTo>
                  <a:lnTo>
                    <a:pt x="1533798" y="401319"/>
                  </a:lnTo>
                  <a:close/>
                </a:path>
                <a:path w="1703704" h="1165860">
                  <a:moveTo>
                    <a:pt x="1554501" y="400050"/>
                  </a:moveTo>
                  <a:lnTo>
                    <a:pt x="1551670" y="401116"/>
                  </a:lnTo>
                  <a:lnTo>
                    <a:pt x="1551514" y="402589"/>
                  </a:lnTo>
                  <a:lnTo>
                    <a:pt x="1552378" y="402987"/>
                  </a:lnTo>
                  <a:lnTo>
                    <a:pt x="1554501" y="400050"/>
                  </a:lnTo>
                  <a:close/>
                </a:path>
                <a:path w="1703704" h="1165860">
                  <a:moveTo>
                    <a:pt x="1553760" y="396239"/>
                  </a:moveTo>
                  <a:lnTo>
                    <a:pt x="1552321" y="396239"/>
                  </a:lnTo>
                  <a:lnTo>
                    <a:pt x="1550743" y="398779"/>
                  </a:lnTo>
                  <a:lnTo>
                    <a:pt x="1549513" y="398779"/>
                  </a:lnTo>
                  <a:lnTo>
                    <a:pt x="1547757" y="402589"/>
                  </a:lnTo>
                  <a:lnTo>
                    <a:pt x="1551670" y="401116"/>
                  </a:lnTo>
                  <a:lnTo>
                    <a:pt x="1551917" y="398779"/>
                  </a:lnTo>
                  <a:lnTo>
                    <a:pt x="1553760" y="396239"/>
                  </a:lnTo>
                  <a:close/>
                </a:path>
                <a:path w="1703704" h="1165860">
                  <a:moveTo>
                    <a:pt x="1526175" y="400050"/>
                  </a:moveTo>
                  <a:lnTo>
                    <a:pt x="1525481" y="401053"/>
                  </a:lnTo>
                  <a:lnTo>
                    <a:pt x="1526227" y="400610"/>
                  </a:lnTo>
                  <a:lnTo>
                    <a:pt x="1526175" y="400050"/>
                  </a:lnTo>
                  <a:close/>
                </a:path>
                <a:path w="1703704" h="1165860">
                  <a:moveTo>
                    <a:pt x="164392" y="353059"/>
                  </a:moveTo>
                  <a:lnTo>
                    <a:pt x="169349" y="365759"/>
                  </a:lnTo>
                  <a:lnTo>
                    <a:pt x="173470" y="377409"/>
                  </a:lnTo>
                  <a:lnTo>
                    <a:pt x="178108" y="388619"/>
                  </a:lnTo>
                  <a:lnTo>
                    <a:pt x="185162" y="398779"/>
                  </a:lnTo>
                  <a:lnTo>
                    <a:pt x="184019" y="396239"/>
                  </a:lnTo>
                  <a:lnTo>
                    <a:pt x="181926" y="392429"/>
                  </a:lnTo>
                  <a:lnTo>
                    <a:pt x="182793" y="391159"/>
                  </a:lnTo>
                  <a:lnTo>
                    <a:pt x="183841" y="391159"/>
                  </a:lnTo>
                  <a:lnTo>
                    <a:pt x="183153" y="389889"/>
                  </a:lnTo>
                  <a:lnTo>
                    <a:pt x="181119" y="384809"/>
                  </a:lnTo>
                  <a:lnTo>
                    <a:pt x="179415" y="384809"/>
                  </a:lnTo>
                  <a:lnTo>
                    <a:pt x="176432" y="379729"/>
                  </a:lnTo>
                  <a:lnTo>
                    <a:pt x="177294" y="378129"/>
                  </a:lnTo>
                  <a:lnTo>
                    <a:pt x="176593" y="375919"/>
                  </a:lnTo>
                  <a:lnTo>
                    <a:pt x="176906" y="375919"/>
                  </a:lnTo>
                  <a:lnTo>
                    <a:pt x="171540" y="368300"/>
                  </a:lnTo>
                  <a:lnTo>
                    <a:pt x="244159" y="368300"/>
                  </a:lnTo>
                  <a:lnTo>
                    <a:pt x="242346" y="363219"/>
                  </a:lnTo>
                  <a:lnTo>
                    <a:pt x="172730" y="363219"/>
                  </a:lnTo>
                  <a:lnTo>
                    <a:pt x="169938" y="360679"/>
                  </a:lnTo>
                  <a:lnTo>
                    <a:pt x="167081" y="354329"/>
                  </a:lnTo>
                  <a:lnTo>
                    <a:pt x="166513" y="354329"/>
                  </a:lnTo>
                  <a:lnTo>
                    <a:pt x="166246" y="353935"/>
                  </a:lnTo>
                  <a:lnTo>
                    <a:pt x="164392" y="353059"/>
                  </a:lnTo>
                  <a:close/>
                </a:path>
                <a:path w="1703704" h="1165860">
                  <a:moveTo>
                    <a:pt x="249070" y="392429"/>
                  </a:moveTo>
                  <a:lnTo>
                    <a:pt x="242019" y="392429"/>
                  </a:lnTo>
                  <a:lnTo>
                    <a:pt x="247211" y="396239"/>
                  </a:lnTo>
                  <a:lnTo>
                    <a:pt x="252370" y="398779"/>
                  </a:lnTo>
                  <a:lnTo>
                    <a:pt x="252901" y="394969"/>
                  </a:lnTo>
                  <a:lnTo>
                    <a:pt x="250256" y="394969"/>
                  </a:lnTo>
                  <a:lnTo>
                    <a:pt x="249070" y="392429"/>
                  </a:lnTo>
                  <a:close/>
                </a:path>
                <a:path w="1703704" h="1165860">
                  <a:moveTo>
                    <a:pt x="183841" y="391159"/>
                  </a:moveTo>
                  <a:lnTo>
                    <a:pt x="182793" y="391159"/>
                  </a:lnTo>
                  <a:lnTo>
                    <a:pt x="183817" y="392429"/>
                  </a:lnTo>
                  <a:lnTo>
                    <a:pt x="185008" y="396239"/>
                  </a:lnTo>
                  <a:lnTo>
                    <a:pt x="185906" y="394969"/>
                  </a:lnTo>
                  <a:lnTo>
                    <a:pt x="183841" y="391159"/>
                  </a:lnTo>
                  <a:close/>
                </a:path>
                <a:path w="1703704" h="1165860">
                  <a:moveTo>
                    <a:pt x="237822" y="393993"/>
                  </a:moveTo>
                  <a:lnTo>
                    <a:pt x="236894" y="394969"/>
                  </a:lnTo>
                  <a:lnTo>
                    <a:pt x="240285" y="394969"/>
                  </a:lnTo>
                  <a:lnTo>
                    <a:pt x="240186" y="394712"/>
                  </a:lnTo>
                  <a:lnTo>
                    <a:pt x="237822" y="393993"/>
                  </a:lnTo>
                  <a:close/>
                </a:path>
                <a:path w="1703704" h="1165860">
                  <a:moveTo>
                    <a:pt x="242019" y="392429"/>
                  </a:moveTo>
                  <a:lnTo>
                    <a:pt x="239309" y="392429"/>
                  </a:lnTo>
                  <a:lnTo>
                    <a:pt x="240186" y="394712"/>
                  </a:lnTo>
                  <a:lnTo>
                    <a:pt x="241033" y="394969"/>
                  </a:lnTo>
                  <a:lnTo>
                    <a:pt x="242019" y="392429"/>
                  </a:lnTo>
                  <a:close/>
                </a:path>
                <a:path w="1703704" h="1165860">
                  <a:moveTo>
                    <a:pt x="253255" y="392429"/>
                  </a:moveTo>
                  <a:lnTo>
                    <a:pt x="251664" y="392429"/>
                  </a:lnTo>
                  <a:lnTo>
                    <a:pt x="250256" y="394969"/>
                  </a:lnTo>
                  <a:lnTo>
                    <a:pt x="252901" y="394969"/>
                  </a:lnTo>
                  <a:lnTo>
                    <a:pt x="253255" y="392429"/>
                  </a:lnTo>
                  <a:close/>
                </a:path>
                <a:path w="1703704" h="1165860">
                  <a:moveTo>
                    <a:pt x="239309" y="392429"/>
                  </a:moveTo>
                  <a:lnTo>
                    <a:pt x="237822" y="393993"/>
                  </a:lnTo>
                  <a:lnTo>
                    <a:pt x="240186" y="394712"/>
                  </a:lnTo>
                  <a:lnTo>
                    <a:pt x="239309" y="392429"/>
                  </a:lnTo>
                  <a:close/>
                </a:path>
                <a:path w="1703704" h="1165860">
                  <a:moveTo>
                    <a:pt x="246590" y="384809"/>
                  </a:moveTo>
                  <a:lnTo>
                    <a:pt x="236702" y="384809"/>
                  </a:lnTo>
                  <a:lnTo>
                    <a:pt x="237829" y="389889"/>
                  </a:lnTo>
                  <a:lnTo>
                    <a:pt x="236857" y="393700"/>
                  </a:lnTo>
                  <a:lnTo>
                    <a:pt x="237822" y="393993"/>
                  </a:lnTo>
                  <a:lnTo>
                    <a:pt x="239309" y="392429"/>
                  </a:lnTo>
                  <a:lnTo>
                    <a:pt x="249070" y="392429"/>
                  </a:lnTo>
                  <a:lnTo>
                    <a:pt x="248478" y="391159"/>
                  </a:lnTo>
                  <a:lnTo>
                    <a:pt x="246590" y="384809"/>
                  </a:lnTo>
                  <a:close/>
                </a:path>
                <a:path w="1703704" h="1165860">
                  <a:moveTo>
                    <a:pt x="250172" y="382269"/>
                  </a:moveTo>
                  <a:lnTo>
                    <a:pt x="245835" y="382269"/>
                  </a:lnTo>
                  <a:lnTo>
                    <a:pt x="250977" y="386079"/>
                  </a:lnTo>
                  <a:lnTo>
                    <a:pt x="252200" y="389889"/>
                  </a:lnTo>
                  <a:lnTo>
                    <a:pt x="250941" y="383539"/>
                  </a:lnTo>
                  <a:lnTo>
                    <a:pt x="250172" y="382269"/>
                  </a:lnTo>
                  <a:close/>
                </a:path>
                <a:path w="1703704" h="1165860">
                  <a:moveTo>
                    <a:pt x="1562963" y="382269"/>
                  </a:moveTo>
                  <a:lnTo>
                    <a:pt x="1561481" y="382269"/>
                  </a:lnTo>
                  <a:lnTo>
                    <a:pt x="1560087" y="386079"/>
                  </a:lnTo>
                  <a:lnTo>
                    <a:pt x="1561905" y="386079"/>
                  </a:lnTo>
                  <a:lnTo>
                    <a:pt x="1562963" y="382269"/>
                  </a:lnTo>
                  <a:close/>
                </a:path>
                <a:path w="1703704" h="1165860">
                  <a:moveTo>
                    <a:pt x="177682" y="377409"/>
                  </a:moveTo>
                  <a:lnTo>
                    <a:pt x="177294" y="378129"/>
                  </a:lnTo>
                  <a:lnTo>
                    <a:pt x="179415" y="384809"/>
                  </a:lnTo>
                  <a:lnTo>
                    <a:pt x="181119" y="384809"/>
                  </a:lnTo>
                  <a:lnTo>
                    <a:pt x="180610" y="383539"/>
                  </a:lnTo>
                  <a:lnTo>
                    <a:pt x="178371" y="381000"/>
                  </a:lnTo>
                  <a:lnTo>
                    <a:pt x="177867" y="377662"/>
                  </a:lnTo>
                  <a:lnTo>
                    <a:pt x="177682" y="377409"/>
                  </a:lnTo>
                  <a:close/>
                </a:path>
                <a:path w="1703704" h="1165860">
                  <a:moveTo>
                    <a:pt x="177867" y="377662"/>
                  </a:moveTo>
                  <a:lnTo>
                    <a:pt x="178371" y="381000"/>
                  </a:lnTo>
                  <a:lnTo>
                    <a:pt x="180601" y="383461"/>
                  </a:lnTo>
                  <a:lnTo>
                    <a:pt x="180306" y="381000"/>
                  </a:lnTo>
                  <a:lnTo>
                    <a:pt x="177867" y="377662"/>
                  </a:lnTo>
                  <a:close/>
                </a:path>
                <a:path w="1703704" h="1165860">
                  <a:moveTo>
                    <a:pt x="251252" y="377189"/>
                  </a:moveTo>
                  <a:lnTo>
                    <a:pt x="247097" y="377189"/>
                  </a:lnTo>
                  <a:lnTo>
                    <a:pt x="252639" y="381000"/>
                  </a:lnTo>
                  <a:lnTo>
                    <a:pt x="251252" y="377189"/>
                  </a:lnTo>
                  <a:close/>
                </a:path>
                <a:path w="1703704" h="1165860">
                  <a:moveTo>
                    <a:pt x="176593" y="375919"/>
                  </a:moveTo>
                  <a:lnTo>
                    <a:pt x="177294" y="378129"/>
                  </a:lnTo>
                  <a:lnTo>
                    <a:pt x="177682" y="377409"/>
                  </a:lnTo>
                  <a:lnTo>
                    <a:pt x="176593" y="375919"/>
                  </a:lnTo>
                  <a:close/>
                </a:path>
                <a:path w="1703704" h="1165860">
                  <a:moveTo>
                    <a:pt x="176906" y="375919"/>
                  </a:moveTo>
                  <a:lnTo>
                    <a:pt x="176593" y="375919"/>
                  </a:lnTo>
                  <a:lnTo>
                    <a:pt x="177682" y="377409"/>
                  </a:lnTo>
                  <a:lnTo>
                    <a:pt x="177794" y="377179"/>
                  </a:lnTo>
                  <a:lnTo>
                    <a:pt x="176906" y="375919"/>
                  </a:lnTo>
                  <a:close/>
                </a:path>
                <a:path w="1703704" h="1165860">
                  <a:moveTo>
                    <a:pt x="1532466" y="372109"/>
                  </a:moveTo>
                  <a:lnTo>
                    <a:pt x="1529231" y="372109"/>
                  </a:lnTo>
                  <a:lnTo>
                    <a:pt x="1532409" y="374650"/>
                  </a:lnTo>
                  <a:lnTo>
                    <a:pt x="1532466" y="372109"/>
                  </a:lnTo>
                  <a:close/>
                </a:path>
                <a:path w="1703704" h="1165860">
                  <a:moveTo>
                    <a:pt x="248465" y="372109"/>
                  </a:moveTo>
                  <a:lnTo>
                    <a:pt x="247372" y="373379"/>
                  </a:lnTo>
                  <a:lnTo>
                    <a:pt x="249865" y="373379"/>
                  </a:lnTo>
                  <a:lnTo>
                    <a:pt x="248465" y="372109"/>
                  </a:lnTo>
                  <a:close/>
                </a:path>
                <a:path w="1703704" h="1165860">
                  <a:moveTo>
                    <a:pt x="1587473" y="356869"/>
                  </a:moveTo>
                  <a:lnTo>
                    <a:pt x="1585484" y="358139"/>
                  </a:lnTo>
                  <a:lnTo>
                    <a:pt x="1582607" y="364489"/>
                  </a:lnTo>
                  <a:lnTo>
                    <a:pt x="1579542" y="370839"/>
                  </a:lnTo>
                  <a:lnTo>
                    <a:pt x="1582306" y="372109"/>
                  </a:lnTo>
                  <a:lnTo>
                    <a:pt x="1583161" y="368300"/>
                  </a:lnTo>
                  <a:lnTo>
                    <a:pt x="1583233" y="367983"/>
                  </a:lnTo>
                  <a:lnTo>
                    <a:pt x="1583731" y="365759"/>
                  </a:lnTo>
                  <a:lnTo>
                    <a:pt x="1584158" y="365558"/>
                  </a:lnTo>
                  <a:lnTo>
                    <a:pt x="1587473" y="356869"/>
                  </a:lnTo>
                  <a:close/>
                </a:path>
                <a:path w="1703704" h="1165860">
                  <a:moveTo>
                    <a:pt x="1568030" y="361950"/>
                  </a:moveTo>
                  <a:lnTo>
                    <a:pt x="1566698" y="363219"/>
                  </a:lnTo>
                  <a:lnTo>
                    <a:pt x="1560361" y="370839"/>
                  </a:lnTo>
                  <a:lnTo>
                    <a:pt x="1564750" y="370839"/>
                  </a:lnTo>
                  <a:lnTo>
                    <a:pt x="1565074" y="367029"/>
                  </a:lnTo>
                  <a:lnTo>
                    <a:pt x="1568030" y="361950"/>
                  </a:lnTo>
                  <a:close/>
                </a:path>
                <a:path w="1703704" h="1165860">
                  <a:moveTo>
                    <a:pt x="1583190" y="368173"/>
                  </a:moveTo>
                  <a:close/>
                </a:path>
                <a:path w="1703704" h="1165860">
                  <a:moveTo>
                    <a:pt x="1585078" y="365124"/>
                  </a:moveTo>
                  <a:lnTo>
                    <a:pt x="1584158" y="365558"/>
                  </a:lnTo>
                  <a:lnTo>
                    <a:pt x="1583233" y="367983"/>
                  </a:lnTo>
                  <a:lnTo>
                    <a:pt x="1583190" y="368173"/>
                  </a:lnTo>
                  <a:lnTo>
                    <a:pt x="1585078" y="365124"/>
                  </a:lnTo>
                  <a:close/>
                </a:path>
                <a:path w="1703704" h="1165860">
                  <a:moveTo>
                    <a:pt x="1545707" y="358067"/>
                  </a:moveTo>
                  <a:lnTo>
                    <a:pt x="1543223" y="361950"/>
                  </a:lnTo>
                  <a:lnTo>
                    <a:pt x="1541847" y="365759"/>
                  </a:lnTo>
                  <a:lnTo>
                    <a:pt x="1544803" y="360679"/>
                  </a:lnTo>
                  <a:lnTo>
                    <a:pt x="1566264" y="360679"/>
                  </a:lnTo>
                  <a:lnTo>
                    <a:pt x="1567367" y="359409"/>
                  </a:lnTo>
                  <a:lnTo>
                    <a:pt x="1546254" y="359409"/>
                  </a:lnTo>
                  <a:lnTo>
                    <a:pt x="1545707" y="358067"/>
                  </a:lnTo>
                  <a:close/>
                </a:path>
                <a:path w="1703704" h="1165860">
                  <a:moveTo>
                    <a:pt x="1587044" y="361950"/>
                  </a:moveTo>
                  <a:lnTo>
                    <a:pt x="1585078" y="365124"/>
                  </a:lnTo>
                  <a:lnTo>
                    <a:pt x="1589114" y="363219"/>
                  </a:lnTo>
                  <a:lnTo>
                    <a:pt x="1587044" y="361950"/>
                  </a:lnTo>
                  <a:close/>
                </a:path>
                <a:path w="1703704" h="1165860">
                  <a:moveTo>
                    <a:pt x="236136" y="346709"/>
                  </a:moveTo>
                  <a:lnTo>
                    <a:pt x="164974" y="346709"/>
                  </a:lnTo>
                  <a:lnTo>
                    <a:pt x="166364" y="353591"/>
                  </a:lnTo>
                  <a:lnTo>
                    <a:pt x="172961" y="359409"/>
                  </a:lnTo>
                  <a:lnTo>
                    <a:pt x="172730" y="363219"/>
                  </a:lnTo>
                  <a:lnTo>
                    <a:pt x="242346" y="363219"/>
                  </a:lnTo>
                  <a:lnTo>
                    <a:pt x="238264" y="351789"/>
                  </a:lnTo>
                  <a:lnTo>
                    <a:pt x="236136" y="346709"/>
                  </a:lnTo>
                  <a:close/>
                </a:path>
                <a:path w="1703704" h="1165860">
                  <a:moveTo>
                    <a:pt x="1546945" y="356233"/>
                  </a:moveTo>
                  <a:lnTo>
                    <a:pt x="1546472" y="356869"/>
                  </a:lnTo>
                  <a:lnTo>
                    <a:pt x="1545707" y="358067"/>
                  </a:lnTo>
                  <a:lnTo>
                    <a:pt x="1546254" y="359409"/>
                  </a:lnTo>
                  <a:lnTo>
                    <a:pt x="1546945" y="356233"/>
                  </a:lnTo>
                  <a:close/>
                </a:path>
                <a:path w="1703704" h="1165860">
                  <a:moveTo>
                    <a:pt x="1564632" y="344169"/>
                  </a:moveTo>
                  <a:lnTo>
                    <a:pt x="1549627" y="344169"/>
                  </a:lnTo>
                  <a:lnTo>
                    <a:pt x="1549655" y="344302"/>
                  </a:lnTo>
                  <a:lnTo>
                    <a:pt x="1551240" y="346709"/>
                  </a:lnTo>
                  <a:lnTo>
                    <a:pt x="1553067" y="347979"/>
                  </a:lnTo>
                  <a:lnTo>
                    <a:pt x="1546945" y="356233"/>
                  </a:lnTo>
                  <a:lnTo>
                    <a:pt x="1546254" y="359409"/>
                  </a:lnTo>
                  <a:lnTo>
                    <a:pt x="1571179" y="359409"/>
                  </a:lnTo>
                  <a:lnTo>
                    <a:pt x="1575669" y="350519"/>
                  </a:lnTo>
                  <a:lnTo>
                    <a:pt x="1574838" y="349250"/>
                  </a:lnTo>
                  <a:lnTo>
                    <a:pt x="1573020" y="349250"/>
                  </a:lnTo>
                  <a:lnTo>
                    <a:pt x="1573620" y="347979"/>
                  </a:lnTo>
                  <a:lnTo>
                    <a:pt x="1564439" y="347979"/>
                  </a:lnTo>
                  <a:lnTo>
                    <a:pt x="1563719" y="346709"/>
                  </a:lnTo>
                  <a:lnTo>
                    <a:pt x="1564632" y="344169"/>
                  </a:lnTo>
                  <a:close/>
                </a:path>
                <a:path w="1703704" h="1165860">
                  <a:moveTo>
                    <a:pt x="1549540" y="344302"/>
                  </a:moveTo>
                  <a:lnTo>
                    <a:pt x="1542926" y="354329"/>
                  </a:lnTo>
                  <a:lnTo>
                    <a:pt x="1544702" y="355600"/>
                  </a:lnTo>
                  <a:lnTo>
                    <a:pt x="1545707" y="358067"/>
                  </a:lnTo>
                  <a:lnTo>
                    <a:pt x="1546472" y="356869"/>
                  </a:lnTo>
                  <a:lnTo>
                    <a:pt x="1546945" y="356233"/>
                  </a:lnTo>
                  <a:lnTo>
                    <a:pt x="1549540" y="344302"/>
                  </a:lnTo>
                  <a:close/>
                </a:path>
                <a:path w="1703704" h="1165860">
                  <a:moveTo>
                    <a:pt x="150522" y="330200"/>
                  </a:moveTo>
                  <a:lnTo>
                    <a:pt x="154373" y="336550"/>
                  </a:lnTo>
                  <a:lnTo>
                    <a:pt x="157595" y="344302"/>
                  </a:lnTo>
                  <a:lnTo>
                    <a:pt x="159155" y="347979"/>
                  </a:lnTo>
                  <a:lnTo>
                    <a:pt x="161588" y="354329"/>
                  </a:lnTo>
                  <a:lnTo>
                    <a:pt x="163074" y="349250"/>
                  </a:lnTo>
                  <a:lnTo>
                    <a:pt x="165289" y="349250"/>
                  </a:lnTo>
                  <a:lnTo>
                    <a:pt x="164974" y="346709"/>
                  </a:lnTo>
                  <a:lnTo>
                    <a:pt x="236136" y="346709"/>
                  </a:lnTo>
                  <a:lnTo>
                    <a:pt x="232411" y="337819"/>
                  </a:lnTo>
                  <a:lnTo>
                    <a:pt x="166690" y="337819"/>
                  </a:lnTo>
                  <a:lnTo>
                    <a:pt x="164878" y="336550"/>
                  </a:lnTo>
                  <a:lnTo>
                    <a:pt x="155746" y="336550"/>
                  </a:lnTo>
                  <a:lnTo>
                    <a:pt x="153915" y="332739"/>
                  </a:lnTo>
                  <a:lnTo>
                    <a:pt x="152120" y="331469"/>
                  </a:lnTo>
                  <a:lnTo>
                    <a:pt x="150522" y="330200"/>
                  </a:lnTo>
                  <a:close/>
                </a:path>
                <a:path w="1703704" h="1165860">
                  <a:moveTo>
                    <a:pt x="166246" y="353935"/>
                  </a:moveTo>
                  <a:lnTo>
                    <a:pt x="166513" y="354329"/>
                  </a:lnTo>
                  <a:lnTo>
                    <a:pt x="166453" y="354033"/>
                  </a:lnTo>
                  <a:lnTo>
                    <a:pt x="166246" y="353935"/>
                  </a:lnTo>
                  <a:close/>
                </a:path>
                <a:path w="1703704" h="1165860">
                  <a:moveTo>
                    <a:pt x="166453" y="354033"/>
                  </a:moveTo>
                  <a:lnTo>
                    <a:pt x="166513" y="354329"/>
                  </a:lnTo>
                  <a:lnTo>
                    <a:pt x="167081" y="354329"/>
                  </a:lnTo>
                  <a:lnTo>
                    <a:pt x="166453" y="354033"/>
                  </a:lnTo>
                  <a:close/>
                </a:path>
                <a:path w="1703704" h="1165860">
                  <a:moveTo>
                    <a:pt x="165289" y="349250"/>
                  </a:moveTo>
                  <a:lnTo>
                    <a:pt x="163074" y="349250"/>
                  </a:lnTo>
                  <a:lnTo>
                    <a:pt x="166246" y="353935"/>
                  </a:lnTo>
                  <a:lnTo>
                    <a:pt x="166453" y="354033"/>
                  </a:lnTo>
                  <a:lnTo>
                    <a:pt x="166364" y="353591"/>
                  </a:lnTo>
                  <a:lnTo>
                    <a:pt x="165761" y="353059"/>
                  </a:lnTo>
                  <a:lnTo>
                    <a:pt x="165289" y="349250"/>
                  </a:lnTo>
                  <a:close/>
                </a:path>
                <a:path w="1703704" h="1165860">
                  <a:moveTo>
                    <a:pt x="164974" y="346709"/>
                  </a:moveTo>
                  <a:lnTo>
                    <a:pt x="165761" y="353059"/>
                  </a:lnTo>
                  <a:lnTo>
                    <a:pt x="166364" y="353591"/>
                  </a:lnTo>
                  <a:lnTo>
                    <a:pt x="164974" y="346709"/>
                  </a:lnTo>
                  <a:close/>
                </a:path>
                <a:path w="1703704" h="1165860">
                  <a:moveTo>
                    <a:pt x="1539824" y="320039"/>
                  </a:moveTo>
                  <a:lnTo>
                    <a:pt x="1537037" y="326389"/>
                  </a:lnTo>
                  <a:lnTo>
                    <a:pt x="1534824" y="327659"/>
                  </a:lnTo>
                  <a:lnTo>
                    <a:pt x="1533275" y="332739"/>
                  </a:lnTo>
                  <a:lnTo>
                    <a:pt x="1532643" y="335279"/>
                  </a:lnTo>
                  <a:lnTo>
                    <a:pt x="1531044" y="337819"/>
                  </a:lnTo>
                  <a:lnTo>
                    <a:pt x="1526594" y="344169"/>
                  </a:lnTo>
                  <a:lnTo>
                    <a:pt x="1523024" y="350519"/>
                  </a:lnTo>
                  <a:lnTo>
                    <a:pt x="1529170" y="344169"/>
                  </a:lnTo>
                  <a:lnTo>
                    <a:pt x="1530450" y="342900"/>
                  </a:lnTo>
                  <a:lnTo>
                    <a:pt x="1565089" y="342900"/>
                  </a:lnTo>
                  <a:lnTo>
                    <a:pt x="1564020" y="341629"/>
                  </a:lnTo>
                  <a:lnTo>
                    <a:pt x="1552590" y="341629"/>
                  </a:lnTo>
                  <a:lnTo>
                    <a:pt x="1554167" y="335279"/>
                  </a:lnTo>
                  <a:lnTo>
                    <a:pt x="1557101" y="328929"/>
                  </a:lnTo>
                  <a:lnTo>
                    <a:pt x="1559130" y="322579"/>
                  </a:lnTo>
                  <a:lnTo>
                    <a:pt x="1541898" y="322579"/>
                  </a:lnTo>
                  <a:lnTo>
                    <a:pt x="1539824" y="320039"/>
                  </a:lnTo>
                  <a:close/>
                </a:path>
                <a:path w="1703704" h="1165860">
                  <a:moveTo>
                    <a:pt x="1583342" y="330200"/>
                  </a:moveTo>
                  <a:lnTo>
                    <a:pt x="1571793" y="330200"/>
                  </a:lnTo>
                  <a:lnTo>
                    <a:pt x="1571815" y="336550"/>
                  </a:lnTo>
                  <a:lnTo>
                    <a:pt x="1565534" y="340359"/>
                  </a:lnTo>
                  <a:lnTo>
                    <a:pt x="1564439" y="347979"/>
                  </a:lnTo>
                  <a:lnTo>
                    <a:pt x="1573620" y="347979"/>
                  </a:lnTo>
                  <a:lnTo>
                    <a:pt x="1574219" y="346709"/>
                  </a:lnTo>
                  <a:lnTo>
                    <a:pt x="1577002" y="342900"/>
                  </a:lnTo>
                  <a:lnTo>
                    <a:pt x="1580839" y="342900"/>
                  </a:lnTo>
                  <a:lnTo>
                    <a:pt x="1582201" y="341629"/>
                  </a:lnTo>
                  <a:lnTo>
                    <a:pt x="1581128" y="340359"/>
                  </a:lnTo>
                  <a:lnTo>
                    <a:pt x="1584243" y="335279"/>
                  </a:lnTo>
                  <a:lnTo>
                    <a:pt x="1585747" y="334009"/>
                  </a:lnTo>
                  <a:lnTo>
                    <a:pt x="1582343" y="334009"/>
                  </a:lnTo>
                  <a:lnTo>
                    <a:pt x="1583342" y="330200"/>
                  </a:lnTo>
                  <a:close/>
                </a:path>
                <a:path w="1703704" h="1165860">
                  <a:moveTo>
                    <a:pt x="1580839" y="342900"/>
                  </a:moveTo>
                  <a:lnTo>
                    <a:pt x="1577002" y="342900"/>
                  </a:lnTo>
                  <a:lnTo>
                    <a:pt x="1579477" y="344169"/>
                  </a:lnTo>
                  <a:lnTo>
                    <a:pt x="1580839" y="342900"/>
                  </a:lnTo>
                  <a:close/>
                </a:path>
                <a:path w="1703704" h="1165860">
                  <a:moveTo>
                    <a:pt x="1584522" y="327659"/>
                  </a:moveTo>
                  <a:lnTo>
                    <a:pt x="1561609" y="327659"/>
                  </a:lnTo>
                  <a:lnTo>
                    <a:pt x="1559993" y="334009"/>
                  </a:lnTo>
                  <a:lnTo>
                    <a:pt x="1557508" y="336550"/>
                  </a:lnTo>
                  <a:lnTo>
                    <a:pt x="1555231" y="337819"/>
                  </a:lnTo>
                  <a:lnTo>
                    <a:pt x="1552590" y="341629"/>
                  </a:lnTo>
                  <a:lnTo>
                    <a:pt x="1564020" y="341629"/>
                  </a:lnTo>
                  <a:lnTo>
                    <a:pt x="1566978" y="334009"/>
                  </a:lnTo>
                  <a:lnTo>
                    <a:pt x="1570293" y="334009"/>
                  </a:lnTo>
                  <a:lnTo>
                    <a:pt x="1571793" y="330200"/>
                  </a:lnTo>
                  <a:lnTo>
                    <a:pt x="1583342" y="330200"/>
                  </a:lnTo>
                  <a:lnTo>
                    <a:pt x="1584522" y="327659"/>
                  </a:lnTo>
                  <a:close/>
                </a:path>
                <a:path w="1703704" h="1165860">
                  <a:moveTo>
                    <a:pt x="205216" y="283209"/>
                  </a:moveTo>
                  <a:lnTo>
                    <a:pt x="135591" y="283209"/>
                  </a:lnTo>
                  <a:lnTo>
                    <a:pt x="141132" y="288289"/>
                  </a:lnTo>
                  <a:lnTo>
                    <a:pt x="145182" y="295032"/>
                  </a:lnTo>
                  <a:lnTo>
                    <a:pt x="148024" y="295909"/>
                  </a:lnTo>
                  <a:lnTo>
                    <a:pt x="146854" y="298702"/>
                  </a:lnTo>
                  <a:lnTo>
                    <a:pt x="149353" y="304800"/>
                  </a:lnTo>
                  <a:lnTo>
                    <a:pt x="152092" y="311150"/>
                  </a:lnTo>
                  <a:lnTo>
                    <a:pt x="148936" y="311150"/>
                  </a:lnTo>
                  <a:lnTo>
                    <a:pt x="152718" y="320039"/>
                  </a:lnTo>
                  <a:lnTo>
                    <a:pt x="149915" y="321309"/>
                  </a:lnTo>
                  <a:lnTo>
                    <a:pt x="159857" y="321309"/>
                  </a:lnTo>
                  <a:lnTo>
                    <a:pt x="159395" y="327404"/>
                  </a:lnTo>
                  <a:lnTo>
                    <a:pt x="159553" y="327659"/>
                  </a:lnTo>
                  <a:lnTo>
                    <a:pt x="159367" y="327762"/>
                  </a:lnTo>
                  <a:lnTo>
                    <a:pt x="159183" y="330200"/>
                  </a:lnTo>
                  <a:lnTo>
                    <a:pt x="164082" y="332739"/>
                  </a:lnTo>
                  <a:lnTo>
                    <a:pt x="166690" y="337819"/>
                  </a:lnTo>
                  <a:lnTo>
                    <a:pt x="232411" y="337819"/>
                  </a:lnTo>
                  <a:lnTo>
                    <a:pt x="229218" y="330200"/>
                  </a:lnTo>
                  <a:lnTo>
                    <a:pt x="218247" y="307339"/>
                  </a:lnTo>
                  <a:lnTo>
                    <a:pt x="205216" y="283209"/>
                  </a:lnTo>
                  <a:close/>
                </a:path>
                <a:path w="1703704" h="1165860">
                  <a:moveTo>
                    <a:pt x="1570293" y="334009"/>
                  </a:moveTo>
                  <a:lnTo>
                    <a:pt x="1566978" y="334009"/>
                  </a:lnTo>
                  <a:lnTo>
                    <a:pt x="1568792" y="337819"/>
                  </a:lnTo>
                  <a:lnTo>
                    <a:pt x="1570293" y="334009"/>
                  </a:lnTo>
                  <a:close/>
                </a:path>
                <a:path w="1703704" h="1165860">
                  <a:moveTo>
                    <a:pt x="153023" y="328929"/>
                  </a:moveTo>
                  <a:lnTo>
                    <a:pt x="156603" y="334009"/>
                  </a:lnTo>
                  <a:lnTo>
                    <a:pt x="155746" y="336550"/>
                  </a:lnTo>
                  <a:lnTo>
                    <a:pt x="164878" y="336550"/>
                  </a:lnTo>
                  <a:lnTo>
                    <a:pt x="161254" y="334009"/>
                  </a:lnTo>
                  <a:lnTo>
                    <a:pt x="160390" y="334009"/>
                  </a:lnTo>
                  <a:lnTo>
                    <a:pt x="159605" y="332739"/>
                  </a:lnTo>
                  <a:lnTo>
                    <a:pt x="157346" y="332739"/>
                  </a:lnTo>
                  <a:lnTo>
                    <a:pt x="153023" y="328929"/>
                  </a:lnTo>
                  <a:close/>
                </a:path>
                <a:path w="1703704" h="1165860">
                  <a:moveTo>
                    <a:pt x="1584929" y="330200"/>
                  </a:moveTo>
                  <a:lnTo>
                    <a:pt x="1582343" y="334009"/>
                  </a:lnTo>
                  <a:lnTo>
                    <a:pt x="1585747" y="334009"/>
                  </a:lnTo>
                  <a:lnTo>
                    <a:pt x="1584929" y="330200"/>
                  </a:lnTo>
                  <a:close/>
                </a:path>
                <a:path w="1703704" h="1165860">
                  <a:moveTo>
                    <a:pt x="157972" y="325119"/>
                  </a:moveTo>
                  <a:lnTo>
                    <a:pt x="154412" y="325119"/>
                  </a:lnTo>
                  <a:lnTo>
                    <a:pt x="157346" y="332739"/>
                  </a:lnTo>
                  <a:lnTo>
                    <a:pt x="159605" y="332739"/>
                  </a:lnTo>
                  <a:lnTo>
                    <a:pt x="157251" y="328929"/>
                  </a:lnTo>
                  <a:lnTo>
                    <a:pt x="159367" y="327762"/>
                  </a:lnTo>
                  <a:lnTo>
                    <a:pt x="159395" y="327404"/>
                  </a:lnTo>
                  <a:lnTo>
                    <a:pt x="157972" y="325119"/>
                  </a:lnTo>
                  <a:close/>
                </a:path>
                <a:path w="1703704" h="1165860">
                  <a:moveTo>
                    <a:pt x="1595345" y="311150"/>
                  </a:moveTo>
                  <a:lnTo>
                    <a:pt x="1568688" y="311150"/>
                  </a:lnTo>
                  <a:lnTo>
                    <a:pt x="1567152" y="313689"/>
                  </a:lnTo>
                  <a:lnTo>
                    <a:pt x="1566824" y="314959"/>
                  </a:lnTo>
                  <a:lnTo>
                    <a:pt x="1567307" y="316229"/>
                  </a:lnTo>
                  <a:lnTo>
                    <a:pt x="1561645" y="317500"/>
                  </a:lnTo>
                  <a:lnTo>
                    <a:pt x="1566152" y="325119"/>
                  </a:lnTo>
                  <a:lnTo>
                    <a:pt x="1559675" y="327659"/>
                  </a:lnTo>
                  <a:lnTo>
                    <a:pt x="1558851" y="331469"/>
                  </a:lnTo>
                  <a:lnTo>
                    <a:pt x="1561609" y="327659"/>
                  </a:lnTo>
                  <a:lnTo>
                    <a:pt x="1584522" y="327659"/>
                  </a:lnTo>
                  <a:lnTo>
                    <a:pt x="1586882" y="322579"/>
                  </a:lnTo>
                  <a:lnTo>
                    <a:pt x="1595026" y="322579"/>
                  </a:lnTo>
                  <a:lnTo>
                    <a:pt x="1596917" y="316229"/>
                  </a:lnTo>
                  <a:lnTo>
                    <a:pt x="1593136" y="313689"/>
                  </a:lnTo>
                  <a:lnTo>
                    <a:pt x="1595345" y="311150"/>
                  </a:lnTo>
                  <a:close/>
                </a:path>
                <a:path w="1703704" h="1165860">
                  <a:moveTo>
                    <a:pt x="159395" y="327404"/>
                  </a:moveTo>
                  <a:lnTo>
                    <a:pt x="159367" y="327762"/>
                  </a:lnTo>
                  <a:lnTo>
                    <a:pt x="159553" y="327659"/>
                  </a:lnTo>
                  <a:lnTo>
                    <a:pt x="159395" y="327404"/>
                  </a:lnTo>
                  <a:close/>
                </a:path>
                <a:path w="1703704" h="1165860">
                  <a:moveTo>
                    <a:pt x="149351" y="320039"/>
                  </a:moveTo>
                  <a:lnTo>
                    <a:pt x="148916" y="320039"/>
                  </a:lnTo>
                  <a:lnTo>
                    <a:pt x="149430" y="327659"/>
                  </a:lnTo>
                  <a:lnTo>
                    <a:pt x="154412" y="325119"/>
                  </a:lnTo>
                  <a:lnTo>
                    <a:pt x="157972" y="325119"/>
                  </a:lnTo>
                  <a:lnTo>
                    <a:pt x="155600" y="321309"/>
                  </a:lnTo>
                  <a:lnTo>
                    <a:pt x="149915" y="321309"/>
                  </a:lnTo>
                  <a:lnTo>
                    <a:pt x="149351" y="320039"/>
                  </a:lnTo>
                  <a:close/>
                </a:path>
                <a:path w="1703704" h="1165860">
                  <a:moveTo>
                    <a:pt x="145909" y="314639"/>
                  </a:moveTo>
                  <a:lnTo>
                    <a:pt x="144044" y="317500"/>
                  </a:lnTo>
                  <a:lnTo>
                    <a:pt x="147076" y="326389"/>
                  </a:lnTo>
                  <a:lnTo>
                    <a:pt x="148916" y="320039"/>
                  </a:lnTo>
                  <a:lnTo>
                    <a:pt x="149351" y="320039"/>
                  </a:lnTo>
                  <a:lnTo>
                    <a:pt x="147093" y="314959"/>
                  </a:lnTo>
                  <a:lnTo>
                    <a:pt x="146067" y="314959"/>
                  </a:lnTo>
                  <a:lnTo>
                    <a:pt x="145909" y="314639"/>
                  </a:lnTo>
                  <a:close/>
                </a:path>
                <a:path w="1703704" h="1165860">
                  <a:moveTo>
                    <a:pt x="1571546" y="255269"/>
                  </a:moveTo>
                  <a:lnTo>
                    <a:pt x="1570093" y="257809"/>
                  </a:lnTo>
                  <a:lnTo>
                    <a:pt x="1564227" y="274319"/>
                  </a:lnTo>
                  <a:lnTo>
                    <a:pt x="1555508" y="292100"/>
                  </a:lnTo>
                  <a:lnTo>
                    <a:pt x="1547032" y="308609"/>
                  </a:lnTo>
                  <a:lnTo>
                    <a:pt x="1541898" y="322579"/>
                  </a:lnTo>
                  <a:lnTo>
                    <a:pt x="1559130" y="322579"/>
                  </a:lnTo>
                  <a:lnTo>
                    <a:pt x="1559536" y="321309"/>
                  </a:lnTo>
                  <a:lnTo>
                    <a:pt x="1559618" y="316229"/>
                  </a:lnTo>
                  <a:lnTo>
                    <a:pt x="1562987" y="309879"/>
                  </a:lnTo>
                  <a:lnTo>
                    <a:pt x="1564571" y="309879"/>
                  </a:lnTo>
                  <a:lnTo>
                    <a:pt x="1562240" y="307339"/>
                  </a:lnTo>
                  <a:lnTo>
                    <a:pt x="1567318" y="295909"/>
                  </a:lnTo>
                  <a:lnTo>
                    <a:pt x="1569196" y="293369"/>
                  </a:lnTo>
                  <a:lnTo>
                    <a:pt x="1567878" y="287019"/>
                  </a:lnTo>
                  <a:lnTo>
                    <a:pt x="1571967" y="285750"/>
                  </a:lnTo>
                  <a:lnTo>
                    <a:pt x="1571231" y="281939"/>
                  </a:lnTo>
                  <a:lnTo>
                    <a:pt x="1572475" y="276859"/>
                  </a:lnTo>
                  <a:lnTo>
                    <a:pt x="1575553" y="276859"/>
                  </a:lnTo>
                  <a:lnTo>
                    <a:pt x="1575003" y="271779"/>
                  </a:lnTo>
                  <a:lnTo>
                    <a:pt x="1578668" y="270509"/>
                  </a:lnTo>
                  <a:lnTo>
                    <a:pt x="1580889" y="270509"/>
                  </a:lnTo>
                  <a:lnTo>
                    <a:pt x="1582513" y="266700"/>
                  </a:lnTo>
                  <a:lnTo>
                    <a:pt x="1580901" y="266700"/>
                  </a:lnTo>
                  <a:lnTo>
                    <a:pt x="1580753" y="257809"/>
                  </a:lnTo>
                  <a:lnTo>
                    <a:pt x="1573933" y="257809"/>
                  </a:lnTo>
                  <a:lnTo>
                    <a:pt x="1571546" y="255269"/>
                  </a:lnTo>
                  <a:close/>
                </a:path>
                <a:path w="1703704" h="1165860">
                  <a:moveTo>
                    <a:pt x="146528" y="313689"/>
                  </a:moveTo>
                  <a:lnTo>
                    <a:pt x="145909" y="314639"/>
                  </a:lnTo>
                  <a:lnTo>
                    <a:pt x="146067" y="314959"/>
                  </a:lnTo>
                  <a:lnTo>
                    <a:pt x="146712" y="314103"/>
                  </a:lnTo>
                  <a:lnTo>
                    <a:pt x="146528" y="313689"/>
                  </a:lnTo>
                  <a:close/>
                </a:path>
                <a:path w="1703704" h="1165860">
                  <a:moveTo>
                    <a:pt x="146712" y="314103"/>
                  </a:moveTo>
                  <a:lnTo>
                    <a:pt x="146067" y="314959"/>
                  </a:lnTo>
                  <a:lnTo>
                    <a:pt x="147093" y="314959"/>
                  </a:lnTo>
                  <a:lnTo>
                    <a:pt x="146712" y="314103"/>
                  </a:lnTo>
                  <a:close/>
                </a:path>
                <a:path w="1703704" h="1165860">
                  <a:moveTo>
                    <a:pt x="142317" y="307339"/>
                  </a:moveTo>
                  <a:lnTo>
                    <a:pt x="145909" y="314639"/>
                  </a:lnTo>
                  <a:lnTo>
                    <a:pt x="146528" y="313689"/>
                  </a:lnTo>
                  <a:lnTo>
                    <a:pt x="147024" y="313689"/>
                  </a:lnTo>
                  <a:lnTo>
                    <a:pt x="148936" y="311150"/>
                  </a:lnTo>
                  <a:lnTo>
                    <a:pt x="149861" y="311150"/>
                  </a:lnTo>
                  <a:lnTo>
                    <a:pt x="149029" y="308609"/>
                  </a:lnTo>
                  <a:lnTo>
                    <a:pt x="145119" y="308609"/>
                  </a:lnTo>
                  <a:lnTo>
                    <a:pt x="142317" y="307339"/>
                  </a:lnTo>
                  <a:close/>
                </a:path>
                <a:path w="1703704" h="1165860">
                  <a:moveTo>
                    <a:pt x="147024" y="313689"/>
                  </a:moveTo>
                  <a:lnTo>
                    <a:pt x="146528" y="313689"/>
                  </a:lnTo>
                  <a:lnTo>
                    <a:pt x="146712" y="314103"/>
                  </a:lnTo>
                  <a:lnTo>
                    <a:pt x="147024" y="313689"/>
                  </a:lnTo>
                  <a:close/>
                </a:path>
                <a:path w="1703704" h="1165860">
                  <a:moveTo>
                    <a:pt x="1570540" y="299719"/>
                  </a:moveTo>
                  <a:lnTo>
                    <a:pt x="1567402" y="307339"/>
                  </a:lnTo>
                  <a:lnTo>
                    <a:pt x="1564571" y="309879"/>
                  </a:lnTo>
                  <a:lnTo>
                    <a:pt x="1562987" y="309879"/>
                  </a:lnTo>
                  <a:lnTo>
                    <a:pt x="1565713" y="312419"/>
                  </a:lnTo>
                  <a:lnTo>
                    <a:pt x="1568688" y="311150"/>
                  </a:lnTo>
                  <a:lnTo>
                    <a:pt x="1595345" y="311150"/>
                  </a:lnTo>
                  <a:lnTo>
                    <a:pt x="1597554" y="308609"/>
                  </a:lnTo>
                  <a:lnTo>
                    <a:pt x="1568075" y="308609"/>
                  </a:lnTo>
                  <a:lnTo>
                    <a:pt x="1570540" y="299719"/>
                  </a:lnTo>
                  <a:close/>
                </a:path>
                <a:path w="1703704" h="1165860">
                  <a:moveTo>
                    <a:pt x="145709" y="295909"/>
                  </a:moveTo>
                  <a:lnTo>
                    <a:pt x="141451" y="295909"/>
                  </a:lnTo>
                  <a:lnTo>
                    <a:pt x="142765" y="299719"/>
                  </a:lnTo>
                  <a:lnTo>
                    <a:pt x="144628" y="306069"/>
                  </a:lnTo>
                  <a:lnTo>
                    <a:pt x="145119" y="308609"/>
                  </a:lnTo>
                  <a:lnTo>
                    <a:pt x="149029" y="308609"/>
                  </a:lnTo>
                  <a:lnTo>
                    <a:pt x="147367" y="303529"/>
                  </a:lnTo>
                  <a:lnTo>
                    <a:pt x="144832" y="303529"/>
                  </a:lnTo>
                  <a:lnTo>
                    <a:pt x="146854" y="298702"/>
                  </a:lnTo>
                  <a:lnTo>
                    <a:pt x="145709" y="295909"/>
                  </a:lnTo>
                  <a:close/>
                </a:path>
                <a:path w="1703704" h="1165860">
                  <a:moveTo>
                    <a:pt x="1606533" y="281939"/>
                  </a:moveTo>
                  <a:lnTo>
                    <a:pt x="1583301" y="281939"/>
                  </a:lnTo>
                  <a:lnTo>
                    <a:pt x="1581138" y="287019"/>
                  </a:lnTo>
                  <a:lnTo>
                    <a:pt x="1578980" y="293369"/>
                  </a:lnTo>
                  <a:lnTo>
                    <a:pt x="1573162" y="295909"/>
                  </a:lnTo>
                  <a:lnTo>
                    <a:pt x="1572615" y="298450"/>
                  </a:lnTo>
                  <a:lnTo>
                    <a:pt x="1575445" y="298450"/>
                  </a:lnTo>
                  <a:lnTo>
                    <a:pt x="1574267" y="302259"/>
                  </a:lnTo>
                  <a:lnTo>
                    <a:pt x="1568980" y="307339"/>
                  </a:lnTo>
                  <a:lnTo>
                    <a:pt x="1568075" y="308609"/>
                  </a:lnTo>
                  <a:lnTo>
                    <a:pt x="1597554" y="308609"/>
                  </a:lnTo>
                  <a:lnTo>
                    <a:pt x="1600970" y="302259"/>
                  </a:lnTo>
                  <a:lnTo>
                    <a:pt x="1600271" y="298450"/>
                  </a:lnTo>
                  <a:lnTo>
                    <a:pt x="1601987" y="293369"/>
                  </a:lnTo>
                  <a:lnTo>
                    <a:pt x="1604863" y="285750"/>
                  </a:lnTo>
                  <a:lnTo>
                    <a:pt x="1606533" y="281939"/>
                  </a:lnTo>
                  <a:close/>
                </a:path>
                <a:path w="1703704" h="1165860">
                  <a:moveTo>
                    <a:pt x="117914" y="265429"/>
                  </a:moveTo>
                  <a:lnTo>
                    <a:pt x="123457" y="273050"/>
                  </a:lnTo>
                  <a:lnTo>
                    <a:pt x="123276" y="279400"/>
                  </a:lnTo>
                  <a:lnTo>
                    <a:pt x="128967" y="283209"/>
                  </a:lnTo>
                  <a:lnTo>
                    <a:pt x="126184" y="284479"/>
                  </a:lnTo>
                  <a:lnTo>
                    <a:pt x="133353" y="294639"/>
                  </a:lnTo>
                  <a:lnTo>
                    <a:pt x="131961" y="294639"/>
                  </a:lnTo>
                  <a:lnTo>
                    <a:pt x="133310" y="302259"/>
                  </a:lnTo>
                  <a:lnTo>
                    <a:pt x="136352" y="304800"/>
                  </a:lnTo>
                  <a:lnTo>
                    <a:pt x="139219" y="298450"/>
                  </a:lnTo>
                  <a:lnTo>
                    <a:pt x="141451" y="295909"/>
                  </a:lnTo>
                  <a:lnTo>
                    <a:pt x="145709" y="295909"/>
                  </a:lnTo>
                  <a:lnTo>
                    <a:pt x="145182" y="295032"/>
                  </a:lnTo>
                  <a:lnTo>
                    <a:pt x="143910" y="294639"/>
                  </a:lnTo>
                  <a:lnTo>
                    <a:pt x="133353" y="294639"/>
                  </a:lnTo>
                  <a:lnTo>
                    <a:pt x="131737" y="293369"/>
                  </a:lnTo>
                  <a:lnTo>
                    <a:pt x="133543" y="293369"/>
                  </a:lnTo>
                  <a:lnTo>
                    <a:pt x="132718" y="290829"/>
                  </a:lnTo>
                  <a:lnTo>
                    <a:pt x="131540" y="290829"/>
                  </a:lnTo>
                  <a:lnTo>
                    <a:pt x="129197" y="287019"/>
                  </a:lnTo>
                  <a:lnTo>
                    <a:pt x="131472" y="287019"/>
                  </a:lnTo>
                  <a:lnTo>
                    <a:pt x="133145" y="280669"/>
                  </a:lnTo>
                  <a:lnTo>
                    <a:pt x="133392" y="280669"/>
                  </a:lnTo>
                  <a:lnTo>
                    <a:pt x="132242" y="273050"/>
                  </a:lnTo>
                  <a:lnTo>
                    <a:pt x="125050" y="273050"/>
                  </a:lnTo>
                  <a:lnTo>
                    <a:pt x="122559" y="267969"/>
                  </a:lnTo>
                  <a:lnTo>
                    <a:pt x="122262" y="267969"/>
                  </a:lnTo>
                  <a:lnTo>
                    <a:pt x="119472" y="266700"/>
                  </a:lnTo>
                  <a:lnTo>
                    <a:pt x="117914" y="265429"/>
                  </a:lnTo>
                  <a:close/>
                </a:path>
                <a:path w="1703704" h="1165860">
                  <a:moveTo>
                    <a:pt x="146951" y="302259"/>
                  </a:moveTo>
                  <a:lnTo>
                    <a:pt x="144832" y="303529"/>
                  </a:lnTo>
                  <a:lnTo>
                    <a:pt x="147367" y="303529"/>
                  </a:lnTo>
                  <a:lnTo>
                    <a:pt x="146951" y="302259"/>
                  </a:lnTo>
                  <a:close/>
                </a:path>
                <a:path w="1703704" h="1165860">
                  <a:moveTo>
                    <a:pt x="145182" y="295032"/>
                  </a:moveTo>
                  <a:lnTo>
                    <a:pt x="145709" y="295909"/>
                  </a:lnTo>
                  <a:lnTo>
                    <a:pt x="146854" y="298702"/>
                  </a:lnTo>
                  <a:lnTo>
                    <a:pt x="148024" y="295909"/>
                  </a:lnTo>
                  <a:lnTo>
                    <a:pt x="145182" y="295032"/>
                  </a:lnTo>
                  <a:close/>
                </a:path>
                <a:path w="1703704" h="1165860">
                  <a:moveTo>
                    <a:pt x="134098" y="287019"/>
                  </a:moveTo>
                  <a:lnTo>
                    <a:pt x="133819" y="289559"/>
                  </a:lnTo>
                  <a:lnTo>
                    <a:pt x="135713" y="293369"/>
                  </a:lnTo>
                  <a:lnTo>
                    <a:pt x="139796" y="293369"/>
                  </a:lnTo>
                  <a:lnTo>
                    <a:pt x="135682" y="292100"/>
                  </a:lnTo>
                  <a:lnTo>
                    <a:pt x="139942" y="290829"/>
                  </a:lnTo>
                  <a:lnTo>
                    <a:pt x="139031" y="289559"/>
                  </a:lnTo>
                  <a:lnTo>
                    <a:pt x="135554" y="289559"/>
                  </a:lnTo>
                  <a:lnTo>
                    <a:pt x="134767" y="288289"/>
                  </a:lnTo>
                  <a:lnTo>
                    <a:pt x="134098" y="287019"/>
                  </a:lnTo>
                  <a:close/>
                </a:path>
                <a:path w="1703704" h="1165860">
                  <a:moveTo>
                    <a:pt x="190216" y="248919"/>
                  </a:moveTo>
                  <a:lnTo>
                    <a:pt x="121277" y="248919"/>
                  </a:lnTo>
                  <a:lnTo>
                    <a:pt x="124934" y="255269"/>
                  </a:lnTo>
                  <a:lnTo>
                    <a:pt x="128203" y="262889"/>
                  </a:lnTo>
                  <a:lnTo>
                    <a:pt x="131722" y="270509"/>
                  </a:lnTo>
                  <a:lnTo>
                    <a:pt x="136132" y="276859"/>
                  </a:lnTo>
                  <a:lnTo>
                    <a:pt x="134020" y="278129"/>
                  </a:lnTo>
                  <a:lnTo>
                    <a:pt x="135294" y="280669"/>
                  </a:lnTo>
                  <a:lnTo>
                    <a:pt x="133583" y="281939"/>
                  </a:lnTo>
                  <a:lnTo>
                    <a:pt x="136102" y="289559"/>
                  </a:lnTo>
                  <a:lnTo>
                    <a:pt x="139031" y="289559"/>
                  </a:lnTo>
                  <a:lnTo>
                    <a:pt x="137210" y="287019"/>
                  </a:lnTo>
                  <a:lnTo>
                    <a:pt x="135591" y="283209"/>
                  </a:lnTo>
                  <a:lnTo>
                    <a:pt x="205216" y="283209"/>
                  </a:lnTo>
                  <a:lnTo>
                    <a:pt x="205151" y="279400"/>
                  </a:lnTo>
                  <a:lnTo>
                    <a:pt x="201536" y="271779"/>
                  </a:lnTo>
                  <a:lnTo>
                    <a:pt x="196405" y="265429"/>
                  </a:lnTo>
                  <a:lnTo>
                    <a:pt x="191789" y="259079"/>
                  </a:lnTo>
                  <a:lnTo>
                    <a:pt x="190216" y="248919"/>
                  </a:lnTo>
                  <a:close/>
                </a:path>
                <a:path w="1703704" h="1165860">
                  <a:moveTo>
                    <a:pt x="1585907" y="271779"/>
                  </a:moveTo>
                  <a:lnTo>
                    <a:pt x="1582950" y="276859"/>
                  </a:lnTo>
                  <a:lnTo>
                    <a:pt x="1584617" y="279400"/>
                  </a:lnTo>
                  <a:lnTo>
                    <a:pt x="1582345" y="280669"/>
                  </a:lnTo>
                  <a:lnTo>
                    <a:pt x="1579589" y="283209"/>
                  </a:lnTo>
                  <a:lnTo>
                    <a:pt x="1578312" y="289559"/>
                  </a:lnTo>
                  <a:lnTo>
                    <a:pt x="1583301" y="281939"/>
                  </a:lnTo>
                  <a:lnTo>
                    <a:pt x="1606533" y="281939"/>
                  </a:lnTo>
                  <a:lnTo>
                    <a:pt x="1607646" y="279400"/>
                  </a:lnTo>
                  <a:lnTo>
                    <a:pt x="1610443" y="279400"/>
                  </a:lnTo>
                  <a:lnTo>
                    <a:pt x="1611289" y="276859"/>
                  </a:lnTo>
                  <a:lnTo>
                    <a:pt x="1608171" y="276859"/>
                  </a:lnTo>
                  <a:lnTo>
                    <a:pt x="1609899" y="274319"/>
                  </a:lnTo>
                  <a:lnTo>
                    <a:pt x="1588234" y="274319"/>
                  </a:lnTo>
                  <a:lnTo>
                    <a:pt x="1585907" y="271779"/>
                  </a:lnTo>
                  <a:close/>
                </a:path>
                <a:path w="1703704" h="1165860">
                  <a:moveTo>
                    <a:pt x="1618557" y="266700"/>
                  </a:moveTo>
                  <a:lnTo>
                    <a:pt x="1615082" y="266700"/>
                  </a:lnTo>
                  <a:lnTo>
                    <a:pt x="1613451" y="269098"/>
                  </a:lnTo>
                  <a:lnTo>
                    <a:pt x="1612864" y="273644"/>
                  </a:lnTo>
                  <a:lnTo>
                    <a:pt x="1614511" y="276859"/>
                  </a:lnTo>
                  <a:lnTo>
                    <a:pt x="1612549" y="280669"/>
                  </a:lnTo>
                  <a:lnTo>
                    <a:pt x="1612251" y="283209"/>
                  </a:lnTo>
                  <a:lnTo>
                    <a:pt x="1612987" y="284479"/>
                  </a:lnTo>
                  <a:lnTo>
                    <a:pt x="1615169" y="278129"/>
                  </a:lnTo>
                  <a:lnTo>
                    <a:pt x="1615902" y="273050"/>
                  </a:lnTo>
                  <a:lnTo>
                    <a:pt x="1617232" y="267969"/>
                  </a:lnTo>
                  <a:lnTo>
                    <a:pt x="1618557" y="266700"/>
                  </a:lnTo>
                  <a:close/>
                </a:path>
                <a:path w="1703704" h="1165860">
                  <a:moveTo>
                    <a:pt x="133392" y="280669"/>
                  </a:moveTo>
                  <a:lnTo>
                    <a:pt x="133145" y="280669"/>
                  </a:lnTo>
                  <a:lnTo>
                    <a:pt x="133567" y="281939"/>
                  </a:lnTo>
                  <a:lnTo>
                    <a:pt x="133392" y="280669"/>
                  </a:lnTo>
                  <a:close/>
                </a:path>
                <a:path w="1703704" h="1165860">
                  <a:moveTo>
                    <a:pt x="1575553" y="276859"/>
                  </a:moveTo>
                  <a:lnTo>
                    <a:pt x="1572475" y="276859"/>
                  </a:lnTo>
                  <a:lnTo>
                    <a:pt x="1576103" y="281939"/>
                  </a:lnTo>
                  <a:lnTo>
                    <a:pt x="1575553" y="276859"/>
                  </a:lnTo>
                  <a:close/>
                </a:path>
                <a:path w="1703704" h="1165860">
                  <a:moveTo>
                    <a:pt x="1610443" y="279400"/>
                  </a:moveTo>
                  <a:lnTo>
                    <a:pt x="1607646" y="279400"/>
                  </a:lnTo>
                  <a:lnTo>
                    <a:pt x="1609596" y="281939"/>
                  </a:lnTo>
                  <a:lnTo>
                    <a:pt x="1610443" y="279400"/>
                  </a:lnTo>
                  <a:close/>
                </a:path>
                <a:path w="1703704" h="1165860">
                  <a:moveTo>
                    <a:pt x="1580889" y="270509"/>
                  </a:moveTo>
                  <a:lnTo>
                    <a:pt x="1578668" y="270509"/>
                  </a:lnTo>
                  <a:lnTo>
                    <a:pt x="1577802" y="274319"/>
                  </a:lnTo>
                  <a:lnTo>
                    <a:pt x="1576993" y="276859"/>
                  </a:lnTo>
                  <a:lnTo>
                    <a:pt x="1577097" y="279400"/>
                  </a:lnTo>
                  <a:lnTo>
                    <a:pt x="1580889" y="270509"/>
                  </a:lnTo>
                  <a:close/>
                </a:path>
                <a:path w="1703704" h="1165860">
                  <a:moveTo>
                    <a:pt x="1611618" y="275874"/>
                  </a:moveTo>
                  <a:lnTo>
                    <a:pt x="1608171" y="276859"/>
                  </a:lnTo>
                  <a:lnTo>
                    <a:pt x="1611289" y="276859"/>
                  </a:lnTo>
                  <a:lnTo>
                    <a:pt x="1611618" y="275874"/>
                  </a:lnTo>
                  <a:close/>
                </a:path>
                <a:path w="1703704" h="1165860">
                  <a:moveTo>
                    <a:pt x="1612559" y="273050"/>
                  </a:moveTo>
                  <a:lnTo>
                    <a:pt x="1611618" y="275874"/>
                  </a:lnTo>
                  <a:lnTo>
                    <a:pt x="1612612" y="275589"/>
                  </a:lnTo>
                  <a:lnTo>
                    <a:pt x="1612864" y="273644"/>
                  </a:lnTo>
                  <a:lnTo>
                    <a:pt x="1612559" y="273050"/>
                  </a:lnTo>
                  <a:close/>
                </a:path>
                <a:path w="1703704" h="1165860">
                  <a:moveTo>
                    <a:pt x="1598910" y="249148"/>
                  </a:moveTo>
                  <a:lnTo>
                    <a:pt x="1596268" y="252729"/>
                  </a:lnTo>
                  <a:lnTo>
                    <a:pt x="1592399" y="261619"/>
                  </a:lnTo>
                  <a:lnTo>
                    <a:pt x="1590560" y="261619"/>
                  </a:lnTo>
                  <a:lnTo>
                    <a:pt x="1592660" y="262889"/>
                  </a:lnTo>
                  <a:lnTo>
                    <a:pt x="1591486" y="265429"/>
                  </a:lnTo>
                  <a:lnTo>
                    <a:pt x="1592035" y="265429"/>
                  </a:lnTo>
                  <a:lnTo>
                    <a:pt x="1591208" y="267969"/>
                  </a:lnTo>
                  <a:lnTo>
                    <a:pt x="1588234" y="274319"/>
                  </a:lnTo>
                  <a:lnTo>
                    <a:pt x="1609899" y="274319"/>
                  </a:lnTo>
                  <a:lnTo>
                    <a:pt x="1613451" y="269098"/>
                  </a:lnTo>
                  <a:lnTo>
                    <a:pt x="1613761" y="266700"/>
                  </a:lnTo>
                  <a:lnTo>
                    <a:pt x="1615082" y="266700"/>
                  </a:lnTo>
                  <a:lnTo>
                    <a:pt x="1615946" y="265429"/>
                  </a:lnTo>
                  <a:lnTo>
                    <a:pt x="1617689" y="260350"/>
                  </a:lnTo>
                  <a:lnTo>
                    <a:pt x="1620860" y="260350"/>
                  </a:lnTo>
                  <a:lnTo>
                    <a:pt x="1621311" y="254000"/>
                  </a:lnTo>
                  <a:lnTo>
                    <a:pt x="1622570" y="250189"/>
                  </a:lnTo>
                  <a:lnTo>
                    <a:pt x="1599021" y="250189"/>
                  </a:lnTo>
                  <a:lnTo>
                    <a:pt x="1598910" y="249148"/>
                  </a:lnTo>
                  <a:close/>
                </a:path>
                <a:path w="1703704" h="1165860">
                  <a:moveTo>
                    <a:pt x="132050" y="271779"/>
                  </a:moveTo>
                  <a:lnTo>
                    <a:pt x="125050" y="273050"/>
                  </a:lnTo>
                  <a:lnTo>
                    <a:pt x="132242" y="273050"/>
                  </a:lnTo>
                  <a:lnTo>
                    <a:pt x="132050" y="271779"/>
                  </a:lnTo>
                  <a:close/>
                </a:path>
                <a:path w="1703704" h="1165860">
                  <a:moveTo>
                    <a:pt x="1589397" y="260404"/>
                  </a:moveTo>
                  <a:lnTo>
                    <a:pt x="1589117" y="260638"/>
                  </a:lnTo>
                  <a:lnTo>
                    <a:pt x="1585466" y="267969"/>
                  </a:lnTo>
                  <a:lnTo>
                    <a:pt x="1587427" y="271779"/>
                  </a:lnTo>
                  <a:lnTo>
                    <a:pt x="1590560" y="261619"/>
                  </a:lnTo>
                  <a:lnTo>
                    <a:pt x="1592399" y="261619"/>
                  </a:lnTo>
                  <a:lnTo>
                    <a:pt x="1589397" y="260404"/>
                  </a:lnTo>
                  <a:close/>
                </a:path>
                <a:path w="1703704" h="1165860">
                  <a:moveTo>
                    <a:pt x="1615082" y="266700"/>
                  </a:moveTo>
                  <a:lnTo>
                    <a:pt x="1613761" y="266700"/>
                  </a:lnTo>
                  <a:lnTo>
                    <a:pt x="1613451" y="269098"/>
                  </a:lnTo>
                  <a:lnTo>
                    <a:pt x="1615082" y="266700"/>
                  </a:lnTo>
                  <a:close/>
                </a:path>
                <a:path w="1703704" h="1165860">
                  <a:moveTo>
                    <a:pt x="120690" y="264159"/>
                  </a:moveTo>
                  <a:lnTo>
                    <a:pt x="122262" y="267969"/>
                  </a:lnTo>
                  <a:lnTo>
                    <a:pt x="122559" y="267969"/>
                  </a:lnTo>
                  <a:lnTo>
                    <a:pt x="120690" y="264159"/>
                  </a:lnTo>
                  <a:close/>
                </a:path>
                <a:path w="1703704" h="1165860">
                  <a:moveTo>
                    <a:pt x="1584047" y="264873"/>
                  </a:moveTo>
                  <a:lnTo>
                    <a:pt x="1581861" y="266700"/>
                  </a:lnTo>
                  <a:lnTo>
                    <a:pt x="1583383" y="266700"/>
                  </a:lnTo>
                  <a:lnTo>
                    <a:pt x="1584047" y="264873"/>
                  </a:lnTo>
                  <a:close/>
                </a:path>
                <a:path w="1703704" h="1165860">
                  <a:moveTo>
                    <a:pt x="1619570" y="265729"/>
                  </a:moveTo>
                  <a:lnTo>
                    <a:pt x="1618557" y="266700"/>
                  </a:lnTo>
                  <a:lnTo>
                    <a:pt x="1619577" y="266700"/>
                  </a:lnTo>
                  <a:lnTo>
                    <a:pt x="1619570" y="265729"/>
                  </a:lnTo>
                  <a:close/>
                </a:path>
                <a:path w="1703704" h="1165860">
                  <a:moveTo>
                    <a:pt x="1620860" y="260350"/>
                  </a:moveTo>
                  <a:lnTo>
                    <a:pt x="1619530" y="260350"/>
                  </a:lnTo>
                  <a:lnTo>
                    <a:pt x="1619570" y="265729"/>
                  </a:lnTo>
                  <a:lnTo>
                    <a:pt x="1621208" y="264159"/>
                  </a:lnTo>
                  <a:lnTo>
                    <a:pt x="1620860" y="260350"/>
                  </a:lnTo>
                  <a:close/>
                </a:path>
                <a:path w="1703704" h="1165860">
                  <a:moveTo>
                    <a:pt x="1589364" y="255269"/>
                  </a:moveTo>
                  <a:lnTo>
                    <a:pt x="1587143" y="257321"/>
                  </a:lnTo>
                  <a:lnTo>
                    <a:pt x="1587148" y="257809"/>
                  </a:lnTo>
                  <a:lnTo>
                    <a:pt x="1586614" y="257809"/>
                  </a:lnTo>
                  <a:lnTo>
                    <a:pt x="1584047" y="264873"/>
                  </a:lnTo>
                  <a:lnTo>
                    <a:pt x="1589117" y="260638"/>
                  </a:lnTo>
                  <a:lnTo>
                    <a:pt x="1589261" y="260350"/>
                  </a:lnTo>
                  <a:lnTo>
                    <a:pt x="1589463" y="260350"/>
                  </a:lnTo>
                  <a:lnTo>
                    <a:pt x="1590983" y="259079"/>
                  </a:lnTo>
                  <a:lnTo>
                    <a:pt x="1589737" y="259079"/>
                  </a:lnTo>
                  <a:lnTo>
                    <a:pt x="1589629" y="257809"/>
                  </a:lnTo>
                  <a:lnTo>
                    <a:pt x="1587148" y="257809"/>
                  </a:lnTo>
                  <a:lnTo>
                    <a:pt x="1587143" y="257321"/>
                  </a:lnTo>
                  <a:lnTo>
                    <a:pt x="1589588" y="257321"/>
                  </a:lnTo>
                  <a:lnTo>
                    <a:pt x="1589521" y="256539"/>
                  </a:lnTo>
                  <a:lnTo>
                    <a:pt x="1589364" y="255269"/>
                  </a:lnTo>
                  <a:close/>
                </a:path>
                <a:path w="1703704" h="1165860">
                  <a:moveTo>
                    <a:pt x="1619530" y="260350"/>
                  </a:moveTo>
                  <a:lnTo>
                    <a:pt x="1617689" y="260350"/>
                  </a:lnTo>
                  <a:lnTo>
                    <a:pt x="1617852" y="261619"/>
                  </a:lnTo>
                  <a:lnTo>
                    <a:pt x="1617906" y="264159"/>
                  </a:lnTo>
                  <a:lnTo>
                    <a:pt x="1619530" y="260350"/>
                  </a:lnTo>
                  <a:close/>
                </a:path>
                <a:path w="1703704" h="1165860">
                  <a:moveTo>
                    <a:pt x="1589261" y="260350"/>
                  </a:moveTo>
                  <a:lnTo>
                    <a:pt x="1589117" y="260638"/>
                  </a:lnTo>
                  <a:lnTo>
                    <a:pt x="1589397" y="260404"/>
                  </a:lnTo>
                  <a:lnTo>
                    <a:pt x="1589261" y="260350"/>
                  </a:lnTo>
                  <a:close/>
                </a:path>
                <a:path w="1703704" h="1165860">
                  <a:moveTo>
                    <a:pt x="1589463" y="260350"/>
                  </a:moveTo>
                  <a:lnTo>
                    <a:pt x="1589261" y="260350"/>
                  </a:lnTo>
                  <a:lnTo>
                    <a:pt x="1589397" y="260404"/>
                  </a:lnTo>
                  <a:close/>
                </a:path>
                <a:path w="1703704" h="1165860">
                  <a:moveTo>
                    <a:pt x="1627096" y="248919"/>
                  </a:moveTo>
                  <a:lnTo>
                    <a:pt x="1624906" y="248919"/>
                  </a:lnTo>
                  <a:lnTo>
                    <a:pt x="1620936" y="260350"/>
                  </a:lnTo>
                  <a:lnTo>
                    <a:pt x="1624877" y="254000"/>
                  </a:lnTo>
                  <a:lnTo>
                    <a:pt x="1623970" y="252729"/>
                  </a:lnTo>
                  <a:lnTo>
                    <a:pt x="1625503" y="251459"/>
                  </a:lnTo>
                  <a:lnTo>
                    <a:pt x="1627096" y="248919"/>
                  </a:lnTo>
                  <a:close/>
                </a:path>
                <a:path w="1703704" h="1165860">
                  <a:moveTo>
                    <a:pt x="1581986" y="231153"/>
                  </a:moveTo>
                  <a:lnTo>
                    <a:pt x="1583354" y="237489"/>
                  </a:lnTo>
                  <a:lnTo>
                    <a:pt x="1579178" y="238759"/>
                  </a:lnTo>
                  <a:lnTo>
                    <a:pt x="1582309" y="240029"/>
                  </a:lnTo>
                  <a:lnTo>
                    <a:pt x="1574109" y="250189"/>
                  </a:lnTo>
                  <a:lnTo>
                    <a:pt x="1573933" y="257809"/>
                  </a:lnTo>
                  <a:lnTo>
                    <a:pt x="1586614" y="257809"/>
                  </a:lnTo>
                  <a:lnTo>
                    <a:pt x="1587143" y="257321"/>
                  </a:lnTo>
                  <a:lnTo>
                    <a:pt x="1587063" y="248919"/>
                  </a:lnTo>
                  <a:lnTo>
                    <a:pt x="1590322" y="246676"/>
                  </a:lnTo>
                  <a:lnTo>
                    <a:pt x="1590370" y="245109"/>
                  </a:lnTo>
                  <a:lnTo>
                    <a:pt x="1590622" y="241300"/>
                  </a:lnTo>
                  <a:lnTo>
                    <a:pt x="1591809" y="236219"/>
                  </a:lnTo>
                  <a:lnTo>
                    <a:pt x="1594030" y="232409"/>
                  </a:lnTo>
                  <a:lnTo>
                    <a:pt x="1585330" y="232409"/>
                  </a:lnTo>
                  <a:lnTo>
                    <a:pt x="1581986" y="231153"/>
                  </a:lnTo>
                  <a:close/>
                </a:path>
                <a:path w="1703704" h="1165860">
                  <a:moveTo>
                    <a:pt x="1590414" y="247441"/>
                  </a:moveTo>
                  <a:lnTo>
                    <a:pt x="1587513" y="256539"/>
                  </a:lnTo>
                  <a:lnTo>
                    <a:pt x="1590744" y="250189"/>
                  </a:lnTo>
                  <a:lnTo>
                    <a:pt x="1590414" y="247441"/>
                  </a:lnTo>
                  <a:close/>
                </a:path>
                <a:path w="1703704" h="1165860">
                  <a:moveTo>
                    <a:pt x="115102" y="242927"/>
                  </a:moveTo>
                  <a:lnTo>
                    <a:pt x="116337" y="248788"/>
                  </a:lnTo>
                  <a:lnTo>
                    <a:pt x="118372" y="255269"/>
                  </a:lnTo>
                  <a:lnTo>
                    <a:pt x="120837" y="255269"/>
                  </a:lnTo>
                  <a:lnTo>
                    <a:pt x="119108" y="251459"/>
                  </a:lnTo>
                  <a:lnTo>
                    <a:pt x="119804" y="250189"/>
                  </a:lnTo>
                  <a:lnTo>
                    <a:pt x="121201" y="250189"/>
                  </a:lnTo>
                  <a:lnTo>
                    <a:pt x="121277" y="248919"/>
                  </a:lnTo>
                  <a:lnTo>
                    <a:pt x="190216" y="248919"/>
                  </a:lnTo>
                  <a:lnTo>
                    <a:pt x="189733" y="247650"/>
                  </a:lnTo>
                  <a:lnTo>
                    <a:pt x="118195" y="247650"/>
                  </a:lnTo>
                  <a:lnTo>
                    <a:pt x="115102" y="242927"/>
                  </a:lnTo>
                  <a:close/>
                </a:path>
                <a:path w="1703704" h="1165860">
                  <a:moveTo>
                    <a:pt x="121201" y="250189"/>
                  </a:moveTo>
                  <a:lnTo>
                    <a:pt x="119804" y="250189"/>
                  </a:lnTo>
                  <a:lnTo>
                    <a:pt x="121126" y="251459"/>
                  </a:lnTo>
                  <a:lnTo>
                    <a:pt x="121201" y="250189"/>
                  </a:lnTo>
                  <a:close/>
                </a:path>
                <a:path w="1703704" h="1165860">
                  <a:moveTo>
                    <a:pt x="103193" y="238759"/>
                  </a:moveTo>
                  <a:lnTo>
                    <a:pt x="104692" y="245109"/>
                  </a:lnTo>
                  <a:lnTo>
                    <a:pt x="109447" y="248919"/>
                  </a:lnTo>
                  <a:lnTo>
                    <a:pt x="116632" y="250189"/>
                  </a:lnTo>
                  <a:lnTo>
                    <a:pt x="116337" y="248788"/>
                  </a:lnTo>
                  <a:lnTo>
                    <a:pt x="115182" y="245109"/>
                  </a:lnTo>
                  <a:lnTo>
                    <a:pt x="115044" y="242837"/>
                  </a:lnTo>
                  <a:lnTo>
                    <a:pt x="114037" y="241300"/>
                  </a:lnTo>
                  <a:lnTo>
                    <a:pt x="105261" y="241300"/>
                  </a:lnTo>
                  <a:lnTo>
                    <a:pt x="104732" y="240029"/>
                  </a:lnTo>
                  <a:lnTo>
                    <a:pt x="104355" y="240029"/>
                  </a:lnTo>
                  <a:lnTo>
                    <a:pt x="103193" y="238759"/>
                  </a:lnTo>
                  <a:close/>
                </a:path>
                <a:path w="1703704" h="1165860">
                  <a:moveTo>
                    <a:pt x="1601694" y="247470"/>
                  </a:moveTo>
                  <a:lnTo>
                    <a:pt x="1600015" y="247650"/>
                  </a:lnTo>
                  <a:lnTo>
                    <a:pt x="1599078" y="248919"/>
                  </a:lnTo>
                  <a:lnTo>
                    <a:pt x="1599021" y="250189"/>
                  </a:lnTo>
                  <a:lnTo>
                    <a:pt x="1601694" y="247470"/>
                  </a:lnTo>
                  <a:close/>
                </a:path>
                <a:path w="1703704" h="1165860">
                  <a:moveTo>
                    <a:pt x="1625052" y="241300"/>
                  </a:moveTo>
                  <a:lnTo>
                    <a:pt x="1607759" y="241300"/>
                  </a:lnTo>
                  <a:lnTo>
                    <a:pt x="1609129" y="246379"/>
                  </a:lnTo>
                  <a:lnTo>
                    <a:pt x="1611881" y="246379"/>
                  </a:lnTo>
                  <a:lnTo>
                    <a:pt x="1601694" y="247470"/>
                  </a:lnTo>
                  <a:lnTo>
                    <a:pt x="1599021" y="250189"/>
                  </a:lnTo>
                  <a:lnTo>
                    <a:pt x="1622570" y="250189"/>
                  </a:lnTo>
                  <a:lnTo>
                    <a:pt x="1623410" y="247650"/>
                  </a:lnTo>
                  <a:lnTo>
                    <a:pt x="1623962" y="247650"/>
                  </a:lnTo>
                  <a:lnTo>
                    <a:pt x="1625165" y="243839"/>
                  </a:lnTo>
                  <a:lnTo>
                    <a:pt x="1625052" y="241300"/>
                  </a:lnTo>
                  <a:close/>
                </a:path>
                <a:path w="1703704" h="1165860">
                  <a:moveTo>
                    <a:pt x="1634506" y="224789"/>
                  </a:moveTo>
                  <a:lnTo>
                    <a:pt x="1607853" y="224789"/>
                  </a:lnTo>
                  <a:lnTo>
                    <a:pt x="1603188" y="232409"/>
                  </a:lnTo>
                  <a:lnTo>
                    <a:pt x="1603265" y="238759"/>
                  </a:lnTo>
                  <a:lnTo>
                    <a:pt x="1598075" y="241300"/>
                  </a:lnTo>
                  <a:lnTo>
                    <a:pt x="1598910" y="249148"/>
                  </a:lnTo>
                  <a:lnTo>
                    <a:pt x="1600015" y="247650"/>
                  </a:lnTo>
                  <a:lnTo>
                    <a:pt x="1601694" y="247470"/>
                  </a:lnTo>
                  <a:lnTo>
                    <a:pt x="1607759" y="241300"/>
                  </a:lnTo>
                  <a:lnTo>
                    <a:pt x="1625052" y="241300"/>
                  </a:lnTo>
                  <a:lnTo>
                    <a:pt x="1624995" y="240029"/>
                  </a:lnTo>
                  <a:lnTo>
                    <a:pt x="1628086" y="234950"/>
                  </a:lnTo>
                  <a:lnTo>
                    <a:pt x="1630177" y="229869"/>
                  </a:lnTo>
                  <a:lnTo>
                    <a:pt x="1631544" y="226059"/>
                  </a:lnTo>
                  <a:lnTo>
                    <a:pt x="1633824" y="226059"/>
                  </a:lnTo>
                  <a:lnTo>
                    <a:pt x="1634506" y="224789"/>
                  </a:lnTo>
                  <a:close/>
                </a:path>
                <a:path w="1703704" h="1165860">
                  <a:moveTo>
                    <a:pt x="1625347" y="247650"/>
                  </a:moveTo>
                  <a:lnTo>
                    <a:pt x="1623962" y="247650"/>
                  </a:lnTo>
                  <a:lnTo>
                    <a:pt x="1623561" y="248919"/>
                  </a:lnTo>
                  <a:lnTo>
                    <a:pt x="1624906" y="248919"/>
                  </a:lnTo>
                  <a:lnTo>
                    <a:pt x="1625347" y="247650"/>
                  </a:lnTo>
                  <a:close/>
                </a:path>
                <a:path w="1703704" h="1165860">
                  <a:moveTo>
                    <a:pt x="115044" y="242837"/>
                  </a:moveTo>
                  <a:lnTo>
                    <a:pt x="115182" y="245109"/>
                  </a:lnTo>
                  <a:lnTo>
                    <a:pt x="116337" y="248788"/>
                  </a:lnTo>
                  <a:lnTo>
                    <a:pt x="115102" y="242927"/>
                  </a:lnTo>
                  <a:close/>
                </a:path>
                <a:path w="1703704" h="1165860">
                  <a:moveTo>
                    <a:pt x="112405" y="236219"/>
                  </a:moveTo>
                  <a:lnTo>
                    <a:pt x="120832" y="247650"/>
                  </a:lnTo>
                  <a:lnTo>
                    <a:pt x="189733" y="247650"/>
                  </a:lnTo>
                  <a:lnTo>
                    <a:pt x="186352" y="238759"/>
                  </a:lnTo>
                  <a:lnTo>
                    <a:pt x="117363" y="238759"/>
                  </a:lnTo>
                  <a:lnTo>
                    <a:pt x="112405" y="236219"/>
                  </a:lnTo>
                  <a:close/>
                </a:path>
                <a:path w="1703704" h="1165860">
                  <a:moveTo>
                    <a:pt x="1590752" y="246379"/>
                  </a:moveTo>
                  <a:lnTo>
                    <a:pt x="1590322" y="246676"/>
                  </a:lnTo>
                  <a:lnTo>
                    <a:pt x="1590414" y="247441"/>
                  </a:lnTo>
                  <a:lnTo>
                    <a:pt x="1590752" y="246379"/>
                  </a:lnTo>
                  <a:close/>
                </a:path>
                <a:path w="1703704" h="1165860">
                  <a:moveTo>
                    <a:pt x="110336" y="240029"/>
                  </a:moveTo>
                  <a:lnTo>
                    <a:pt x="107331" y="241300"/>
                  </a:lnTo>
                  <a:lnTo>
                    <a:pt x="114037" y="241300"/>
                  </a:lnTo>
                  <a:lnTo>
                    <a:pt x="110336" y="240029"/>
                  </a:lnTo>
                  <a:close/>
                </a:path>
                <a:path w="1703704" h="1165860">
                  <a:moveTo>
                    <a:pt x="103821" y="227329"/>
                  </a:moveTo>
                  <a:lnTo>
                    <a:pt x="102986" y="229869"/>
                  </a:lnTo>
                  <a:lnTo>
                    <a:pt x="99678" y="232409"/>
                  </a:lnTo>
                  <a:lnTo>
                    <a:pt x="104355" y="240029"/>
                  </a:lnTo>
                  <a:lnTo>
                    <a:pt x="104732" y="240029"/>
                  </a:lnTo>
                  <a:lnTo>
                    <a:pt x="101556" y="232409"/>
                  </a:lnTo>
                  <a:lnTo>
                    <a:pt x="108345" y="232409"/>
                  </a:lnTo>
                  <a:lnTo>
                    <a:pt x="107856" y="228600"/>
                  </a:lnTo>
                  <a:lnTo>
                    <a:pt x="103821" y="227329"/>
                  </a:lnTo>
                  <a:close/>
                </a:path>
                <a:path w="1703704" h="1165860">
                  <a:moveTo>
                    <a:pt x="101014" y="205739"/>
                  </a:moveTo>
                  <a:lnTo>
                    <a:pt x="98143" y="207009"/>
                  </a:lnTo>
                  <a:lnTo>
                    <a:pt x="103759" y="215900"/>
                  </a:lnTo>
                  <a:lnTo>
                    <a:pt x="107196" y="223519"/>
                  </a:lnTo>
                  <a:lnTo>
                    <a:pt x="110912" y="229869"/>
                  </a:lnTo>
                  <a:lnTo>
                    <a:pt x="117363" y="238759"/>
                  </a:lnTo>
                  <a:lnTo>
                    <a:pt x="186352" y="238759"/>
                  </a:lnTo>
                  <a:lnTo>
                    <a:pt x="181314" y="237489"/>
                  </a:lnTo>
                  <a:lnTo>
                    <a:pt x="183821" y="234950"/>
                  </a:lnTo>
                  <a:lnTo>
                    <a:pt x="173678" y="227329"/>
                  </a:lnTo>
                  <a:lnTo>
                    <a:pt x="176226" y="224789"/>
                  </a:lnTo>
                  <a:lnTo>
                    <a:pt x="178519" y="224789"/>
                  </a:lnTo>
                  <a:lnTo>
                    <a:pt x="173701" y="217169"/>
                  </a:lnTo>
                  <a:lnTo>
                    <a:pt x="118369" y="217169"/>
                  </a:lnTo>
                  <a:lnTo>
                    <a:pt x="116173" y="212089"/>
                  </a:lnTo>
                  <a:lnTo>
                    <a:pt x="104390" y="212089"/>
                  </a:lnTo>
                  <a:lnTo>
                    <a:pt x="101014" y="205739"/>
                  </a:lnTo>
                  <a:close/>
                </a:path>
                <a:path w="1703704" h="1165860">
                  <a:moveTo>
                    <a:pt x="1606092" y="183014"/>
                  </a:moveTo>
                  <a:lnTo>
                    <a:pt x="1600407" y="191769"/>
                  </a:lnTo>
                  <a:lnTo>
                    <a:pt x="1595740" y="204469"/>
                  </a:lnTo>
                  <a:lnTo>
                    <a:pt x="1589867" y="217169"/>
                  </a:lnTo>
                  <a:lnTo>
                    <a:pt x="1579652" y="233679"/>
                  </a:lnTo>
                  <a:lnTo>
                    <a:pt x="1578770" y="236219"/>
                  </a:lnTo>
                  <a:lnTo>
                    <a:pt x="1580904" y="232409"/>
                  </a:lnTo>
                  <a:lnTo>
                    <a:pt x="1584186" y="228600"/>
                  </a:lnTo>
                  <a:lnTo>
                    <a:pt x="1586749" y="227329"/>
                  </a:lnTo>
                  <a:lnTo>
                    <a:pt x="1598304" y="227329"/>
                  </a:lnTo>
                  <a:lnTo>
                    <a:pt x="1600217" y="224789"/>
                  </a:lnTo>
                  <a:lnTo>
                    <a:pt x="1598456" y="223519"/>
                  </a:lnTo>
                  <a:lnTo>
                    <a:pt x="1600617" y="219709"/>
                  </a:lnTo>
                  <a:lnTo>
                    <a:pt x="1603626" y="219709"/>
                  </a:lnTo>
                  <a:lnTo>
                    <a:pt x="1605101" y="210819"/>
                  </a:lnTo>
                  <a:lnTo>
                    <a:pt x="1607072" y="201929"/>
                  </a:lnTo>
                  <a:lnTo>
                    <a:pt x="1609989" y="193039"/>
                  </a:lnTo>
                  <a:lnTo>
                    <a:pt x="1612574" y="187959"/>
                  </a:lnTo>
                  <a:lnTo>
                    <a:pt x="1608540" y="187959"/>
                  </a:lnTo>
                  <a:lnTo>
                    <a:pt x="1608462" y="185419"/>
                  </a:lnTo>
                  <a:lnTo>
                    <a:pt x="1607534" y="184150"/>
                  </a:lnTo>
                  <a:lnTo>
                    <a:pt x="1606092" y="183014"/>
                  </a:lnTo>
                  <a:close/>
                </a:path>
                <a:path w="1703704" h="1165860">
                  <a:moveTo>
                    <a:pt x="1601302" y="227329"/>
                  </a:moveTo>
                  <a:lnTo>
                    <a:pt x="1600010" y="227329"/>
                  </a:lnTo>
                  <a:lnTo>
                    <a:pt x="1595760" y="234950"/>
                  </a:lnTo>
                  <a:lnTo>
                    <a:pt x="1600052" y="233679"/>
                  </a:lnTo>
                  <a:lnTo>
                    <a:pt x="1601496" y="233679"/>
                  </a:lnTo>
                  <a:lnTo>
                    <a:pt x="1602615" y="231139"/>
                  </a:lnTo>
                  <a:lnTo>
                    <a:pt x="1600754" y="231139"/>
                  </a:lnTo>
                  <a:lnTo>
                    <a:pt x="1601457" y="228600"/>
                  </a:lnTo>
                  <a:lnTo>
                    <a:pt x="1601302" y="227329"/>
                  </a:lnTo>
                  <a:close/>
                </a:path>
                <a:path w="1703704" h="1165860">
                  <a:moveTo>
                    <a:pt x="108345" y="232409"/>
                  </a:moveTo>
                  <a:lnTo>
                    <a:pt x="101556" y="232409"/>
                  </a:lnTo>
                  <a:lnTo>
                    <a:pt x="108508" y="233679"/>
                  </a:lnTo>
                  <a:lnTo>
                    <a:pt x="108345" y="232409"/>
                  </a:lnTo>
                  <a:close/>
                </a:path>
                <a:path w="1703704" h="1165860">
                  <a:moveTo>
                    <a:pt x="1598304" y="227329"/>
                  </a:moveTo>
                  <a:lnTo>
                    <a:pt x="1586749" y="227329"/>
                  </a:lnTo>
                  <a:lnTo>
                    <a:pt x="1585540" y="229869"/>
                  </a:lnTo>
                  <a:lnTo>
                    <a:pt x="1586033" y="231139"/>
                  </a:lnTo>
                  <a:lnTo>
                    <a:pt x="1585330" y="232409"/>
                  </a:lnTo>
                  <a:lnTo>
                    <a:pt x="1594030" y="232409"/>
                  </a:lnTo>
                  <a:lnTo>
                    <a:pt x="1594770" y="231139"/>
                  </a:lnTo>
                  <a:lnTo>
                    <a:pt x="1597347" y="228600"/>
                  </a:lnTo>
                  <a:lnTo>
                    <a:pt x="1598304" y="227329"/>
                  </a:lnTo>
                  <a:close/>
                </a:path>
                <a:path w="1703704" h="1165860">
                  <a:moveTo>
                    <a:pt x="1581998" y="231139"/>
                  </a:moveTo>
                  <a:close/>
                </a:path>
                <a:path w="1703704" h="1165860">
                  <a:moveTo>
                    <a:pt x="178519" y="224789"/>
                  </a:moveTo>
                  <a:lnTo>
                    <a:pt x="176226" y="224789"/>
                  </a:lnTo>
                  <a:lnTo>
                    <a:pt x="177949" y="228600"/>
                  </a:lnTo>
                  <a:lnTo>
                    <a:pt x="180690" y="231139"/>
                  </a:lnTo>
                  <a:lnTo>
                    <a:pt x="179322" y="226059"/>
                  </a:lnTo>
                  <a:lnTo>
                    <a:pt x="178519" y="224789"/>
                  </a:lnTo>
                  <a:close/>
                </a:path>
                <a:path w="1703704" h="1165860">
                  <a:moveTo>
                    <a:pt x="1603659" y="226059"/>
                  </a:moveTo>
                  <a:lnTo>
                    <a:pt x="1602096" y="231139"/>
                  </a:lnTo>
                  <a:lnTo>
                    <a:pt x="1602615" y="231139"/>
                  </a:lnTo>
                  <a:lnTo>
                    <a:pt x="1603734" y="228600"/>
                  </a:lnTo>
                  <a:lnTo>
                    <a:pt x="1604610" y="227026"/>
                  </a:lnTo>
                  <a:lnTo>
                    <a:pt x="1603659" y="226059"/>
                  </a:lnTo>
                  <a:close/>
                </a:path>
                <a:path w="1703704" h="1165860">
                  <a:moveTo>
                    <a:pt x="1633824" y="226059"/>
                  </a:moveTo>
                  <a:lnTo>
                    <a:pt x="1631544" y="226059"/>
                  </a:lnTo>
                  <a:lnTo>
                    <a:pt x="1632460" y="228600"/>
                  </a:lnTo>
                  <a:lnTo>
                    <a:pt x="1633824" y="226059"/>
                  </a:lnTo>
                  <a:close/>
                </a:path>
                <a:path w="1703704" h="1165860">
                  <a:moveTo>
                    <a:pt x="1605255" y="225869"/>
                  </a:moveTo>
                  <a:lnTo>
                    <a:pt x="1604610" y="227026"/>
                  </a:lnTo>
                  <a:lnTo>
                    <a:pt x="1604909" y="227329"/>
                  </a:lnTo>
                  <a:lnTo>
                    <a:pt x="1605255" y="225869"/>
                  </a:lnTo>
                  <a:close/>
                </a:path>
                <a:path w="1703704" h="1165860">
                  <a:moveTo>
                    <a:pt x="86677" y="196850"/>
                  </a:moveTo>
                  <a:lnTo>
                    <a:pt x="91308" y="205739"/>
                  </a:lnTo>
                  <a:lnTo>
                    <a:pt x="95425" y="213359"/>
                  </a:lnTo>
                  <a:lnTo>
                    <a:pt x="98974" y="220979"/>
                  </a:lnTo>
                  <a:lnTo>
                    <a:pt x="101904" y="226059"/>
                  </a:lnTo>
                  <a:lnTo>
                    <a:pt x="99372" y="219709"/>
                  </a:lnTo>
                  <a:lnTo>
                    <a:pt x="101542" y="218439"/>
                  </a:lnTo>
                  <a:lnTo>
                    <a:pt x="99029" y="218439"/>
                  </a:lnTo>
                  <a:lnTo>
                    <a:pt x="95566" y="208279"/>
                  </a:lnTo>
                  <a:lnTo>
                    <a:pt x="92402" y="201929"/>
                  </a:lnTo>
                  <a:lnTo>
                    <a:pt x="90420" y="201929"/>
                  </a:lnTo>
                  <a:lnTo>
                    <a:pt x="88317" y="198119"/>
                  </a:lnTo>
                  <a:lnTo>
                    <a:pt x="86677" y="196850"/>
                  </a:lnTo>
                  <a:close/>
                </a:path>
                <a:path w="1703704" h="1165860">
                  <a:moveTo>
                    <a:pt x="1616829" y="205739"/>
                  </a:moveTo>
                  <a:lnTo>
                    <a:pt x="1611200" y="219709"/>
                  </a:lnTo>
                  <a:lnTo>
                    <a:pt x="1608311" y="220979"/>
                  </a:lnTo>
                  <a:lnTo>
                    <a:pt x="1606024" y="220979"/>
                  </a:lnTo>
                  <a:lnTo>
                    <a:pt x="1605812" y="223519"/>
                  </a:lnTo>
                  <a:lnTo>
                    <a:pt x="1605255" y="225869"/>
                  </a:lnTo>
                  <a:lnTo>
                    <a:pt x="1605856" y="224789"/>
                  </a:lnTo>
                  <a:lnTo>
                    <a:pt x="1634506" y="224789"/>
                  </a:lnTo>
                  <a:lnTo>
                    <a:pt x="1635188" y="223519"/>
                  </a:lnTo>
                  <a:lnTo>
                    <a:pt x="1629486" y="223519"/>
                  </a:lnTo>
                  <a:lnTo>
                    <a:pt x="1631483" y="218439"/>
                  </a:lnTo>
                  <a:lnTo>
                    <a:pt x="1623628" y="218439"/>
                  </a:lnTo>
                  <a:lnTo>
                    <a:pt x="1625004" y="213359"/>
                  </a:lnTo>
                  <a:lnTo>
                    <a:pt x="1614098" y="213359"/>
                  </a:lnTo>
                  <a:lnTo>
                    <a:pt x="1617685" y="208279"/>
                  </a:lnTo>
                  <a:lnTo>
                    <a:pt x="1616829" y="205739"/>
                  </a:lnTo>
                  <a:close/>
                </a:path>
                <a:path w="1703704" h="1165860">
                  <a:moveTo>
                    <a:pt x="1603626" y="219709"/>
                  </a:moveTo>
                  <a:lnTo>
                    <a:pt x="1601638" y="219709"/>
                  </a:lnTo>
                  <a:lnTo>
                    <a:pt x="1600786" y="224789"/>
                  </a:lnTo>
                  <a:lnTo>
                    <a:pt x="1603415" y="220979"/>
                  </a:lnTo>
                  <a:lnTo>
                    <a:pt x="1603626" y="219709"/>
                  </a:lnTo>
                  <a:close/>
                </a:path>
                <a:path w="1703704" h="1165860">
                  <a:moveTo>
                    <a:pt x="1637234" y="219709"/>
                  </a:moveTo>
                  <a:lnTo>
                    <a:pt x="1629486" y="223519"/>
                  </a:lnTo>
                  <a:lnTo>
                    <a:pt x="1635188" y="223519"/>
                  </a:lnTo>
                  <a:lnTo>
                    <a:pt x="1637234" y="219709"/>
                  </a:lnTo>
                  <a:close/>
                </a:path>
                <a:path w="1703704" h="1165860">
                  <a:moveTo>
                    <a:pt x="98705" y="212089"/>
                  </a:moveTo>
                  <a:lnTo>
                    <a:pt x="99029" y="218439"/>
                  </a:lnTo>
                  <a:lnTo>
                    <a:pt x="101542" y="218439"/>
                  </a:lnTo>
                  <a:lnTo>
                    <a:pt x="104395" y="220979"/>
                  </a:lnTo>
                  <a:lnTo>
                    <a:pt x="100214" y="215900"/>
                  </a:lnTo>
                  <a:lnTo>
                    <a:pt x="101160" y="213359"/>
                  </a:lnTo>
                  <a:lnTo>
                    <a:pt x="98705" y="212089"/>
                  </a:lnTo>
                  <a:close/>
                </a:path>
                <a:path w="1703704" h="1165860">
                  <a:moveTo>
                    <a:pt x="1606566" y="218439"/>
                  </a:moveTo>
                  <a:lnTo>
                    <a:pt x="1604368" y="220979"/>
                  </a:lnTo>
                  <a:lnTo>
                    <a:pt x="1608311" y="220979"/>
                  </a:lnTo>
                  <a:lnTo>
                    <a:pt x="1606566" y="218439"/>
                  </a:lnTo>
                  <a:close/>
                </a:path>
                <a:path w="1703704" h="1165860">
                  <a:moveTo>
                    <a:pt x="1632482" y="215900"/>
                  </a:moveTo>
                  <a:lnTo>
                    <a:pt x="1625677" y="215900"/>
                  </a:lnTo>
                  <a:lnTo>
                    <a:pt x="1624622" y="218439"/>
                  </a:lnTo>
                  <a:lnTo>
                    <a:pt x="1631483" y="218439"/>
                  </a:lnTo>
                  <a:lnTo>
                    <a:pt x="1632482" y="215900"/>
                  </a:lnTo>
                  <a:close/>
                </a:path>
                <a:path w="1703704" h="1165860">
                  <a:moveTo>
                    <a:pt x="110945" y="198119"/>
                  </a:moveTo>
                  <a:lnTo>
                    <a:pt x="107746" y="200639"/>
                  </a:lnTo>
                  <a:lnTo>
                    <a:pt x="109353" y="203167"/>
                  </a:lnTo>
                  <a:lnTo>
                    <a:pt x="111453" y="204469"/>
                  </a:lnTo>
                  <a:lnTo>
                    <a:pt x="111253" y="206156"/>
                  </a:lnTo>
                  <a:lnTo>
                    <a:pt x="111796" y="207009"/>
                  </a:lnTo>
                  <a:lnTo>
                    <a:pt x="114065" y="207009"/>
                  </a:lnTo>
                  <a:lnTo>
                    <a:pt x="116528" y="208279"/>
                  </a:lnTo>
                  <a:lnTo>
                    <a:pt x="121956" y="215900"/>
                  </a:lnTo>
                  <a:lnTo>
                    <a:pt x="118369" y="217169"/>
                  </a:lnTo>
                  <a:lnTo>
                    <a:pt x="173701" y="217169"/>
                  </a:lnTo>
                  <a:lnTo>
                    <a:pt x="172898" y="215900"/>
                  </a:lnTo>
                  <a:lnTo>
                    <a:pt x="166610" y="204469"/>
                  </a:lnTo>
                  <a:lnTo>
                    <a:pt x="115148" y="204469"/>
                  </a:lnTo>
                  <a:lnTo>
                    <a:pt x="110945" y="198119"/>
                  </a:lnTo>
                  <a:close/>
                </a:path>
                <a:path w="1703704" h="1165860">
                  <a:moveTo>
                    <a:pt x="1639660" y="180339"/>
                  </a:moveTo>
                  <a:lnTo>
                    <a:pt x="1641157" y="184150"/>
                  </a:lnTo>
                  <a:lnTo>
                    <a:pt x="1638066" y="193039"/>
                  </a:lnTo>
                  <a:lnTo>
                    <a:pt x="1632845" y="200659"/>
                  </a:lnTo>
                  <a:lnTo>
                    <a:pt x="1628133" y="207009"/>
                  </a:lnTo>
                  <a:lnTo>
                    <a:pt x="1626570" y="215900"/>
                  </a:lnTo>
                  <a:lnTo>
                    <a:pt x="1632482" y="215900"/>
                  </a:lnTo>
                  <a:lnTo>
                    <a:pt x="1634724" y="217169"/>
                  </a:lnTo>
                  <a:lnTo>
                    <a:pt x="1637328" y="215900"/>
                  </a:lnTo>
                  <a:lnTo>
                    <a:pt x="1639391" y="214629"/>
                  </a:lnTo>
                  <a:lnTo>
                    <a:pt x="1640742" y="214629"/>
                  </a:lnTo>
                  <a:lnTo>
                    <a:pt x="1643659" y="209550"/>
                  </a:lnTo>
                  <a:lnTo>
                    <a:pt x="1636656" y="209550"/>
                  </a:lnTo>
                  <a:lnTo>
                    <a:pt x="1639812" y="200659"/>
                  </a:lnTo>
                  <a:lnTo>
                    <a:pt x="1643184" y="199389"/>
                  </a:lnTo>
                  <a:lnTo>
                    <a:pt x="1643409" y="194309"/>
                  </a:lnTo>
                  <a:lnTo>
                    <a:pt x="1643278" y="194309"/>
                  </a:lnTo>
                  <a:lnTo>
                    <a:pt x="1646421" y="189229"/>
                  </a:lnTo>
                  <a:lnTo>
                    <a:pt x="1643044" y="189229"/>
                  </a:lnTo>
                  <a:lnTo>
                    <a:pt x="1640922" y="187959"/>
                  </a:lnTo>
                  <a:lnTo>
                    <a:pt x="1642880" y="184484"/>
                  </a:lnTo>
                  <a:lnTo>
                    <a:pt x="1642878" y="182322"/>
                  </a:lnTo>
                  <a:lnTo>
                    <a:pt x="1639660" y="180339"/>
                  </a:lnTo>
                  <a:close/>
                </a:path>
                <a:path w="1703704" h="1165860">
                  <a:moveTo>
                    <a:pt x="1640742" y="214629"/>
                  </a:moveTo>
                  <a:lnTo>
                    <a:pt x="1639391" y="214629"/>
                  </a:lnTo>
                  <a:lnTo>
                    <a:pt x="1640013" y="215900"/>
                  </a:lnTo>
                  <a:lnTo>
                    <a:pt x="1640742" y="214629"/>
                  </a:lnTo>
                  <a:close/>
                </a:path>
                <a:path w="1703704" h="1165860">
                  <a:moveTo>
                    <a:pt x="1636590" y="175259"/>
                  </a:moveTo>
                  <a:lnTo>
                    <a:pt x="1635602" y="175259"/>
                  </a:lnTo>
                  <a:lnTo>
                    <a:pt x="1629093" y="179069"/>
                  </a:lnTo>
                  <a:lnTo>
                    <a:pt x="1624919" y="187959"/>
                  </a:lnTo>
                  <a:lnTo>
                    <a:pt x="1622353" y="195579"/>
                  </a:lnTo>
                  <a:lnTo>
                    <a:pt x="1620518" y="203200"/>
                  </a:lnTo>
                  <a:lnTo>
                    <a:pt x="1618538" y="209550"/>
                  </a:lnTo>
                  <a:lnTo>
                    <a:pt x="1614098" y="213359"/>
                  </a:lnTo>
                  <a:lnTo>
                    <a:pt x="1625004" y="213359"/>
                  </a:lnTo>
                  <a:lnTo>
                    <a:pt x="1625691" y="210819"/>
                  </a:lnTo>
                  <a:lnTo>
                    <a:pt x="1627948" y="201929"/>
                  </a:lnTo>
                  <a:lnTo>
                    <a:pt x="1629201" y="195579"/>
                  </a:lnTo>
                  <a:lnTo>
                    <a:pt x="1628249" y="190500"/>
                  </a:lnTo>
                  <a:lnTo>
                    <a:pt x="1632458" y="184150"/>
                  </a:lnTo>
                  <a:lnTo>
                    <a:pt x="1636304" y="184150"/>
                  </a:lnTo>
                  <a:lnTo>
                    <a:pt x="1636590" y="175259"/>
                  </a:lnTo>
                  <a:close/>
                </a:path>
                <a:path w="1703704" h="1165860">
                  <a:moveTo>
                    <a:pt x="106598" y="205739"/>
                  </a:moveTo>
                  <a:lnTo>
                    <a:pt x="104278" y="205739"/>
                  </a:lnTo>
                  <a:lnTo>
                    <a:pt x="107208" y="210819"/>
                  </a:lnTo>
                  <a:lnTo>
                    <a:pt x="104390" y="212089"/>
                  </a:lnTo>
                  <a:lnTo>
                    <a:pt x="110191" y="212089"/>
                  </a:lnTo>
                  <a:lnTo>
                    <a:pt x="107145" y="206541"/>
                  </a:lnTo>
                  <a:lnTo>
                    <a:pt x="106598" y="205739"/>
                  </a:lnTo>
                  <a:close/>
                </a:path>
                <a:path w="1703704" h="1165860">
                  <a:moveTo>
                    <a:pt x="115075" y="209550"/>
                  </a:moveTo>
                  <a:lnTo>
                    <a:pt x="112543" y="210819"/>
                  </a:lnTo>
                  <a:lnTo>
                    <a:pt x="110191" y="212089"/>
                  </a:lnTo>
                  <a:lnTo>
                    <a:pt x="116173" y="212089"/>
                  </a:lnTo>
                  <a:lnTo>
                    <a:pt x="115075" y="209550"/>
                  </a:lnTo>
                  <a:close/>
                </a:path>
                <a:path w="1703704" h="1165860">
                  <a:moveTo>
                    <a:pt x="110989" y="205739"/>
                  </a:moveTo>
                  <a:lnTo>
                    <a:pt x="106705" y="205739"/>
                  </a:lnTo>
                  <a:lnTo>
                    <a:pt x="107145" y="206541"/>
                  </a:lnTo>
                  <a:lnTo>
                    <a:pt x="108332" y="208279"/>
                  </a:lnTo>
                  <a:lnTo>
                    <a:pt x="110850" y="209550"/>
                  </a:lnTo>
                  <a:lnTo>
                    <a:pt x="111253" y="206156"/>
                  </a:lnTo>
                  <a:lnTo>
                    <a:pt x="110989" y="205739"/>
                  </a:lnTo>
                  <a:close/>
                </a:path>
                <a:path w="1703704" h="1165860">
                  <a:moveTo>
                    <a:pt x="1639834" y="205739"/>
                  </a:moveTo>
                  <a:lnTo>
                    <a:pt x="1636656" y="209550"/>
                  </a:lnTo>
                  <a:lnTo>
                    <a:pt x="1643659" y="209550"/>
                  </a:lnTo>
                  <a:lnTo>
                    <a:pt x="1645118" y="207009"/>
                  </a:lnTo>
                  <a:lnTo>
                    <a:pt x="1639834" y="205739"/>
                  </a:lnTo>
                  <a:close/>
                </a:path>
                <a:path w="1703704" h="1165860">
                  <a:moveTo>
                    <a:pt x="105240" y="195579"/>
                  </a:moveTo>
                  <a:lnTo>
                    <a:pt x="100566" y="195579"/>
                  </a:lnTo>
                  <a:lnTo>
                    <a:pt x="104785" y="196850"/>
                  </a:lnTo>
                  <a:lnTo>
                    <a:pt x="102262" y="199389"/>
                  </a:lnTo>
                  <a:lnTo>
                    <a:pt x="107145" y="206541"/>
                  </a:lnTo>
                  <a:lnTo>
                    <a:pt x="106705" y="205739"/>
                  </a:lnTo>
                  <a:lnTo>
                    <a:pt x="110989" y="205739"/>
                  </a:lnTo>
                  <a:lnTo>
                    <a:pt x="109353" y="203167"/>
                  </a:lnTo>
                  <a:lnTo>
                    <a:pt x="105308" y="200659"/>
                  </a:lnTo>
                  <a:lnTo>
                    <a:pt x="106951" y="199389"/>
                  </a:lnTo>
                  <a:lnTo>
                    <a:pt x="107100" y="199389"/>
                  </a:lnTo>
                  <a:lnTo>
                    <a:pt x="105240" y="195579"/>
                  </a:lnTo>
                  <a:close/>
                </a:path>
                <a:path w="1703704" h="1165860">
                  <a:moveTo>
                    <a:pt x="109353" y="203167"/>
                  </a:moveTo>
                  <a:lnTo>
                    <a:pt x="111253" y="206156"/>
                  </a:lnTo>
                  <a:lnTo>
                    <a:pt x="111453" y="204469"/>
                  </a:lnTo>
                  <a:lnTo>
                    <a:pt x="109353" y="203167"/>
                  </a:lnTo>
                  <a:close/>
                </a:path>
                <a:path w="1703704" h="1165860">
                  <a:moveTo>
                    <a:pt x="101665" y="204109"/>
                  </a:moveTo>
                  <a:lnTo>
                    <a:pt x="101843" y="205739"/>
                  </a:lnTo>
                  <a:lnTo>
                    <a:pt x="104278" y="205739"/>
                  </a:lnTo>
                  <a:lnTo>
                    <a:pt x="103545" y="204469"/>
                  </a:lnTo>
                  <a:lnTo>
                    <a:pt x="101665" y="204109"/>
                  </a:lnTo>
                  <a:close/>
                </a:path>
                <a:path w="1703704" h="1165860">
                  <a:moveTo>
                    <a:pt x="87892" y="181609"/>
                  </a:moveTo>
                  <a:lnTo>
                    <a:pt x="88546" y="186689"/>
                  </a:lnTo>
                  <a:lnTo>
                    <a:pt x="91901" y="195579"/>
                  </a:lnTo>
                  <a:lnTo>
                    <a:pt x="94589" y="196850"/>
                  </a:lnTo>
                  <a:lnTo>
                    <a:pt x="97308" y="200395"/>
                  </a:lnTo>
                  <a:lnTo>
                    <a:pt x="97399" y="201063"/>
                  </a:lnTo>
                  <a:lnTo>
                    <a:pt x="97158" y="201929"/>
                  </a:lnTo>
                  <a:lnTo>
                    <a:pt x="95811" y="201929"/>
                  </a:lnTo>
                  <a:lnTo>
                    <a:pt x="96977" y="204469"/>
                  </a:lnTo>
                  <a:lnTo>
                    <a:pt x="99016" y="204469"/>
                  </a:lnTo>
                  <a:lnTo>
                    <a:pt x="99086" y="203614"/>
                  </a:lnTo>
                  <a:lnTo>
                    <a:pt x="96922" y="203200"/>
                  </a:lnTo>
                  <a:lnTo>
                    <a:pt x="99293" y="201063"/>
                  </a:lnTo>
                  <a:lnTo>
                    <a:pt x="99428" y="199389"/>
                  </a:lnTo>
                  <a:lnTo>
                    <a:pt x="100566" y="195579"/>
                  </a:lnTo>
                  <a:lnTo>
                    <a:pt x="105240" y="195579"/>
                  </a:lnTo>
                  <a:lnTo>
                    <a:pt x="103380" y="191769"/>
                  </a:lnTo>
                  <a:lnTo>
                    <a:pt x="161149" y="191769"/>
                  </a:lnTo>
                  <a:lnTo>
                    <a:pt x="160710" y="190500"/>
                  </a:lnTo>
                  <a:lnTo>
                    <a:pt x="106956" y="190500"/>
                  </a:lnTo>
                  <a:lnTo>
                    <a:pt x="104579" y="187959"/>
                  </a:lnTo>
                  <a:lnTo>
                    <a:pt x="93353" y="187959"/>
                  </a:lnTo>
                  <a:lnTo>
                    <a:pt x="90774" y="186689"/>
                  </a:lnTo>
                  <a:lnTo>
                    <a:pt x="87892" y="181609"/>
                  </a:lnTo>
                  <a:close/>
                </a:path>
                <a:path w="1703704" h="1165860">
                  <a:moveTo>
                    <a:pt x="161587" y="193039"/>
                  </a:moveTo>
                  <a:lnTo>
                    <a:pt x="112175" y="193039"/>
                  </a:lnTo>
                  <a:lnTo>
                    <a:pt x="113464" y="196850"/>
                  </a:lnTo>
                  <a:lnTo>
                    <a:pt x="113869" y="200659"/>
                  </a:lnTo>
                  <a:lnTo>
                    <a:pt x="115148" y="204469"/>
                  </a:lnTo>
                  <a:lnTo>
                    <a:pt x="166610" y="204469"/>
                  </a:lnTo>
                  <a:lnTo>
                    <a:pt x="161587" y="193039"/>
                  </a:lnTo>
                  <a:close/>
                </a:path>
                <a:path w="1703704" h="1165860">
                  <a:moveTo>
                    <a:pt x="101149" y="199389"/>
                  </a:moveTo>
                  <a:lnTo>
                    <a:pt x="99293" y="201063"/>
                  </a:lnTo>
                  <a:lnTo>
                    <a:pt x="99086" y="203614"/>
                  </a:lnTo>
                  <a:lnTo>
                    <a:pt x="101665" y="204109"/>
                  </a:lnTo>
                  <a:lnTo>
                    <a:pt x="101149" y="199389"/>
                  </a:lnTo>
                  <a:close/>
                </a:path>
                <a:path w="1703704" h="1165860">
                  <a:moveTo>
                    <a:pt x="99293" y="201063"/>
                  </a:moveTo>
                  <a:lnTo>
                    <a:pt x="96922" y="203200"/>
                  </a:lnTo>
                  <a:lnTo>
                    <a:pt x="99086" y="203614"/>
                  </a:lnTo>
                  <a:lnTo>
                    <a:pt x="99293" y="201063"/>
                  </a:lnTo>
                  <a:close/>
                </a:path>
                <a:path w="1703704" h="1165860">
                  <a:moveTo>
                    <a:pt x="91770" y="200659"/>
                  </a:moveTo>
                  <a:lnTo>
                    <a:pt x="90420" y="201929"/>
                  </a:lnTo>
                  <a:lnTo>
                    <a:pt x="92402" y="201929"/>
                  </a:lnTo>
                  <a:lnTo>
                    <a:pt x="91770" y="200659"/>
                  </a:lnTo>
                  <a:close/>
                </a:path>
                <a:path w="1703704" h="1165860">
                  <a:moveTo>
                    <a:pt x="107590" y="200395"/>
                  </a:moveTo>
                  <a:lnTo>
                    <a:pt x="107720" y="200659"/>
                  </a:lnTo>
                  <a:lnTo>
                    <a:pt x="107590" y="200395"/>
                  </a:lnTo>
                  <a:close/>
                </a:path>
                <a:path w="1703704" h="1165860">
                  <a:moveTo>
                    <a:pt x="1620248" y="184150"/>
                  </a:moveTo>
                  <a:lnTo>
                    <a:pt x="1614512" y="184150"/>
                  </a:lnTo>
                  <a:lnTo>
                    <a:pt x="1613292" y="189229"/>
                  </a:lnTo>
                  <a:lnTo>
                    <a:pt x="1611721" y="200659"/>
                  </a:lnTo>
                  <a:lnTo>
                    <a:pt x="1613764" y="195579"/>
                  </a:lnTo>
                  <a:lnTo>
                    <a:pt x="1614524" y="189229"/>
                  </a:lnTo>
                  <a:lnTo>
                    <a:pt x="1620248" y="184150"/>
                  </a:lnTo>
                  <a:close/>
                </a:path>
                <a:path w="1703704" h="1165860">
                  <a:moveTo>
                    <a:pt x="107100" y="199389"/>
                  </a:moveTo>
                  <a:lnTo>
                    <a:pt x="106951" y="199389"/>
                  </a:lnTo>
                  <a:lnTo>
                    <a:pt x="107590" y="200395"/>
                  </a:lnTo>
                  <a:lnTo>
                    <a:pt x="107100" y="199389"/>
                  </a:lnTo>
                  <a:close/>
                </a:path>
                <a:path w="1703704" h="1165860">
                  <a:moveTo>
                    <a:pt x="161149" y="191769"/>
                  </a:moveTo>
                  <a:lnTo>
                    <a:pt x="108488" y="191769"/>
                  </a:lnTo>
                  <a:lnTo>
                    <a:pt x="111817" y="199389"/>
                  </a:lnTo>
                  <a:lnTo>
                    <a:pt x="111996" y="198119"/>
                  </a:lnTo>
                  <a:lnTo>
                    <a:pt x="110006" y="194309"/>
                  </a:lnTo>
                  <a:lnTo>
                    <a:pt x="112175" y="193039"/>
                  </a:lnTo>
                  <a:lnTo>
                    <a:pt x="161587" y="193039"/>
                  </a:lnTo>
                  <a:lnTo>
                    <a:pt x="161149" y="191769"/>
                  </a:lnTo>
                  <a:close/>
                </a:path>
                <a:path w="1703704" h="1165860">
                  <a:moveTo>
                    <a:pt x="1648823" y="191769"/>
                  </a:moveTo>
                  <a:lnTo>
                    <a:pt x="1647300" y="193039"/>
                  </a:lnTo>
                  <a:lnTo>
                    <a:pt x="1643278" y="194309"/>
                  </a:lnTo>
                  <a:lnTo>
                    <a:pt x="1643409" y="194309"/>
                  </a:lnTo>
                  <a:lnTo>
                    <a:pt x="1645109" y="195579"/>
                  </a:lnTo>
                  <a:lnTo>
                    <a:pt x="1647503" y="193039"/>
                  </a:lnTo>
                  <a:lnTo>
                    <a:pt x="1648823" y="191769"/>
                  </a:lnTo>
                  <a:close/>
                </a:path>
                <a:path w="1703704" h="1165860">
                  <a:moveTo>
                    <a:pt x="108488" y="191769"/>
                  </a:moveTo>
                  <a:lnTo>
                    <a:pt x="103380" y="191769"/>
                  </a:lnTo>
                  <a:lnTo>
                    <a:pt x="106136" y="194309"/>
                  </a:lnTo>
                  <a:lnTo>
                    <a:pt x="108488" y="191769"/>
                  </a:lnTo>
                  <a:close/>
                </a:path>
                <a:path w="1703704" h="1165860">
                  <a:moveTo>
                    <a:pt x="134369" y="147319"/>
                  </a:moveTo>
                  <a:lnTo>
                    <a:pt x="80949" y="147319"/>
                  </a:lnTo>
                  <a:lnTo>
                    <a:pt x="82316" y="148589"/>
                  </a:lnTo>
                  <a:lnTo>
                    <a:pt x="83880" y="151129"/>
                  </a:lnTo>
                  <a:lnTo>
                    <a:pt x="82837" y="152400"/>
                  </a:lnTo>
                  <a:lnTo>
                    <a:pt x="84159" y="156209"/>
                  </a:lnTo>
                  <a:lnTo>
                    <a:pt x="88770" y="160019"/>
                  </a:lnTo>
                  <a:lnTo>
                    <a:pt x="94056" y="170179"/>
                  </a:lnTo>
                  <a:lnTo>
                    <a:pt x="98217" y="170179"/>
                  </a:lnTo>
                  <a:lnTo>
                    <a:pt x="100237" y="175259"/>
                  </a:lnTo>
                  <a:lnTo>
                    <a:pt x="101820" y="175259"/>
                  </a:lnTo>
                  <a:lnTo>
                    <a:pt x="103946" y="179069"/>
                  </a:lnTo>
                  <a:lnTo>
                    <a:pt x="103482" y="181609"/>
                  </a:lnTo>
                  <a:lnTo>
                    <a:pt x="103321" y="182322"/>
                  </a:lnTo>
                  <a:lnTo>
                    <a:pt x="103213" y="183014"/>
                  </a:lnTo>
                  <a:lnTo>
                    <a:pt x="103550" y="185419"/>
                  </a:lnTo>
                  <a:lnTo>
                    <a:pt x="104899" y="185419"/>
                  </a:lnTo>
                  <a:lnTo>
                    <a:pt x="107776" y="187959"/>
                  </a:lnTo>
                  <a:lnTo>
                    <a:pt x="106956" y="190500"/>
                  </a:lnTo>
                  <a:lnTo>
                    <a:pt x="160710" y="190500"/>
                  </a:lnTo>
                  <a:lnTo>
                    <a:pt x="158955" y="185419"/>
                  </a:lnTo>
                  <a:lnTo>
                    <a:pt x="152961" y="181609"/>
                  </a:lnTo>
                  <a:lnTo>
                    <a:pt x="152472" y="180339"/>
                  </a:lnTo>
                  <a:lnTo>
                    <a:pt x="128003" y="180339"/>
                  </a:lnTo>
                  <a:lnTo>
                    <a:pt x="125276" y="172719"/>
                  </a:lnTo>
                  <a:lnTo>
                    <a:pt x="123341" y="172719"/>
                  </a:lnTo>
                  <a:lnTo>
                    <a:pt x="123906" y="170179"/>
                  </a:lnTo>
                  <a:lnTo>
                    <a:pt x="121122" y="167639"/>
                  </a:lnTo>
                  <a:lnTo>
                    <a:pt x="116556" y="162559"/>
                  </a:lnTo>
                  <a:lnTo>
                    <a:pt x="113368" y="157479"/>
                  </a:lnTo>
                  <a:lnTo>
                    <a:pt x="111217" y="157479"/>
                  </a:lnTo>
                  <a:lnTo>
                    <a:pt x="110496" y="156209"/>
                  </a:lnTo>
                  <a:lnTo>
                    <a:pt x="109224" y="153669"/>
                  </a:lnTo>
                  <a:lnTo>
                    <a:pt x="136551" y="153669"/>
                  </a:lnTo>
                  <a:lnTo>
                    <a:pt x="138365" y="152400"/>
                  </a:lnTo>
                  <a:lnTo>
                    <a:pt x="134369" y="147319"/>
                  </a:lnTo>
                  <a:close/>
                </a:path>
                <a:path w="1703704" h="1165860">
                  <a:moveTo>
                    <a:pt x="1642739" y="176529"/>
                  </a:moveTo>
                  <a:lnTo>
                    <a:pt x="1642878" y="182322"/>
                  </a:lnTo>
                  <a:lnTo>
                    <a:pt x="1643783" y="182879"/>
                  </a:lnTo>
                  <a:lnTo>
                    <a:pt x="1643068" y="184150"/>
                  </a:lnTo>
                  <a:lnTo>
                    <a:pt x="1643044" y="189229"/>
                  </a:lnTo>
                  <a:lnTo>
                    <a:pt x="1646421" y="189229"/>
                  </a:lnTo>
                  <a:lnTo>
                    <a:pt x="1649358" y="184484"/>
                  </a:lnTo>
                  <a:lnTo>
                    <a:pt x="1648936" y="181609"/>
                  </a:lnTo>
                  <a:lnTo>
                    <a:pt x="1654762" y="181609"/>
                  </a:lnTo>
                  <a:lnTo>
                    <a:pt x="1655346" y="180339"/>
                  </a:lnTo>
                  <a:lnTo>
                    <a:pt x="1646128" y="180339"/>
                  </a:lnTo>
                  <a:lnTo>
                    <a:pt x="1643869" y="177800"/>
                  </a:lnTo>
                  <a:lnTo>
                    <a:pt x="1642739" y="176529"/>
                  </a:lnTo>
                  <a:close/>
                </a:path>
                <a:path w="1703704" h="1165860">
                  <a:moveTo>
                    <a:pt x="1654762" y="181609"/>
                  </a:moveTo>
                  <a:lnTo>
                    <a:pt x="1651679" y="181609"/>
                  </a:lnTo>
                  <a:lnTo>
                    <a:pt x="1650474" y="189229"/>
                  </a:lnTo>
                  <a:lnTo>
                    <a:pt x="1654177" y="182879"/>
                  </a:lnTo>
                  <a:lnTo>
                    <a:pt x="1654762" y="181609"/>
                  </a:lnTo>
                  <a:close/>
                </a:path>
                <a:path w="1703704" h="1165860">
                  <a:moveTo>
                    <a:pt x="89540" y="170179"/>
                  </a:moveTo>
                  <a:lnTo>
                    <a:pt x="85730" y="170179"/>
                  </a:lnTo>
                  <a:lnTo>
                    <a:pt x="88917" y="176529"/>
                  </a:lnTo>
                  <a:lnTo>
                    <a:pt x="89672" y="180339"/>
                  </a:lnTo>
                  <a:lnTo>
                    <a:pt x="90362" y="182879"/>
                  </a:lnTo>
                  <a:lnTo>
                    <a:pt x="93353" y="187959"/>
                  </a:lnTo>
                  <a:lnTo>
                    <a:pt x="104579" y="187959"/>
                  </a:lnTo>
                  <a:lnTo>
                    <a:pt x="101013" y="184150"/>
                  </a:lnTo>
                  <a:lnTo>
                    <a:pt x="97422" y="181609"/>
                  </a:lnTo>
                  <a:lnTo>
                    <a:pt x="94011" y="177765"/>
                  </a:lnTo>
                  <a:lnTo>
                    <a:pt x="88727" y="171450"/>
                  </a:lnTo>
                  <a:lnTo>
                    <a:pt x="89540" y="170179"/>
                  </a:lnTo>
                  <a:close/>
                </a:path>
                <a:path w="1703704" h="1165860">
                  <a:moveTo>
                    <a:pt x="1622577" y="143509"/>
                  </a:moveTo>
                  <a:lnTo>
                    <a:pt x="1620923" y="148589"/>
                  </a:lnTo>
                  <a:lnTo>
                    <a:pt x="1620443" y="148589"/>
                  </a:lnTo>
                  <a:lnTo>
                    <a:pt x="1616593" y="157479"/>
                  </a:lnTo>
                  <a:lnTo>
                    <a:pt x="1614566" y="163829"/>
                  </a:lnTo>
                  <a:lnTo>
                    <a:pt x="1613418" y="168909"/>
                  </a:lnTo>
                  <a:lnTo>
                    <a:pt x="1612798" y="171497"/>
                  </a:lnTo>
                  <a:lnTo>
                    <a:pt x="1611448" y="181609"/>
                  </a:lnTo>
                  <a:lnTo>
                    <a:pt x="1608540" y="187959"/>
                  </a:lnTo>
                  <a:lnTo>
                    <a:pt x="1612574" y="187959"/>
                  </a:lnTo>
                  <a:lnTo>
                    <a:pt x="1614512" y="184150"/>
                  </a:lnTo>
                  <a:lnTo>
                    <a:pt x="1620248" y="184150"/>
                  </a:lnTo>
                  <a:lnTo>
                    <a:pt x="1621679" y="182879"/>
                  </a:lnTo>
                  <a:lnTo>
                    <a:pt x="1619523" y="182879"/>
                  </a:lnTo>
                  <a:lnTo>
                    <a:pt x="1615719" y="179069"/>
                  </a:lnTo>
                  <a:lnTo>
                    <a:pt x="1618609" y="172719"/>
                  </a:lnTo>
                  <a:lnTo>
                    <a:pt x="1619804" y="170179"/>
                  </a:lnTo>
                  <a:lnTo>
                    <a:pt x="1620318" y="166369"/>
                  </a:lnTo>
                  <a:lnTo>
                    <a:pt x="1622562" y="166369"/>
                  </a:lnTo>
                  <a:lnTo>
                    <a:pt x="1624520" y="160019"/>
                  </a:lnTo>
                  <a:lnTo>
                    <a:pt x="1627646" y="160019"/>
                  </a:lnTo>
                  <a:lnTo>
                    <a:pt x="1627953" y="158750"/>
                  </a:lnTo>
                  <a:lnTo>
                    <a:pt x="1628690" y="149859"/>
                  </a:lnTo>
                  <a:lnTo>
                    <a:pt x="1623255" y="149859"/>
                  </a:lnTo>
                  <a:lnTo>
                    <a:pt x="1624511" y="146050"/>
                  </a:lnTo>
                  <a:lnTo>
                    <a:pt x="1622395" y="146050"/>
                  </a:lnTo>
                  <a:lnTo>
                    <a:pt x="1622577" y="143509"/>
                  </a:lnTo>
                  <a:close/>
                </a:path>
                <a:path w="1703704" h="1165860">
                  <a:moveTo>
                    <a:pt x="1636304" y="184150"/>
                  </a:moveTo>
                  <a:lnTo>
                    <a:pt x="1632458" y="184150"/>
                  </a:lnTo>
                  <a:lnTo>
                    <a:pt x="1634708" y="186689"/>
                  </a:lnTo>
                  <a:lnTo>
                    <a:pt x="1636264" y="185419"/>
                  </a:lnTo>
                  <a:lnTo>
                    <a:pt x="1636304" y="184150"/>
                  </a:lnTo>
                  <a:close/>
                </a:path>
                <a:path w="1703704" h="1165860">
                  <a:moveTo>
                    <a:pt x="1651679" y="181609"/>
                  </a:moveTo>
                  <a:lnTo>
                    <a:pt x="1648936" y="181609"/>
                  </a:lnTo>
                  <a:lnTo>
                    <a:pt x="1649564" y="184150"/>
                  </a:lnTo>
                  <a:lnTo>
                    <a:pt x="1649358" y="184484"/>
                  </a:lnTo>
                  <a:lnTo>
                    <a:pt x="1649681" y="186689"/>
                  </a:lnTo>
                  <a:lnTo>
                    <a:pt x="1651679" y="181609"/>
                  </a:lnTo>
                  <a:close/>
                </a:path>
                <a:path w="1703704" h="1165860">
                  <a:moveTo>
                    <a:pt x="1648936" y="181609"/>
                  </a:moveTo>
                  <a:lnTo>
                    <a:pt x="1649358" y="184484"/>
                  </a:lnTo>
                  <a:lnTo>
                    <a:pt x="1649564" y="184150"/>
                  </a:lnTo>
                  <a:lnTo>
                    <a:pt x="1648936" y="181609"/>
                  </a:lnTo>
                  <a:close/>
                </a:path>
                <a:path w="1703704" h="1165860">
                  <a:moveTo>
                    <a:pt x="1642878" y="182322"/>
                  </a:moveTo>
                  <a:lnTo>
                    <a:pt x="1642928" y="184398"/>
                  </a:lnTo>
                  <a:lnTo>
                    <a:pt x="1643783" y="182879"/>
                  </a:lnTo>
                  <a:lnTo>
                    <a:pt x="1642878" y="182322"/>
                  </a:lnTo>
                  <a:close/>
                </a:path>
                <a:path w="1703704" h="1165860">
                  <a:moveTo>
                    <a:pt x="1606489" y="182404"/>
                  </a:moveTo>
                  <a:lnTo>
                    <a:pt x="1605922" y="182879"/>
                  </a:lnTo>
                  <a:lnTo>
                    <a:pt x="1606092" y="183014"/>
                  </a:lnTo>
                  <a:lnTo>
                    <a:pt x="1606489" y="182404"/>
                  </a:lnTo>
                  <a:close/>
                </a:path>
                <a:path w="1703704" h="1165860">
                  <a:moveTo>
                    <a:pt x="1621595" y="172719"/>
                  </a:moveTo>
                  <a:lnTo>
                    <a:pt x="1619523" y="182879"/>
                  </a:lnTo>
                  <a:lnTo>
                    <a:pt x="1621679" y="182879"/>
                  </a:lnTo>
                  <a:lnTo>
                    <a:pt x="1621595" y="172719"/>
                  </a:lnTo>
                  <a:close/>
                </a:path>
                <a:path w="1703704" h="1165860">
                  <a:moveTo>
                    <a:pt x="1610150" y="170179"/>
                  </a:moveTo>
                  <a:lnTo>
                    <a:pt x="1608620" y="170179"/>
                  </a:lnTo>
                  <a:lnTo>
                    <a:pt x="1606659" y="175259"/>
                  </a:lnTo>
                  <a:lnTo>
                    <a:pt x="1608975" y="175259"/>
                  </a:lnTo>
                  <a:lnTo>
                    <a:pt x="1607004" y="181609"/>
                  </a:lnTo>
                  <a:lnTo>
                    <a:pt x="1606489" y="182404"/>
                  </a:lnTo>
                  <a:lnTo>
                    <a:pt x="1607433" y="181609"/>
                  </a:lnTo>
                  <a:lnTo>
                    <a:pt x="1609002" y="179069"/>
                  </a:lnTo>
                  <a:lnTo>
                    <a:pt x="1608084" y="179069"/>
                  </a:lnTo>
                  <a:lnTo>
                    <a:pt x="1611231" y="173989"/>
                  </a:lnTo>
                  <a:lnTo>
                    <a:pt x="1610899" y="173989"/>
                  </a:lnTo>
                  <a:lnTo>
                    <a:pt x="1608499" y="172719"/>
                  </a:lnTo>
                  <a:lnTo>
                    <a:pt x="1610150" y="170179"/>
                  </a:lnTo>
                  <a:close/>
                </a:path>
                <a:path w="1703704" h="1165860">
                  <a:moveTo>
                    <a:pt x="137171" y="154939"/>
                  </a:moveTo>
                  <a:lnTo>
                    <a:pt x="111773" y="154939"/>
                  </a:lnTo>
                  <a:lnTo>
                    <a:pt x="111938" y="155202"/>
                  </a:lnTo>
                  <a:lnTo>
                    <a:pt x="115624" y="157479"/>
                  </a:lnTo>
                  <a:lnTo>
                    <a:pt x="119098" y="160019"/>
                  </a:lnTo>
                  <a:lnTo>
                    <a:pt x="122982" y="168909"/>
                  </a:lnTo>
                  <a:lnTo>
                    <a:pt x="125860" y="168909"/>
                  </a:lnTo>
                  <a:lnTo>
                    <a:pt x="129701" y="179069"/>
                  </a:lnTo>
                  <a:lnTo>
                    <a:pt x="128003" y="180339"/>
                  </a:lnTo>
                  <a:lnTo>
                    <a:pt x="152472" y="180339"/>
                  </a:lnTo>
                  <a:lnTo>
                    <a:pt x="149537" y="172719"/>
                  </a:lnTo>
                  <a:lnTo>
                    <a:pt x="149307" y="171450"/>
                  </a:lnTo>
                  <a:lnTo>
                    <a:pt x="147939" y="171450"/>
                  </a:lnTo>
                  <a:lnTo>
                    <a:pt x="145630" y="167639"/>
                  </a:lnTo>
                  <a:lnTo>
                    <a:pt x="146795" y="165100"/>
                  </a:lnTo>
                  <a:lnTo>
                    <a:pt x="145088" y="160019"/>
                  </a:lnTo>
                  <a:lnTo>
                    <a:pt x="139653" y="160019"/>
                  </a:lnTo>
                  <a:lnTo>
                    <a:pt x="137171" y="154939"/>
                  </a:lnTo>
                  <a:close/>
                </a:path>
                <a:path w="1703704" h="1165860">
                  <a:moveTo>
                    <a:pt x="1658942" y="142239"/>
                  </a:moveTo>
                  <a:lnTo>
                    <a:pt x="1655022" y="149859"/>
                  </a:lnTo>
                  <a:lnTo>
                    <a:pt x="1652093" y="157479"/>
                  </a:lnTo>
                  <a:lnTo>
                    <a:pt x="1653103" y="160019"/>
                  </a:lnTo>
                  <a:lnTo>
                    <a:pt x="1648927" y="167248"/>
                  </a:lnTo>
                  <a:lnTo>
                    <a:pt x="1649643" y="167639"/>
                  </a:lnTo>
                  <a:lnTo>
                    <a:pt x="1647620" y="172719"/>
                  </a:lnTo>
                  <a:lnTo>
                    <a:pt x="1644775" y="176529"/>
                  </a:lnTo>
                  <a:lnTo>
                    <a:pt x="1647091" y="176529"/>
                  </a:lnTo>
                  <a:lnTo>
                    <a:pt x="1646128" y="180339"/>
                  </a:lnTo>
                  <a:lnTo>
                    <a:pt x="1655346" y="180339"/>
                  </a:lnTo>
                  <a:lnTo>
                    <a:pt x="1658854" y="172719"/>
                  </a:lnTo>
                  <a:lnTo>
                    <a:pt x="1658550" y="165100"/>
                  </a:lnTo>
                  <a:lnTo>
                    <a:pt x="1663999" y="158750"/>
                  </a:lnTo>
                  <a:lnTo>
                    <a:pt x="1666359" y="153669"/>
                  </a:lnTo>
                  <a:lnTo>
                    <a:pt x="1663061" y="153669"/>
                  </a:lnTo>
                  <a:lnTo>
                    <a:pt x="1665101" y="149859"/>
                  </a:lnTo>
                  <a:lnTo>
                    <a:pt x="1658352" y="149859"/>
                  </a:lnTo>
                  <a:lnTo>
                    <a:pt x="1659661" y="144779"/>
                  </a:lnTo>
                  <a:lnTo>
                    <a:pt x="1658942" y="142239"/>
                  </a:lnTo>
                  <a:close/>
                </a:path>
                <a:path w="1703704" h="1165860">
                  <a:moveTo>
                    <a:pt x="1643846" y="177774"/>
                  </a:moveTo>
                  <a:close/>
                </a:path>
                <a:path w="1703704" h="1165860">
                  <a:moveTo>
                    <a:pt x="1644775" y="176529"/>
                  </a:moveTo>
                  <a:lnTo>
                    <a:pt x="1644244" y="176529"/>
                  </a:lnTo>
                  <a:lnTo>
                    <a:pt x="1643846" y="177774"/>
                  </a:lnTo>
                  <a:lnTo>
                    <a:pt x="1644775" y="176529"/>
                  </a:lnTo>
                  <a:close/>
                </a:path>
                <a:path w="1703704" h="1165860">
                  <a:moveTo>
                    <a:pt x="1644256" y="176493"/>
                  </a:moveTo>
                  <a:close/>
                </a:path>
                <a:path w="1703704" h="1165860">
                  <a:moveTo>
                    <a:pt x="1646750" y="168909"/>
                  </a:moveTo>
                  <a:lnTo>
                    <a:pt x="1643794" y="173989"/>
                  </a:lnTo>
                  <a:lnTo>
                    <a:pt x="1644256" y="176493"/>
                  </a:lnTo>
                  <a:lnTo>
                    <a:pt x="1646750" y="168909"/>
                  </a:lnTo>
                  <a:close/>
                </a:path>
                <a:path w="1703704" h="1165860">
                  <a:moveTo>
                    <a:pt x="68393" y="146050"/>
                  </a:moveTo>
                  <a:lnTo>
                    <a:pt x="69075" y="148589"/>
                  </a:lnTo>
                  <a:lnTo>
                    <a:pt x="72566" y="152400"/>
                  </a:lnTo>
                  <a:lnTo>
                    <a:pt x="76248" y="156209"/>
                  </a:lnTo>
                  <a:lnTo>
                    <a:pt x="79980" y="161289"/>
                  </a:lnTo>
                  <a:lnTo>
                    <a:pt x="79109" y="162559"/>
                  </a:lnTo>
                  <a:lnTo>
                    <a:pt x="77175" y="162559"/>
                  </a:lnTo>
                  <a:lnTo>
                    <a:pt x="78426" y="165100"/>
                  </a:lnTo>
                  <a:lnTo>
                    <a:pt x="81194" y="166369"/>
                  </a:lnTo>
                  <a:lnTo>
                    <a:pt x="83856" y="170179"/>
                  </a:lnTo>
                  <a:lnTo>
                    <a:pt x="84286" y="173989"/>
                  </a:lnTo>
                  <a:lnTo>
                    <a:pt x="85572" y="173989"/>
                  </a:lnTo>
                  <a:lnTo>
                    <a:pt x="85740" y="172719"/>
                  </a:lnTo>
                  <a:lnTo>
                    <a:pt x="85730" y="170179"/>
                  </a:lnTo>
                  <a:lnTo>
                    <a:pt x="89540" y="170179"/>
                  </a:lnTo>
                  <a:lnTo>
                    <a:pt x="88825" y="168909"/>
                  </a:lnTo>
                  <a:lnTo>
                    <a:pt x="90873" y="168909"/>
                  </a:lnTo>
                  <a:lnTo>
                    <a:pt x="87613" y="161289"/>
                  </a:lnTo>
                  <a:lnTo>
                    <a:pt x="84547" y="160019"/>
                  </a:lnTo>
                  <a:lnTo>
                    <a:pt x="80773" y="152400"/>
                  </a:lnTo>
                  <a:lnTo>
                    <a:pt x="73282" y="152400"/>
                  </a:lnTo>
                  <a:lnTo>
                    <a:pt x="72687" y="147319"/>
                  </a:lnTo>
                  <a:lnTo>
                    <a:pt x="70285" y="147319"/>
                  </a:lnTo>
                  <a:lnTo>
                    <a:pt x="68393" y="146050"/>
                  </a:lnTo>
                  <a:close/>
                </a:path>
                <a:path w="1703704" h="1165860">
                  <a:moveTo>
                    <a:pt x="1611801" y="167639"/>
                  </a:moveTo>
                  <a:lnTo>
                    <a:pt x="1602078" y="167639"/>
                  </a:lnTo>
                  <a:lnTo>
                    <a:pt x="1603660" y="173989"/>
                  </a:lnTo>
                  <a:lnTo>
                    <a:pt x="1605408" y="170179"/>
                  </a:lnTo>
                  <a:lnTo>
                    <a:pt x="1610150" y="170179"/>
                  </a:lnTo>
                  <a:lnTo>
                    <a:pt x="1611801" y="167639"/>
                  </a:lnTo>
                  <a:close/>
                </a:path>
                <a:path w="1703704" h="1165860">
                  <a:moveTo>
                    <a:pt x="1612182" y="170179"/>
                  </a:moveTo>
                  <a:lnTo>
                    <a:pt x="1610899" y="173989"/>
                  </a:lnTo>
                  <a:lnTo>
                    <a:pt x="1611231" y="173989"/>
                  </a:lnTo>
                  <a:lnTo>
                    <a:pt x="1612193" y="172436"/>
                  </a:lnTo>
                  <a:lnTo>
                    <a:pt x="1612182" y="170179"/>
                  </a:lnTo>
                  <a:close/>
                </a:path>
                <a:path w="1703704" h="1165860">
                  <a:moveTo>
                    <a:pt x="1612804" y="171450"/>
                  </a:moveTo>
                  <a:lnTo>
                    <a:pt x="1612193" y="172436"/>
                  </a:lnTo>
                  <a:lnTo>
                    <a:pt x="1612201" y="173989"/>
                  </a:lnTo>
                  <a:lnTo>
                    <a:pt x="1612804" y="171450"/>
                  </a:lnTo>
                  <a:close/>
                </a:path>
                <a:path w="1703704" h="1165860">
                  <a:moveTo>
                    <a:pt x="1659554" y="129539"/>
                  </a:moveTo>
                  <a:lnTo>
                    <a:pt x="1654802" y="129539"/>
                  </a:lnTo>
                  <a:lnTo>
                    <a:pt x="1653758" y="135889"/>
                  </a:lnTo>
                  <a:lnTo>
                    <a:pt x="1653548" y="140969"/>
                  </a:lnTo>
                  <a:lnTo>
                    <a:pt x="1651923" y="148589"/>
                  </a:lnTo>
                  <a:lnTo>
                    <a:pt x="1648357" y="148589"/>
                  </a:lnTo>
                  <a:lnTo>
                    <a:pt x="1647935" y="149859"/>
                  </a:lnTo>
                  <a:lnTo>
                    <a:pt x="1645037" y="149859"/>
                  </a:lnTo>
                  <a:lnTo>
                    <a:pt x="1640540" y="157479"/>
                  </a:lnTo>
                  <a:lnTo>
                    <a:pt x="1637005" y="167639"/>
                  </a:lnTo>
                  <a:lnTo>
                    <a:pt x="1636990" y="173989"/>
                  </a:lnTo>
                  <a:lnTo>
                    <a:pt x="1638810" y="168909"/>
                  </a:lnTo>
                  <a:lnTo>
                    <a:pt x="1642542" y="168909"/>
                  </a:lnTo>
                  <a:lnTo>
                    <a:pt x="1645487" y="162559"/>
                  </a:lnTo>
                  <a:lnTo>
                    <a:pt x="1655745" y="147319"/>
                  </a:lnTo>
                  <a:lnTo>
                    <a:pt x="1656481" y="139700"/>
                  </a:lnTo>
                  <a:lnTo>
                    <a:pt x="1659554" y="129539"/>
                  </a:lnTo>
                  <a:close/>
                </a:path>
                <a:path w="1703704" h="1165860">
                  <a:moveTo>
                    <a:pt x="148385" y="166369"/>
                  </a:moveTo>
                  <a:lnTo>
                    <a:pt x="146328" y="166369"/>
                  </a:lnTo>
                  <a:lnTo>
                    <a:pt x="147939" y="171450"/>
                  </a:lnTo>
                  <a:lnTo>
                    <a:pt x="149307" y="171450"/>
                  </a:lnTo>
                  <a:lnTo>
                    <a:pt x="148385" y="166369"/>
                  </a:lnTo>
                  <a:close/>
                </a:path>
                <a:path w="1703704" h="1165860">
                  <a:moveTo>
                    <a:pt x="1608620" y="170179"/>
                  </a:moveTo>
                  <a:lnTo>
                    <a:pt x="1605408" y="170179"/>
                  </a:lnTo>
                  <a:lnTo>
                    <a:pt x="1606983" y="171450"/>
                  </a:lnTo>
                  <a:lnTo>
                    <a:pt x="1608620" y="170179"/>
                  </a:lnTo>
                  <a:close/>
                </a:path>
                <a:path w="1703704" h="1165860">
                  <a:moveTo>
                    <a:pt x="90873" y="168909"/>
                  </a:moveTo>
                  <a:lnTo>
                    <a:pt x="88825" y="168909"/>
                  </a:lnTo>
                  <a:lnTo>
                    <a:pt x="91417" y="170179"/>
                  </a:lnTo>
                  <a:lnTo>
                    <a:pt x="90873" y="168909"/>
                  </a:lnTo>
                  <a:close/>
                </a:path>
                <a:path w="1703704" h="1165860">
                  <a:moveTo>
                    <a:pt x="1624438" y="167639"/>
                  </a:moveTo>
                  <a:lnTo>
                    <a:pt x="1620379" y="167639"/>
                  </a:lnTo>
                  <a:lnTo>
                    <a:pt x="1621095" y="170179"/>
                  </a:lnTo>
                  <a:lnTo>
                    <a:pt x="1624438" y="167639"/>
                  </a:lnTo>
                  <a:close/>
                </a:path>
                <a:path w="1703704" h="1165860">
                  <a:moveTo>
                    <a:pt x="1642542" y="168909"/>
                  </a:moveTo>
                  <a:lnTo>
                    <a:pt x="1640471" y="168909"/>
                  </a:lnTo>
                  <a:lnTo>
                    <a:pt x="1641953" y="170179"/>
                  </a:lnTo>
                  <a:lnTo>
                    <a:pt x="1642542" y="168909"/>
                  </a:lnTo>
                  <a:close/>
                </a:path>
                <a:path w="1703704" h="1165860">
                  <a:moveTo>
                    <a:pt x="1612201" y="166133"/>
                  </a:moveTo>
                  <a:lnTo>
                    <a:pt x="1611801" y="167639"/>
                  </a:lnTo>
                  <a:lnTo>
                    <a:pt x="1612709" y="167639"/>
                  </a:lnTo>
                  <a:lnTo>
                    <a:pt x="1612201" y="166133"/>
                  </a:lnTo>
                  <a:close/>
                </a:path>
                <a:path w="1703704" h="1165860">
                  <a:moveTo>
                    <a:pt x="1622562" y="166369"/>
                  </a:moveTo>
                  <a:lnTo>
                    <a:pt x="1620318" y="166369"/>
                  </a:lnTo>
                  <a:lnTo>
                    <a:pt x="1622171" y="167639"/>
                  </a:lnTo>
                  <a:lnTo>
                    <a:pt x="1622562" y="166369"/>
                  </a:lnTo>
                  <a:close/>
                </a:path>
                <a:path w="1703704" h="1165860">
                  <a:moveTo>
                    <a:pt x="1627646" y="160019"/>
                  </a:moveTo>
                  <a:lnTo>
                    <a:pt x="1624520" y="160019"/>
                  </a:lnTo>
                  <a:lnTo>
                    <a:pt x="1626279" y="162559"/>
                  </a:lnTo>
                  <a:lnTo>
                    <a:pt x="1624431" y="167639"/>
                  </a:lnTo>
                  <a:lnTo>
                    <a:pt x="1626109" y="166369"/>
                  </a:lnTo>
                  <a:lnTo>
                    <a:pt x="1627646" y="160019"/>
                  </a:lnTo>
                  <a:close/>
                </a:path>
                <a:path w="1703704" h="1165860">
                  <a:moveTo>
                    <a:pt x="1650986" y="158750"/>
                  </a:moveTo>
                  <a:lnTo>
                    <a:pt x="1647247" y="163829"/>
                  </a:lnTo>
                  <a:lnTo>
                    <a:pt x="1647322" y="166369"/>
                  </a:lnTo>
                  <a:lnTo>
                    <a:pt x="1648817" y="167188"/>
                  </a:lnTo>
                  <a:lnTo>
                    <a:pt x="1650986" y="158750"/>
                  </a:lnTo>
                  <a:close/>
                </a:path>
                <a:path w="1703704" h="1165860">
                  <a:moveTo>
                    <a:pt x="1614838" y="156209"/>
                  </a:moveTo>
                  <a:lnTo>
                    <a:pt x="1610996" y="162559"/>
                  </a:lnTo>
                  <a:lnTo>
                    <a:pt x="1612201" y="166133"/>
                  </a:lnTo>
                  <a:lnTo>
                    <a:pt x="1614838" y="156209"/>
                  </a:lnTo>
                  <a:close/>
                </a:path>
                <a:path w="1703704" h="1165860">
                  <a:moveTo>
                    <a:pt x="138982" y="149859"/>
                  </a:moveTo>
                  <a:lnTo>
                    <a:pt x="141307" y="153669"/>
                  </a:lnTo>
                  <a:lnTo>
                    <a:pt x="139653" y="160019"/>
                  </a:lnTo>
                  <a:lnTo>
                    <a:pt x="145088" y="160019"/>
                  </a:lnTo>
                  <a:lnTo>
                    <a:pt x="142527" y="152400"/>
                  </a:lnTo>
                  <a:lnTo>
                    <a:pt x="138982" y="149859"/>
                  </a:lnTo>
                  <a:close/>
                </a:path>
                <a:path w="1703704" h="1165860">
                  <a:moveTo>
                    <a:pt x="110504" y="156116"/>
                  </a:moveTo>
                  <a:lnTo>
                    <a:pt x="111217" y="157479"/>
                  </a:lnTo>
                  <a:lnTo>
                    <a:pt x="110504" y="156116"/>
                  </a:lnTo>
                  <a:close/>
                </a:path>
                <a:path w="1703704" h="1165860">
                  <a:moveTo>
                    <a:pt x="111513" y="154939"/>
                  </a:moveTo>
                  <a:lnTo>
                    <a:pt x="110603" y="154939"/>
                  </a:lnTo>
                  <a:lnTo>
                    <a:pt x="110553" y="156209"/>
                  </a:lnTo>
                  <a:lnTo>
                    <a:pt x="111217" y="157479"/>
                  </a:lnTo>
                  <a:lnTo>
                    <a:pt x="113368" y="157479"/>
                  </a:lnTo>
                  <a:lnTo>
                    <a:pt x="111938" y="155202"/>
                  </a:lnTo>
                  <a:lnTo>
                    <a:pt x="111513" y="154939"/>
                  </a:lnTo>
                  <a:close/>
                </a:path>
                <a:path w="1703704" h="1165860">
                  <a:moveTo>
                    <a:pt x="136551" y="153669"/>
                  </a:moveTo>
                  <a:lnTo>
                    <a:pt x="109224" y="153669"/>
                  </a:lnTo>
                  <a:lnTo>
                    <a:pt x="111513" y="154939"/>
                  </a:lnTo>
                  <a:lnTo>
                    <a:pt x="111938" y="155202"/>
                  </a:lnTo>
                  <a:lnTo>
                    <a:pt x="111773" y="154939"/>
                  </a:lnTo>
                  <a:lnTo>
                    <a:pt x="137171" y="154939"/>
                  </a:lnTo>
                  <a:lnTo>
                    <a:pt x="136551" y="153669"/>
                  </a:lnTo>
                  <a:close/>
                </a:path>
                <a:path w="1703704" h="1165860">
                  <a:moveTo>
                    <a:pt x="1667539" y="151129"/>
                  </a:moveTo>
                  <a:lnTo>
                    <a:pt x="1663061" y="153669"/>
                  </a:lnTo>
                  <a:lnTo>
                    <a:pt x="1666359" y="153669"/>
                  </a:lnTo>
                  <a:lnTo>
                    <a:pt x="1667539" y="151129"/>
                  </a:lnTo>
                  <a:close/>
                </a:path>
                <a:path w="1703704" h="1165860">
                  <a:moveTo>
                    <a:pt x="1615041" y="147319"/>
                  </a:moveTo>
                  <a:lnTo>
                    <a:pt x="1616345" y="152400"/>
                  </a:lnTo>
                  <a:lnTo>
                    <a:pt x="1617808" y="149859"/>
                  </a:lnTo>
                  <a:lnTo>
                    <a:pt x="1619072" y="149859"/>
                  </a:lnTo>
                  <a:lnTo>
                    <a:pt x="1620443" y="148589"/>
                  </a:lnTo>
                  <a:lnTo>
                    <a:pt x="1620923" y="148589"/>
                  </a:lnTo>
                  <a:lnTo>
                    <a:pt x="1615041" y="147319"/>
                  </a:lnTo>
                  <a:close/>
                </a:path>
                <a:path w="1703704" h="1165860">
                  <a:moveTo>
                    <a:pt x="73374" y="142239"/>
                  </a:moveTo>
                  <a:lnTo>
                    <a:pt x="70747" y="142239"/>
                  </a:lnTo>
                  <a:lnTo>
                    <a:pt x="72468" y="143509"/>
                  </a:lnTo>
                  <a:lnTo>
                    <a:pt x="74435" y="146050"/>
                  </a:lnTo>
                  <a:lnTo>
                    <a:pt x="74032" y="147319"/>
                  </a:lnTo>
                  <a:lnTo>
                    <a:pt x="73686" y="147319"/>
                  </a:lnTo>
                  <a:lnTo>
                    <a:pt x="74819" y="148589"/>
                  </a:lnTo>
                  <a:lnTo>
                    <a:pt x="79047" y="149859"/>
                  </a:lnTo>
                  <a:lnTo>
                    <a:pt x="73374" y="142239"/>
                  </a:lnTo>
                  <a:close/>
                </a:path>
                <a:path w="1703704" h="1165860">
                  <a:moveTo>
                    <a:pt x="1632746" y="132079"/>
                  </a:moveTo>
                  <a:lnTo>
                    <a:pt x="1628691" y="137159"/>
                  </a:lnTo>
                  <a:lnTo>
                    <a:pt x="1628048" y="143509"/>
                  </a:lnTo>
                  <a:lnTo>
                    <a:pt x="1623542" y="143509"/>
                  </a:lnTo>
                  <a:lnTo>
                    <a:pt x="1626288" y="146050"/>
                  </a:lnTo>
                  <a:lnTo>
                    <a:pt x="1625194" y="147319"/>
                  </a:lnTo>
                  <a:lnTo>
                    <a:pt x="1624152" y="149859"/>
                  </a:lnTo>
                  <a:lnTo>
                    <a:pt x="1628690" y="149859"/>
                  </a:lnTo>
                  <a:lnTo>
                    <a:pt x="1630381" y="140969"/>
                  </a:lnTo>
                  <a:lnTo>
                    <a:pt x="1632220" y="139700"/>
                  </a:lnTo>
                  <a:lnTo>
                    <a:pt x="1636215" y="139700"/>
                  </a:lnTo>
                  <a:lnTo>
                    <a:pt x="1638331" y="137159"/>
                  </a:lnTo>
                  <a:lnTo>
                    <a:pt x="1632746" y="132079"/>
                  </a:lnTo>
                  <a:close/>
                </a:path>
                <a:path w="1703704" h="1165860">
                  <a:moveTo>
                    <a:pt x="1665057" y="135889"/>
                  </a:moveTo>
                  <a:lnTo>
                    <a:pt x="1662480" y="140969"/>
                  </a:lnTo>
                  <a:lnTo>
                    <a:pt x="1663012" y="143509"/>
                  </a:lnTo>
                  <a:lnTo>
                    <a:pt x="1663898" y="144779"/>
                  </a:lnTo>
                  <a:lnTo>
                    <a:pt x="1662380" y="149859"/>
                  </a:lnTo>
                  <a:lnTo>
                    <a:pt x="1665101" y="149859"/>
                  </a:lnTo>
                  <a:lnTo>
                    <a:pt x="1666030" y="148125"/>
                  </a:lnTo>
                  <a:lnTo>
                    <a:pt x="1668151" y="142239"/>
                  </a:lnTo>
                  <a:lnTo>
                    <a:pt x="1664681" y="142239"/>
                  </a:lnTo>
                  <a:lnTo>
                    <a:pt x="1663529" y="140969"/>
                  </a:lnTo>
                  <a:lnTo>
                    <a:pt x="1665804" y="137159"/>
                  </a:lnTo>
                  <a:lnTo>
                    <a:pt x="1665057" y="135889"/>
                  </a:lnTo>
                  <a:close/>
                </a:path>
                <a:path w="1703704" h="1165860">
                  <a:moveTo>
                    <a:pt x="74979" y="142239"/>
                  </a:moveTo>
                  <a:lnTo>
                    <a:pt x="77954" y="147319"/>
                  </a:lnTo>
                  <a:lnTo>
                    <a:pt x="79719" y="148589"/>
                  </a:lnTo>
                  <a:lnTo>
                    <a:pt x="80949" y="147319"/>
                  </a:lnTo>
                  <a:lnTo>
                    <a:pt x="137665" y="147319"/>
                  </a:lnTo>
                  <a:lnTo>
                    <a:pt x="135819" y="144779"/>
                  </a:lnTo>
                  <a:lnTo>
                    <a:pt x="80992" y="144779"/>
                  </a:lnTo>
                  <a:lnTo>
                    <a:pt x="74979" y="142239"/>
                  </a:lnTo>
                  <a:close/>
                </a:path>
                <a:path w="1703704" h="1165860">
                  <a:moveTo>
                    <a:pt x="1650044" y="143509"/>
                  </a:moveTo>
                  <a:lnTo>
                    <a:pt x="1648072" y="144779"/>
                  </a:lnTo>
                  <a:lnTo>
                    <a:pt x="1647968" y="148589"/>
                  </a:lnTo>
                  <a:lnTo>
                    <a:pt x="1648357" y="148589"/>
                  </a:lnTo>
                  <a:lnTo>
                    <a:pt x="1650044" y="143509"/>
                  </a:lnTo>
                  <a:close/>
                </a:path>
                <a:path w="1703704" h="1165860">
                  <a:moveTo>
                    <a:pt x="1667141" y="146050"/>
                  </a:moveTo>
                  <a:lnTo>
                    <a:pt x="1666030" y="148125"/>
                  </a:lnTo>
                  <a:lnTo>
                    <a:pt x="1665862" y="148589"/>
                  </a:lnTo>
                  <a:lnTo>
                    <a:pt x="1667141" y="146050"/>
                  </a:lnTo>
                  <a:close/>
                </a:path>
                <a:path w="1703704" h="1165860">
                  <a:moveTo>
                    <a:pt x="72241" y="143509"/>
                  </a:moveTo>
                  <a:lnTo>
                    <a:pt x="70285" y="147319"/>
                  </a:lnTo>
                  <a:lnTo>
                    <a:pt x="72687" y="147319"/>
                  </a:lnTo>
                  <a:lnTo>
                    <a:pt x="72241" y="143509"/>
                  </a:lnTo>
                  <a:close/>
                </a:path>
                <a:path w="1703704" h="1165860">
                  <a:moveTo>
                    <a:pt x="1647846" y="134619"/>
                  </a:moveTo>
                  <a:lnTo>
                    <a:pt x="1647527" y="140969"/>
                  </a:lnTo>
                  <a:lnTo>
                    <a:pt x="1644128" y="147319"/>
                  </a:lnTo>
                  <a:lnTo>
                    <a:pt x="1647936" y="144867"/>
                  </a:lnTo>
                  <a:lnTo>
                    <a:pt x="1647846" y="134619"/>
                  </a:lnTo>
                  <a:close/>
                </a:path>
                <a:path w="1703704" h="1165860">
                  <a:moveTo>
                    <a:pt x="74478" y="137201"/>
                  </a:moveTo>
                  <a:lnTo>
                    <a:pt x="80992" y="144779"/>
                  </a:lnTo>
                  <a:lnTo>
                    <a:pt x="135819" y="144779"/>
                  </a:lnTo>
                  <a:lnTo>
                    <a:pt x="132126" y="139700"/>
                  </a:lnTo>
                  <a:lnTo>
                    <a:pt x="80398" y="139700"/>
                  </a:lnTo>
                  <a:lnTo>
                    <a:pt x="74478" y="137201"/>
                  </a:lnTo>
                  <a:close/>
                </a:path>
                <a:path w="1703704" h="1165860">
                  <a:moveTo>
                    <a:pt x="72835" y="132079"/>
                  </a:moveTo>
                  <a:lnTo>
                    <a:pt x="70319" y="135889"/>
                  </a:lnTo>
                  <a:lnTo>
                    <a:pt x="66385" y="135889"/>
                  </a:lnTo>
                  <a:lnTo>
                    <a:pt x="69028" y="140969"/>
                  </a:lnTo>
                  <a:lnTo>
                    <a:pt x="69353" y="143509"/>
                  </a:lnTo>
                  <a:lnTo>
                    <a:pt x="70747" y="142239"/>
                  </a:lnTo>
                  <a:lnTo>
                    <a:pt x="73374" y="142239"/>
                  </a:lnTo>
                  <a:lnTo>
                    <a:pt x="72429" y="140969"/>
                  </a:lnTo>
                  <a:lnTo>
                    <a:pt x="70766" y="138429"/>
                  </a:lnTo>
                  <a:lnTo>
                    <a:pt x="74872" y="138429"/>
                  </a:lnTo>
                  <a:lnTo>
                    <a:pt x="74514" y="137313"/>
                  </a:lnTo>
                  <a:lnTo>
                    <a:pt x="74465" y="137159"/>
                  </a:lnTo>
                  <a:lnTo>
                    <a:pt x="74058" y="135889"/>
                  </a:lnTo>
                  <a:lnTo>
                    <a:pt x="66742" y="135889"/>
                  </a:lnTo>
                  <a:lnTo>
                    <a:pt x="66624" y="135597"/>
                  </a:lnTo>
                  <a:lnTo>
                    <a:pt x="73964" y="135597"/>
                  </a:lnTo>
                  <a:lnTo>
                    <a:pt x="72835" y="132079"/>
                  </a:lnTo>
                  <a:close/>
                </a:path>
                <a:path w="1703704" h="1165860">
                  <a:moveTo>
                    <a:pt x="1670552" y="140969"/>
                  </a:moveTo>
                  <a:lnTo>
                    <a:pt x="1669568" y="140969"/>
                  </a:lnTo>
                  <a:lnTo>
                    <a:pt x="1668790" y="143509"/>
                  </a:lnTo>
                  <a:lnTo>
                    <a:pt x="1669355" y="143509"/>
                  </a:lnTo>
                  <a:lnTo>
                    <a:pt x="1670552" y="140969"/>
                  </a:lnTo>
                  <a:close/>
                </a:path>
                <a:path w="1703704" h="1165860">
                  <a:moveTo>
                    <a:pt x="1636215" y="139700"/>
                  </a:moveTo>
                  <a:lnTo>
                    <a:pt x="1632220" y="139700"/>
                  </a:lnTo>
                  <a:lnTo>
                    <a:pt x="1633281" y="142239"/>
                  </a:lnTo>
                  <a:lnTo>
                    <a:pt x="1635158" y="140969"/>
                  </a:lnTo>
                  <a:lnTo>
                    <a:pt x="1636215" y="139700"/>
                  </a:lnTo>
                  <a:close/>
                </a:path>
                <a:path w="1703704" h="1165860">
                  <a:moveTo>
                    <a:pt x="1673838" y="129539"/>
                  </a:moveTo>
                  <a:lnTo>
                    <a:pt x="1664362" y="129539"/>
                  </a:lnTo>
                  <a:lnTo>
                    <a:pt x="1665787" y="132079"/>
                  </a:lnTo>
                  <a:lnTo>
                    <a:pt x="1669040" y="132079"/>
                  </a:lnTo>
                  <a:lnTo>
                    <a:pt x="1666124" y="135889"/>
                  </a:lnTo>
                  <a:lnTo>
                    <a:pt x="1668183" y="140969"/>
                  </a:lnTo>
                  <a:lnTo>
                    <a:pt x="1664681" y="142239"/>
                  </a:lnTo>
                  <a:lnTo>
                    <a:pt x="1668151" y="142239"/>
                  </a:lnTo>
                  <a:lnTo>
                    <a:pt x="1668609" y="140969"/>
                  </a:lnTo>
                  <a:lnTo>
                    <a:pt x="1670552" y="140969"/>
                  </a:lnTo>
                  <a:lnTo>
                    <a:pt x="1671748" y="138429"/>
                  </a:lnTo>
                  <a:lnTo>
                    <a:pt x="1672837" y="133350"/>
                  </a:lnTo>
                  <a:lnTo>
                    <a:pt x="1673838" y="129539"/>
                  </a:lnTo>
                  <a:close/>
                </a:path>
                <a:path w="1703704" h="1165860">
                  <a:moveTo>
                    <a:pt x="74872" y="138429"/>
                  </a:moveTo>
                  <a:lnTo>
                    <a:pt x="70766" y="138429"/>
                  </a:lnTo>
                  <a:lnTo>
                    <a:pt x="74833" y="140969"/>
                  </a:lnTo>
                  <a:lnTo>
                    <a:pt x="74872" y="138429"/>
                  </a:lnTo>
                  <a:close/>
                </a:path>
                <a:path w="1703704" h="1165860">
                  <a:moveTo>
                    <a:pt x="127103" y="133350"/>
                  </a:moveTo>
                  <a:lnTo>
                    <a:pt x="77022" y="133350"/>
                  </a:lnTo>
                  <a:lnTo>
                    <a:pt x="80398" y="139700"/>
                  </a:lnTo>
                  <a:lnTo>
                    <a:pt x="128240" y="139700"/>
                  </a:lnTo>
                  <a:lnTo>
                    <a:pt x="127294" y="134619"/>
                  </a:lnTo>
                  <a:lnTo>
                    <a:pt x="127103" y="133350"/>
                  </a:lnTo>
                  <a:close/>
                </a:path>
                <a:path w="1703704" h="1165860">
                  <a:moveTo>
                    <a:pt x="126912" y="128269"/>
                  </a:moveTo>
                  <a:lnTo>
                    <a:pt x="129287" y="133350"/>
                  </a:lnTo>
                  <a:lnTo>
                    <a:pt x="129592" y="135597"/>
                  </a:lnTo>
                  <a:lnTo>
                    <a:pt x="129709" y="137313"/>
                  </a:lnTo>
                  <a:lnTo>
                    <a:pt x="128240" y="139700"/>
                  </a:lnTo>
                  <a:lnTo>
                    <a:pt x="132126" y="139700"/>
                  </a:lnTo>
                  <a:lnTo>
                    <a:pt x="131700" y="134619"/>
                  </a:lnTo>
                  <a:lnTo>
                    <a:pt x="126912" y="128269"/>
                  </a:lnTo>
                  <a:close/>
                </a:path>
                <a:path w="1703704" h="1165860">
                  <a:moveTo>
                    <a:pt x="74381" y="137159"/>
                  </a:moveTo>
                  <a:lnTo>
                    <a:pt x="74514" y="137313"/>
                  </a:lnTo>
                  <a:lnTo>
                    <a:pt x="74381" y="137159"/>
                  </a:lnTo>
                  <a:close/>
                </a:path>
                <a:path w="1703704" h="1165860">
                  <a:moveTo>
                    <a:pt x="74465" y="137159"/>
                  </a:moveTo>
                  <a:close/>
                </a:path>
                <a:path w="1703704" h="1165860">
                  <a:moveTo>
                    <a:pt x="66704" y="113029"/>
                  </a:moveTo>
                  <a:lnTo>
                    <a:pt x="70678" y="121919"/>
                  </a:lnTo>
                  <a:lnTo>
                    <a:pt x="74879" y="124459"/>
                  </a:lnTo>
                  <a:lnTo>
                    <a:pt x="71225" y="127000"/>
                  </a:lnTo>
                  <a:lnTo>
                    <a:pt x="74914" y="137159"/>
                  </a:lnTo>
                  <a:lnTo>
                    <a:pt x="77022" y="133350"/>
                  </a:lnTo>
                  <a:lnTo>
                    <a:pt x="127103" y="133350"/>
                  </a:lnTo>
                  <a:lnTo>
                    <a:pt x="126530" y="129539"/>
                  </a:lnTo>
                  <a:lnTo>
                    <a:pt x="122086" y="128269"/>
                  </a:lnTo>
                  <a:lnTo>
                    <a:pt x="98124" y="128269"/>
                  </a:lnTo>
                  <a:lnTo>
                    <a:pt x="93577" y="121919"/>
                  </a:lnTo>
                  <a:lnTo>
                    <a:pt x="88422" y="121919"/>
                  </a:lnTo>
                  <a:lnTo>
                    <a:pt x="84717" y="119379"/>
                  </a:lnTo>
                  <a:lnTo>
                    <a:pt x="83498" y="116839"/>
                  </a:lnTo>
                  <a:lnTo>
                    <a:pt x="72866" y="116839"/>
                  </a:lnTo>
                  <a:lnTo>
                    <a:pt x="70920" y="115569"/>
                  </a:lnTo>
                  <a:lnTo>
                    <a:pt x="68714" y="114300"/>
                  </a:lnTo>
                  <a:lnTo>
                    <a:pt x="66704" y="113029"/>
                  </a:lnTo>
                  <a:close/>
                </a:path>
                <a:path w="1703704" h="1165860">
                  <a:moveTo>
                    <a:pt x="1660737" y="127000"/>
                  </a:moveTo>
                  <a:lnTo>
                    <a:pt x="1654314" y="127000"/>
                  </a:lnTo>
                  <a:lnTo>
                    <a:pt x="1650733" y="137159"/>
                  </a:lnTo>
                  <a:lnTo>
                    <a:pt x="1654802" y="129539"/>
                  </a:lnTo>
                  <a:lnTo>
                    <a:pt x="1659554" y="129539"/>
                  </a:lnTo>
                  <a:lnTo>
                    <a:pt x="1660737" y="127000"/>
                  </a:lnTo>
                  <a:close/>
                </a:path>
                <a:path w="1703704" h="1165860">
                  <a:moveTo>
                    <a:pt x="45119" y="90169"/>
                  </a:moveTo>
                  <a:lnTo>
                    <a:pt x="42693" y="90169"/>
                  </a:lnTo>
                  <a:lnTo>
                    <a:pt x="42755" y="92007"/>
                  </a:lnTo>
                  <a:lnTo>
                    <a:pt x="46875" y="102869"/>
                  </a:lnTo>
                  <a:lnTo>
                    <a:pt x="50195" y="104139"/>
                  </a:lnTo>
                  <a:lnTo>
                    <a:pt x="49523" y="110489"/>
                  </a:lnTo>
                  <a:lnTo>
                    <a:pt x="52424" y="118109"/>
                  </a:lnTo>
                  <a:lnTo>
                    <a:pt x="57834" y="127000"/>
                  </a:lnTo>
                  <a:lnTo>
                    <a:pt x="64688" y="135889"/>
                  </a:lnTo>
                  <a:lnTo>
                    <a:pt x="66385" y="135889"/>
                  </a:lnTo>
                  <a:lnTo>
                    <a:pt x="66624" y="135597"/>
                  </a:lnTo>
                  <a:lnTo>
                    <a:pt x="65205" y="132079"/>
                  </a:lnTo>
                  <a:lnTo>
                    <a:pt x="68924" y="132079"/>
                  </a:lnTo>
                  <a:lnTo>
                    <a:pt x="67063" y="127000"/>
                  </a:lnTo>
                  <a:lnTo>
                    <a:pt x="66890" y="126901"/>
                  </a:lnTo>
                  <a:lnTo>
                    <a:pt x="60378" y="123189"/>
                  </a:lnTo>
                  <a:lnTo>
                    <a:pt x="62438" y="120650"/>
                  </a:lnTo>
                  <a:lnTo>
                    <a:pt x="64498" y="120650"/>
                  </a:lnTo>
                  <a:lnTo>
                    <a:pt x="63513" y="118109"/>
                  </a:lnTo>
                  <a:lnTo>
                    <a:pt x="59241" y="113029"/>
                  </a:lnTo>
                  <a:lnTo>
                    <a:pt x="57708" y="106679"/>
                  </a:lnTo>
                  <a:lnTo>
                    <a:pt x="56578" y="104139"/>
                  </a:lnTo>
                  <a:lnTo>
                    <a:pt x="51122" y="104139"/>
                  </a:lnTo>
                  <a:lnTo>
                    <a:pt x="49725" y="100329"/>
                  </a:lnTo>
                  <a:lnTo>
                    <a:pt x="46875" y="100329"/>
                  </a:lnTo>
                  <a:lnTo>
                    <a:pt x="44289" y="95250"/>
                  </a:lnTo>
                  <a:lnTo>
                    <a:pt x="46230" y="95250"/>
                  </a:lnTo>
                  <a:lnTo>
                    <a:pt x="45119" y="90169"/>
                  </a:lnTo>
                  <a:close/>
                </a:path>
                <a:path w="1703704" h="1165860">
                  <a:moveTo>
                    <a:pt x="68924" y="132079"/>
                  </a:moveTo>
                  <a:lnTo>
                    <a:pt x="65205" y="132079"/>
                  </a:lnTo>
                  <a:lnTo>
                    <a:pt x="67424" y="134619"/>
                  </a:lnTo>
                  <a:lnTo>
                    <a:pt x="66624" y="135597"/>
                  </a:lnTo>
                  <a:lnTo>
                    <a:pt x="66742" y="135889"/>
                  </a:lnTo>
                  <a:lnTo>
                    <a:pt x="70319" y="135889"/>
                  </a:lnTo>
                  <a:lnTo>
                    <a:pt x="68924" y="132079"/>
                  </a:lnTo>
                  <a:close/>
                </a:path>
                <a:path w="1703704" h="1165860">
                  <a:moveTo>
                    <a:pt x="1638076" y="121919"/>
                  </a:moveTo>
                  <a:lnTo>
                    <a:pt x="1636687" y="124459"/>
                  </a:lnTo>
                  <a:lnTo>
                    <a:pt x="1635185" y="128269"/>
                  </a:lnTo>
                  <a:lnTo>
                    <a:pt x="1633884" y="128269"/>
                  </a:lnTo>
                  <a:lnTo>
                    <a:pt x="1636455" y="134619"/>
                  </a:lnTo>
                  <a:lnTo>
                    <a:pt x="1639675" y="128269"/>
                  </a:lnTo>
                  <a:lnTo>
                    <a:pt x="1638827" y="125729"/>
                  </a:lnTo>
                  <a:lnTo>
                    <a:pt x="1638926" y="123189"/>
                  </a:lnTo>
                  <a:lnTo>
                    <a:pt x="1638076" y="121919"/>
                  </a:lnTo>
                  <a:close/>
                </a:path>
                <a:path w="1703704" h="1165860">
                  <a:moveTo>
                    <a:pt x="1633194" y="124459"/>
                  </a:moveTo>
                  <a:lnTo>
                    <a:pt x="1630475" y="124459"/>
                  </a:lnTo>
                  <a:lnTo>
                    <a:pt x="1631152" y="125729"/>
                  </a:lnTo>
                  <a:lnTo>
                    <a:pt x="1630815" y="133350"/>
                  </a:lnTo>
                  <a:lnTo>
                    <a:pt x="1633884" y="128269"/>
                  </a:lnTo>
                  <a:lnTo>
                    <a:pt x="1634401" y="127000"/>
                  </a:lnTo>
                  <a:lnTo>
                    <a:pt x="1632919" y="127000"/>
                  </a:lnTo>
                  <a:lnTo>
                    <a:pt x="1633194" y="124459"/>
                  </a:lnTo>
                  <a:close/>
                </a:path>
                <a:path w="1703704" h="1165860">
                  <a:moveTo>
                    <a:pt x="1667366" y="125729"/>
                  </a:moveTo>
                  <a:lnTo>
                    <a:pt x="1664519" y="128269"/>
                  </a:lnTo>
                  <a:lnTo>
                    <a:pt x="1662564" y="133350"/>
                  </a:lnTo>
                  <a:lnTo>
                    <a:pt x="1664261" y="133350"/>
                  </a:lnTo>
                  <a:lnTo>
                    <a:pt x="1663661" y="132079"/>
                  </a:lnTo>
                  <a:lnTo>
                    <a:pt x="1663335" y="132079"/>
                  </a:lnTo>
                  <a:lnTo>
                    <a:pt x="1664362" y="129539"/>
                  </a:lnTo>
                  <a:lnTo>
                    <a:pt x="1673838" y="129539"/>
                  </a:lnTo>
                  <a:lnTo>
                    <a:pt x="1674172" y="128269"/>
                  </a:lnTo>
                  <a:lnTo>
                    <a:pt x="1668348" y="128269"/>
                  </a:lnTo>
                  <a:lnTo>
                    <a:pt x="1667366" y="125729"/>
                  </a:lnTo>
                  <a:close/>
                </a:path>
                <a:path w="1703704" h="1165860">
                  <a:moveTo>
                    <a:pt x="1665787" y="132079"/>
                  </a:moveTo>
                  <a:lnTo>
                    <a:pt x="1665419" y="132079"/>
                  </a:lnTo>
                  <a:lnTo>
                    <a:pt x="1666499" y="133350"/>
                  </a:lnTo>
                  <a:lnTo>
                    <a:pt x="1665787" y="132079"/>
                  </a:lnTo>
                  <a:close/>
                </a:path>
                <a:path w="1703704" h="1165860">
                  <a:moveTo>
                    <a:pt x="1632656" y="116839"/>
                  </a:moveTo>
                  <a:lnTo>
                    <a:pt x="1629806" y="124459"/>
                  </a:lnTo>
                  <a:lnTo>
                    <a:pt x="1626108" y="125729"/>
                  </a:lnTo>
                  <a:lnTo>
                    <a:pt x="1628162" y="129539"/>
                  </a:lnTo>
                  <a:lnTo>
                    <a:pt x="1630475" y="124459"/>
                  </a:lnTo>
                  <a:lnTo>
                    <a:pt x="1633194" y="124459"/>
                  </a:lnTo>
                  <a:lnTo>
                    <a:pt x="1633881" y="118109"/>
                  </a:lnTo>
                  <a:lnTo>
                    <a:pt x="1632656" y="116839"/>
                  </a:lnTo>
                  <a:close/>
                </a:path>
                <a:path w="1703704" h="1165860">
                  <a:moveTo>
                    <a:pt x="1661885" y="111759"/>
                  </a:moveTo>
                  <a:lnTo>
                    <a:pt x="1658978" y="114975"/>
                  </a:lnTo>
                  <a:lnTo>
                    <a:pt x="1657943" y="121919"/>
                  </a:lnTo>
                  <a:lnTo>
                    <a:pt x="1653018" y="124459"/>
                  </a:lnTo>
                  <a:lnTo>
                    <a:pt x="1650984" y="129539"/>
                  </a:lnTo>
                  <a:lnTo>
                    <a:pt x="1654314" y="127000"/>
                  </a:lnTo>
                  <a:lnTo>
                    <a:pt x="1660737" y="127000"/>
                  </a:lnTo>
                  <a:lnTo>
                    <a:pt x="1663696" y="120650"/>
                  </a:lnTo>
                  <a:lnTo>
                    <a:pt x="1660519" y="120650"/>
                  </a:lnTo>
                  <a:lnTo>
                    <a:pt x="1661885" y="111759"/>
                  </a:lnTo>
                  <a:close/>
                </a:path>
                <a:path w="1703704" h="1165860">
                  <a:moveTo>
                    <a:pt x="104576" y="93979"/>
                  </a:moveTo>
                  <a:lnTo>
                    <a:pt x="86363" y="93979"/>
                  </a:lnTo>
                  <a:lnTo>
                    <a:pt x="89041" y="102869"/>
                  </a:lnTo>
                  <a:lnTo>
                    <a:pt x="95399" y="118109"/>
                  </a:lnTo>
                  <a:lnTo>
                    <a:pt x="98124" y="128269"/>
                  </a:lnTo>
                  <a:lnTo>
                    <a:pt x="122086" y="128269"/>
                  </a:lnTo>
                  <a:lnTo>
                    <a:pt x="126710" y="127000"/>
                  </a:lnTo>
                  <a:lnTo>
                    <a:pt x="120274" y="120650"/>
                  </a:lnTo>
                  <a:lnTo>
                    <a:pt x="118285" y="111759"/>
                  </a:lnTo>
                  <a:lnTo>
                    <a:pt x="115848" y="110489"/>
                  </a:lnTo>
                  <a:lnTo>
                    <a:pt x="113485" y="109219"/>
                  </a:lnTo>
                  <a:lnTo>
                    <a:pt x="110416" y="102869"/>
                  </a:lnTo>
                  <a:lnTo>
                    <a:pt x="105766" y="102869"/>
                  </a:lnTo>
                  <a:lnTo>
                    <a:pt x="103223" y="101600"/>
                  </a:lnTo>
                  <a:lnTo>
                    <a:pt x="104576" y="93979"/>
                  </a:lnTo>
                  <a:close/>
                </a:path>
                <a:path w="1703704" h="1165860">
                  <a:moveTo>
                    <a:pt x="1676044" y="107950"/>
                  </a:moveTo>
                  <a:lnTo>
                    <a:pt x="1673804" y="114369"/>
                  </a:lnTo>
                  <a:lnTo>
                    <a:pt x="1672656" y="119379"/>
                  </a:lnTo>
                  <a:lnTo>
                    <a:pt x="1671365" y="124459"/>
                  </a:lnTo>
                  <a:lnTo>
                    <a:pt x="1669413" y="124459"/>
                  </a:lnTo>
                  <a:lnTo>
                    <a:pt x="1668348" y="128269"/>
                  </a:lnTo>
                  <a:lnTo>
                    <a:pt x="1674172" y="128269"/>
                  </a:lnTo>
                  <a:lnTo>
                    <a:pt x="1677306" y="120650"/>
                  </a:lnTo>
                  <a:lnTo>
                    <a:pt x="1672965" y="120650"/>
                  </a:lnTo>
                  <a:lnTo>
                    <a:pt x="1677050" y="111759"/>
                  </a:lnTo>
                  <a:lnTo>
                    <a:pt x="1676044" y="107950"/>
                  </a:lnTo>
                  <a:close/>
                </a:path>
                <a:path w="1703704" h="1165860">
                  <a:moveTo>
                    <a:pt x="66931" y="126924"/>
                  </a:moveTo>
                  <a:lnTo>
                    <a:pt x="67063" y="127000"/>
                  </a:lnTo>
                  <a:lnTo>
                    <a:pt x="66931" y="126924"/>
                  </a:lnTo>
                  <a:close/>
                </a:path>
                <a:path w="1703704" h="1165860">
                  <a:moveTo>
                    <a:pt x="1637333" y="118109"/>
                  </a:moveTo>
                  <a:lnTo>
                    <a:pt x="1632919" y="127000"/>
                  </a:lnTo>
                  <a:lnTo>
                    <a:pt x="1634401" y="127000"/>
                  </a:lnTo>
                  <a:lnTo>
                    <a:pt x="1635431" y="124425"/>
                  </a:lnTo>
                  <a:lnTo>
                    <a:pt x="1638275" y="119379"/>
                  </a:lnTo>
                  <a:lnTo>
                    <a:pt x="1637333" y="118109"/>
                  </a:lnTo>
                  <a:close/>
                </a:path>
                <a:path w="1703704" h="1165860">
                  <a:moveTo>
                    <a:pt x="64498" y="120650"/>
                  </a:moveTo>
                  <a:lnTo>
                    <a:pt x="62438" y="120650"/>
                  </a:lnTo>
                  <a:lnTo>
                    <a:pt x="66890" y="126901"/>
                  </a:lnTo>
                  <a:lnTo>
                    <a:pt x="64498" y="120650"/>
                  </a:lnTo>
                  <a:close/>
                </a:path>
                <a:path w="1703704" h="1165860">
                  <a:moveTo>
                    <a:pt x="1669391" y="124425"/>
                  </a:moveTo>
                  <a:close/>
                </a:path>
                <a:path w="1703704" h="1165860">
                  <a:moveTo>
                    <a:pt x="1670612" y="119379"/>
                  </a:moveTo>
                  <a:lnTo>
                    <a:pt x="1668606" y="123189"/>
                  </a:lnTo>
                  <a:lnTo>
                    <a:pt x="1669391" y="124425"/>
                  </a:lnTo>
                  <a:lnTo>
                    <a:pt x="1670612" y="119379"/>
                  </a:lnTo>
                  <a:close/>
                </a:path>
                <a:path w="1703704" h="1165860">
                  <a:moveTo>
                    <a:pt x="90859" y="120650"/>
                  </a:moveTo>
                  <a:lnTo>
                    <a:pt x="88422" y="121919"/>
                  </a:lnTo>
                  <a:lnTo>
                    <a:pt x="93577" y="121919"/>
                  </a:lnTo>
                  <a:lnTo>
                    <a:pt x="90859" y="120650"/>
                  </a:lnTo>
                  <a:close/>
                </a:path>
                <a:path w="1703704" h="1165860">
                  <a:moveTo>
                    <a:pt x="1670006" y="111759"/>
                  </a:moveTo>
                  <a:lnTo>
                    <a:pt x="1665984" y="111759"/>
                  </a:lnTo>
                  <a:lnTo>
                    <a:pt x="1665076" y="115569"/>
                  </a:lnTo>
                  <a:lnTo>
                    <a:pt x="1660519" y="120650"/>
                  </a:lnTo>
                  <a:lnTo>
                    <a:pt x="1663696" y="120650"/>
                  </a:lnTo>
                  <a:lnTo>
                    <a:pt x="1664288" y="119379"/>
                  </a:lnTo>
                  <a:lnTo>
                    <a:pt x="1670006" y="111759"/>
                  </a:lnTo>
                  <a:close/>
                </a:path>
                <a:path w="1703704" h="1165860">
                  <a:moveTo>
                    <a:pt x="88646" y="109219"/>
                  </a:moveTo>
                  <a:lnTo>
                    <a:pt x="84114" y="109219"/>
                  </a:lnTo>
                  <a:lnTo>
                    <a:pt x="85721" y="114975"/>
                  </a:lnTo>
                  <a:lnTo>
                    <a:pt x="85788" y="116839"/>
                  </a:lnTo>
                  <a:lnTo>
                    <a:pt x="85590" y="119379"/>
                  </a:lnTo>
                  <a:lnTo>
                    <a:pt x="92802" y="115569"/>
                  </a:lnTo>
                  <a:lnTo>
                    <a:pt x="88646" y="109219"/>
                  </a:lnTo>
                  <a:close/>
                </a:path>
                <a:path w="1703704" h="1165860">
                  <a:moveTo>
                    <a:pt x="68300" y="92709"/>
                  </a:moveTo>
                  <a:lnTo>
                    <a:pt x="60247" y="92709"/>
                  </a:lnTo>
                  <a:lnTo>
                    <a:pt x="62950" y="95250"/>
                  </a:lnTo>
                  <a:lnTo>
                    <a:pt x="65392" y="101600"/>
                  </a:lnTo>
                  <a:lnTo>
                    <a:pt x="65708" y="105409"/>
                  </a:lnTo>
                  <a:lnTo>
                    <a:pt x="61683" y="105409"/>
                  </a:lnTo>
                  <a:lnTo>
                    <a:pt x="64239" y="107950"/>
                  </a:lnTo>
                  <a:lnTo>
                    <a:pt x="68507" y="113029"/>
                  </a:lnTo>
                  <a:lnTo>
                    <a:pt x="72866" y="116839"/>
                  </a:lnTo>
                  <a:lnTo>
                    <a:pt x="83498" y="116839"/>
                  </a:lnTo>
                  <a:lnTo>
                    <a:pt x="82889" y="115569"/>
                  </a:lnTo>
                  <a:lnTo>
                    <a:pt x="79739" y="110489"/>
                  </a:lnTo>
                  <a:lnTo>
                    <a:pt x="80471" y="109219"/>
                  </a:lnTo>
                  <a:lnTo>
                    <a:pt x="88646" y="109219"/>
                  </a:lnTo>
                  <a:lnTo>
                    <a:pt x="86984" y="106679"/>
                  </a:lnTo>
                  <a:lnTo>
                    <a:pt x="80177" y="106679"/>
                  </a:lnTo>
                  <a:lnTo>
                    <a:pt x="76288" y="97789"/>
                  </a:lnTo>
                  <a:lnTo>
                    <a:pt x="70982" y="93979"/>
                  </a:lnTo>
                  <a:lnTo>
                    <a:pt x="69093" y="93979"/>
                  </a:lnTo>
                  <a:lnTo>
                    <a:pt x="68300" y="92709"/>
                  </a:lnTo>
                  <a:close/>
                </a:path>
                <a:path w="1703704" h="1165860">
                  <a:moveTo>
                    <a:pt x="1659069" y="114369"/>
                  </a:moveTo>
                  <a:lnTo>
                    <a:pt x="1658440" y="115569"/>
                  </a:lnTo>
                  <a:lnTo>
                    <a:pt x="1658978" y="114975"/>
                  </a:lnTo>
                  <a:lnTo>
                    <a:pt x="1659069" y="114369"/>
                  </a:lnTo>
                  <a:close/>
                </a:path>
                <a:path w="1703704" h="1165860">
                  <a:moveTo>
                    <a:pt x="1675553" y="93979"/>
                  </a:moveTo>
                  <a:lnTo>
                    <a:pt x="1669966" y="93979"/>
                  </a:lnTo>
                  <a:lnTo>
                    <a:pt x="1671148" y="100329"/>
                  </a:lnTo>
                  <a:lnTo>
                    <a:pt x="1667099" y="104139"/>
                  </a:lnTo>
                  <a:lnTo>
                    <a:pt x="1662409" y="111759"/>
                  </a:lnTo>
                  <a:lnTo>
                    <a:pt x="1663381" y="115569"/>
                  </a:lnTo>
                  <a:lnTo>
                    <a:pt x="1665984" y="111759"/>
                  </a:lnTo>
                  <a:lnTo>
                    <a:pt x="1670006" y="111759"/>
                  </a:lnTo>
                  <a:lnTo>
                    <a:pt x="1670260" y="105409"/>
                  </a:lnTo>
                  <a:lnTo>
                    <a:pt x="1673280" y="99059"/>
                  </a:lnTo>
                  <a:lnTo>
                    <a:pt x="1675553" y="93979"/>
                  </a:lnTo>
                  <a:close/>
                </a:path>
                <a:path w="1703704" h="1165860">
                  <a:moveTo>
                    <a:pt x="1683710" y="86359"/>
                  </a:moveTo>
                  <a:lnTo>
                    <a:pt x="1681650" y="92709"/>
                  </a:lnTo>
                  <a:lnTo>
                    <a:pt x="1680288" y="96519"/>
                  </a:lnTo>
                  <a:lnTo>
                    <a:pt x="1676179" y="102869"/>
                  </a:lnTo>
                  <a:lnTo>
                    <a:pt x="1679204" y="102869"/>
                  </a:lnTo>
                  <a:lnTo>
                    <a:pt x="1679079" y="106679"/>
                  </a:lnTo>
                  <a:lnTo>
                    <a:pt x="1678048" y="111759"/>
                  </a:lnTo>
                  <a:lnTo>
                    <a:pt x="1678351" y="115569"/>
                  </a:lnTo>
                  <a:lnTo>
                    <a:pt x="1681497" y="110489"/>
                  </a:lnTo>
                  <a:lnTo>
                    <a:pt x="1684655" y="106679"/>
                  </a:lnTo>
                  <a:lnTo>
                    <a:pt x="1687262" y="100329"/>
                  </a:lnTo>
                  <a:lnTo>
                    <a:pt x="1685937" y="100329"/>
                  </a:lnTo>
                  <a:lnTo>
                    <a:pt x="1686308" y="99199"/>
                  </a:lnTo>
                  <a:lnTo>
                    <a:pt x="1686148" y="99059"/>
                  </a:lnTo>
                  <a:lnTo>
                    <a:pt x="1680244" y="99059"/>
                  </a:lnTo>
                  <a:lnTo>
                    <a:pt x="1681770" y="95250"/>
                  </a:lnTo>
                  <a:lnTo>
                    <a:pt x="1682140" y="95250"/>
                  </a:lnTo>
                  <a:lnTo>
                    <a:pt x="1683405" y="92709"/>
                  </a:lnTo>
                  <a:lnTo>
                    <a:pt x="1686707" y="87629"/>
                  </a:lnTo>
                  <a:lnTo>
                    <a:pt x="1683710" y="86359"/>
                  </a:lnTo>
                  <a:close/>
                </a:path>
                <a:path w="1703704" h="1165860">
                  <a:moveTo>
                    <a:pt x="1660488" y="110489"/>
                  </a:moveTo>
                  <a:lnTo>
                    <a:pt x="1659647" y="110489"/>
                  </a:lnTo>
                  <a:lnTo>
                    <a:pt x="1659069" y="114369"/>
                  </a:lnTo>
                  <a:lnTo>
                    <a:pt x="1660488" y="110489"/>
                  </a:lnTo>
                  <a:close/>
                </a:path>
                <a:path w="1703704" h="1165860">
                  <a:moveTo>
                    <a:pt x="58313" y="97789"/>
                  </a:moveTo>
                  <a:lnTo>
                    <a:pt x="55285" y="99059"/>
                  </a:lnTo>
                  <a:lnTo>
                    <a:pt x="57402" y="104139"/>
                  </a:lnTo>
                  <a:lnTo>
                    <a:pt x="58379" y="107950"/>
                  </a:lnTo>
                  <a:lnTo>
                    <a:pt x="62463" y="109219"/>
                  </a:lnTo>
                  <a:lnTo>
                    <a:pt x="61683" y="105409"/>
                  </a:lnTo>
                  <a:lnTo>
                    <a:pt x="65708" y="105409"/>
                  </a:lnTo>
                  <a:lnTo>
                    <a:pt x="62200" y="102869"/>
                  </a:lnTo>
                  <a:lnTo>
                    <a:pt x="58313" y="97789"/>
                  </a:lnTo>
                  <a:close/>
                </a:path>
                <a:path w="1703704" h="1165860">
                  <a:moveTo>
                    <a:pt x="1668246" y="90169"/>
                  </a:moveTo>
                  <a:lnTo>
                    <a:pt x="1666783" y="93979"/>
                  </a:lnTo>
                  <a:lnTo>
                    <a:pt x="1665465" y="95250"/>
                  </a:lnTo>
                  <a:lnTo>
                    <a:pt x="1664041" y="97789"/>
                  </a:lnTo>
                  <a:lnTo>
                    <a:pt x="1665203" y="99059"/>
                  </a:lnTo>
                  <a:lnTo>
                    <a:pt x="1662960" y="104139"/>
                  </a:lnTo>
                  <a:lnTo>
                    <a:pt x="1661177" y="107950"/>
                  </a:lnTo>
                  <a:lnTo>
                    <a:pt x="1663717" y="106679"/>
                  </a:lnTo>
                  <a:lnTo>
                    <a:pt x="1664032" y="105409"/>
                  </a:lnTo>
                  <a:lnTo>
                    <a:pt x="1666792" y="99059"/>
                  </a:lnTo>
                  <a:lnTo>
                    <a:pt x="1669966" y="93979"/>
                  </a:lnTo>
                  <a:lnTo>
                    <a:pt x="1675553" y="93979"/>
                  </a:lnTo>
                  <a:lnTo>
                    <a:pt x="1676121" y="92709"/>
                  </a:lnTo>
                  <a:lnTo>
                    <a:pt x="1670714" y="92709"/>
                  </a:lnTo>
                  <a:lnTo>
                    <a:pt x="1668246" y="90169"/>
                  </a:lnTo>
                  <a:close/>
                </a:path>
                <a:path w="1703704" h="1165860">
                  <a:moveTo>
                    <a:pt x="68694" y="80009"/>
                  </a:moveTo>
                  <a:lnTo>
                    <a:pt x="68491" y="82550"/>
                  </a:lnTo>
                  <a:lnTo>
                    <a:pt x="71954" y="83819"/>
                  </a:lnTo>
                  <a:lnTo>
                    <a:pt x="76131" y="91515"/>
                  </a:lnTo>
                  <a:lnTo>
                    <a:pt x="80097" y="97789"/>
                  </a:lnTo>
                  <a:lnTo>
                    <a:pt x="77370" y="99059"/>
                  </a:lnTo>
                  <a:lnTo>
                    <a:pt x="78728" y="101600"/>
                  </a:lnTo>
                  <a:lnTo>
                    <a:pt x="81100" y="105409"/>
                  </a:lnTo>
                  <a:lnTo>
                    <a:pt x="80177" y="106679"/>
                  </a:lnTo>
                  <a:lnTo>
                    <a:pt x="86984" y="106679"/>
                  </a:lnTo>
                  <a:lnTo>
                    <a:pt x="86153" y="105409"/>
                  </a:lnTo>
                  <a:lnTo>
                    <a:pt x="81210" y="95250"/>
                  </a:lnTo>
                  <a:lnTo>
                    <a:pt x="78682" y="90169"/>
                  </a:lnTo>
                  <a:lnTo>
                    <a:pt x="76283" y="86359"/>
                  </a:lnTo>
                  <a:lnTo>
                    <a:pt x="75194" y="86359"/>
                  </a:lnTo>
                  <a:lnTo>
                    <a:pt x="71930" y="82550"/>
                  </a:lnTo>
                  <a:lnTo>
                    <a:pt x="68694" y="80009"/>
                  </a:lnTo>
                  <a:close/>
                </a:path>
                <a:path w="1703704" h="1165860">
                  <a:moveTo>
                    <a:pt x="107617" y="97789"/>
                  </a:moveTo>
                  <a:lnTo>
                    <a:pt x="107013" y="97789"/>
                  </a:lnTo>
                  <a:lnTo>
                    <a:pt x="105337" y="99059"/>
                  </a:lnTo>
                  <a:lnTo>
                    <a:pt x="105766" y="102869"/>
                  </a:lnTo>
                  <a:lnTo>
                    <a:pt x="111884" y="102869"/>
                  </a:lnTo>
                  <a:lnTo>
                    <a:pt x="115920" y="106679"/>
                  </a:lnTo>
                  <a:lnTo>
                    <a:pt x="115369" y="104139"/>
                  </a:lnTo>
                  <a:lnTo>
                    <a:pt x="113973" y="104139"/>
                  </a:lnTo>
                  <a:lnTo>
                    <a:pt x="108969" y="99059"/>
                  </a:lnTo>
                  <a:lnTo>
                    <a:pt x="108460" y="99059"/>
                  </a:lnTo>
                  <a:lnTo>
                    <a:pt x="107617" y="97789"/>
                  </a:lnTo>
                  <a:close/>
                </a:path>
                <a:path w="1703704" h="1165860">
                  <a:moveTo>
                    <a:pt x="53187" y="96519"/>
                  </a:moveTo>
                  <a:lnTo>
                    <a:pt x="49183" y="96519"/>
                  </a:lnTo>
                  <a:lnTo>
                    <a:pt x="50876" y="100329"/>
                  </a:lnTo>
                  <a:lnTo>
                    <a:pt x="51122" y="104139"/>
                  </a:lnTo>
                  <a:lnTo>
                    <a:pt x="56578" y="104139"/>
                  </a:lnTo>
                  <a:lnTo>
                    <a:pt x="53187" y="96519"/>
                  </a:lnTo>
                  <a:close/>
                </a:path>
                <a:path w="1703704" h="1165860">
                  <a:moveTo>
                    <a:pt x="83169" y="97084"/>
                  </a:moveTo>
                  <a:lnTo>
                    <a:pt x="84660" y="101600"/>
                  </a:lnTo>
                  <a:lnTo>
                    <a:pt x="86448" y="102869"/>
                  </a:lnTo>
                  <a:lnTo>
                    <a:pt x="83169" y="97084"/>
                  </a:lnTo>
                  <a:close/>
                </a:path>
                <a:path w="1703704" h="1165860">
                  <a:moveTo>
                    <a:pt x="48328" y="96519"/>
                  </a:moveTo>
                  <a:lnTo>
                    <a:pt x="46875" y="100329"/>
                  </a:lnTo>
                  <a:lnTo>
                    <a:pt x="49725" y="100329"/>
                  </a:lnTo>
                  <a:lnTo>
                    <a:pt x="48328" y="96519"/>
                  </a:lnTo>
                  <a:close/>
                </a:path>
                <a:path w="1703704" h="1165860">
                  <a:moveTo>
                    <a:pt x="1686870" y="99688"/>
                  </a:moveTo>
                  <a:lnTo>
                    <a:pt x="1685937" y="100329"/>
                  </a:lnTo>
                  <a:lnTo>
                    <a:pt x="1687262" y="100329"/>
                  </a:lnTo>
                  <a:lnTo>
                    <a:pt x="1687353" y="100108"/>
                  </a:lnTo>
                  <a:lnTo>
                    <a:pt x="1686870" y="99688"/>
                  </a:lnTo>
                  <a:close/>
                </a:path>
                <a:path w="1703704" h="1165860">
                  <a:moveTo>
                    <a:pt x="1687466" y="99832"/>
                  </a:moveTo>
                  <a:lnTo>
                    <a:pt x="1687353" y="100108"/>
                  </a:lnTo>
                  <a:lnTo>
                    <a:pt x="1687607" y="100329"/>
                  </a:lnTo>
                  <a:lnTo>
                    <a:pt x="1687466" y="99832"/>
                  </a:lnTo>
                  <a:close/>
                </a:path>
                <a:path w="1703704" h="1165860">
                  <a:moveTo>
                    <a:pt x="1687784" y="99059"/>
                  </a:moveTo>
                  <a:lnTo>
                    <a:pt x="1687335" y="99368"/>
                  </a:lnTo>
                  <a:lnTo>
                    <a:pt x="1687466" y="99832"/>
                  </a:lnTo>
                  <a:lnTo>
                    <a:pt x="1687784" y="99059"/>
                  </a:lnTo>
                  <a:close/>
                </a:path>
                <a:path w="1703704" h="1165860">
                  <a:moveTo>
                    <a:pt x="1686834" y="97596"/>
                  </a:moveTo>
                  <a:lnTo>
                    <a:pt x="1686308" y="99199"/>
                  </a:lnTo>
                  <a:lnTo>
                    <a:pt x="1686870" y="99688"/>
                  </a:lnTo>
                  <a:lnTo>
                    <a:pt x="1687335" y="99368"/>
                  </a:lnTo>
                  <a:lnTo>
                    <a:pt x="1686834" y="97596"/>
                  </a:lnTo>
                  <a:close/>
                </a:path>
                <a:path w="1703704" h="1165860">
                  <a:moveTo>
                    <a:pt x="100881" y="80009"/>
                  </a:moveTo>
                  <a:lnTo>
                    <a:pt x="106326" y="88900"/>
                  </a:lnTo>
                  <a:lnTo>
                    <a:pt x="103336" y="88900"/>
                  </a:lnTo>
                  <a:lnTo>
                    <a:pt x="103924" y="91439"/>
                  </a:lnTo>
                  <a:lnTo>
                    <a:pt x="103400" y="91439"/>
                  </a:lnTo>
                  <a:lnTo>
                    <a:pt x="108460" y="99059"/>
                  </a:lnTo>
                  <a:lnTo>
                    <a:pt x="105615" y="90169"/>
                  </a:lnTo>
                  <a:lnTo>
                    <a:pt x="107014" y="90169"/>
                  </a:lnTo>
                  <a:lnTo>
                    <a:pt x="106900" y="85089"/>
                  </a:lnTo>
                  <a:lnTo>
                    <a:pt x="100881" y="80009"/>
                  </a:lnTo>
                  <a:close/>
                </a:path>
                <a:path w="1703704" h="1165860">
                  <a:moveTo>
                    <a:pt x="109392" y="94553"/>
                  </a:moveTo>
                  <a:lnTo>
                    <a:pt x="108990" y="97789"/>
                  </a:lnTo>
                  <a:lnTo>
                    <a:pt x="108054" y="97789"/>
                  </a:lnTo>
                  <a:lnTo>
                    <a:pt x="108460" y="99059"/>
                  </a:lnTo>
                  <a:lnTo>
                    <a:pt x="112793" y="99059"/>
                  </a:lnTo>
                  <a:lnTo>
                    <a:pt x="109392" y="94553"/>
                  </a:lnTo>
                  <a:close/>
                </a:path>
                <a:path w="1703704" h="1165860">
                  <a:moveTo>
                    <a:pt x="1681770" y="95250"/>
                  </a:moveTo>
                  <a:lnTo>
                    <a:pt x="1680244" y="99059"/>
                  </a:lnTo>
                  <a:lnTo>
                    <a:pt x="1682029" y="95474"/>
                  </a:lnTo>
                  <a:lnTo>
                    <a:pt x="1681770" y="95250"/>
                  </a:lnTo>
                  <a:close/>
                </a:path>
                <a:path w="1703704" h="1165860">
                  <a:moveTo>
                    <a:pt x="1682029" y="95474"/>
                  </a:moveTo>
                  <a:lnTo>
                    <a:pt x="1680244" y="99059"/>
                  </a:lnTo>
                  <a:lnTo>
                    <a:pt x="1686148" y="99059"/>
                  </a:lnTo>
                  <a:lnTo>
                    <a:pt x="1682029" y="95474"/>
                  </a:lnTo>
                  <a:close/>
                </a:path>
                <a:path w="1703704" h="1165860">
                  <a:moveTo>
                    <a:pt x="1689686" y="88900"/>
                  </a:moveTo>
                  <a:lnTo>
                    <a:pt x="1686170" y="95250"/>
                  </a:lnTo>
                  <a:lnTo>
                    <a:pt x="1686834" y="97596"/>
                  </a:lnTo>
                  <a:lnTo>
                    <a:pt x="1689686" y="88900"/>
                  </a:lnTo>
                  <a:close/>
                </a:path>
                <a:path w="1703704" h="1165860">
                  <a:moveTo>
                    <a:pt x="82983" y="96519"/>
                  </a:moveTo>
                  <a:lnTo>
                    <a:pt x="82849" y="96519"/>
                  </a:lnTo>
                  <a:lnTo>
                    <a:pt x="83169" y="97084"/>
                  </a:lnTo>
                  <a:lnTo>
                    <a:pt x="82983" y="96519"/>
                  </a:lnTo>
                  <a:close/>
                </a:path>
                <a:path w="1703704" h="1165860">
                  <a:moveTo>
                    <a:pt x="89047" y="77469"/>
                  </a:moveTo>
                  <a:lnTo>
                    <a:pt x="77466" y="77469"/>
                  </a:lnTo>
                  <a:lnTo>
                    <a:pt x="78905" y="83819"/>
                  </a:lnTo>
                  <a:lnTo>
                    <a:pt x="81725" y="92709"/>
                  </a:lnTo>
                  <a:lnTo>
                    <a:pt x="82983" y="96519"/>
                  </a:lnTo>
                  <a:lnTo>
                    <a:pt x="85115" y="96519"/>
                  </a:lnTo>
                  <a:lnTo>
                    <a:pt x="86363" y="93979"/>
                  </a:lnTo>
                  <a:lnTo>
                    <a:pt x="104576" y="93979"/>
                  </a:lnTo>
                  <a:lnTo>
                    <a:pt x="102168" y="88900"/>
                  </a:lnTo>
                  <a:lnTo>
                    <a:pt x="106326" y="88900"/>
                  </a:lnTo>
                  <a:lnTo>
                    <a:pt x="98979" y="83819"/>
                  </a:lnTo>
                  <a:lnTo>
                    <a:pt x="97287" y="82550"/>
                  </a:lnTo>
                  <a:lnTo>
                    <a:pt x="96470" y="80009"/>
                  </a:lnTo>
                  <a:lnTo>
                    <a:pt x="90288" y="80009"/>
                  </a:lnTo>
                  <a:lnTo>
                    <a:pt x="89047" y="77469"/>
                  </a:lnTo>
                  <a:close/>
                </a:path>
                <a:path w="1703704" h="1165860">
                  <a:moveTo>
                    <a:pt x="1682140" y="95250"/>
                  </a:moveTo>
                  <a:lnTo>
                    <a:pt x="1681770" y="95250"/>
                  </a:lnTo>
                  <a:lnTo>
                    <a:pt x="1682029" y="95474"/>
                  </a:lnTo>
                  <a:lnTo>
                    <a:pt x="1682140" y="95250"/>
                  </a:lnTo>
                  <a:close/>
                </a:path>
                <a:path w="1703704" h="1165860">
                  <a:moveTo>
                    <a:pt x="36864" y="87629"/>
                  </a:moveTo>
                  <a:lnTo>
                    <a:pt x="37003" y="90169"/>
                  </a:lnTo>
                  <a:lnTo>
                    <a:pt x="38350" y="90169"/>
                  </a:lnTo>
                  <a:lnTo>
                    <a:pt x="38940" y="92709"/>
                  </a:lnTo>
                  <a:lnTo>
                    <a:pt x="39470" y="95250"/>
                  </a:lnTo>
                  <a:lnTo>
                    <a:pt x="41372" y="91515"/>
                  </a:lnTo>
                  <a:lnTo>
                    <a:pt x="36864" y="87629"/>
                  </a:lnTo>
                  <a:close/>
                </a:path>
                <a:path w="1703704" h="1165860">
                  <a:moveTo>
                    <a:pt x="107471" y="92007"/>
                  </a:moveTo>
                  <a:lnTo>
                    <a:pt x="109392" y="94553"/>
                  </a:lnTo>
                  <a:lnTo>
                    <a:pt x="109463" y="93979"/>
                  </a:lnTo>
                  <a:lnTo>
                    <a:pt x="107471" y="92007"/>
                  </a:lnTo>
                  <a:close/>
                </a:path>
                <a:path w="1703704" h="1165860">
                  <a:moveTo>
                    <a:pt x="57845" y="81279"/>
                  </a:moveTo>
                  <a:lnTo>
                    <a:pt x="55190" y="82550"/>
                  </a:lnTo>
                  <a:lnTo>
                    <a:pt x="51988" y="82550"/>
                  </a:lnTo>
                  <a:lnTo>
                    <a:pt x="50044" y="83819"/>
                  </a:lnTo>
                  <a:lnTo>
                    <a:pt x="51161" y="88900"/>
                  </a:lnTo>
                  <a:lnTo>
                    <a:pt x="54978" y="88900"/>
                  </a:lnTo>
                  <a:lnTo>
                    <a:pt x="58864" y="93979"/>
                  </a:lnTo>
                  <a:lnTo>
                    <a:pt x="60247" y="92709"/>
                  </a:lnTo>
                  <a:lnTo>
                    <a:pt x="68300" y="92709"/>
                  </a:lnTo>
                  <a:lnTo>
                    <a:pt x="66715" y="90169"/>
                  </a:lnTo>
                  <a:lnTo>
                    <a:pt x="59030" y="90169"/>
                  </a:lnTo>
                  <a:lnTo>
                    <a:pt x="55086" y="87629"/>
                  </a:lnTo>
                  <a:lnTo>
                    <a:pt x="53849" y="83819"/>
                  </a:lnTo>
                  <a:lnTo>
                    <a:pt x="59200" y="83819"/>
                  </a:lnTo>
                  <a:lnTo>
                    <a:pt x="57845" y="81279"/>
                  </a:lnTo>
                  <a:close/>
                </a:path>
                <a:path w="1703704" h="1165860">
                  <a:moveTo>
                    <a:pt x="66701" y="85089"/>
                  </a:moveTo>
                  <a:lnTo>
                    <a:pt x="66196" y="86359"/>
                  </a:lnTo>
                  <a:lnTo>
                    <a:pt x="67505" y="88900"/>
                  </a:lnTo>
                  <a:lnTo>
                    <a:pt x="69890" y="92709"/>
                  </a:lnTo>
                  <a:lnTo>
                    <a:pt x="69093" y="93979"/>
                  </a:lnTo>
                  <a:lnTo>
                    <a:pt x="70982" y="93979"/>
                  </a:lnTo>
                  <a:lnTo>
                    <a:pt x="70273" y="88900"/>
                  </a:lnTo>
                  <a:lnTo>
                    <a:pt x="68300" y="88900"/>
                  </a:lnTo>
                  <a:lnTo>
                    <a:pt x="66701" y="85089"/>
                  </a:lnTo>
                  <a:close/>
                </a:path>
                <a:path w="1703704" h="1165860">
                  <a:moveTo>
                    <a:pt x="42058" y="90169"/>
                  </a:moveTo>
                  <a:lnTo>
                    <a:pt x="41372" y="91515"/>
                  </a:lnTo>
                  <a:lnTo>
                    <a:pt x="42758" y="92709"/>
                  </a:lnTo>
                  <a:lnTo>
                    <a:pt x="42739" y="91965"/>
                  </a:lnTo>
                  <a:lnTo>
                    <a:pt x="42058" y="90169"/>
                  </a:lnTo>
                  <a:close/>
                </a:path>
                <a:path w="1703704" h="1165860">
                  <a:moveTo>
                    <a:pt x="1677535" y="72389"/>
                  </a:moveTo>
                  <a:lnTo>
                    <a:pt x="1674704" y="76200"/>
                  </a:lnTo>
                  <a:lnTo>
                    <a:pt x="1675478" y="77469"/>
                  </a:lnTo>
                  <a:lnTo>
                    <a:pt x="1677248" y="77469"/>
                  </a:lnTo>
                  <a:lnTo>
                    <a:pt x="1678098" y="80009"/>
                  </a:lnTo>
                  <a:lnTo>
                    <a:pt x="1676111" y="85089"/>
                  </a:lnTo>
                  <a:lnTo>
                    <a:pt x="1673392" y="88900"/>
                  </a:lnTo>
                  <a:lnTo>
                    <a:pt x="1670714" y="92709"/>
                  </a:lnTo>
                  <a:lnTo>
                    <a:pt x="1676121" y="92709"/>
                  </a:lnTo>
                  <a:lnTo>
                    <a:pt x="1676690" y="91439"/>
                  </a:lnTo>
                  <a:lnTo>
                    <a:pt x="1678115" y="83819"/>
                  </a:lnTo>
                  <a:lnTo>
                    <a:pt x="1679479" y="82550"/>
                  </a:lnTo>
                  <a:lnTo>
                    <a:pt x="1678175" y="82550"/>
                  </a:lnTo>
                  <a:lnTo>
                    <a:pt x="1679474" y="74929"/>
                  </a:lnTo>
                  <a:lnTo>
                    <a:pt x="1683660" y="74929"/>
                  </a:lnTo>
                  <a:lnTo>
                    <a:pt x="1684244" y="73659"/>
                  </a:lnTo>
                  <a:lnTo>
                    <a:pt x="1679070" y="73659"/>
                  </a:lnTo>
                  <a:lnTo>
                    <a:pt x="1677535" y="72389"/>
                  </a:lnTo>
                  <a:close/>
                </a:path>
                <a:path w="1703704" h="1165860">
                  <a:moveTo>
                    <a:pt x="1681219" y="81279"/>
                  </a:moveTo>
                  <a:lnTo>
                    <a:pt x="1680842" y="81279"/>
                  </a:lnTo>
                  <a:lnTo>
                    <a:pt x="1678012" y="92709"/>
                  </a:lnTo>
                  <a:lnTo>
                    <a:pt x="1681845" y="85089"/>
                  </a:lnTo>
                  <a:lnTo>
                    <a:pt x="1681219" y="81279"/>
                  </a:lnTo>
                  <a:close/>
                </a:path>
                <a:path w="1703704" h="1165860">
                  <a:moveTo>
                    <a:pt x="107014" y="90169"/>
                  </a:moveTo>
                  <a:lnTo>
                    <a:pt x="105615" y="90169"/>
                  </a:lnTo>
                  <a:lnTo>
                    <a:pt x="107471" y="92007"/>
                  </a:lnTo>
                  <a:lnTo>
                    <a:pt x="107100" y="91515"/>
                  </a:lnTo>
                  <a:lnTo>
                    <a:pt x="107014" y="90169"/>
                  </a:lnTo>
                  <a:close/>
                </a:path>
                <a:path w="1703704" h="1165860">
                  <a:moveTo>
                    <a:pt x="59200" y="83819"/>
                  </a:moveTo>
                  <a:lnTo>
                    <a:pt x="53849" y="83819"/>
                  </a:lnTo>
                  <a:lnTo>
                    <a:pt x="60501" y="86359"/>
                  </a:lnTo>
                  <a:lnTo>
                    <a:pt x="59030" y="90169"/>
                  </a:lnTo>
                  <a:lnTo>
                    <a:pt x="66715" y="90169"/>
                  </a:lnTo>
                  <a:lnTo>
                    <a:pt x="65923" y="88900"/>
                  </a:lnTo>
                  <a:lnTo>
                    <a:pt x="61908" y="88900"/>
                  </a:lnTo>
                  <a:lnTo>
                    <a:pt x="59200" y="83819"/>
                  </a:lnTo>
                  <a:close/>
                </a:path>
                <a:path w="1703704" h="1165860">
                  <a:moveTo>
                    <a:pt x="65130" y="87629"/>
                  </a:moveTo>
                  <a:lnTo>
                    <a:pt x="61908" y="88900"/>
                  </a:lnTo>
                  <a:lnTo>
                    <a:pt x="65923" y="88900"/>
                  </a:lnTo>
                  <a:lnTo>
                    <a:pt x="65130" y="87629"/>
                  </a:lnTo>
                  <a:close/>
                </a:path>
                <a:path w="1703704" h="1165860">
                  <a:moveTo>
                    <a:pt x="70096" y="87629"/>
                  </a:moveTo>
                  <a:lnTo>
                    <a:pt x="68300" y="88900"/>
                  </a:lnTo>
                  <a:lnTo>
                    <a:pt x="70273" y="88900"/>
                  </a:lnTo>
                  <a:lnTo>
                    <a:pt x="70096" y="87629"/>
                  </a:lnTo>
                  <a:close/>
                </a:path>
                <a:path w="1703704" h="1165860">
                  <a:moveTo>
                    <a:pt x="75483" y="85089"/>
                  </a:moveTo>
                  <a:lnTo>
                    <a:pt x="75194" y="86359"/>
                  </a:lnTo>
                  <a:lnTo>
                    <a:pt x="76283" y="86359"/>
                  </a:lnTo>
                  <a:lnTo>
                    <a:pt x="75483" y="85089"/>
                  </a:lnTo>
                  <a:close/>
                </a:path>
                <a:path w="1703704" h="1165860">
                  <a:moveTo>
                    <a:pt x="1692926" y="72389"/>
                  </a:moveTo>
                  <a:lnTo>
                    <a:pt x="1690672" y="76200"/>
                  </a:lnTo>
                  <a:lnTo>
                    <a:pt x="1691623" y="77469"/>
                  </a:lnTo>
                  <a:lnTo>
                    <a:pt x="1689629" y="82550"/>
                  </a:lnTo>
                  <a:lnTo>
                    <a:pt x="1691914" y="86359"/>
                  </a:lnTo>
                  <a:lnTo>
                    <a:pt x="1694823" y="78739"/>
                  </a:lnTo>
                  <a:lnTo>
                    <a:pt x="1697488" y="77469"/>
                  </a:lnTo>
                  <a:lnTo>
                    <a:pt x="1698452" y="77469"/>
                  </a:lnTo>
                  <a:lnTo>
                    <a:pt x="1697149" y="74929"/>
                  </a:lnTo>
                  <a:lnTo>
                    <a:pt x="1694773" y="74929"/>
                  </a:lnTo>
                  <a:lnTo>
                    <a:pt x="1692926" y="72389"/>
                  </a:lnTo>
                  <a:close/>
                </a:path>
                <a:path w="1703704" h="1165860">
                  <a:moveTo>
                    <a:pt x="1680801" y="78739"/>
                  </a:moveTo>
                  <a:lnTo>
                    <a:pt x="1678175" y="82550"/>
                  </a:lnTo>
                  <a:lnTo>
                    <a:pt x="1679479" y="82550"/>
                  </a:lnTo>
                  <a:lnTo>
                    <a:pt x="1680842" y="81279"/>
                  </a:lnTo>
                  <a:lnTo>
                    <a:pt x="1681219" y="81279"/>
                  </a:lnTo>
                  <a:lnTo>
                    <a:pt x="1680801" y="78739"/>
                  </a:lnTo>
                  <a:close/>
                </a:path>
                <a:path w="1703704" h="1165860">
                  <a:moveTo>
                    <a:pt x="97822" y="78701"/>
                  </a:moveTo>
                  <a:lnTo>
                    <a:pt x="98778" y="81279"/>
                  </a:lnTo>
                  <a:lnTo>
                    <a:pt x="100011" y="81279"/>
                  </a:lnTo>
                  <a:lnTo>
                    <a:pt x="97822" y="78701"/>
                  </a:lnTo>
                  <a:close/>
                </a:path>
                <a:path w="1703704" h="1165860">
                  <a:moveTo>
                    <a:pt x="64223" y="52069"/>
                  </a:moveTo>
                  <a:lnTo>
                    <a:pt x="62401" y="54059"/>
                  </a:lnTo>
                  <a:lnTo>
                    <a:pt x="62316" y="55343"/>
                  </a:lnTo>
                  <a:lnTo>
                    <a:pt x="66254" y="62229"/>
                  </a:lnTo>
                  <a:lnTo>
                    <a:pt x="71798" y="73659"/>
                  </a:lnTo>
                  <a:lnTo>
                    <a:pt x="76283" y="80009"/>
                  </a:lnTo>
                  <a:lnTo>
                    <a:pt x="77466" y="77469"/>
                  </a:lnTo>
                  <a:lnTo>
                    <a:pt x="89047" y="77469"/>
                  </a:lnTo>
                  <a:lnTo>
                    <a:pt x="84703" y="68579"/>
                  </a:lnTo>
                  <a:lnTo>
                    <a:pt x="85945" y="66039"/>
                  </a:lnTo>
                  <a:lnTo>
                    <a:pt x="82577" y="66039"/>
                  </a:lnTo>
                  <a:lnTo>
                    <a:pt x="81503" y="63500"/>
                  </a:lnTo>
                  <a:lnTo>
                    <a:pt x="68878" y="63500"/>
                  </a:lnTo>
                  <a:lnTo>
                    <a:pt x="68390" y="59689"/>
                  </a:lnTo>
                  <a:lnTo>
                    <a:pt x="66856" y="56884"/>
                  </a:lnTo>
                  <a:lnTo>
                    <a:pt x="63926" y="54609"/>
                  </a:lnTo>
                  <a:lnTo>
                    <a:pt x="65103" y="53679"/>
                  </a:lnTo>
                  <a:lnTo>
                    <a:pt x="64223" y="52069"/>
                  </a:lnTo>
                  <a:close/>
                </a:path>
                <a:path w="1703704" h="1165860">
                  <a:moveTo>
                    <a:pt x="87284" y="63500"/>
                  </a:moveTo>
                  <a:lnTo>
                    <a:pt x="90029" y="71119"/>
                  </a:lnTo>
                  <a:lnTo>
                    <a:pt x="88607" y="72389"/>
                  </a:lnTo>
                  <a:lnTo>
                    <a:pt x="90142" y="76200"/>
                  </a:lnTo>
                  <a:lnTo>
                    <a:pt x="90288" y="80009"/>
                  </a:lnTo>
                  <a:lnTo>
                    <a:pt x="96470" y="80009"/>
                  </a:lnTo>
                  <a:lnTo>
                    <a:pt x="94866" y="77469"/>
                  </a:lnTo>
                  <a:lnTo>
                    <a:pt x="96113" y="76689"/>
                  </a:lnTo>
                  <a:lnTo>
                    <a:pt x="95698" y="76200"/>
                  </a:lnTo>
                  <a:lnTo>
                    <a:pt x="96667" y="74929"/>
                  </a:lnTo>
                  <a:lnTo>
                    <a:pt x="95844" y="74929"/>
                  </a:lnTo>
                  <a:lnTo>
                    <a:pt x="93995" y="71119"/>
                  </a:lnTo>
                  <a:lnTo>
                    <a:pt x="94408" y="67309"/>
                  </a:lnTo>
                  <a:lnTo>
                    <a:pt x="90578" y="67309"/>
                  </a:lnTo>
                  <a:lnTo>
                    <a:pt x="88192" y="66039"/>
                  </a:lnTo>
                  <a:lnTo>
                    <a:pt x="87284" y="63500"/>
                  </a:lnTo>
                  <a:close/>
                </a:path>
                <a:path w="1703704" h="1165860">
                  <a:moveTo>
                    <a:pt x="1698452" y="77469"/>
                  </a:moveTo>
                  <a:lnTo>
                    <a:pt x="1697488" y="77469"/>
                  </a:lnTo>
                  <a:lnTo>
                    <a:pt x="1696866" y="78739"/>
                  </a:lnTo>
                  <a:lnTo>
                    <a:pt x="1697024" y="80009"/>
                  </a:lnTo>
                  <a:lnTo>
                    <a:pt x="1698452" y="77469"/>
                  </a:lnTo>
                  <a:close/>
                </a:path>
                <a:path w="1703704" h="1165860">
                  <a:moveTo>
                    <a:pt x="96894" y="76200"/>
                  </a:moveTo>
                  <a:lnTo>
                    <a:pt x="96113" y="76689"/>
                  </a:lnTo>
                  <a:lnTo>
                    <a:pt x="97822" y="78701"/>
                  </a:lnTo>
                  <a:lnTo>
                    <a:pt x="96894" y="76200"/>
                  </a:lnTo>
                  <a:close/>
                </a:path>
                <a:path w="1703704" h="1165860">
                  <a:moveTo>
                    <a:pt x="1683660" y="74929"/>
                  </a:moveTo>
                  <a:lnTo>
                    <a:pt x="1681065" y="74929"/>
                  </a:lnTo>
                  <a:lnTo>
                    <a:pt x="1682490" y="77469"/>
                  </a:lnTo>
                  <a:lnTo>
                    <a:pt x="1683660" y="74929"/>
                  </a:lnTo>
                  <a:close/>
                </a:path>
                <a:path w="1703704" h="1165860">
                  <a:moveTo>
                    <a:pt x="99575" y="71119"/>
                  </a:moveTo>
                  <a:lnTo>
                    <a:pt x="95791" y="71119"/>
                  </a:lnTo>
                  <a:lnTo>
                    <a:pt x="97160" y="73659"/>
                  </a:lnTo>
                  <a:lnTo>
                    <a:pt x="95844" y="74929"/>
                  </a:lnTo>
                  <a:lnTo>
                    <a:pt x="96667" y="74929"/>
                  </a:lnTo>
                  <a:lnTo>
                    <a:pt x="99575" y="71119"/>
                  </a:lnTo>
                  <a:close/>
                </a:path>
                <a:path w="1703704" h="1165860">
                  <a:moveTo>
                    <a:pt x="1703438" y="64769"/>
                  </a:moveTo>
                  <a:lnTo>
                    <a:pt x="1698969" y="66039"/>
                  </a:lnTo>
                  <a:lnTo>
                    <a:pt x="1696717" y="72389"/>
                  </a:lnTo>
                  <a:lnTo>
                    <a:pt x="1694773" y="74929"/>
                  </a:lnTo>
                  <a:lnTo>
                    <a:pt x="1697149" y="74929"/>
                  </a:lnTo>
                  <a:lnTo>
                    <a:pt x="1703438" y="64769"/>
                  </a:lnTo>
                  <a:close/>
                </a:path>
                <a:path w="1703704" h="1165860">
                  <a:moveTo>
                    <a:pt x="1683592" y="68579"/>
                  </a:moveTo>
                  <a:lnTo>
                    <a:pt x="1680644" y="73659"/>
                  </a:lnTo>
                  <a:lnTo>
                    <a:pt x="1682170" y="73659"/>
                  </a:lnTo>
                  <a:lnTo>
                    <a:pt x="1683873" y="69850"/>
                  </a:lnTo>
                  <a:lnTo>
                    <a:pt x="1683592" y="68579"/>
                  </a:lnTo>
                  <a:close/>
                </a:path>
                <a:path w="1703704" h="1165860">
                  <a:moveTo>
                    <a:pt x="1693236" y="40639"/>
                  </a:moveTo>
                  <a:lnTo>
                    <a:pt x="1682810" y="50800"/>
                  </a:lnTo>
                  <a:lnTo>
                    <a:pt x="1686152" y="52069"/>
                  </a:lnTo>
                  <a:lnTo>
                    <a:pt x="1686829" y="55343"/>
                  </a:lnTo>
                  <a:lnTo>
                    <a:pt x="1686834" y="57150"/>
                  </a:lnTo>
                  <a:lnTo>
                    <a:pt x="1685922" y="68579"/>
                  </a:lnTo>
                  <a:lnTo>
                    <a:pt x="1687457" y="67309"/>
                  </a:lnTo>
                  <a:lnTo>
                    <a:pt x="1689848" y="58419"/>
                  </a:lnTo>
                  <a:lnTo>
                    <a:pt x="1693168" y="50800"/>
                  </a:lnTo>
                  <a:lnTo>
                    <a:pt x="1695400" y="46989"/>
                  </a:lnTo>
                  <a:lnTo>
                    <a:pt x="1694525" y="46989"/>
                  </a:lnTo>
                  <a:lnTo>
                    <a:pt x="1693494" y="41909"/>
                  </a:lnTo>
                  <a:lnTo>
                    <a:pt x="1693190" y="41909"/>
                  </a:lnTo>
                  <a:lnTo>
                    <a:pt x="1693236" y="40639"/>
                  </a:lnTo>
                  <a:close/>
                </a:path>
                <a:path w="1703704" h="1165860">
                  <a:moveTo>
                    <a:pt x="87971" y="58419"/>
                  </a:moveTo>
                  <a:lnTo>
                    <a:pt x="86707" y="59689"/>
                  </a:lnTo>
                  <a:lnTo>
                    <a:pt x="87922" y="59689"/>
                  </a:lnTo>
                  <a:lnTo>
                    <a:pt x="91362" y="66039"/>
                  </a:lnTo>
                  <a:lnTo>
                    <a:pt x="90578" y="67309"/>
                  </a:lnTo>
                  <a:lnTo>
                    <a:pt x="94408" y="67309"/>
                  </a:lnTo>
                  <a:lnTo>
                    <a:pt x="91469" y="62229"/>
                  </a:lnTo>
                  <a:lnTo>
                    <a:pt x="87971" y="58419"/>
                  </a:lnTo>
                  <a:close/>
                </a:path>
                <a:path w="1703704" h="1165860">
                  <a:moveTo>
                    <a:pt x="86565" y="64769"/>
                  </a:moveTo>
                  <a:lnTo>
                    <a:pt x="82577" y="66039"/>
                  </a:lnTo>
                  <a:lnTo>
                    <a:pt x="85945" y="66039"/>
                  </a:lnTo>
                  <a:lnTo>
                    <a:pt x="86565" y="64769"/>
                  </a:lnTo>
                  <a:close/>
                </a:path>
                <a:path w="1703704" h="1165860">
                  <a:moveTo>
                    <a:pt x="83939" y="61923"/>
                  </a:moveTo>
                  <a:lnTo>
                    <a:pt x="85396" y="64769"/>
                  </a:lnTo>
                  <a:lnTo>
                    <a:pt x="87172" y="63500"/>
                  </a:lnTo>
                  <a:lnTo>
                    <a:pt x="86830" y="62229"/>
                  </a:lnTo>
                  <a:lnTo>
                    <a:pt x="85055" y="62229"/>
                  </a:lnTo>
                  <a:lnTo>
                    <a:pt x="83939" y="61923"/>
                  </a:lnTo>
                  <a:close/>
                </a:path>
                <a:path w="1703704" h="1165860">
                  <a:moveTo>
                    <a:pt x="63590" y="46989"/>
                  </a:moveTo>
                  <a:lnTo>
                    <a:pt x="62866" y="46989"/>
                  </a:lnTo>
                  <a:lnTo>
                    <a:pt x="65533" y="53339"/>
                  </a:lnTo>
                  <a:lnTo>
                    <a:pt x="65103" y="53679"/>
                  </a:lnTo>
                  <a:lnTo>
                    <a:pt x="66856" y="56884"/>
                  </a:lnTo>
                  <a:lnTo>
                    <a:pt x="72105" y="60959"/>
                  </a:lnTo>
                  <a:lnTo>
                    <a:pt x="68878" y="63500"/>
                  </a:lnTo>
                  <a:lnTo>
                    <a:pt x="81503" y="63500"/>
                  </a:lnTo>
                  <a:lnTo>
                    <a:pt x="80429" y="60959"/>
                  </a:lnTo>
                  <a:lnTo>
                    <a:pt x="83446" y="60959"/>
                  </a:lnTo>
                  <a:lnTo>
                    <a:pt x="82796" y="59689"/>
                  </a:lnTo>
                  <a:lnTo>
                    <a:pt x="83060" y="59120"/>
                  </a:lnTo>
                  <a:lnTo>
                    <a:pt x="80164" y="54609"/>
                  </a:lnTo>
                  <a:lnTo>
                    <a:pt x="78349" y="52069"/>
                  </a:lnTo>
                  <a:lnTo>
                    <a:pt x="73207" y="52069"/>
                  </a:lnTo>
                  <a:lnTo>
                    <a:pt x="72264" y="49529"/>
                  </a:lnTo>
                  <a:lnTo>
                    <a:pt x="65142" y="49529"/>
                  </a:lnTo>
                  <a:lnTo>
                    <a:pt x="63590" y="46989"/>
                  </a:lnTo>
                  <a:close/>
                </a:path>
                <a:path w="1703704" h="1165860">
                  <a:moveTo>
                    <a:pt x="83060" y="59120"/>
                  </a:moveTo>
                  <a:lnTo>
                    <a:pt x="82796" y="59689"/>
                  </a:lnTo>
                  <a:lnTo>
                    <a:pt x="83939" y="61923"/>
                  </a:lnTo>
                  <a:lnTo>
                    <a:pt x="85055" y="62229"/>
                  </a:lnTo>
                  <a:lnTo>
                    <a:pt x="83060" y="59120"/>
                  </a:lnTo>
                  <a:close/>
                </a:path>
                <a:path w="1703704" h="1165860">
                  <a:moveTo>
                    <a:pt x="84560" y="55879"/>
                  </a:moveTo>
                  <a:lnTo>
                    <a:pt x="83060" y="59120"/>
                  </a:lnTo>
                  <a:lnTo>
                    <a:pt x="85055" y="62229"/>
                  </a:lnTo>
                  <a:lnTo>
                    <a:pt x="86830" y="62229"/>
                  </a:lnTo>
                  <a:lnTo>
                    <a:pt x="84560" y="55879"/>
                  </a:lnTo>
                  <a:close/>
                </a:path>
                <a:path w="1703704" h="1165860">
                  <a:moveTo>
                    <a:pt x="83446" y="60959"/>
                  </a:moveTo>
                  <a:lnTo>
                    <a:pt x="80429" y="60959"/>
                  </a:lnTo>
                  <a:lnTo>
                    <a:pt x="83939" y="61923"/>
                  </a:lnTo>
                  <a:lnTo>
                    <a:pt x="83446" y="60959"/>
                  </a:lnTo>
                  <a:close/>
                </a:path>
                <a:path w="1703704" h="1165860">
                  <a:moveTo>
                    <a:pt x="59049" y="46989"/>
                  </a:moveTo>
                  <a:lnTo>
                    <a:pt x="62198" y="57150"/>
                  </a:lnTo>
                  <a:lnTo>
                    <a:pt x="62316" y="55343"/>
                  </a:lnTo>
                  <a:lnTo>
                    <a:pt x="61897" y="54609"/>
                  </a:lnTo>
                  <a:lnTo>
                    <a:pt x="62401" y="54059"/>
                  </a:lnTo>
                  <a:lnTo>
                    <a:pt x="62782" y="48259"/>
                  </a:lnTo>
                  <a:lnTo>
                    <a:pt x="61362" y="48259"/>
                  </a:lnTo>
                  <a:lnTo>
                    <a:pt x="59049" y="46989"/>
                  </a:lnTo>
                  <a:close/>
                </a:path>
                <a:path w="1703704" h="1165860">
                  <a:moveTo>
                    <a:pt x="65103" y="53679"/>
                  </a:moveTo>
                  <a:lnTo>
                    <a:pt x="63926" y="54609"/>
                  </a:lnTo>
                  <a:lnTo>
                    <a:pt x="66856" y="56884"/>
                  </a:lnTo>
                  <a:lnTo>
                    <a:pt x="65103" y="53679"/>
                  </a:lnTo>
                  <a:close/>
                </a:path>
                <a:path w="1703704" h="1165860">
                  <a:moveTo>
                    <a:pt x="62401" y="54059"/>
                  </a:moveTo>
                  <a:lnTo>
                    <a:pt x="61897" y="54609"/>
                  </a:lnTo>
                  <a:lnTo>
                    <a:pt x="62316" y="55343"/>
                  </a:lnTo>
                  <a:lnTo>
                    <a:pt x="62401" y="54059"/>
                  </a:lnTo>
                  <a:close/>
                </a:path>
                <a:path w="1703704" h="1165860">
                  <a:moveTo>
                    <a:pt x="76533" y="49529"/>
                  </a:moveTo>
                  <a:lnTo>
                    <a:pt x="75018" y="50800"/>
                  </a:lnTo>
                  <a:lnTo>
                    <a:pt x="74336" y="52069"/>
                  </a:lnTo>
                  <a:lnTo>
                    <a:pt x="78349" y="52069"/>
                  </a:lnTo>
                  <a:lnTo>
                    <a:pt x="76533" y="49529"/>
                  </a:lnTo>
                  <a:close/>
                </a:path>
                <a:path w="1703704" h="1165860">
                  <a:moveTo>
                    <a:pt x="68633" y="39369"/>
                  </a:moveTo>
                  <a:lnTo>
                    <a:pt x="62424" y="39369"/>
                  </a:lnTo>
                  <a:lnTo>
                    <a:pt x="65672" y="46989"/>
                  </a:lnTo>
                  <a:lnTo>
                    <a:pt x="64806" y="46989"/>
                  </a:lnTo>
                  <a:lnTo>
                    <a:pt x="65641" y="49529"/>
                  </a:lnTo>
                  <a:lnTo>
                    <a:pt x="72264" y="49529"/>
                  </a:lnTo>
                  <a:lnTo>
                    <a:pt x="69433" y="41909"/>
                  </a:lnTo>
                  <a:lnTo>
                    <a:pt x="77682" y="41909"/>
                  </a:lnTo>
                  <a:lnTo>
                    <a:pt x="76960" y="40639"/>
                  </a:lnTo>
                  <a:lnTo>
                    <a:pt x="69916" y="40639"/>
                  </a:lnTo>
                  <a:lnTo>
                    <a:pt x="68633" y="39369"/>
                  </a:lnTo>
                  <a:close/>
                </a:path>
                <a:path w="1703704" h="1165860">
                  <a:moveTo>
                    <a:pt x="62815" y="45719"/>
                  </a:moveTo>
                  <a:lnTo>
                    <a:pt x="61362" y="48259"/>
                  </a:lnTo>
                  <a:lnTo>
                    <a:pt x="62782" y="48259"/>
                  </a:lnTo>
                  <a:lnTo>
                    <a:pt x="62866" y="46989"/>
                  </a:lnTo>
                  <a:lnTo>
                    <a:pt x="63590" y="46989"/>
                  </a:lnTo>
                  <a:lnTo>
                    <a:pt x="62815" y="45719"/>
                  </a:lnTo>
                  <a:close/>
                </a:path>
                <a:path w="1703704" h="1165860">
                  <a:moveTo>
                    <a:pt x="52644" y="31750"/>
                  </a:moveTo>
                  <a:lnTo>
                    <a:pt x="58246" y="41909"/>
                  </a:lnTo>
                  <a:lnTo>
                    <a:pt x="61128" y="45719"/>
                  </a:lnTo>
                  <a:lnTo>
                    <a:pt x="62165" y="40639"/>
                  </a:lnTo>
                  <a:lnTo>
                    <a:pt x="59571" y="40639"/>
                  </a:lnTo>
                  <a:lnTo>
                    <a:pt x="52644" y="31750"/>
                  </a:lnTo>
                  <a:close/>
                </a:path>
                <a:path w="1703704" h="1165860">
                  <a:moveTo>
                    <a:pt x="77682" y="41909"/>
                  </a:moveTo>
                  <a:lnTo>
                    <a:pt x="74866" y="41909"/>
                  </a:lnTo>
                  <a:lnTo>
                    <a:pt x="79847" y="45719"/>
                  </a:lnTo>
                  <a:lnTo>
                    <a:pt x="77682" y="41909"/>
                  </a:lnTo>
                  <a:close/>
                </a:path>
                <a:path w="1703704" h="1165860">
                  <a:moveTo>
                    <a:pt x="1693407" y="41482"/>
                  </a:moveTo>
                  <a:lnTo>
                    <a:pt x="1693190" y="41909"/>
                  </a:lnTo>
                  <a:lnTo>
                    <a:pt x="1693494" y="41909"/>
                  </a:lnTo>
                  <a:lnTo>
                    <a:pt x="1693407" y="41482"/>
                  </a:lnTo>
                  <a:close/>
                </a:path>
                <a:path w="1703704" h="1165860">
                  <a:moveTo>
                    <a:pt x="1697701" y="33019"/>
                  </a:moveTo>
                  <a:lnTo>
                    <a:pt x="1694479" y="39369"/>
                  </a:lnTo>
                  <a:lnTo>
                    <a:pt x="1696050" y="39369"/>
                  </a:lnTo>
                  <a:lnTo>
                    <a:pt x="1697101" y="41909"/>
                  </a:lnTo>
                  <a:lnTo>
                    <a:pt x="1700273" y="34289"/>
                  </a:lnTo>
                  <a:lnTo>
                    <a:pt x="1697701" y="33019"/>
                  </a:lnTo>
                  <a:close/>
                </a:path>
                <a:path w="1703704" h="1165860">
                  <a:moveTo>
                    <a:pt x="1694479" y="39369"/>
                  </a:moveTo>
                  <a:lnTo>
                    <a:pt x="1693305" y="39369"/>
                  </a:lnTo>
                  <a:lnTo>
                    <a:pt x="1693246" y="40687"/>
                  </a:lnTo>
                  <a:lnTo>
                    <a:pt x="1693407" y="41482"/>
                  </a:lnTo>
                  <a:lnTo>
                    <a:pt x="1694479" y="39369"/>
                  </a:lnTo>
                  <a:close/>
                </a:path>
                <a:path w="1703704" h="1165860">
                  <a:moveTo>
                    <a:pt x="62586" y="31750"/>
                  </a:moveTo>
                  <a:lnTo>
                    <a:pt x="52644" y="31750"/>
                  </a:lnTo>
                  <a:lnTo>
                    <a:pt x="53633" y="33019"/>
                  </a:lnTo>
                  <a:lnTo>
                    <a:pt x="54739" y="33019"/>
                  </a:lnTo>
                  <a:lnTo>
                    <a:pt x="57725" y="35559"/>
                  </a:lnTo>
                  <a:lnTo>
                    <a:pt x="60897" y="40639"/>
                  </a:lnTo>
                  <a:lnTo>
                    <a:pt x="62165" y="40639"/>
                  </a:lnTo>
                  <a:lnTo>
                    <a:pt x="62424" y="39369"/>
                  </a:lnTo>
                  <a:lnTo>
                    <a:pt x="68633" y="39369"/>
                  </a:lnTo>
                  <a:lnTo>
                    <a:pt x="64783" y="35559"/>
                  </a:lnTo>
                  <a:lnTo>
                    <a:pt x="62586" y="31750"/>
                  </a:lnTo>
                  <a:close/>
                </a:path>
                <a:path w="1703704" h="1165860">
                  <a:moveTo>
                    <a:pt x="76238" y="39369"/>
                  </a:moveTo>
                  <a:lnTo>
                    <a:pt x="74273" y="39369"/>
                  </a:lnTo>
                  <a:lnTo>
                    <a:pt x="69916" y="40639"/>
                  </a:lnTo>
                  <a:lnTo>
                    <a:pt x="76960" y="40639"/>
                  </a:lnTo>
                  <a:lnTo>
                    <a:pt x="76238" y="39369"/>
                  </a:lnTo>
                  <a:close/>
                </a:path>
                <a:path w="1703704" h="1165860">
                  <a:moveTo>
                    <a:pt x="75634" y="38307"/>
                  </a:moveTo>
                  <a:lnTo>
                    <a:pt x="76238" y="39369"/>
                  </a:lnTo>
                  <a:lnTo>
                    <a:pt x="76498" y="39369"/>
                  </a:lnTo>
                  <a:lnTo>
                    <a:pt x="75634" y="38307"/>
                  </a:lnTo>
                  <a:close/>
                </a:path>
                <a:path w="1703704" h="1165860">
                  <a:moveTo>
                    <a:pt x="1693536" y="34289"/>
                  </a:moveTo>
                  <a:lnTo>
                    <a:pt x="1692385" y="39369"/>
                  </a:lnTo>
                  <a:lnTo>
                    <a:pt x="1693305" y="39369"/>
                  </a:lnTo>
                  <a:lnTo>
                    <a:pt x="1693536" y="34289"/>
                  </a:lnTo>
                  <a:close/>
                </a:path>
                <a:path w="1703704" h="1165860">
                  <a:moveTo>
                    <a:pt x="74384" y="31750"/>
                  </a:moveTo>
                  <a:lnTo>
                    <a:pt x="70303" y="31750"/>
                  </a:lnTo>
                  <a:lnTo>
                    <a:pt x="75634" y="38307"/>
                  </a:lnTo>
                  <a:lnTo>
                    <a:pt x="75516" y="38100"/>
                  </a:lnTo>
                  <a:lnTo>
                    <a:pt x="75982" y="34289"/>
                  </a:lnTo>
                  <a:lnTo>
                    <a:pt x="74384" y="31750"/>
                  </a:lnTo>
                  <a:close/>
                </a:path>
                <a:path w="1703704" h="1165860">
                  <a:moveTo>
                    <a:pt x="48954" y="26669"/>
                  </a:moveTo>
                  <a:lnTo>
                    <a:pt x="52137" y="33019"/>
                  </a:lnTo>
                  <a:lnTo>
                    <a:pt x="53344" y="33019"/>
                  </a:lnTo>
                  <a:lnTo>
                    <a:pt x="52644" y="31750"/>
                  </a:lnTo>
                  <a:lnTo>
                    <a:pt x="62586" y="31750"/>
                  </a:lnTo>
                  <a:lnTo>
                    <a:pt x="61854" y="30479"/>
                  </a:lnTo>
                  <a:lnTo>
                    <a:pt x="54806" y="30479"/>
                  </a:lnTo>
                  <a:lnTo>
                    <a:pt x="48954" y="26669"/>
                  </a:lnTo>
                  <a:close/>
                </a:path>
                <a:path w="1703704" h="1165860">
                  <a:moveTo>
                    <a:pt x="70389" y="25400"/>
                  </a:moveTo>
                  <a:lnTo>
                    <a:pt x="68973" y="26669"/>
                  </a:lnTo>
                  <a:lnTo>
                    <a:pt x="68286" y="29209"/>
                  </a:lnTo>
                  <a:lnTo>
                    <a:pt x="69485" y="33019"/>
                  </a:lnTo>
                  <a:lnTo>
                    <a:pt x="70303" y="31750"/>
                  </a:lnTo>
                  <a:lnTo>
                    <a:pt x="74384" y="31750"/>
                  </a:lnTo>
                  <a:lnTo>
                    <a:pt x="70389" y="25400"/>
                  </a:lnTo>
                  <a:close/>
                </a:path>
                <a:path w="1703704" h="1165860">
                  <a:moveTo>
                    <a:pt x="58857" y="15239"/>
                  </a:moveTo>
                  <a:lnTo>
                    <a:pt x="50074" y="15239"/>
                  </a:lnTo>
                  <a:lnTo>
                    <a:pt x="54820" y="24129"/>
                  </a:lnTo>
                  <a:lnTo>
                    <a:pt x="56174" y="27939"/>
                  </a:lnTo>
                  <a:lnTo>
                    <a:pt x="55877" y="29209"/>
                  </a:lnTo>
                  <a:lnTo>
                    <a:pt x="55706" y="30479"/>
                  </a:lnTo>
                  <a:lnTo>
                    <a:pt x="61854" y="30479"/>
                  </a:lnTo>
                  <a:lnTo>
                    <a:pt x="58924" y="25400"/>
                  </a:lnTo>
                  <a:lnTo>
                    <a:pt x="60606" y="25400"/>
                  </a:lnTo>
                  <a:lnTo>
                    <a:pt x="56756" y="17779"/>
                  </a:lnTo>
                  <a:lnTo>
                    <a:pt x="60096" y="16896"/>
                  </a:lnTo>
                  <a:lnTo>
                    <a:pt x="59071" y="15340"/>
                  </a:lnTo>
                  <a:lnTo>
                    <a:pt x="58857" y="15239"/>
                  </a:lnTo>
                  <a:close/>
                </a:path>
                <a:path w="1703704" h="1165860">
                  <a:moveTo>
                    <a:pt x="64051" y="25400"/>
                  </a:moveTo>
                  <a:lnTo>
                    <a:pt x="60606" y="25400"/>
                  </a:lnTo>
                  <a:lnTo>
                    <a:pt x="61889" y="27939"/>
                  </a:lnTo>
                  <a:lnTo>
                    <a:pt x="64051" y="25400"/>
                  </a:lnTo>
                  <a:close/>
                </a:path>
                <a:path w="1703704" h="1165860">
                  <a:moveTo>
                    <a:pt x="53453" y="12700"/>
                  </a:moveTo>
                  <a:lnTo>
                    <a:pt x="47449" y="12700"/>
                  </a:lnTo>
                  <a:lnTo>
                    <a:pt x="46916" y="21589"/>
                  </a:lnTo>
                  <a:lnTo>
                    <a:pt x="50074" y="15239"/>
                  </a:lnTo>
                  <a:lnTo>
                    <a:pt x="58857" y="15239"/>
                  </a:lnTo>
                  <a:lnTo>
                    <a:pt x="53453" y="12700"/>
                  </a:lnTo>
                  <a:close/>
                </a:path>
                <a:path w="1703704" h="1165860">
                  <a:moveTo>
                    <a:pt x="61685" y="11429"/>
                  </a:moveTo>
                  <a:lnTo>
                    <a:pt x="57142" y="11429"/>
                  </a:lnTo>
                  <a:lnTo>
                    <a:pt x="59005" y="15239"/>
                  </a:lnTo>
                  <a:lnTo>
                    <a:pt x="61559" y="16509"/>
                  </a:lnTo>
                  <a:lnTo>
                    <a:pt x="60096" y="16896"/>
                  </a:lnTo>
                  <a:lnTo>
                    <a:pt x="60678" y="17779"/>
                  </a:lnTo>
                  <a:lnTo>
                    <a:pt x="62217" y="17779"/>
                  </a:lnTo>
                  <a:lnTo>
                    <a:pt x="62903" y="15239"/>
                  </a:lnTo>
                  <a:lnTo>
                    <a:pt x="61685" y="11429"/>
                  </a:lnTo>
                  <a:close/>
                </a:path>
                <a:path w="1703704" h="1165860">
                  <a:moveTo>
                    <a:pt x="59071" y="15340"/>
                  </a:moveTo>
                  <a:lnTo>
                    <a:pt x="60096" y="16896"/>
                  </a:lnTo>
                  <a:lnTo>
                    <a:pt x="61559" y="16509"/>
                  </a:lnTo>
                  <a:lnTo>
                    <a:pt x="59071" y="15340"/>
                  </a:lnTo>
                  <a:close/>
                </a:path>
                <a:path w="1703704" h="1165860">
                  <a:moveTo>
                    <a:pt x="40468" y="11429"/>
                  </a:moveTo>
                  <a:lnTo>
                    <a:pt x="44129" y="16509"/>
                  </a:lnTo>
                  <a:lnTo>
                    <a:pt x="45350" y="15239"/>
                  </a:lnTo>
                  <a:lnTo>
                    <a:pt x="44866" y="15239"/>
                  </a:lnTo>
                  <a:lnTo>
                    <a:pt x="40468" y="11429"/>
                  </a:lnTo>
                  <a:close/>
                </a:path>
                <a:path w="1703704" h="1165860">
                  <a:moveTo>
                    <a:pt x="47440" y="0"/>
                  </a:moveTo>
                  <a:lnTo>
                    <a:pt x="40412" y="5079"/>
                  </a:lnTo>
                  <a:lnTo>
                    <a:pt x="41609" y="8889"/>
                  </a:lnTo>
                  <a:lnTo>
                    <a:pt x="44866" y="15239"/>
                  </a:lnTo>
                  <a:lnTo>
                    <a:pt x="45350" y="15239"/>
                  </a:lnTo>
                  <a:lnTo>
                    <a:pt x="45875" y="12700"/>
                  </a:lnTo>
                  <a:lnTo>
                    <a:pt x="53453" y="12700"/>
                  </a:lnTo>
                  <a:lnTo>
                    <a:pt x="55852" y="11429"/>
                  </a:lnTo>
                  <a:lnTo>
                    <a:pt x="61685" y="11429"/>
                  </a:lnTo>
                  <a:lnTo>
                    <a:pt x="59211" y="10159"/>
                  </a:lnTo>
                  <a:lnTo>
                    <a:pt x="53709" y="10159"/>
                  </a:lnTo>
                  <a:lnTo>
                    <a:pt x="52087" y="6350"/>
                  </a:lnTo>
                  <a:lnTo>
                    <a:pt x="52965" y="5079"/>
                  </a:lnTo>
                  <a:lnTo>
                    <a:pt x="51508" y="1269"/>
                  </a:lnTo>
                  <a:lnTo>
                    <a:pt x="47440" y="0"/>
                  </a:lnTo>
                  <a:close/>
                </a:path>
                <a:path w="1703704" h="1165860">
                  <a:moveTo>
                    <a:pt x="55563" y="2539"/>
                  </a:moveTo>
                  <a:lnTo>
                    <a:pt x="53068" y="3809"/>
                  </a:lnTo>
                  <a:lnTo>
                    <a:pt x="54862" y="7619"/>
                  </a:lnTo>
                  <a:lnTo>
                    <a:pt x="53709" y="10159"/>
                  </a:lnTo>
                  <a:lnTo>
                    <a:pt x="59211" y="10159"/>
                  </a:lnTo>
                  <a:lnTo>
                    <a:pt x="59926" y="7619"/>
                  </a:lnTo>
                  <a:lnTo>
                    <a:pt x="55563" y="2539"/>
                  </a:lnTo>
                  <a:close/>
                </a:path>
                <a:path w="1703704" h="1165860">
                  <a:moveTo>
                    <a:pt x="6666" y="23939"/>
                  </a:moveTo>
                  <a:lnTo>
                    <a:pt x="1748" y="23939"/>
                  </a:lnTo>
                  <a:lnTo>
                    <a:pt x="4791" y="26464"/>
                  </a:lnTo>
                  <a:lnTo>
                    <a:pt x="6661" y="29039"/>
                  </a:lnTo>
                  <a:lnTo>
                    <a:pt x="5722" y="30458"/>
                  </a:lnTo>
                  <a:lnTo>
                    <a:pt x="1882" y="35571"/>
                  </a:lnTo>
                  <a:lnTo>
                    <a:pt x="7031" y="38140"/>
                  </a:lnTo>
                  <a:lnTo>
                    <a:pt x="6645" y="33753"/>
                  </a:lnTo>
                  <a:lnTo>
                    <a:pt x="10887" y="33753"/>
                  </a:lnTo>
                  <a:lnTo>
                    <a:pt x="11107" y="32899"/>
                  </a:lnTo>
                  <a:lnTo>
                    <a:pt x="7324" y="32277"/>
                  </a:lnTo>
                  <a:lnTo>
                    <a:pt x="7433" y="25006"/>
                  </a:lnTo>
                  <a:lnTo>
                    <a:pt x="6666" y="23939"/>
                  </a:lnTo>
                  <a:close/>
                </a:path>
                <a:path w="1703704" h="1165860">
                  <a:moveTo>
                    <a:pt x="10887" y="33753"/>
                  </a:moveTo>
                  <a:lnTo>
                    <a:pt x="6645" y="33753"/>
                  </a:lnTo>
                  <a:lnTo>
                    <a:pt x="8498" y="33813"/>
                  </a:lnTo>
                  <a:lnTo>
                    <a:pt x="10637" y="34727"/>
                  </a:lnTo>
                  <a:lnTo>
                    <a:pt x="10887" y="33753"/>
                  </a:lnTo>
                  <a:close/>
                </a:path>
                <a:path w="1703704" h="1165860">
                  <a:moveTo>
                    <a:pt x="1408" y="20215"/>
                  </a:moveTo>
                  <a:lnTo>
                    <a:pt x="0" y="27009"/>
                  </a:lnTo>
                  <a:lnTo>
                    <a:pt x="3553" y="27749"/>
                  </a:lnTo>
                  <a:lnTo>
                    <a:pt x="1748" y="23939"/>
                  </a:lnTo>
                  <a:lnTo>
                    <a:pt x="6666" y="23939"/>
                  </a:lnTo>
                  <a:lnTo>
                    <a:pt x="4493" y="20915"/>
                  </a:lnTo>
                  <a:lnTo>
                    <a:pt x="1408" y="20215"/>
                  </a:lnTo>
                  <a:close/>
                </a:path>
                <a:path w="1703704" h="1165860">
                  <a:moveTo>
                    <a:pt x="10408" y="42754"/>
                  </a:moveTo>
                  <a:lnTo>
                    <a:pt x="10342" y="43220"/>
                  </a:lnTo>
                  <a:lnTo>
                    <a:pt x="17101" y="54498"/>
                  </a:lnTo>
                  <a:lnTo>
                    <a:pt x="13933" y="46645"/>
                  </a:lnTo>
                  <a:lnTo>
                    <a:pt x="10408" y="42754"/>
                  </a:lnTo>
                  <a:close/>
                </a:path>
                <a:path w="1703704" h="1165860">
                  <a:moveTo>
                    <a:pt x="10939" y="38994"/>
                  </a:moveTo>
                  <a:lnTo>
                    <a:pt x="10457" y="42407"/>
                  </a:lnTo>
                  <a:lnTo>
                    <a:pt x="16553" y="47611"/>
                  </a:lnTo>
                  <a:lnTo>
                    <a:pt x="18417" y="50486"/>
                  </a:lnTo>
                  <a:lnTo>
                    <a:pt x="16484" y="47349"/>
                  </a:lnTo>
                  <a:lnTo>
                    <a:pt x="16488" y="43385"/>
                  </a:lnTo>
                  <a:lnTo>
                    <a:pt x="14455" y="43364"/>
                  </a:lnTo>
                  <a:lnTo>
                    <a:pt x="13512" y="43280"/>
                  </a:lnTo>
                  <a:lnTo>
                    <a:pt x="12284" y="41854"/>
                  </a:lnTo>
                  <a:lnTo>
                    <a:pt x="10939" y="38994"/>
                  </a:lnTo>
                  <a:close/>
                </a:path>
                <a:path w="1703704" h="1165860">
                  <a:moveTo>
                    <a:pt x="7551" y="39354"/>
                  </a:moveTo>
                  <a:lnTo>
                    <a:pt x="8765" y="43482"/>
                  </a:lnTo>
                  <a:lnTo>
                    <a:pt x="9721" y="42359"/>
                  </a:lnTo>
                  <a:lnTo>
                    <a:pt x="7551" y="39354"/>
                  </a:lnTo>
                  <a:close/>
                </a:path>
                <a:path w="1703704" h="1165860">
                  <a:moveTo>
                    <a:pt x="16492" y="39850"/>
                  </a:moveTo>
                  <a:lnTo>
                    <a:pt x="13985" y="40322"/>
                  </a:lnTo>
                  <a:lnTo>
                    <a:pt x="15513" y="43385"/>
                  </a:lnTo>
                  <a:lnTo>
                    <a:pt x="16488" y="43385"/>
                  </a:lnTo>
                  <a:lnTo>
                    <a:pt x="16492" y="39850"/>
                  </a:lnTo>
                  <a:close/>
                </a:path>
                <a:path w="1703704" h="1165860">
                  <a:moveTo>
                    <a:pt x="9721" y="42359"/>
                  </a:moveTo>
                  <a:lnTo>
                    <a:pt x="10244" y="43220"/>
                  </a:lnTo>
                  <a:lnTo>
                    <a:pt x="9721" y="42359"/>
                  </a:lnTo>
                  <a:close/>
                </a:path>
                <a:path w="1703704" h="1165860">
                  <a:moveTo>
                    <a:pt x="8851" y="41036"/>
                  </a:moveTo>
                  <a:lnTo>
                    <a:pt x="10408" y="42754"/>
                  </a:lnTo>
                  <a:lnTo>
                    <a:pt x="10401" y="42359"/>
                  </a:lnTo>
                  <a:lnTo>
                    <a:pt x="8851" y="41036"/>
                  </a:lnTo>
                  <a:close/>
                </a:path>
              </a:pathLst>
            </a:custGeom>
            <a:solidFill>
              <a:srgbClr val="FF644E"/>
            </a:solidFill>
          </p:spPr>
          <p:txBody>
            <a:bodyPr wrap="square" lIns="0" tIns="0" rIns="0" bIns="0" rtlCol="0"/>
            <a:lstStyle/>
            <a:p>
              <a:pPr defTabSz="642915"/>
              <a:endParaRPr sz="1266" kern="0">
                <a:solidFill>
                  <a:sysClr val="windowText" lastClr="000000"/>
                </a:solidFill>
              </a:endParaRPr>
            </a:p>
          </p:txBody>
        </p:sp>
      </p:grpSp>
      <p:sp>
        <p:nvSpPr>
          <p:cNvPr id="36" name="object 36"/>
          <p:cNvSpPr txBox="1"/>
          <p:nvPr/>
        </p:nvSpPr>
        <p:spPr>
          <a:xfrm>
            <a:off x="6902984" y="2174893"/>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37" name="object 37"/>
          <p:cNvSpPr txBox="1"/>
          <p:nvPr/>
        </p:nvSpPr>
        <p:spPr>
          <a:xfrm>
            <a:off x="7333350" y="2796846"/>
            <a:ext cx="876895"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y-axis</a:t>
            </a:r>
            <a:r>
              <a:rPr sz="984" kern="0" spc="39" dirty="0">
                <a:solidFill>
                  <a:sysClr val="windowText" lastClr="000000"/>
                </a:solidFill>
                <a:latin typeface="Arial"/>
                <a:cs typeface="Arial"/>
              </a:rPr>
              <a:t> </a:t>
            </a:r>
            <a:r>
              <a:rPr sz="984" kern="0" spc="-7" dirty="0">
                <a:solidFill>
                  <a:sysClr val="windowText" lastClr="000000"/>
                </a:solidFill>
                <a:latin typeface="Arial"/>
                <a:cs typeface="Arial"/>
              </a:rPr>
              <a:t>intercept</a:t>
            </a:r>
            <a:endParaRPr sz="984" kern="0">
              <a:solidFill>
                <a:sysClr val="windowText" lastClr="000000"/>
              </a:solidFill>
              <a:latin typeface="Arial"/>
              <a:cs typeface="Arial"/>
            </a:endParaRPr>
          </a:p>
        </p:txBody>
      </p:sp>
      <p:pic>
        <p:nvPicPr>
          <p:cNvPr id="38" name="object 38"/>
          <p:cNvPicPr/>
          <p:nvPr/>
        </p:nvPicPr>
        <p:blipFill>
          <a:blip r:embed="rId8" cstate="print"/>
          <a:stretch>
            <a:fillRect/>
          </a:stretch>
        </p:blipFill>
        <p:spPr>
          <a:xfrm>
            <a:off x="7179435" y="1906811"/>
            <a:ext cx="133785" cy="133785"/>
          </a:xfrm>
          <a:prstGeom prst="rect">
            <a:avLst/>
          </a:prstGeom>
        </p:spPr>
      </p:pic>
      <p:sp>
        <p:nvSpPr>
          <p:cNvPr id="39" name="object 39"/>
          <p:cNvSpPr txBox="1"/>
          <p:nvPr/>
        </p:nvSpPr>
        <p:spPr>
          <a:xfrm>
            <a:off x="5443612" y="760257"/>
            <a:ext cx="1460450" cy="350106"/>
          </a:xfrm>
          <a:prstGeom prst="rect">
            <a:avLst/>
          </a:prstGeom>
        </p:spPr>
        <p:txBody>
          <a:bodyPr vert="horz" wrap="square" lIns="0" tIns="16520" rIns="0" bIns="0" rtlCol="0">
            <a:spAutoFit/>
          </a:bodyPr>
          <a:lstStyle/>
          <a:p>
            <a:pPr marL="296009" marR="3572" indent="-287526" defTabSz="642915">
              <a:lnSpc>
                <a:spcPts val="1328"/>
              </a:lnSpc>
              <a:spcBef>
                <a:spcPts val="130"/>
              </a:spcBef>
            </a:pPr>
            <a:r>
              <a:rPr sz="1125" kern="0" dirty="0">
                <a:solidFill>
                  <a:sysClr val="windowText" lastClr="000000"/>
                </a:solidFill>
                <a:latin typeface="Arial"/>
                <a:cs typeface="Arial"/>
              </a:rPr>
              <a:t>Whe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d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math, </a:t>
            </a:r>
            <a:r>
              <a:rPr sz="1125" kern="0" dirty="0">
                <a:solidFill>
                  <a:sysClr val="windowText" lastClr="000000"/>
                </a:solidFill>
                <a:latin typeface="Arial"/>
                <a:cs typeface="Arial"/>
              </a:rPr>
              <a:t>w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32"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4" dirty="0">
                <a:solidFill>
                  <a:sysClr val="windowText" lastClr="000000"/>
                </a:solidFill>
                <a:latin typeface="Arial"/>
                <a:cs typeface="Arial"/>
              </a:rPr>
              <a:t>5.7</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0" name="object 40"/>
          <p:cNvSpPr txBox="1"/>
          <p:nvPr/>
        </p:nvSpPr>
        <p:spPr>
          <a:xfrm>
            <a:off x="7258888" y="764007"/>
            <a:ext cx="2032843"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thu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he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b="1" kern="0" dirty="0">
                <a:solidFill>
                  <a:sysClr val="windowText" lastClr="000000"/>
                </a:solidFill>
                <a:latin typeface="Arial"/>
                <a:cs typeface="Arial"/>
              </a:rPr>
              <a:t>=</a:t>
            </a:r>
            <a:r>
              <a:rPr sz="1125" b="1" kern="0" spc="14" dirty="0">
                <a:solidFill>
                  <a:sysClr val="windowText" lastClr="000000"/>
                </a:solidFill>
                <a:latin typeface="Arial"/>
                <a:cs typeface="Arial"/>
              </a:rPr>
              <a:t> </a:t>
            </a:r>
            <a:r>
              <a:rPr sz="1125" b="1" kern="0" spc="-18" dirty="0">
                <a:solidFill>
                  <a:sysClr val="windowText" lastClr="000000"/>
                </a:solidFill>
                <a:latin typeface="Arial"/>
                <a:cs typeface="Arial"/>
              </a:rPr>
              <a:t>0</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lop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8" dirty="0">
                <a:solidFill>
                  <a:sysClr val="windowText" lastClr="000000"/>
                </a:solidFill>
                <a:latin typeface="Arial"/>
                <a:cs typeface="Arial"/>
              </a:rPr>
              <a:t> </a:t>
            </a:r>
            <a:r>
              <a:rPr sz="1125" b="1" kern="0" dirty="0">
                <a:solidFill>
                  <a:srgbClr val="00A2FF"/>
                </a:solidFill>
                <a:latin typeface="Arial"/>
                <a:cs typeface="Arial"/>
              </a:rPr>
              <a:t>tangent</a:t>
            </a:r>
            <a:r>
              <a:rPr sz="1125" b="1" kern="0" spc="18" dirty="0">
                <a:solidFill>
                  <a:srgbClr val="00A2FF"/>
                </a:solidFill>
                <a:latin typeface="Arial"/>
                <a:cs typeface="Arial"/>
              </a:rPr>
              <a:t> </a:t>
            </a:r>
            <a:r>
              <a:rPr sz="1125" b="1" kern="0" dirty="0">
                <a:solidFill>
                  <a:srgbClr val="00A2FF"/>
                </a:solidFill>
                <a:latin typeface="Arial"/>
                <a:cs typeface="Arial"/>
              </a:rPr>
              <a:t>line</a:t>
            </a:r>
            <a:r>
              <a:rPr sz="1125" b="1" kern="0" spc="14" dirty="0">
                <a:solidFill>
                  <a:srgbClr val="00A2FF"/>
                </a:solidFill>
                <a:latin typeface="Arial"/>
                <a:cs typeface="Arial"/>
              </a:rPr>
              <a:t> </a:t>
            </a:r>
            <a:r>
              <a:rPr sz="1125" kern="0" spc="-18" dirty="0">
                <a:solidFill>
                  <a:sysClr val="windowText" lastClr="000000"/>
                </a:solidFill>
                <a:latin typeface="Arial"/>
                <a:cs typeface="Arial"/>
              </a:rPr>
              <a:t>is</a:t>
            </a:r>
            <a:endParaRPr sz="1125" kern="0">
              <a:solidFill>
                <a:sysClr val="windowText" lastClr="000000"/>
              </a:solidFill>
              <a:latin typeface="Arial"/>
              <a:cs typeface="Arial"/>
            </a:endParaRPr>
          </a:p>
          <a:p>
            <a:pPr algn="ctr" defTabSz="642915">
              <a:lnSpc>
                <a:spcPts val="1293"/>
              </a:lnSpc>
            </a:pPr>
            <a:r>
              <a:rPr sz="1125" b="1" kern="0" dirty="0">
                <a:solidFill>
                  <a:sysClr val="windowText" lastClr="000000"/>
                </a:solidFill>
                <a:latin typeface="Arial"/>
                <a:cs typeface="Arial"/>
              </a:rPr>
              <a:t>-</a:t>
            </a:r>
            <a:r>
              <a:rPr sz="1125" b="1" kern="0" spc="-14" dirty="0">
                <a:solidFill>
                  <a:sysClr val="windowText" lastClr="000000"/>
                </a:solidFill>
                <a:latin typeface="Arial"/>
                <a:cs typeface="Arial"/>
              </a:rPr>
              <a:t>5.7</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41" name="object 41"/>
          <p:cNvGrpSpPr/>
          <p:nvPr/>
        </p:nvGrpSpPr>
        <p:grpSpPr>
          <a:xfrm>
            <a:off x="1859056" y="689662"/>
            <a:ext cx="6455271" cy="2532459"/>
            <a:chOff x="476524" y="980853"/>
            <a:chExt cx="9180830" cy="3601720"/>
          </a:xfrm>
        </p:grpSpPr>
        <p:pic>
          <p:nvPicPr>
            <p:cNvPr id="42" name="object 42"/>
            <p:cNvPicPr/>
            <p:nvPr/>
          </p:nvPicPr>
          <p:blipFill>
            <a:blip r:embed="rId9" cstate="print"/>
            <a:stretch>
              <a:fillRect/>
            </a:stretch>
          </p:blipFill>
          <p:spPr>
            <a:xfrm>
              <a:off x="7304276" y="980853"/>
              <a:ext cx="934612" cy="578460"/>
            </a:xfrm>
            <a:prstGeom prst="rect">
              <a:avLst/>
            </a:prstGeom>
          </p:spPr>
        </p:pic>
        <p:sp>
          <p:nvSpPr>
            <p:cNvPr id="43" name="object 43"/>
            <p:cNvSpPr/>
            <p:nvPr/>
          </p:nvSpPr>
          <p:spPr>
            <a:xfrm>
              <a:off x="6990323" y="2191196"/>
              <a:ext cx="682625" cy="228600"/>
            </a:xfrm>
            <a:custGeom>
              <a:avLst/>
              <a:gdLst/>
              <a:ahLst/>
              <a:cxnLst/>
              <a:rect l="l" t="t" r="r" b="b"/>
              <a:pathLst>
                <a:path w="682625" h="228600">
                  <a:moveTo>
                    <a:pt x="0" y="228428"/>
                  </a:moveTo>
                  <a:lnTo>
                    <a:pt x="33541" y="193345"/>
                  </a:lnTo>
                  <a:lnTo>
                    <a:pt x="69306" y="160896"/>
                  </a:lnTo>
                  <a:lnTo>
                    <a:pt x="107136" y="131166"/>
                  </a:lnTo>
                  <a:lnTo>
                    <a:pt x="146870" y="104239"/>
                  </a:lnTo>
                  <a:lnTo>
                    <a:pt x="188349" y="80201"/>
                  </a:lnTo>
                  <a:lnTo>
                    <a:pt x="231415" y="59136"/>
                  </a:lnTo>
                  <a:lnTo>
                    <a:pt x="275908" y="41129"/>
                  </a:lnTo>
                  <a:lnTo>
                    <a:pt x="321669" y="26266"/>
                  </a:lnTo>
                  <a:lnTo>
                    <a:pt x="368538" y="14632"/>
                  </a:lnTo>
                  <a:lnTo>
                    <a:pt x="416357" y="6311"/>
                  </a:lnTo>
                  <a:lnTo>
                    <a:pt x="466214" y="1325"/>
                  </a:lnTo>
                  <a:lnTo>
                    <a:pt x="516115" y="42"/>
                  </a:lnTo>
                  <a:lnTo>
                    <a:pt x="565858" y="2433"/>
                  </a:lnTo>
                  <a:lnTo>
                    <a:pt x="615241" y="8470"/>
                  </a:lnTo>
                  <a:lnTo>
                    <a:pt x="664062" y="18123"/>
                  </a:lnTo>
                  <a:lnTo>
                    <a:pt x="682141" y="24217"/>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4" name="object 44"/>
            <p:cNvSpPr/>
            <p:nvPr/>
          </p:nvSpPr>
          <p:spPr>
            <a:xfrm>
              <a:off x="7587924" y="2116471"/>
              <a:ext cx="186055" cy="159385"/>
            </a:xfrm>
            <a:custGeom>
              <a:avLst/>
              <a:gdLst/>
              <a:ahLst/>
              <a:cxnLst/>
              <a:rect l="l" t="t" r="r" b="b"/>
              <a:pathLst>
                <a:path w="186054" h="159385">
                  <a:moveTo>
                    <a:pt x="53547" y="0"/>
                  </a:moveTo>
                  <a:lnTo>
                    <a:pt x="66488" y="92815"/>
                  </a:lnTo>
                  <a:lnTo>
                    <a:pt x="0" y="158857"/>
                  </a:lnTo>
                  <a:lnTo>
                    <a:pt x="185630" y="132976"/>
                  </a:lnTo>
                  <a:lnTo>
                    <a:pt x="5354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5" name="object 45"/>
            <p:cNvSpPr/>
            <p:nvPr/>
          </p:nvSpPr>
          <p:spPr>
            <a:xfrm>
              <a:off x="8127035" y="1836050"/>
              <a:ext cx="1511300" cy="321310"/>
            </a:xfrm>
            <a:custGeom>
              <a:avLst/>
              <a:gdLst/>
              <a:ahLst/>
              <a:cxnLst/>
              <a:rect l="l" t="t" r="r" b="b"/>
              <a:pathLst>
                <a:path w="1511300" h="321310">
                  <a:moveTo>
                    <a:pt x="1511007" y="0"/>
                  </a:moveTo>
                  <a:lnTo>
                    <a:pt x="1500323" y="49468"/>
                  </a:lnTo>
                  <a:lnTo>
                    <a:pt x="1483306" y="96400"/>
                  </a:lnTo>
                  <a:lnTo>
                    <a:pt x="1460379" y="140274"/>
                  </a:lnTo>
                  <a:lnTo>
                    <a:pt x="1431962" y="180569"/>
                  </a:lnTo>
                  <a:lnTo>
                    <a:pt x="1398478" y="216762"/>
                  </a:lnTo>
                  <a:lnTo>
                    <a:pt x="1360349" y="248333"/>
                  </a:lnTo>
                  <a:lnTo>
                    <a:pt x="1317996" y="274761"/>
                  </a:lnTo>
                  <a:lnTo>
                    <a:pt x="1271842" y="295525"/>
                  </a:lnTo>
                  <a:lnTo>
                    <a:pt x="1227075" y="309210"/>
                  </a:lnTo>
                  <a:lnTo>
                    <a:pt x="1182243" y="317490"/>
                  </a:lnTo>
                  <a:lnTo>
                    <a:pt x="1137341" y="320934"/>
                  </a:lnTo>
                  <a:lnTo>
                    <a:pt x="1092363" y="320116"/>
                  </a:lnTo>
                  <a:lnTo>
                    <a:pt x="1047305" y="315606"/>
                  </a:lnTo>
                  <a:lnTo>
                    <a:pt x="1002162" y="307975"/>
                  </a:lnTo>
                  <a:lnTo>
                    <a:pt x="956929" y="297796"/>
                  </a:lnTo>
                  <a:lnTo>
                    <a:pt x="911601" y="285640"/>
                  </a:lnTo>
                  <a:lnTo>
                    <a:pt x="866172" y="272079"/>
                  </a:lnTo>
                  <a:lnTo>
                    <a:pt x="820639" y="257683"/>
                  </a:lnTo>
                  <a:lnTo>
                    <a:pt x="774995" y="243025"/>
                  </a:lnTo>
                  <a:lnTo>
                    <a:pt x="729236" y="228677"/>
                  </a:lnTo>
                  <a:lnTo>
                    <a:pt x="683357" y="215208"/>
                  </a:lnTo>
                  <a:lnTo>
                    <a:pt x="637353" y="203192"/>
                  </a:lnTo>
                  <a:lnTo>
                    <a:pt x="591218" y="193200"/>
                  </a:lnTo>
                  <a:lnTo>
                    <a:pt x="541414" y="185277"/>
                  </a:lnTo>
                  <a:lnTo>
                    <a:pt x="491513" y="180402"/>
                  </a:lnTo>
                  <a:lnTo>
                    <a:pt x="441645" y="178542"/>
                  </a:lnTo>
                  <a:lnTo>
                    <a:pt x="391938" y="179666"/>
                  </a:lnTo>
                  <a:lnTo>
                    <a:pt x="342524" y="183741"/>
                  </a:lnTo>
                  <a:lnTo>
                    <a:pt x="293532" y="190734"/>
                  </a:lnTo>
                  <a:lnTo>
                    <a:pt x="245091" y="200612"/>
                  </a:lnTo>
                  <a:lnTo>
                    <a:pt x="197331" y="213343"/>
                  </a:lnTo>
                  <a:lnTo>
                    <a:pt x="150382" y="228895"/>
                  </a:lnTo>
                  <a:lnTo>
                    <a:pt x="104373" y="247235"/>
                  </a:lnTo>
                  <a:lnTo>
                    <a:pt x="59434" y="268330"/>
                  </a:lnTo>
                  <a:lnTo>
                    <a:pt x="15695" y="292148"/>
                  </a:lnTo>
                  <a:lnTo>
                    <a:pt x="0" y="302983"/>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6" name="object 46"/>
            <p:cNvSpPr/>
            <p:nvPr/>
          </p:nvSpPr>
          <p:spPr>
            <a:xfrm>
              <a:off x="8039241" y="2035421"/>
              <a:ext cx="186055" cy="164465"/>
            </a:xfrm>
            <a:custGeom>
              <a:avLst/>
              <a:gdLst/>
              <a:ahLst/>
              <a:cxnLst/>
              <a:rect l="l" t="t" r="r" b="b"/>
              <a:pathLst>
                <a:path w="186054" h="164464">
                  <a:moveTo>
                    <a:pt x="90343" y="0"/>
                  </a:moveTo>
                  <a:lnTo>
                    <a:pt x="0" y="164216"/>
                  </a:lnTo>
                  <a:lnTo>
                    <a:pt x="185578" y="137961"/>
                  </a:lnTo>
                  <a:lnTo>
                    <a:pt x="103471" y="92790"/>
                  </a:lnTo>
                  <a:lnTo>
                    <a:pt x="90343"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514624" y="3917192"/>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48" name="object 48"/>
          <p:cNvSpPr txBox="1"/>
          <p:nvPr/>
        </p:nvSpPr>
        <p:spPr>
          <a:xfrm>
            <a:off x="2035795" y="3375192"/>
            <a:ext cx="1587252" cy="1158995"/>
          </a:xfrm>
          <a:prstGeom prst="rect">
            <a:avLst/>
          </a:prstGeom>
        </p:spPr>
        <p:txBody>
          <a:bodyPr vert="horz" wrap="square" lIns="0" tIns="19645" rIns="0" bIns="0" rtlCol="0">
            <a:spAutoFit/>
          </a:bodyPr>
          <a:lstStyle/>
          <a:p>
            <a:pPr marL="8483" marR="3572" algn="ctr" defTabSz="642915">
              <a:lnSpc>
                <a:spcPct val="93800"/>
              </a:lnSpc>
              <a:spcBef>
                <a:spcPts val="154"/>
              </a:spcBef>
            </a:pPr>
            <a:r>
              <a:rPr sz="1125" b="1" kern="0" dirty="0">
                <a:solidFill>
                  <a:sysClr val="windowText" lastClr="000000"/>
                </a:solidFill>
                <a:latin typeface="Arial"/>
                <a:cs typeface="Arial"/>
              </a:rPr>
              <a:t>Gentle</a:t>
            </a:r>
            <a:r>
              <a:rPr sz="1125" b="1" kern="0" spc="-46" dirty="0">
                <a:solidFill>
                  <a:sysClr val="windowText" lastClr="000000"/>
                </a:solidFill>
                <a:latin typeface="Arial"/>
                <a:cs typeface="Arial"/>
              </a:rPr>
              <a:t> </a:t>
            </a:r>
            <a:r>
              <a:rPr sz="1125" b="1" kern="0" dirty="0">
                <a:solidFill>
                  <a:sysClr val="windowText" lastClr="000000"/>
                </a:solidFill>
                <a:latin typeface="Arial"/>
                <a:cs typeface="Arial"/>
              </a:rPr>
              <a:t>Reminder:</a:t>
            </a:r>
            <a:r>
              <a:rPr sz="1125" b="1" kern="0" spc="-46"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magnitud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46"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erivati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proportional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big</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should</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ak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oward</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minimum.</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ign </a:t>
            </a:r>
            <a:r>
              <a:rPr sz="1125" kern="0" spc="-14" dirty="0">
                <a:solidFill>
                  <a:sysClr val="windowText" lastClr="000000"/>
                </a:solidFill>
                <a:latin typeface="Arial"/>
                <a:cs typeface="Arial"/>
              </a:rPr>
              <a: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ell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direction.</a:t>
            </a:r>
            <a:endParaRPr sz="1125" kern="0">
              <a:solidFill>
                <a:sysClr val="windowText" lastClr="000000"/>
              </a:solidFill>
              <a:latin typeface="Arial"/>
              <a:cs typeface="Arial"/>
            </a:endParaRPr>
          </a:p>
        </p:txBody>
      </p:sp>
      <p:sp>
        <p:nvSpPr>
          <p:cNvPr id="49" name="object 49"/>
          <p:cNvSpPr txBox="1"/>
          <p:nvPr/>
        </p:nvSpPr>
        <p:spPr>
          <a:xfrm>
            <a:off x="2017859" y="2780981"/>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4</a:t>
            </a:r>
            <a:endParaRPr sz="2250" kern="0">
              <a:solidFill>
                <a:sysClr val="windowText" lastClr="000000"/>
              </a:solidFill>
              <a:latin typeface="Arial"/>
              <a:cs typeface="Arial"/>
            </a:endParaRPr>
          </a:p>
        </p:txBody>
      </p:sp>
      <p:sp>
        <p:nvSpPr>
          <p:cNvPr id="50" name="object 50"/>
          <p:cNvSpPr txBox="1"/>
          <p:nvPr/>
        </p:nvSpPr>
        <p:spPr>
          <a:xfrm>
            <a:off x="2416000" y="2810045"/>
            <a:ext cx="1841302" cy="342442"/>
          </a:xfrm>
          <a:prstGeom prst="rect">
            <a:avLst/>
          </a:prstGeom>
        </p:spPr>
        <p:txBody>
          <a:bodyPr vert="horz" wrap="square" lIns="0" tIns="8930" rIns="0" bIns="0" rtlCol="0">
            <a:spAutoFit/>
          </a:bodyPr>
          <a:lstStyle/>
          <a:p>
            <a:pPr marL="8929" defTabSz="642915">
              <a:lnSpc>
                <a:spcPts val="1311"/>
              </a:lnSpc>
              <a:spcBef>
                <a:spcPts val="70"/>
              </a:spcBef>
            </a:pPr>
            <a:r>
              <a:rPr sz="1125" kern="0" dirty="0">
                <a:solidFill>
                  <a:sysClr val="windowText" lastClr="000000"/>
                </a:solidFill>
                <a:latin typeface="Arial"/>
                <a:cs typeface="Arial"/>
              </a:rPr>
              <a:t>Now</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alculat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25" dirty="0">
                <a:solidFill>
                  <a:sysClr val="windowText" lastClr="000000"/>
                </a:solidFill>
                <a:latin typeface="Arial"/>
                <a:cs typeface="Arial"/>
              </a:rPr>
              <a:t> </a:t>
            </a:r>
            <a:r>
              <a:rPr sz="1125" b="1" kern="0" spc="-14" dirty="0">
                <a:solidFill>
                  <a:sysClr val="windowText" lastClr="000000"/>
                </a:solidFill>
                <a:latin typeface="Arial"/>
                <a:cs typeface="Arial"/>
              </a:rPr>
              <a:t>Size</a:t>
            </a:r>
            <a:endParaRPr sz="1125" kern="0">
              <a:solidFill>
                <a:sysClr val="windowText" lastClr="000000"/>
              </a:solidFill>
              <a:latin typeface="Arial"/>
              <a:cs typeface="Arial"/>
            </a:endParaRPr>
          </a:p>
          <a:p>
            <a:pPr marL="44647" defTabSz="642915">
              <a:lnSpc>
                <a:spcPts val="1311"/>
              </a:lnSpc>
            </a:pPr>
            <a:r>
              <a:rPr sz="1125" kern="0" dirty="0">
                <a:solidFill>
                  <a:sysClr val="windowText" lastClr="000000"/>
                </a:solidFill>
                <a:latin typeface="Arial"/>
                <a:cs typeface="Arial"/>
              </a:rPr>
              <a:t>with</a:t>
            </a:r>
            <a:r>
              <a:rPr sz="1125" kern="0" spc="60"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60" dirty="0">
                <a:solidFill>
                  <a:sysClr val="windowText" lastClr="000000"/>
                </a:solidFill>
                <a:latin typeface="Arial"/>
                <a:cs typeface="Arial"/>
              </a:rPr>
              <a:t> </a:t>
            </a:r>
            <a:r>
              <a:rPr sz="1125" kern="0" dirty="0">
                <a:solidFill>
                  <a:sysClr val="windowText" lastClr="000000"/>
                </a:solidFill>
                <a:latin typeface="Arial"/>
                <a:cs typeface="Arial"/>
              </a:rPr>
              <a:t>following</a:t>
            </a:r>
            <a:r>
              <a:rPr sz="1125" kern="0" spc="63" dirty="0">
                <a:solidFill>
                  <a:sysClr val="windowText" lastClr="000000"/>
                </a:solidFill>
                <a:latin typeface="Arial"/>
                <a:cs typeface="Arial"/>
              </a:rPr>
              <a:t> </a:t>
            </a:r>
            <a:r>
              <a:rPr sz="1125" kern="0" spc="-7" dirty="0">
                <a:solidFill>
                  <a:sysClr val="windowText" lastClr="000000"/>
                </a:solidFill>
                <a:latin typeface="Arial"/>
                <a:cs typeface="Arial"/>
              </a:rPr>
              <a:t>equation:</a:t>
            </a:r>
            <a:endParaRPr sz="1125" kern="0">
              <a:solidFill>
                <a:sysClr val="windowText" lastClr="000000"/>
              </a:solidFill>
              <a:latin typeface="Arial"/>
              <a:cs typeface="Arial"/>
            </a:endParaRPr>
          </a:p>
        </p:txBody>
      </p:sp>
      <p:sp>
        <p:nvSpPr>
          <p:cNvPr id="51" name="object 51"/>
          <p:cNvSpPr txBox="1"/>
          <p:nvPr/>
        </p:nvSpPr>
        <p:spPr>
          <a:xfrm>
            <a:off x="3861027" y="3502338"/>
            <a:ext cx="2603004" cy="182142"/>
          </a:xfrm>
          <a:prstGeom prst="rect">
            <a:avLst/>
          </a:prstGeom>
        </p:spPr>
        <p:txBody>
          <a:bodyPr vert="horz" wrap="square" lIns="0" tIns="8930" rIns="0" bIns="0" rtlCol="0">
            <a:spAutoFit/>
          </a:bodyPr>
          <a:lstStyle/>
          <a:p>
            <a:pPr marL="8929" defTabSz="642915">
              <a:spcBef>
                <a:spcPts val="70"/>
              </a:spcBef>
            </a:pPr>
            <a:r>
              <a:rPr sz="1125" b="1" kern="0" dirty="0">
                <a:solidFill>
                  <a:sysClr val="windowText" lastClr="000000"/>
                </a:solidFill>
                <a:latin typeface="Arial"/>
                <a:cs typeface="Arial"/>
              </a:rPr>
              <a:t>Step</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Size</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Derivative</a:t>
            </a:r>
            <a:r>
              <a:rPr sz="1125" b="1" kern="0" spc="-18"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1" baseline="3968" dirty="0">
                <a:solidFill>
                  <a:sysClr val="windowText" lastClr="000000"/>
                </a:solidFill>
                <a:latin typeface="Arial"/>
                <a:cs typeface="Arial"/>
              </a:rPr>
              <a:t> </a:t>
            </a:r>
            <a:r>
              <a:rPr sz="1125" b="1" kern="0" dirty="0">
                <a:solidFill>
                  <a:srgbClr val="D31876"/>
                </a:solidFill>
                <a:latin typeface="Arial"/>
                <a:cs typeface="Arial"/>
              </a:rPr>
              <a:t>Learning</a:t>
            </a:r>
            <a:r>
              <a:rPr sz="1125" b="1" kern="0" spc="-18" dirty="0">
                <a:solidFill>
                  <a:srgbClr val="D31876"/>
                </a:solidFill>
                <a:latin typeface="Arial"/>
                <a:cs typeface="Arial"/>
              </a:rPr>
              <a:t> </a:t>
            </a:r>
            <a:r>
              <a:rPr sz="1125" b="1" kern="0" spc="-14" dirty="0">
                <a:solidFill>
                  <a:srgbClr val="D31876"/>
                </a:solidFill>
                <a:latin typeface="Arial"/>
                <a:cs typeface="Arial"/>
              </a:rPr>
              <a:t>Rate</a:t>
            </a:r>
            <a:endParaRPr sz="1125" kern="0">
              <a:solidFill>
                <a:sysClr val="windowText" lastClr="000000"/>
              </a:solidFill>
              <a:latin typeface="Arial"/>
              <a:cs typeface="Arial"/>
            </a:endParaRPr>
          </a:p>
        </p:txBody>
      </p:sp>
      <p:sp>
        <p:nvSpPr>
          <p:cNvPr id="52" name="object 52"/>
          <p:cNvSpPr txBox="1"/>
          <p:nvPr/>
        </p:nvSpPr>
        <p:spPr>
          <a:xfrm>
            <a:off x="4538541" y="3819129"/>
            <a:ext cx="742950"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28" dirty="0">
                <a:solidFill>
                  <a:sysClr val="windowText" lastClr="000000"/>
                </a:solidFill>
                <a:latin typeface="Arial"/>
                <a:cs typeface="Arial"/>
              </a:rPr>
              <a:t> </a:t>
            </a:r>
            <a:r>
              <a:rPr sz="1125" b="1" kern="0" dirty="0">
                <a:solidFill>
                  <a:sysClr val="windowText" lastClr="000000"/>
                </a:solidFill>
                <a:latin typeface="Arial"/>
                <a:cs typeface="Arial"/>
              </a:rPr>
              <a:t>-5.7</a:t>
            </a:r>
            <a:r>
              <a:rPr sz="1125" b="1" kern="0" spc="35"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110" baseline="3968" dirty="0">
                <a:solidFill>
                  <a:sysClr val="windowText" lastClr="000000"/>
                </a:solidFill>
                <a:latin typeface="Arial"/>
                <a:cs typeface="Arial"/>
              </a:rPr>
              <a:t> </a:t>
            </a:r>
            <a:r>
              <a:rPr sz="1125" b="1" kern="0" spc="-18" dirty="0">
                <a:solidFill>
                  <a:srgbClr val="D31876"/>
                </a:solidFill>
                <a:latin typeface="Arial"/>
                <a:cs typeface="Arial"/>
              </a:rPr>
              <a:t>0.1</a:t>
            </a:r>
            <a:endParaRPr sz="1125" kern="0">
              <a:solidFill>
                <a:sysClr val="windowText" lastClr="000000"/>
              </a:solidFill>
              <a:latin typeface="Arial"/>
              <a:cs typeface="Arial"/>
            </a:endParaRPr>
          </a:p>
        </p:txBody>
      </p:sp>
      <p:sp>
        <p:nvSpPr>
          <p:cNvPr id="53" name="object 53"/>
          <p:cNvSpPr txBox="1"/>
          <p:nvPr/>
        </p:nvSpPr>
        <p:spPr>
          <a:xfrm>
            <a:off x="3869957" y="3831631"/>
            <a:ext cx="638026" cy="480901"/>
          </a:xfrm>
          <a:prstGeom prst="rect">
            <a:avLst/>
          </a:prstGeom>
        </p:spPr>
        <p:txBody>
          <a:bodyPr vert="horz" wrap="square" lIns="0" tIns="0" rIns="0" bIns="0" rtlCol="0">
            <a:spAutoFit/>
          </a:bodyPr>
          <a:lstStyle/>
          <a:p>
            <a:pPr defTabSz="642915">
              <a:lnSpc>
                <a:spcPts val="1322"/>
              </a:lnSpc>
            </a:pPr>
            <a:r>
              <a:rPr sz="1125" b="1" kern="0" dirty="0">
                <a:solidFill>
                  <a:sysClr val="windowText" lastClr="000000"/>
                </a:solidFill>
                <a:latin typeface="Arial"/>
                <a:cs typeface="Arial"/>
              </a:rPr>
              <a:t>Step </a:t>
            </a:r>
            <a:r>
              <a:rPr sz="1125" b="1" kern="0" spc="-14" dirty="0">
                <a:solidFill>
                  <a:sysClr val="windowText" lastClr="000000"/>
                </a:solidFill>
                <a:latin typeface="Arial"/>
                <a:cs typeface="Arial"/>
              </a:rPr>
              <a:t>Size</a:t>
            </a:r>
            <a:endParaRPr sz="1125" kern="0">
              <a:solidFill>
                <a:sysClr val="windowText" lastClr="000000"/>
              </a:solidFill>
              <a:latin typeface="Arial"/>
              <a:cs typeface="Arial"/>
            </a:endParaRPr>
          </a:p>
          <a:p>
            <a:pPr defTabSz="642915">
              <a:spcBef>
                <a:spcPts val="1135"/>
              </a:spcBef>
            </a:pPr>
            <a:r>
              <a:rPr sz="1125" b="1" kern="0" dirty="0">
                <a:solidFill>
                  <a:sysClr val="windowText" lastClr="000000"/>
                </a:solidFill>
                <a:latin typeface="Arial"/>
                <a:cs typeface="Arial"/>
              </a:rPr>
              <a:t>Step </a:t>
            </a:r>
            <a:r>
              <a:rPr sz="1125" b="1" kern="0" spc="-14" dirty="0">
                <a:solidFill>
                  <a:sysClr val="windowText" lastClr="000000"/>
                </a:solidFill>
                <a:latin typeface="Arial"/>
                <a:cs typeface="Arial"/>
              </a:rPr>
              <a:t>Size</a:t>
            </a:r>
            <a:endParaRPr sz="1125" kern="0">
              <a:solidFill>
                <a:sysClr val="windowText" lastClr="000000"/>
              </a:solidFill>
              <a:latin typeface="Arial"/>
              <a:cs typeface="Arial"/>
            </a:endParaRPr>
          </a:p>
        </p:txBody>
      </p:sp>
      <p:sp>
        <p:nvSpPr>
          <p:cNvPr id="54" name="object 54"/>
          <p:cNvSpPr txBox="1"/>
          <p:nvPr/>
        </p:nvSpPr>
        <p:spPr>
          <a:xfrm>
            <a:off x="4466879" y="4116461"/>
            <a:ext cx="645170" cy="200626"/>
          </a:xfrm>
          <a:prstGeom prst="rect">
            <a:avLst/>
          </a:prstGeom>
          <a:ln w="38100">
            <a:solidFill>
              <a:srgbClr val="EE220C"/>
            </a:solidFill>
          </a:ln>
        </p:spPr>
        <p:txBody>
          <a:bodyPr vert="horz" wrap="square" lIns="0" tIns="27236" rIns="0" bIns="0" rtlCol="0">
            <a:spAutoFit/>
          </a:bodyPr>
          <a:lstStyle/>
          <a:p>
            <a:pPr marL="80364" defTabSz="642915">
              <a:spcBef>
                <a:spcPts val="214"/>
              </a:spcBef>
            </a:pP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4" dirty="0">
                <a:solidFill>
                  <a:sysClr val="windowText" lastClr="000000"/>
                </a:solidFill>
                <a:latin typeface="Arial"/>
                <a:cs typeface="Arial"/>
              </a:rPr>
              <a:t>0.57</a:t>
            </a:r>
            <a:endParaRPr sz="1125" kern="0">
              <a:solidFill>
                <a:sysClr val="windowText" lastClr="000000"/>
              </a:solidFill>
              <a:latin typeface="Arial"/>
              <a:cs typeface="Arial"/>
            </a:endParaRPr>
          </a:p>
        </p:txBody>
      </p:sp>
      <p:grpSp>
        <p:nvGrpSpPr>
          <p:cNvPr id="55" name="object 55"/>
          <p:cNvGrpSpPr/>
          <p:nvPr/>
        </p:nvGrpSpPr>
        <p:grpSpPr>
          <a:xfrm>
            <a:off x="1859056" y="3788466"/>
            <a:ext cx="2676674" cy="1621185"/>
            <a:chOff x="476524" y="5388040"/>
            <a:chExt cx="3806825" cy="2305685"/>
          </a:xfrm>
        </p:grpSpPr>
        <p:sp>
          <p:nvSpPr>
            <p:cNvPr id="56" name="object 56"/>
            <p:cNvSpPr/>
            <p:nvPr/>
          </p:nvSpPr>
          <p:spPr>
            <a:xfrm>
              <a:off x="3188263" y="5388040"/>
              <a:ext cx="1094740" cy="860425"/>
            </a:xfrm>
            <a:custGeom>
              <a:avLst/>
              <a:gdLst/>
              <a:ahLst/>
              <a:cxnLst/>
              <a:rect l="l" t="t" r="r" b="b"/>
              <a:pathLst>
                <a:path w="1094739" h="860425">
                  <a:moveTo>
                    <a:pt x="1094739" y="0"/>
                  </a:moveTo>
                  <a:lnTo>
                    <a:pt x="0" y="0"/>
                  </a:lnTo>
                  <a:lnTo>
                    <a:pt x="0" y="859951"/>
                  </a:lnTo>
                  <a:lnTo>
                    <a:pt x="1094739" y="859951"/>
                  </a:lnTo>
                  <a:lnTo>
                    <a:pt x="1094739"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514624" y="7028368"/>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58" name="object 58"/>
          <p:cNvSpPr txBox="1"/>
          <p:nvPr/>
        </p:nvSpPr>
        <p:spPr>
          <a:xfrm>
            <a:off x="6716661" y="3189586"/>
            <a:ext cx="3675013" cy="1370369"/>
          </a:xfrm>
          <a:prstGeom prst="rect">
            <a:avLst/>
          </a:prstGeom>
        </p:spPr>
        <p:txBody>
          <a:bodyPr vert="horz" wrap="square" lIns="0" tIns="12948" rIns="0" bIns="0" rtlCol="0">
            <a:spAutoFit/>
          </a:bodyPr>
          <a:lstStyle/>
          <a:p>
            <a:pPr marL="8929" marR="3572" algn="ctr" defTabSz="642915">
              <a:lnSpc>
                <a:spcPct val="97500"/>
              </a:lnSpc>
              <a:spcBef>
                <a:spcPts val="102"/>
              </a:spcBef>
            </a:pPr>
            <a:r>
              <a:rPr sz="1125" b="1" kern="0" dirty="0">
                <a:solidFill>
                  <a:sysClr val="windowText" lastClr="000000"/>
                </a:solidFill>
                <a:latin typeface="Arial"/>
                <a:cs typeface="Arial"/>
              </a:rPr>
              <a:t>NOTE:</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Learning</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Rat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prevent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aking</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steps </a:t>
            </a:r>
            <a:r>
              <a:rPr sz="1125" kern="0" dirty="0">
                <a:solidFill>
                  <a:sysClr val="windowText" lastClr="000000"/>
                </a:solidFill>
                <a:latin typeface="Arial"/>
                <a:cs typeface="Arial"/>
              </a:rPr>
              <a:t>that</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o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big</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skipping</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past</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lowest</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point</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curve.</a:t>
            </a:r>
            <a:r>
              <a:rPr sz="1125" kern="0" spc="4" dirty="0">
                <a:solidFill>
                  <a:sysClr val="windowText" lastClr="000000"/>
                </a:solidFill>
                <a:latin typeface="Arial"/>
                <a:cs typeface="Arial"/>
              </a:rPr>
              <a:t> </a:t>
            </a:r>
            <a:r>
              <a:rPr sz="1125" kern="0" spc="-21" dirty="0">
                <a:solidFill>
                  <a:sysClr val="windowText" lastClr="000000"/>
                </a:solidFill>
                <a:latin typeface="Arial"/>
                <a:cs typeface="Arial"/>
              </a:rPr>
              <a:t>Typically,</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Gradient</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Learning </a:t>
            </a:r>
            <a:r>
              <a:rPr sz="1125" b="1" kern="0" dirty="0">
                <a:solidFill>
                  <a:sysClr val="windowText" lastClr="000000"/>
                </a:solidFill>
                <a:latin typeface="Arial"/>
                <a:cs typeface="Arial"/>
              </a:rPr>
              <a:t>Rate</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determined</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utomatically:</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start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relatively</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large </a:t>
            </a:r>
            <a:r>
              <a:rPr sz="1125" kern="0" dirty="0">
                <a:solidFill>
                  <a:sysClr val="windowText" lastClr="000000"/>
                </a:solidFill>
                <a:latin typeface="Arial"/>
                <a:cs typeface="Arial"/>
              </a:rPr>
              <a:t>and ge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maller with</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ever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tep taken.</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However,</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you</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can also us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Cross </a:t>
            </a:r>
            <a:r>
              <a:rPr sz="1125" b="1" kern="0" spc="-14" dirty="0">
                <a:solidFill>
                  <a:sysClr val="windowText" lastClr="000000"/>
                </a:solidFill>
                <a:latin typeface="Arial"/>
                <a:cs typeface="Arial"/>
              </a:rPr>
              <a:t>Validation</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determine a</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good </a:t>
            </a:r>
            <a:r>
              <a:rPr sz="1125" kern="0" spc="-7" dirty="0">
                <a:solidFill>
                  <a:sysClr val="windowText" lastClr="000000"/>
                </a:solidFill>
                <a:latin typeface="Arial"/>
                <a:cs typeface="Arial"/>
              </a:rPr>
              <a:t>value </a:t>
            </a:r>
            <a:r>
              <a:rPr sz="1125" kern="0" dirty="0">
                <a:solidFill>
                  <a:sysClr val="windowText" lastClr="000000"/>
                </a:solidFill>
                <a:latin typeface="Arial"/>
                <a:cs typeface="Arial"/>
              </a:rPr>
              <a:t>fo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Learning</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Rate</a:t>
            </a: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cas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etting</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Learning</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Rate</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b="1" kern="0" spc="-14" dirty="0">
                <a:solidFill>
                  <a:sysClr val="windowText" lastClr="000000"/>
                </a:solidFill>
                <a:latin typeface="Arial"/>
                <a:cs typeface="Arial"/>
              </a:rPr>
              <a:t>0.1</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9" name="object 59"/>
          <p:cNvSpPr txBox="1"/>
          <p:nvPr/>
        </p:nvSpPr>
        <p:spPr>
          <a:xfrm>
            <a:off x="2017859" y="4968528"/>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5</a:t>
            </a:r>
            <a:endParaRPr sz="2250" kern="0">
              <a:solidFill>
                <a:sysClr val="windowText" lastClr="000000"/>
              </a:solidFill>
              <a:latin typeface="Arial"/>
              <a:cs typeface="Arial"/>
            </a:endParaRPr>
          </a:p>
        </p:txBody>
      </p:sp>
      <p:sp>
        <p:nvSpPr>
          <p:cNvPr id="60" name="object 60"/>
          <p:cNvSpPr txBox="1"/>
          <p:nvPr/>
        </p:nvSpPr>
        <p:spPr>
          <a:xfrm>
            <a:off x="2324774" y="4888916"/>
            <a:ext cx="4634508" cy="957195"/>
          </a:xfrm>
          <a:prstGeom prst="rect">
            <a:avLst/>
          </a:prstGeom>
        </p:spPr>
        <p:txBody>
          <a:bodyPr vert="horz" wrap="square" lIns="0" tIns="16520" rIns="0" bIns="0" rtlCol="0">
            <a:spAutoFit/>
          </a:bodyPr>
          <a:lstStyle/>
          <a:p>
            <a:pPr marL="8483" marR="2614520" algn="ctr" defTabSz="642915">
              <a:lnSpc>
                <a:spcPct val="95600"/>
              </a:lnSpc>
              <a:spcBef>
                <a:spcPts val="130"/>
              </a:spcBef>
            </a:pPr>
            <a:r>
              <a:rPr sz="1125" kern="0" spc="-46" dirty="0">
                <a:solidFill>
                  <a:sysClr val="windowText" lastClr="000000"/>
                </a:solidFill>
                <a:latin typeface="Arial"/>
                <a:cs typeface="Arial"/>
              </a:rPr>
              <a:t>Tak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7" dirty="0">
                <a:solidFill>
                  <a:srgbClr val="00A2FF"/>
                </a:solidFill>
                <a:latin typeface="Arial"/>
                <a:cs typeface="Arial"/>
              </a:rPr>
              <a:t>current </a:t>
            </a:r>
            <a:r>
              <a:rPr sz="1125" b="1" kern="0" dirty="0">
                <a:solidFill>
                  <a:srgbClr val="00A2FF"/>
                </a:solidFill>
                <a:latin typeface="Arial"/>
                <a:cs typeface="Arial"/>
              </a:rPr>
              <a:t>intercept</a:t>
            </a:r>
            <a:r>
              <a:rPr sz="1125" b="1" kern="0" spc="32" dirty="0">
                <a:solidFill>
                  <a:srgbClr val="00A2FF"/>
                </a:solidFill>
                <a:latin typeface="Arial"/>
                <a:cs typeface="Arial"/>
              </a:rPr>
              <a:t>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closer</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optimal</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following equation:</a:t>
            </a:r>
            <a:endParaRPr sz="1125" kern="0">
              <a:solidFill>
                <a:sysClr val="windowText" lastClr="000000"/>
              </a:solidFill>
              <a:latin typeface="Arial"/>
              <a:cs typeface="Arial"/>
            </a:endParaRPr>
          </a:p>
          <a:p>
            <a:pPr marL="1570230" defTabSz="642915">
              <a:spcBef>
                <a:spcPts val="847"/>
              </a:spcBef>
            </a:pPr>
            <a:r>
              <a:rPr sz="1125" b="1" kern="0" dirty="0">
                <a:solidFill>
                  <a:srgbClr val="00A2FF"/>
                </a:solidFill>
                <a:latin typeface="Arial"/>
                <a:cs typeface="Arial"/>
              </a:rPr>
              <a:t>New</a:t>
            </a:r>
            <a:r>
              <a:rPr sz="1125" b="1" kern="0" spc="11" dirty="0">
                <a:solidFill>
                  <a:srgbClr val="00A2FF"/>
                </a:solidFill>
                <a:latin typeface="Arial"/>
                <a:cs typeface="Arial"/>
              </a:rPr>
              <a:t>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rgbClr val="00A2FF"/>
                </a:solidFill>
                <a:latin typeface="Arial"/>
                <a:cs typeface="Arial"/>
              </a:rPr>
              <a:t>Current</a:t>
            </a:r>
            <a:r>
              <a:rPr sz="1125" b="1" kern="0" spc="14" dirty="0">
                <a:solidFill>
                  <a:srgbClr val="00A2FF"/>
                </a:solidFill>
                <a:latin typeface="Arial"/>
                <a:cs typeface="Arial"/>
              </a:rPr>
              <a:t>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spc="6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11" dirty="0">
                <a:solidFill>
                  <a:sysClr val="windowText" lastClr="000000"/>
                </a:solidFill>
                <a:latin typeface="Arial"/>
                <a:cs typeface="Arial"/>
              </a:rPr>
              <a:t> </a:t>
            </a:r>
            <a:r>
              <a:rPr sz="1125" b="1" kern="0" spc="-14" dirty="0">
                <a:solidFill>
                  <a:sysClr val="windowText" lastClr="000000"/>
                </a:solidFill>
                <a:latin typeface="Arial"/>
                <a:cs typeface="Arial"/>
              </a:rPr>
              <a:t>Size</a:t>
            </a:r>
            <a:endParaRPr sz="1125" kern="0">
              <a:solidFill>
                <a:sysClr val="windowText" lastClr="000000"/>
              </a:solidFill>
              <a:latin typeface="Arial"/>
              <a:cs typeface="Arial"/>
            </a:endParaRPr>
          </a:p>
        </p:txBody>
      </p:sp>
      <p:sp>
        <p:nvSpPr>
          <p:cNvPr id="61" name="object 61"/>
          <p:cNvSpPr txBox="1"/>
          <p:nvPr/>
        </p:nvSpPr>
        <p:spPr>
          <a:xfrm>
            <a:off x="4878690" y="5976747"/>
            <a:ext cx="76795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0</a:t>
            </a:r>
            <a:r>
              <a:rPr sz="1125" b="1" kern="0" spc="7" dirty="0">
                <a:solidFill>
                  <a:srgbClr val="00A2FF"/>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42" dirty="0">
                <a:solidFill>
                  <a:sysClr val="windowText" lastClr="000000"/>
                </a:solidFill>
                <a:latin typeface="Arial"/>
                <a:cs typeface="Arial"/>
              </a:rPr>
              <a:t>(</a:t>
            </a:r>
            <a:r>
              <a:rPr sz="1125" b="1" kern="0" spc="-42" dirty="0">
                <a:solidFill>
                  <a:sysClr val="windowText" lastClr="000000"/>
                </a:solidFill>
                <a:latin typeface="Arial"/>
                <a:cs typeface="Arial"/>
              </a:rPr>
              <a:t>-</a:t>
            </a:r>
            <a:r>
              <a:rPr sz="1125" b="1" kern="0" spc="-7" dirty="0">
                <a:solidFill>
                  <a:sysClr val="windowText" lastClr="000000"/>
                </a:solidFill>
                <a:latin typeface="Arial"/>
                <a:cs typeface="Arial"/>
              </a:rPr>
              <a:t>0.57</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62" name="object 62"/>
          <p:cNvSpPr txBox="1"/>
          <p:nvPr/>
        </p:nvSpPr>
        <p:spPr>
          <a:xfrm>
            <a:off x="3895496" y="5989249"/>
            <a:ext cx="952798" cy="480901"/>
          </a:xfrm>
          <a:prstGeom prst="rect">
            <a:avLst/>
          </a:prstGeom>
        </p:spPr>
        <p:txBody>
          <a:bodyPr vert="horz" wrap="square" lIns="0" tIns="0" rIns="0" bIns="0" rtlCol="0">
            <a:spAutoFit/>
          </a:bodyPr>
          <a:lstStyle/>
          <a:p>
            <a:pPr defTabSz="642915">
              <a:lnSpc>
                <a:spcPts val="1322"/>
              </a:lnSpc>
            </a:pPr>
            <a:r>
              <a:rPr sz="1125" b="1" kern="0" dirty="0">
                <a:solidFill>
                  <a:srgbClr val="00A2FF"/>
                </a:solidFill>
                <a:latin typeface="Arial"/>
                <a:cs typeface="Arial"/>
              </a:rPr>
              <a:t>New</a:t>
            </a:r>
            <a:r>
              <a:rPr sz="1125" b="1" kern="0" spc="67" dirty="0">
                <a:solidFill>
                  <a:srgbClr val="00A2FF"/>
                </a:solidFill>
                <a:latin typeface="Arial"/>
                <a:cs typeface="Arial"/>
              </a:rPr>
              <a:t> </a:t>
            </a:r>
            <a:r>
              <a:rPr sz="1125" b="1" kern="0" spc="-7" dirty="0">
                <a:solidFill>
                  <a:srgbClr val="00A2FF"/>
                </a:solidFill>
                <a:latin typeface="Arial"/>
                <a:cs typeface="Arial"/>
              </a:rPr>
              <a:t>intercept</a:t>
            </a:r>
            <a:endParaRPr sz="1125" kern="0">
              <a:solidFill>
                <a:sysClr val="windowText" lastClr="000000"/>
              </a:solidFill>
              <a:latin typeface="Arial"/>
              <a:cs typeface="Arial"/>
            </a:endParaRPr>
          </a:p>
          <a:p>
            <a:pPr defTabSz="642915">
              <a:spcBef>
                <a:spcPts val="1135"/>
              </a:spcBef>
            </a:pPr>
            <a:r>
              <a:rPr sz="1125" b="1" kern="0" dirty="0">
                <a:solidFill>
                  <a:srgbClr val="00A2FF"/>
                </a:solidFill>
                <a:latin typeface="Arial"/>
                <a:cs typeface="Arial"/>
              </a:rPr>
              <a:t>New</a:t>
            </a:r>
            <a:r>
              <a:rPr sz="1125" b="1" kern="0" spc="67" dirty="0">
                <a:solidFill>
                  <a:srgbClr val="00A2FF"/>
                </a:solidFill>
                <a:latin typeface="Arial"/>
                <a:cs typeface="Arial"/>
              </a:rPr>
              <a:t> </a:t>
            </a:r>
            <a:r>
              <a:rPr sz="1125" b="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63" name="object 63"/>
          <p:cNvSpPr txBox="1"/>
          <p:nvPr/>
        </p:nvSpPr>
        <p:spPr>
          <a:xfrm>
            <a:off x="4797859" y="6292521"/>
            <a:ext cx="618381" cy="182142"/>
          </a:xfrm>
          <a:prstGeom prst="rect">
            <a:avLst/>
          </a:prstGeom>
        </p:spPr>
        <p:txBody>
          <a:bodyPr vert="horz" wrap="square" lIns="0" tIns="8930" rIns="0" bIns="0" rtlCol="0">
            <a:spAutoFit/>
          </a:bodyPr>
          <a:lstStyle/>
          <a:p>
            <a:pPr marL="89740" defTabSz="642915">
              <a:spcBef>
                <a:spcPts val="70"/>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14" dirty="0">
                <a:solidFill>
                  <a:sysClr val="windowText" lastClr="000000"/>
                </a:solidFill>
                <a:latin typeface="Arial"/>
                <a:cs typeface="Arial"/>
              </a:rPr>
              <a:t>0.57</a:t>
            </a:r>
            <a:endParaRPr sz="1125" kern="0">
              <a:solidFill>
                <a:sysClr val="windowText" lastClr="000000"/>
              </a:solidFill>
              <a:latin typeface="Arial"/>
              <a:cs typeface="Arial"/>
            </a:endParaRPr>
          </a:p>
        </p:txBody>
      </p:sp>
      <p:grpSp>
        <p:nvGrpSpPr>
          <p:cNvPr id="64" name="object 64"/>
          <p:cNvGrpSpPr/>
          <p:nvPr/>
        </p:nvGrpSpPr>
        <p:grpSpPr>
          <a:xfrm>
            <a:off x="3855491" y="4432590"/>
            <a:ext cx="2668637" cy="2138660"/>
            <a:chOff x="3315898" y="6304128"/>
            <a:chExt cx="3795395" cy="3041650"/>
          </a:xfrm>
        </p:grpSpPr>
        <p:sp>
          <p:nvSpPr>
            <p:cNvPr id="65" name="object 65"/>
            <p:cNvSpPr/>
            <p:nvPr/>
          </p:nvSpPr>
          <p:spPr>
            <a:xfrm>
              <a:off x="3315898" y="8451246"/>
              <a:ext cx="1457325" cy="894080"/>
            </a:xfrm>
            <a:custGeom>
              <a:avLst/>
              <a:gdLst/>
              <a:ahLst/>
              <a:cxnLst/>
              <a:rect l="l" t="t" r="r" b="b"/>
              <a:pathLst>
                <a:path w="1457325" h="894079">
                  <a:moveTo>
                    <a:pt x="1456749" y="0"/>
                  </a:moveTo>
                  <a:lnTo>
                    <a:pt x="0" y="0"/>
                  </a:lnTo>
                  <a:lnTo>
                    <a:pt x="0" y="894080"/>
                  </a:lnTo>
                  <a:lnTo>
                    <a:pt x="1456749" y="894080"/>
                  </a:lnTo>
                  <a:lnTo>
                    <a:pt x="1456749"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4725532" y="6323178"/>
              <a:ext cx="2320925" cy="1609725"/>
            </a:xfrm>
            <a:custGeom>
              <a:avLst/>
              <a:gdLst/>
              <a:ahLst/>
              <a:cxnLst/>
              <a:rect l="l" t="t" r="r" b="b"/>
              <a:pathLst>
                <a:path w="2320925" h="1609725">
                  <a:moveTo>
                    <a:pt x="0" y="0"/>
                  </a:moveTo>
                  <a:lnTo>
                    <a:pt x="12274" y="47214"/>
                  </a:lnTo>
                  <a:lnTo>
                    <a:pt x="26515" y="93611"/>
                  </a:lnTo>
                  <a:lnTo>
                    <a:pt x="42680" y="139142"/>
                  </a:lnTo>
                  <a:lnTo>
                    <a:pt x="60724" y="183756"/>
                  </a:lnTo>
                  <a:lnTo>
                    <a:pt x="80603" y="227405"/>
                  </a:lnTo>
                  <a:lnTo>
                    <a:pt x="102275" y="270039"/>
                  </a:lnTo>
                  <a:lnTo>
                    <a:pt x="125694" y="311608"/>
                  </a:lnTo>
                  <a:lnTo>
                    <a:pt x="150817" y="352063"/>
                  </a:lnTo>
                  <a:lnTo>
                    <a:pt x="177600" y="391355"/>
                  </a:lnTo>
                  <a:lnTo>
                    <a:pt x="205999" y="429434"/>
                  </a:lnTo>
                  <a:lnTo>
                    <a:pt x="235971" y="466250"/>
                  </a:lnTo>
                  <a:lnTo>
                    <a:pt x="267471" y="501755"/>
                  </a:lnTo>
                  <a:lnTo>
                    <a:pt x="300455" y="535898"/>
                  </a:lnTo>
                  <a:lnTo>
                    <a:pt x="334881" y="568630"/>
                  </a:lnTo>
                  <a:lnTo>
                    <a:pt x="370702" y="599903"/>
                  </a:lnTo>
                  <a:lnTo>
                    <a:pt x="407877" y="629665"/>
                  </a:lnTo>
                  <a:lnTo>
                    <a:pt x="446361" y="657869"/>
                  </a:lnTo>
                  <a:lnTo>
                    <a:pt x="486110" y="684464"/>
                  </a:lnTo>
                  <a:lnTo>
                    <a:pt x="527081" y="709401"/>
                  </a:lnTo>
                  <a:lnTo>
                    <a:pt x="569228" y="732630"/>
                  </a:lnTo>
                  <a:lnTo>
                    <a:pt x="612509" y="754103"/>
                  </a:lnTo>
                  <a:lnTo>
                    <a:pt x="656880" y="773769"/>
                  </a:lnTo>
                  <a:lnTo>
                    <a:pt x="702297" y="791579"/>
                  </a:lnTo>
                  <a:lnTo>
                    <a:pt x="750200" y="807959"/>
                  </a:lnTo>
                  <a:lnTo>
                    <a:pt x="798610" y="822262"/>
                  </a:lnTo>
                  <a:lnTo>
                    <a:pt x="847471" y="834711"/>
                  </a:lnTo>
                  <a:lnTo>
                    <a:pt x="896726" y="845527"/>
                  </a:lnTo>
                  <a:lnTo>
                    <a:pt x="946319" y="854933"/>
                  </a:lnTo>
                  <a:lnTo>
                    <a:pt x="996193" y="863151"/>
                  </a:lnTo>
                  <a:lnTo>
                    <a:pt x="1046291" y="870402"/>
                  </a:lnTo>
                  <a:lnTo>
                    <a:pt x="1096557" y="876909"/>
                  </a:lnTo>
                  <a:lnTo>
                    <a:pt x="1146933" y="882893"/>
                  </a:lnTo>
                  <a:lnTo>
                    <a:pt x="1197363" y="888578"/>
                  </a:lnTo>
                  <a:lnTo>
                    <a:pt x="1247791" y="894184"/>
                  </a:lnTo>
                  <a:lnTo>
                    <a:pt x="1298159" y="899934"/>
                  </a:lnTo>
                  <a:lnTo>
                    <a:pt x="1348412" y="906049"/>
                  </a:lnTo>
                  <a:lnTo>
                    <a:pt x="1398491" y="912753"/>
                  </a:lnTo>
                  <a:lnTo>
                    <a:pt x="1448342" y="920266"/>
                  </a:lnTo>
                  <a:lnTo>
                    <a:pt x="1497906" y="928812"/>
                  </a:lnTo>
                  <a:lnTo>
                    <a:pt x="1547128" y="938611"/>
                  </a:lnTo>
                  <a:lnTo>
                    <a:pt x="1595950" y="949886"/>
                  </a:lnTo>
                  <a:lnTo>
                    <a:pt x="1644316" y="962860"/>
                  </a:lnTo>
                  <a:lnTo>
                    <a:pt x="1692170" y="977753"/>
                  </a:lnTo>
                  <a:lnTo>
                    <a:pt x="1739453" y="994788"/>
                  </a:lnTo>
                  <a:lnTo>
                    <a:pt x="1786111" y="1014187"/>
                  </a:lnTo>
                  <a:lnTo>
                    <a:pt x="1832321" y="1036245"/>
                  </a:lnTo>
                  <a:lnTo>
                    <a:pt x="1877072" y="1060528"/>
                  </a:lnTo>
                  <a:lnTo>
                    <a:pt x="1920302" y="1086958"/>
                  </a:lnTo>
                  <a:lnTo>
                    <a:pt x="1961949" y="1115459"/>
                  </a:lnTo>
                  <a:lnTo>
                    <a:pt x="2001951" y="1145953"/>
                  </a:lnTo>
                  <a:lnTo>
                    <a:pt x="2040245" y="1178363"/>
                  </a:lnTo>
                  <a:lnTo>
                    <a:pt x="2076769" y="1212613"/>
                  </a:lnTo>
                  <a:lnTo>
                    <a:pt x="2111461" y="1248624"/>
                  </a:lnTo>
                  <a:lnTo>
                    <a:pt x="2144260" y="1286321"/>
                  </a:lnTo>
                  <a:lnTo>
                    <a:pt x="2175102" y="1325626"/>
                  </a:lnTo>
                  <a:lnTo>
                    <a:pt x="2203925" y="1366461"/>
                  </a:lnTo>
                  <a:lnTo>
                    <a:pt x="2230668" y="1408751"/>
                  </a:lnTo>
                  <a:lnTo>
                    <a:pt x="2255268" y="1452417"/>
                  </a:lnTo>
                  <a:lnTo>
                    <a:pt x="2277662" y="1497382"/>
                  </a:lnTo>
                  <a:lnTo>
                    <a:pt x="2297790" y="1543571"/>
                  </a:lnTo>
                  <a:lnTo>
                    <a:pt x="2315588" y="1590904"/>
                  </a:lnTo>
                  <a:lnTo>
                    <a:pt x="2320677" y="1609284"/>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6949164" y="7851349"/>
              <a:ext cx="161925" cy="184150"/>
            </a:xfrm>
            <a:custGeom>
              <a:avLst/>
              <a:gdLst/>
              <a:ahLst/>
              <a:cxnLst/>
              <a:rect l="l" t="t" r="r" b="b"/>
              <a:pathLst>
                <a:path w="161925" h="184150">
                  <a:moveTo>
                    <a:pt x="161561" y="0"/>
                  </a:moveTo>
                  <a:lnTo>
                    <a:pt x="91963" y="62754"/>
                  </a:lnTo>
                  <a:lnTo>
                    <a:pt x="0" y="44729"/>
                  </a:lnTo>
                  <a:lnTo>
                    <a:pt x="125510" y="183926"/>
                  </a:lnTo>
                  <a:lnTo>
                    <a:pt x="161561"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68" name="object 68"/>
          <p:cNvSpPr txBox="1"/>
          <p:nvPr/>
        </p:nvSpPr>
        <p:spPr>
          <a:xfrm>
            <a:off x="2445473" y="6026038"/>
            <a:ext cx="1547961" cy="182142"/>
          </a:xfrm>
          <a:prstGeom prst="rect">
            <a:avLst/>
          </a:prstGeom>
        </p:spPr>
        <p:txBody>
          <a:bodyPr vert="horz" wrap="square" lIns="0" tIns="8930" rIns="0" bIns="0" rtlCol="0">
            <a:spAutoFit/>
          </a:bodyPr>
          <a:lstStyle/>
          <a:p>
            <a:pPr marL="8929" defTabSz="642915">
              <a:spcBef>
                <a:spcPts val="70"/>
              </a:spcBef>
            </a:pPr>
            <a:r>
              <a:rPr sz="1125" kern="0" spc="-14" dirty="0">
                <a:solidFill>
                  <a:sysClr val="windowText" lastClr="000000"/>
                </a:solidFill>
                <a:latin typeface="Arial"/>
                <a:cs typeface="Arial"/>
              </a:rPr>
              <a:t>Remembe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case,</a:t>
            </a:r>
            <a:endParaRPr sz="1125" kern="0">
              <a:solidFill>
                <a:sysClr val="windowText" lastClr="000000"/>
              </a:solidFill>
              <a:latin typeface="Arial"/>
              <a:cs typeface="Arial"/>
            </a:endParaRPr>
          </a:p>
        </p:txBody>
      </p:sp>
      <p:sp>
        <p:nvSpPr>
          <p:cNvPr id="69" name="object 69"/>
          <p:cNvSpPr txBox="1"/>
          <p:nvPr/>
        </p:nvSpPr>
        <p:spPr>
          <a:xfrm>
            <a:off x="2368820" y="6194987"/>
            <a:ext cx="1701105"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rgbClr val="00A2FF"/>
                </a:solidFill>
                <a:latin typeface="Arial"/>
                <a:cs typeface="Arial"/>
              </a:rPr>
              <a:t>current</a:t>
            </a:r>
            <a:r>
              <a:rPr sz="1125" b="1" kern="0" spc="-4" dirty="0">
                <a:solidFill>
                  <a:srgbClr val="00A2FF"/>
                </a:solidFill>
                <a:latin typeface="Arial"/>
                <a:cs typeface="Arial"/>
              </a:rPr>
              <a:t> </a:t>
            </a:r>
            <a:r>
              <a:rPr sz="1125" b="1" kern="0"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b="1" kern="0" spc="-18" dirty="0">
                <a:solidFill>
                  <a:sysClr val="windowText" lastClr="000000"/>
                </a:solidFill>
                <a:latin typeface="Arial"/>
                <a:cs typeface="Arial"/>
              </a:rPr>
              <a:t>0</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70" name="object 70"/>
          <p:cNvGrpSpPr/>
          <p:nvPr/>
        </p:nvGrpSpPr>
        <p:grpSpPr>
          <a:xfrm>
            <a:off x="4129227" y="5865515"/>
            <a:ext cx="1314004" cy="682228"/>
            <a:chOff x="3705211" y="8342066"/>
            <a:chExt cx="1868805" cy="970280"/>
          </a:xfrm>
        </p:grpSpPr>
        <p:sp>
          <p:nvSpPr>
            <p:cNvPr id="71" name="object 71"/>
            <p:cNvSpPr/>
            <p:nvPr/>
          </p:nvSpPr>
          <p:spPr>
            <a:xfrm>
              <a:off x="3724261" y="8401053"/>
              <a:ext cx="963294" cy="337185"/>
            </a:xfrm>
            <a:custGeom>
              <a:avLst/>
              <a:gdLst/>
              <a:ahLst/>
              <a:cxnLst/>
              <a:rect l="l" t="t" r="r" b="b"/>
              <a:pathLst>
                <a:path w="963295" h="337184">
                  <a:moveTo>
                    <a:pt x="963096" y="0"/>
                  </a:moveTo>
                  <a:lnTo>
                    <a:pt x="945115" y="6290"/>
                  </a:lnTo>
                  <a:lnTo>
                    <a:pt x="0" y="336939"/>
                  </a:lnTo>
                  <a:lnTo>
                    <a:pt x="853698" y="302388"/>
                  </a:lnTo>
                  <a:lnTo>
                    <a:pt x="872733" y="30161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2" name="object 72"/>
            <p:cNvSpPr/>
            <p:nvPr/>
          </p:nvSpPr>
          <p:spPr>
            <a:xfrm>
              <a:off x="4532693" y="8342071"/>
              <a:ext cx="255904" cy="447040"/>
            </a:xfrm>
            <a:custGeom>
              <a:avLst/>
              <a:gdLst/>
              <a:ahLst/>
              <a:cxnLst/>
              <a:rect l="l" t="t" r="r" b="b"/>
              <a:pathLst>
                <a:path w="255904" h="447040">
                  <a:moveTo>
                    <a:pt x="170891" y="356298"/>
                  </a:moveTo>
                  <a:lnTo>
                    <a:pt x="0" y="279323"/>
                  </a:lnTo>
                  <a:lnTo>
                    <a:pt x="45262" y="361378"/>
                  </a:lnTo>
                  <a:lnTo>
                    <a:pt x="6769" y="446824"/>
                  </a:lnTo>
                  <a:lnTo>
                    <a:pt x="170891" y="356298"/>
                  </a:lnTo>
                  <a:close/>
                </a:path>
                <a:path w="255904" h="447040">
                  <a:moveTo>
                    <a:pt x="255358" y="23761"/>
                  </a:moveTo>
                  <a:lnTo>
                    <a:pt x="69443" y="0"/>
                  </a:lnTo>
                  <a:lnTo>
                    <a:pt x="136677" y="65278"/>
                  </a:lnTo>
                  <a:lnTo>
                    <a:pt x="124802" y="158242"/>
                  </a:lnTo>
                  <a:lnTo>
                    <a:pt x="255358" y="23761"/>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73" name="object 73"/>
            <p:cNvSpPr/>
            <p:nvPr/>
          </p:nvSpPr>
          <p:spPr>
            <a:xfrm>
              <a:off x="4637105" y="8903362"/>
              <a:ext cx="917575" cy="389890"/>
            </a:xfrm>
            <a:custGeom>
              <a:avLst/>
              <a:gdLst/>
              <a:ahLst/>
              <a:cxnLst/>
              <a:rect l="l" t="t" r="r" b="b"/>
              <a:pathLst>
                <a:path w="917575" h="389890">
                  <a:moveTo>
                    <a:pt x="0" y="0"/>
                  </a:moveTo>
                  <a:lnTo>
                    <a:pt x="917477" y="0"/>
                  </a:lnTo>
                  <a:lnTo>
                    <a:pt x="917477" y="389565"/>
                  </a:lnTo>
                  <a:lnTo>
                    <a:pt x="0" y="38956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grpSp>
      <p:sp>
        <p:nvSpPr>
          <p:cNvPr id="74" name="object 74"/>
          <p:cNvSpPr txBox="1"/>
          <p:nvPr/>
        </p:nvSpPr>
        <p:spPr>
          <a:xfrm>
            <a:off x="6364489" y="6056512"/>
            <a:ext cx="1624310" cy="507597"/>
          </a:xfrm>
          <a:prstGeom prst="rect">
            <a:avLst/>
          </a:prstGeom>
        </p:spPr>
        <p:txBody>
          <a:bodyPr vert="horz" wrap="square" lIns="0" tIns="19199" rIns="0" bIns="0" rtlCol="0">
            <a:spAutoFit/>
          </a:bodyPr>
          <a:lstStyle/>
          <a:p>
            <a:pPr marL="8929" marR="3572" algn="ctr" defTabSz="642915">
              <a:lnSpc>
                <a:spcPct val="94000"/>
              </a:lnSpc>
              <a:spcBef>
                <a:spcPts val="151"/>
              </a:spcBef>
            </a:pP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rgbClr val="00A2FF"/>
                </a:solidFill>
                <a:latin typeface="Arial"/>
                <a:cs typeface="Arial"/>
              </a:rPr>
              <a:t>new</a:t>
            </a:r>
            <a:r>
              <a:rPr sz="1125" b="1" kern="0" spc="-18" dirty="0">
                <a:solidFill>
                  <a:srgbClr val="00A2FF"/>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spc="-7" dirty="0">
                <a:solidFill>
                  <a:sysClr val="windowText" lastClr="000000"/>
                </a:solidFill>
                <a:latin typeface="Arial"/>
                <a:cs typeface="Arial"/>
              </a:rPr>
              <a:t>0.57</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mov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lin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p a </a:t>
            </a:r>
            <a:r>
              <a:rPr sz="1125" kern="0" spc="-7" dirty="0">
                <a:solidFill>
                  <a:sysClr val="windowText" lastClr="000000"/>
                </a:solidFill>
                <a:latin typeface="Arial"/>
                <a:cs typeface="Arial"/>
              </a:rPr>
              <a:t>little </a:t>
            </a:r>
            <a:r>
              <a:rPr sz="1125" kern="0" dirty="0">
                <a:solidFill>
                  <a:sysClr val="windowText" lastClr="000000"/>
                </a:solidFill>
                <a:latin typeface="Arial"/>
                <a:cs typeface="Arial"/>
              </a:rPr>
              <a:t>close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data…</a:t>
            </a:r>
            <a:endParaRPr sz="1125" kern="0">
              <a:solidFill>
                <a:sysClr val="windowText" lastClr="000000"/>
              </a:solidFill>
              <a:latin typeface="Arial"/>
              <a:cs typeface="Arial"/>
            </a:endParaRPr>
          </a:p>
        </p:txBody>
      </p:sp>
      <p:grpSp>
        <p:nvGrpSpPr>
          <p:cNvPr id="75" name="object 75"/>
          <p:cNvGrpSpPr/>
          <p:nvPr/>
        </p:nvGrpSpPr>
        <p:grpSpPr>
          <a:xfrm>
            <a:off x="7484855" y="4840069"/>
            <a:ext cx="2707034" cy="1105942"/>
            <a:chOff x="8477661" y="6883654"/>
            <a:chExt cx="3850004" cy="1572895"/>
          </a:xfrm>
        </p:grpSpPr>
        <p:sp>
          <p:nvSpPr>
            <p:cNvPr id="76" name="object 76"/>
            <p:cNvSpPr/>
            <p:nvPr/>
          </p:nvSpPr>
          <p:spPr>
            <a:xfrm>
              <a:off x="8551772" y="7394225"/>
              <a:ext cx="1514475" cy="1020444"/>
            </a:xfrm>
            <a:custGeom>
              <a:avLst/>
              <a:gdLst/>
              <a:ahLst/>
              <a:cxnLst/>
              <a:rect l="l" t="t" r="r" b="b"/>
              <a:pathLst>
                <a:path w="1514475" h="1020445">
                  <a:moveTo>
                    <a:pt x="80813" y="988344"/>
                  </a:moveTo>
                  <a:lnTo>
                    <a:pt x="75333" y="994410"/>
                  </a:lnTo>
                  <a:lnTo>
                    <a:pt x="81471" y="993140"/>
                  </a:lnTo>
                  <a:lnTo>
                    <a:pt x="80737" y="991870"/>
                  </a:lnTo>
                  <a:lnTo>
                    <a:pt x="84174" y="991870"/>
                  </a:lnTo>
                  <a:lnTo>
                    <a:pt x="80813" y="988344"/>
                  </a:lnTo>
                  <a:close/>
                </a:path>
                <a:path w="1514475" h="1020445">
                  <a:moveTo>
                    <a:pt x="83385" y="985498"/>
                  </a:moveTo>
                  <a:lnTo>
                    <a:pt x="79331" y="986790"/>
                  </a:lnTo>
                  <a:lnTo>
                    <a:pt x="80813" y="988344"/>
                  </a:lnTo>
                  <a:lnTo>
                    <a:pt x="83385" y="985498"/>
                  </a:lnTo>
                  <a:close/>
                </a:path>
                <a:path w="1514475" h="1020445">
                  <a:moveTo>
                    <a:pt x="81464" y="982980"/>
                  </a:moveTo>
                  <a:lnTo>
                    <a:pt x="78267" y="982980"/>
                  </a:lnTo>
                  <a:lnTo>
                    <a:pt x="78750" y="985520"/>
                  </a:lnTo>
                  <a:lnTo>
                    <a:pt x="82023" y="984798"/>
                  </a:lnTo>
                  <a:lnTo>
                    <a:pt x="81464" y="982980"/>
                  </a:lnTo>
                  <a:close/>
                </a:path>
                <a:path w="1514475" h="1020445">
                  <a:moveTo>
                    <a:pt x="84513" y="984250"/>
                  </a:moveTo>
                  <a:lnTo>
                    <a:pt x="82023" y="984798"/>
                  </a:lnTo>
                  <a:lnTo>
                    <a:pt x="82245" y="985520"/>
                  </a:lnTo>
                  <a:lnTo>
                    <a:pt x="84127" y="984677"/>
                  </a:lnTo>
                  <a:lnTo>
                    <a:pt x="84513" y="984250"/>
                  </a:lnTo>
                  <a:close/>
                </a:path>
                <a:path w="1514475" h="1020445">
                  <a:moveTo>
                    <a:pt x="97718" y="966549"/>
                  </a:moveTo>
                  <a:lnTo>
                    <a:pt x="92591" y="967740"/>
                  </a:lnTo>
                  <a:lnTo>
                    <a:pt x="89843" y="971550"/>
                  </a:lnTo>
                  <a:lnTo>
                    <a:pt x="85332" y="971550"/>
                  </a:lnTo>
                  <a:lnTo>
                    <a:pt x="79317" y="975360"/>
                  </a:lnTo>
                  <a:lnTo>
                    <a:pt x="80746" y="979170"/>
                  </a:lnTo>
                  <a:lnTo>
                    <a:pt x="86144" y="979170"/>
                  </a:lnTo>
                  <a:lnTo>
                    <a:pt x="81780" y="980440"/>
                  </a:lnTo>
                  <a:lnTo>
                    <a:pt x="85082" y="984250"/>
                  </a:lnTo>
                  <a:lnTo>
                    <a:pt x="84127" y="984677"/>
                  </a:lnTo>
                  <a:lnTo>
                    <a:pt x="83385" y="985498"/>
                  </a:lnTo>
                  <a:lnTo>
                    <a:pt x="87303" y="984250"/>
                  </a:lnTo>
                  <a:lnTo>
                    <a:pt x="86991" y="980440"/>
                  </a:lnTo>
                  <a:lnTo>
                    <a:pt x="99192" y="980440"/>
                  </a:lnTo>
                  <a:lnTo>
                    <a:pt x="102217" y="977900"/>
                  </a:lnTo>
                  <a:lnTo>
                    <a:pt x="104926" y="974090"/>
                  </a:lnTo>
                  <a:lnTo>
                    <a:pt x="98150" y="974090"/>
                  </a:lnTo>
                  <a:lnTo>
                    <a:pt x="94800" y="970280"/>
                  </a:lnTo>
                  <a:lnTo>
                    <a:pt x="97735" y="966849"/>
                  </a:lnTo>
                  <a:lnTo>
                    <a:pt x="97718" y="966549"/>
                  </a:lnTo>
                  <a:close/>
                </a:path>
                <a:path w="1514475" h="1020445">
                  <a:moveTo>
                    <a:pt x="99192" y="980440"/>
                  </a:moveTo>
                  <a:lnTo>
                    <a:pt x="86991" y="980440"/>
                  </a:lnTo>
                  <a:lnTo>
                    <a:pt x="92734" y="984250"/>
                  </a:lnTo>
                  <a:lnTo>
                    <a:pt x="97680" y="981710"/>
                  </a:lnTo>
                  <a:lnTo>
                    <a:pt x="99192" y="980440"/>
                  </a:lnTo>
                  <a:close/>
                </a:path>
                <a:path w="1514475" h="1020445">
                  <a:moveTo>
                    <a:pt x="68456" y="968194"/>
                  </a:moveTo>
                  <a:lnTo>
                    <a:pt x="66541" y="976630"/>
                  </a:lnTo>
                  <a:lnTo>
                    <a:pt x="73489" y="975360"/>
                  </a:lnTo>
                  <a:lnTo>
                    <a:pt x="71738" y="970280"/>
                  </a:lnTo>
                  <a:lnTo>
                    <a:pt x="68840" y="970280"/>
                  </a:lnTo>
                  <a:lnTo>
                    <a:pt x="68456" y="968194"/>
                  </a:lnTo>
                  <a:close/>
                </a:path>
                <a:path w="1514475" h="1020445">
                  <a:moveTo>
                    <a:pt x="109318" y="966470"/>
                  </a:moveTo>
                  <a:lnTo>
                    <a:pt x="98060" y="966470"/>
                  </a:lnTo>
                  <a:lnTo>
                    <a:pt x="97735" y="966849"/>
                  </a:lnTo>
                  <a:lnTo>
                    <a:pt x="98150" y="974090"/>
                  </a:lnTo>
                  <a:lnTo>
                    <a:pt x="104926" y="974090"/>
                  </a:lnTo>
                  <a:lnTo>
                    <a:pt x="106732" y="971550"/>
                  </a:lnTo>
                  <a:lnTo>
                    <a:pt x="106288" y="970280"/>
                  </a:lnTo>
                  <a:lnTo>
                    <a:pt x="102590" y="970280"/>
                  </a:lnTo>
                  <a:lnTo>
                    <a:pt x="104246" y="967740"/>
                  </a:lnTo>
                  <a:lnTo>
                    <a:pt x="110073" y="967740"/>
                  </a:lnTo>
                  <a:lnTo>
                    <a:pt x="109318" y="966470"/>
                  </a:lnTo>
                  <a:close/>
                </a:path>
                <a:path w="1514475" h="1020445">
                  <a:moveTo>
                    <a:pt x="86626" y="960120"/>
                  </a:moveTo>
                  <a:lnTo>
                    <a:pt x="77575" y="960120"/>
                  </a:lnTo>
                  <a:lnTo>
                    <a:pt x="80495" y="961390"/>
                  </a:lnTo>
                  <a:lnTo>
                    <a:pt x="80483" y="965200"/>
                  </a:lnTo>
                  <a:lnTo>
                    <a:pt x="77605" y="969010"/>
                  </a:lnTo>
                  <a:lnTo>
                    <a:pt x="79875" y="972820"/>
                  </a:lnTo>
                  <a:lnTo>
                    <a:pt x="83135" y="971550"/>
                  </a:lnTo>
                  <a:lnTo>
                    <a:pt x="86436" y="971550"/>
                  </a:lnTo>
                  <a:lnTo>
                    <a:pt x="86177" y="969010"/>
                  </a:lnTo>
                  <a:lnTo>
                    <a:pt x="78704" y="969010"/>
                  </a:lnTo>
                  <a:lnTo>
                    <a:pt x="86830" y="961585"/>
                  </a:lnTo>
                  <a:lnTo>
                    <a:pt x="86626" y="960120"/>
                  </a:lnTo>
                  <a:close/>
                </a:path>
                <a:path w="1514475" h="1020445">
                  <a:moveTo>
                    <a:pt x="73124" y="962660"/>
                  </a:moveTo>
                  <a:lnTo>
                    <a:pt x="67437" y="962660"/>
                  </a:lnTo>
                  <a:lnTo>
                    <a:pt x="70942" y="965200"/>
                  </a:lnTo>
                  <a:lnTo>
                    <a:pt x="70709" y="969010"/>
                  </a:lnTo>
                  <a:lnTo>
                    <a:pt x="68840" y="970280"/>
                  </a:lnTo>
                  <a:lnTo>
                    <a:pt x="71738" y="970280"/>
                  </a:lnTo>
                  <a:lnTo>
                    <a:pt x="74133" y="966470"/>
                  </a:lnTo>
                  <a:lnTo>
                    <a:pt x="72623" y="965200"/>
                  </a:lnTo>
                  <a:lnTo>
                    <a:pt x="73124" y="962660"/>
                  </a:lnTo>
                  <a:close/>
                </a:path>
                <a:path w="1514475" h="1020445">
                  <a:moveTo>
                    <a:pt x="105844" y="969010"/>
                  </a:moveTo>
                  <a:lnTo>
                    <a:pt x="102590" y="970280"/>
                  </a:lnTo>
                  <a:lnTo>
                    <a:pt x="106288" y="970280"/>
                  </a:lnTo>
                  <a:lnTo>
                    <a:pt x="105844" y="969010"/>
                  </a:lnTo>
                  <a:close/>
                </a:path>
                <a:path w="1514475" h="1020445">
                  <a:moveTo>
                    <a:pt x="109649" y="963930"/>
                  </a:moveTo>
                  <a:lnTo>
                    <a:pt x="112930" y="967517"/>
                  </a:lnTo>
                  <a:lnTo>
                    <a:pt x="113016" y="969010"/>
                  </a:lnTo>
                  <a:lnTo>
                    <a:pt x="112899" y="970280"/>
                  </a:lnTo>
                  <a:lnTo>
                    <a:pt x="115208" y="970280"/>
                  </a:lnTo>
                  <a:lnTo>
                    <a:pt x="115942" y="966470"/>
                  </a:lnTo>
                  <a:lnTo>
                    <a:pt x="116615" y="965200"/>
                  </a:lnTo>
                  <a:lnTo>
                    <a:pt x="116029" y="965200"/>
                  </a:lnTo>
                  <a:lnTo>
                    <a:pt x="109649" y="963930"/>
                  </a:lnTo>
                  <a:close/>
                </a:path>
                <a:path w="1514475" h="1020445">
                  <a:moveTo>
                    <a:pt x="85918" y="966470"/>
                  </a:moveTo>
                  <a:lnTo>
                    <a:pt x="78704" y="969010"/>
                  </a:lnTo>
                  <a:lnTo>
                    <a:pt x="86177" y="969010"/>
                  </a:lnTo>
                  <a:lnTo>
                    <a:pt x="85918" y="966470"/>
                  </a:lnTo>
                  <a:close/>
                </a:path>
                <a:path w="1514475" h="1020445">
                  <a:moveTo>
                    <a:pt x="108169" y="967740"/>
                  </a:moveTo>
                  <a:lnTo>
                    <a:pt x="104246" y="967740"/>
                  </a:lnTo>
                  <a:lnTo>
                    <a:pt x="105680" y="969010"/>
                  </a:lnTo>
                  <a:lnTo>
                    <a:pt x="108169" y="967740"/>
                  </a:lnTo>
                  <a:close/>
                </a:path>
                <a:path w="1514475" h="1020445">
                  <a:moveTo>
                    <a:pt x="68331" y="967517"/>
                  </a:moveTo>
                  <a:lnTo>
                    <a:pt x="68456" y="968194"/>
                  </a:lnTo>
                  <a:lnTo>
                    <a:pt x="68559" y="967740"/>
                  </a:lnTo>
                  <a:lnTo>
                    <a:pt x="68331" y="967517"/>
                  </a:lnTo>
                  <a:close/>
                </a:path>
                <a:path w="1514475" h="1020445">
                  <a:moveTo>
                    <a:pt x="102245" y="952500"/>
                  </a:moveTo>
                  <a:lnTo>
                    <a:pt x="68526" y="952500"/>
                  </a:lnTo>
                  <a:lnTo>
                    <a:pt x="69748" y="953770"/>
                  </a:lnTo>
                  <a:lnTo>
                    <a:pt x="66682" y="957580"/>
                  </a:lnTo>
                  <a:lnTo>
                    <a:pt x="68388" y="961390"/>
                  </a:lnTo>
                  <a:lnTo>
                    <a:pt x="64653" y="963930"/>
                  </a:lnTo>
                  <a:lnTo>
                    <a:pt x="68331" y="967517"/>
                  </a:lnTo>
                  <a:lnTo>
                    <a:pt x="67437" y="962660"/>
                  </a:lnTo>
                  <a:lnTo>
                    <a:pt x="73124" y="962660"/>
                  </a:lnTo>
                  <a:lnTo>
                    <a:pt x="73375" y="961390"/>
                  </a:lnTo>
                  <a:lnTo>
                    <a:pt x="77575" y="960120"/>
                  </a:lnTo>
                  <a:lnTo>
                    <a:pt x="86626" y="960120"/>
                  </a:lnTo>
                  <a:lnTo>
                    <a:pt x="86763" y="959354"/>
                  </a:lnTo>
                  <a:lnTo>
                    <a:pt x="86664" y="957580"/>
                  </a:lnTo>
                  <a:lnTo>
                    <a:pt x="86537" y="956310"/>
                  </a:lnTo>
                  <a:lnTo>
                    <a:pt x="91806" y="956310"/>
                  </a:lnTo>
                  <a:lnTo>
                    <a:pt x="91831" y="955040"/>
                  </a:lnTo>
                  <a:lnTo>
                    <a:pt x="98221" y="955040"/>
                  </a:lnTo>
                  <a:lnTo>
                    <a:pt x="102245" y="952500"/>
                  </a:lnTo>
                  <a:close/>
                </a:path>
                <a:path w="1514475" h="1020445">
                  <a:moveTo>
                    <a:pt x="98060" y="966470"/>
                  </a:moveTo>
                  <a:lnTo>
                    <a:pt x="97718" y="966549"/>
                  </a:lnTo>
                  <a:lnTo>
                    <a:pt x="97735" y="966849"/>
                  </a:lnTo>
                  <a:lnTo>
                    <a:pt x="98060" y="966470"/>
                  </a:lnTo>
                  <a:close/>
                </a:path>
                <a:path w="1514475" h="1020445">
                  <a:moveTo>
                    <a:pt x="105342" y="960120"/>
                  </a:moveTo>
                  <a:lnTo>
                    <a:pt x="99327" y="960120"/>
                  </a:lnTo>
                  <a:lnTo>
                    <a:pt x="104063" y="965200"/>
                  </a:lnTo>
                  <a:lnTo>
                    <a:pt x="97713" y="966470"/>
                  </a:lnTo>
                  <a:lnTo>
                    <a:pt x="98060" y="966470"/>
                  </a:lnTo>
                  <a:lnTo>
                    <a:pt x="109318" y="966470"/>
                  </a:lnTo>
                  <a:lnTo>
                    <a:pt x="108563" y="965200"/>
                  </a:lnTo>
                  <a:lnTo>
                    <a:pt x="106102" y="965200"/>
                  </a:lnTo>
                  <a:lnTo>
                    <a:pt x="105342" y="960120"/>
                  </a:lnTo>
                  <a:close/>
                </a:path>
                <a:path w="1514475" h="1020445">
                  <a:moveTo>
                    <a:pt x="111154" y="958696"/>
                  </a:moveTo>
                  <a:lnTo>
                    <a:pt x="109310" y="959354"/>
                  </a:lnTo>
                  <a:lnTo>
                    <a:pt x="106547" y="962660"/>
                  </a:lnTo>
                  <a:lnTo>
                    <a:pt x="106102" y="965200"/>
                  </a:lnTo>
                  <a:lnTo>
                    <a:pt x="108563" y="965200"/>
                  </a:lnTo>
                  <a:lnTo>
                    <a:pt x="108957" y="963930"/>
                  </a:lnTo>
                  <a:lnTo>
                    <a:pt x="110342" y="962660"/>
                  </a:lnTo>
                  <a:lnTo>
                    <a:pt x="112434" y="962660"/>
                  </a:lnTo>
                  <a:lnTo>
                    <a:pt x="111154" y="958696"/>
                  </a:lnTo>
                  <a:close/>
                </a:path>
                <a:path w="1514475" h="1020445">
                  <a:moveTo>
                    <a:pt x="122193" y="947420"/>
                  </a:moveTo>
                  <a:lnTo>
                    <a:pt x="116424" y="949960"/>
                  </a:lnTo>
                  <a:lnTo>
                    <a:pt x="116526" y="953770"/>
                  </a:lnTo>
                  <a:lnTo>
                    <a:pt x="111909" y="956310"/>
                  </a:lnTo>
                  <a:lnTo>
                    <a:pt x="112205" y="956947"/>
                  </a:lnTo>
                  <a:lnTo>
                    <a:pt x="114283" y="957580"/>
                  </a:lnTo>
                  <a:lnTo>
                    <a:pt x="112751" y="958126"/>
                  </a:lnTo>
                  <a:lnTo>
                    <a:pt x="116029" y="965200"/>
                  </a:lnTo>
                  <a:lnTo>
                    <a:pt x="116615" y="965200"/>
                  </a:lnTo>
                  <a:lnTo>
                    <a:pt x="117961" y="962660"/>
                  </a:lnTo>
                  <a:lnTo>
                    <a:pt x="120169" y="960120"/>
                  </a:lnTo>
                  <a:lnTo>
                    <a:pt x="124170" y="960120"/>
                  </a:lnTo>
                  <a:lnTo>
                    <a:pt x="125884" y="957580"/>
                  </a:lnTo>
                  <a:lnTo>
                    <a:pt x="128885" y="957580"/>
                  </a:lnTo>
                  <a:lnTo>
                    <a:pt x="127722" y="956310"/>
                  </a:lnTo>
                  <a:lnTo>
                    <a:pt x="126359" y="955040"/>
                  </a:lnTo>
                  <a:lnTo>
                    <a:pt x="124914" y="955040"/>
                  </a:lnTo>
                  <a:lnTo>
                    <a:pt x="128572" y="951230"/>
                  </a:lnTo>
                  <a:lnTo>
                    <a:pt x="124626" y="951230"/>
                  </a:lnTo>
                  <a:lnTo>
                    <a:pt x="122922" y="949960"/>
                  </a:lnTo>
                  <a:lnTo>
                    <a:pt x="121629" y="949960"/>
                  </a:lnTo>
                  <a:lnTo>
                    <a:pt x="122193" y="947420"/>
                  </a:lnTo>
                  <a:close/>
                </a:path>
                <a:path w="1514475" h="1020445">
                  <a:moveTo>
                    <a:pt x="20266" y="960120"/>
                  </a:moveTo>
                  <a:lnTo>
                    <a:pt x="14919" y="960120"/>
                  </a:lnTo>
                  <a:lnTo>
                    <a:pt x="13910" y="963930"/>
                  </a:lnTo>
                  <a:lnTo>
                    <a:pt x="20266" y="960120"/>
                  </a:lnTo>
                  <a:close/>
                </a:path>
                <a:path w="1514475" h="1020445">
                  <a:moveTo>
                    <a:pt x="112434" y="962660"/>
                  </a:moveTo>
                  <a:lnTo>
                    <a:pt x="110342" y="962660"/>
                  </a:lnTo>
                  <a:lnTo>
                    <a:pt x="111512" y="963930"/>
                  </a:lnTo>
                  <a:lnTo>
                    <a:pt x="112434" y="962660"/>
                  </a:lnTo>
                  <a:close/>
                </a:path>
                <a:path w="1514475" h="1020445">
                  <a:moveTo>
                    <a:pt x="124170" y="960120"/>
                  </a:moveTo>
                  <a:lnTo>
                    <a:pt x="120169" y="960120"/>
                  </a:lnTo>
                  <a:lnTo>
                    <a:pt x="121445" y="961390"/>
                  </a:lnTo>
                  <a:lnTo>
                    <a:pt x="122226" y="963930"/>
                  </a:lnTo>
                  <a:lnTo>
                    <a:pt x="124006" y="962660"/>
                  </a:lnTo>
                  <a:lnTo>
                    <a:pt x="124170" y="960120"/>
                  </a:lnTo>
                  <a:close/>
                </a:path>
                <a:path w="1514475" h="1020445">
                  <a:moveTo>
                    <a:pt x="91806" y="956310"/>
                  </a:moveTo>
                  <a:lnTo>
                    <a:pt x="86537" y="956310"/>
                  </a:lnTo>
                  <a:lnTo>
                    <a:pt x="87078" y="957580"/>
                  </a:lnTo>
                  <a:lnTo>
                    <a:pt x="86981" y="958126"/>
                  </a:lnTo>
                  <a:lnTo>
                    <a:pt x="86917" y="960120"/>
                  </a:lnTo>
                  <a:lnTo>
                    <a:pt x="87044" y="961390"/>
                  </a:lnTo>
                  <a:lnTo>
                    <a:pt x="86830" y="961585"/>
                  </a:lnTo>
                  <a:lnTo>
                    <a:pt x="86979" y="962660"/>
                  </a:lnTo>
                  <a:lnTo>
                    <a:pt x="91732" y="960120"/>
                  </a:lnTo>
                  <a:lnTo>
                    <a:pt x="91806" y="956310"/>
                  </a:lnTo>
                  <a:close/>
                </a:path>
                <a:path w="1514475" h="1020445">
                  <a:moveTo>
                    <a:pt x="86813" y="959071"/>
                  </a:moveTo>
                  <a:lnTo>
                    <a:pt x="86626" y="960120"/>
                  </a:lnTo>
                  <a:lnTo>
                    <a:pt x="86830" y="961585"/>
                  </a:lnTo>
                  <a:lnTo>
                    <a:pt x="86813" y="959071"/>
                  </a:lnTo>
                  <a:close/>
                </a:path>
                <a:path w="1514475" h="1020445">
                  <a:moveTo>
                    <a:pt x="3155" y="946150"/>
                  </a:moveTo>
                  <a:lnTo>
                    <a:pt x="947" y="947420"/>
                  </a:lnTo>
                  <a:lnTo>
                    <a:pt x="1653" y="951230"/>
                  </a:lnTo>
                  <a:lnTo>
                    <a:pt x="8639" y="961390"/>
                  </a:lnTo>
                  <a:lnTo>
                    <a:pt x="11595" y="961390"/>
                  </a:lnTo>
                  <a:lnTo>
                    <a:pt x="14919" y="960120"/>
                  </a:lnTo>
                  <a:lnTo>
                    <a:pt x="20266" y="960120"/>
                  </a:lnTo>
                  <a:lnTo>
                    <a:pt x="22385" y="958850"/>
                  </a:lnTo>
                  <a:lnTo>
                    <a:pt x="10013" y="958850"/>
                  </a:lnTo>
                  <a:lnTo>
                    <a:pt x="12539" y="956310"/>
                  </a:lnTo>
                  <a:lnTo>
                    <a:pt x="16134" y="956310"/>
                  </a:lnTo>
                  <a:lnTo>
                    <a:pt x="12914" y="953770"/>
                  </a:lnTo>
                  <a:lnTo>
                    <a:pt x="18635" y="949960"/>
                  </a:lnTo>
                  <a:lnTo>
                    <a:pt x="26290" y="949960"/>
                  </a:lnTo>
                  <a:lnTo>
                    <a:pt x="27470" y="948690"/>
                  </a:lnTo>
                  <a:lnTo>
                    <a:pt x="9794" y="948690"/>
                  </a:lnTo>
                  <a:lnTo>
                    <a:pt x="8973" y="947420"/>
                  </a:lnTo>
                  <a:lnTo>
                    <a:pt x="4724" y="947420"/>
                  </a:lnTo>
                  <a:lnTo>
                    <a:pt x="3155" y="946150"/>
                  </a:lnTo>
                  <a:close/>
                </a:path>
                <a:path w="1514475" h="1020445">
                  <a:moveTo>
                    <a:pt x="152915" y="947420"/>
                  </a:moveTo>
                  <a:lnTo>
                    <a:pt x="152968" y="949960"/>
                  </a:lnTo>
                  <a:lnTo>
                    <a:pt x="157951" y="951230"/>
                  </a:lnTo>
                  <a:lnTo>
                    <a:pt x="151008" y="952500"/>
                  </a:lnTo>
                  <a:lnTo>
                    <a:pt x="146738" y="955040"/>
                  </a:lnTo>
                  <a:lnTo>
                    <a:pt x="148917" y="957580"/>
                  </a:lnTo>
                  <a:lnTo>
                    <a:pt x="146485" y="958850"/>
                  </a:lnTo>
                  <a:lnTo>
                    <a:pt x="146522" y="961390"/>
                  </a:lnTo>
                  <a:lnTo>
                    <a:pt x="153175" y="956310"/>
                  </a:lnTo>
                  <a:lnTo>
                    <a:pt x="159202" y="952500"/>
                  </a:lnTo>
                  <a:lnTo>
                    <a:pt x="160232" y="951230"/>
                  </a:lnTo>
                  <a:lnTo>
                    <a:pt x="158837" y="951230"/>
                  </a:lnTo>
                  <a:lnTo>
                    <a:pt x="157532" y="948690"/>
                  </a:lnTo>
                  <a:lnTo>
                    <a:pt x="155206" y="948690"/>
                  </a:lnTo>
                  <a:lnTo>
                    <a:pt x="152915" y="947420"/>
                  </a:lnTo>
                  <a:close/>
                </a:path>
                <a:path w="1514475" h="1020445">
                  <a:moveTo>
                    <a:pt x="98221" y="955040"/>
                  </a:moveTo>
                  <a:lnTo>
                    <a:pt x="91831" y="955040"/>
                  </a:lnTo>
                  <a:lnTo>
                    <a:pt x="95644" y="960120"/>
                  </a:lnTo>
                  <a:lnTo>
                    <a:pt x="102346" y="958850"/>
                  </a:lnTo>
                  <a:lnTo>
                    <a:pt x="98221" y="955040"/>
                  </a:lnTo>
                  <a:close/>
                </a:path>
                <a:path w="1514475" h="1020445">
                  <a:moveTo>
                    <a:pt x="108071" y="952500"/>
                  </a:moveTo>
                  <a:lnTo>
                    <a:pt x="102245" y="952500"/>
                  </a:lnTo>
                  <a:lnTo>
                    <a:pt x="103063" y="960120"/>
                  </a:lnTo>
                  <a:lnTo>
                    <a:pt x="106345" y="953770"/>
                  </a:lnTo>
                  <a:lnTo>
                    <a:pt x="107003" y="953770"/>
                  </a:lnTo>
                  <a:lnTo>
                    <a:pt x="108071" y="952500"/>
                  </a:lnTo>
                  <a:close/>
                </a:path>
                <a:path w="1514475" h="1020445">
                  <a:moveTo>
                    <a:pt x="106533" y="955222"/>
                  </a:moveTo>
                  <a:lnTo>
                    <a:pt x="107163" y="960120"/>
                  </a:lnTo>
                  <a:lnTo>
                    <a:pt x="109310" y="959354"/>
                  </a:lnTo>
                  <a:lnTo>
                    <a:pt x="110793" y="957580"/>
                  </a:lnTo>
                  <a:lnTo>
                    <a:pt x="112498" y="957580"/>
                  </a:lnTo>
                  <a:lnTo>
                    <a:pt x="112205" y="956947"/>
                  </a:lnTo>
                  <a:lnTo>
                    <a:pt x="106533" y="955222"/>
                  </a:lnTo>
                  <a:close/>
                </a:path>
                <a:path w="1514475" h="1020445">
                  <a:moveTo>
                    <a:pt x="110793" y="957580"/>
                  </a:moveTo>
                  <a:lnTo>
                    <a:pt x="109310" y="959354"/>
                  </a:lnTo>
                  <a:lnTo>
                    <a:pt x="111154" y="958696"/>
                  </a:lnTo>
                  <a:lnTo>
                    <a:pt x="110793" y="957580"/>
                  </a:lnTo>
                  <a:close/>
                </a:path>
                <a:path w="1514475" h="1020445">
                  <a:moveTo>
                    <a:pt x="16134" y="956310"/>
                  </a:moveTo>
                  <a:lnTo>
                    <a:pt x="12539" y="956310"/>
                  </a:lnTo>
                  <a:lnTo>
                    <a:pt x="19354" y="958850"/>
                  </a:lnTo>
                  <a:lnTo>
                    <a:pt x="16134" y="956310"/>
                  </a:lnTo>
                  <a:close/>
                </a:path>
                <a:path w="1514475" h="1020445">
                  <a:moveTo>
                    <a:pt x="26290" y="949960"/>
                  </a:moveTo>
                  <a:lnTo>
                    <a:pt x="21695" y="949960"/>
                  </a:lnTo>
                  <a:lnTo>
                    <a:pt x="23111" y="951230"/>
                  </a:lnTo>
                  <a:lnTo>
                    <a:pt x="23100" y="953770"/>
                  </a:lnTo>
                  <a:lnTo>
                    <a:pt x="22773" y="958850"/>
                  </a:lnTo>
                  <a:lnTo>
                    <a:pt x="26390" y="956310"/>
                  </a:lnTo>
                  <a:lnTo>
                    <a:pt x="26096" y="955040"/>
                  </a:lnTo>
                  <a:lnTo>
                    <a:pt x="25433" y="955040"/>
                  </a:lnTo>
                  <a:lnTo>
                    <a:pt x="25957" y="954438"/>
                  </a:lnTo>
                  <a:lnTo>
                    <a:pt x="25509" y="952500"/>
                  </a:lnTo>
                  <a:lnTo>
                    <a:pt x="26290" y="949960"/>
                  </a:lnTo>
                  <a:close/>
                </a:path>
                <a:path w="1514475" h="1020445">
                  <a:moveTo>
                    <a:pt x="112498" y="957580"/>
                  </a:moveTo>
                  <a:lnTo>
                    <a:pt x="110793" y="957580"/>
                  </a:lnTo>
                  <a:lnTo>
                    <a:pt x="111154" y="958696"/>
                  </a:lnTo>
                  <a:lnTo>
                    <a:pt x="112751" y="958126"/>
                  </a:lnTo>
                  <a:lnTo>
                    <a:pt x="112498" y="957580"/>
                  </a:lnTo>
                  <a:close/>
                </a:path>
                <a:path w="1514475" h="1020445">
                  <a:moveTo>
                    <a:pt x="112205" y="956947"/>
                  </a:moveTo>
                  <a:lnTo>
                    <a:pt x="112751" y="958126"/>
                  </a:lnTo>
                  <a:lnTo>
                    <a:pt x="114283" y="957580"/>
                  </a:lnTo>
                  <a:lnTo>
                    <a:pt x="112205" y="956947"/>
                  </a:lnTo>
                  <a:close/>
                </a:path>
                <a:path w="1514475" h="1020445">
                  <a:moveTo>
                    <a:pt x="143399" y="948690"/>
                  </a:moveTo>
                  <a:lnTo>
                    <a:pt x="131010" y="948690"/>
                  </a:lnTo>
                  <a:lnTo>
                    <a:pt x="131964" y="956310"/>
                  </a:lnTo>
                  <a:lnTo>
                    <a:pt x="135434" y="949960"/>
                  </a:lnTo>
                  <a:lnTo>
                    <a:pt x="142835" y="949960"/>
                  </a:lnTo>
                  <a:lnTo>
                    <a:pt x="143399" y="948690"/>
                  </a:lnTo>
                  <a:close/>
                </a:path>
                <a:path w="1514475" h="1020445">
                  <a:moveTo>
                    <a:pt x="142835" y="949960"/>
                  </a:moveTo>
                  <a:lnTo>
                    <a:pt x="135434" y="949960"/>
                  </a:lnTo>
                  <a:lnTo>
                    <a:pt x="136316" y="952500"/>
                  </a:lnTo>
                  <a:lnTo>
                    <a:pt x="132886" y="955040"/>
                  </a:lnTo>
                  <a:lnTo>
                    <a:pt x="137363" y="956310"/>
                  </a:lnTo>
                  <a:lnTo>
                    <a:pt x="142778" y="953770"/>
                  </a:lnTo>
                  <a:lnTo>
                    <a:pt x="142271" y="951230"/>
                  </a:lnTo>
                  <a:lnTo>
                    <a:pt x="142835" y="949960"/>
                  </a:lnTo>
                  <a:close/>
                </a:path>
                <a:path w="1514475" h="1020445">
                  <a:moveTo>
                    <a:pt x="106433" y="954447"/>
                  </a:moveTo>
                  <a:lnTo>
                    <a:pt x="105934" y="955040"/>
                  </a:lnTo>
                  <a:lnTo>
                    <a:pt x="106533" y="955222"/>
                  </a:lnTo>
                  <a:lnTo>
                    <a:pt x="106433" y="954447"/>
                  </a:lnTo>
                  <a:close/>
                </a:path>
                <a:path w="1514475" h="1020445">
                  <a:moveTo>
                    <a:pt x="25957" y="954438"/>
                  </a:moveTo>
                  <a:lnTo>
                    <a:pt x="25433" y="955040"/>
                  </a:lnTo>
                  <a:lnTo>
                    <a:pt x="26007" y="954652"/>
                  </a:lnTo>
                  <a:lnTo>
                    <a:pt x="25957" y="954438"/>
                  </a:lnTo>
                  <a:close/>
                </a:path>
                <a:path w="1514475" h="1020445">
                  <a:moveTo>
                    <a:pt x="26007" y="954652"/>
                  </a:moveTo>
                  <a:lnTo>
                    <a:pt x="25433" y="955040"/>
                  </a:lnTo>
                  <a:lnTo>
                    <a:pt x="26096" y="955040"/>
                  </a:lnTo>
                  <a:lnTo>
                    <a:pt x="26007" y="954652"/>
                  </a:lnTo>
                  <a:close/>
                </a:path>
                <a:path w="1514475" h="1020445">
                  <a:moveTo>
                    <a:pt x="63633" y="949960"/>
                  </a:moveTo>
                  <a:lnTo>
                    <a:pt x="65272" y="952500"/>
                  </a:lnTo>
                  <a:lnTo>
                    <a:pt x="63756" y="953770"/>
                  </a:lnTo>
                  <a:lnTo>
                    <a:pt x="64715" y="955040"/>
                  </a:lnTo>
                  <a:lnTo>
                    <a:pt x="66494" y="953770"/>
                  </a:lnTo>
                  <a:lnTo>
                    <a:pt x="68526" y="952500"/>
                  </a:lnTo>
                  <a:lnTo>
                    <a:pt x="108071" y="952500"/>
                  </a:lnTo>
                  <a:lnTo>
                    <a:pt x="110310" y="951230"/>
                  </a:lnTo>
                  <a:lnTo>
                    <a:pt x="69019" y="951230"/>
                  </a:lnTo>
                  <a:lnTo>
                    <a:pt x="63633" y="949960"/>
                  </a:lnTo>
                  <a:close/>
                </a:path>
                <a:path w="1514475" h="1020445">
                  <a:moveTo>
                    <a:pt x="32870" y="948153"/>
                  </a:moveTo>
                  <a:lnTo>
                    <a:pt x="29241" y="948655"/>
                  </a:lnTo>
                  <a:lnTo>
                    <a:pt x="29866" y="949960"/>
                  </a:lnTo>
                  <a:lnTo>
                    <a:pt x="25957" y="954438"/>
                  </a:lnTo>
                  <a:lnTo>
                    <a:pt x="26007" y="954652"/>
                  </a:lnTo>
                  <a:lnTo>
                    <a:pt x="31083" y="951230"/>
                  </a:lnTo>
                  <a:lnTo>
                    <a:pt x="33708" y="948690"/>
                  </a:lnTo>
                  <a:lnTo>
                    <a:pt x="32870" y="948153"/>
                  </a:lnTo>
                  <a:close/>
                </a:path>
                <a:path w="1514475" h="1020445">
                  <a:moveTo>
                    <a:pt x="107003" y="953770"/>
                  </a:moveTo>
                  <a:lnTo>
                    <a:pt x="106345" y="953770"/>
                  </a:lnTo>
                  <a:lnTo>
                    <a:pt x="106433" y="954447"/>
                  </a:lnTo>
                  <a:lnTo>
                    <a:pt x="107003" y="953770"/>
                  </a:lnTo>
                  <a:close/>
                </a:path>
                <a:path w="1514475" h="1020445">
                  <a:moveTo>
                    <a:pt x="76376" y="942340"/>
                  </a:moveTo>
                  <a:lnTo>
                    <a:pt x="73623" y="942340"/>
                  </a:lnTo>
                  <a:lnTo>
                    <a:pt x="74710" y="943610"/>
                  </a:lnTo>
                  <a:lnTo>
                    <a:pt x="69129" y="946150"/>
                  </a:lnTo>
                  <a:lnTo>
                    <a:pt x="69019" y="951230"/>
                  </a:lnTo>
                  <a:lnTo>
                    <a:pt x="110310" y="951230"/>
                  </a:lnTo>
                  <a:lnTo>
                    <a:pt x="111744" y="953770"/>
                  </a:lnTo>
                  <a:lnTo>
                    <a:pt x="113953" y="952500"/>
                  </a:lnTo>
                  <a:lnTo>
                    <a:pt x="115126" y="948690"/>
                  </a:lnTo>
                  <a:lnTo>
                    <a:pt x="119544" y="944880"/>
                  </a:lnTo>
                  <a:lnTo>
                    <a:pt x="78558" y="944880"/>
                  </a:lnTo>
                  <a:lnTo>
                    <a:pt x="76907" y="943610"/>
                  </a:lnTo>
                  <a:lnTo>
                    <a:pt x="76376" y="942340"/>
                  </a:lnTo>
                  <a:close/>
                </a:path>
                <a:path w="1514475" h="1020445">
                  <a:moveTo>
                    <a:pt x="166137" y="942340"/>
                  </a:moveTo>
                  <a:lnTo>
                    <a:pt x="161714" y="942340"/>
                  </a:lnTo>
                  <a:lnTo>
                    <a:pt x="162856" y="947018"/>
                  </a:lnTo>
                  <a:lnTo>
                    <a:pt x="162981" y="947437"/>
                  </a:lnTo>
                  <a:lnTo>
                    <a:pt x="164899" y="948690"/>
                  </a:lnTo>
                  <a:lnTo>
                    <a:pt x="169066" y="953770"/>
                  </a:lnTo>
                  <a:lnTo>
                    <a:pt x="171347" y="951230"/>
                  </a:lnTo>
                  <a:lnTo>
                    <a:pt x="168577" y="951230"/>
                  </a:lnTo>
                  <a:lnTo>
                    <a:pt x="166137" y="942340"/>
                  </a:lnTo>
                  <a:close/>
                </a:path>
                <a:path w="1514475" h="1020445">
                  <a:moveTo>
                    <a:pt x="37305" y="949148"/>
                  </a:moveTo>
                  <a:lnTo>
                    <a:pt x="35613" y="952500"/>
                  </a:lnTo>
                  <a:lnTo>
                    <a:pt x="41744" y="951230"/>
                  </a:lnTo>
                  <a:lnTo>
                    <a:pt x="40511" y="951230"/>
                  </a:lnTo>
                  <a:lnTo>
                    <a:pt x="39738" y="950288"/>
                  </a:lnTo>
                  <a:lnTo>
                    <a:pt x="37305" y="949148"/>
                  </a:lnTo>
                  <a:close/>
                </a:path>
                <a:path w="1514475" h="1020445">
                  <a:moveTo>
                    <a:pt x="67378" y="941070"/>
                  </a:moveTo>
                  <a:lnTo>
                    <a:pt x="62731" y="941070"/>
                  </a:lnTo>
                  <a:lnTo>
                    <a:pt x="55262" y="952500"/>
                  </a:lnTo>
                  <a:lnTo>
                    <a:pt x="60138" y="951230"/>
                  </a:lnTo>
                  <a:lnTo>
                    <a:pt x="60201" y="947420"/>
                  </a:lnTo>
                  <a:lnTo>
                    <a:pt x="64364" y="943610"/>
                  </a:lnTo>
                  <a:lnTo>
                    <a:pt x="67378" y="941070"/>
                  </a:lnTo>
                  <a:close/>
                </a:path>
                <a:path w="1514475" h="1020445">
                  <a:moveTo>
                    <a:pt x="39738" y="950288"/>
                  </a:moveTo>
                  <a:lnTo>
                    <a:pt x="40511" y="951230"/>
                  </a:lnTo>
                  <a:lnTo>
                    <a:pt x="40956" y="950860"/>
                  </a:lnTo>
                  <a:lnTo>
                    <a:pt x="39738" y="950288"/>
                  </a:lnTo>
                  <a:close/>
                </a:path>
                <a:path w="1514475" h="1020445">
                  <a:moveTo>
                    <a:pt x="40956" y="950860"/>
                  </a:moveTo>
                  <a:lnTo>
                    <a:pt x="40511" y="951230"/>
                  </a:lnTo>
                  <a:lnTo>
                    <a:pt x="41744" y="951230"/>
                  </a:lnTo>
                  <a:lnTo>
                    <a:pt x="40956" y="950860"/>
                  </a:lnTo>
                  <a:close/>
                </a:path>
                <a:path w="1514475" h="1020445">
                  <a:moveTo>
                    <a:pt x="135852" y="942340"/>
                  </a:moveTo>
                  <a:lnTo>
                    <a:pt x="129517" y="942340"/>
                  </a:lnTo>
                  <a:lnTo>
                    <a:pt x="124626" y="951230"/>
                  </a:lnTo>
                  <a:lnTo>
                    <a:pt x="128572" y="951230"/>
                  </a:lnTo>
                  <a:lnTo>
                    <a:pt x="131010" y="948690"/>
                  </a:lnTo>
                  <a:lnTo>
                    <a:pt x="143399" y="948690"/>
                  </a:lnTo>
                  <a:lnTo>
                    <a:pt x="143963" y="947420"/>
                  </a:lnTo>
                  <a:lnTo>
                    <a:pt x="144667" y="947420"/>
                  </a:lnTo>
                  <a:lnTo>
                    <a:pt x="143671" y="946150"/>
                  </a:lnTo>
                  <a:lnTo>
                    <a:pt x="134687" y="946150"/>
                  </a:lnTo>
                  <a:lnTo>
                    <a:pt x="135852" y="942340"/>
                  </a:lnTo>
                  <a:close/>
                </a:path>
                <a:path w="1514475" h="1020445">
                  <a:moveTo>
                    <a:pt x="162292" y="948690"/>
                  </a:moveTo>
                  <a:lnTo>
                    <a:pt x="158837" y="951230"/>
                  </a:lnTo>
                  <a:lnTo>
                    <a:pt x="160232" y="951230"/>
                  </a:lnTo>
                  <a:lnTo>
                    <a:pt x="162292" y="948690"/>
                  </a:lnTo>
                  <a:close/>
                </a:path>
                <a:path w="1514475" h="1020445">
                  <a:moveTo>
                    <a:pt x="165905" y="936360"/>
                  </a:moveTo>
                  <a:lnTo>
                    <a:pt x="164039" y="937260"/>
                  </a:lnTo>
                  <a:lnTo>
                    <a:pt x="174127" y="946150"/>
                  </a:lnTo>
                  <a:lnTo>
                    <a:pt x="173810" y="948690"/>
                  </a:lnTo>
                  <a:lnTo>
                    <a:pt x="168577" y="951230"/>
                  </a:lnTo>
                  <a:lnTo>
                    <a:pt x="171347" y="951230"/>
                  </a:lnTo>
                  <a:lnTo>
                    <a:pt x="172488" y="949960"/>
                  </a:lnTo>
                  <a:lnTo>
                    <a:pt x="176936" y="949960"/>
                  </a:lnTo>
                  <a:lnTo>
                    <a:pt x="177585" y="945390"/>
                  </a:lnTo>
                  <a:lnTo>
                    <a:pt x="177646" y="944833"/>
                  </a:lnTo>
                  <a:lnTo>
                    <a:pt x="176107" y="938530"/>
                  </a:lnTo>
                  <a:lnTo>
                    <a:pt x="166207" y="938530"/>
                  </a:lnTo>
                  <a:lnTo>
                    <a:pt x="165905" y="936360"/>
                  </a:lnTo>
                  <a:close/>
                </a:path>
                <a:path w="1514475" h="1020445">
                  <a:moveTo>
                    <a:pt x="176936" y="949960"/>
                  </a:moveTo>
                  <a:lnTo>
                    <a:pt x="172488" y="949960"/>
                  </a:lnTo>
                  <a:lnTo>
                    <a:pt x="172342" y="951230"/>
                  </a:lnTo>
                  <a:lnTo>
                    <a:pt x="176936" y="949960"/>
                  </a:lnTo>
                  <a:close/>
                </a:path>
                <a:path w="1514475" h="1020445">
                  <a:moveTo>
                    <a:pt x="38119" y="947537"/>
                  </a:moveTo>
                  <a:lnTo>
                    <a:pt x="37932" y="947906"/>
                  </a:lnTo>
                  <a:lnTo>
                    <a:pt x="37983" y="948153"/>
                  </a:lnTo>
                  <a:lnTo>
                    <a:pt x="39738" y="950288"/>
                  </a:lnTo>
                  <a:lnTo>
                    <a:pt x="40956" y="950860"/>
                  </a:lnTo>
                  <a:lnTo>
                    <a:pt x="43566" y="948690"/>
                  </a:lnTo>
                  <a:lnTo>
                    <a:pt x="38901" y="948690"/>
                  </a:lnTo>
                  <a:lnTo>
                    <a:pt x="38119" y="947537"/>
                  </a:lnTo>
                  <a:close/>
                </a:path>
                <a:path w="1514475" h="1020445">
                  <a:moveTo>
                    <a:pt x="144667" y="947420"/>
                  </a:moveTo>
                  <a:lnTo>
                    <a:pt x="143963" y="947420"/>
                  </a:lnTo>
                  <a:lnTo>
                    <a:pt x="145003" y="948690"/>
                  </a:lnTo>
                  <a:lnTo>
                    <a:pt x="145737" y="949960"/>
                  </a:lnTo>
                  <a:lnTo>
                    <a:pt x="146659" y="949960"/>
                  </a:lnTo>
                  <a:lnTo>
                    <a:pt x="144667" y="947420"/>
                  </a:lnTo>
                  <a:close/>
                </a:path>
                <a:path w="1514475" h="1020445">
                  <a:moveTo>
                    <a:pt x="145263" y="945192"/>
                  </a:moveTo>
                  <a:lnTo>
                    <a:pt x="143076" y="945390"/>
                  </a:lnTo>
                  <a:lnTo>
                    <a:pt x="146659" y="949960"/>
                  </a:lnTo>
                  <a:lnTo>
                    <a:pt x="145263" y="945192"/>
                  </a:lnTo>
                  <a:close/>
                </a:path>
                <a:path w="1514475" h="1020445">
                  <a:moveTo>
                    <a:pt x="146883" y="945046"/>
                  </a:moveTo>
                  <a:lnTo>
                    <a:pt x="145263" y="945192"/>
                  </a:lnTo>
                  <a:lnTo>
                    <a:pt x="146659" y="949960"/>
                  </a:lnTo>
                  <a:lnTo>
                    <a:pt x="147088" y="949960"/>
                  </a:lnTo>
                  <a:lnTo>
                    <a:pt x="147872" y="947519"/>
                  </a:lnTo>
                  <a:lnTo>
                    <a:pt x="147799" y="947191"/>
                  </a:lnTo>
                  <a:lnTo>
                    <a:pt x="146883" y="945046"/>
                  </a:lnTo>
                  <a:close/>
                </a:path>
                <a:path w="1514475" h="1020445">
                  <a:moveTo>
                    <a:pt x="37461" y="947519"/>
                  </a:moveTo>
                  <a:lnTo>
                    <a:pt x="34658" y="947906"/>
                  </a:lnTo>
                  <a:lnTo>
                    <a:pt x="37305" y="949148"/>
                  </a:lnTo>
                  <a:lnTo>
                    <a:pt x="37808" y="948153"/>
                  </a:lnTo>
                  <a:lnTo>
                    <a:pt x="37779" y="947906"/>
                  </a:lnTo>
                  <a:lnTo>
                    <a:pt x="37461" y="947519"/>
                  </a:lnTo>
                  <a:close/>
                </a:path>
                <a:path w="1514475" h="1020445">
                  <a:moveTo>
                    <a:pt x="9905" y="941591"/>
                  </a:moveTo>
                  <a:lnTo>
                    <a:pt x="9313" y="941968"/>
                  </a:lnTo>
                  <a:lnTo>
                    <a:pt x="9794" y="948690"/>
                  </a:lnTo>
                  <a:lnTo>
                    <a:pt x="27470" y="948690"/>
                  </a:lnTo>
                  <a:lnTo>
                    <a:pt x="28649" y="947420"/>
                  </a:lnTo>
                  <a:lnTo>
                    <a:pt x="31006" y="947420"/>
                  </a:lnTo>
                  <a:lnTo>
                    <a:pt x="31368" y="947191"/>
                  </a:lnTo>
                  <a:lnTo>
                    <a:pt x="29740" y="946150"/>
                  </a:lnTo>
                  <a:lnTo>
                    <a:pt x="11808" y="946150"/>
                  </a:lnTo>
                  <a:lnTo>
                    <a:pt x="9905" y="941591"/>
                  </a:lnTo>
                  <a:close/>
                </a:path>
                <a:path w="1514475" h="1020445">
                  <a:moveTo>
                    <a:pt x="29196" y="948560"/>
                  </a:moveTo>
                  <a:lnTo>
                    <a:pt x="28991" y="948690"/>
                  </a:lnTo>
                  <a:lnTo>
                    <a:pt x="29241" y="948655"/>
                  </a:lnTo>
                  <a:close/>
                </a:path>
                <a:path w="1514475" h="1020445">
                  <a:moveTo>
                    <a:pt x="39223" y="947420"/>
                  </a:moveTo>
                  <a:lnTo>
                    <a:pt x="38178" y="947420"/>
                  </a:lnTo>
                  <a:lnTo>
                    <a:pt x="38901" y="948690"/>
                  </a:lnTo>
                  <a:lnTo>
                    <a:pt x="39223" y="947420"/>
                  </a:lnTo>
                  <a:close/>
                </a:path>
                <a:path w="1514475" h="1020445">
                  <a:moveTo>
                    <a:pt x="41061" y="943610"/>
                  </a:moveTo>
                  <a:lnTo>
                    <a:pt x="39879" y="944833"/>
                  </a:lnTo>
                  <a:lnTo>
                    <a:pt x="38901" y="948690"/>
                  </a:lnTo>
                  <a:lnTo>
                    <a:pt x="43566" y="948690"/>
                  </a:lnTo>
                  <a:lnTo>
                    <a:pt x="45094" y="947420"/>
                  </a:lnTo>
                  <a:lnTo>
                    <a:pt x="49287" y="944880"/>
                  </a:lnTo>
                  <a:lnTo>
                    <a:pt x="44357" y="944880"/>
                  </a:lnTo>
                  <a:lnTo>
                    <a:pt x="41061" y="943610"/>
                  </a:lnTo>
                  <a:close/>
                </a:path>
                <a:path w="1514475" h="1020445">
                  <a:moveTo>
                    <a:pt x="152079" y="944880"/>
                  </a:moveTo>
                  <a:lnTo>
                    <a:pt x="148720" y="944880"/>
                  </a:lnTo>
                  <a:lnTo>
                    <a:pt x="148033" y="947018"/>
                  </a:lnTo>
                  <a:lnTo>
                    <a:pt x="147947" y="947537"/>
                  </a:lnTo>
                  <a:lnTo>
                    <a:pt x="148440" y="948690"/>
                  </a:lnTo>
                  <a:lnTo>
                    <a:pt x="152079" y="944880"/>
                  </a:lnTo>
                  <a:close/>
                </a:path>
                <a:path w="1514475" h="1020445">
                  <a:moveTo>
                    <a:pt x="157661" y="944880"/>
                  </a:moveTo>
                  <a:lnTo>
                    <a:pt x="155206" y="948690"/>
                  </a:lnTo>
                  <a:lnTo>
                    <a:pt x="157532" y="948690"/>
                  </a:lnTo>
                  <a:lnTo>
                    <a:pt x="156940" y="947537"/>
                  </a:lnTo>
                  <a:lnTo>
                    <a:pt x="157004" y="947018"/>
                  </a:lnTo>
                  <a:lnTo>
                    <a:pt x="157661" y="944880"/>
                  </a:lnTo>
                  <a:close/>
                </a:path>
                <a:path w="1514475" h="1020445">
                  <a:moveTo>
                    <a:pt x="31368" y="947191"/>
                  </a:moveTo>
                  <a:lnTo>
                    <a:pt x="29196" y="948560"/>
                  </a:lnTo>
                  <a:lnTo>
                    <a:pt x="32870" y="948153"/>
                  </a:lnTo>
                  <a:lnTo>
                    <a:pt x="31368" y="947191"/>
                  </a:lnTo>
                  <a:close/>
                </a:path>
                <a:path w="1514475" h="1020445">
                  <a:moveTo>
                    <a:pt x="31006" y="947420"/>
                  </a:moveTo>
                  <a:lnTo>
                    <a:pt x="28649" y="947420"/>
                  </a:lnTo>
                  <a:lnTo>
                    <a:pt x="29196" y="948560"/>
                  </a:lnTo>
                  <a:lnTo>
                    <a:pt x="31006" y="947420"/>
                  </a:lnTo>
                  <a:close/>
                </a:path>
                <a:path w="1514475" h="1020445">
                  <a:moveTo>
                    <a:pt x="40189" y="943610"/>
                  </a:moveTo>
                  <a:lnTo>
                    <a:pt x="32044" y="943610"/>
                  </a:lnTo>
                  <a:lnTo>
                    <a:pt x="32838" y="944880"/>
                  </a:lnTo>
                  <a:lnTo>
                    <a:pt x="35035" y="944880"/>
                  </a:lnTo>
                  <a:lnTo>
                    <a:pt x="31368" y="947191"/>
                  </a:lnTo>
                  <a:lnTo>
                    <a:pt x="32870" y="948153"/>
                  </a:lnTo>
                  <a:lnTo>
                    <a:pt x="34658" y="947906"/>
                  </a:lnTo>
                  <a:lnTo>
                    <a:pt x="33620" y="947420"/>
                  </a:lnTo>
                  <a:lnTo>
                    <a:pt x="37179" y="946150"/>
                  </a:lnTo>
                  <a:lnTo>
                    <a:pt x="38607" y="946150"/>
                  </a:lnTo>
                  <a:lnTo>
                    <a:pt x="39879" y="944833"/>
                  </a:lnTo>
                  <a:lnTo>
                    <a:pt x="40189" y="943610"/>
                  </a:lnTo>
                  <a:close/>
                </a:path>
                <a:path w="1514475" h="1020445">
                  <a:moveTo>
                    <a:pt x="37768" y="947018"/>
                  </a:moveTo>
                  <a:lnTo>
                    <a:pt x="37379" y="947420"/>
                  </a:lnTo>
                  <a:lnTo>
                    <a:pt x="38052" y="947437"/>
                  </a:lnTo>
                  <a:lnTo>
                    <a:pt x="37768" y="947018"/>
                  </a:lnTo>
                  <a:close/>
                </a:path>
                <a:path w="1514475" h="1020445">
                  <a:moveTo>
                    <a:pt x="39879" y="944833"/>
                  </a:moveTo>
                  <a:lnTo>
                    <a:pt x="37768" y="947018"/>
                  </a:lnTo>
                  <a:lnTo>
                    <a:pt x="38052" y="947437"/>
                  </a:lnTo>
                  <a:lnTo>
                    <a:pt x="39223" y="947420"/>
                  </a:lnTo>
                  <a:lnTo>
                    <a:pt x="39879" y="944833"/>
                  </a:lnTo>
                  <a:close/>
                </a:path>
                <a:path w="1514475" h="1020445">
                  <a:moveTo>
                    <a:pt x="148720" y="944880"/>
                  </a:moveTo>
                  <a:lnTo>
                    <a:pt x="146883" y="945046"/>
                  </a:lnTo>
                  <a:lnTo>
                    <a:pt x="147901" y="947429"/>
                  </a:lnTo>
                  <a:lnTo>
                    <a:pt x="148720" y="944880"/>
                  </a:lnTo>
                  <a:close/>
                </a:path>
                <a:path w="1514475" h="1020445">
                  <a:moveTo>
                    <a:pt x="7331" y="944880"/>
                  </a:moveTo>
                  <a:lnTo>
                    <a:pt x="4700" y="944880"/>
                  </a:lnTo>
                  <a:lnTo>
                    <a:pt x="6774" y="947420"/>
                  </a:lnTo>
                  <a:lnTo>
                    <a:pt x="8973" y="947420"/>
                  </a:lnTo>
                  <a:lnTo>
                    <a:pt x="7331" y="944880"/>
                  </a:lnTo>
                  <a:close/>
                </a:path>
                <a:path w="1514475" h="1020445">
                  <a:moveTo>
                    <a:pt x="38607" y="946150"/>
                  </a:moveTo>
                  <a:lnTo>
                    <a:pt x="37179" y="946150"/>
                  </a:lnTo>
                  <a:lnTo>
                    <a:pt x="37768" y="947018"/>
                  </a:lnTo>
                  <a:lnTo>
                    <a:pt x="38607" y="946150"/>
                  </a:lnTo>
                  <a:close/>
                </a:path>
                <a:path w="1514475" h="1020445">
                  <a:moveTo>
                    <a:pt x="2319" y="938530"/>
                  </a:moveTo>
                  <a:lnTo>
                    <a:pt x="0" y="942340"/>
                  </a:lnTo>
                  <a:lnTo>
                    <a:pt x="1793" y="946150"/>
                  </a:lnTo>
                  <a:lnTo>
                    <a:pt x="4700" y="944880"/>
                  </a:lnTo>
                  <a:lnTo>
                    <a:pt x="7331" y="944880"/>
                  </a:lnTo>
                  <a:lnTo>
                    <a:pt x="6649" y="943610"/>
                  </a:lnTo>
                  <a:lnTo>
                    <a:pt x="9313" y="941968"/>
                  </a:lnTo>
                  <a:lnTo>
                    <a:pt x="9157" y="939800"/>
                  </a:lnTo>
                  <a:lnTo>
                    <a:pt x="4745" y="939800"/>
                  </a:lnTo>
                  <a:lnTo>
                    <a:pt x="2319" y="938530"/>
                  </a:lnTo>
                  <a:close/>
                </a:path>
                <a:path w="1514475" h="1020445">
                  <a:moveTo>
                    <a:pt x="16929" y="942834"/>
                  </a:moveTo>
                  <a:lnTo>
                    <a:pt x="11808" y="946150"/>
                  </a:lnTo>
                  <a:lnTo>
                    <a:pt x="29740" y="946150"/>
                  </a:lnTo>
                  <a:lnTo>
                    <a:pt x="27757" y="944880"/>
                  </a:lnTo>
                  <a:lnTo>
                    <a:pt x="17635" y="944880"/>
                  </a:lnTo>
                  <a:lnTo>
                    <a:pt x="16929" y="942834"/>
                  </a:lnTo>
                  <a:close/>
                </a:path>
                <a:path w="1514475" h="1020445">
                  <a:moveTo>
                    <a:pt x="143076" y="945390"/>
                  </a:moveTo>
                  <a:lnTo>
                    <a:pt x="134687" y="946150"/>
                  </a:lnTo>
                  <a:lnTo>
                    <a:pt x="143671" y="946150"/>
                  </a:lnTo>
                  <a:lnTo>
                    <a:pt x="143076" y="945390"/>
                  </a:lnTo>
                  <a:close/>
                </a:path>
                <a:path w="1514475" h="1020445">
                  <a:moveTo>
                    <a:pt x="140684" y="942340"/>
                  </a:moveTo>
                  <a:lnTo>
                    <a:pt x="143076" y="945390"/>
                  </a:lnTo>
                  <a:lnTo>
                    <a:pt x="145263" y="945192"/>
                  </a:lnTo>
                  <a:lnTo>
                    <a:pt x="144735" y="943388"/>
                  </a:lnTo>
                  <a:lnTo>
                    <a:pt x="140684" y="942340"/>
                  </a:lnTo>
                  <a:close/>
                </a:path>
                <a:path w="1514475" h="1020445">
                  <a:moveTo>
                    <a:pt x="161681" y="938530"/>
                  </a:moveTo>
                  <a:lnTo>
                    <a:pt x="147708" y="938530"/>
                  </a:lnTo>
                  <a:lnTo>
                    <a:pt x="150006" y="942340"/>
                  </a:lnTo>
                  <a:lnTo>
                    <a:pt x="146870" y="944833"/>
                  </a:lnTo>
                  <a:lnTo>
                    <a:pt x="146883" y="945046"/>
                  </a:lnTo>
                  <a:lnTo>
                    <a:pt x="148720" y="944880"/>
                  </a:lnTo>
                  <a:lnTo>
                    <a:pt x="152079" y="944880"/>
                  </a:lnTo>
                  <a:lnTo>
                    <a:pt x="153293" y="943610"/>
                  </a:lnTo>
                  <a:lnTo>
                    <a:pt x="157688" y="941070"/>
                  </a:lnTo>
                  <a:lnTo>
                    <a:pt x="161681" y="938530"/>
                  </a:lnTo>
                  <a:close/>
                </a:path>
                <a:path w="1514475" h="1020445">
                  <a:moveTo>
                    <a:pt x="24062" y="924560"/>
                  </a:moveTo>
                  <a:lnTo>
                    <a:pt x="20555" y="927668"/>
                  </a:lnTo>
                  <a:lnTo>
                    <a:pt x="21649" y="930910"/>
                  </a:lnTo>
                  <a:lnTo>
                    <a:pt x="24894" y="935990"/>
                  </a:lnTo>
                  <a:lnTo>
                    <a:pt x="22833" y="941070"/>
                  </a:lnTo>
                  <a:lnTo>
                    <a:pt x="17635" y="944880"/>
                  </a:lnTo>
                  <a:lnTo>
                    <a:pt x="27757" y="944880"/>
                  </a:lnTo>
                  <a:lnTo>
                    <a:pt x="32044" y="943610"/>
                  </a:lnTo>
                  <a:lnTo>
                    <a:pt x="40189" y="943610"/>
                  </a:lnTo>
                  <a:lnTo>
                    <a:pt x="41155" y="939800"/>
                  </a:lnTo>
                  <a:lnTo>
                    <a:pt x="53517" y="939800"/>
                  </a:lnTo>
                  <a:lnTo>
                    <a:pt x="51939" y="938530"/>
                  </a:lnTo>
                  <a:lnTo>
                    <a:pt x="56010" y="938530"/>
                  </a:lnTo>
                  <a:lnTo>
                    <a:pt x="63849" y="937260"/>
                  </a:lnTo>
                  <a:lnTo>
                    <a:pt x="25852" y="937260"/>
                  </a:lnTo>
                  <a:lnTo>
                    <a:pt x="24117" y="930910"/>
                  </a:lnTo>
                  <a:lnTo>
                    <a:pt x="24062" y="924560"/>
                  </a:lnTo>
                  <a:close/>
                </a:path>
                <a:path w="1514475" h="1020445">
                  <a:moveTo>
                    <a:pt x="53517" y="939800"/>
                  </a:moveTo>
                  <a:lnTo>
                    <a:pt x="41155" y="939800"/>
                  </a:lnTo>
                  <a:lnTo>
                    <a:pt x="44357" y="944880"/>
                  </a:lnTo>
                  <a:lnTo>
                    <a:pt x="49287" y="944880"/>
                  </a:lnTo>
                  <a:lnTo>
                    <a:pt x="51384" y="943610"/>
                  </a:lnTo>
                  <a:lnTo>
                    <a:pt x="55095" y="941070"/>
                  </a:lnTo>
                  <a:lnTo>
                    <a:pt x="53517" y="939800"/>
                  </a:lnTo>
                  <a:close/>
                </a:path>
                <a:path w="1514475" h="1020445">
                  <a:moveTo>
                    <a:pt x="75844" y="941070"/>
                  </a:moveTo>
                  <a:lnTo>
                    <a:pt x="67378" y="941070"/>
                  </a:lnTo>
                  <a:lnTo>
                    <a:pt x="69863" y="944880"/>
                  </a:lnTo>
                  <a:lnTo>
                    <a:pt x="71591" y="943610"/>
                  </a:lnTo>
                  <a:lnTo>
                    <a:pt x="73623" y="942340"/>
                  </a:lnTo>
                  <a:lnTo>
                    <a:pt x="76376" y="942340"/>
                  </a:lnTo>
                  <a:lnTo>
                    <a:pt x="75844" y="941070"/>
                  </a:lnTo>
                  <a:close/>
                </a:path>
                <a:path w="1514475" h="1020445">
                  <a:moveTo>
                    <a:pt x="138159" y="925830"/>
                  </a:moveTo>
                  <a:lnTo>
                    <a:pt x="72807" y="925830"/>
                  </a:lnTo>
                  <a:lnTo>
                    <a:pt x="83705" y="927100"/>
                  </a:lnTo>
                  <a:lnTo>
                    <a:pt x="80816" y="930910"/>
                  </a:lnTo>
                  <a:lnTo>
                    <a:pt x="81757" y="934720"/>
                  </a:lnTo>
                  <a:lnTo>
                    <a:pt x="83398" y="936994"/>
                  </a:lnTo>
                  <a:lnTo>
                    <a:pt x="83518" y="938530"/>
                  </a:lnTo>
                  <a:lnTo>
                    <a:pt x="83374" y="941070"/>
                  </a:lnTo>
                  <a:lnTo>
                    <a:pt x="81107" y="942340"/>
                  </a:lnTo>
                  <a:lnTo>
                    <a:pt x="78558" y="944880"/>
                  </a:lnTo>
                  <a:lnTo>
                    <a:pt x="119544" y="944880"/>
                  </a:lnTo>
                  <a:lnTo>
                    <a:pt x="121017" y="943610"/>
                  </a:lnTo>
                  <a:lnTo>
                    <a:pt x="118706" y="938530"/>
                  </a:lnTo>
                  <a:lnTo>
                    <a:pt x="121485" y="937260"/>
                  </a:lnTo>
                  <a:lnTo>
                    <a:pt x="120779" y="935990"/>
                  </a:lnTo>
                  <a:lnTo>
                    <a:pt x="123452" y="933450"/>
                  </a:lnTo>
                  <a:lnTo>
                    <a:pt x="128536" y="933450"/>
                  </a:lnTo>
                  <a:lnTo>
                    <a:pt x="128926" y="932180"/>
                  </a:lnTo>
                  <a:lnTo>
                    <a:pt x="131423" y="932180"/>
                  </a:lnTo>
                  <a:lnTo>
                    <a:pt x="135314" y="930074"/>
                  </a:lnTo>
                  <a:lnTo>
                    <a:pt x="134983" y="929640"/>
                  </a:lnTo>
                  <a:lnTo>
                    <a:pt x="132215" y="929640"/>
                  </a:lnTo>
                  <a:lnTo>
                    <a:pt x="130981" y="927100"/>
                  </a:lnTo>
                  <a:lnTo>
                    <a:pt x="135710" y="927100"/>
                  </a:lnTo>
                  <a:lnTo>
                    <a:pt x="138159" y="925830"/>
                  </a:lnTo>
                  <a:close/>
                </a:path>
                <a:path w="1514475" h="1020445">
                  <a:moveTo>
                    <a:pt x="131423" y="932180"/>
                  </a:moveTo>
                  <a:lnTo>
                    <a:pt x="128926" y="932180"/>
                  </a:lnTo>
                  <a:lnTo>
                    <a:pt x="130630" y="933450"/>
                  </a:lnTo>
                  <a:lnTo>
                    <a:pt x="127279" y="943610"/>
                  </a:lnTo>
                  <a:lnTo>
                    <a:pt x="129517" y="942340"/>
                  </a:lnTo>
                  <a:lnTo>
                    <a:pt x="135852" y="942340"/>
                  </a:lnTo>
                  <a:lnTo>
                    <a:pt x="137016" y="938530"/>
                  </a:lnTo>
                  <a:lnTo>
                    <a:pt x="133856" y="938530"/>
                  </a:lnTo>
                  <a:lnTo>
                    <a:pt x="134261" y="934720"/>
                  </a:lnTo>
                  <a:lnTo>
                    <a:pt x="131423" y="932180"/>
                  </a:lnTo>
                  <a:close/>
                </a:path>
                <a:path w="1514475" h="1020445">
                  <a:moveTo>
                    <a:pt x="144759" y="940581"/>
                  </a:moveTo>
                  <a:lnTo>
                    <a:pt x="144056" y="941070"/>
                  </a:lnTo>
                  <a:lnTo>
                    <a:pt x="144735" y="943388"/>
                  </a:lnTo>
                  <a:lnTo>
                    <a:pt x="145588" y="943610"/>
                  </a:lnTo>
                  <a:lnTo>
                    <a:pt x="144759" y="940581"/>
                  </a:lnTo>
                  <a:close/>
                </a:path>
                <a:path w="1514475" h="1020445">
                  <a:moveTo>
                    <a:pt x="15443" y="938530"/>
                  </a:moveTo>
                  <a:lnTo>
                    <a:pt x="16929" y="942834"/>
                  </a:lnTo>
                  <a:lnTo>
                    <a:pt x="17693" y="942340"/>
                  </a:lnTo>
                  <a:lnTo>
                    <a:pt x="15443" y="938530"/>
                  </a:lnTo>
                  <a:close/>
                </a:path>
                <a:path w="1514475" h="1020445">
                  <a:moveTo>
                    <a:pt x="62002" y="938530"/>
                  </a:moveTo>
                  <a:lnTo>
                    <a:pt x="58714" y="942340"/>
                  </a:lnTo>
                  <a:lnTo>
                    <a:pt x="62731" y="941070"/>
                  </a:lnTo>
                  <a:lnTo>
                    <a:pt x="75844" y="941070"/>
                  </a:lnTo>
                  <a:lnTo>
                    <a:pt x="75313" y="939800"/>
                  </a:lnTo>
                  <a:lnTo>
                    <a:pt x="69509" y="939800"/>
                  </a:lnTo>
                  <a:lnTo>
                    <a:pt x="62002" y="938530"/>
                  </a:lnTo>
                  <a:close/>
                </a:path>
                <a:path w="1514475" h="1020445">
                  <a:moveTo>
                    <a:pt x="9157" y="939800"/>
                  </a:moveTo>
                  <a:lnTo>
                    <a:pt x="9313" y="941968"/>
                  </a:lnTo>
                  <a:lnTo>
                    <a:pt x="9905" y="941591"/>
                  </a:lnTo>
                  <a:lnTo>
                    <a:pt x="9157" y="939800"/>
                  </a:lnTo>
                  <a:close/>
                </a:path>
                <a:path w="1514475" h="1020445">
                  <a:moveTo>
                    <a:pt x="7165" y="937260"/>
                  </a:moveTo>
                  <a:lnTo>
                    <a:pt x="4745" y="937260"/>
                  </a:lnTo>
                  <a:lnTo>
                    <a:pt x="4745" y="939800"/>
                  </a:lnTo>
                  <a:lnTo>
                    <a:pt x="9157" y="939800"/>
                  </a:lnTo>
                  <a:lnTo>
                    <a:pt x="9905" y="941591"/>
                  </a:lnTo>
                  <a:lnTo>
                    <a:pt x="10726" y="941070"/>
                  </a:lnTo>
                  <a:lnTo>
                    <a:pt x="9057" y="938530"/>
                  </a:lnTo>
                  <a:lnTo>
                    <a:pt x="7165" y="937260"/>
                  </a:lnTo>
                  <a:close/>
                </a:path>
                <a:path w="1514475" h="1020445">
                  <a:moveTo>
                    <a:pt x="139078" y="937260"/>
                  </a:moveTo>
                  <a:lnTo>
                    <a:pt x="137405" y="937260"/>
                  </a:lnTo>
                  <a:lnTo>
                    <a:pt x="140402" y="941070"/>
                  </a:lnTo>
                  <a:lnTo>
                    <a:pt x="142830" y="938530"/>
                  </a:lnTo>
                  <a:lnTo>
                    <a:pt x="140060" y="938530"/>
                  </a:lnTo>
                  <a:lnTo>
                    <a:pt x="139078" y="937260"/>
                  </a:lnTo>
                  <a:close/>
                </a:path>
                <a:path w="1514475" h="1020445">
                  <a:moveTo>
                    <a:pt x="186492" y="920750"/>
                  </a:moveTo>
                  <a:lnTo>
                    <a:pt x="144255" y="920750"/>
                  </a:lnTo>
                  <a:lnTo>
                    <a:pt x="147482" y="925830"/>
                  </a:lnTo>
                  <a:lnTo>
                    <a:pt x="142789" y="928370"/>
                  </a:lnTo>
                  <a:lnTo>
                    <a:pt x="144823" y="930910"/>
                  </a:lnTo>
                  <a:lnTo>
                    <a:pt x="147420" y="934720"/>
                  </a:lnTo>
                  <a:lnTo>
                    <a:pt x="144460" y="936825"/>
                  </a:lnTo>
                  <a:lnTo>
                    <a:pt x="143892" y="937419"/>
                  </a:lnTo>
                  <a:lnTo>
                    <a:pt x="144759" y="940581"/>
                  </a:lnTo>
                  <a:lnTo>
                    <a:pt x="147708" y="938530"/>
                  </a:lnTo>
                  <a:lnTo>
                    <a:pt x="161681" y="938530"/>
                  </a:lnTo>
                  <a:lnTo>
                    <a:pt x="165324" y="932180"/>
                  </a:lnTo>
                  <a:lnTo>
                    <a:pt x="169807" y="932180"/>
                  </a:lnTo>
                  <a:lnTo>
                    <a:pt x="170527" y="930910"/>
                  </a:lnTo>
                  <a:lnTo>
                    <a:pt x="175335" y="930910"/>
                  </a:lnTo>
                  <a:lnTo>
                    <a:pt x="176249" y="929640"/>
                  </a:lnTo>
                  <a:lnTo>
                    <a:pt x="171791" y="929640"/>
                  </a:lnTo>
                  <a:lnTo>
                    <a:pt x="174287" y="924560"/>
                  </a:lnTo>
                  <a:lnTo>
                    <a:pt x="184889" y="924560"/>
                  </a:lnTo>
                  <a:lnTo>
                    <a:pt x="185360" y="923439"/>
                  </a:lnTo>
                  <a:lnTo>
                    <a:pt x="184624" y="922020"/>
                  </a:lnTo>
                  <a:lnTo>
                    <a:pt x="185957" y="922020"/>
                  </a:lnTo>
                  <a:lnTo>
                    <a:pt x="186492" y="920750"/>
                  </a:lnTo>
                  <a:close/>
                </a:path>
                <a:path w="1514475" h="1020445">
                  <a:moveTo>
                    <a:pt x="76022" y="929640"/>
                  </a:moveTo>
                  <a:lnTo>
                    <a:pt x="69509" y="939800"/>
                  </a:lnTo>
                  <a:lnTo>
                    <a:pt x="75313" y="939800"/>
                  </a:lnTo>
                  <a:lnTo>
                    <a:pt x="79855" y="938530"/>
                  </a:lnTo>
                  <a:lnTo>
                    <a:pt x="81760" y="938530"/>
                  </a:lnTo>
                  <a:lnTo>
                    <a:pt x="76022" y="929640"/>
                  </a:lnTo>
                  <a:close/>
                </a:path>
                <a:path w="1514475" h="1020445">
                  <a:moveTo>
                    <a:pt x="81760" y="938530"/>
                  </a:moveTo>
                  <a:lnTo>
                    <a:pt x="79855" y="938530"/>
                  </a:lnTo>
                  <a:lnTo>
                    <a:pt x="82580" y="939800"/>
                  </a:lnTo>
                  <a:lnTo>
                    <a:pt x="81760" y="938530"/>
                  </a:lnTo>
                  <a:close/>
                </a:path>
                <a:path w="1514475" h="1020445">
                  <a:moveTo>
                    <a:pt x="97837" y="920750"/>
                  </a:moveTo>
                  <a:lnTo>
                    <a:pt x="40462" y="920750"/>
                  </a:lnTo>
                  <a:lnTo>
                    <a:pt x="42508" y="922020"/>
                  </a:lnTo>
                  <a:lnTo>
                    <a:pt x="47929" y="922020"/>
                  </a:lnTo>
                  <a:lnTo>
                    <a:pt x="41610" y="925830"/>
                  </a:lnTo>
                  <a:lnTo>
                    <a:pt x="138159" y="925830"/>
                  </a:lnTo>
                  <a:lnTo>
                    <a:pt x="135433" y="929099"/>
                  </a:lnTo>
                  <a:lnTo>
                    <a:pt x="136116" y="929640"/>
                  </a:lnTo>
                  <a:lnTo>
                    <a:pt x="135314" y="930074"/>
                  </a:lnTo>
                  <a:lnTo>
                    <a:pt x="138855" y="934720"/>
                  </a:lnTo>
                  <a:lnTo>
                    <a:pt x="133856" y="938530"/>
                  </a:lnTo>
                  <a:lnTo>
                    <a:pt x="137016" y="938530"/>
                  </a:lnTo>
                  <a:lnTo>
                    <a:pt x="137405" y="937260"/>
                  </a:lnTo>
                  <a:lnTo>
                    <a:pt x="139078" y="937260"/>
                  </a:lnTo>
                  <a:lnTo>
                    <a:pt x="138097" y="935990"/>
                  </a:lnTo>
                  <a:lnTo>
                    <a:pt x="140399" y="933010"/>
                  </a:lnTo>
                  <a:lnTo>
                    <a:pt x="140528" y="930910"/>
                  </a:lnTo>
                  <a:lnTo>
                    <a:pt x="142022" y="930910"/>
                  </a:lnTo>
                  <a:lnTo>
                    <a:pt x="141341" y="928261"/>
                  </a:lnTo>
                  <a:lnTo>
                    <a:pt x="140625" y="925830"/>
                  </a:lnTo>
                  <a:lnTo>
                    <a:pt x="141532" y="924560"/>
                  </a:lnTo>
                  <a:lnTo>
                    <a:pt x="96164" y="924560"/>
                  </a:lnTo>
                  <a:lnTo>
                    <a:pt x="97837" y="920750"/>
                  </a:lnTo>
                  <a:close/>
                </a:path>
                <a:path w="1514475" h="1020445">
                  <a:moveTo>
                    <a:pt x="141522" y="931557"/>
                  </a:moveTo>
                  <a:lnTo>
                    <a:pt x="140399" y="933010"/>
                  </a:lnTo>
                  <a:lnTo>
                    <a:pt x="140060" y="938530"/>
                  </a:lnTo>
                  <a:lnTo>
                    <a:pt x="142830" y="938530"/>
                  </a:lnTo>
                  <a:lnTo>
                    <a:pt x="143892" y="937419"/>
                  </a:lnTo>
                  <a:lnTo>
                    <a:pt x="143849" y="937260"/>
                  </a:lnTo>
                  <a:lnTo>
                    <a:pt x="144460" y="936825"/>
                  </a:lnTo>
                  <a:lnTo>
                    <a:pt x="145258" y="935990"/>
                  </a:lnTo>
                  <a:lnTo>
                    <a:pt x="144429" y="933450"/>
                  </a:lnTo>
                  <a:lnTo>
                    <a:pt x="141522" y="931557"/>
                  </a:lnTo>
                  <a:close/>
                </a:path>
                <a:path w="1514475" h="1020445">
                  <a:moveTo>
                    <a:pt x="168013" y="935344"/>
                  </a:moveTo>
                  <a:lnTo>
                    <a:pt x="165905" y="936360"/>
                  </a:lnTo>
                  <a:lnTo>
                    <a:pt x="166207" y="938530"/>
                  </a:lnTo>
                  <a:lnTo>
                    <a:pt x="168013" y="935344"/>
                  </a:lnTo>
                  <a:close/>
                </a:path>
                <a:path w="1514475" h="1020445">
                  <a:moveTo>
                    <a:pt x="175335" y="930910"/>
                  </a:moveTo>
                  <a:lnTo>
                    <a:pt x="170527" y="930910"/>
                  </a:lnTo>
                  <a:lnTo>
                    <a:pt x="171945" y="933450"/>
                  </a:lnTo>
                  <a:lnTo>
                    <a:pt x="168013" y="935344"/>
                  </a:lnTo>
                  <a:lnTo>
                    <a:pt x="166207" y="938530"/>
                  </a:lnTo>
                  <a:lnTo>
                    <a:pt x="176107" y="938530"/>
                  </a:lnTo>
                  <a:lnTo>
                    <a:pt x="175797" y="937260"/>
                  </a:lnTo>
                  <a:lnTo>
                    <a:pt x="170036" y="937260"/>
                  </a:lnTo>
                  <a:lnTo>
                    <a:pt x="175487" y="935990"/>
                  </a:lnTo>
                  <a:lnTo>
                    <a:pt x="171681" y="935990"/>
                  </a:lnTo>
                  <a:lnTo>
                    <a:pt x="175335" y="930910"/>
                  </a:lnTo>
                  <a:close/>
                </a:path>
                <a:path w="1514475" h="1020445">
                  <a:moveTo>
                    <a:pt x="190419" y="933450"/>
                  </a:moveTo>
                  <a:lnTo>
                    <a:pt x="186766" y="933450"/>
                  </a:lnTo>
                  <a:lnTo>
                    <a:pt x="187013" y="935990"/>
                  </a:lnTo>
                  <a:lnTo>
                    <a:pt x="187104" y="937419"/>
                  </a:lnTo>
                  <a:lnTo>
                    <a:pt x="186879" y="938530"/>
                  </a:lnTo>
                  <a:lnTo>
                    <a:pt x="190419" y="933450"/>
                  </a:lnTo>
                  <a:close/>
                </a:path>
                <a:path w="1514475" h="1020445">
                  <a:moveTo>
                    <a:pt x="144460" y="936825"/>
                  </a:moveTo>
                  <a:lnTo>
                    <a:pt x="143849" y="937260"/>
                  </a:lnTo>
                  <a:lnTo>
                    <a:pt x="143892" y="937419"/>
                  </a:lnTo>
                  <a:lnTo>
                    <a:pt x="144460" y="936825"/>
                  </a:lnTo>
                  <a:close/>
                </a:path>
                <a:path w="1514475" h="1020445">
                  <a:moveTo>
                    <a:pt x="33567" y="925041"/>
                  </a:moveTo>
                  <a:lnTo>
                    <a:pt x="31530" y="927100"/>
                  </a:lnTo>
                  <a:lnTo>
                    <a:pt x="26027" y="933450"/>
                  </a:lnTo>
                  <a:lnTo>
                    <a:pt x="33728" y="933450"/>
                  </a:lnTo>
                  <a:lnTo>
                    <a:pt x="32900" y="935990"/>
                  </a:lnTo>
                  <a:lnTo>
                    <a:pt x="25852" y="937260"/>
                  </a:lnTo>
                  <a:lnTo>
                    <a:pt x="63849" y="937260"/>
                  </a:lnTo>
                  <a:lnTo>
                    <a:pt x="65487" y="936994"/>
                  </a:lnTo>
                  <a:lnTo>
                    <a:pt x="63793" y="933450"/>
                  </a:lnTo>
                  <a:lnTo>
                    <a:pt x="61666" y="932180"/>
                  </a:lnTo>
                  <a:lnTo>
                    <a:pt x="71517" y="932180"/>
                  </a:lnTo>
                  <a:lnTo>
                    <a:pt x="72033" y="929640"/>
                  </a:lnTo>
                  <a:lnTo>
                    <a:pt x="36535" y="929640"/>
                  </a:lnTo>
                  <a:lnTo>
                    <a:pt x="35793" y="925830"/>
                  </a:lnTo>
                  <a:lnTo>
                    <a:pt x="34366" y="925830"/>
                  </a:lnTo>
                  <a:lnTo>
                    <a:pt x="33567" y="925041"/>
                  </a:lnTo>
                  <a:close/>
                </a:path>
                <a:path w="1514475" h="1020445">
                  <a:moveTo>
                    <a:pt x="66100" y="936895"/>
                  </a:moveTo>
                  <a:lnTo>
                    <a:pt x="65487" y="936994"/>
                  </a:lnTo>
                  <a:lnTo>
                    <a:pt x="65614" y="937260"/>
                  </a:lnTo>
                  <a:lnTo>
                    <a:pt x="66100" y="936895"/>
                  </a:lnTo>
                  <a:close/>
                </a:path>
                <a:path w="1514475" h="1020445">
                  <a:moveTo>
                    <a:pt x="175487" y="935990"/>
                  </a:moveTo>
                  <a:lnTo>
                    <a:pt x="170036" y="937260"/>
                  </a:lnTo>
                  <a:lnTo>
                    <a:pt x="171323" y="937260"/>
                  </a:lnTo>
                  <a:lnTo>
                    <a:pt x="175610" y="936493"/>
                  </a:lnTo>
                  <a:lnTo>
                    <a:pt x="175487" y="935990"/>
                  </a:lnTo>
                  <a:close/>
                </a:path>
                <a:path w="1514475" h="1020445">
                  <a:moveTo>
                    <a:pt x="175610" y="936493"/>
                  </a:moveTo>
                  <a:lnTo>
                    <a:pt x="171323" y="937260"/>
                  </a:lnTo>
                  <a:lnTo>
                    <a:pt x="175797" y="937260"/>
                  </a:lnTo>
                  <a:lnTo>
                    <a:pt x="175610" y="936493"/>
                  </a:lnTo>
                  <a:close/>
                </a:path>
                <a:path w="1514475" h="1020445">
                  <a:moveTo>
                    <a:pt x="68997" y="934720"/>
                  </a:moveTo>
                  <a:lnTo>
                    <a:pt x="66100" y="936895"/>
                  </a:lnTo>
                  <a:lnTo>
                    <a:pt x="71688" y="935990"/>
                  </a:lnTo>
                  <a:lnTo>
                    <a:pt x="68997" y="934720"/>
                  </a:lnTo>
                  <a:close/>
                </a:path>
                <a:path w="1514475" h="1020445">
                  <a:moveTo>
                    <a:pt x="176926" y="932180"/>
                  </a:moveTo>
                  <a:lnTo>
                    <a:pt x="171681" y="935990"/>
                  </a:lnTo>
                  <a:lnTo>
                    <a:pt x="175487" y="935990"/>
                  </a:lnTo>
                  <a:lnTo>
                    <a:pt x="175610" y="936493"/>
                  </a:lnTo>
                  <a:lnTo>
                    <a:pt x="178424" y="935990"/>
                  </a:lnTo>
                  <a:lnTo>
                    <a:pt x="176926" y="932180"/>
                  </a:lnTo>
                  <a:close/>
                </a:path>
                <a:path w="1514475" h="1020445">
                  <a:moveTo>
                    <a:pt x="169807" y="932180"/>
                  </a:moveTo>
                  <a:lnTo>
                    <a:pt x="165324" y="932180"/>
                  </a:lnTo>
                  <a:lnTo>
                    <a:pt x="165905" y="936360"/>
                  </a:lnTo>
                  <a:lnTo>
                    <a:pt x="168013" y="935344"/>
                  </a:lnTo>
                  <a:lnTo>
                    <a:pt x="169807" y="932180"/>
                  </a:lnTo>
                  <a:close/>
                </a:path>
                <a:path w="1514475" h="1020445">
                  <a:moveTo>
                    <a:pt x="128536" y="933450"/>
                  </a:moveTo>
                  <a:lnTo>
                    <a:pt x="123452" y="933450"/>
                  </a:lnTo>
                  <a:lnTo>
                    <a:pt x="125079" y="934720"/>
                  </a:lnTo>
                  <a:lnTo>
                    <a:pt x="126789" y="935990"/>
                  </a:lnTo>
                  <a:lnTo>
                    <a:pt x="128639" y="935990"/>
                  </a:lnTo>
                  <a:lnTo>
                    <a:pt x="128146" y="934720"/>
                  </a:lnTo>
                  <a:lnTo>
                    <a:pt x="128536" y="933450"/>
                  </a:lnTo>
                  <a:close/>
                </a:path>
                <a:path w="1514475" h="1020445">
                  <a:moveTo>
                    <a:pt x="16826" y="927100"/>
                  </a:moveTo>
                  <a:lnTo>
                    <a:pt x="12139" y="930910"/>
                  </a:lnTo>
                  <a:lnTo>
                    <a:pt x="13943" y="933450"/>
                  </a:lnTo>
                  <a:lnTo>
                    <a:pt x="15835" y="934720"/>
                  </a:lnTo>
                  <a:lnTo>
                    <a:pt x="18254" y="934720"/>
                  </a:lnTo>
                  <a:lnTo>
                    <a:pt x="17755" y="933450"/>
                  </a:lnTo>
                  <a:lnTo>
                    <a:pt x="19841" y="928370"/>
                  </a:lnTo>
                  <a:lnTo>
                    <a:pt x="16826" y="927100"/>
                  </a:lnTo>
                  <a:close/>
                </a:path>
                <a:path w="1514475" h="1020445">
                  <a:moveTo>
                    <a:pt x="197224" y="920750"/>
                  </a:moveTo>
                  <a:lnTo>
                    <a:pt x="190897" y="920750"/>
                  </a:lnTo>
                  <a:lnTo>
                    <a:pt x="192190" y="922020"/>
                  </a:lnTo>
                  <a:lnTo>
                    <a:pt x="185957" y="922020"/>
                  </a:lnTo>
                  <a:lnTo>
                    <a:pt x="185360" y="923439"/>
                  </a:lnTo>
                  <a:lnTo>
                    <a:pt x="189232" y="930910"/>
                  </a:lnTo>
                  <a:lnTo>
                    <a:pt x="184392" y="934720"/>
                  </a:lnTo>
                  <a:lnTo>
                    <a:pt x="186766" y="933450"/>
                  </a:lnTo>
                  <a:lnTo>
                    <a:pt x="195546" y="933450"/>
                  </a:lnTo>
                  <a:lnTo>
                    <a:pt x="196316" y="929640"/>
                  </a:lnTo>
                  <a:lnTo>
                    <a:pt x="198460" y="929640"/>
                  </a:lnTo>
                  <a:lnTo>
                    <a:pt x="197601" y="927100"/>
                  </a:lnTo>
                  <a:lnTo>
                    <a:pt x="191650" y="923290"/>
                  </a:lnTo>
                  <a:lnTo>
                    <a:pt x="197224" y="920750"/>
                  </a:lnTo>
                  <a:close/>
                </a:path>
                <a:path w="1514475" h="1020445">
                  <a:moveTo>
                    <a:pt x="195546" y="933450"/>
                  </a:moveTo>
                  <a:lnTo>
                    <a:pt x="190419" y="933450"/>
                  </a:lnTo>
                  <a:lnTo>
                    <a:pt x="195290" y="934720"/>
                  </a:lnTo>
                  <a:lnTo>
                    <a:pt x="195546" y="933450"/>
                  </a:lnTo>
                  <a:close/>
                </a:path>
                <a:path w="1514475" h="1020445">
                  <a:moveTo>
                    <a:pt x="202736" y="925830"/>
                  </a:moveTo>
                  <a:lnTo>
                    <a:pt x="200480" y="925830"/>
                  </a:lnTo>
                  <a:lnTo>
                    <a:pt x="200821" y="927100"/>
                  </a:lnTo>
                  <a:lnTo>
                    <a:pt x="201297" y="927100"/>
                  </a:lnTo>
                  <a:lnTo>
                    <a:pt x="198460" y="929640"/>
                  </a:lnTo>
                  <a:lnTo>
                    <a:pt x="196316" y="929640"/>
                  </a:lnTo>
                  <a:lnTo>
                    <a:pt x="198801" y="933450"/>
                  </a:lnTo>
                  <a:lnTo>
                    <a:pt x="202736" y="925830"/>
                  </a:lnTo>
                  <a:close/>
                </a:path>
                <a:path w="1514475" h="1020445">
                  <a:moveTo>
                    <a:pt x="140528" y="930910"/>
                  </a:moveTo>
                  <a:lnTo>
                    <a:pt x="140399" y="933010"/>
                  </a:lnTo>
                  <a:lnTo>
                    <a:pt x="141522" y="931557"/>
                  </a:lnTo>
                  <a:lnTo>
                    <a:pt x="140528" y="930910"/>
                  </a:lnTo>
                  <a:close/>
                </a:path>
                <a:path w="1514475" h="1020445">
                  <a:moveTo>
                    <a:pt x="142022" y="930910"/>
                  </a:moveTo>
                  <a:lnTo>
                    <a:pt x="140528" y="930910"/>
                  </a:lnTo>
                  <a:lnTo>
                    <a:pt x="141522" y="931557"/>
                  </a:lnTo>
                  <a:lnTo>
                    <a:pt x="142022" y="930910"/>
                  </a:lnTo>
                  <a:close/>
                </a:path>
                <a:path w="1514475" h="1020445">
                  <a:moveTo>
                    <a:pt x="135433" y="929099"/>
                  </a:moveTo>
                  <a:lnTo>
                    <a:pt x="134983" y="929640"/>
                  </a:lnTo>
                  <a:lnTo>
                    <a:pt x="135314" y="930074"/>
                  </a:lnTo>
                  <a:lnTo>
                    <a:pt x="136116" y="929640"/>
                  </a:lnTo>
                  <a:lnTo>
                    <a:pt x="135433" y="929099"/>
                  </a:lnTo>
                  <a:close/>
                </a:path>
                <a:path w="1514475" h="1020445">
                  <a:moveTo>
                    <a:pt x="37402" y="923290"/>
                  </a:moveTo>
                  <a:lnTo>
                    <a:pt x="39554" y="928370"/>
                  </a:lnTo>
                  <a:lnTo>
                    <a:pt x="36535" y="929640"/>
                  </a:lnTo>
                  <a:lnTo>
                    <a:pt x="72033" y="929640"/>
                  </a:lnTo>
                  <a:lnTo>
                    <a:pt x="72807" y="925830"/>
                  </a:lnTo>
                  <a:lnTo>
                    <a:pt x="41610" y="925830"/>
                  </a:lnTo>
                  <a:lnTo>
                    <a:pt x="37402" y="923290"/>
                  </a:lnTo>
                  <a:close/>
                </a:path>
                <a:path w="1514475" h="1020445">
                  <a:moveTo>
                    <a:pt x="134512" y="928370"/>
                  </a:moveTo>
                  <a:lnTo>
                    <a:pt x="132215" y="929640"/>
                  </a:lnTo>
                  <a:lnTo>
                    <a:pt x="134983" y="929640"/>
                  </a:lnTo>
                  <a:lnTo>
                    <a:pt x="135433" y="929099"/>
                  </a:lnTo>
                  <a:lnTo>
                    <a:pt x="134512" y="928370"/>
                  </a:lnTo>
                  <a:close/>
                </a:path>
                <a:path w="1514475" h="1020445">
                  <a:moveTo>
                    <a:pt x="19886" y="928261"/>
                  </a:moveTo>
                  <a:close/>
                </a:path>
                <a:path w="1514475" h="1020445">
                  <a:moveTo>
                    <a:pt x="196142" y="916940"/>
                  </a:moveTo>
                  <a:lnTo>
                    <a:pt x="194828" y="919480"/>
                  </a:lnTo>
                  <a:lnTo>
                    <a:pt x="192747" y="920750"/>
                  </a:lnTo>
                  <a:lnTo>
                    <a:pt x="197224" y="920750"/>
                  </a:lnTo>
                  <a:lnTo>
                    <a:pt x="198182" y="922020"/>
                  </a:lnTo>
                  <a:lnTo>
                    <a:pt x="197477" y="923290"/>
                  </a:lnTo>
                  <a:lnTo>
                    <a:pt x="200620" y="923290"/>
                  </a:lnTo>
                  <a:lnTo>
                    <a:pt x="201855" y="925830"/>
                  </a:lnTo>
                  <a:lnTo>
                    <a:pt x="202736" y="925830"/>
                  </a:lnTo>
                  <a:lnTo>
                    <a:pt x="202772" y="928370"/>
                  </a:lnTo>
                  <a:lnTo>
                    <a:pt x="209321" y="928370"/>
                  </a:lnTo>
                  <a:lnTo>
                    <a:pt x="209540" y="925830"/>
                  </a:lnTo>
                  <a:lnTo>
                    <a:pt x="209525" y="924465"/>
                  </a:lnTo>
                  <a:lnTo>
                    <a:pt x="202881" y="919480"/>
                  </a:lnTo>
                  <a:lnTo>
                    <a:pt x="201827" y="918210"/>
                  </a:lnTo>
                  <a:lnTo>
                    <a:pt x="197778" y="918210"/>
                  </a:lnTo>
                  <a:lnTo>
                    <a:pt x="196142" y="916940"/>
                  </a:lnTo>
                  <a:close/>
                </a:path>
                <a:path w="1514475" h="1020445">
                  <a:moveTo>
                    <a:pt x="20363" y="927100"/>
                  </a:moveTo>
                  <a:lnTo>
                    <a:pt x="19886" y="928261"/>
                  </a:lnTo>
                  <a:lnTo>
                    <a:pt x="20555" y="927668"/>
                  </a:lnTo>
                  <a:lnTo>
                    <a:pt x="20363" y="927100"/>
                  </a:lnTo>
                  <a:close/>
                </a:path>
                <a:path w="1514475" h="1020445">
                  <a:moveTo>
                    <a:pt x="35299" y="923290"/>
                  </a:moveTo>
                  <a:lnTo>
                    <a:pt x="33567" y="925041"/>
                  </a:lnTo>
                  <a:lnTo>
                    <a:pt x="34366" y="925830"/>
                  </a:lnTo>
                  <a:lnTo>
                    <a:pt x="35702" y="925360"/>
                  </a:lnTo>
                  <a:lnTo>
                    <a:pt x="35299" y="923290"/>
                  </a:lnTo>
                  <a:close/>
                </a:path>
                <a:path w="1514475" h="1020445">
                  <a:moveTo>
                    <a:pt x="35702" y="925360"/>
                  </a:moveTo>
                  <a:lnTo>
                    <a:pt x="34366" y="925830"/>
                  </a:lnTo>
                  <a:lnTo>
                    <a:pt x="35793" y="925830"/>
                  </a:lnTo>
                  <a:lnTo>
                    <a:pt x="35702" y="925360"/>
                  </a:lnTo>
                  <a:close/>
                </a:path>
                <a:path w="1514475" h="1020445">
                  <a:moveTo>
                    <a:pt x="36918" y="923290"/>
                  </a:moveTo>
                  <a:lnTo>
                    <a:pt x="35299" y="923290"/>
                  </a:lnTo>
                  <a:lnTo>
                    <a:pt x="35702" y="925360"/>
                  </a:lnTo>
                  <a:lnTo>
                    <a:pt x="37945" y="924571"/>
                  </a:lnTo>
                  <a:lnTo>
                    <a:pt x="36918" y="923290"/>
                  </a:lnTo>
                  <a:close/>
                </a:path>
                <a:path w="1514475" h="1020445">
                  <a:moveTo>
                    <a:pt x="98917" y="916940"/>
                  </a:moveTo>
                  <a:lnTo>
                    <a:pt x="36009" y="916940"/>
                  </a:lnTo>
                  <a:lnTo>
                    <a:pt x="37472" y="918210"/>
                  </a:lnTo>
                  <a:lnTo>
                    <a:pt x="37660" y="920750"/>
                  </a:lnTo>
                  <a:lnTo>
                    <a:pt x="30506" y="922020"/>
                  </a:lnTo>
                  <a:lnTo>
                    <a:pt x="33567" y="925041"/>
                  </a:lnTo>
                  <a:lnTo>
                    <a:pt x="35299" y="923290"/>
                  </a:lnTo>
                  <a:lnTo>
                    <a:pt x="36918" y="923290"/>
                  </a:lnTo>
                  <a:lnTo>
                    <a:pt x="35857" y="922020"/>
                  </a:lnTo>
                  <a:lnTo>
                    <a:pt x="40462" y="920750"/>
                  </a:lnTo>
                  <a:lnTo>
                    <a:pt x="97837" y="920750"/>
                  </a:lnTo>
                  <a:lnTo>
                    <a:pt x="99269" y="917487"/>
                  </a:lnTo>
                  <a:lnTo>
                    <a:pt x="98917" y="916940"/>
                  </a:lnTo>
                  <a:close/>
                </a:path>
                <a:path w="1514475" h="1020445">
                  <a:moveTo>
                    <a:pt x="187561" y="918210"/>
                  </a:moveTo>
                  <a:lnTo>
                    <a:pt x="102095" y="918210"/>
                  </a:lnTo>
                  <a:lnTo>
                    <a:pt x="96164" y="924560"/>
                  </a:lnTo>
                  <a:lnTo>
                    <a:pt x="141532" y="924560"/>
                  </a:lnTo>
                  <a:lnTo>
                    <a:pt x="144255" y="920750"/>
                  </a:lnTo>
                  <a:lnTo>
                    <a:pt x="186492" y="920750"/>
                  </a:lnTo>
                  <a:lnTo>
                    <a:pt x="187561" y="918210"/>
                  </a:lnTo>
                  <a:close/>
                </a:path>
                <a:path w="1514475" h="1020445">
                  <a:moveTo>
                    <a:pt x="200620" y="923290"/>
                  </a:moveTo>
                  <a:lnTo>
                    <a:pt x="196667" y="923290"/>
                  </a:lnTo>
                  <a:lnTo>
                    <a:pt x="198324" y="924560"/>
                  </a:lnTo>
                  <a:lnTo>
                    <a:pt x="200620" y="923290"/>
                  </a:lnTo>
                  <a:close/>
                </a:path>
                <a:path w="1514475" h="1020445">
                  <a:moveTo>
                    <a:pt x="185957" y="922020"/>
                  </a:moveTo>
                  <a:lnTo>
                    <a:pt x="184624" y="922020"/>
                  </a:lnTo>
                  <a:lnTo>
                    <a:pt x="185360" y="923439"/>
                  </a:lnTo>
                  <a:lnTo>
                    <a:pt x="185957" y="922020"/>
                  </a:lnTo>
                  <a:close/>
                </a:path>
                <a:path w="1514475" h="1020445">
                  <a:moveTo>
                    <a:pt x="34903" y="909320"/>
                  </a:moveTo>
                  <a:lnTo>
                    <a:pt x="28003" y="920750"/>
                  </a:lnTo>
                  <a:lnTo>
                    <a:pt x="33284" y="920750"/>
                  </a:lnTo>
                  <a:lnTo>
                    <a:pt x="32174" y="919480"/>
                  </a:lnTo>
                  <a:lnTo>
                    <a:pt x="36009" y="916940"/>
                  </a:lnTo>
                  <a:lnTo>
                    <a:pt x="98917" y="916940"/>
                  </a:lnTo>
                  <a:lnTo>
                    <a:pt x="99834" y="916202"/>
                  </a:lnTo>
                  <a:lnTo>
                    <a:pt x="100068" y="915670"/>
                  </a:lnTo>
                  <a:lnTo>
                    <a:pt x="39328" y="915670"/>
                  </a:lnTo>
                  <a:lnTo>
                    <a:pt x="34903" y="909320"/>
                  </a:lnTo>
                  <a:close/>
                </a:path>
                <a:path w="1514475" h="1020445">
                  <a:moveTo>
                    <a:pt x="192643" y="918210"/>
                  </a:moveTo>
                  <a:lnTo>
                    <a:pt x="187561" y="918210"/>
                  </a:lnTo>
                  <a:lnTo>
                    <a:pt x="188742" y="920750"/>
                  </a:lnTo>
                  <a:lnTo>
                    <a:pt x="192747" y="920750"/>
                  </a:lnTo>
                  <a:lnTo>
                    <a:pt x="192643" y="918210"/>
                  </a:lnTo>
                  <a:close/>
                </a:path>
                <a:path w="1514475" h="1020445">
                  <a:moveTo>
                    <a:pt x="106175" y="905510"/>
                  </a:moveTo>
                  <a:lnTo>
                    <a:pt x="105339" y="909320"/>
                  </a:lnTo>
                  <a:lnTo>
                    <a:pt x="103652" y="913130"/>
                  </a:lnTo>
                  <a:lnTo>
                    <a:pt x="99834" y="916202"/>
                  </a:lnTo>
                  <a:lnTo>
                    <a:pt x="99269" y="917487"/>
                  </a:lnTo>
                  <a:lnTo>
                    <a:pt x="99734" y="918210"/>
                  </a:lnTo>
                  <a:lnTo>
                    <a:pt x="100803" y="919480"/>
                  </a:lnTo>
                  <a:lnTo>
                    <a:pt x="102095" y="918210"/>
                  </a:lnTo>
                  <a:lnTo>
                    <a:pt x="192643" y="918210"/>
                  </a:lnTo>
                  <a:lnTo>
                    <a:pt x="192382" y="911860"/>
                  </a:lnTo>
                  <a:lnTo>
                    <a:pt x="202561" y="908050"/>
                  </a:lnTo>
                  <a:lnTo>
                    <a:pt x="204813" y="906780"/>
                  </a:lnTo>
                  <a:lnTo>
                    <a:pt x="108355" y="906780"/>
                  </a:lnTo>
                  <a:lnTo>
                    <a:pt x="106175" y="905510"/>
                  </a:lnTo>
                  <a:close/>
                </a:path>
                <a:path w="1514475" h="1020445">
                  <a:moveTo>
                    <a:pt x="199968" y="911860"/>
                  </a:moveTo>
                  <a:lnTo>
                    <a:pt x="198480" y="914400"/>
                  </a:lnTo>
                  <a:lnTo>
                    <a:pt x="197778" y="918210"/>
                  </a:lnTo>
                  <a:lnTo>
                    <a:pt x="201827" y="918210"/>
                  </a:lnTo>
                  <a:lnTo>
                    <a:pt x="199720" y="915670"/>
                  </a:lnTo>
                  <a:lnTo>
                    <a:pt x="202991" y="915670"/>
                  </a:lnTo>
                  <a:lnTo>
                    <a:pt x="206712" y="913130"/>
                  </a:lnTo>
                  <a:lnTo>
                    <a:pt x="203960" y="913130"/>
                  </a:lnTo>
                  <a:lnTo>
                    <a:pt x="199968" y="911860"/>
                  </a:lnTo>
                  <a:close/>
                </a:path>
                <a:path w="1514475" h="1020445">
                  <a:moveTo>
                    <a:pt x="217346" y="906780"/>
                  </a:moveTo>
                  <a:lnTo>
                    <a:pt x="213498" y="906780"/>
                  </a:lnTo>
                  <a:lnTo>
                    <a:pt x="216225" y="910590"/>
                  </a:lnTo>
                  <a:lnTo>
                    <a:pt x="211715" y="913043"/>
                  </a:lnTo>
                  <a:lnTo>
                    <a:pt x="213371" y="914400"/>
                  </a:lnTo>
                  <a:lnTo>
                    <a:pt x="213000" y="914595"/>
                  </a:lnTo>
                  <a:lnTo>
                    <a:pt x="216561" y="918210"/>
                  </a:lnTo>
                  <a:lnTo>
                    <a:pt x="221548" y="915670"/>
                  </a:lnTo>
                  <a:lnTo>
                    <a:pt x="215491" y="911860"/>
                  </a:lnTo>
                  <a:lnTo>
                    <a:pt x="220515" y="911860"/>
                  </a:lnTo>
                  <a:lnTo>
                    <a:pt x="217346" y="906780"/>
                  </a:lnTo>
                  <a:close/>
                </a:path>
                <a:path w="1514475" h="1020445">
                  <a:moveTo>
                    <a:pt x="99834" y="916202"/>
                  </a:moveTo>
                  <a:lnTo>
                    <a:pt x="98917" y="916940"/>
                  </a:lnTo>
                  <a:lnTo>
                    <a:pt x="99269" y="917487"/>
                  </a:lnTo>
                  <a:lnTo>
                    <a:pt x="99834" y="916202"/>
                  </a:lnTo>
                  <a:close/>
                </a:path>
                <a:path w="1514475" h="1020445">
                  <a:moveTo>
                    <a:pt x="210096" y="911718"/>
                  </a:moveTo>
                  <a:lnTo>
                    <a:pt x="208537" y="916940"/>
                  </a:lnTo>
                  <a:lnTo>
                    <a:pt x="213000" y="914595"/>
                  </a:lnTo>
                  <a:lnTo>
                    <a:pt x="211556" y="913130"/>
                  </a:lnTo>
                  <a:lnTo>
                    <a:pt x="211715" y="913043"/>
                  </a:lnTo>
                  <a:lnTo>
                    <a:pt x="210096" y="911718"/>
                  </a:lnTo>
                  <a:close/>
                </a:path>
                <a:path w="1514475" h="1020445">
                  <a:moveTo>
                    <a:pt x="39640" y="911860"/>
                  </a:moveTo>
                  <a:lnTo>
                    <a:pt x="39174" y="911860"/>
                  </a:lnTo>
                  <a:lnTo>
                    <a:pt x="40872" y="914400"/>
                  </a:lnTo>
                  <a:lnTo>
                    <a:pt x="39328" y="915670"/>
                  </a:lnTo>
                  <a:lnTo>
                    <a:pt x="43751" y="915670"/>
                  </a:lnTo>
                  <a:lnTo>
                    <a:pt x="42825" y="914400"/>
                  </a:lnTo>
                  <a:lnTo>
                    <a:pt x="41753" y="914400"/>
                  </a:lnTo>
                  <a:lnTo>
                    <a:pt x="39640" y="911860"/>
                  </a:lnTo>
                  <a:close/>
                </a:path>
                <a:path w="1514475" h="1020445">
                  <a:moveTo>
                    <a:pt x="52664" y="899160"/>
                  </a:moveTo>
                  <a:lnTo>
                    <a:pt x="49258" y="904240"/>
                  </a:lnTo>
                  <a:lnTo>
                    <a:pt x="47190" y="904240"/>
                  </a:lnTo>
                  <a:lnTo>
                    <a:pt x="47193" y="913130"/>
                  </a:lnTo>
                  <a:lnTo>
                    <a:pt x="46506" y="914400"/>
                  </a:lnTo>
                  <a:lnTo>
                    <a:pt x="45266" y="914400"/>
                  </a:lnTo>
                  <a:lnTo>
                    <a:pt x="43751" y="915670"/>
                  </a:lnTo>
                  <a:lnTo>
                    <a:pt x="100068" y="915670"/>
                  </a:lnTo>
                  <a:lnTo>
                    <a:pt x="101183" y="913130"/>
                  </a:lnTo>
                  <a:lnTo>
                    <a:pt x="59893" y="913130"/>
                  </a:lnTo>
                  <a:lnTo>
                    <a:pt x="55122" y="910590"/>
                  </a:lnTo>
                  <a:lnTo>
                    <a:pt x="49982" y="910590"/>
                  </a:lnTo>
                  <a:lnTo>
                    <a:pt x="49165" y="909320"/>
                  </a:lnTo>
                  <a:lnTo>
                    <a:pt x="51333" y="909320"/>
                  </a:lnTo>
                  <a:lnTo>
                    <a:pt x="53866" y="906780"/>
                  </a:lnTo>
                  <a:lnTo>
                    <a:pt x="49564" y="906780"/>
                  </a:lnTo>
                  <a:lnTo>
                    <a:pt x="50755" y="902970"/>
                  </a:lnTo>
                  <a:lnTo>
                    <a:pt x="53977" y="902970"/>
                  </a:lnTo>
                  <a:lnTo>
                    <a:pt x="52664" y="899160"/>
                  </a:lnTo>
                  <a:close/>
                </a:path>
                <a:path w="1514475" h="1020445">
                  <a:moveTo>
                    <a:pt x="211715" y="913043"/>
                  </a:moveTo>
                  <a:lnTo>
                    <a:pt x="211556" y="913130"/>
                  </a:lnTo>
                  <a:lnTo>
                    <a:pt x="213000" y="914595"/>
                  </a:lnTo>
                  <a:lnTo>
                    <a:pt x="213371" y="914400"/>
                  </a:lnTo>
                  <a:lnTo>
                    <a:pt x="211715" y="913043"/>
                  </a:lnTo>
                  <a:close/>
                </a:path>
                <a:path w="1514475" h="1020445">
                  <a:moveTo>
                    <a:pt x="42235" y="913590"/>
                  </a:moveTo>
                  <a:lnTo>
                    <a:pt x="41753" y="914400"/>
                  </a:lnTo>
                  <a:lnTo>
                    <a:pt x="42825" y="914400"/>
                  </a:lnTo>
                  <a:lnTo>
                    <a:pt x="42235" y="913590"/>
                  </a:lnTo>
                  <a:close/>
                </a:path>
                <a:path w="1514475" h="1020445">
                  <a:moveTo>
                    <a:pt x="42740" y="912741"/>
                  </a:moveTo>
                  <a:lnTo>
                    <a:pt x="41899" y="913130"/>
                  </a:lnTo>
                  <a:lnTo>
                    <a:pt x="42235" y="913590"/>
                  </a:lnTo>
                  <a:lnTo>
                    <a:pt x="42740" y="912741"/>
                  </a:lnTo>
                  <a:close/>
                </a:path>
                <a:path w="1514475" h="1020445">
                  <a:moveTo>
                    <a:pt x="36470" y="908050"/>
                  </a:moveTo>
                  <a:lnTo>
                    <a:pt x="37688" y="913130"/>
                  </a:lnTo>
                  <a:lnTo>
                    <a:pt x="39174" y="911860"/>
                  </a:lnTo>
                  <a:lnTo>
                    <a:pt x="39640" y="911860"/>
                  </a:lnTo>
                  <a:lnTo>
                    <a:pt x="36470" y="908050"/>
                  </a:lnTo>
                  <a:close/>
                </a:path>
                <a:path w="1514475" h="1020445">
                  <a:moveTo>
                    <a:pt x="99825" y="909320"/>
                  </a:moveTo>
                  <a:lnTo>
                    <a:pt x="59305" y="909320"/>
                  </a:lnTo>
                  <a:lnTo>
                    <a:pt x="59893" y="913130"/>
                  </a:lnTo>
                  <a:lnTo>
                    <a:pt x="101183" y="913130"/>
                  </a:lnTo>
                  <a:lnTo>
                    <a:pt x="99825" y="909320"/>
                  </a:lnTo>
                  <a:close/>
                </a:path>
                <a:path w="1514475" h="1020445">
                  <a:moveTo>
                    <a:pt x="219290" y="905510"/>
                  </a:moveTo>
                  <a:lnTo>
                    <a:pt x="207065" y="905510"/>
                  </a:lnTo>
                  <a:lnTo>
                    <a:pt x="208353" y="909320"/>
                  </a:lnTo>
                  <a:lnTo>
                    <a:pt x="202538" y="910590"/>
                  </a:lnTo>
                  <a:lnTo>
                    <a:pt x="203960" y="913130"/>
                  </a:lnTo>
                  <a:lnTo>
                    <a:pt x="206712" y="913130"/>
                  </a:lnTo>
                  <a:lnTo>
                    <a:pt x="209498" y="911228"/>
                  </a:lnTo>
                  <a:lnTo>
                    <a:pt x="208718" y="910590"/>
                  </a:lnTo>
                  <a:lnTo>
                    <a:pt x="213498" y="906780"/>
                  </a:lnTo>
                  <a:lnTo>
                    <a:pt x="217346" y="906780"/>
                  </a:lnTo>
                  <a:lnTo>
                    <a:pt x="219290" y="905510"/>
                  </a:lnTo>
                  <a:close/>
                </a:path>
                <a:path w="1514475" h="1020445">
                  <a:moveTo>
                    <a:pt x="220515" y="911860"/>
                  </a:moveTo>
                  <a:lnTo>
                    <a:pt x="215491" y="911860"/>
                  </a:lnTo>
                  <a:lnTo>
                    <a:pt x="221307" y="913130"/>
                  </a:lnTo>
                  <a:lnTo>
                    <a:pt x="220515" y="911860"/>
                  </a:lnTo>
                  <a:close/>
                </a:path>
                <a:path w="1514475" h="1020445">
                  <a:moveTo>
                    <a:pt x="44020" y="910590"/>
                  </a:moveTo>
                  <a:lnTo>
                    <a:pt x="42740" y="912741"/>
                  </a:lnTo>
                  <a:lnTo>
                    <a:pt x="44649" y="911860"/>
                  </a:lnTo>
                  <a:lnTo>
                    <a:pt x="44020" y="910590"/>
                  </a:lnTo>
                  <a:close/>
                </a:path>
                <a:path w="1514475" h="1020445">
                  <a:moveTo>
                    <a:pt x="230317" y="905510"/>
                  </a:moveTo>
                  <a:lnTo>
                    <a:pt x="222591" y="905510"/>
                  </a:lnTo>
                  <a:lnTo>
                    <a:pt x="225206" y="906780"/>
                  </a:lnTo>
                  <a:lnTo>
                    <a:pt x="223820" y="909320"/>
                  </a:lnTo>
                  <a:lnTo>
                    <a:pt x="222863" y="910590"/>
                  </a:lnTo>
                  <a:lnTo>
                    <a:pt x="222658" y="911860"/>
                  </a:lnTo>
                  <a:lnTo>
                    <a:pt x="228913" y="906780"/>
                  </a:lnTo>
                  <a:lnTo>
                    <a:pt x="230317" y="905510"/>
                  </a:lnTo>
                  <a:close/>
                </a:path>
                <a:path w="1514475" h="1020445">
                  <a:moveTo>
                    <a:pt x="210433" y="910590"/>
                  </a:moveTo>
                  <a:lnTo>
                    <a:pt x="209498" y="911228"/>
                  </a:lnTo>
                  <a:lnTo>
                    <a:pt x="210096" y="911718"/>
                  </a:lnTo>
                  <a:lnTo>
                    <a:pt x="210433" y="910590"/>
                  </a:lnTo>
                  <a:close/>
                </a:path>
                <a:path w="1514475" h="1020445">
                  <a:moveTo>
                    <a:pt x="52736" y="909320"/>
                  </a:moveTo>
                  <a:lnTo>
                    <a:pt x="49982" y="910590"/>
                  </a:lnTo>
                  <a:lnTo>
                    <a:pt x="53201" y="910590"/>
                  </a:lnTo>
                  <a:lnTo>
                    <a:pt x="53548" y="909752"/>
                  </a:lnTo>
                  <a:lnTo>
                    <a:pt x="52736" y="909320"/>
                  </a:lnTo>
                  <a:close/>
                </a:path>
                <a:path w="1514475" h="1020445">
                  <a:moveTo>
                    <a:pt x="53548" y="909752"/>
                  </a:moveTo>
                  <a:lnTo>
                    <a:pt x="53201" y="910590"/>
                  </a:lnTo>
                  <a:lnTo>
                    <a:pt x="54582" y="910302"/>
                  </a:lnTo>
                  <a:lnTo>
                    <a:pt x="53548" y="909752"/>
                  </a:lnTo>
                  <a:close/>
                </a:path>
                <a:path w="1514475" h="1020445">
                  <a:moveTo>
                    <a:pt x="54582" y="910302"/>
                  </a:moveTo>
                  <a:lnTo>
                    <a:pt x="53201" y="910590"/>
                  </a:lnTo>
                  <a:lnTo>
                    <a:pt x="55122" y="910590"/>
                  </a:lnTo>
                  <a:lnTo>
                    <a:pt x="54582" y="910302"/>
                  </a:lnTo>
                  <a:close/>
                </a:path>
                <a:path w="1514475" h="1020445">
                  <a:moveTo>
                    <a:pt x="56149" y="903478"/>
                  </a:moveTo>
                  <a:lnTo>
                    <a:pt x="53548" y="909752"/>
                  </a:lnTo>
                  <a:lnTo>
                    <a:pt x="54582" y="910302"/>
                  </a:lnTo>
                  <a:lnTo>
                    <a:pt x="59305" y="909320"/>
                  </a:lnTo>
                  <a:lnTo>
                    <a:pt x="99825" y="909320"/>
                  </a:lnTo>
                  <a:lnTo>
                    <a:pt x="105540" y="906780"/>
                  </a:lnTo>
                  <a:lnTo>
                    <a:pt x="104776" y="904240"/>
                  </a:lnTo>
                  <a:lnTo>
                    <a:pt x="57294" y="904240"/>
                  </a:lnTo>
                  <a:lnTo>
                    <a:pt x="56149" y="903478"/>
                  </a:lnTo>
                  <a:close/>
                </a:path>
                <a:path w="1514475" h="1020445">
                  <a:moveTo>
                    <a:pt x="44682" y="902970"/>
                  </a:moveTo>
                  <a:lnTo>
                    <a:pt x="43226" y="909320"/>
                  </a:lnTo>
                  <a:lnTo>
                    <a:pt x="47190" y="904240"/>
                  </a:lnTo>
                  <a:lnTo>
                    <a:pt x="49258" y="904240"/>
                  </a:lnTo>
                  <a:lnTo>
                    <a:pt x="44682" y="902970"/>
                  </a:lnTo>
                  <a:close/>
                </a:path>
                <a:path w="1514475" h="1020445">
                  <a:moveTo>
                    <a:pt x="216384" y="900558"/>
                  </a:moveTo>
                  <a:lnTo>
                    <a:pt x="213263" y="904240"/>
                  </a:lnTo>
                  <a:lnTo>
                    <a:pt x="221235" y="904240"/>
                  </a:lnTo>
                  <a:lnTo>
                    <a:pt x="220436" y="909320"/>
                  </a:lnTo>
                  <a:lnTo>
                    <a:pt x="222591" y="905510"/>
                  </a:lnTo>
                  <a:lnTo>
                    <a:pt x="230317" y="905510"/>
                  </a:lnTo>
                  <a:lnTo>
                    <a:pt x="236437" y="902970"/>
                  </a:lnTo>
                  <a:lnTo>
                    <a:pt x="218074" y="902970"/>
                  </a:lnTo>
                  <a:lnTo>
                    <a:pt x="216672" y="900718"/>
                  </a:lnTo>
                  <a:lnTo>
                    <a:pt x="216384" y="900558"/>
                  </a:lnTo>
                  <a:close/>
                </a:path>
                <a:path w="1514475" h="1020445">
                  <a:moveTo>
                    <a:pt x="55133" y="905510"/>
                  </a:moveTo>
                  <a:lnTo>
                    <a:pt x="49564" y="906780"/>
                  </a:lnTo>
                  <a:lnTo>
                    <a:pt x="53866" y="906780"/>
                  </a:lnTo>
                  <a:lnTo>
                    <a:pt x="55133" y="905510"/>
                  </a:lnTo>
                  <a:close/>
                </a:path>
                <a:path w="1514475" h="1020445">
                  <a:moveTo>
                    <a:pt x="212247" y="900430"/>
                  </a:moveTo>
                  <a:lnTo>
                    <a:pt x="110109" y="900430"/>
                  </a:lnTo>
                  <a:lnTo>
                    <a:pt x="112365" y="902970"/>
                  </a:lnTo>
                  <a:lnTo>
                    <a:pt x="107091" y="904240"/>
                  </a:lnTo>
                  <a:lnTo>
                    <a:pt x="108355" y="906780"/>
                  </a:lnTo>
                  <a:lnTo>
                    <a:pt x="204813" y="906780"/>
                  </a:lnTo>
                  <a:lnTo>
                    <a:pt x="207065" y="905510"/>
                  </a:lnTo>
                  <a:lnTo>
                    <a:pt x="219290" y="905510"/>
                  </a:lnTo>
                  <a:lnTo>
                    <a:pt x="221235" y="904240"/>
                  </a:lnTo>
                  <a:lnTo>
                    <a:pt x="213263" y="904240"/>
                  </a:lnTo>
                  <a:lnTo>
                    <a:pt x="212247" y="900430"/>
                  </a:lnTo>
                  <a:close/>
                </a:path>
                <a:path w="1514475" h="1020445">
                  <a:moveTo>
                    <a:pt x="55200" y="902970"/>
                  </a:moveTo>
                  <a:lnTo>
                    <a:pt x="53977" y="902970"/>
                  </a:lnTo>
                  <a:lnTo>
                    <a:pt x="54415" y="904240"/>
                  </a:lnTo>
                  <a:lnTo>
                    <a:pt x="55200" y="902970"/>
                  </a:lnTo>
                  <a:close/>
                </a:path>
                <a:path w="1514475" h="1020445">
                  <a:moveTo>
                    <a:pt x="242005" y="889000"/>
                  </a:moveTo>
                  <a:lnTo>
                    <a:pt x="76499" y="889000"/>
                  </a:lnTo>
                  <a:lnTo>
                    <a:pt x="78891" y="891540"/>
                  </a:lnTo>
                  <a:lnTo>
                    <a:pt x="71888" y="891540"/>
                  </a:lnTo>
                  <a:lnTo>
                    <a:pt x="72001" y="896620"/>
                  </a:lnTo>
                  <a:lnTo>
                    <a:pt x="60482" y="896620"/>
                  </a:lnTo>
                  <a:lnTo>
                    <a:pt x="60549" y="899554"/>
                  </a:lnTo>
                  <a:lnTo>
                    <a:pt x="60719" y="900558"/>
                  </a:lnTo>
                  <a:lnTo>
                    <a:pt x="60834" y="901755"/>
                  </a:lnTo>
                  <a:lnTo>
                    <a:pt x="57294" y="904240"/>
                  </a:lnTo>
                  <a:lnTo>
                    <a:pt x="104776" y="904240"/>
                  </a:lnTo>
                  <a:lnTo>
                    <a:pt x="104394" y="902970"/>
                  </a:lnTo>
                  <a:lnTo>
                    <a:pt x="110109" y="900430"/>
                  </a:lnTo>
                  <a:lnTo>
                    <a:pt x="212247" y="900430"/>
                  </a:lnTo>
                  <a:lnTo>
                    <a:pt x="211570" y="897890"/>
                  </a:lnTo>
                  <a:lnTo>
                    <a:pt x="218059" y="897890"/>
                  </a:lnTo>
                  <a:lnTo>
                    <a:pt x="217802" y="895350"/>
                  </a:lnTo>
                  <a:lnTo>
                    <a:pt x="221284" y="892810"/>
                  </a:lnTo>
                  <a:lnTo>
                    <a:pt x="234787" y="892810"/>
                  </a:lnTo>
                  <a:lnTo>
                    <a:pt x="235117" y="890270"/>
                  </a:lnTo>
                  <a:lnTo>
                    <a:pt x="242207" y="890270"/>
                  </a:lnTo>
                  <a:lnTo>
                    <a:pt x="242005" y="889000"/>
                  </a:lnTo>
                  <a:close/>
                </a:path>
                <a:path w="1514475" h="1020445">
                  <a:moveTo>
                    <a:pt x="56360" y="902970"/>
                  </a:moveTo>
                  <a:lnTo>
                    <a:pt x="55385" y="902970"/>
                  </a:lnTo>
                  <a:lnTo>
                    <a:pt x="56149" y="903478"/>
                  </a:lnTo>
                  <a:lnTo>
                    <a:pt x="56360" y="902970"/>
                  </a:lnTo>
                  <a:close/>
                </a:path>
                <a:path w="1514475" h="1020445">
                  <a:moveTo>
                    <a:pt x="55254" y="902882"/>
                  </a:moveTo>
                  <a:lnTo>
                    <a:pt x="55385" y="902970"/>
                  </a:lnTo>
                  <a:lnTo>
                    <a:pt x="55254" y="902882"/>
                  </a:lnTo>
                  <a:close/>
                </a:path>
                <a:path w="1514475" h="1020445">
                  <a:moveTo>
                    <a:pt x="234787" y="892810"/>
                  </a:moveTo>
                  <a:lnTo>
                    <a:pt x="221284" y="892810"/>
                  </a:lnTo>
                  <a:lnTo>
                    <a:pt x="221175" y="895350"/>
                  </a:lnTo>
                  <a:lnTo>
                    <a:pt x="221081" y="900430"/>
                  </a:lnTo>
                  <a:lnTo>
                    <a:pt x="218074" y="902970"/>
                  </a:lnTo>
                  <a:lnTo>
                    <a:pt x="236437" y="902970"/>
                  </a:lnTo>
                  <a:lnTo>
                    <a:pt x="231660" y="900430"/>
                  </a:lnTo>
                  <a:lnTo>
                    <a:pt x="233167" y="897890"/>
                  </a:lnTo>
                  <a:lnTo>
                    <a:pt x="228817" y="897890"/>
                  </a:lnTo>
                  <a:lnTo>
                    <a:pt x="233874" y="896620"/>
                  </a:lnTo>
                  <a:lnTo>
                    <a:pt x="234336" y="896280"/>
                  </a:lnTo>
                  <a:lnTo>
                    <a:pt x="234787" y="892810"/>
                  </a:lnTo>
                  <a:close/>
                </a:path>
                <a:path w="1514475" h="1020445">
                  <a:moveTo>
                    <a:pt x="56333" y="899554"/>
                  </a:moveTo>
                  <a:lnTo>
                    <a:pt x="53526" y="901661"/>
                  </a:lnTo>
                  <a:lnTo>
                    <a:pt x="55254" y="902882"/>
                  </a:lnTo>
                  <a:lnTo>
                    <a:pt x="56770" y="900430"/>
                  </a:lnTo>
                  <a:lnTo>
                    <a:pt x="56333" y="899554"/>
                  </a:lnTo>
                  <a:close/>
                </a:path>
                <a:path w="1514475" h="1020445">
                  <a:moveTo>
                    <a:pt x="218315" y="900430"/>
                  </a:moveTo>
                  <a:lnTo>
                    <a:pt x="216493" y="900430"/>
                  </a:lnTo>
                  <a:lnTo>
                    <a:pt x="216672" y="900718"/>
                  </a:lnTo>
                  <a:lnTo>
                    <a:pt x="218443" y="901700"/>
                  </a:lnTo>
                  <a:lnTo>
                    <a:pt x="218315" y="900430"/>
                  </a:lnTo>
                  <a:close/>
                </a:path>
                <a:path w="1514475" h="1020445">
                  <a:moveTo>
                    <a:pt x="216493" y="900430"/>
                  </a:moveTo>
                  <a:lnTo>
                    <a:pt x="216384" y="900558"/>
                  </a:lnTo>
                  <a:lnTo>
                    <a:pt x="216672" y="900718"/>
                  </a:lnTo>
                  <a:lnTo>
                    <a:pt x="216493" y="900430"/>
                  </a:lnTo>
                  <a:close/>
                </a:path>
                <a:path w="1514475" h="1020445">
                  <a:moveTo>
                    <a:pt x="218059" y="897890"/>
                  </a:moveTo>
                  <a:lnTo>
                    <a:pt x="211570" y="897890"/>
                  </a:lnTo>
                  <a:lnTo>
                    <a:pt x="216384" y="900558"/>
                  </a:lnTo>
                  <a:lnTo>
                    <a:pt x="216493" y="900430"/>
                  </a:lnTo>
                  <a:lnTo>
                    <a:pt x="218315" y="900430"/>
                  </a:lnTo>
                  <a:lnTo>
                    <a:pt x="218059" y="897890"/>
                  </a:lnTo>
                  <a:close/>
                </a:path>
                <a:path w="1514475" h="1020445">
                  <a:moveTo>
                    <a:pt x="60241" y="896620"/>
                  </a:moveTo>
                  <a:lnTo>
                    <a:pt x="55501" y="897890"/>
                  </a:lnTo>
                  <a:lnTo>
                    <a:pt x="56333" y="899554"/>
                  </a:lnTo>
                  <a:lnTo>
                    <a:pt x="60241" y="896620"/>
                  </a:lnTo>
                  <a:close/>
                </a:path>
                <a:path w="1514475" h="1020445">
                  <a:moveTo>
                    <a:pt x="234292" y="896620"/>
                  </a:moveTo>
                  <a:lnTo>
                    <a:pt x="233921" y="896620"/>
                  </a:lnTo>
                  <a:lnTo>
                    <a:pt x="233951" y="899160"/>
                  </a:lnTo>
                  <a:lnTo>
                    <a:pt x="238116" y="897890"/>
                  </a:lnTo>
                  <a:lnTo>
                    <a:pt x="234127" y="897890"/>
                  </a:lnTo>
                  <a:lnTo>
                    <a:pt x="234292" y="896620"/>
                  </a:lnTo>
                  <a:close/>
                </a:path>
                <a:path w="1514475" h="1020445">
                  <a:moveTo>
                    <a:pt x="233874" y="896631"/>
                  </a:moveTo>
                  <a:lnTo>
                    <a:pt x="228817" y="897890"/>
                  </a:lnTo>
                  <a:lnTo>
                    <a:pt x="233167" y="897890"/>
                  </a:lnTo>
                  <a:lnTo>
                    <a:pt x="233876" y="896695"/>
                  </a:lnTo>
                  <a:close/>
                </a:path>
                <a:path w="1514475" h="1020445">
                  <a:moveTo>
                    <a:pt x="233876" y="896695"/>
                  </a:moveTo>
                  <a:lnTo>
                    <a:pt x="233167" y="897890"/>
                  </a:lnTo>
                  <a:lnTo>
                    <a:pt x="233913" y="897890"/>
                  </a:lnTo>
                  <a:lnTo>
                    <a:pt x="233876" y="896695"/>
                  </a:lnTo>
                  <a:close/>
                </a:path>
                <a:path w="1514475" h="1020445">
                  <a:moveTo>
                    <a:pt x="242207" y="890270"/>
                  </a:moveTo>
                  <a:lnTo>
                    <a:pt x="235117" y="890270"/>
                  </a:lnTo>
                  <a:lnTo>
                    <a:pt x="238542" y="891540"/>
                  </a:lnTo>
                  <a:lnTo>
                    <a:pt x="237333" y="894080"/>
                  </a:lnTo>
                  <a:lnTo>
                    <a:pt x="234336" y="896280"/>
                  </a:lnTo>
                  <a:lnTo>
                    <a:pt x="234127" y="897890"/>
                  </a:lnTo>
                  <a:lnTo>
                    <a:pt x="238116" y="897890"/>
                  </a:lnTo>
                  <a:lnTo>
                    <a:pt x="242281" y="896620"/>
                  </a:lnTo>
                  <a:lnTo>
                    <a:pt x="249455" y="894080"/>
                  </a:lnTo>
                  <a:lnTo>
                    <a:pt x="242813" y="894080"/>
                  </a:lnTo>
                  <a:lnTo>
                    <a:pt x="242207" y="890270"/>
                  </a:lnTo>
                  <a:close/>
                </a:path>
                <a:path w="1514475" h="1020445">
                  <a:moveTo>
                    <a:pt x="234336" y="896280"/>
                  </a:moveTo>
                  <a:lnTo>
                    <a:pt x="233874" y="896631"/>
                  </a:lnTo>
                  <a:lnTo>
                    <a:pt x="234292" y="896620"/>
                  </a:lnTo>
                  <a:lnTo>
                    <a:pt x="234336" y="896280"/>
                  </a:lnTo>
                  <a:close/>
                </a:path>
                <a:path w="1514475" h="1020445">
                  <a:moveTo>
                    <a:pt x="68787" y="890270"/>
                  </a:moveTo>
                  <a:lnTo>
                    <a:pt x="66791" y="896620"/>
                  </a:lnTo>
                  <a:lnTo>
                    <a:pt x="72001" y="896620"/>
                  </a:lnTo>
                  <a:lnTo>
                    <a:pt x="68787" y="890270"/>
                  </a:lnTo>
                  <a:close/>
                </a:path>
                <a:path w="1514475" h="1020445">
                  <a:moveTo>
                    <a:pt x="247910" y="888647"/>
                  </a:moveTo>
                  <a:lnTo>
                    <a:pt x="246378" y="889000"/>
                  </a:lnTo>
                  <a:lnTo>
                    <a:pt x="242813" y="894080"/>
                  </a:lnTo>
                  <a:lnTo>
                    <a:pt x="249455" y="894080"/>
                  </a:lnTo>
                  <a:lnTo>
                    <a:pt x="253961" y="890270"/>
                  </a:lnTo>
                  <a:lnTo>
                    <a:pt x="249269" y="890270"/>
                  </a:lnTo>
                  <a:lnTo>
                    <a:pt x="247910" y="888647"/>
                  </a:lnTo>
                  <a:close/>
                </a:path>
                <a:path w="1514475" h="1020445">
                  <a:moveTo>
                    <a:pt x="84833" y="882650"/>
                  </a:moveTo>
                  <a:lnTo>
                    <a:pt x="81633" y="886460"/>
                  </a:lnTo>
                  <a:lnTo>
                    <a:pt x="72586" y="886460"/>
                  </a:lnTo>
                  <a:lnTo>
                    <a:pt x="70073" y="890270"/>
                  </a:lnTo>
                  <a:lnTo>
                    <a:pt x="73550" y="889000"/>
                  </a:lnTo>
                  <a:lnTo>
                    <a:pt x="242005" y="889000"/>
                  </a:lnTo>
                  <a:lnTo>
                    <a:pt x="241802" y="887730"/>
                  </a:lnTo>
                  <a:lnTo>
                    <a:pt x="246963" y="887730"/>
                  </a:lnTo>
                  <a:lnTo>
                    <a:pt x="248133" y="885190"/>
                  </a:lnTo>
                  <a:lnTo>
                    <a:pt x="86473" y="885190"/>
                  </a:lnTo>
                  <a:lnTo>
                    <a:pt x="84833" y="882650"/>
                  </a:lnTo>
                  <a:close/>
                </a:path>
                <a:path w="1514475" h="1020445">
                  <a:moveTo>
                    <a:pt x="260292" y="882650"/>
                  </a:moveTo>
                  <a:lnTo>
                    <a:pt x="258566" y="883920"/>
                  </a:lnTo>
                  <a:lnTo>
                    <a:pt x="256534" y="885190"/>
                  </a:lnTo>
                  <a:lnTo>
                    <a:pt x="250182" y="885190"/>
                  </a:lnTo>
                  <a:lnTo>
                    <a:pt x="249397" y="887730"/>
                  </a:lnTo>
                  <a:lnTo>
                    <a:pt x="251900" y="887730"/>
                  </a:lnTo>
                  <a:lnTo>
                    <a:pt x="249269" y="890270"/>
                  </a:lnTo>
                  <a:lnTo>
                    <a:pt x="253961" y="890270"/>
                  </a:lnTo>
                  <a:lnTo>
                    <a:pt x="255463" y="889000"/>
                  </a:lnTo>
                  <a:lnTo>
                    <a:pt x="260292" y="882650"/>
                  </a:lnTo>
                  <a:close/>
                </a:path>
                <a:path w="1514475" h="1020445">
                  <a:moveTo>
                    <a:pt x="246592" y="888536"/>
                  </a:moveTo>
                  <a:lnTo>
                    <a:pt x="246276" y="889000"/>
                  </a:lnTo>
                  <a:lnTo>
                    <a:pt x="246592" y="888536"/>
                  </a:lnTo>
                  <a:close/>
                </a:path>
                <a:path w="1514475" h="1020445">
                  <a:moveTo>
                    <a:pt x="247142" y="887730"/>
                  </a:moveTo>
                  <a:lnTo>
                    <a:pt x="246592" y="888536"/>
                  </a:lnTo>
                  <a:lnTo>
                    <a:pt x="246378" y="889000"/>
                  </a:lnTo>
                  <a:lnTo>
                    <a:pt x="247910" y="888647"/>
                  </a:lnTo>
                  <a:lnTo>
                    <a:pt x="247142" y="887730"/>
                  </a:lnTo>
                  <a:close/>
                </a:path>
                <a:path w="1514475" h="1020445">
                  <a:moveTo>
                    <a:pt x="251900" y="887730"/>
                  </a:moveTo>
                  <a:lnTo>
                    <a:pt x="247142" y="887730"/>
                  </a:lnTo>
                  <a:lnTo>
                    <a:pt x="247910" y="888647"/>
                  </a:lnTo>
                  <a:lnTo>
                    <a:pt x="251900" y="887730"/>
                  </a:lnTo>
                  <a:close/>
                </a:path>
                <a:path w="1514475" h="1020445">
                  <a:moveTo>
                    <a:pt x="251508" y="878840"/>
                  </a:moveTo>
                  <a:lnTo>
                    <a:pt x="83634" y="878840"/>
                  </a:lnTo>
                  <a:lnTo>
                    <a:pt x="89503" y="882650"/>
                  </a:lnTo>
                  <a:lnTo>
                    <a:pt x="86473" y="885190"/>
                  </a:lnTo>
                  <a:lnTo>
                    <a:pt x="248133" y="885190"/>
                  </a:lnTo>
                  <a:lnTo>
                    <a:pt x="246592" y="888536"/>
                  </a:lnTo>
                  <a:lnTo>
                    <a:pt x="247142" y="887730"/>
                  </a:lnTo>
                  <a:lnTo>
                    <a:pt x="249397" y="887730"/>
                  </a:lnTo>
                  <a:lnTo>
                    <a:pt x="251752" y="880110"/>
                  </a:lnTo>
                  <a:lnTo>
                    <a:pt x="251508" y="878840"/>
                  </a:lnTo>
                  <a:close/>
                </a:path>
                <a:path w="1514475" h="1020445">
                  <a:moveTo>
                    <a:pt x="80356" y="881380"/>
                  </a:moveTo>
                  <a:lnTo>
                    <a:pt x="77086" y="886460"/>
                  </a:lnTo>
                  <a:lnTo>
                    <a:pt x="81633" y="886460"/>
                  </a:lnTo>
                  <a:lnTo>
                    <a:pt x="80356" y="881380"/>
                  </a:lnTo>
                  <a:close/>
                </a:path>
                <a:path w="1514475" h="1020445">
                  <a:moveTo>
                    <a:pt x="257355" y="881380"/>
                  </a:moveTo>
                  <a:lnTo>
                    <a:pt x="254085" y="883920"/>
                  </a:lnTo>
                  <a:lnTo>
                    <a:pt x="250842" y="885190"/>
                  </a:lnTo>
                  <a:lnTo>
                    <a:pt x="256534" y="885190"/>
                  </a:lnTo>
                  <a:lnTo>
                    <a:pt x="255311" y="883920"/>
                  </a:lnTo>
                  <a:lnTo>
                    <a:pt x="256233" y="882650"/>
                  </a:lnTo>
                  <a:lnTo>
                    <a:pt x="258149" y="882650"/>
                  </a:lnTo>
                  <a:lnTo>
                    <a:pt x="257355" y="881380"/>
                  </a:lnTo>
                  <a:close/>
                </a:path>
                <a:path w="1514475" h="1020445">
                  <a:moveTo>
                    <a:pt x="271699" y="877570"/>
                  </a:moveTo>
                  <a:lnTo>
                    <a:pt x="265092" y="877570"/>
                  </a:lnTo>
                  <a:lnTo>
                    <a:pt x="267067" y="885190"/>
                  </a:lnTo>
                  <a:lnTo>
                    <a:pt x="271699" y="877570"/>
                  </a:lnTo>
                  <a:close/>
                </a:path>
                <a:path w="1514475" h="1020445">
                  <a:moveTo>
                    <a:pt x="268251" y="876300"/>
                  </a:moveTo>
                  <a:lnTo>
                    <a:pt x="257324" y="878814"/>
                  </a:lnTo>
                  <a:lnTo>
                    <a:pt x="259667" y="881380"/>
                  </a:lnTo>
                  <a:lnTo>
                    <a:pt x="264822" y="883920"/>
                  </a:lnTo>
                  <a:lnTo>
                    <a:pt x="263259" y="881380"/>
                  </a:lnTo>
                  <a:lnTo>
                    <a:pt x="263841" y="880110"/>
                  </a:lnTo>
                  <a:lnTo>
                    <a:pt x="265092" y="877570"/>
                  </a:lnTo>
                  <a:lnTo>
                    <a:pt x="272270" y="877570"/>
                  </a:lnTo>
                  <a:lnTo>
                    <a:pt x="268251" y="876300"/>
                  </a:lnTo>
                  <a:close/>
                </a:path>
                <a:path w="1514475" h="1020445">
                  <a:moveTo>
                    <a:pt x="90811" y="875030"/>
                  </a:moveTo>
                  <a:lnTo>
                    <a:pt x="81800" y="877570"/>
                  </a:lnTo>
                  <a:lnTo>
                    <a:pt x="81842" y="881380"/>
                  </a:lnTo>
                  <a:lnTo>
                    <a:pt x="83634" y="878840"/>
                  </a:lnTo>
                  <a:lnTo>
                    <a:pt x="251508" y="878840"/>
                  </a:lnTo>
                  <a:lnTo>
                    <a:pt x="251265" y="877570"/>
                  </a:lnTo>
                  <a:lnTo>
                    <a:pt x="93074" y="877570"/>
                  </a:lnTo>
                  <a:lnTo>
                    <a:pt x="91942" y="876300"/>
                  </a:lnTo>
                  <a:lnTo>
                    <a:pt x="91475" y="876300"/>
                  </a:lnTo>
                  <a:lnTo>
                    <a:pt x="91156" y="875417"/>
                  </a:lnTo>
                  <a:lnTo>
                    <a:pt x="90811" y="875030"/>
                  </a:lnTo>
                  <a:close/>
                </a:path>
                <a:path w="1514475" h="1020445">
                  <a:moveTo>
                    <a:pt x="277761" y="876300"/>
                  </a:moveTo>
                  <a:lnTo>
                    <a:pt x="276329" y="876300"/>
                  </a:lnTo>
                  <a:lnTo>
                    <a:pt x="276745" y="877570"/>
                  </a:lnTo>
                  <a:lnTo>
                    <a:pt x="277275" y="878840"/>
                  </a:lnTo>
                  <a:lnTo>
                    <a:pt x="278890" y="878840"/>
                  </a:lnTo>
                  <a:lnTo>
                    <a:pt x="277761" y="876300"/>
                  </a:lnTo>
                  <a:close/>
                </a:path>
                <a:path w="1514475" h="1020445">
                  <a:moveTo>
                    <a:pt x="258554" y="872490"/>
                  </a:moveTo>
                  <a:lnTo>
                    <a:pt x="250292" y="872490"/>
                  </a:lnTo>
                  <a:lnTo>
                    <a:pt x="255131" y="876300"/>
                  </a:lnTo>
                  <a:lnTo>
                    <a:pt x="257240" y="878718"/>
                  </a:lnTo>
                  <a:lnTo>
                    <a:pt x="258554" y="872490"/>
                  </a:lnTo>
                  <a:close/>
                </a:path>
                <a:path w="1514475" h="1020445">
                  <a:moveTo>
                    <a:pt x="250779" y="875030"/>
                  </a:moveTo>
                  <a:lnTo>
                    <a:pt x="94865" y="875030"/>
                  </a:lnTo>
                  <a:lnTo>
                    <a:pt x="93074" y="877570"/>
                  </a:lnTo>
                  <a:lnTo>
                    <a:pt x="251265" y="877570"/>
                  </a:lnTo>
                  <a:lnTo>
                    <a:pt x="250779" y="875030"/>
                  </a:lnTo>
                  <a:close/>
                </a:path>
                <a:path w="1514475" h="1020445">
                  <a:moveTo>
                    <a:pt x="277369" y="875417"/>
                  </a:moveTo>
                  <a:lnTo>
                    <a:pt x="274467" y="877570"/>
                  </a:lnTo>
                  <a:lnTo>
                    <a:pt x="276329" y="876300"/>
                  </a:lnTo>
                  <a:lnTo>
                    <a:pt x="277761" y="876300"/>
                  </a:lnTo>
                  <a:lnTo>
                    <a:pt x="277369" y="875417"/>
                  </a:lnTo>
                  <a:close/>
                </a:path>
                <a:path w="1514475" h="1020445">
                  <a:moveTo>
                    <a:pt x="91173" y="875436"/>
                  </a:moveTo>
                  <a:lnTo>
                    <a:pt x="91475" y="876300"/>
                  </a:lnTo>
                  <a:lnTo>
                    <a:pt x="91825" y="876168"/>
                  </a:lnTo>
                  <a:lnTo>
                    <a:pt x="91173" y="875436"/>
                  </a:lnTo>
                  <a:close/>
                </a:path>
                <a:path w="1514475" h="1020445">
                  <a:moveTo>
                    <a:pt x="91825" y="876168"/>
                  </a:moveTo>
                  <a:lnTo>
                    <a:pt x="91475" y="876300"/>
                  </a:lnTo>
                  <a:lnTo>
                    <a:pt x="91942" y="876300"/>
                  </a:lnTo>
                  <a:lnTo>
                    <a:pt x="91825" y="876168"/>
                  </a:lnTo>
                  <a:close/>
                </a:path>
                <a:path w="1514475" h="1020445">
                  <a:moveTo>
                    <a:pt x="282789" y="872490"/>
                  </a:moveTo>
                  <a:lnTo>
                    <a:pt x="279509" y="873695"/>
                  </a:lnTo>
                  <a:lnTo>
                    <a:pt x="279230" y="874038"/>
                  </a:lnTo>
                  <a:lnTo>
                    <a:pt x="283847" y="876300"/>
                  </a:lnTo>
                  <a:lnTo>
                    <a:pt x="282789" y="872490"/>
                  </a:lnTo>
                  <a:close/>
                </a:path>
                <a:path w="1514475" h="1020445">
                  <a:moveTo>
                    <a:pt x="127337" y="849630"/>
                  </a:moveTo>
                  <a:lnTo>
                    <a:pt x="124512" y="849630"/>
                  </a:lnTo>
                  <a:lnTo>
                    <a:pt x="119111" y="855980"/>
                  </a:lnTo>
                  <a:lnTo>
                    <a:pt x="112845" y="861060"/>
                  </a:lnTo>
                  <a:lnTo>
                    <a:pt x="106501" y="863600"/>
                  </a:lnTo>
                  <a:lnTo>
                    <a:pt x="100872" y="864870"/>
                  </a:lnTo>
                  <a:lnTo>
                    <a:pt x="101448" y="872490"/>
                  </a:lnTo>
                  <a:lnTo>
                    <a:pt x="95604" y="873760"/>
                  </a:lnTo>
                  <a:lnTo>
                    <a:pt x="90587" y="873760"/>
                  </a:lnTo>
                  <a:lnTo>
                    <a:pt x="91173" y="875436"/>
                  </a:lnTo>
                  <a:lnTo>
                    <a:pt x="91825" y="876168"/>
                  </a:lnTo>
                  <a:lnTo>
                    <a:pt x="94865" y="875030"/>
                  </a:lnTo>
                  <a:lnTo>
                    <a:pt x="250779" y="875030"/>
                  </a:lnTo>
                  <a:lnTo>
                    <a:pt x="250292" y="872490"/>
                  </a:lnTo>
                  <a:lnTo>
                    <a:pt x="258554" y="872490"/>
                  </a:lnTo>
                  <a:lnTo>
                    <a:pt x="258822" y="871220"/>
                  </a:lnTo>
                  <a:lnTo>
                    <a:pt x="266172" y="871220"/>
                  </a:lnTo>
                  <a:lnTo>
                    <a:pt x="268080" y="868680"/>
                  </a:lnTo>
                  <a:lnTo>
                    <a:pt x="275029" y="868680"/>
                  </a:lnTo>
                  <a:lnTo>
                    <a:pt x="275820" y="867795"/>
                  </a:lnTo>
                  <a:lnTo>
                    <a:pt x="271109" y="863600"/>
                  </a:lnTo>
                  <a:lnTo>
                    <a:pt x="274768" y="863600"/>
                  </a:lnTo>
                  <a:lnTo>
                    <a:pt x="276231" y="862330"/>
                  </a:lnTo>
                  <a:lnTo>
                    <a:pt x="278010" y="861060"/>
                  </a:lnTo>
                  <a:lnTo>
                    <a:pt x="285501" y="861060"/>
                  </a:lnTo>
                  <a:lnTo>
                    <a:pt x="287903" y="857250"/>
                  </a:lnTo>
                  <a:lnTo>
                    <a:pt x="127904" y="857250"/>
                  </a:lnTo>
                  <a:lnTo>
                    <a:pt x="124665" y="853440"/>
                  </a:lnTo>
                  <a:lnTo>
                    <a:pt x="127173" y="852170"/>
                  </a:lnTo>
                  <a:lnTo>
                    <a:pt x="127337" y="849630"/>
                  </a:lnTo>
                  <a:close/>
                </a:path>
                <a:path w="1514475" h="1020445">
                  <a:moveTo>
                    <a:pt x="276068" y="872490"/>
                  </a:moveTo>
                  <a:lnTo>
                    <a:pt x="277369" y="875417"/>
                  </a:lnTo>
                  <a:lnTo>
                    <a:pt x="279230" y="874038"/>
                  </a:lnTo>
                  <a:lnTo>
                    <a:pt x="276068" y="872490"/>
                  </a:lnTo>
                  <a:close/>
                </a:path>
                <a:path w="1514475" h="1020445">
                  <a:moveTo>
                    <a:pt x="266172" y="871220"/>
                  </a:moveTo>
                  <a:lnTo>
                    <a:pt x="258822" y="871220"/>
                  </a:lnTo>
                  <a:lnTo>
                    <a:pt x="262037" y="875030"/>
                  </a:lnTo>
                  <a:lnTo>
                    <a:pt x="265218" y="872490"/>
                  </a:lnTo>
                  <a:lnTo>
                    <a:pt x="266172" y="871220"/>
                  </a:lnTo>
                  <a:close/>
                </a:path>
                <a:path w="1514475" h="1020445">
                  <a:moveTo>
                    <a:pt x="279252" y="873524"/>
                  </a:moveTo>
                  <a:lnTo>
                    <a:pt x="279335" y="873760"/>
                  </a:lnTo>
                  <a:lnTo>
                    <a:pt x="279509" y="873695"/>
                  </a:lnTo>
                  <a:lnTo>
                    <a:pt x="279252" y="873524"/>
                  </a:lnTo>
                  <a:close/>
                </a:path>
                <a:path w="1514475" h="1020445">
                  <a:moveTo>
                    <a:pt x="285501" y="861060"/>
                  </a:moveTo>
                  <a:lnTo>
                    <a:pt x="278010" y="861060"/>
                  </a:lnTo>
                  <a:lnTo>
                    <a:pt x="279292" y="862330"/>
                  </a:lnTo>
                  <a:lnTo>
                    <a:pt x="280706" y="862330"/>
                  </a:lnTo>
                  <a:lnTo>
                    <a:pt x="277337" y="866098"/>
                  </a:lnTo>
                  <a:lnTo>
                    <a:pt x="275820" y="867795"/>
                  </a:lnTo>
                  <a:lnTo>
                    <a:pt x="276814" y="868680"/>
                  </a:lnTo>
                  <a:lnTo>
                    <a:pt x="274065" y="869758"/>
                  </a:lnTo>
                  <a:lnTo>
                    <a:pt x="273894" y="869950"/>
                  </a:lnTo>
                  <a:lnTo>
                    <a:pt x="279252" y="873524"/>
                  </a:lnTo>
                  <a:lnTo>
                    <a:pt x="278447" y="871220"/>
                  </a:lnTo>
                  <a:lnTo>
                    <a:pt x="282258" y="868680"/>
                  </a:lnTo>
                  <a:lnTo>
                    <a:pt x="283847" y="864870"/>
                  </a:lnTo>
                  <a:lnTo>
                    <a:pt x="285501" y="861060"/>
                  </a:lnTo>
                  <a:close/>
                </a:path>
                <a:path w="1514475" h="1020445">
                  <a:moveTo>
                    <a:pt x="275029" y="868680"/>
                  </a:moveTo>
                  <a:lnTo>
                    <a:pt x="268080" y="868680"/>
                  </a:lnTo>
                  <a:lnTo>
                    <a:pt x="270341" y="871220"/>
                  </a:lnTo>
                  <a:lnTo>
                    <a:pt x="274065" y="869758"/>
                  </a:lnTo>
                  <a:lnTo>
                    <a:pt x="275029" y="868680"/>
                  </a:lnTo>
                  <a:close/>
                </a:path>
                <a:path w="1514475" h="1020445">
                  <a:moveTo>
                    <a:pt x="275820" y="867795"/>
                  </a:moveTo>
                  <a:lnTo>
                    <a:pt x="274065" y="869758"/>
                  </a:lnTo>
                  <a:lnTo>
                    <a:pt x="276814" y="868680"/>
                  </a:lnTo>
                  <a:lnTo>
                    <a:pt x="275820" y="867795"/>
                  </a:lnTo>
                  <a:close/>
                </a:path>
                <a:path w="1514475" h="1020445">
                  <a:moveTo>
                    <a:pt x="277317" y="866120"/>
                  </a:moveTo>
                  <a:close/>
                </a:path>
                <a:path w="1514475" h="1020445">
                  <a:moveTo>
                    <a:pt x="274768" y="863600"/>
                  </a:moveTo>
                  <a:lnTo>
                    <a:pt x="271109" y="863600"/>
                  </a:lnTo>
                  <a:lnTo>
                    <a:pt x="277317" y="866120"/>
                  </a:lnTo>
                  <a:lnTo>
                    <a:pt x="276496" y="864870"/>
                  </a:lnTo>
                  <a:lnTo>
                    <a:pt x="274768" y="863600"/>
                  </a:lnTo>
                  <a:close/>
                </a:path>
                <a:path w="1514475" h="1020445">
                  <a:moveTo>
                    <a:pt x="298263" y="854710"/>
                  </a:moveTo>
                  <a:lnTo>
                    <a:pt x="289505" y="854710"/>
                  </a:lnTo>
                  <a:lnTo>
                    <a:pt x="288255" y="859790"/>
                  </a:lnTo>
                  <a:lnTo>
                    <a:pt x="292619" y="858520"/>
                  </a:lnTo>
                  <a:lnTo>
                    <a:pt x="296125" y="855980"/>
                  </a:lnTo>
                  <a:lnTo>
                    <a:pt x="298263" y="854710"/>
                  </a:lnTo>
                  <a:close/>
                </a:path>
                <a:path w="1514475" h="1020445">
                  <a:moveTo>
                    <a:pt x="128576" y="845820"/>
                  </a:moveTo>
                  <a:lnTo>
                    <a:pt x="127904" y="857250"/>
                  </a:lnTo>
                  <a:lnTo>
                    <a:pt x="287903" y="857250"/>
                  </a:lnTo>
                  <a:lnTo>
                    <a:pt x="289505" y="854710"/>
                  </a:lnTo>
                  <a:lnTo>
                    <a:pt x="298263" y="854710"/>
                  </a:lnTo>
                  <a:lnTo>
                    <a:pt x="300401" y="853440"/>
                  </a:lnTo>
                  <a:lnTo>
                    <a:pt x="297514" y="850900"/>
                  </a:lnTo>
                  <a:lnTo>
                    <a:pt x="132483" y="850900"/>
                  </a:lnTo>
                  <a:lnTo>
                    <a:pt x="128576" y="845820"/>
                  </a:lnTo>
                  <a:close/>
                </a:path>
                <a:path w="1514475" h="1020445">
                  <a:moveTo>
                    <a:pt x="153178" y="826770"/>
                  </a:moveTo>
                  <a:lnTo>
                    <a:pt x="146197" y="836930"/>
                  </a:lnTo>
                  <a:lnTo>
                    <a:pt x="144912" y="842010"/>
                  </a:lnTo>
                  <a:lnTo>
                    <a:pt x="137104" y="842010"/>
                  </a:lnTo>
                  <a:lnTo>
                    <a:pt x="130825" y="844550"/>
                  </a:lnTo>
                  <a:lnTo>
                    <a:pt x="132483" y="850900"/>
                  </a:lnTo>
                  <a:lnTo>
                    <a:pt x="297514" y="850900"/>
                  </a:lnTo>
                  <a:lnTo>
                    <a:pt x="294626" y="848360"/>
                  </a:lnTo>
                  <a:lnTo>
                    <a:pt x="300428" y="844550"/>
                  </a:lnTo>
                  <a:lnTo>
                    <a:pt x="308317" y="844550"/>
                  </a:lnTo>
                  <a:lnTo>
                    <a:pt x="310084" y="843280"/>
                  </a:lnTo>
                  <a:lnTo>
                    <a:pt x="316136" y="842010"/>
                  </a:lnTo>
                  <a:lnTo>
                    <a:pt x="312075" y="836930"/>
                  </a:lnTo>
                  <a:lnTo>
                    <a:pt x="318399" y="830580"/>
                  </a:lnTo>
                  <a:lnTo>
                    <a:pt x="157186" y="830580"/>
                  </a:lnTo>
                  <a:lnTo>
                    <a:pt x="153178" y="826770"/>
                  </a:lnTo>
                  <a:close/>
                </a:path>
                <a:path w="1514475" h="1020445">
                  <a:moveTo>
                    <a:pt x="308317" y="844550"/>
                  </a:moveTo>
                  <a:lnTo>
                    <a:pt x="300428" y="844550"/>
                  </a:lnTo>
                  <a:lnTo>
                    <a:pt x="303881" y="848360"/>
                  </a:lnTo>
                  <a:lnTo>
                    <a:pt x="306549" y="845820"/>
                  </a:lnTo>
                  <a:lnTo>
                    <a:pt x="308317" y="844550"/>
                  </a:lnTo>
                  <a:close/>
                </a:path>
                <a:path w="1514475" h="1020445">
                  <a:moveTo>
                    <a:pt x="326806" y="829310"/>
                  </a:moveTo>
                  <a:lnTo>
                    <a:pt x="319664" y="829310"/>
                  </a:lnTo>
                  <a:lnTo>
                    <a:pt x="324223" y="833120"/>
                  </a:lnTo>
                  <a:lnTo>
                    <a:pt x="323275" y="830580"/>
                  </a:lnTo>
                  <a:lnTo>
                    <a:pt x="326806" y="829310"/>
                  </a:lnTo>
                  <a:close/>
                </a:path>
                <a:path w="1514475" h="1020445">
                  <a:moveTo>
                    <a:pt x="210139" y="792480"/>
                  </a:moveTo>
                  <a:lnTo>
                    <a:pt x="201593" y="795020"/>
                  </a:lnTo>
                  <a:lnTo>
                    <a:pt x="208572" y="796290"/>
                  </a:lnTo>
                  <a:lnTo>
                    <a:pt x="207032" y="798830"/>
                  </a:lnTo>
                  <a:lnTo>
                    <a:pt x="194792" y="803910"/>
                  </a:lnTo>
                  <a:lnTo>
                    <a:pt x="182119" y="811530"/>
                  </a:lnTo>
                  <a:lnTo>
                    <a:pt x="169441" y="820420"/>
                  </a:lnTo>
                  <a:lnTo>
                    <a:pt x="157186" y="830580"/>
                  </a:lnTo>
                  <a:lnTo>
                    <a:pt x="318399" y="830580"/>
                  </a:lnTo>
                  <a:lnTo>
                    <a:pt x="319664" y="829310"/>
                  </a:lnTo>
                  <a:lnTo>
                    <a:pt x="326806" y="829310"/>
                  </a:lnTo>
                  <a:lnTo>
                    <a:pt x="328914" y="828040"/>
                  </a:lnTo>
                  <a:lnTo>
                    <a:pt x="328470" y="826770"/>
                  </a:lnTo>
                  <a:lnTo>
                    <a:pt x="324826" y="826770"/>
                  </a:lnTo>
                  <a:lnTo>
                    <a:pt x="326482" y="824230"/>
                  </a:lnTo>
                  <a:lnTo>
                    <a:pt x="334694" y="824230"/>
                  </a:lnTo>
                  <a:lnTo>
                    <a:pt x="331403" y="820420"/>
                  </a:lnTo>
                  <a:lnTo>
                    <a:pt x="336073" y="817880"/>
                  </a:lnTo>
                  <a:lnTo>
                    <a:pt x="226534" y="817880"/>
                  </a:lnTo>
                  <a:lnTo>
                    <a:pt x="225242" y="815340"/>
                  </a:lnTo>
                  <a:lnTo>
                    <a:pt x="223725" y="814070"/>
                  </a:lnTo>
                  <a:lnTo>
                    <a:pt x="221904" y="812800"/>
                  </a:lnTo>
                  <a:lnTo>
                    <a:pt x="228003" y="812800"/>
                  </a:lnTo>
                  <a:lnTo>
                    <a:pt x="226914" y="811530"/>
                  </a:lnTo>
                  <a:lnTo>
                    <a:pt x="227662" y="811057"/>
                  </a:lnTo>
                  <a:lnTo>
                    <a:pt x="227443" y="810260"/>
                  </a:lnTo>
                  <a:lnTo>
                    <a:pt x="225169" y="807720"/>
                  </a:lnTo>
                  <a:lnTo>
                    <a:pt x="225279" y="802640"/>
                  </a:lnTo>
                  <a:lnTo>
                    <a:pt x="225093" y="801370"/>
                  </a:lnTo>
                  <a:lnTo>
                    <a:pt x="214776" y="801370"/>
                  </a:lnTo>
                  <a:lnTo>
                    <a:pt x="214970" y="798830"/>
                  </a:lnTo>
                  <a:lnTo>
                    <a:pt x="210451" y="798830"/>
                  </a:lnTo>
                  <a:lnTo>
                    <a:pt x="210139" y="792480"/>
                  </a:lnTo>
                  <a:close/>
                </a:path>
                <a:path w="1514475" h="1020445">
                  <a:moveTo>
                    <a:pt x="334694" y="824230"/>
                  </a:moveTo>
                  <a:lnTo>
                    <a:pt x="328849" y="824230"/>
                  </a:lnTo>
                  <a:lnTo>
                    <a:pt x="329737" y="829310"/>
                  </a:lnTo>
                  <a:lnTo>
                    <a:pt x="332463" y="828040"/>
                  </a:lnTo>
                  <a:lnTo>
                    <a:pt x="334694" y="824230"/>
                  </a:lnTo>
                  <a:close/>
                </a:path>
                <a:path w="1514475" h="1020445">
                  <a:moveTo>
                    <a:pt x="328027" y="825500"/>
                  </a:moveTo>
                  <a:lnTo>
                    <a:pt x="324826" y="826770"/>
                  </a:lnTo>
                  <a:lnTo>
                    <a:pt x="328470" y="826770"/>
                  </a:lnTo>
                  <a:lnTo>
                    <a:pt x="328027" y="825500"/>
                  </a:lnTo>
                  <a:close/>
                </a:path>
                <a:path w="1514475" h="1020445">
                  <a:moveTo>
                    <a:pt x="345883" y="817880"/>
                  </a:moveTo>
                  <a:lnTo>
                    <a:pt x="336073" y="817880"/>
                  </a:lnTo>
                  <a:lnTo>
                    <a:pt x="338429" y="821690"/>
                  </a:lnTo>
                  <a:lnTo>
                    <a:pt x="335415" y="821690"/>
                  </a:lnTo>
                  <a:lnTo>
                    <a:pt x="339352" y="822960"/>
                  </a:lnTo>
                  <a:lnTo>
                    <a:pt x="342265" y="819150"/>
                  </a:lnTo>
                  <a:lnTo>
                    <a:pt x="345883" y="817880"/>
                  </a:lnTo>
                  <a:close/>
                </a:path>
                <a:path w="1514475" h="1020445">
                  <a:moveTo>
                    <a:pt x="230938" y="808990"/>
                  </a:moveTo>
                  <a:lnTo>
                    <a:pt x="227662" y="811057"/>
                  </a:lnTo>
                  <a:lnTo>
                    <a:pt x="228208" y="813038"/>
                  </a:lnTo>
                  <a:lnTo>
                    <a:pt x="230182" y="815340"/>
                  </a:lnTo>
                  <a:lnTo>
                    <a:pt x="226534" y="817880"/>
                  </a:lnTo>
                  <a:lnTo>
                    <a:pt x="345883" y="817880"/>
                  </a:lnTo>
                  <a:lnTo>
                    <a:pt x="345179" y="822960"/>
                  </a:lnTo>
                  <a:lnTo>
                    <a:pt x="351411" y="820420"/>
                  </a:lnTo>
                  <a:lnTo>
                    <a:pt x="343867" y="815340"/>
                  </a:lnTo>
                  <a:lnTo>
                    <a:pt x="347610" y="812800"/>
                  </a:lnTo>
                  <a:lnTo>
                    <a:pt x="235301" y="812800"/>
                  </a:lnTo>
                  <a:lnTo>
                    <a:pt x="230938" y="808990"/>
                  </a:lnTo>
                  <a:close/>
                </a:path>
                <a:path w="1514475" h="1020445">
                  <a:moveTo>
                    <a:pt x="228003" y="812800"/>
                  </a:moveTo>
                  <a:lnTo>
                    <a:pt x="225023" y="812800"/>
                  </a:lnTo>
                  <a:lnTo>
                    <a:pt x="228842" y="815340"/>
                  </a:lnTo>
                  <a:lnTo>
                    <a:pt x="228208" y="813038"/>
                  </a:lnTo>
                  <a:lnTo>
                    <a:pt x="228003" y="812800"/>
                  </a:lnTo>
                  <a:close/>
                </a:path>
                <a:path w="1514475" h="1020445">
                  <a:moveTo>
                    <a:pt x="246896" y="800100"/>
                  </a:moveTo>
                  <a:lnTo>
                    <a:pt x="243936" y="801370"/>
                  </a:lnTo>
                  <a:lnTo>
                    <a:pt x="241222" y="801370"/>
                  </a:lnTo>
                  <a:lnTo>
                    <a:pt x="243667" y="803910"/>
                  </a:lnTo>
                  <a:lnTo>
                    <a:pt x="246363" y="805180"/>
                  </a:lnTo>
                  <a:lnTo>
                    <a:pt x="248978" y="806450"/>
                  </a:lnTo>
                  <a:lnTo>
                    <a:pt x="246065" y="807720"/>
                  </a:lnTo>
                  <a:lnTo>
                    <a:pt x="246769" y="810260"/>
                  </a:lnTo>
                  <a:lnTo>
                    <a:pt x="244232" y="811530"/>
                  </a:lnTo>
                  <a:lnTo>
                    <a:pt x="349482" y="811530"/>
                  </a:lnTo>
                  <a:lnTo>
                    <a:pt x="349025" y="814070"/>
                  </a:lnTo>
                  <a:lnTo>
                    <a:pt x="350006" y="815340"/>
                  </a:lnTo>
                  <a:lnTo>
                    <a:pt x="353267" y="814070"/>
                  </a:lnTo>
                  <a:lnTo>
                    <a:pt x="353283" y="810260"/>
                  </a:lnTo>
                  <a:lnTo>
                    <a:pt x="352465" y="808990"/>
                  </a:lnTo>
                  <a:lnTo>
                    <a:pt x="352031" y="806450"/>
                  </a:lnTo>
                  <a:lnTo>
                    <a:pt x="358319" y="806450"/>
                  </a:lnTo>
                  <a:lnTo>
                    <a:pt x="359209" y="805180"/>
                  </a:lnTo>
                  <a:lnTo>
                    <a:pt x="362839" y="805180"/>
                  </a:lnTo>
                  <a:lnTo>
                    <a:pt x="360559" y="803910"/>
                  </a:lnTo>
                  <a:lnTo>
                    <a:pt x="248688" y="803910"/>
                  </a:lnTo>
                  <a:lnTo>
                    <a:pt x="246896" y="800100"/>
                  </a:lnTo>
                  <a:close/>
                </a:path>
                <a:path w="1514475" h="1020445">
                  <a:moveTo>
                    <a:pt x="227662" y="811057"/>
                  </a:moveTo>
                  <a:lnTo>
                    <a:pt x="226914" y="811530"/>
                  </a:lnTo>
                  <a:lnTo>
                    <a:pt x="228208" y="813038"/>
                  </a:lnTo>
                  <a:lnTo>
                    <a:pt x="227662" y="811057"/>
                  </a:lnTo>
                  <a:close/>
                </a:path>
                <a:path w="1514475" h="1020445">
                  <a:moveTo>
                    <a:pt x="239387" y="808990"/>
                  </a:moveTo>
                  <a:lnTo>
                    <a:pt x="237263" y="810260"/>
                  </a:lnTo>
                  <a:lnTo>
                    <a:pt x="235301" y="812800"/>
                  </a:lnTo>
                  <a:lnTo>
                    <a:pt x="347610" y="812800"/>
                  </a:lnTo>
                  <a:lnTo>
                    <a:pt x="349482" y="811530"/>
                  </a:lnTo>
                  <a:lnTo>
                    <a:pt x="244232" y="811530"/>
                  </a:lnTo>
                  <a:lnTo>
                    <a:pt x="239387" y="808990"/>
                  </a:lnTo>
                  <a:close/>
                </a:path>
                <a:path w="1514475" h="1020445">
                  <a:moveTo>
                    <a:pt x="358319" y="806450"/>
                  </a:moveTo>
                  <a:lnTo>
                    <a:pt x="352031" y="806450"/>
                  </a:lnTo>
                  <a:lnTo>
                    <a:pt x="355820" y="808990"/>
                  </a:lnTo>
                  <a:lnTo>
                    <a:pt x="355650" y="810260"/>
                  </a:lnTo>
                  <a:lnTo>
                    <a:pt x="358319" y="806450"/>
                  </a:lnTo>
                  <a:close/>
                </a:path>
                <a:path w="1514475" h="1020445">
                  <a:moveTo>
                    <a:pt x="362839" y="805180"/>
                  </a:moveTo>
                  <a:lnTo>
                    <a:pt x="359209" y="805180"/>
                  </a:lnTo>
                  <a:lnTo>
                    <a:pt x="362488" y="810260"/>
                  </a:lnTo>
                  <a:lnTo>
                    <a:pt x="364355" y="808990"/>
                  </a:lnTo>
                  <a:lnTo>
                    <a:pt x="363979" y="808990"/>
                  </a:lnTo>
                  <a:lnTo>
                    <a:pt x="362839" y="805180"/>
                  </a:lnTo>
                  <a:close/>
                </a:path>
                <a:path w="1514475" h="1020445">
                  <a:moveTo>
                    <a:pt x="367233" y="805180"/>
                  </a:moveTo>
                  <a:lnTo>
                    <a:pt x="363979" y="808990"/>
                  </a:lnTo>
                  <a:lnTo>
                    <a:pt x="364355" y="808990"/>
                  </a:lnTo>
                  <a:lnTo>
                    <a:pt x="367803" y="807720"/>
                  </a:lnTo>
                  <a:lnTo>
                    <a:pt x="367233" y="805180"/>
                  </a:lnTo>
                  <a:close/>
                </a:path>
                <a:path w="1514475" h="1020445">
                  <a:moveTo>
                    <a:pt x="247752" y="795020"/>
                  </a:moveTo>
                  <a:lnTo>
                    <a:pt x="248688" y="803910"/>
                  </a:lnTo>
                  <a:lnTo>
                    <a:pt x="360559" y="803910"/>
                  </a:lnTo>
                  <a:lnTo>
                    <a:pt x="363919" y="801370"/>
                  </a:lnTo>
                  <a:lnTo>
                    <a:pt x="365278" y="798830"/>
                  </a:lnTo>
                  <a:lnTo>
                    <a:pt x="254316" y="798830"/>
                  </a:lnTo>
                  <a:lnTo>
                    <a:pt x="247752" y="795020"/>
                  </a:lnTo>
                  <a:close/>
                </a:path>
                <a:path w="1514475" h="1020445">
                  <a:moveTo>
                    <a:pt x="218956" y="793750"/>
                  </a:moveTo>
                  <a:lnTo>
                    <a:pt x="219903" y="795020"/>
                  </a:lnTo>
                  <a:lnTo>
                    <a:pt x="222511" y="797560"/>
                  </a:lnTo>
                  <a:lnTo>
                    <a:pt x="220884" y="800100"/>
                  </a:lnTo>
                  <a:lnTo>
                    <a:pt x="214776" y="801370"/>
                  </a:lnTo>
                  <a:lnTo>
                    <a:pt x="225093" y="801370"/>
                  </a:lnTo>
                  <a:lnTo>
                    <a:pt x="224350" y="796290"/>
                  </a:lnTo>
                  <a:lnTo>
                    <a:pt x="218956" y="793750"/>
                  </a:lnTo>
                  <a:close/>
                </a:path>
                <a:path w="1514475" h="1020445">
                  <a:moveTo>
                    <a:pt x="367409" y="796845"/>
                  </a:moveTo>
                  <a:lnTo>
                    <a:pt x="366099" y="801370"/>
                  </a:lnTo>
                  <a:lnTo>
                    <a:pt x="372583" y="800100"/>
                  </a:lnTo>
                  <a:lnTo>
                    <a:pt x="371532" y="800100"/>
                  </a:lnTo>
                  <a:lnTo>
                    <a:pt x="371512" y="799426"/>
                  </a:lnTo>
                  <a:lnTo>
                    <a:pt x="367409" y="796845"/>
                  </a:lnTo>
                  <a:close/>
                </a:path>
                <a:path w="1514475" h="1020445">
                  <a:moveTo>
                    <a:pt x="371538" y="799442"/>
                  </a:moveTo>
                  <a:lnTo>
                    <a:pt x="371532" y="800100"/>
                  </a:lnTo>
                  <a:lnTo>
                    <a:pt x="372583" y="800100"/>
                  </a:lnTo>
                  <a:lnTo>
                    <a:pt x="371538" y="799442"/>
                  </a:lnTo>
                  <a:close/>
                </a:path>
                <a:path w="1514475" h="1020445">
                  <a:moveTo>
                    <a:pt x="373955" y="793750"/>
                  </a:moveTo>
                  <a:lnTo>
                    <a:pt x="371348" y="793750"/>
                  </a:lnTo>
                  <a:lnTo>
                    <a:pt x="371538" y="799442"/>
                  </a:lnTo>
                  <a:lnTo>
                    <a:pt x="371582" y="795020"/>
                  </a:lnTo>
                  <a:lnTo>
                    <a:pt x="373955" y="793750"/>
                  </a:lnTo>
                  <a:close/>
                </a:path>
                <a:path w="1514475" h="1020445">
                  <a:moveTo>
                    <a:pt x="215262" y="795020"/>
                  </a:moveTo>
                  <a:lnTo>
                    <a:pt x="213012" y="795020"/>
                  </a:lnTo>
                  <a:lnTo>
                    <a:pt x="210451" y="798830"/>
                  </a:lnTo>
                  <a:lnTo>
                    <a:pt x="214970" y="798830"/>
                  </a:lnTo>
                  <a:lnTo>
                    <a:pt x="215262" y="795020"/>
                  </a:lnTo>
                  <a:close/>
                </a:path>
                <a:path w="1514475" h="1020445">
                  <a:moveTo>
                    <a:pt x="253712" y="783590"/>
                  </a:moveTo>
                  <a:lnTo>
                    <a:pt x="254589" y="787400"/>
                  </a:lnTo>
                  <a:lnTo>
                    <a:pt x="255070" y="787400"/>
                  </a:lnTo>
                  <a:lnTo>
                    <a:pt x="258126" y="793750"/>
                  </a:lnTo>
                  <a:lnTo>
                    <a:pt x="254316" y="798830"/>
                  </a:lnTo>
                  <a:lnTo>
                    <a:pt x="365278" y="798830"/>
                  </a:lnTo>
                  <a:lnTo>
                    <a:pt x="366608" y="796342"/>
                  </a:lnTo>
                  <a:lnTo>
                    <a:pt x="269223" y="796290"/>
                  </a:lnTo>
                  <a:lnTo>
                    <a:pt x="264340" y="789940"/>
                  </a:lnTo>
                  <a:lnTo>
                    <a:pt x="255887" y="786130"/>
                  </a:lnTo>
                  <a:lnTo>
                    <a:pt x="253712" y="783590"/>
                  </a:lnTo>
                  <a:close/>
                </a:path>
                <a:path w="1514475" h="1020445">
                  <a:moveTo>
                    <a:pt x="379522" y="792480"/>
                  </a:moveTo>
                  <a:lnTo>
                    <a:pt x="376328" y="792480"/>
                  </a:lnTo>
                  <a:lnTo>
                    <a:pt x="379256" y="797560"/>
                  </a:lnTo>
                  <a:lnTo>
                    <a:pt x="379522" y="792480"/>
                  </a:lnTo>
                  <a:close/>
                </a:path>
                <a:path w="1514475" h="1020445">
                  <a:moveTo>
                    <a:pt x="367759" y="795640"/>
                  </a:moveTo>
                  <a:lnTo>
                    <a:pt x="366680" y="796208"/>
                  </a:lnTo>
                  <a:lnTo>
                    <a:pt x="366608" y="796342"/>
                  </a:lnTo>
                  <a:lnTo>
                    <a:pt x="367409" y="796845"/>
                  </a:lnTo>
                  <a:lnTo>
                    <a:pt x="367759" y="795640"/>
                  </a:lnTo>
                  <a:close/>
                </a:path>
                <a:path w="1514475" h="1020445">
                  <a:moveTo>
                    <a:pt x="306353" y="763270"/>
                  </a:moveTo>
                  <a:lnTo>
                    <a:pt x="302435" y="765810"/>
                  </a:lnTo>
                  <a:lnTo>
                    <a:pt x="297194" y="770890"/>
                  </a:lnTo>
                  <a:lnTo>
                    <a:pt x="292267" y="774700"/>
                  </a:lnTo>
                  <a:lnTo>
                    <a:pt x="287367" y="779780"/>
                  </a:lnTo>
                  <a:lnTo>
                    <a:pt x="282209" y="786130"/>
                  </a:lnTo>
                  <a:lnTo>
                    <a:pt x="275095" y="786130"/>
                  </a:lnTo>
                  <a:lnTo>
                    <a:pt x="272036" y="793750"/>
                  </a:lnTo>
                  <a:lnTo>
                    <a:pt x="269223" y="796290"/>
                  </a:lnTo>
                  <a:lnTo>
                    <a:pt x="366525" y="796290"/>
                  </a:lnTo>
                  <a:lnTo>
                    <a:pt x="366680" y="796208"/>
                  </a:lnTo>
                  <a:lnTo>
                    <a:pt x="368674" y="792480"/>
                  </a:lnTo>
                  <a:lnTo>
                    <a:pt x="379522" y="792480"/>
                  </a:lnTo>
                  <a:lnTo>
                    <a:pt x="379589" y="791210"/>
                  </a:lnTo>
                  <a:lnTo>
                    <a:pt x="382661" y="789940"/>
                  </a:lnTo>
                  <a:lnTo>
                    <a:pt x="388223" y="789940"/>
                  </a:lnTo>
                  <a:lnTo>
                    <a:pt x="391190" y="788670"/>
                  </a:lnTo>
                  <a:lnTo>
                    <a:pt x="395213" y="788670"/>
                  </a:lnTo>
                  <a:lnTo>
                    <a:pt x="392464" y="784860"/>
                  </a:lnTo>
                  <a:lnTo>
                    <a:pt x="396575" y="781050"/>
                  </a:lnTo>
                  <a:lnTo>
                    <a:pt x="391124" y="781050"/>
                  </a:lnTo>
                  <a:lnTo>
                    <a:pt x="389666" y="777240"/>
                  </a:lnTo>
                  <a:lnTo>
                    <a:pt x="395337" y="777240"/>
                  </a:lnTo>
                  <a:lnTo>
                    <a:pt x="394788" y="774700"/>
                  </a:lnTo>
                  <a:lnTo>
                    <a:pt x="396322" y="773430"/>
                  </a:lnTo>
                  <a:lnTo>
                    <a:pt x="305156" y="773430"/>
                  </a:lnTo>
                  <a:lnTo>
                    <a:pt x="303617" y="770890"/>
                  </a:lnTo>
                  <a:lnTo>
                    <a:pt x="301414" y="770890"/>
                  </a:lnTo>
                  <a:lnTo>
                    <a:pt x="306353" y="763270"/>
                  </a:lnTo>
                  <a:close/>
                </a:path>
                <a:path w="1514475" h="1020445">
                  <a:moveTo>
                    <a:pt x="395213" y="788670"/>
                  </a:moveTo>
                  <a:lnTo>
                    <a:pt x="391190" y="788670"/>
                  </a:lnTo>
                  <a:lnTo>
                    <a:pt x="392407" y="789940"/>
                  </a:lnTo>
                  <a:lnTo>
                    <a:pt x="387973" y="796290"/>
                  </a:lnTo>
                  <a:lnTo>
                    <a:pt x="393675" y="792480"/>
                  </a:lnTo>
                  <a:lnTo>
                    <a:pt x="395213" y="788670"/>
                  </a:lnTo>
                  <a:close/>
                </a:path>
                <a:path w="1514475" h="1020445">
                  <a:moveTo>
                    <a:pt x="376328" y="792480"/>
                  </a:moveTo>
                  <a:lnTo>
                    <a:pt x="368674" y="792480"/>
                  </a:lnTo>
                  <a:lnTo>
                    <a:pt x="367759" y="795640"/>
                  </a:lnTo>
                  <a:lnTo>
                    <a:pt x="371348" y="793750"/>
                  </a:lnTo>
                  <a:lnTo>
                    <a:pt x="373955" y="793750"/>
                  </a:lnTo>
                  <a:lnTo>
                    <a:pt x="376328" y="792480"/>
                  </a:lnTo>
                  <a:close/>
                </a:path>
                <a:path w="1514475" h="1020445">
                  <a:moveTo>
                    <a:pt x="388223" y="789940"/>
                  </a:moveTo>
                  <a:lnTo>
                    <a:pt x="382661" y="789940"/>
                  </a:lnTo>
                  <a:lnTo>
                    <a:pt x="384159" y="793750"/>
                  </a:lnTo>
                  <a:lnTo>
                    <a:pt x="386052" y="795020"/>
                  </a:lnTo>
                  <a:lnTo>
                    <a:pt x="388642" y="793750"/>
                  </a:lnTo>
                  <a:lnTo>
                    <a:pt x="387079" y="791210"/>
                  </a:lnTo>
                  <a:lnTo>
                    <a:pt x="388223" y="789940"/>
                  </a:lnTo>
                  <a:close/>
                </a:path>
                <a:path w="1514475" h="1020445">
                  <a:moveTo>
                    <a:pt x="230889" y="778510"/>
                  </a:moveTo>
                  <a:lnTo>
                    <a:pt x="232869" y="782320"/>
                  </a:lnTo>
                  <a:lnTo>
                    <a:pt x="225704" y="784860"/>
                  </a:lnTo>
                  <a:lnTo>
                    <a:pt x="231467" y="784860"/>
                  </a:lnTo>
                  <a:lnTo>
                    <a:pt x="229816" y="786130"/>
                  </a:lnTo>
                  <a:lnTo>
                    <a:pt x="228436" y="787400"/>
                  </a:lnTo>
                  <a:lnTo>
                    <a:pt x="230270" y="789940"/>
                  </a:lnTo>
                  <a:lnTo>
                    <a:pt x="232214" y="788670"/>
                  </a:lnTo>
                  <a:lnTo>
                    <a:pt x="233006" y="787400"/>
                  </a:lnTo>
                  <a:lnTo>
                    <a:pt x="233664" y="786130"/>
                  </a:lnTo>
                  <a:lnTo>
                    <a:pt x="237333" y="786130"/>
                  </a:lnTo>
                  <a:lnTo>
                    <a:pt x="237276" y="784860"/>
                  </a:lnTo>
                  <a:lnTo>
                    <a:pt x="233210" y="779780"/>
                  </a:lnTo>
                  <a:lnTo>
                    <a:pt x="230889" y="778510"/>
                  </a:lnTo>
                  <a:close/>
                </a:path>
                <a:path w="1514475" h="1020445">
                  <a:moveTo>
                    <a:pt x="237333" y="786130"/>
                  </a:moveTo>
                  <a:lnTo>
                    <a:pt x="233664" y="786130"/>
                  </a:lnTo>
                  <a:lnTo>
                    <a:pt x="234886" y="787400"/>
                  </a:lnTo>
                  <a:lnTo>
                    <a:pt x="235668" y="789940"/>
                  </a:lnTo>
                  <a:lnTo>
                    <a:pt x="237448" y="788670"/>
                  </a:lnTo>
                  <a:lnTo>
                    <a:pt x="237333" y="786130"/>
                  </a:lnTo>
                  <a:close/>
                </a:path>
                <a:path w="1514475" h="1020445">
                  <a:moveTo>
                    <a:pt x="405838" y="778510"/>
                  </a:moveTo>
                  <a:lnTo>
                    <a:pt x="403912" y="778510"/>
                  </a:lnTo>
                  <a:lnTo>
                    <a:pt x="399685" y="789940"/>
                  </a:lnTo>
                  <a:lnTo>
                    <a:pt x="402845" y="788670"/>
                  </a:lnTo>
                  <a:lnTo>
                    <a:pt x="402040" y="786130"/>
                  </a:lnTo>
                  <a:lnTo>
                    <a:pt x="405630" y="786130"/>
                  </a:lnTo>
                  <a:lnTo>
                    <a:pt x="403095" y="782320"/>
                  </a:lnTo>
                  <a:lnTo>
                    <a:pt x="404547" y="782320"/>
                  </a:lnTo>
                  <a:lnTo>
                    <a:pt x="406120" y="779780"/>
                  </a:lnTo>
                  <a:lnTo>
                    <a:pt x="405838" y="778510"/>
                  </a:lnTo>
                  <a:close/>
                </a:path>
                <a:path w="1514475" h="1020445">
                  <a:moveTo>
                    <a:pt x="405630" y="786130"/>
                  </a:moveTo>
                  <a:lnTo>
                    <a:pt x="402040" y="786130"/>
                  </a:lnTo>
                  <a:lnTo>
                    <a:pt x="404648" y="787400"/>
                  </a:lnTo>
                  <a:lnTo>
                    <a:pt x="406474" y="787400"/>
                  </a:lnTo>
                  <a:lnTo>
                    <a:pt x="405630" y="786130"/>
                  </a:lnTo>
                  <a:close/>
                </a:path>
                <a:path w="1514475" h="1020445">
                  <a:moveTo>
                    <a:pt x="280493" y="782320"/>
                  </a:moveTo>
                  <a:lnTo>
                    <a:pt x="271746" y="784860"/>
                  </a:lnTo>
                  <a:lnTo>
                    <a:pt x="272834" y="786130"/>
                  </a:lnTo>
                  <a:lnTo>
                    <a:pt x="282209" y="786130"/>
                  </a:lnTo>
                  <a:lnTo>
                    <a:pt x="280493" y="782320"/>
                  </a:lnTo>
                  <a:close/>
                </a:path>
                <a:path w="1514475" h="1020445">
                  <a:moveTo>
                    <a:pt x="411085" y="779780"/>
                  </a:moveTo>
                  <a:lnTo>
                    <a:pt x="407384" y="782320"/>
                  </a:lnTo>
                  <a:lnTo>
                    <a:pt x="403095" y="782320"/>
                  </a:lnTo>
                  <a:lnTo>
                    <a:pt x="414986" y="784860"/>
                  </a:lnTo>
                  <a:lnTo>
                    <a:pt x="413922" y="781050"/>
                  </a:lnTo>
                  <a:lnTo>
                    <a:pt x="411778" y="781050"/>
                  </a:lnTo>
                  <a:lnTo>
                    <a:pt x="411804" y="780102"/>
                  </a:lnTo>
                  <a:lnTo>
                    <a:pt x="411085" y="779780"/>
                  </a:lnTo>
                  <a:close/>
                </a:path>
                <a:path w="1514475" h="1020445">
                  <a:moveTo>
                    <a:pt x="418459" y="779780"/>
                  </a:moveTo>
                  <a:lnTo>
                    <a:pt x="413428" y="779780"/>
                  </a:lnTo>
                  <a:lnTo>
                    <a:pt x="419350" y="783590"/>
                  </a:lnTo>
                  <a:lnTo>
                    <a:pt x="418459" y="779780"/>
                  </a:lnTo>
                  <a:close/>
                </a:path>
                <a:path w="1514475" h="1020445">
                  <a:moveTo>
                    <a:pt x="394069" y="778180"/>
                  </a:moveTo>
                  <a:lnTo>
                    <a:pt x="391124" y="781050"/>
                  </a:lnTo>
                  <a:lnTo>
                    <a:pt x="396575" y="781050"/>
                  </a:lnTo>
                  <a:lnTo>
                    <a:pt x="395542" y="778495"/>
                  </a:lnTo>
                  <a:lnTo>
                    <a:pt x="394069" y="778180"/>
                  </a:lnTo>
                  <a:close/>
                </a:path>
                <a:path w="1514475" h="1020445">
                  <a:moveTo>
                    <a:pt x="411804" y="780102"/>
                  </a:moveTo>
                  <a:lnTo>
                    <a:pt x="411778" y="781050"/>
                  </a:lnTo>
                  <a:lnTo>
                    <a:pt x="412566" y="780443"/>
                  </a:lnTo>
                  <a:lnTo>
                    <a:pt x="411804" y="780102"/>
                  </a:lnTo>
                  <a:close/>
                </a:path>
                <a:path w="1514475" h="1020445">
                  <a:moveTo>
                    <a:pt x="412566" y="780443"/>
                  </a:moveTo>
                  <a:lnTo>
                    <a:pt x="411778" y="781050"/>
                  </a:lnTo>
                  <a:lnTo>
                    <a:pt x="413922" y="781050"/>
                  </a:lnTo>
                  <a:lnTo>
                    <a:pt x="412566" y="780443"/>
                  </a:lnTo>
                  <a:close/>
                </a:path>
                <a:path w="1514475" h="1020445">
                  <a:moveTo>
                    <a:pt x="405434" y="770890"/>
                  </a:moveTo>
                  <a:lnTo>
                    <a:pt x="399392" y="770890"/>
                  </a:lnTo>
                  <a:lnTo>
                    <a:pt x="402993" y="774700"/>
                  </a:lnTo>
                  <a:lnTo>
                    <a:pt x="408056" y="775970"/>
                  </a:lnTo>
                  <a:lnTo>
                    <a:pt x="411884" y="777240"/>
                  </a:lnTo>
                  <a:lnTo>
                    <a:pt x="411804" y="780102"/>
                  </a:lnTo>
                  <a:lnTo>
                    <a:pt x="412566" y="780443"/>
                  </a:lnTo>
                  <a:lnTo>
                    <a:pt x="413428" y="779780"/>
                  </a:lnTo>
                  <a:lnTo>
                    <a:pt x="418459" y="779780"/>
                  </a:lnTo>
                  <a:lnTo>
                    <a:pt x="418162" y="778510"/>
                  </a:lnTo>
                  <a:lnTo>
                    <a:pt x="415690" y="778510"/>
                  </a:lnTo>
                  <a:lnTo>
                    <a:pt x="416595" y="774700"/>
                  </a:lnTo>
                  <a:lnTo>
                    <a:pt x="411106" y="774700"/>
                  </a:lnTo>
                  <a:lnTo>
                    <a:pt x="407558" y="773430"/>
                  </a:lnTo>
                  <a:lnTo>
                    <a:pt x="405434" y="770890"/>
                  </a:lnTo>
                  <a:close/>
                </a:path>
                <a:path w="1514475" h="1020445">
                  <a:moveTo>
                    <a:pt x="396350" y="777240"/>
                  </a:moveTo>
                  <a:lnTo>
                    <a:pt x="397079" y="779780"/>
                  </a:lnTo>
                  <a:lnTo>
                    <a:pt x="403912" y="778510"/>
                  </a:lnTo>
                  <a:lnTo>
                    <a:pt x="400251" y="778510"/>
                  </a:lnTo>
                  <a:lnTo>
                    <a:pt x="396350" y="777240"/>
                  </a:lnTo>
                  <a:close/>
                </a:path>
                <a:path w="1514475" h="1020445">
                  <a:moveTo>
                    <a:pt x="395337" y="777240"/>
                  </a:moveTo>
                  <a:lnTo>
                    <a:pt x="395034" y="777240"/>
                  </a:lnTo>
                  <a:lnTo>
                    <a:pt x="395542" y="778495"/>
                  </a:lnTo>
                  <a:lnTo>
                    <a:pt x="395337" y="777240"/>
                  </a:lnTo>
                  <a:close/>
                </a:path>
                <a:path w="1514475" h="1020445">
                  <a:moveTo>
                    <a:pt x="399122" y="775970"/>
                  </a:moveTo>
                  <a:lnTo>
                    <a:pt x="400251" y="778510"/>
                  </a:lnTo>
                  <a:lnTo>
                    <a:pt x="401949" y="778510"/>
                  </a:lnTo>
                  <a:lnTo>
                    <a:pt x="399122" y="775970"/>
                  </a:lnTo>
                  <a:close/>
                </a:path>
                <a:path w="1514475" h="1020445">
                  <a:moveTo>
                    <a:pt x="406054" y="775970"/>
                  </a:moveTo>
                  <a:lnTo>
                    <a:pt x="401949" y="778510"/>
                  </a:lnTo>
                  <a:lnTo>
                    <a:pt x="408734" y="778510"/>
                  </a:lnTo>
                  <a:lnTo>
                    <a:pt x="406054" y="775970"/>
                  </a:lnTo>
                  <a:close/>
                </a:path>
                <a:path w="1514475" h="1020445">
                  <a:moveTo>
                    <a:pt x="433086" y="765810"/>
                  </a:moveTo>
                  <a:lnTo>
                    <a:pt x="423334" y="765810"/>
                  </a:lnTo>
                  <a:lnTo>
                    <a:pt x="425268" y="768350"/>
                  </a:lnTo>
                  <a:lnTo>
                    <a:pt x="420224" y="770520"/>
                  </a:lnTo>
                  <a:lnTo>
                    <a:pt x="419664" y="771368"/>
                  </a:lnTo>
                  <a:lnTo>
                    <a:pt x="421745" y="774700"/>
                  </a:lnTo>
                  <a:lnTo>
                    <a:pt x="421657" y="778510"/>
                  </a:lnTo>
                  <a:lnTo>
                    <a:pt x="430785" y="775970"/>
                  </a:lnTo>
                  <a:lnTo>
                    <a:pt x="434212" y="772150"/>
                  </a:lnTo>
                  <a:lnTo>
                    <a:pt x="433003" y="768350"/>
                  </a:lnTo>
                  <a:lnTo>
                    <a:pt x="434726" y="767650"/>
                  </a:lnTo>
                  <a:lnTo>
                    <a:pt x="434218" y="767080"/>
                  </a:lnTo>
                  <a:lnTo>
                    <a:pt x="433932" y="767080"/>
                  </a:lnTo>
                  <a:lnTo>
                    <a:pt x="433086" y="765810"/>
                  </a:lnTo>
                  <a:close/>
                </a:path>
                <a:path w="1514475" h="1020445">
                  <a:moveTo>
                    <a:pt x="395034" y="777240"/>
                  </a:moveTo>
                  <a:lnTo>
                    <a:pt x="394069" y="778180"/>
                  </a:lnTo>
                  <a:lnTo>
                    <a:pt x="395542" y="778495"/>
                  </a:lnTo>
                  <a:lnTo>
                    <a:pt x="395034" y="777240"/>
                  </a:lnTo>
                  <a:close/>
                </a:path>
                <a:path w="1514475" h="1020445">
                  <a:moveTo>
                    <a:pt x="395034" y="777240"/>
                  </a:moveTo>
                  <a:lnTo>
                    <a:pt x="389666" y="777240"/>
                  </a:lnTo>
                  <a:lnTo>
                    <a:pt x="394069" y="778180"/>
                  </a:lnTo>
                  <a:lnTo>
                    <a:pt x="395034" y="777240"/>
                  </a:lnTo>
                  <a:close/>
                </a:path>
                <a:path w="1514475" h="1020445">
                  <a:moveTo>
                    <a:pt x="436101" y="770044"/>
                  </a:moveTo>
                  <a:lnTo>
                    <a:pt x="434215" y="772160"/>
                  </a:lnTo>
                  <a:lnTo>
                    <a:pt x="435427" y="775970"/>
                  </a:lnTo>
                  <a:lnTo>
                    <a:pt x="438851" y="774700"/>
                  </a:lnTo>
                  <a:lnTo>
                    <a:pt x="435583" y="770890"/>
                  </a:lnTo>
                  <a:lnTo>
                    <a:pt x="436101" y="770044"/>
                  </a:lnTo>
                  <a:close/>
                </a:path>
                <a:path w="1514475" h="1020445">
                  <a:moveTo>
                    <a:pt x="413265" y="765810"/>
                  </a:moveTo>
                  <a:lnTo>
                    <a:pt x="416685" y="770890"/>
                  </a:lnTo>
                  <a:lnTo>
                    <a:pt x="411106" y="774700"/>
                  </a:lnTo>
                  <a:lnTo>
                    <a:pt x="416595" y="774700"/>
                  </a:lnTo>
                  <a:lnTo>
                    <a:pt x="416897" y="773430"/>
                  </a:lnTo>
                  <a:lnTo>
                    <a:pt x="416234" y="772160"/>
                  </a:lnTo>
                  <a:lnTo>
                    <a:pt x="419148" y="772150"/>
                  </a:lnTo>
                  <a:lnTo>
                    <a:pt x="419664" y="771368"/>
                  </a:lnTo>
                  <a:lnTo>
                    <a:pt x="419365" y="770890"/>
                  </a:lnTo>
                  <a:lnTo>
                    <a:pt x="420224" y="770520"/>
                  </a:lnTo>
                  <a:lnTo>
                    <a:pt x="421657" y="768350"/>
                  </a:lnTo>
                  <a:lnTo>
                    <a:pt x="413265" y="765810"/>
                  </a:lnTo>
                  <a:close/>
                </a:path>
                <a:path w="1514475" h="1020445">
                  <a:moveTo>
                    <a:pt x="320516" y="756920"/>
                  </a:moveTo>
                  <a:lnTo>
                    <a:pt x="318413" y="758190"/>
                  </a:lnTo>
                  <a:lnTo>
                    <a:pt x="315819" y="762000"/>
                  </a:lnTo>
                  <a:lnTo>
                    <a:pt x="310253" y="762000"/>
                  </a:lnTo>
                  <a:lnTo>
                    <a:pt x="310531" y="764540"/>
                  </a:lnTo>
                  <a:lnTo>
                    <a:pt x="310549" y="766101"/>
                  </a:lnTo>
                  <a:lnTo>
                    <a:pt x="309079" y="769620"/>
                  </a:lnTo>
                  <a:lnTo>
                    <a:pt x="305156" y="773430"/>
                  </a:lnTo>
                  <a:lnTo>
                    <a:pt x="396322" y="773430"/>
                  </a:lnTo>
                  <a:lnTo>
                    <a:pt x="399392" y="770890"/>
                  </a:lnTo>
                  <a:lnTo>
                    <a:pt x="405434" y="770890"/>
                  </a:lnTo>
                  <a:lnTo>
                    <a:pt x="404373" y="769620"/>
                  </a:lnTo>
                  <a:lnTo>
                    <a:pt x="410873" y="767323"/>
                  </a:lnTo>
                  <a:lnTo>
                    <a:pt x="410129" y="766101"/>
                  </a:lnTo>
                  <a:lnTo>
                    <a:pt x="404119" y="762000"/>
                  </a:lnTo>
                  <a:lnTo>
                    <a:pt x="407123" y="760730"/>
                  </a:lnTo>
                  <a:lnTo>
                    <a:pt x="324609" y="760730"/>
                  </a:lnTo>
                  <a:lnTo>
                    <a:pt x="323245" y="759460"/>
                  </a:lnTo>
                  <a:lnTo>
                    <a:pt x="321584" y="759460"/>
                  </a:lnTo>
                  <a:lnTo>
                    <a:pt x="322119" y="758411"/>
                  </a:lnTo>
                  <a:lnTo>
                    <a:pt x="320516" y="756920"/>
                  </a:lnTo>
                  <a:close/>
                </a:path>
                <a:path w="1514475" h="1020445">
                  <a:moveTo>
                    <a:pt x="461551" y="756920"/>
                  </a:moveTo>
                  <a:lnTo>
                    <a:pt x="447934" y="756920"/>
                  </a:lnTo>
                  <a:lnTo>
                    <a:pt x="449639" y="763270"/>
                  </a:lnTo>
                  <a:lnTo>
                    <a:pt x="444666" y="763270"/>
                  </a:lnTo>
                  <a:lnTo>
                    <a:pt x="443680" y="765186"/>
                  </a:lnTo>
                  <a:lnTo>
                    <a:pt x="444143" y="770890"/>
                  </a:lnTo>
                  <a:lnTo>
                    <a:pt x="448730" y="772160"/>
                  </a:lnTo>
                  <a:lnTo>
                    <a:pt x="449075" y="767080"/>
                  </a:lnTo>
                  <a:lnTo>
                    <a:pt x="453240" y="760730"/>
                  </a:lnTo>
                  <a:lnTo>
                    <a:pt x="449907" y="758190"/>
                  </a:lnTo>
                  <a:lnTo>
                    <a:pt x="457879" y="758190"/>
                  </a:lnTo>
                  <a:lnTo>
                    <a:pt x="461551" y="756920"/>
                  </a:lnTo>
                  <a:close/>
                </a:path>
                <a:path w="1514475" h="1020445">
                  <a:moveTo>
                    <a:pt x="434726" y="767650"/>
                  </a:moveTo>
                  <a:lnTo>
                    <a:pt x="433003" y="768350"/>
                  </a:lnTo>
                  <a:lnTo>
                    <a:pt x="434212" y="772150"/>
                  </a:lnTo>
                  <a:lnTo>
                    <a:pt x="436101" y="770044"/>
                  </a:lnTo>
                  <a:lnTo>
                    <a:pt x="436411" y="769539"/>
                  </a:lnTo>
                  <a:lnTo>
                    <a:pt x="434726" y="767650"/>
                  </a:lnTo>
                  <a:close/>
                </a:path>
                <a:path w="1514475" h="1020445">
                  <a:moveTo>
                    <a:pt x="420224" y="770520"/>
                  </a:moveTo>
                  <a:lnTo>
                    <a:pt x="419365" y="770890"/>
                  </a:lnTo>
                  <a:lnTo>
                    <a:pt x="419664" y="771368"/>
                  </a:lnTo>
                  <a:lnTo>
                    <a:pt x="420224" y="770520"/>
                  </a:lnTo>
                  <a:close/>
                </a:path>
                <a:path w="1514475" h="1020445">
                  <a:moveTo>
                    <a:pt x="306912" y="765810"/>
                  </a:moveTo>
                  <a:lnTo>
                    <a:pt x="301414" y="770890"/>
                  </a:lnTo>
                  <a:lnTo>
                    <a:pt x="303617" y="770890"/>
                  </a:lnTo>
                  <a:lnTo>
                    <a:pt x="302848" y="769620"/>
                  </a:lnTo>
                  <a:lnTo>
                    <a:pt x="308310" y="768350"/>
                  </a:lnTo>
                  <a:lnTo>
                    <a:pt x="306912" y="765810"/>
                  </a:lnTo>
                  <a:close/>
                </a:path>
                <a:path w="1514475" h="1020445">
                  <a:moveTo>
                    <a:pt x="436411" y="769539"/>
                  </a:moveTo>
                  <a:lnTo>
                    <a:pt x="436101" y="770044"/>
                  </a:lnTo>
                  <a:lnTo>
                    <a:pt x="436482" y="769620"/>
                  </a:lnTo>
                  <a:close/>
                </a:path>
                <a:path w="1514475" h="1020445">
                  <a:moveTo>
                    <a:pt x="443524" y="763270"/>
                  </a:moveTo>
                  <a:lnTo>
                    <a:pt x="425566" y="763270"/>
                  </a:lnTo>
                  <a:lnTo>
                    <a:pt x="427088" y="765810"/>
                  </a:lnTo>
                  <a:lnTo>
                    <a:pt x="438830" y="765810"/>
                  </a:lnTo>
                  <a:lnTo>
                    <a:pt x="441398" y="769620"/>
                  </a:lnTo>
                  <a:lnTo>
                    <a:pt x="443680" y="765186"/>
                  </a:lnTo>
                  <a:lnTo>
                    <a:pt x="443524" y="763270"/>
                  </a:lnTo>
                  <a:close/>
                </a:path>
                <a:path w="1514475" h="1020445">
                  <a:moveTo>
                    <a:pt x="438830" y="765810"/>
                  </a:moveTo>
                  <a:lnTo>
                    <a:pt x="435171" y="765810"/>
                  </a:lnTo>
                  <a:lnTo>
                    <a:pt x="436129" y="767080"/>
                  </a:lnTo>
                  <a:lnTo>
                    <a:pt x="434726" y="767650"/>
                  </a:lnTo>
                  <a:lnTo>
                    <a:pt x="436411" y="769539"/>
                  </a:lnTo>
                  <a:lnTo>
                    <a:pt x="437140" y="768350"/>
                  </a:lnTo>
                  <a:lnTo>
                    <a:pt x="438830" y="765810"/>
                  </a:lnTo>
                  <a:close/>
                </a:path>
                <a:path w="1514475" h="1020445">
                  <a:moveTo>
                    <a:pt x="411412" y="767132"/>
                  </a:moveTo>
                  <a:lnTo>
                    <a:pt x="410873" y="767323"/>
                  </a:lnTo>
                  <a:lnTo>
                    <a:pt x="411499" y="768350"/>
                  </a:lnTo>
                  <a:lnTo>
                    <a:pt x="411412" y="767132"/>
                  </a:lnTo>
                  <a:close/>
                </a:path>
                <a:path w="1514475" h="1020445">
                  <a:moveTo>
                    <a:pt x="423334" y="765810"/>
                  </a:moveTo>
                  <a:lnTo>
                    <a:pt x="420638" y="765810"/>
                  </a:lnTo>
                  <a:lnTo>
                    <a:pt x="421538" y="768350"/>
                  </a:lnTo>
                  <a:lnTo>
                    <a:pt x="423334" y="765810"/>
                  </a:lnTo>
                  <a:close/>
                </a:path>
                <a:path w="1514475" h="1020445">
                  <a:moveTo>
                    <a:pt x="410129" y="766101"/>
                  </a:moveTo>
                  <a:lnTo>
                    <a:pt x="410873" y="767323"/>
                  </a:lnTo>
                  <a:lnTo>
                    <a:pt x="411412" y="767132"/>
                  </a:lnTo>
                  <a:lnTo>
                    <a:pt x="411337" y="766926"/>
                  </a:lnTo>
                  <a:lnTo>
                    <a:pt x="410129" y="766101"/>
                  </a:lnTo>
                  <a:close/>
                </a:path>
                <a:path w="1514475" h="1020445">
                  <a:moveTo>
                    <a:pt x="411401" y="766970"/>
                  </a:moveTo>
                  <a:lnTo>
                    <a:pt x="411412" y="767132"/>
                  </a:lnTo>
                  <a:lnTo>
                    <a:pt x="411562" y="767080"/>
                  </a:lnTo>
                  <a:lnTo>
                    <a:pt x="411401" y="766970"/>
                  </a:lnTo>
                  <a:close/>
                </a:path>
                <a:path w="1514475" h="1020445">
                  <a:moveTo>
                    <a:pt x="433086" y="765810"/>
                  </a:moveTo>
                  <a:lnTo>
                    <a:pt x="433932" y="767080"/>
                  </a:lnTo>
                  <a:lnTo>
                    <a:pt x="434081" y="766926"/>
                  </a:lnTo>
                  <a:lnTo>
                    <a:pt x="433086" y="765810"/>
                  </a:lnTo>
                  <a:close/>
                </a:path>
                <a:path w="1514475" h="1020445">
                  <a:moveTo>
                    <a:pt x="434081" y="766926"/>
                  </a:moveTo>
                  <a:lnTo>
                    <a:pt x="433932" y="767080"/>
                  </a:lnTo>
                  <a:lnTo>
                    <a:pt x="434218" y="767080"/>
                  </a:lnTo>
                  <a:lnTo>
                    <a:pt x="434081" y="766926"/>
                  </a:lnTo>
                  <a:close/>
                </a:path>
                <a:path w="1514475" h="1020445">
                  <a:moveTo>
                    <a:pt x="463464" y="758190"/>
                  </a:moveTo>
                  <a:lnTo>
                    <a:pt x="452187" y="758190"/>
                  </a:lnTo>
                  <a:lnTo>
                    <a:pt x="454332" y="759460"/>
                  </a:lnTo>
                  <a:lnTo>
                    <a:pt x="456529" y="759460"/>
                  </a:lnTo>
                  <a:lnTo>
                    <a:pt x="460071" y="762000"/>
                  </a:lnTo>
                  <a:lnTo>
                    <a:pt x="456752" y="764540"/>
                  </a:lnTo>
                  <a:lnTo>
                    <a:pt x="459303" y="767080"/>
                  </a:lnTo>
                  <a:lnTo>
                    <a:pt x="461171" y="765810"/>
                  </a:lnTo>
                  <a:lnTo>
                    <a:pt x="464753" y="764540"/>
                  </a:lnTo>
                  <a:lnTo>
                    <a:pt x="458193" y="764540"/>
                  </a:lnTo>
                  <a:lnTo>
                    <a:pt x="464297" y="759161"/>
                  </a:lnTo>
                  <a:lnTo>
                    <a:pt x="463464" y="758190"/>
                  </a:lnTo>
                  <a:close/>
                </a:path>
                <a:path w="1514475" h="1020445">
                  <a:moveTo>
                    <a:pt x="416458" y="751840"/>
                  </a:moveTo>
                  <a:lnTo>
                    <a:pt x="409696" y="751840"/>
                  </a:lnTo>
                  <a:lnTo>
                    <a:pt x="408969" y="754380"/>
                  </a:lnTo>
                  <a:lnTo>
                    <a:pt x="407642" y="755650"/>
                  </a:lnTo>
                  <a:lnTo>
                    <a:pt x="414286" y="758190"/>
                  </a:lnTo>
                  <a:lnTo>
                    <a:pt x="409177" y="764540"/>
                  </a:lnTo>
                  <a:lnTo>
                    <a:pt x="410129" y="766101"/>
                  </a:lnTo>
                  <a:lnTo>
                    <a:pt x="411401" y="766970"/>
                  </a:lnTo>
                  <a:lnTo>
                    <a:pt x="411139" y="763270"/>
                  </a:lnTo>
                  <a:lnTo>
                    <a:pt x="417946" y="762000"/>
                  </a:lnTo>
                  <a:lnTo>
                    <a:pt x="418099" y="760730"/>
                  </a:lnTo>
                  <a:lnTo>
                    <a:pt x="427037" y="760730"/>
                  </a:lnTo>
                  <a:lnTo>
                    <a:pt x="427689" y="758190"/>
                  </a:lnTo>
                  <a:lnTo>
                    <a:pt x="428638" y="755650"/>
                  </a:lnTo>
                  <a:lnTo>
                    <a:pt x="417151" y="755650"/>
                  </a:lnTo>
                  <a:lnTo>
                    <a:pt x="416458" y="751840"/>
                  </a:lnTo>
                  <a:close/>
                </a:path>
                <a:path w="1514475" h="1020445">
                  <a:moveTo>
                    <a:pt x="435171" y="765810"/>
                  </a:moveTo>
                  <a:lnTo>
                    <a:pt x="433086" y="765810"/>
                  </a:lnTo>
                  <a:lnTo>
                    <a:pt x="434081" y="766926"/>
                  </a:lnTo>
                  <a:lnTo>
                    <a:pt x="435171" y="765810"/>
                  </a:lnTo>
                  <a:close/>
                </a:path>
                <a:path w="1514475" h="1020445">
                  <a:moveTo>
                    <a:pt x="419738" y="763270"/>
                  </a:moveTo>
                  <a:lnTo>
                    <a:pt x="420268" y="765810"/>
                  </a:lnTo>
                  <a:lnTo>
                    <a:pt x="420638" y="765810"/>
                  </a:lnTo>
                  <a:lnTo>
                    <a:pt x="419738" y="763270"/>
                  </a:lnTo>
                  <a:close/>
                </a:path>
                <a:path w="1514475" h="1020445">
                  <a:moveTo>
                    <a:pt x="458343" y="746760"/>
                  </a:moveTo>
                  <a:lnTo>
                    <a:pt x="432617" y="746760"/>
                  </a:lnTo>
                  <a:lnTo>
                    <a:pt x="432859" y="753110"/>
                  </a:lnTo>
                  <a:lnTo>
                    <a:pt x="430891" y="755650"/>
                  </a:lnTo>
                  <a:lnTo>
                    <a:pt x="428443" y="759460"/>
                  </a:lnTo>
                  <a:lnTo>
                    <a:pt x="430042" y="763270"/>
                  </a:lnTo>
                  <a:lnTo>
                    <a:pt x="443524" y="763270"/>
                  </a:lnTo>
                  <a:lnTo>
                    <a:pt x="443680" y="765186"/>
                  </a:lnTo>
                  <a:lnTo>
                    <a:pt x="447934" y="756920"/>
                  </a:lnTo>
                  <a:lnTo>
                    <a:pt x="461551" y="756920"/>
                  </a:lnTo>
                  <a:lnTo>
                    <a:pt x="460933" y="754380"/>
                  </a:lnTo>
                  <a:lnTo>
                    <a:pt x="463264" y="751840"/>
                  </a:lnTo>
                  <a:lnTo>
                    <a:pt x="468322" y="751840"/>
                  </a:lnTo>
                  <a:lnTo>
                    <a:pt x="470442" y="750570"/>
                  </a:lnTo>
                  <a:lnTo>
                    <a:pt x="458735" y="750570"/>
                  </a:lnTo>
                  <a:lnTo>
                    <a:pt x="458893" y="749423"/>
                  </a:lnTo>
                  <a:lnTo>
                    <a:pt x="458899" y="748030"/>
                  </a:lnTo>
                  <a:lnTo>
                    <a:pt x="458343" y="746760"/>
                  </a:lnTo>
                  <a:close/>
                </a:path>
                <a:path w="1514475" h="1020445">
                  <a:moveTo>
                    <a:pt x="427037" y="760730"/>
                  </a:moveTo>
                  <a:lnTo>
                    <a:pt x="420302" y="760730"/>
                  </a:lnTo>
                  <a:lnTo>
                    <a:pt x="420579" y="764540"/>
                  </a:lnTo>
                  <a:lnTo>
                    <a:pt x="425566" y="763270"/>
                  </a:lnTo>
                  <a:lnTo>
                    <a:pt x="430042" y="763270"/>
                  </a:lnTo>
                  <a:lnTo>
                    <a:pt x="426711" y="762000"/>
                  </a:lnTo>
                  <a:lnTo>
                    <a:pt x="427037" y="760730"/>
                  </a:lnTo>
                  <a:close/>
                </a:path>
                <a:path w="1514475" h="1020445">
                  <a:moveTo>
                    <a:pt x="463995" y="762000"/>
                  </a:moveTo>
                  <a:lnTo>
                    <a:pt x="458193" y="764540"/>
                  </a:lnTo>
                  <a:lnTo>
                    <a:pt x="464753" y="764540"/>
                  </a:lnTo>
                  <a:lnTo>
                    <a:pt x="463995" y="762000"/>
                  </a:lnTo>
                  <a:close/>
                </a:path>
                <a:path w="1514475" h="1020445">
                  <a:moveTo>
                    <a:pt x="335503" y="749386"/>
                  </a:moveTo>
                  <a:lnTo>
                    <a:pt x="335041" y="755650"/>
                  </a:lnTo>
                  <a:lnTo>
                    <a:pt x="334490" y="758190"/>
                  </a:lnTo>
                  <a:lnTo>
                    <a:pt x="327294" y="758190"/>
                  </a:lnTo>
                  <a:lnTo>
                    <a:pt x="324609" y="760730"/>
                  </a:lnTo>
                  <a:lnTo>
                    <a:pt x="406580" y="760730"/>
                  </a:lnTo>
                  <a:lnTo>
                    <a:pt x="405345" y="758190"/>
                  </a:lnTo>
                  <a:lnTo>
                    <a:pt x="407113" y="755650"/>
                  </a:lnTo>
                  <a:lnTo>
                    <a:pt x="338677" y="755650"/>
                  </a:lnTo>
                  <a:lnTo>
                    <a:pt x="335571" y="749423"/>
                  </a:lnTo>
                  <a:close/>
                </a:path>
                <a:path w="1514475" h="1020445">
                  <a:moveTo>
                    <a:pt x="408112" y="760311"/>
                  </a:moveTo>
                  <a:lnTo>
                    <a:pt x="407123" y="760730"/>
                  </a:lnTo>
                  <a:lnTo>
                    <a:pt x="407871" y="760730"/>
                  </a:lnTo>
                  <a:lnTo>
                    <a:pt x="408112" y="760311"/>
                  </a:lnTo>
                  <a:close/>
                </a:path>
                <a:path w="1514475" h="1020445">
                  <a:moveTo>
                    <a:pt x="409334" y="758190"/>
                  </a:moveTo>
                  <a:lnTo>
                    <a:pt x="408112" y="760311"/>
                  </a:lnTo>
                  <a:lnTo>
                    <a:pt x="410127" y="759460"/>
                  </a:lnTo>
                  <a:lnTo>
                    <a:pt x="409334" y="758190"/>
                  </a:lnTo>
                  <a:close/>
                </a:path>
                <a:path w="1514475" h="1020445">
                  <a:moveTo>
                    <a:pt x="322119" y="758411"/>
                  </a:moveTo>
                  <a:lnTo>
                    <a:pt x="321584" y="759460"/>
                  </a:lnTo>
                  <a:lnTo>
                    <a:pt x="322924" y="759161"/>
                  </a:lnTo>
                  <a:lnTo>
                    <a:pt x="322119" y="758411"/>
                  </a:lnTo>
                  <a:close/>
                </a:path>
                <a:path w="1514475" h="1020445">
                  <a:moveTo>
                    <a:pt x="322924" y="759161"/>
                  </a:moveTo>
                  <a:lnTo>
                    <a:pt x="321584" y="759460"/>
                  </a:lnTo>
                  <a:lnTo>
                    <a:pt x="323245" y="759460"/>
                  </a:lnTo>
                  <a:lnTo>
                    <a:pt x="322924" y="759161"/>
                  </a:lnTo>
                  <a:close/>
                </a:path>
                <a:path w="1514475" h="1020445">
                  <a:moveTo>
                    <a:pt x="467290" y="758190"/>
                  </a:moveTo>
                  <a:lnTo>
                    <a:pt x="465404" y="758190"/>
                  </a:lnTo>
                  <a:lnTo>
                    <a:pt x="464298" y="759163"/>
                  </a:lnTo>
                  <a:lnTo>
                    <a:pt x="464553" y="759460"/>
                  </a:lnTo>
                  <a:lnTo>
                    <a:pt x="467290" y="758190"/>
                  </a:lnTo>
                  <a:close/>
                </a:path>
                <a:path w="1514475" h="1020445">
                  <a:moveTo>
                    <a:pt x="466201" y="753110"/>
                  </a:moveTo>
                  <a:lnTo>
                    <a:pt x="462342" y="753110"/>
                  </a:lnTo>
                  <a:lnTo>
                    <a:pt x="461286" y="755650"/>
                  </a:lnTo>
                  <a:lnTo>
                    <a:pt x="464298" y="759163"/>
                  </a:lnTo>
                  <a:lnTo>
                    <a:pt x="465404" y="758190"/>
                  </a:lnTo>
                  <a:lnTo>
                    <a:pt x="467290" y="758190"/>
                  </a:lnTo>
                  <a:lnTo>
                    <a:pt x="470026" y="756920"/>
                  </a:lnTo>
                  <a:lnTo>
                    <a:pt x="466201" y="753110"/>
                  </a:lnTo>
                  <a:close/>
                </a:path>
                <a:path w="1514475" h="1020445">
                  <a:moveTo>
                    <a:pt x="329859" y="753110"/>
                  </a:moveTo>
                  <a:lnTo>
                    <a:pt x="327480" y="755650"/>
                  </a:lnTo>
                  <a:lnTo>
                    <a:pt x="323527" y="755650"/>
                  </a:lnTo>
                  <a:lnTo>
                    <a:pt x="322119" y="758411"/>
                  </a:lnTo>
                  <a:lnTo>
                    <a:pt x="322924" y="759161"/>
                  </a:lnTo>
                  <a:lnTo>
                    <a:pt x="327294" y="758190"/>
                  </a:lnTo>
                  <a:lnTo>
                    <a:pt x="334490" y="758190"/>
                  </a:lnTo>
                  <a:lnTo>
                    <a:pt x="333197" y="755650"/>
                  </a:lnTo>
                  <a:lnTo>
                    <a:pt x="331680" y="754380"/>
                  </a:lnTo>
                  <a:lnTo>
                    <a:pt x="329859" y="753110"/>
                  </a:lnTo>
                  <a:close/>
                </a:path>
                <a:path w="1514475" h="1020445">
                  <a:moveTo>
                    <a:pt x="415653" y="744571"/>
                  </a:moveTo>
                  <a:lnTo>
                    <a:pt x="415671" y="750570"/>
                  </a:lnTo>
                  <a:lnTo>
                    <a:pt x="339874" y="750570"/>
                  </a:lnTo>
                  <a:lnTo>
                    <a:pt x="337983" y="751840"/>
                  </a:lnTo>
                  <a:lnTo>
                    <a:pt x="339952" y="754380"/>
                  </a:lnTo>
                  <a:lnTo>
                    <a:pt x="338677" y="755650"/>
                  </a:lnTo>
                  <a:lnTo>
                    <a:pt x="407113" y="755650"/>
                  </a:lnTo>
                  <a:lnTo>
                    <a:pt x="407488" y="753110"/>
                  </a:lnTo>
                  <a:lnTo>
                    <a:pt x="409696" y="751840"/>
                  </a:lnTo>
                  <a:lnTo>
                    <a:pt x="416458" y="751840"/>
                  </a:lnTo>
                  <a:lnTo>
                    <a:pt x="419488" y="750570"/>
                  </a:lnTo>
                  <a:lnTo>
                    <a:pt x="419412" y="746760"/>
                  </a:lnTo>
                  <a:lnTo>
                    <a:pt x="418123" y="745022"/>
                  </a:lnTo>
                  <a:lnTo>
                    <a:pt x="415653" y="744571"/>
                  </a:lnTo>
                  <a:close/>
                </a:path>
                <a:path w="1514475" h="1020445">
                  <a:moveTo>
                    <a:pt x="419308" y="754380"/>
                  </a:moveTo>
                  <a:lnTo>
                    <a:pt x="417151" y="755650"/>
                  </a:lnTo>
                  <a:lnTo>
                    <a:pt x="420883" y="755650"/>
                  </a:lnTo>
                  <a:lnTo>
                    <a:pt x="419308" y="754380"/>
                  </a:lnTo>
                  <a:close/>
                </a:path>
                <a:path w="1514475" h="1020445">
                  <a:moveTo>
                    <a:pt x="420271" y="745414"/>
                  </a:moveTo>
                  <a:lnTo>
                    <a:pt x="419511" y="748030"/>
                  </a:lnTo>
                  <a:lnTo>
                    <a:pt x="423484" y="753110"/>
                  </a:lnTo>
                  <a:lnTo>
                    <a:pt x="420883" y="755650"/>
                  </a:lnTo>
                  <a:lnTo>
                    <a:pt x="428638" y="755650"/>
                  </a:lnTo>
                  <a:lnTo>
                    <a:pt x="429585" y="753087"/>
                  </a:lnTo>
                  <a:lnTo>
                    <a:pt x="429022" y="749300"/>
                  </a:lnTo>
                  <a:lnTo>
                    <a:pt x="423759" y="749300"/>
                  </a:lnTo>
                  <a:lnTo>
                    <a:pt x="432617" y="746760"/>
                  </a:lnTo>
                  <a:lnTo>
                    <a:pt x="458343" y="746760"/>
                  </a:lnTo>
                  <a:lnTo>
                    <a:pt x="457788" y="745490"/>
                  </a:lnTo>
                  <a:lnTo>
                    <a:pt x="420686" y="745490"/>
                  </a:lnTo>
                  <a:lnTo>
                    <a:pt x="420271" y="745414"/>
                  </a:lnTo>
                  <a:close/>
                </a:path>
                <a:path w="1514475" h="1020445">
                  <a:moveTo>
                    <a:pt x="468584" y="749204"/>
                  </a:moveTo>
                  <a:lnTo>
                    <a:pt x="464075" y="750570"/>
                  </a:lnTo>
                  <a:lnTo>
                    <a:pt x="470442" y="750570"/>
                  </a:lnTo>
                  <a:lnTo>
                    <a:pt x="473457" y="753110"/>
                  </a:lnTo>
                  <a:lnTo>
                    <a:pt x="482514" y="754380"/>
                  </a:lnTo>
                  <a:lnTo>
                    <a:pt x="482748" y="753110"/>
                  </a:lnTo>
                  <a:lnTo>
                    <a:pt x="474819" y="753110"/>
                  </a:lnTo>
                  <a:lnTo>
                    <a:pt x="470824" y="750570"/>
                  </a:lnTo>
                  <a:lnTo>
                    <a:pt x="468584" y="749204"/>
                  </a:lnTo>
                  <a:close/>
                </a:path>
                <a:path w="1514475" h="1020445">
                  <a:moveTo>
                    <a:pt x="465350" y="751840"/>
                  </a:moveTo>
                  <a:lnTo>
                    <a:pt x="463264" y="751840"/>
                  </a:lnTo>
                  <a:lnTo>
                    <a:pt x="464111" y="753110"/>
                  </a:lnTo>
                  <a:lnTo>
                    <a:pt x="465350" y="751840"/>
                  </a:lnTo>
                  <a:close/>
                </a:path>
                <a:path w="1514475" h="1020445">
                  <a:moveTo>
                    <a:pt x="466239" y="753087"/>
                  </a:moveTo>
                  <a:close/>
                </a:path>
                <a:path w="1514475" h="1020445">
                  <a:moveTo>
                    <a:pt x="482636" y="746760"/>
                  </a:moveTo>
                  <a:lnTo>
                    <a:pt x="478179" y="748030"/>
                  </a:lnTo>
                  <a:lnTo>
                    <a:pt x="474819" y="753110"/>
                  </a:lnTo>
                  <a:lnTo>
                    <a:pt x="478068" y="753110"/>
                  </a:lnTo>
                  <a:lnTo>
                    <a:pt x="482636" y="746760"/>
                  </a:lnTo>
                  <a:close/>
                </a:path>
                <a:path w="1514475" h="1020445">
                  <a:moveTo>
                    <a:pt x="483448" y="749300"/>
                  </a:moveTo>
                  <a:lnTo>
                    <a:pt x="478068" y="753110"/>
                  </a:lnTo>
                  <a:lnTo>
                    <a:pt x="482748" y="753110"/>
                  </a:lnTo>
                  <a:lnTo>
                    <a:pt x="483448" y="749300"/>
                  </a:lnTo>
                  <a:close/>
                </a:path>
                <a:path w="1514475" h="1020445">
                  <a:moveTo>
                    <a:pt x="468322" y="751840"/>
                  </a:moveTo>
                  <a:lnTo>
                    <a:pt x="465350" y="751840"/>
                  </a:lnTo>
                  <a:lnTo>
                    <a:pt x="466239" y="753087"/>
                  </a:lnTo>
                  <a:lnTo>
                    <a:pt x="468322" y="751840"/>
                  </a:lnTo>
                  <a:close/>
                </a:path>
                <a:path w="1514475" h="1020445">
                  <a:moveTo>
                    <a:pt x="340991" y="744452"/>
                  </a:moveTo>
                  <a:lnTo>
                    <a:pt x="336595" y="745490"/>
                  </a:lnTo>
                  <a:lnTo>
                    <a:pt x="339539" y="749300"/>
                  </a:lnTo>
                  <a:lnTo>
                    <a:pt x="335509" y="749300"/>
                  </a:lnTo>
                  <a:lnTo>
                    <a:pt x="337677" y="750570"/>
                  </a:lnTo>
                  <a:lnTo>
                    <a:pt x="343369" y="750570"/>
                  </a:lnTo>
                  <a:lnTo>
                    <a:pt x="338963" y="748030"/>
                  </a:lnTo>
                  <a:lnTo>
                    <a:pt x="341031" y="745414"/>
                  </a:lnTo>
                  <a:lnTo>
                    <a:pt x="340991" y="744452"/>
                  </a:lnTo>
                  <a:close/>
                </a:path>
                <a:path w="1514475" h="1020445">
                  <a:moveTo>
                    <a:pt x="408139" y="744220"/>
                  </a:moveTo>
                  <a:lnTo>
                    <a:pt x="341975" y="744220"/>
                  </a:lnTo>
                  <a:lnTo>
                    <a:pt x="341111" y="745312"/>
                  </a:lnTo>
                  <a:lnTo>
                    <a:pt x="341135" y="745490"/>
                  </a:lnTo>
                  <a:lnTo>
                    <a:pt x="346635" y="748030"/>
                  </a:lnTo>
                  <a:lnTo>
                    <a:pt x="343369" y="750570"/>
                  </a:lnTo>
                  <a:lnTo>
                    <a:pt x="415671" y="750570"/>
                  </a:lnTo>
                  <a:lnTo>
                    <a:pt x="412233" y="748030"/>
                  </a:lnTo>
                  <a:lnTo>
                    <a:pt x="408139" y="744220"/>
                  </a:lnTo>
                  <a:close/>
                </a:path>
                <a:path w="1514475" h="1020445">
                  <a:moveTo>
                    <a:pt x="493936" y="737870"/>
                  </a:moveTo>
                  <a:lnTo>
                    <a:pt x="487269" y="737870"/>
                  </a:lnTo>
                  <a:lnTo>
                    <a:pt x="489202" y="740410"/>
                  </a:lnTo>
                  <a:lnTo>
                    <a:pt x="491018" y="744220"/>
                  </a:lnTo>
                  <a:lnTo>
                    <a:pt x="484874" y="746760"/>
                  </a:lnTo>
                  <a:lnTo>
                    <a:pt x="485592" y="750570"/>
                  </a:lnTo>
                  <a:lnTo>
                    <a:pt x="489493" y="748030"/>
                  </a:lnTo>
                  <a:lnTo>
                    <a:pt x="491380" y="745490"/>
                  </a:lnTo>
                  <a:lnTo>
                    <a:pt x="491970" y="742950"/>
                  </a:lnTo>
                  <a:lnTo>
                    <a:pt x="497362" y="742950"/>
                  </a:lnTo>
                  <a:lnTo>
                    <a:pt x="497295" y="741680"/>
                  </a:lnTo>
                  <a:lnTo>
                    <a:pt x="493990" y="741680"/>
                  </a:lnTo>
                  <a:lnTo>
                    <a:pt x="493936" y="737870"/>
                  </a:lnTo>
                  <a:close/>
                </a:path>
                <a:path w="1514475" h="1020445">
                  <a:moveTo>
                    <a:pt x="335509" y="749300"/>
                  </a:moveTo>
                  <a:lnTo>
                    <a:pt x="335344" y="749300"/>
                  </a:lnTo>
                  <a:lnTo>
                    <a:pt x="335503" y="749386"/>
                  </a:lnTo>
                  <a:close/>
                </a:path>
                <a:path w="1514475" h="1020445">
                  <a:moveTo>
                    <a:pt x="330427" y="744220"/>
                  </a:moveTo>
                  <a:lnTo>
                    <a:pt x="333201" y="749300"/>
                  </a:lnTo>
                  <a:lnTo>
                    <a:pt x="339539" y="749300"/>
                  </a:lnTo>
                  <a:lnTo>
                    <a:pt x="330427" y="744220"/>
                  </a:lnTo>
                  <a:close/>
                </a:path>
                <a:path w="1514475" h="1020445">
                  <a:moveTo>
                    <a:pt x="467052" y="746125"/>
                  </a:moveTo>
                  <a:lnTo>
                    <a:pt x="466658" y="748030"/>
                  </a:lnTo>
                  <a:lnTo>
                    <a:pt x="468584" y="749204"/>
                  </a:lnTo>
                  <a:lnTo>
                    <a:pt x="467052" y="746125"/>
                  </a:lnTo>
                  <a:close/>
                </a:path>
                <a:path w="1514475" h="1020445">
                  <a:moveTo>
                    <a:pt x="470529" y="744220"/>
                  </a:moveTo>
                  <a:lnTo>
                    <a:pt x="468514" y="744220"/>
                  </a:lnTo>
                  <a:lnTo>
                    <a:pt x="470183" y="746760"/>
                  </a:lnTo>
                  <a:lnTo>
                    <a:pt x="472210" y="748030"/>
                  </a:lnTo>
                  <a:lnTo>
                    <a:pt x="474630" y="748030"/>
                  </a:lnTo>
                  <a:lnTo>
                    <a:pt x="474796" y="746760"/>
                  </a:lnTo>
                  <a:lnTo>
                    <a:pt x="471904" y="746760"/>
                  </a:lnTo>
                  <a:lnTo>
                    <a:pt x="470529" y="744220"/>
                  </a:lnTo>
                  <a:close/>
                </a:path>
                <a:path w="1514475" h="1020445">
                  <a:moveTo>
                    <a:pt x="497362" y="742950"/>
                  </a:moveTo>
                  <a:lnTo>
                    <a:pt x="491970" y="742950"/>
                  </a:lnTo>
                  <a:lnTo>
                    <a:pt x="491977" y="748030"/>
                  </a:lnTo>
                  <a:lnTo>
                    <a:pt x="493933" y="745490"/>
                  </a:lnTo>
                  <a:lnTo>
                    <a:pt x="497362" y="742950"/>
                  </a:lnTo>
                  <a:close/>
                </a:path>
                <a:path w="1514475" h="1020445">
                  <a:moveTo>
                    <a:pt x="457461" y="736507"/>
                  </a:moveTo>
                  <a:lnTo>
                    <a:pt x="453663" y="739140"/>
                  </a:lnTo>
                  <a:lnTo>
                    <a:pt x="437661" y="739140"/>
                  </a:lnTo>
                  <a:lnTo>
                    <a:pt x="437912" y="740268"/>
                  </a:lnTo>
                  <a:lnTo>
                    <a:pt x="440587" y="742881"/>
                  </a:lnTo>
                  <a:lnTo>
                    <a:pt x="435912" y="745490"/>
                  </a:lnTo>
                  <a:lnTo>
                    <a:pt x="462193" y="745490"/>
                  </a:lnTo>
                  <a:lnTo>
                    <a:pt x="462047" y="746760"/>
                  </a:lnTo>
                  <a:lnTo>
                    <a:pt x="465471" y="742950"/>
                  </a:lnTo>
                  <a:lnTo>
                    <a:pt x="454087" y="742950"/>
                  </a:lnTo>
                  <a:lnTo>
                    <a:pt x="457619" y="737643"/>
                  </a:lnTo>
                  <a:lnTo>
                    <a:pt x="457461" y="736507"/>
                  </a:lnTo>
                  <a:close/>
                </a:path>
                <a:path w="1514475" h="1020445">
                  <a:moveTo>
                    <a:pt x="475404" y="740410"/>
                  </a:moveTo>
                  <a:lnTo>
                    <a:pt x="470627" y="740410"/>
                  </a:lnTo>
                  <a:lnTo>
                    <a:pt x="474342" y="744220"/>
                  </a:lnTo>
                  <a:lnTo>
                    <a:pt x="471904" y="746760"/>
                  </a:lnTo>
                  <a:lnTo>
                    <a:pt x="474796" y="746760"/>
                  </a:lnTo>
                  <a:lnTo>
                    <a:pt x="475128" y="744220"/>
                  </a:lnTo>
                  <a:lnTo>
                    <a:pt x="482054" y="742979"/>
                  </a:lnTo>
                  <a:lnTo>
                    <a:pt x="475404" y="740410"/>
                  </a:lnTo>
                  <a:close/>
                </a:path>
                <a:path w="1514475" h="1020445">
                  <a:moveTo>
                    <a:pt x="470627" y="740410"/>
                  </a:moveTo>
                  <a:lnTo>
                    <a:pt x="463831" y="740410"/>
                  </a:lnTo>
                  <a:lnTo>
                    <a:pt x="464507" y="742950"/>
                  </a:lnTo>
                  <a:lnTo>
                    <a:pt x="465471" y="742950"/>
                  </a:lnTo>
                  <a:lnTo>
                    <a:pt x="467052" y="746125"/>
                  </a:lnTo>
                  <a:lnTo>
                    <a:pt x="467445" y="744220"/>
                  </a:lnTo>
                  <a:lnTo>
                    <a:pt x="470627" y="740410"/>
                  </a:lnTo>
                  <a:close/>
                </a:path>
                <a:path w="1514475" h="1020445">
                  <a:moveTo>
                    <a:pt x="420443" y="744823"/>
                  </a:moveTo>
                  <a:lnTo>
                    <a:pt x="420271" y="745414"/>
                  </a:lnTo>
                  <a:lnTo>
                    <a:pt x="420686" y="745490"/>
                  </a:lnTo>
                  <a:lnTo>
                    <a:pt x="420443" y="744823"/>
                  </a:lnTo>
                  <a:close/>
                </a:path>
                <a:path w="1514475" h="1020445">
                  <a:moveTo>
                    <a:pt x="436756" y="739140"/>
                  </a:moveTo>
                  <a:lnTo>
                    <a:pt x="422094" y="739140"/>
                  </a:lnTo>
                  <a:lnTo>
                    <a:pt x="420618" y="744220"/>
                  </a:lnTo>
                  <a:lnTo>
                    <a:pt x="420515" y="745022"/>
                  </a:lnTo>
                  <a:lnTo>
                    <a:pt x="420686" y="745490"/>
                  </a:lnTo>
                  <a:lnTo>
                    <a:pt x="435912" y="745490"/>
                  </a:lnTo>
                  <a:lnTo>
                    <a:pt x="435230" y="744220"/>
                  </a:lnTo>
                  <a:lnTo>
                    <a:pt x="432921" y="744220"/>
                  </a:lnTo>
                  <a:lnTo>
                    <a:pt x="432292" y="741680"/>
                  </a:lnTo>
                  <a:lnTo>
                    <a:pt x="436108" y="741680"/>
                  </a:lnTo>
                  <a:lnTo>
                    <a:pt x="437855" y="740471"/>
                  </a:lnTo>
                  <a:lnTo>
                    <a:pt x="437912" y="740268"/>
                  </a:lnTo>
                  <a:lnTo>
                    <a:pt x="436756" y="739140"/>
                  </a:lnTo>
                  <a:close/>
                </a:path>
                <a:path w="1514475" h="1020445">
                  <a:moveTo>
                    <a:pt x="419297" y="741680"/>
                  </a:moveTo>
                  <a:lnTo>
                    <a:pt x="415645" y="741680"/>
                  </a:lnTo>
                  <a:lnTo>
                    <a:pt x="418123" y="745022"/>
                  </a:lnTo>
                  <a:lnTo>
                    <a:pt x="420271" y="745414"/>
                  </a:lnTo>
                  <a:lnTo>
                    <a:pt x="420385" y="745022"/>
                  </a:lnTo>
                  <a:lnTo>
                    <a:pt x="420307" y="744452"/>
                  </a:lnTo>
                  <a:lnTo>
                    <a:pt x="419297" y="741680"/>
                  </a:lnTo>
                  <a:close/>
                </a:path>
                <a:path w="1514475" h="1020445">
                  <a:moveTo>
                    <a:pt x="341975" y="744220"/>
                  </a:moveTo>
                  <a:lnTo>
                    <a:pt x="340991" y="744452"/>
                  </a:lnTo>
                  <a:lnTo>
                    <a:pt x="341111" y="745312"/>
                  </a:lnTo>
                  <a:lnTo>
                    <a:pt x="341975" y="744220"/>
                  </a:lnTo>
                  <a:close/>
                </a:path>
                <a:path w="1514475" h="1020445">
                  <a:moveTo>
                    <a:pt x="415645" y="741680"/>
                  </a:moveTo>
                  <a:lnTo>
                    <a:pt x="415653" y="744571"/>
                  </a:lnTo>
                  <a:lnTo>
                    <a:pt x="418123" y="745022"/>
                  </a:lnTo>
                  <a:lnTo>
                    <a:pt x="415645" y="741680"/>
                  </a:lnTo>
                  <a:close/>
                </a:path>
                <a:path w="1514475" h="1020445">
                  <a:moveTo>
                    <a:pt x="345475" y="737870"/>
                  </a:moveTo>
                  <a:lnTo>
                    <a:pt x="346974" y="741680"/>
                  </a:lnTo>
                  <a:lnTo>
                    <a:pt x="343597" y="742950"/>
                  </a:lnTo>
                  <a:lnTo>
                    <a:pt x="406774" y="742950"/>
                  </a:lnTo>
                  <a:lnTo>
                    <a:pt x="415653" y="744571"/>
                  </a:lnTo>
                  <a:lnTo>
                    <a:pt x="415645" y="741680"/>
                  </a:lnTo>
                  <a:lnTo>
                    <a:pt x="419297" y="741680"/>
                  </a:lnTo>
                  <a:lnTo>
                    <a:pt x="418834" y="740410"/>
                  </a:lnTo>
                  <a:lnTo>
                    <a:pt x="354040" y="740410"/>
                  </a:lnTo>
                  <a:lnTo>
                    <a:pt x="345475" y="737870"/>
                  </a:lnTo>
                  <a:close/>
                </a:path>
                <a:path w="1514475" h="1020445">
                  <a:moveTo>
                    <a:pt x="406774" y="742950"/>
                  </a:moveTo>
                  <a:lnTo>
                    <a:pt x="340782" y="742950"/>
                  </a:lnTo>
                  <a:lnTo>
                    <a:pt x="340991" y="744452"/>
                  </a:lnTo>
                  <a:lnTo>
                    <a:pt x="341975" y="744220"/>
                  </a:lnTo>
                  <a:lnTo>
                    <a:pt x="408139" y="744220"/>
                  </a:lnTo>
                  <a:lnTo>
                    <a:pt x="406774" y="742950"/>
                  </a:lnTo>
                  <a:close/>
                </a:path>
                <a:path w="1514475" h="1020445">
                  <a:moveTo>
                    <a:pt x="434214" y="742950"/>
                  </a:moveTo>
                  <a:lnTo>
                    <a:pt x="432921" y="744220"/>
                  </a:lnTo>
                  <a:lnTo>
                    <a:pt x="435230" y="744220"/>
                  </a:lnTo>
                  <a:lnTo>
                    <a:pt x="434214" y="742950"/>
                  </a:lnTo>
                  <a:close/>
                </a:path>
                <a:path w="1514475" h="1020445">
                  <a:moveTo>
                    <a:pt x="494243" y="734060"/>
                  </a:moveTo>
                  <a:lnTo>
                    <a:pt x="487274" y="734060"/>
                  </a:lnTo>
                  <a:lnTo>
                    <a:pt x="483539" y="737870"/>
                  </a:lnTo>
                  <a:lnTo>
                    <a:pt x="481631" y="740268"/>
                  </a:lnTo>
                  <a:lnTo>
                    <a:pt x="481531" y="740471"/>
                  </a:lnTo>
                  <a:lnTo>
                    <a:pt x="482034" y="742881"/>
                  </a:lnTo>
                  <a:lnTo>
                    <a:pt x="482219" y="742950"/>
                  </a:lnTo>
                  <a:lnTo>
                    <a:pt x="482054" y="742979"/>
                  </a:lnTo>
                  <a:lnTo>
                    <a:pt x="482312" y="744220"/>
                  </a:lnTo>
                  <a:lnTo>
                    <a:pt x="486747" y="744220"/>
                  </a:lnTo>
                  <a:lnTo>
                    <a:pt x="487269" y="737870"/>
                  </a:lnTo>
                  <a:lnTo>
                    <a:pt x="493936" y="737870"/>
                  </a:lnTo>
                  <a:lnTo>
                    <a:pt x="493999" y="734962"/>
                  </a:lnTo>
                  <a:lnTo>
                    <a:pt x="494243" y="734060"/>
                  </a:lnTo>
                  <a:close/>
                </a:path>
                <a:path w="1514475" h="1020445">
                  <a:moveTo>
                    <a:pt x="482034" y="742881"/>
                  </a:moveTo>
                  <a:lnTo>
                    <a:pt x="482219" y="742950"/>
                  </a:lnTo>
                  <a:lnTo>
                    <a:pt x="482034" y="742881"/>
                  </a:lnTo>
                  <a:close/>
                </a:path>
                <a:path w="1514475" h="1020445">
                  <a:moveTo>
                    <a:pt x="436108" y="741680"/>
                  </a:moveTo>
                  <a:lnTo>
                    <a:pt x="433849" y="741680"/>
                  </a:lnTo>
                  <a:lnTo>
                    <a:pt x="434272" y="742950"/>
                  </a:lnTo>
                  <a:lnTo>
                    <a:pt x="436108" y="741680"/>
                  </a:lnTo>
                  <a:close/>
                </a:path>
                <a:path w="1514475" h="1020445">
                  <a:moveTo>
                    <a:pt x="458160" y="736830"/>
                  </a:moveTo>
                  <a:lnTo>
                    <a:pt x="457619" y="737643"/>
                  </a:lnTo>
                  <a:lnTo>
                    <a:pt x="457827" y="739140"/>
                  </a:lnTo>
                  <a:lnTo>
                    <a:pt x="457909" y="740471"/>
                  </a:lnTo>
                  <a:lnTo>
                    <a:pt x="454087" y="742950"/>
                  </a:lnTo>
                  <a:lnTo>
                    <a:pt x="459643" y="742950"/>
                  </a:lnTo>
                  <a:lnTo>
                    <a:pt x="460846" y="741504"/>
                  </a:lnTo>
                  <a:lnTo>
                    <a:pt x="458160" y="736830"/>
                  </a:lnTo>
                  <a:close/>
                </a:path>
                <a:path w="1514475" h="1020445">
                  <a:moveTo>
                    <a:pt x="460846" y="741504"/>
                  </a:moveTo>
                  <a:lnTo>
                    <a:pt x="459643" y="742950"/>
                  </a:lnTo>
                  <a:lnTo>
                    <a:pt x="460947" y="741680"/>
                  </a:lnTo>
                  <a:lnTo>
                    <a:pt x="460846" y="741504"/>
                  </a:lnTo>
                  <a:close/>
                </a:path>
                <a:path w="1514475" h="1020445">
                  <a:moveTo>
                    <a:pt x="461707" y="740471"/>
                  </a:moveTo>
                  <a:lnTo>
                    <a:pt x="461051" y="741259"/>
                  </a:lnTo>
                  <a:lnTo>
                    <a:pt x="460947" y="741680"/>
                  </a:lnTo>
                  <a:lnTo>
                    <a:pt x="459643" y="742950"/>
                  </a:lnTo>
                  <a:lnTo>
                    <a:pt x="464507" y="742950"/>
                  </a:lnTo>
                  <a:lnTo>
                    <a:pt x="463132" y="741680"/>
                  </a:lnTo>
                  <a:lnTo>
                    <a:pt x="462104" y="741680"/>
                  </a:lnTo>
                  <a:lnTo>
                    <a:pt x="461707" y="740471"/>
                  </a:lnTo>
                  <a:close/>
                </a:path>
                <a:path w="1514475" h="1020445">
                  <a:moveTo>
                    <a:pt x="461758" y="740410"/>
                  </a:moveTo>
                  <a:lnTo>
                    <a:pt x="462104" y="741680"/>
                  </a:lnTo>
                  <a:lnTo>
                    <a:pt x="462677" y="741259"/>
                  </a:lnTo>
                  <a:lnTo>
                    <a:pt x="461758" y="740410"/>
                  </a:lnTo>
                  <a:close/>
                </a:path>
                <a:path w="1514475" h="1020445">
                  <a:moveTo>
                    <a:pt x="462677" y="741259"/>
                  </a:moveTo>
                  <a:lnTo>
                    <a:pt x="462104" y="741680"/>
                  </a:lnTo>
                  <a:lnTo>
                    <a:pt x="463132" y="741680"/>
                  </a:lnTo>
                  <a:lnTo>
                    <a:pt x="462677" y="741259"/>
                  </a:lnTo>
                  <a:close/>
                </a:path>
                <a:path w="1514475" h="1020445">
                  <a:moveTo>
                    <a:pt x="497227" y="740410"/>
                  </a:moveTo>
                  <a:lnTo>
                    <a:pt x="493990" y="741680"/>
                  </a:lnTo>
                  <a:lnTo>
                    <a:pt x="497295" y="741680"/>
                  </a:lnTo>
                  <a:lnTo>
                    <a:pt x="497227" y="740410"/>
                  </a:lnTo>
                  <a:close/>
                </a:path>
                <a:path w="1514475" h="1020445">
                  <a:moveTo>
                    <a:pt x="463831" y="740410"/>
                  </a:moveTo>
                  <a:lnTo>
                    <a:pt x="461758" y="740410"/>
                  </a:lnTo>
                  <a:lnTo>
                    <a:pt x="462677" y="741259"/>
                  </a:lnTo>
                  <a:lnTo>
                    <a:pt x="463831" y="740410"/>
                  </a:lnTo>
                  <a:close/>
                </a:path>
                <a:path w="1514475" h="1020445">
                  <a:moveTo>
                    <a:pt x="470060" y="730250"/>
                  </a:moveTo>
                  <a:lnTo>
                    <a:pt x="459710" y="730250"/>
                  </a:lnTo>
                  <a:lnTo>
                    <a:pt x="463946" y="731520"/>
                  </a:lnTo>
                  <a:lnTo>
                    <a:pt x="465874" y="734060"/>
                  </a:lnTo>
                  <a:lnTo>
                    <a:pt x="459932" y="736507"/>
                  </a:lnTo>
                  <a:lnTo>
                    <a:pt x="459826" y="736830"/>
                  </a:lnTo>
                  <a:lnTo>
                    <a:pt x="461707" y="740471"/>
                  </a:lnTo>
                  <a:lnTo>
                    <a:pt x="480449" y="740410"/>
                  </a:lnTo>
                  <a:lnTo>
                    <a:pt x="481775" y="734060"/>
                  </a:lnTo>
                  <a:lnTo>
                    <a:pt x="494243" y="734060"/>
                  </a:lnTo>
                  <a:lnTo>
                    <a:pt x="494587" y="732790"/>
                  </a:lnTo>
                  <a:lnTo>
                    <a:pt x="469082" y="732790"/>
                  </a:lnTo>
                  <a:lnTo>
                    <a:pt x="470060" y="730250"/>
                  </a:lnTo>
                  <a:close/>
                </a:path>
                <a:path w="1514475" h="1020445">
                  <a:moveTo>
                    <a:pt x="354990" y="731520"/>
                  </a:moveTo>
                  <a:lnTo>
                    <a:pt x="354040" y="740410"/>
                  </a:lnTo>
                  <a:lnTo>
                    <a:pt x="418834" y="740410"/>
                  </a:lnTo>
                  <a:lnTo>
                    <a:pt x="422094" y="739140"/>
                  </a:lnTo>
                  <a:lnTo>
                    <a:pt x="437661" y="739140"/>
                  </a:lnTo>
                  <a:lnTo>
                    <a:pt x="437379" y="737870"/>
                  </a:lnTo>
                  <a:lnTo>
                    <a:pt x="437377" y="735330"/>
                  </a:lnTo>
                  <a:lnTo>
                    <a:pt x="439534" y="734060"/>
                  </a:lnTo>
                  <a:lnTo>
                    <a:pt x="362532" y="734060"/>
                  </a:lnTo>
                  <a:lnTo>
                    <a:pt x="354990" y="731520"/>
                  </a:lnTo>
                  <a:close/>
                </a:path>
                <a:path w="1514475" h="1020445">
                  <a:moveTo>
                    <a:pt x="507457" y="732790"/>
                  </a:moveTo>
                  <a:lnTo>
                    <a:pt x="496843" y="732790"/>
                  </a:lnTo>
                  <a:lnTo>
                    <a:pt x="497257" y="740410"/>
                  </a:lnTo>
                  <a:lnTo>
                    <a:pt x="500063" y="739140"/>
                  </a:lnTo>
                  <a:lnTo>
                    <a:pt x="499311" y="736600"/>
                  </a:lnTo>
                  <a:lnTo>
                    <a:pt x="502348" y="736600"/>
                  </a:lnTo>
                  <a:lnTo>
                    <a:pt x="507434" y="735417"/>
                  </a:lnTo>
                  <a:lnTo>
                    <a:pt x="507759" y="734962"/>
                  </a:lnTo>
                  <a:lnTo>
                    <a:pt x="507457" y="732790"/>
                  </a:lnTo>
                  <a:close/>
                </a:path>
                <a:path w="1514475" h="1020445">
                  <a:moveTo>
                    <a:pt x="514269" y="725170"/>
                  </a:moveTo>
                  <a:lnTo>
                    <a:pt x="510645" y="725170"/>
                  </a:lnTo>
                  <a:lnTo>
                    <a:pt x="506770" y="731520"/>
                  </a:lnTo>
                  <a:lnTo>
                    <a:pt x="499762" y="731520"/>
                  </a:lnTo>
                  <a:lnTo>
                    <a:pt x="501765" y="732790"/>
                  </a:lnTo>
                  <a:lnTo>
                    <a:pt x="507457" y="732790"/>
                  </a:lnTo>
                  <a:lnTo>
                    <a:pt x="508403" y="734060"/>
                  </a:lnTo>
                  <a:lnTo>
                    <a:pt x="507759" y="734962"/>
                  </a:lnTo>
                  <a:lnTo>
                    <a:pt x="507810" y="735330"/>
                  </a:lnTo>
                  <a:lnTo>
                    <a:pt x="507434" y="735417"/>
                  </a:lnTo>
                  <a:lnTo>
                    <a:pt x="506656" y="736507"/>
                  </a:lnTo>
                  <a:lnTo>
                    <a:pt x="506708" y="736830"/>
                  </a:lnTo>
                  <a:lnTo>
                    <a:pt x="507241" y="737870"/>
                  </a:lnTo>
                  <a:lnTo>
                    <a:pt x="510602" y="737870"/>
                  </a:lnTo>
                  <a:lnTo>
                    <a:pt x="517980" y="740410"/>
                  </a:lnTo>
                  <a:lnTo>
                    <a:pt x="516989" y="736600"/>
                  </a:lnTo>
                  <a:lnTo>
                    <a:pt x="512517" y="736600"/>
                  </a:lnTo>
                  <a:lnTo>
                    <a:pt x="511505" y="735417"/>
                  </a:lnTo>
                  <a:lnTo>
                    <a:pt x="511529" y="734962"/>
                  </a:lnTo>
                  <a:lnTo>
                    <a:pt x="513574" y="727423"/>
                  </a:lnTo>
                  <a:lnTo>
                    <a:pt x="514269" y="725170"/>
                  </a:lnTo>
                  <a:close/>
                </a:path>
                <a:path w="1514475" h="1020445">
                  <a:moveTo>
                    <a:pt x="437661" y="739140"/>
                  </a:moveTo>
                  <a:lnTo>
                    <a:pt x="436756" y="739140"/>
                  </a:lnTo>
                  <a:lnTo>
                    <a:pt x="437912" y="740268"/>
                  </a:lnTo>
                  <a:lnTo>
                    <a:pt x="437661" y="739140"/>
                  </a:lnTo>
                  <a:close/>
                </a:path>
                <a:path w="1514475" h="1020445">
                  <a:moveTo>
                    <a:pt x="377220" y="717550"/>
                  </a:moveTo>
                  <a:lnTo>
                    <a:pt x="377010" y="722630"/>
                  </a:lnTo>
                  <a:lnTo>
                    <a:pt x="372582" y="727710"/>
                  </a:lnTo>
                  <a:lnTo>
                    <a:pt x="364288" y="727710"/>
                  </a:lnTo>
                  <a:lnTo>
                    <a:pt x="363542" y="730250"/>
                  </a:lnTo>
                  <a:lnTo>
                    <a:pt x="366897" y="732790"/>
                  </a:lnTo>
                  <a:lnTo>
                    <a:pt x="362532" y="734060"/>
                  </a:lnTo>
                  <a:lnTo>
                    <a:pt x="439534" y="734060"/>
                  </a:lnTo>
                  <a:lnTo>
                    <a:pt x="440656" y="737870"/>
                  </a:lnTo>
                  <a:lnTo>
                    <a:pt x="442008" y="739140"/>
                  </a:lnTo>
                  <a:lnTo>
                    <a:pt x="452059" y="739140"/>
                  </a:lnTo>
                  <a:lnTo>
                    <a:pt x="448649" y="732790"/>
                  </a:lnTo>
                  <a:lnTo>
                    <a:pt x="443763" y="732790"/>
                  </a:lnTo>
                  <a:lnTo>
                    <a:pt x="445171" y="728980"/>
                  </a:lnTo>
                  <a:lnTo>
                    <a:pt x="442440" y="728980"/>
                  </a:lnTo>
                  <a:lnTo>
                    <a:pt x="443238" y="726440"/>
                  </a:lnTo>
                  <a:lnTo>
                    <a:pt x="446735" y="723900"/>
                  </a:lnTo>
                  <a:lnTo>
                    <a:pt x="381346" y="723900"/>
                  </a:lnTo>
                  <a:lnTo>
                    <a:pt x="377220" y="717550"/>
                  </a:lnTo>
                  <a:close/>
                </a:path>
                <a:path w="1514475" h="1020445">
                  <a:moveTo>
                    <a:pt x="476587" y="717550"/>
                  </a:moveTo>
                  <a:lnTo>
                    <a:pt x="469797" y="718820"/>
                  </a:lnTo>
                  <a:lnTo>
                    <a:pt x="461621" y="721360"/>
                  </a:lnTo>
                  <a:lnTo>
                    <a:pt x="454840" y="726440"/>
                  </a:lnTo>
                  <a:lnTo>
                    <a:pt x="456697" y="728980"/>
                  </a:lnTo>
                  <a:lnTo>
                    <a:pt x="453572" y="728980"/>
                  </a:lnTo>
                  <a:lnTo>
                    <a:pt x="451787" y="734060"/>
                  </a:lnTo>
                  <a:lnTo>
                    <a:pt x="452059" y="739140"/>
                  </a:lnTo>
                  <a:lnTo>
                    <a:pt x="453663" y="739140"/>
                  </a:lnTo>
                  <a:lnTo>
                    <a:pt x="455238" y="736507"/>
                  </a:lnTo>
                  <a:lnTo>
                    <a:pt x="459710" y="730250"/>
                  </a:lnTo>
                  <a:lnTo>
                    <a:pt x="470060" y="730250"/>
                  </a:lnTo>
                  <a:lnTo>
                    <a:pt x="470548" y="728980"/>
                  </a:lnTo>
                  <a:lnTo>
                    <a:pt x="469925" y="723900"/>
                  </a:lnTo>
                  <a:lnTo>
                    <a:pt x="476322" y="722630"/>
                  </a:lnTo>
                  <a:lnTo>
                    <a:pt x="506398" y="722630"/>
                  </a:lnTo>
                  <a:lnTo>
                    <a:pt x="506345" y="721360"/>
                  </a:lnTo>
                  <a:lnTo>
                    <a:pt x="479211" y="721360"/>
                  </a:lnTo>
                  <a:lnTo>
                    <a:pt x="476587" y="717550"/>
                  </a:lnTo>
                  <a:close/>
                </a:path>
                <a:path w="1514475" h="1020445">
                  <a:moveTo>
                    <a:pt x="502348" y="736600"/>
                  </a:moveTo>
                  <a:lnTo>
                    <a:pt x="499311" y="736600"/>
                  </a:lnTo>
                  <a:lnTo>
                    <a:pt x="501920" y="739140"/>
                  </a:lnTo>
                  <a:lnTo>
                    <a:pt x="503612" y="739140"/>
                  </a:lnTo>
                  <a:lnTo>
                    <a:pt x="502348" y="736600"/>
                  </a:lnTo>
                  <a:close/>
                </a:path>
                <a:path w="1514475" h="1020445">
                  <a:moveTo>
                    <a:pt x="457828" y="736252"/>
                  </a:moveTo>
                  <a:lnTo>
                    <a:pt x="457461" y="736507"/>
                  </a:lnTo>
                  <a:lnTo>
                    <a:pt x="457619" y="737643"/>
                  </a:lnTo>
                  <a:lnTo>
                    <a:pt x="458160" y="736830"/>
                  </a:lnTo>
                  <a:lnTo>
                    <a:pt x="457828" y="736252"/>
                  </a:lnTo>
                  <a:close/>
                </a:path>
                <a:path w="1514475" h="1020445">
                  <a:moveTo>
                    <a:pt x="459159" y="735330"/>
                  </a:moveTo>
                  <a:lnTo>
                    <a:pt x="457828" y="736252"/>
                  </a:lnTo>
                  <a:lnTo>
                    <a:pt x="458160" y="736830"/>
                  </a:lnTo>
                  <a:lnTo>
                    <a:pt x="459159" y="735330"/>
                  </a:lnTo>
                  <a:close/>
                </a:path>
                <a:path w="1514475" h="1020445">
                  <a:moveTo>
                    <a:pt x="516328" y="734060"/>
                  </a:moveTo>
                  <a:lnTo>
                    <a:pt x="514549" y="735330"/>
                  </a:lnTo>
                  <a:lnTo>
                    <a:pt x="512517" y="736600"/>
                  </a:lnTo>
                  <a:lnTo>
                    <a:pt x="516989" y="736600"/>
                  </a:lnTo>
                  <a:lnTo>
                    <a:pt x="516328" y="734060"/>
                  </a:lnTo>
                  <a:close/>
                </a:path>
                <a:path w="1514475" h="1020445">
                  <a:moveTo>
                    <a:pt x="457297" y="735330"/>
                  </a:moveTo>
                  <a:lnTo>
                    <a:pt x="457461" y="736507"/>
                  </a:lnTo>
                  <a:lnTo>
                    <a:pt x="457828" y="736252"/>
                  </a:lnTo>
                  <a:lnTo>
                    <a:pt x="457297" y="735330"/>
                  </a:lnTo>
                  <a:close/>
                </a:path>
                <a:path w="1514475" h="1020445">
                  <a:moveTo>
                    <a:pt x="507759" y="734962"/>
                  </a:moveTo>
                  <a:lnTo>
                    <a:pt x="507434" y="735417"/>
                  </a:lnTo>
                  <a:lnTo>
                    <a:pt x="507810" y="735330"/>
                  </a:lnTo>
                  <a:lnTo>
                    <a:pt x="507759" y="734962"/>
                  </a:lnTo>
                  <a:close/>
                </a:path>
                <a:path w="1514475" h="1020445">
                  <a:moveTo>
                    <a:pt x="447762" y="731136"/>
                  </a:moveTo>
                  <a:lnTo>
                    <a:pt x="446670" y="732790"/>
                  </a:lnTo>
                  <a:lnTo>
                    <a:pt x="448649" y="732790"/>
                  </a:lnTo>
                  <a:lnTo>
                    <a:pt x="447762" y="731136"/>
                  </a:lnTo>
                  <a:close/>
                </a:path>
                <a:path w="1514475" h="1020445">
                  <a:moveTo>
                    <a:pt x="506398" y="722630"/>
                  </a:moveTo>
                  <a:lnTo>
                    <a:pt x="476322" y="722630"/>
                  </a:lnTo>
                  <a:lnTo>
                    <a:pt x="475400" y="726440"/>
                  </a:lnTo>
                  <a:lnTo>
                    <a:pt x="473862" y="730250"/>
                  </a:lnTo>
                  <a:lnTo>
                    <a:pt x="469082" y="732790"/>
                  </a:lnTo>
                  <a:lnTo>
                    <a:pt x="494587" y="732790"/>
                  </a:lnTo>
                  <a:lnTo>
                    <a:pt x="497259" y="731520"/>
                  </a:lnTo>
                  <a:lnTo>
                    <a:pt x="506770" y="731520"/>
                  </a:lnTo>
                  <a:lnTo>
                    <a:pt x="506558" y="726440"/>
                  </a:lnTo>
                  <a:lnTo>
                    <a:pt x="505529" y="726440"/>
                  </a:lnTo>
                  <a:lnTo>
                    <a:pt x="506526" y="725691"/>
                  </a:lnTo>
                  <a:lnTo>
                    <a:pt x="506398" y="722630"/>
                  </a:lnTo>
                  <a:close/>
                </a:path>
                <a:path w="1514475" h="1020445">
                  <a:moveTo>
                    <a:pt x="518460" y="729462"/>
                  </a:moveTo>
                  <a:lnTo>
                    <a:pt x="513360" y="730250"/>
                  </a:lnTo>
                  <a:lnTo>
                    <a:pt x="517762" y="732790"/>
                  </a:lnTo>
                  <a:lnTo>
                    <a:pt x="518460" y="729462"/>
                  </a:lnTo>
                  <a:close/>
                </a:path>
                <a:path w="1514475" h="1020445">
                  <a:moveTo>
                    <a:pt x="448538" y="729961"/>
                  </a:moveTo>
                  <a:lnTo>
                    <a:pt x="447286" y="730250"/>
                  </a:lnTo>
                  <a:lnTo>
                    <a:pt x="447762" y="731136"/>
                  </a:lnTo>
                  <a:lnTo>
                    <a:pt x="448538" y="729961"/>
                  </a:lnTo>
                  <a:close/>
                </a:path>
                <a:path w="1514475" h="1020445">
                  <a:moveTo>
                    <a:pt x="451015" y="726639"/>
                  </a:moveTo>
                  <a:lnTo>
                    <a:pt x="450542" y="726927"/>
                  </a:lnTo>
                  <a:lnTo>
                    <a:pt x="448538" y="729961"/>
                  </a:lnTo>
                  <a:lnTo>
                    <a:pt x="452796" y="728980"/>
                  </a:lnTo>
                  <a:lnTo>
                    <a:pt x="451015" y="726639"/>
                  </a:lnTo>
                  <a:close/>
                </a:path>
                <a:path w="1514475" h="1020445">
                  <a:moveTo>
                    <a:pt x="518887" y="727423"/>
                  </a:moveTo>
                  <a:lnTo>
                    <a:pt x="518460" y="729462"/>
                  </a:lnTo>
                  <a:lnTo>
                    <a:pt x="521585" y="728980"/>
                  </a:lnTo>
                  <a:lnTo>
                    <a:pt x="518887" y="727423"/>
                  </a:lnTo>
                  <a:close/>
                </a:path>
                <a:path w="1514475" h="1020445">
                  <a:moveTo>
                    <a:pt x="451276" y="722630"/>
                  </a:moveTo>
                  <a:lnTo>
                    <a:pt x="448483" y="722630"/>
                  </a:lnTo>
                  <a:lnTo>
                    <a:pt x="444413" y="727710"/>
                  </a:lnTo>
                  <a:lnTo>
                    <a:pt x="447158" y="728980"/>
                  </a:lnTo>
                  <a:lnTo>
                    <a:pt x="450542" y="726927"/>
                  </a:lnTo>
                  <a:lnTo>
                    <a:pt x="450863" y="726440"/>
                  </a:lnTo>
                  <a:lnTo>
                    <a:pt x="451345" y="726440"/>
                  </a:lnTo>
                  <a:lnTo>
                    <a:pt x="448051" y="725170"/>
                  </a:lnTo>
                  <a:lnTo>
                    <a:pt x="451276" y="722630"/>
                  </a:lnTo>
                  <a:close/>
                </a:path>
                <a:path w="1514475" h="1020445">
                  <a:moveTo>
                    <a:pt x="519161" y="726119"/>
                  </a:moveTo>
                  <a:lnTo>
                    <a:pt x="517184" y="726440"/>
                  </a:lnTo>
                  <a:lnTo>
                    <a:pt x="518887" y="727423"/>
                  </a:lnTo>
                  <a:lnTo>
                    <a:pt x="519161" y="726119"/>
                  </a:lnTo>
                  <a:close/>
                </a:path>
                <a:path w="1514475" h="1020445">
                  <a:moveTo>
                    <a:pt x="450863" y="726440"/>
                  </a:moveTo>
                  <a:lnTo>
                    <a:pt x="450542" y="726927"/>
                  </a:lnTo>
                  <a:lnTo>
                    <a:pt x="451015" y="726639"/>
                  </a:lnTo>
                  <a:lnTo>
                    <a:pt x="450863" y="726440"/>
                  </a:lnTo>
                  <a:close/>
                </a:path>
                <a:path w="1514475" h="1020445">
                  <a:moveTo>
                    <a:pt x="451345" y="726440"/>
                  </a:moveTo>
                  <a:lnTo>
                    <a:pt x="450863" y="726440"/>
                  </a:lnTo>
                  <a:lnTo>
                    <a:pt x="451015" y="726639"/>
                  </a:lnTo>
                  <a:lnTo>
                    <a:pt x="451345" y="726440"/>
                  </a:lnTo>
                  <a:close/>
                </a:path>
                <a:path w="1514475" h="1020445">
                  <a:moveTo>
                    <a:pt x="506526" y="725691"/>
                  </a:moveTo>
                  <a:lnTo>
                    <a:pt x="505529" y="726440"/>
                  </a:lnTo>
                  <a:lnTo>
                    <a:pt x="506547" y="726187"/>
                  </a:lnTo>
                  <a:lnTo>
                    <a:pt x="506526" y="725691"/>
                  </a:lnTo>
                  <a:close/>
                </a:path>
                <a:path w="1514475" h="1020445">
                  <a:moveTo>
                    <a:pt x="506547" y="726187"/>
                  </a:moveTo>
                  <a:lnTo>
                    <a:pt x="505529" y="726440"/>
                  </a:lnTo>
                  <a:lnTo>
                    <a:pt x="506558" y="726440"/>
                  </a:lnTo>
                  <a:lnTo>
                    <a:pt x="506547" y="726187"/>
                  </a:lnTo>
                  <a:close/>
                </a:path>
                <a:path w="1514475" h="1020445">
                  <a:moveTo>
                    <a:pt x="516373" y="718820"/>
                  </a:moveTo>
                  <a:lnTo>
                    <a:pt x="510914" y="718820"/>
                  </a:lnTo>
                  <a:lnTo>
                    <a:pt x="512295" y="721360"/>
                  </a:lnTo>
                  <a:lnTo>
                    <a:pt x="506526" y="725691"/>
                  </a:lnTo>
                  <a:lnTo>
                    <a:pt x="506547" y="726187"/>
                  </a:lnTo>
                  <a:lnTo>
                    <a:pt x="510645" y="725170"/>
                  </a:lnTo>
                  <a:lnTo>
                    <a:pt x="514269" y="725170"/>
                  </a:lnTo>
                  <a:lnTo>
                    <a:pt x="515054" y="722630"/>
                  </a:lnTo>
                  <a:lnTo>
                    <a:pt x="516373" y="718820"/>
                  </a:lnTo>
                  <a:close/>
                </a:path>
                <a:path w="1514475" h="1020445">
                  <a:moveTo>
                    <a:pt x="519626" y="723900"/>
                  </a:moveTo>
                  <a:lnTo>
                    <a:pt x="519161" y="726119"/>
                  </a:lnTo>
                  <a:lnTo>
                    <a:pt x="525009" y="725170"/>
                  </a:lnTo>
                  <a:lnTo>
                    <a:pt x="524765" y="724685"/>
                  </a:lnTo>
                  <a:lnTo>
                    <a:pt x="519626" y="723900"/>
                  </a:lnTo>
                  <a:close/>
                </a:path>
                <a:path w="1514475" h="1020445">
                  <a:moveTo>
                    <a:pt x="521182" y="717550"/>
                  </a:moveTo>
                  <a:lnTo>
                    <a:pt x="524765" y="724685"/>
                  </a:lnTo>
                  <a:lnTo>
                    <a:pt x="527940" y="725170"/>
                  </a:lnTo>
                  <a:lnTo>
                    <a:pt x="532692" y="718820"/>
                  </a:lnTo>
                  <a:lnTo>
                    <a:pt x="529612" y="718820"/>
                  </a:lnTo>
                  <a:lnTo>
                    <a:pt x="521182" y="717550"/>
                  </a:lnTo>
                  <a:close/>
                </a:path>
                <a:path w="1514475" h="1020445">
                  <a:moveTo>
                    <a:pt x="380767" y="717981"/>
                  </a:moveTo>
                  <a:lnTo>
                    <a:pt x="380590" y="718184"/>
                  </a:lnTo>
                  <a:lnTo>
                    <a:pt x="383508" y="722630"/>
                  </a:lnTo>
                  <a:lnTo>
                    <a:pt x="381346" y="723900"/>
                  </a:lnTo>
                  <a:lnTo>
                    <a:pt x="446735" y="723900"/>
                  </a:lnTo>
                  <a:lnTo>
                    <a:pt x="448483" y="722630"/>
                  </a:lnTo>
                  <a:lnTo>
                    <a:pt x="451276" y="722630"/>
                  </a:lnTo>
                  <a:lnTo>
                    <a:pt x="455336" y="721360"/>
                  </a:lnTo>
                  <a:lnTo>
                    <a:pt x="383336" y="721360"/>
                  </a:lnTo>
                  <a:lnTo>
                    <a:pt x="380767" y="717981"/>
                  </a:lnTo>
                  <a:close/>
                </a:path>
                <a:path w="1514475" h="1020445">
                  <a:moveTo>
                    <a:pt x="388164" y="713740"/>
                  </a:moveTo>
                  <a:lnTo>
                    <a:pt x="383336" y="721360"/>
                  </a:lnTo>
                  <a:lnTo>
                    <a:pt x="455336" y="721360"/>
                  </a:lnTo>
                  <a:lnTo>
                    <a:pt x="454552" y="722630"/>
                  </a:lnTo>
                  <a:lnTo>
                    <a:pt x="460489" y="720090"/>
                  </a:lnTo>
                  <a:lnTo>
                    <a:pt x="390761" y="720090"/>
                  </a:lnTo>
                  <a:lnTo>
                    <a:pt x="388164" y="713740"/>
                  </a:lnTo>
                  <a:close/>
                </a:path>
                <a:path w="1514475" h="1020445">
                  <a:moveTo>
                    <a:pt x="520212" y="712470"/>
                  </a:moveTo>
                  <a:lnTo>
                    <a:pt x="508000" y="712470"/>
                  </a:lnTo>
                  <a:lnTo>
                    <a:pt x="507714" y="722630"/>
                  </a:lnTo>
                  <a:lnTo>
                    <a:pt x="510914" y="718820"/>
                  </a:lnTo>
                  <a:lnTo>
                    <a:pt x="516373" y="718820"/>
                  </a:lnTo>
                  <a:lnTo>
                    <a:pt x="517252" y="716280"/>
                  </a:lnTo>
                  <a:lnTo>
                    <a:pt x="520212" y="712470"/>
                  </a:lnTo>
                  <a:close/>
                </a:path>
                <a:path w="1514475" h="1020445">
                  <a:moveTo>
                    <a:pt x="482657" y="709930"/>
                  </a:moveTo>
                  <a:lnTo>
                    <a:pt x="479461" y="715003"/>
                  </a:lnTo>
                  <a:lnTo>
                    <a:pt x="479211" y="721360"/>
                  </a:lnTo>
                  <a:lnTo>
                    <a:pt x="506345" y="721360"/>
                  </a:lnTo>
                  <a:lnTo>
                    <a:pt x="506133" y="716280"/>
                  </a:lnTo>
                  <a:lnTo>
                    <a:pt x="504934" y="716280"/>
                  </a:lnTo>
                  <a:lnTo>
                    <a:pt x="508000" y="712470"/>
                  </a:lnTo>
                  <a:lnTo>
                    <a:pt x="520212" y="712470"/>
                  </a:lnTo>
                  <a:lnTo>
                    <a:pt x="521199" y="711200"/>
                  </a:lnTo>
                  <a:lnTo>
                    <a:pt x="490000" y="711200"/>
                  </a:lnTo>
                  <a:lnTo>
                    <a:pt x="482657" y="709930"/>
                  </a:lnTo>
                  <a:close/>
                </a:path>
                <a:path w="1514475" h="1020445">
                  <a:moveTo>
                    <a:pt x="396598" y="709930"/>
                  </a:moveTo>
                  <a:lnTo>
                    <a:pt x="393621" y="712470"/>
                  </a:lnTo>
                  <a:lnTo>
                    <a:pt x="390761" y="720090"/>
                  </a:lnTo>
                  <a:lnTo>
                    <a:pt x="460489" y="720090"/>
                  </a:lnTo>
                  <a:lnTo>
                    <a:pt x="457927" y="715010"/>
                  </a:lnTo>
                  <a:lnTo>
                    <a:pt x="397487" y="715010"/>
                  </a:lnTo>
                  <a:lnTo>
                    <a:pt x="396598" y="709930"/>
                  </a:lnTo>
                  <a:close/>
                </a:path>
                <a:path w="1514475" h="1020445">
                  <a:moveTo>
                    <a:pt x="411039" y="697554"/>
                  </a:moveTo>
                  <a:lnTo>
                    <a:pt x="406453" y="699770"/>
                  </a:lnTo>
                  <a:lnTo>
                    <a:pt x="408520" y="703580"/>
                  </a:lnTo>
                  <a:lnTo>
                    <a:pt x="405611" y="706120"/>
                  </a:lnTo>
                  <a:lnTo>
                    <a:pt x="407689" y="707390"/>
                  </a:lnTo>
                  <a:lnTo>
                    <a:pt x="404141" y="713740"/>
                  </a:lnTo>
                  <a:lnTo>
                    <a:pt x="464783" y="713740"/>
                  </a:lnTo>
                  <a:lnTo>
                    <a:pt x="465488" y="716280"/>
                  </a:lnTo>
                  <a:lnTo>
                    <a:pt x="462093" y="717550"/>
                  </a:lnTo>
                  <a:lnTo>
                    <a:pt x="460037" y="718820"/>
                  </a:lnTo>
                  <a:lnTo>
                    <a:pt x="464854" y="720090"/>
                  </a:lnTo>
                  <a:lnTo>
                    <a:pt x="474797" y="711200"/>
                  </a:lnTo>
                  <a:lnTo>
                    <a:pt x="474508" y="708660"/>
                  </a:lnTo>
                  <a:lnTo>
                    <a:pt x="477945" y="708660"/>
                  </a:lnTo>
                  <a:lnTo>
                    <a:pt x="477346" y="706120"/>
                  </a:lnTo>
                  <a:lnTo>
                    <a:pt x="409926" y="706120"/>
                  </a:lnTo>
                  <a:lnTo>
                    <a:pt x="408246" y="704850"/>
                  </a:lnTo>
                  <a:lnTo>
                    <a:pt x="410554" y="702310"/>
                  </a:lnTo>
                  <a:lnTo>
                    <a:pt x="411351" y="698804"/>
                  </a:lnTo>
                  <a:lnTo>
                    <a:pt x="411039" y="697554"/>
                  </a:lnTo>
                  <a:close/>
                </a:path>
                <a:path w="1514475" h="1020445">
                  <a:moveTo>
                    <a:pt x="379789" y="716964"/>
                  </a:moveTo>
                  <a:lnTo>
                    <a:pt x="380034" y="718820"/>
                  </a:lnTo>
                  <a:lnTo>
                    <a:pt x="380590" y="718184"/>
                  </a:lnTo>
                  <a:lnTo>
                    <a:pt x="379789" y="716964"/>
                  </a:lnTo>
                  <a:close/>
                </a:path>
                <a:path w="1514475" h="1020445">
                  <a:moveTo>
                    <a:pt x="529383" y="712745"/>
                  </a:moveTo>
                  <a:lnTo>
                    <a:pt x="529612" y="718820"/>
                  </a:lnTo>
                  <a:lnTo>
                    <a:pt x="532692" y="718820"/>
                  </a:lnTo>
                  <a:lnTo>
                    <a:pt x="534593" y="716280"/>
                  </a:lnTo>
                  <a:lnTo>
                    <a:pt x="531450" y="713740"/>
                  </a:lnTo>
                  <a:lnTo>
                    <a:pt x="529383" y="712745"/>
                  </a:lnTo>
                  <a:close/>
                </a:path>
                <a:path w="1514475" h="1020445">
                  <a:moveTo>
                    <a:pt x="539958" y="701040"/>
                  </a:moveTo>
                  <a:lnTo>
                    <a:pt x="543038" y="704850"/>
                  </a:lnTo>
                  <a:lnTo>
                    <a:pt x="542964" y="717550"/>
                  </a:lnTo>
                  <a:lnTo>
                    <a:pt x="551435" y="718820"/>
                  </a:lnTo>
                  <a:lnTo>
                    <a:pt x="550578" y="714987"/>
                  </a:lnTo>
                  <a:lnTo>
                    <a:pt x="548937" y="711200"/>
                  </a:lnTo>
                  <a:lnTo>
                    <a:pt x="545517" y="706120"/>
                  </a:lnTo>
                  <a:lnTo>
                    <a:pt x="550481" y="706120"/>
                  </a:lnTo>
                  <a:lnTo>
                    <a:pt x="549587" y="702310"/>
                  </a:lnTo>
                  <a:lnTo>
                    <a:pt x="546215" y="702310"/>
                  </a:lnTo>
                  <a:lnTo>
                    <a:pt x="539958" y="701040"/>
                  </a:lnTo>
                  <a:close/>
                </a:path>
                <a:path w="1514475" h="1020445">
                  <a:moveTo>
                    <a:pt x="379747" y="716640"/>
                  </a:moveTo>
                  <a:lnTo>
                    <a:pt x="379789" y="716964"/>
                  </a:lnTo>
                  <a:lnTo>
                    <a:pt x="380590" y="718184"/>
                  </a:lnTo>
                  <a:lnTo>
                    <a:pt x="380767" y="717981"/>
                  </a:lnTo>
                  <a:lnTo>
                    <a:pt x="379747" y="716640"/>
                  </a:lnTo>
                  <a:close/>
                </a:path>
                <a:path w="1514475" h="1020445">
                  <a:moveTo>
                    <a:pt x="381458" y="714486"/>
                  </a:moveTo>
                  <a:lnTo>
                    <a:pt x="379531" y="715010"/>
                  </a:lnTo>
                  <a:lnTo>
                    <a:pt x="379747" y="716640"/>
                  </a:lnTo>
                  <a:lnTo>
                    <a:pt x="380767" y="717981"/>
                  </a:lnTo>
                  <a:lnTo>
                    <a:pt x="382254" y="716280"/>
                  </a:lnTo>
                  <a:lnTo>
                    <a:pt x="381458" y="714486"/>
                  </a:lnTo>
                  <a:close/>
                </a:path>
                <a:path w="1514475" h="1020445">
                  <a:moveTo>
                    <a:pt x="378506" y="715010"/>
                  </a:moveTo>
                  <a:lnTo>
                    <a:pt x="379789" y="716964"/>
                  </a:lnTo>
                  <a:lnTo>
                    <a:pt x="379747" y="716640"/>
                  </a:lnTo>
                  <a:lnTo>
                    <a:pt x="378506" y="715010"/>
                  </a:lnTo>
                  <a:close/>
                </a:path>
                <a:path w="1514475" h="1020445">
                  <a:moveTo>
                    <a:pt x="384246" y="713740"/>
                  </a:moveTo>
                  <a:lnTo>
                    <a:pt x="382524" y="714201"/>
                  </a:lnTo>
                  <a:lnTo>
                    <a:pt x="384975" y="715010"/>
                  </a:lnTo>
                  <a:lnTo>
                    <a:pt x="384246" y="713740"/>
                  </a:lnTo>
                  <a:close/>
                </a:path>
                <a:path w="1514475" h="1020445">
                  <a:moveTo>
                    <a:pt x="397607" y="708660"/>
                  </a:moveTo>
                  <a:lnTo>
                    <a:pt x="400293" y="713740"/>
                  </a:lnTo>
                  <a:lnTo>
                    <a:pt x="397487" y="715010"/>
                  </a:lnTo>
                  <a:lnTo>
                    <a:pt x="457927" y="715010"/>
                  </a:lnTo>
                  <a:lnTo>
                    <a:pt x="464783" y="713740"/>
                  </a:lnTo>
                  <a:lnTo>
                    <a:pt x="404141" y="713740"/>
                  </a:lnTo>
                  <a:lnTo>
                    <a:pt x="397607" y="708660"/>
                  </a:lnTo>
                  <a:close/>
                </a:path>
                <a:path w="1514475" h="1020445">
                  <a:moveTo>
                    <a:pt x="382316" y="707390"/>
                  </a:moveTo>
                  <a:lnTo>
                    <a:pt x="379991" y="708660"/>
                  </a:lnTo>
                  <a:lnTo>
                    <a:pt x="379157" y="708660"/>
                  </a:lnTo>
                  <a:lnTo>
                    <a:pt x="380925" y="709930"/>
                  </a:lnTo>
                  <a:lnTo>
                    <a:pt x="382606" y="711200"/>
                  </a:lnTo>
                  <a:lnTo>
                    <a:pt x="379028" y="711200"/>
                  </a:lnTo>
                  <a:lnTo>
                    <a:pt x="379528" y="714987"/>
                  </a:lnTo>
                  <a:lnTo>
                    <a:pt x="386271" y="708660"/>
                  </a:lnTo>
                  <a:lnTo>
                    <a:pt x="382316" y="707390"/>
                  </a:lnTo>
                  <a:close/>
                </a:path>
                <a:path w="1514475" h="1020445">
                  <a:moveTo>
                    <a:pt x="381126" y="713740"/>
                  </a:moveTo>
                  <a:lnTo>
                    <a:pt x="381458" y="714486"/>
                  </a:lnTo>
                  <a:lnTo>
                    <a:pt x="382524" y="714201"/>
                  </a:lnTo>
                  <a:lnTo>
                    <a:pt x="381126" y="713740"/>
                  </a:lnTo>
                  <a:close/>
                </a:path>
                <a:path w="1514475" h="1020445">
                  <a:moveTo>
                    <a:pt x="529344" y="711553"/>
                  </a:moveTo>
                  <a:lnTo>
                    <a:pt x="528811" y="712470"/>
                  </a:lnTo>
                  <a:lnTo>
                    <a:pt x="529383" y="712745"/>
                  </a:lnTo>
                  <a:lnTo>
                    <a:pt x="529344" y="711553"/>
                  </a:lnTo>
                  <a:close/>
                </a:path>
                <a:path w="1514475" h="1020445">
                  <a:moveTo>
                    <a:pt x="527658" y="701040"/>
                  </a:moveTo>
                  <a:lnTo>
                    <a:pt x="527241" y="704850"/>
                  </a:lnTo>
                  <a:lnTo>
                    <a:pt x="529121" y="704850"/>
                  </a:lnTo>
                  <a:lnTo>
                    <a:pt x="529344" y="711553"/>
                  </a:lnTo>
                  <a:lnTo>
                    <a:pt x="531025" y="708660"/>
                  </a:lnTo>
                  <a:lnTo>
                    <a:pt x="535077" y="703580"/>
                  </a:lnTo>
                  <a:lnTo>
                    <a:pt x="531200" y="703580"/>
                  </a:lnTo>
                  <a:lnTo>
                    <a:pt x="527658" y="701040"/>
                  </a:lnTo>
                  <a:close/>
                </a:path>
                <a:path w="1514475" h="1020445">
                  <a:moveTo>
                    <a:pt x="379157" y="708660"/>
                  </a:moveTo>
                  <a:lnTo>
                    <a:pt x="376525" y="708660"/>
                  </a:lnTo>
                  <a:lnTo>
                    <a:pt x="375820" y="709930"/>
                  </a:lnTo>
                  <a:lnTo>
                    <a:pt x="376778" y="711200"/>
                  </a:lnTo>
                  <a:lnTo>
                    <a:pt x="379157" y="708660"/>
                  </a:lnTo>
                  <a:close/>
                </a:path>
                <a:path w="1514475" h="1020445">
                  <a:moveTo>
                    <a:pt x="524240" y="685800"/>
                  </a:moveTo>
                  <a:lnTo>
                    <a:pt x="522889" y="685800"/>
                  </a:lnTo>
                  <a:lnTo>
                    <a:pt x="522527" y="693420"/>
                  </a:lnTo>
                  <a:lnTo>
                    <a:pt x="518059" y="693420"/>
                  </a:lnTo>
                  <a:lnTo>
                    <a:pt x="512947" y="698500"/>
                  </a:lnTo>
                  <a:lnTo>
                    <a:pt x="491971" y="698500"/>
                  </a:lnTo>
                  <a:lnTo>
                    <a:pt x="493405" y="703580"/>
                  </a:lnTo>
                  <a:lnTo>
                    <a:pt x="488556" y="705272"/>
                  </a:lnTo>
                  <a:lnTo>
                    <a:pt x="489569" y="706120"/>
                  </a:lnTo>
                  <a:lnTo>
                    <a:pt x="489129" y="706120"/>
                  </a:lnTo>
                  <a:lnTo>
                    <a:pt x="487466" y="707876"/>
                  </a:lnTo>
                  <a:lnTo>
                    <a:pt x="490000" y="711200"/>
                  </a:lnTo>
                  <a:lnTo>
                    <a:pt x="518890" y="711200"/>
                  </a:lnTo>
                  <a:lnTo>
                    <a:pt x="518208" y="709930"/>
                  </a:lnTo>
                  <a:lnTo>
                    <a:pt x="523346" y="704850"/>
                  </a:lnTo>
                  <a:lnTo>
                    <a:pt x="525590" y="701040"/>
                  </a:lnTo>
                  <a:lnTo>
                    <a:pt x="523168" y="698500"/>
                  </a:lnTo>
                  <a:lnTo>
                    <a:pt x="526969" y="697230"/>
                  </a:lnTo>
                  <a:lnTo>
                    <a:pt x="523768" y="693420"/>
                  </a:lnTo>
                  <a:lnTo>
                    <a:pt x="522527" y="693420"/>
                  </a:lnTo>
                  <a:lnTo>
                    <a:pt x="519337" y="692150"/>
                  </a:lnTo>
                  <a:lnTo>
                    <a:pt x="522673" y="692150"/>
                  </a:lnTo>
                  <a:lnTo>
                    <a:pt x="528623" y="687070"/>
                  </a:lnTo>
                  <a:lnTo>
                    <a:pt x="524240" y="685800"/>
                  </a:lnTo>
                  <a:close/>
                </a:path>
                <a:path w="1514475" h="1020445">
                  <a:moveTo>
                    <a:pt x="417136" y="697230"/>
                  </a:moveTo>
                  <a:lnTo>
                    <a:pt x="411709" y="697230"/>
                  </a:lnTo>
                  <a:lnTo>
                    <a:pt x="411351" y="698804"/>
                  </a:lnTo>
                  <a:lnTo>
                    <a:pt x="411910" y="701040"/>
                  </a:lnTo>
                  <a:lnTo>
                    <a:pt x="414496" y="703580"/>
                  </a:lnTo>
                  <a:lnTo>
                    <a:pt x="414073" y="704850"/>
                  </a:lnTo>
                  <a:lnTo>
                    <a:pt x="411829" y="706120"/>
                  </a:lnTo>
                  <a:lnTo>
                    <a:pt x="477346" y="706120"/>
                  </a:lnTo>
                  <a:lnTo>
                    <a:pt x="477950" y="707390"/>
                  </a:lnTo>
                  <a:lnTo>
                    <a:pt x="482274" y="707390"/>
                  </a:lnTo>
                  <a:lnTo>
                    <a:pt x="481129" y="708660"/>
                  </a:lnTo>
                  <a:lnTo>
                    <a:pt x="482299" y="709930"/>
                  </a:lnTo>
                  <a:lnTo>
                    <a:pt x="484413" y="708660"/>
                  </a:lnTo>
                  <a:lnTo>
                    <a:pt x="482563" y="708660"/>
                  </a:lnTo>
                  <a:lnTo>
                    <a:pt x="482244" y="704850"/>
                  </a:lnTo>
                  <a:lnTo>
                    <a:pt x="488050" y="704850"/>
                  </a:lnTo>
                  <a:lnTo>
                    <a:pt x="486531" y="703580"/>
                  </a:lnTo>
                  <a:lnTo>
                    <a:pt x="490611" y="699770"/>
                  </a:lnTo>
                  <a:lnTo>
                    <a:pt x="418765" y="699770"/>
                  </a:lnTo>
                  <a:lnTo>
                    <a:pt x="417136" y="697230"/>
                  </a:lnTo>
                  <a:close/>
                </a:path>
                <a:path w="1514475" h="1020445">
                  <a:moveTo>
                    <a:pt x="486811" y="707016"/>
                  </a:moveTo>
                  <a:lnTo>
                    <a:pt x="482563" y="708660"/>
                  </a:lnTo>
                  <a:lnTo>
                    <a:pt x="484413" y="708660"/>
                  </a:lnTo>
                  <a:lnTo>
                    <a:pt x="485523" y="709930"/>
                  </a:lnTo>
                  <a:lnTo>
                    <a:pt x="487466" y="707876"/>
                  </a:lnTo>
                  <a:lnTo>
                    <a:pt x="486811" y="707016"/>
                  </a:lnTo>
                  <a:close/>
                </a:path>
                <a:path w="1514475" h="1020445">
                  <a:moveTo>
                    <a:pt x="543011" y="693420"/>
                  </a:moveTo>
                  <a:lnTo>
                    <a:pt x="537707" y="697230"/>
                  </a:lnTo>
                  <a:lnTo>
                    <a:pt x="526969" y="697230"/>
                  </a:lnTo>
                  <a:lnTo>
                    <a:pt x="530207" y="698500"/>
                  </a:lnTo>
                  <a:lnTo>
                    <a:pt x="533337" y="699770"/>
                  </a:lnTo>
                  <a:lnTo>
                    <a:pt x="531200" y="703580"/>
                  </a:lnTo>
                  <a:lnTo>
                    <a:pt x="535077" y="703580"/>
                  </a:lnTo>
                  <a:lnTo>
                    <a:pt x="536002" y="709930"/>
                  </a:lnTo>
                  <a:lnTo>
                    <a:pt x="539690" y="706120"/>
                  </a:lnTo>
                  <a:lnTo>
                    <a:pt x="539382" y="702310"/>
                  </a:lnTo>
                  <a:lnTo>
                    <a:pt x="536340" y="702310"/>
                  </a:lnTo>
                  <a:lnTo>
                    <a:pt x="537761" y="699770"/>
                  </a:lnTo>
                  <a:lnTo>
                    <a:pt x="542199" y="699770"/>
                  </a:lnTo>
                  <a:lnTo>
                    <a:pt x="544093" y="698500"/>
                  </a:lnTo>
                  <a:lnTo>
                    <a:pt x="543011" y="693420"/>
                  </a:lnTo>
                  <a:close/>
                </a:path>
                <a:path w="1514475" h="1020445">
                  <a:moveTo>
                    <a:pt x="377182" y="704850"/>
                  </a:moveTo>
                  <a:lnTo>
                    <a:pt x="375667" y="706120"/>
                  </a:lnTo>
                  <a:lnTo>
                    <a:pt x="372971" y="707390"/>
                  </a:lnTo>
                  <a:lnTo>
                    <a:pt x="373787" y="708660"/>
                  </a:lnTo>
                  <a:lnTo>
                    <a:pt x="375027" y="708660"/>
                  </a:lnTo>
                  <a:lnTo>
                    <a:pt x="376490" y="707390"/>
                  </a:lnTo>
                  <a:lnTo>
                    <a:pt x="377915" y="707390"/>
                  </a:lnTo>
                  <a:lnTo>
                    <a:pt x="377182" y="704850"/>
                  </a:lnTo>
                  <a:close/>
                </a:path>
                <a:path w="1514475" h="1020445">
                  <a:moveTo>
                    <a:pt x="377915" y="707390"/>
                  </a:moveTo>
                  <a:lnTo>
                    <a:pt x="376490" y="707390"/>
                  </a:lnTo>
                  <a:lnTo>
                    <a:pt x="377336" y="708660"/>
                  </a:lnTo>
                  <a:lnTo>
                    <a:pt x="378282" y="708660"/>
                  </a:lnTo>
                  <a:lnTo>
                    <a:pt x="377915" y="707390"/>
                  </a:lnTo>
                  <a:close/>
                </a:path>
                <a:path w="1514475" h="1020445">
                  <a:moveTo>
                    <a:pt x="404472" y="693420"/>
                  </a:moveTo>
                  <a:lnTo>
                    <a:pt x="401024" y="697230"/>
                  </a:lnTo>
                  <a:lnTo>
                    <a:pt x="401923" y="698500"/>
                  </a:lnTo>
                  <a:lnTo>
                    <a:pt x="398352" y="701040"/>
                  </a:lnTo>
                  <a:lnTo>
                    <a:pt x="400168" y="704850"/>
                  </a:lnTo>
                  <a:lnTo>
                    <a:pt x="400509" y="708660"/>
                  </a:lnTo>
                  <a:lnTo>
                    <a:pt x="404797" y="703580"/>
                  </a:lnTo>
                  <a:lnTo>
                    <a:pt x="402276" y="698500"/>
                  </a:lnTo>
                  <a:lnTo>
                    <a:pt x="404472" y="693420"/>
                  </a:lnTo>
                  <a:close/>
                </a:path>
                <a:path w="1514475" h="1020445">
                  <a:moveTo>
                    <a:pt x="489129" y="706120"/>
                  </a:moveTo>
                  <a:lnTo>
                    <a:pt x="486811" y="707016"/>
                  </a:lnTo>
                  <a:lnTo>
                    <a:pt x="487466" y="707876"/>
                  </a:lnTo>
                  <a:lnTo>
                    <a:pt x="489129" y="706120"/>
                  </a:lnTo>
                  <a:close/>
                </a:path>
                <a:path w="1514475" h="1020445">
                  <a:moveTo>
                    <a:pt x="487270" y="705721"/>
                  </a:moveTo>
                  <a:lnTo>
                    <a:pt x="486128" y="706120"/>
                  </a:lnTo>
                  <a:lnTo>
                    <a:pt x="486811" y="707016"/>
                  </a:lnTo>
                  <a:lnTo>
                    <a:pt x="489129" y="706120"/>
                  </a:lnTo>
                  <a:lnTo>
                    <a:pt x="489569" y="706120"/>
                  </a:lnTo>
                  <a:lnTo>
                    <a:pt x="487270" y="705721"/>
                  </a:lnTo>
                  <a:close/>
                </a:path>
                <a:path w="1514475" h="1020445">
                  <a:moveTo>
                    <a:pt x="374696" y="701040"/>
                  </a:moveTo>
                  <a:lnTo>
                    <a:pt x="372397" y="702667"/>
                  </a:lnTo>
                  <a:lnTo>
                    <a:pt x="375566" y="706120"/>
                  </a:lnTo>
                  <a:lnTo>
                    <a:pt x="374696" y="701040"/>
                  </a:lnTo>
                  <a:close/>
                </a:path>
                <a:path w="1514475" h="1020445">
                  <a:moveTo>
                    <a:pt x="488556" y="705272"/>
                  </a:moveTo>
                  <a:lnTo>
                    <a:pt x="487270" y="705721"/>
                  </a:lnTo>
                  <a:lnTo>
                    <a:pt x="489569" y="706120"/>
                  </a:lnTo>
                  <a:lnTo>
                    <a:pt x="488556" y="705272"/>
                  </a:lnTo>
                  <a:close/>
                </a:path>
                <a:path w="1514475" h="1020445">
                  <a:moveTo>
                    <a:pt x="488050" y="704850"/>
                  </a:moveTo>
                  <a:lnTo>
                    <a:pt x="482244" y="704850"/>
                  </a:lnTo>
                  <a:lnTo>
                    <a:pt x="487270" y="705721"/>
                  </a:lnTo>
                  <a:lnTo>
                    <a:pt x="488556" y="705272"/>
                  </a:lnTo>
                  <a:lnTo>
                    <a:pt x="488050" y="704850"/>
                  </a:lnTo>
                  <a:close/>
                </a:path>
                <a:path w="1514475" h="1020445">
                  <a:moveTo>
                    <a:pt x="552801" y="698500"/>
                  </a:moveTo>
                  <a:lnTo>
                    <a:pt x="550343" y="699770"/>
                  </a:lnTo>
                  <a:lnTo>
                    <a:pt x="546215" y="702310"/>
                  </a:lnTo>
                  <a:lnTo>
                    <a:pt x="549587" y="702310"/>
                  </a:lnTo>
                  <a:lnTo>
                    <a:pt x="554046" y="704850"/>
                  </a:lnTo>
                  <a:lnTo>
                    <a:pt x="552801" y="698500"/>
                  </a:lnTo>
                  <a:close/>
                </a:path>
                <a:path w="1514475" h="1020445">
                  <a:moveTo>
                    <a:pt x="371815" y="702032"/>
                  </a:moveTo>
                  <a:lnTo>
                    <a:pt x="371107" y="703580"/>
                  </a:lnTo>
                  <a:lnTo>
                    <a:pt x="372397" y="702667"/>
                  </a:lnTo>
                  <a:lnTo>
                    <a:pt x="371815" y="702032"/>
                  </a:lnTo>
                  <a:close/>
                </a:path>
                <a:path w="1514475" h="1020445">
                  <a:moveTo>
                    <a:pt x="372767" y="694690"/>
                  </a:moveTo>
                  <a:lnTo>
                    <a:pt x="370813" y="697230"/>
                  </a:lnTo>
                  <a:lnTo>
                    <a:pt x="367383" y="699770"/>
                  </a:lnTo>
                  <a:lnTo>
                    <a:pt x="367518" y="702310"/>
                  </a:lnTo>
                  <a:lnTo>
                    <a:pt x="369738" y="699770"/>
                  </a:lnTo>
                  <a:lnTo>
                    <a:pt x="372851" y="699770"/>
                  </a:lnTo>
                  <a:lnTo>
                    <a:pt x="374013" y="697230"/>
                  </a:lnTo>
                  <a:lnTo>
                    <a:pt x="372767" y="694690"/>
                  </a:lnTo>
                  <a:close/>
                </a:path>
                <a:path w="1514475" h="1020445">
                  <a:moveTo>
                    <a:pt x="372851" y="699770"/>
                  </a:moveTo>
                  <a:lnTo>
                    <a:pt x="369738" y="699770"/>
                  </a:lnTo>
                  <a:lnTo>
                    <a:pt x="371815" y="702032"/>
                  </a:lnTo>
                  <a:lnTo>
                    <a:pt x="372851" y="699770"/>
                  </a:lnTo>
                  <a:close/>
                </a:path>
                <a:path w="1514475" h="1020445">
                  <a:moveTo>
                    <a:pt x="542199" y="699770"/>
                  </a:moveTo>
                  <a:lnTo>
                    <a:pt x="537761" y="699770"/>
                  </a:lnTo>
                  <a:lnTo>
                    <a:pt x="540304" y="701040"/>
                  </a:lnTo>
                  <a:lnTo>
                    <a:pt x="542199" y="699770"/>
                  </a:lnTo>
                  <a:close/>
                </a:path>
                <a:path w="1514475" h="1020445">
                  <a:moveTo>
                    <a:pt x="569727" y="693420"/>
                  </a:moveTo>
                  <a:lnTo>
                    <a:pt x="571797" y="698500"/>
                  </a:lnTo>
                  <a:lnTo>
                    <a:pt x="578218" y="701040"/>
                  </a:lnTo>
                  <a:lnTo>
                    <a:pt x="581191" y="695960"/>
                  </a:lnTo>
                  <a:lnTo>
                    <a:pt x="576355" y="695960"/>
                  </a:lnTo>
                  <a:lnTo>
                    <a:pt x="569727" y="693420"/>
                  </a:lnTo>
                  <a:close/>
                </a:path>
                <a:path w="1514475" h="1020445">
                  <a:moveTo>
                    <a:pt x="424882" y="693420"/>
                  </a:moveTo>
                  <a:lnTo>
                    <a:pt x="414693" y="693420"/>
                  </a:lnTo>
                  <a:lnTo>
                    <a:pt x="416322" y="695960"/>
                  </a:lnTo>
                  <a:lnTo>
                    <a:pt x="423369" y="695960"/>
                  </a:lnTo>
                  <a:lnTo>
                    <a:pt x="418765" y="699770"/>
                  </a:lnTo>
                  <a:lnTo>
                    <a:pt x="490611" y="699770"/>
                  </a:lnTo>
                  <a:lnTo>
                    <a:pt x="491971" y="698500"/>
                  </a:lnTo>
                  <a:lnTo>
                    <a:pt x="429573" y="698500"/>
                  </a:lnTo>
                  <a:lnTo>
                    <a:pt x="424882" y="693420"/>
                  </a:lnTo>
                  <a:close/>
                </a:path>
                <a:path w="1514475" h="1020445">
                  <a:moveTo>
                    <a:pt x="411709" y="697230"/>
                  </a:moveTo>
                  <a:lnTo>
                    <a:pt x="411039" y="697554"/>
                  </a:lnTo>
                  <a:lnTo>
                    <a:pt x="411351" y="698804"/>
                  </a:lnTo>
                  <a:lnTo>
                    <a:pt x="411709" y="697230"/>
                  </a:lnTo>
                  <a:close/>
                </a:path>
                <a:path w="1514475" h="1020445">
                  <a:moveTo>
                    <a:pt x="393557" y="694690"/>
                  </a:moveTo>
                  <a:lnTo>
                    <a:pt x="393951" y="698500"/>
                  </a:lnTo>
                  <a:lnTo>
                    <a:pt x="396636" y="698500"/>
                  </a:lnTo>
                  <a:lnTo>
                    <a:pt x="398298" y="697230"/>
                  </a:lnTo>
                  <a:lnTo>
                    <a:pt x="396078" y="697230"/>
                  </a:lnTo>
                  <a:lnTo>
                    <a:pt x="396100" y="695555"/>
                  </a:lnTo>
                  <a:lnTo>
                    <a:pt x="393557" y="694690"/>
                  </a:lnTo>
                  <a:close/>
                </a:path>
                <a:path w="1514475" h="1020445">
                  <a:moveTo>
                    <a:pt x="426006" y="689610"/>
                  </a:moveTo>
                  <a:lnTo>
                    <a:pt x="426623" y="693420"/>
                  </a:lnTo>
                  <a:lnTo>
                    <a:pt x="432574" y="697230"/>
                  </a:lnTo>
                  <a:lnTo>
                    <a:pt x="429573" y="698500"/>
                  </a:lnTo>
                  <a:lnTo>
                    <a:pt x="507121" y="698500"/>
                  </a:lnTo>
                  <a:lnTo>
                    <a:pt x="508072" y="695960"/>
                  </a:lnTo>
                  <a:lnTo>
                    <a:pt x="441304" y="695960"/>
                  </a:lnTo>
                  <a:lnTo>
                    <a:pt x="434266" y="693420"/>
                  </a:lnTo>
                  <a:lnTo>
                    <a:pt x="433874" y="692150"/>
                  </a:lnTo>
                  <a:lnTo>
                    <a:pt x="430556" y="692150"/>
                  </a:lnTo>
                  <a:lnTo>
                    <a:pt x="426006" y="689610"/>
                  </a:lnTo>
                  <a:close/>
                </a:path>
                <a:path w="1514475" h="1020445">
                  <a:moveTo>
                    <a:pt x="511308" y="695960"/>
                  </a:moveTo>
                  <a:lnTo>
                    <a:pt x="507121" y="698500"/>
                  </a:lnTo>
                  <a:lnTo>
                    <a:pt x="512947" y="698500"/>
                  </a:lnTo>
                  <a:lnTo>
                    <a:pt x="511308" y="695960"/>
                  </a:lnTo>
                  <a:close/>
                </a:path>
                <a:path w="1514475" h="1020445">
                  <a:moveTo>
                    <a:pt x="414618" y="693466"/>
                  </a:moveTo>
                  <a:lnTo>
                    <a:pt x="410640" y="695960"/>
                  </a:lnTo>
                  <a:lnTo>
                    <a:pt x="411039" y="697554"/>
                  </a:lnTo>
                  <a:lnTo>
                    <a:pt x="411709" y="697230"/>
                  </a:lnTo>
                  <a:lnTo>
                    <a:pt x="417136" y="697230"/>
                  </a:lnTo>
                  <a:lnTo>
                    <a:pt x="416322" y="695960"/>
                  </a:lnTo>
                  <a:lnTo>
                    <a:pt x="415216" y="695960"/>
                  </a:lnTo>
                  <a:lnTo>
                    <a:pt x="414618" y="693466"/>
                  </a:lnTo>
                  <a:close/>
                </a:path>
                <a:path w="1514475" h="1020445">
                  <a:moveTo>
                    <a:pt x="396100" y="695555"/>
                  </a:moveTo>
                  <a:lnTo>
                    <a:pt x="396078" y="697230"/>
                  </a:lnTo>
                  <a:lnTo>
                    <a:pt x="397134" y="695906"/>
                  </a:lnTo>
                  <a:lnTo>
                    <a:pt x="396100" y="695555"/>
                  </a:lnTo>
                  <a:close/>
                </a:path>
                <a:path w="1514475" h="1020445">
                  <a:moveTo>
                    <a:pt x="397134" y="695906"/>
                  </a:moveTo>
                  <a:lnTo>
                    <a:pt x="396078" y="697230"/>
                  </a:lnTo>
                  <a:lnTo>
                    <a:pt x="398298" y="697230"/>
                  </a:lnTo>
                  <a:lnTo>
                    <a:pt x="399138" y="696588"/>
                  </a:lnTo>
                  <a:lnTo>
                    <a:pt x="397134" y="695906"/>
                  </a:lnTo>
                  <a:close/>
                </a:path>
                <a:path w="1514475" h="1020445">
                  <a:moveTo>
                    <a:pt x="400912" y="697192"/>
                  </a:moveTo>
                  <a:close/>
                </a:path>
                <a:path w="1514475" h="1020445">
                  <a:moveTo>
                    <a:pt x="538428" y="695960"/>
                  </a:moveTo>
                  <a:lnTo>
                    <a:pt x="533101" y="695960"/>
                  </a:lnTo>
                  <a:lnTo>
                    <a:pt x="527051" y="697230"/>
                  </a:lnTo>
                  <a:lnTo>
                    <a:pt x="537707" y="697230"/>
                  </a:lnTo>
                  <a:lnTo>
                    <a:pt x="538428" y="695960"/>
                  </a:lnTo>
                  <a:close/>
                </a:path>
                <a:path w="1514475" h="1020445">
                  <a:moveTo>
                    <a:pt x="399961" y="695960"/>
                  </a:moveTo>
                  <a:lnTo>
                    <a:pt x="399138" y="696588"/>
                  </a:lnTo>
                  <a:lnTo>
                    <a:pt x="400912" y="697192"/>
                  </a:lnTo>
                  <a:lnTo>
                    <a:pt x="399961" y="695960"/>
                  </a:lnTo>
                  <a:close/>
                </a:path>
                <a:path w="1514475" h="1020445">
                  <a:moveTo>
                    <a:pt x="414693" y="693420"/>
                  </a:moveTo>
                  <a:lnTo>
                    <a:pt x="415216" y="695960"/>
                  </a:lnTo>
                  <a:lnTo>
                    <a:pt x="416322" y="695960"/>
                  </a:lnTo>
                  <a:lnTo>
                    <a:pt x="414693" y="693420"/>
                  </a:lnTo>
                  <a:close/>
                </a:path>
                <a:path w="1514475" h="1020445">
                  <a:moveTo>
                    <a:pt x="440868" y="685950"/>
                  </a:moveTo>
                  <a:lnTo>
                    <a:pt x="439741" y="686921"/>
                  </a:lnTo>
                  <a:lnTo>
                    <a:pt x="441304" y="695960"/>
                  </a:lnTo>
                  <a:lnTo>
                    <a:pt x="508072" y="695960"/>
                  </a:lnTo>
                  <a:lnTo>
                    <a:pt x="510449" y="689610"/>
                  </a:lnTo>
                  <a:lnTo>
                    <a:pt x="444839" y="689610"/>
                  </a:lnTo>
                  <a:lnTo>
                    <a:pt x="443461" y="688340"/>
                  </a:lnTo>
                  <a:lnTo>
                    <a:pt x="443240" y="688340"/>
                  </a:lnTo>
                  <a:lnTo>
                    <a:pt x="443179" y="688080"/>
                  </a:lnTo>
                  <a:lnTo>
                    <a:pt x="440868" y="685950"/>
                  </a:lnTo>
                  <a:close/>
                </a:path>
                <a:path w="1514475" h="1020445">
                  <a:moveTo>
                    <a:pt x="538707" y="695466"/>
                  </a:moveTo>
                  <a:lnTo>
                    <a:pt x="538428" y="695960"/>
                  </a:lnTo>
                  <a:lnTo>
                    <a:pt x="538958" y="695960"/>
                  </a:lnTo>
                  <a:lnTo>
                    <a:pt x="538707" y="695466"/>
                  </a:lnTo>
                  <a:close/>
                </a:path>
                <a:path w="1514475" h="1020445">
                  <a:moveTo>
                    <a:pt x="593874" y="688340"/>
                  </a:moveTo>
                  <a:lnTo>
                    <a:pt x="572940" y="688340"/>
                  </a:lnTo>
                  <a:lnTo>
                    <a:pt x="577046" y="692150"/>
                  </a:lnTo>
                  <a:lnTo>
                    <a:pt x="576355" y="695960"/>
                  </a:lnTo>
                  <a:lnTo>
                    <a:pt x="581191" y="695960"/>
                  </a:lnTo>
                  <a:lnTo>
                    <a:pt x="581934" y="694690"/>
                  </a:lnTo>
                  <a:lnTo>
                    <a:pt x="585575" y="689610"/>
                  </a:lnTo>
                  <a:lnTo>
                    <a:pt x="590817" y="689610"/>
                  </a:lnTo>
                  <a:lnTo>
                    <a:pt x="593874" y="688340"/>
                  </a:lnTo>
                  <a:close/>
                </a:path>
                <a:path w="1514475" h="1020445">
                  <a:moveTo>
                    <a:pt x="397214" y="687070"/>
                  </a:moveTo>
                  <a:lnTo>
                    <a:pt x="396210" y="687070"/>
                  </a:lnTo>
                  <a:lnTo>
                    <a:pt x="396100" y="695555"/>
                  </a:lnTo>
                  <a:lnTo>
                    <a:pt x="397134" y="695906"/>
                  </a:lnTo>
                  <a:lnTo>
                    <a:pt x="400130" y="692150"/>
                  </a:lnTo>
                  <a:lnTo>
                    <a:pt x="397826" y="688340"/>
                  </a:lnTo>
                  <a:lnTo>
                    <a:pt x="397214" y="687070"/>
                  </a:lnTo>
                  <a:close/>
                </a:path>
                <a:path w="1514475" h="1020445">
                  <a:moveTo>
                    <a:pt x="541309" y="690880"/>
                  </a:moveTo>
                  <a:lnTo>
                    <a:pt x="536373" y="690880"/>
                  </a:lnTo>
                  <a:lnTo>
                    <a:pt x="538707" y="695466"/>
                  </a:lnTo>
                  <a:lnTo>
                    <a:pt x="541309" y="690880"/>
                  </a:lnTo>
                  <a:close/>
                </a:path>
                <a:path w="1514475" h="1020445">
                  <a:moveTo>
                    <a:pt x="404874" y="683386"/>
                  </a:moveTo>
                  <a:lnTo>
                    <a:pt x="404077" y="692150"/>
                  </a:lnTo>
                  <a:lnTo>
                    <a:pt x="409741" y="694690"/>
                  </a:lnTo>
                  <a:lnTo>
                    <a:pt x="411156" y="693420"/>
                  </a:lnTo>
                  <a:lnTo>
                    <a:pt x="406755" y="689610"/>
                  </a:lnTo>
                  <a:lnTo>
                    <a:pt x="409216" y="688340"/>
                  </a:lnTo>
                  <a:lnTo>
                    <a:pt x="411412" y="688340"/>
                  </a:lnTo>
                  <a:lnTo>
                    <a:pt x="411257" y="686165"/>
                  </a:lnTo>
                  <a:lnTo>
                    <a:pt x="409779" y="684530"/>
                  </a:lnTo>
                  <a:lnTo>
                    <a:pt x="405116" y="684530"/>
                  </a:lnTo>
                  <a:lnTo>
                    <a:pt x="404874" y="683386"/>
                  </a:lnTo>
                  <a:close/>
                </a:path>
                <a:path w="1514475" h="1020445">
                  <a:moveTo>
                    <a:pt x="411412" y="688340"/>
                  </a:moveTo>
                  <a:lnTo>
                    <a:pt x="409216" y="688340"/>
                  </a:lnTo>
                  <a:lnTo>
                    <a:pt x="411867" y="694690"/>
                  </a:lnTo>
                  <a:lnTo>
                    <a:pt x="411412" y="688340"/>
                  </a:lnTo>
                  <a:close/>
                </a:path>
                <a:path w="1514475" h="1020445">
                  <a:moveTo>
                    <a:pt x="539561" y="687205"/>
                  </a:moveTo>
                  <a:lnTo>
                    <a:pt x="531672" y="688340"/>
                  </a:lnTo>
                  <a:lnTo>
                    <a:pt x="528501" y="692150"/>
                  </a:lnTo>
                  <a:lnTo>
                    <a:pt x="531533" y="694690"/>
                  </a:lnTo>
                  <a:lnTo>
                    <a:pt x="536373" y="690880"/>
                  </a:lnTo>
                  <a:lnTo>
                    <a:pt x="541309" y="690880"/>
                  </a:lnTo>
                  <a:lnTo>
                    <a:pt x="541778" y="690052"/>
                  </a:lnTo>
                  <a:lnTo>
                    <a:pt x="540724" y="689610"/>
                  </a:lnTo>
                  <a:lnTo>
                    <a:pt x="537030" y="689610"/>
                  </a:lnTo>
                  <a:lnTo>
                    <a:pt x="538974" y="688340"/>
                  </a:lnTo>
                  <a:lnTo>
                    <a:pt x="539561" y="687205"/>
                  </a:lnTo>
                  <a:close/>
                </a:path>
                <a:path w="1514475" h="1020445">
                  <a:moveTo>
                    <a:pt x="549967" y="689610"/>
                  </a:moveTo>
                  <a:lnTo>
                    <a:pt x="542029" y="689610"/>
                  </a:lnTo>
                  <a:lnTo>
                    <a:pt x="541778" y="690052"/>
                  </a:lnTo>
                  <a:lnTo>
                    <a:pt x="543747" y="690880"/>
                  </a:lnTo>
                  <a:lnTo>
                    <a:pt x="546873" y="690880"/>
                  </a:lnTo>
                  <a:lnTo>
                    <a:pt x="547488" y="694690"/>
                  </a:lnTo>
                  <a:lnTo>
                    <a:pt x="550510" y="690880"/>
                  </a:lnTo>
                  <a:lnTo>
                    <a:pt x="549967" y="689610"/>
                  </a:lnTo>
                  <a:close/>
                </a:path>
                <a:path w="1514475" h="1020445">
                  <a:moveTo>
                    <a:pt x="411994" y="686981"/>
                  </a:moveTo>
                  <a:lnTo>
                    <a:pt x="413680" y="689590"/>
                  </a:lnTo>
                  <a:lnTo>
                    <a:pt x="414618" y="693466"/>
                  </a:lnTo>
                  <a:lnTo>
                    <a:pt x="420159" y="693420"/>
                  </a:lnTo>
                  <a:lnTo>
                    <a:pt x="417347" y="690880"/>
                  </a:lnTo>
                  <a:lnTo>
                    <a:pt x="417762" y="688340"/>
                  </a:lnTo>
                  <a:lnTo>
                    <a:pt x="413222" y="688340"/>
                  </a:lnTo>
                  <a:lnTo>
                    <a:pt x="411994" y="686981"/>
                  </a:lnTo>
                  <a:close/>
                </a:path>
                <a:path w="1514475" h="1020445">
                  <a:moveTo>
                    <a:pt x="561959" y="683260"/>
                  </a:moveTo>
                  <a:lnTo>
                    <a:pt x="560950" y="687070"/>
                  </a:lnTo>
                  <a:lnTo>
                    <a:pt x="549959" y="689590"/>
                  </a:lnTo>
                  <a:lnTo>
                    <a:pt x="558007" y="689610"/>
                  </a:lnTo>
                  <a:lnTo>
                    <a:pt x="560440" y="693420"/>
                  </a:lnTo>
                  <a:lnTo>
                    <a:pt x="564681" y="690880"/>
                  </a:lnTo>
                  <a:lnTo>
                    <a:pt x="561138" y="687070"/>
                  </a:lnTo>
                  <a:lnTo>
                    <a:pt x="564456" y="685800"/>
                  </a:lnTo>
                  <a:lnTo>
                    <a:pt x="561959" y="683260"/>
                  </a:lnTo>
                  <a:close/>
                </a:path>
                <a:path w="1514475" h="1020445">
                  <a:moveTo>
                    <a:pt x="395992" y="684530"/>
                  </a:moveTo>
                  <a:lnTo>
                    <a:pt x="392374" y="685800"/>
                  </a:lnTo>
                  <a:lnTo>
                    <a:pt x="393268" y="688340"/>
                  </a:lnTo>
                  <a:lnTo>
                    <a:pt x="391481" y="689590"/>
                  </a:lnTo>
                  <a:lnTo>
                    <a:pt x="391576" y="690052"/>
                  </a:lnTo>
                  <a:lnTo>
                    <a:pt x="392158" y="692150"/>
                  </a:lnTo>
                  <a:lnTo>
                    <a:pt x="396210" y="687070"/>
                  </a:lnTo>
                  <a:lnTo>
                    <a:pt x="397214" y="687070"/>
                  </a:lnTo>
                  <a:lnTo>
                    <a:pt x="395992" y="684530"/>
                  </a:lnTo>
                  <a:close/>
                </a:path>
                <a:path w="1514475" h="1020445">
                  <a:moveTo>
                    <a:pt x="433092" y="689610"/>
                  </a:moveTo>
                  <a:lnTo>
                    <a:pt x="430556" y="692150"/>
                  </a:lnTo>
                  <a:lnTo>
                    <a:pt x="433874" y="692150"/>
                  </a:lnTo>
                  <a:lnTo>
                    <a:pt x="433092" y="689610"/>
                  </a:lnTo>
                  <a:close/>
                </a:path>
                <a:path w="1514475" h="1020445">
                  <a:moveTo>
                    <a:pt x="448674" y="687070"/>
                  </a:moveTo>
                  <a:lnTo>
                    <a:pt x="446495" y="687070"/>
                  </a:lnTo>
                  <a:lnTo>
                    <a:pt x="444839" y="689610"/>
                  </a:lnTo>
                  <a:lnTo>
                    <a:pt x="510449" y="689610"/>
                  </a:lnTo>
                  <a:lnTo>
                    <a:pt x="513839" y="692150"/>
                  </a:lnTo>
                  <a:lnTo>
                    <a:pt x="521034" y="689610"/>
                  </a:lnTo>
                  <a:lnTo>
                    <a:pt x="520617" y="688340"/>
                  </a:lnTo>
                  <a:lnTo>
                    <a:pt x="450613" y="688340"/>
                  </a:lnTo>
                  <a:lnTo>
                    <a:pt x="448674" y="687070"/>
                  </a:lnTo>
                  <a:close/>
                </a:path>
                <a:path w="1514475" h="1020445">
                  <a:moveTo>
                    <a:pt x="570124" y="683260"/>
                  </a:moveTo>
                  <a:lnTo>
                    <a:pt x="567146" y="685800"/>
                  </a:lnTo>
                  <a:lnTo>
                    <a:pt x="567213" y="692150"/>
                  </a:lnTo>
                  <a:lnTo>
                    <a:pt x="572940" y="688340"/>
                  </a:lnTo>
                  <a:lnTo>
                    <a:pt x="571094" y="688340"/>
                  </a:lnTo>
                  <a:lnTo>
                    <a:pt x="570124" y="683260"/>
                  </a:lnTo>
                  <a:close/>
                </a:path>
                <a:path w="1514475" h="1020445">
                  <a:moveTo>
                    <a:pt x="590817" y="689610"/>
                  </a:moveTo>
                  <a:lnTo>
                    <a:pt x="585575" y="689610"/>
                  </a:lnTo>
                  <a:lnTo>
                    <a:pt x="588065" y="690880"/>
                  </a:lnTo>
                  <a:lnTo>
                    <a:pt x="590817" y="689610"/>
                  </a:lnTo>
                  <a:close/>
                </a:path>
                <a:path w="1514475" h="1020445">
                  <a:moveTo>
                    <a:pt x="548099" y="685606"/>
                  </a:moveTo>
                  <a:lnTo>
                    <a:pt x="547303" y="685800"/>
                  </a:lnTo>
                  <a:lnTo>
                    <a:pt x="540424" y="685800"/>
                  </a:lnTo>
                  <a:lnTo>
                    <a:pt x="540724" y="689610"/>
                  </a:lnTo>
                  <a:lnTo>
                    <a:pt x="541778" y="690052"/>
                  </a:lnTo>
                  <a:lnTo>
                    <a:pt x="542029" y="689610"/>
                  </a:lnTo>
                  <a:lnTo>
                    <a:pt x="549871" y="689610"/>
                  </a:lnTo>
                  <a:lnTo>
                    <a:pt x="548801" y="686921"/>
                  </a:lnTo>
                  <a:lnTo>
                    <a:pt x="548099" y="685606"/>
                  </a:lnTo>
                  <a:close/>
                </a:path>
                <a:path w="1514475" h="1020445">
                  <a:moveTo>
                    <a:pt x="549959" y="689590"/>
                  </a:moveTo>
                  <a:close/>
                </a:path>
                <a:path w="1514475" h="1020445">
                  <a:moveTo>
                    <a:pt x="577418" y="675640"/>
                  </a:moveTo>
                  <a:lnTo>
                    <a:pt x="575180" y="676910"/>
                  </a:lnTo>
                  <a:lnTo>
                    <a:pt x="571573" y="676910"/>
                  </a:lnTo>
                  <a:lnTo>
                    <a:pt x="572396" y="678180"/>
                  </a:lnTo>
                  <a:lnTo>
                    <a:pt x="566853" y="681990"/>
                  </a:lnTo>
                  <a:lnTo>
                    <a:pt x="576780" y="683260"/>
                  </a:lnTo>
                  <a:lnTo>
                    <a:pt x="573766" y="687070"/>
                  </a:lnTo>
                  <a:lnTo>
                    <a:pt x="571094" y="688340"/>
                  </a:lnTo>
                  <a:lnTo>
                    <a:pt x="593874" y="688340"/>
                  </a:lnTo>
                  <a:lnTo>
                    <a:pt x="597283" y="689610"/>
                  </a:lnTo>
                  <a:lnTo>
                    <a:pt x="596970" y="687205"/>
                  </a:lnTo>
                  <a:lnTo>
                    <a:pt x="596997" y="685536"/>
                  </a:lnTo>
                  <a:lnTo>
                    <a:pt x="597499" y="684530"/>
                  </a:lnTo>
                  <a:lnTo>
                    <a:pt x="600702" y="684530"/>
                  </a:lnTo>
                  <a:lnTo>
                    <a:pt x="599436" y="680720"/>
                  </a:lnTo>
                  <a:lnTo>
                    <a:pt x="600840" y="679450"/>
                  </a:lnTo>
                  <a:lnTo>
                    <a:pt x="608524" y="679450"/>
                  </a:lnTo>
                  <a:lnTo>
                    <a:pt x="612562" y="678180"/>
                  </a:lnTo>
                  <a:lnTo>
                    <a:pt x="584532" y="678180"/>
                  </a:lnTo>
                  <a:lnTo>
                    <a:pt x="577418" y="675640"/>
                  </a:lnTo>
                  <a:close/>
                </a:path>
                <a:path w="1514475" h="1020445">
                  <a:moveTo>
                    <a:pt x="418384" y="684530"/>
                  </a:moveTo>
                  <a:lnTo>
                    <a:pt x="413222" y="688340"/>
                  </a:lnTo>
                  <a:lnTo>
                    <a:pt x="417762" y="688340"/>
                  </a:lnTo>
                  <a:lnTo>
                    <a:pt x="418384" y="684530"/>
                  </a:lnTo>
                  <a:close/>
                </a:path>
                <a:path w="1514475" h="1020445">
                  <a:moveTo>
                    <a:pt x="435289" y="676910"/>
                  </a:moveTo>
                  <a:lnTo>
                    <a:pt x="431859" y="679450"/>
                  </a:lnTo>
                  <a:lnTo>
                    <a:pt x="435287" y="688340"/>
                  </a:lnTo>
                  <a:lnTo>
                    <a:pt x="435943" y="687205"/>
                  </a:lnTo>
                  <a:lnTo>
                    <a:pt x="435897" y="686921"/>
                  </a:lnTo>
                  <a:lnTo>
                    <a:pt x="434963" y="685800"/>
                  </a:lnTo>
                  <a:lnTo>
                    <a:pt x="438745" y="683260"/>
                  </a:lnTo>
                  <a:lnTo>
                    <a:pt x="443991" y="683260"/>
                  </a:lnTo>
                  <a:lnTo>
                    <a:pt x="444767" y="682591"/>
                  </a:lnTo>
                  <a:lnTo>
                    <a:pt x="444419" y="681990"/>
                  </a:lnTo>
                  <a:lnTo>
                    <a:pt x="444261" y="681990"/>
                  </a:lnTo>
                  <a:lnTo>
                    <a:pt x="444138" y="681600"/>
                  </a:lnTo>
                  <a:lnTo>
                    <a:pt x="441135" y="680720"/>
                  </a:lnTo>
                  <a:lnTo>
                    <a:pt x="437081" y="680720"/>
                  </a:lnTo>
                  <a:lnTo>
                    <a:pt x="434649" y="679450"/>
                  </a:lnTo>
                  <a:lnTo>
                    <a:pt x="435408" y="678180"/>
                  </a:lnTo>
                  <a:lnTo>
                    <a:pt x="436112" y="678180"/>
                  </a:lnTo>
                  <a:lnTo>
                    <a:pt x="435289" y="676910"/>
                  </a:lnTo>
                  <a:close/>
                </a:path>
                <a:path w="1514475" h="1020445">
                  <a:moveTo>
                    <a:pt x="443179" y="688080"/>
                  </a:moveTo>
                  <a:lnTo>
                    <a:pt x="443240" y="688340"/>
                  </a:lnTo>
                  <a:lnTo>
                    <a:pt x="443395" y="688279"/>
                  </a:lnTo>
                  <a:lnTo>
                    <a:pt x="443179" y="688080"/>
                  </a:lnTo>
                  <a:close/>
                </a:path>
                <a:path w="1514475" h="1020445">
                  <a:moveTo>
                    <a:pt x="443395" y="688279"/>
                  </a:moveTo>
                  <a:lnTo>
                    <a:pt x="443240" y="688340"/>
                  </a:lnTo>
                  <a:lnTo>
                    <a:pt x="443461" y="688340"/>
                  </a:lnTo>
                  <a:close/>
                </a:path>
                <a:path w="1514475" h="1020445">
                  <a:moveTo>
                    <a:pt x="452108" y="681563"/>
                  </a:moveTo>
                  <a:lnTo>
                    <a:pt x="449786" y="684125"/>
                  </a:lnTo>
                  <a:lnTo>
                    <a:pt x="450301" y="684530"/>
                  </a:lnTo>
                  <a:lnTo>
                    <a:pt x="456750" y="684530"/>
                  </a:lnTo>
                  <a:lnTo>
                    <a:pt x="450613" y="688340"/>
                  </a:lnTo>
                  <a:lnTo>
                    <a:pt x="518836" y="688340"/>
                  </a:lnTo>
                  <a:lnTo>
                    <a:pt x="518161" y="687070"/>
                  </a:lnTo>
                  <a:lnTo>
                    <a:pt x="521926" y="687070"/>
                  </a:lnTo>
                  <a:lnTo>
                    <a:pt x="522889" y="685800"/>
                  </a:lnTo>
                  <a:lnTo>
                    <a:pt x="524240" y="685800"/>
                  </a:lnTo>
                  <a:lnTo>
                    <a:pt x="524138" y="683260"/>
                  </a:lnTo>
                  <a:lnTo>
                    <a:pt x="456709" y="683260"/>
                  </a:lnTo>
                  <a:lnTo>
                    <a:pt x="455434" y="681990"/>
                  </a:lnTo>
                  <a:lnTo>
                    <a:pt x="452720" y="681990"/>
                  </a:lnTo>
                  <a:lnTo>
                    <a:pt x="452108" y="681563"/>
                  </a:lnTo>
                  <a:close/>
                </a:path>
                <a:path w="1514475" h="1020445">
                  <a:moveTo>
                    <a:pt x="521926" y="687070"/>
                  </a:moveTo>
                  <a:lnTo>
                    <a:pt x="518161" y="687070"/>
                  </a:lnTo>
                  <a:lnTo>
                    <a:pt x="520964" y="688340"/>
                  </a:lnTo>
                  <a:lnTo>
                    <a:pt x="521926" y="687070"/>
                  </a:lnTo>
                  <a:close/>
                </a:path>
                <a:path w="1514475" h="1020445">
                  <a:moveTo>
                    <a:pt x="442474" y="684566"/>
                  </a:moveTo>
                  <a:lnTo>
                    <a:pt x="442467" y="685022"/>
                  </a:lnTo>
                  <a:lnTo>
                    <a:pt x="443179" y="688080"/>
                  </a:lnTo>
                  <a:lnTo>
                    <a:pt x="443395" y="688279"/>
                  </a:lnTo>
                  <a:lnTo>
                    <a:pt x="446495" y="687070"/>
                  </a:lnTo>
                  <a:lnTo>
                    <a:pt x="448674" y="687070"/>
                  </a:lnTo>
                  <a:lnTo>
                    <a:pt x="449487" y="685800"/>
                  </a:lnTo>
                  <a:lnTo>
                    <a:pt x="446618" y="685800"/>
                  </a:lnTo>
                  <a:lnTo>
                    <a:pt x="442474" y="684566"/>
                  </a:lnTo>
                  <a:close/>
                </a:path>
                <a:path w="1514475" h="1020445">
                  <a:moveTo>
                    <a:pt x="540411" y="685820"/>
                  </a:moveTo>
                  <a:lnTo>
                    <a:pt x="539561" y="687205"/>
                  </a:lnTo>
                  <a:lnTo>
                    <a:pt x="540501" y="687070"/>
                  </a:lnTo>
                  <a:lnTo>
                    <a:pt x="540411" y="685820"/>
                  </a:lnTo>
                  <a:close/>
                </a:path>
                <a:path w="1514475" h="1020445">
                  <a:moveTo>
                    <a:pt x="439501" y="685536"/>
                  </a:moveTo>
                  <a:lnTo>
                    <a:pt x="439315" y="685800"/>
                  </a:lnTo>
                  <a:lnTo>
                    <a:pt x="438611" y="685800"/>
                  </a:lnTo>
                  <a:lnTo>
                    <a:pt x="439568" y="687070"/>
                  </a:lnTo>
                  <a:lnTo>
                    <a:pt x="439741" y="686921"/>
                  </a:lnTo>
                  <a:lnTo>
                    <a:pt x="439501" y="685536"/>
                  </a:lnTo>
                  <a:close/>
                </a:path>
                <a:path w="1514475" h="1020445">
                  <a:moveTo>
                    <a:pt x="546889" y="676910"/>
                  </a:moveTo>
                  <a:lnTo>
                    <a:pt x="543906" y="676910"/>
                  </a:lnTo>
                  <a:lnTo>
                    <a:pt x="538496" y="679450"/>
                  </a:lnTo>
                  <a:lnTo>
                    <a:pt x="536299" y="679450"/>
                  </a:lnTo>
                  <a:lnTo>
                    <a:pt x="538579" y="681990"/>
                  </a:lnTo>
                  <a:lnTo>
                    <a:pt x="531185" y="687070"/>
                  </a:lnTo>
                  <a:lnTo>
                    <a:pt x="540136" y="681990"/>
                  </a:lnTo>
                  <a:lnTo>
                    <a:pt x="547756" y="681990"/>
                  </a:lnTo>
                  <a:lnTo>
                    <a:pt x="548665" y="680720"/>
                  </a:lnTo>
                  <a:lnTo>
                    <a:pt x="556637" y="680720"/>
                  </a:lnTo>
                  <a:lnTo>
                    <a:pt x="555948" y="678180"/>
                  </a:lnTo>
                  <a:lnTo>
                    <a:pt x="549801" y="678180"/>
                  </a:lnTo>
                  <a:lnTo>
                    <a:pt x="546889" y="676910"/>
                  </a:lnTo>
                  <a:close/>
                </a:path>
                <a:path w="1514475" h="1020445">
                  <a:moveTo>
                    <a:pt x="600702" y="684530"/>
                  </a:moveTo>
                  <a:lnTo>
                    <a:pt x="597499" y="684530"/>
                  </a:lnTo>
                  <a:lnTo>
                    <a:pt x="601546" y="687070"/>
                  </a:lnTo>
                  <a:lnTo>
                    <a:pt x="600702" y="684530"/>
                  </a:lnTo>
                  <a:close/>
                </a:path>
                <a:path w="1514475" h="1020445">
                  <a:moveTo>
                    <a:pt x="411231" y="685800"/>
                  </a:moveTo>
                  <a:lnTo>
                    <a:pt x="411257" y="686165"/>
                  </a:lnTo>
                  <a:lnTo>
                    <a:pt x="411994" y="686981"/>
                  </a:lnTo>
                  <a:lnTo>
                    <a:pt x="411231" y="685800"/>
                  </a:lnTo>
                  <a:close/>
                </a:path>
                <a:path w="1514475" h="1020445">
                  <a:moveTo>
                    <a:pt x="439862" y="685022"/>
                  </a:moveTo>
                  <a:lnTo>
                    <a:pt x="439501" y="685536"/>
                  </a:lnTo>
                  <a:lnTo>
                    <a:pt x="439741" y="686921"/>
                  </a:lnTo>
                  <a:lnTo>
                    <a:pt x="440868" y="685950"/>
                  </a:lnTo>
                  <a:lnTo>
                    <a:pt x="439862" y="685022"/>
                  </a:lnTo>
                  <a:close/>
                </a:path>
                <a:path w="1514475" h="1020445">
                  <a:moveTo>
                    <a:pt x="443991" y="683260"/>
                  </a:moveTo>
                  <a:lnTo>
                    <a:pt x="438745" y="683260"/>
                  </a:lnTo>
                  <a:lnTo>
                    <a:pt x="439996" y="684345"/>
                  </a:lnTo>
                  <a:lnTo>
                    <a:pt x="440104" y="684677"/>
                  </a:lnTo>
                  <a:lnTo>
                    <a:pt x="439862" y="685022"/>
                  </a:lnTo>
                  <a:lnTo>
                    <a:pt x="440868" y="685950"/>
                  </a:lnTo>
                  <a:lnTo>
                    <a:pt x="442345" y="684677"/>
                  </a:lnTo>
                  <a:lnTo>
                    <a:pt x="442352" y="684530"/>
                  </a:lnTo>
                  <a:lnTo>
                    <a:pt x="442516" y="684530"/>
                  </a:lnTo>
                  <a:lnTo>
                    <a:pt x="443991" y="683260"/>
                  </a:lnTo>
                  <a:close/>
                </a:path>
                <a:path w="1514475" h="1020445">
                  <a:moveTo>
                    <a:pt x="547756" y="681990"/>
                  </a:moveTo>
                  <a:lnTo>
                    <a:pt x="540136" y="681990"/>
                  </a:lnTo>
                  <a:lnTo>
                    <a:pt x="540411" y="685820"/>
                  </a:lnTo>
                  <a:lnTo>
                    <a:pt x="547303" y="685800"/>
                  </a:lnTo>
                  <a:lnTo>
                    <a:pt x="547512" y="685022"/>
                  </a:lnTo>
                  <a:lnTo>
                    <a:pt x="547427" y="684345"/>
                  </a:lnTo>
                  <a:lnTo>
                    <a:pt x="546848" y="683260"/>
                  </a:lnTo>
                  <a:lnTo>
                    <a:pt x="547756" y="681990"/>
                  </a:lnTo>
                  <a:close/>
                </a:path>
                <a:path w="1514475" h="1020445">
                  <a:moveTo>
                    <a:pt x="445196" y="682221"/>
                  </a:moveTo>
                  <a:lnTo>
                    <a:pt x="444767" y="682591"/>
                  </a:lnTo>
                  <a:lnTo>
                    <a:pt x="446618" y="685800"/>
                  </a:lnTo>
                  <a:lnTo>
                    <a:pt x="449487" y="685800"/>
                  </a:lnTo>
                  <a:lnTo>
                    <a:pt x="450301" y="684530"/>
                  </a:lnTo>
                  <a:lnTo>
                    <a:pt x="449419" y="684530"/>
                  </a:lnTo>
                  <a:lnTo>
                    <a:pt x="449786" y="684125"/>
                  </a:lnTo>
                  <a:lnTo>
                    <a:pt x="448684" y="683260"/>
                  </a:lnTo>
                  <a:lnTo>
                    <a:pt x="445196" y="682221"/>
                  </a:lnTo>
                  <a:close/>
                </a:path>
                <a:path w="1514475" h="1020445">
                  <a:moveTo>
                    <a:pt x="458322" y="674370"/>
                  </a:moveTo>
                  <a:lnTo>
                    <a:pt x="457676" y="674370"/>
                  </a:lnTo>
                  <a:lnTo>
                    <a:pt x="458617" y="680720"/>
                  </a:lnTo>
                  <a:lnTo>
                    <a:pt x="525867" y="680720"/>
                  </a:lnTo>
                  <a:lnTo>
                    <a:pt x="525744" y="683260"/>
                  </a:lnTo>
                  <a:lnTo>
                    <a:pt x="524934" y="683260"/>
                  </a:lnTo>
                  <a:lnTo>
                    <a:pt x="529628" y="685800"/>
                  </a:lnTo>
                  <a:lnTo>
                    <a:pt x="532869" y="679450"/>
                  </a:lnTo>
                  <a:lnTo>
                    <a:pt x="538496" y="679450"/>
                  </a:lnTo>
                  <a:lnTo>
                    <a:pt x="538607" y="676910"/>
                  </a:lnTo>
                  <a:lnTo>
                    <a:pt x="459315" y="676910"/>
                  </a:lnTo>
                  <a:lnTo>
                    <a:pt x="458322" y="674370"/>
                  </a:lnTo>
                  <a:close/>
                </a:path>
                <a:path w="1514475" h="1020445">
                  <a:moveTo>
                    <a:pt x="547604" y="684677"/>
                  </a:moveTo>
                  <a:lnTo>
                    <a:pt x="547303" y="685800"/>
                  </a:lnTo>
                  <a:lnTo>
                    <a:pt x="548099" y="685606"/>
                  </a:lnTo>
                  <a:lnTo>
                    <a:pt x="547604" y="684677"/>
                  </a:lnTo>
                  <a:close/>
                </a:path>
                <a:path w="1514475" h="1020445">
                  <a:moveTo>
                    <a:pt x="608524" y="679450"/>
                  </a:moveTo>
                  <a:lnTo>
                    <a:pt x="600840" y="679450"/>
                  </a:lnTo>
                  <a:lnTo>
                    <a:pt x="602456" y="681990"/>
                  </a:lnTo>
                  <a:lnTo>
                    <a:pt x="603049" y="684125"/>
                  </a:lnTo>
                  <a:lnTo>
                    <a:pt x="603152" y="684566"/>
                  </a:lnTo>
                  <a:lnTo>
                    <a:pt x="602822" y="685800"/>
                  </a:lnTo>
                  <a:lnTo>
                    <a:pt x="607119" y="680720"/>
                  </a:lnTo>
                  <a:lnTo>
                    <a:pt x="608524" y="679450"/>
                  </a:lnTo>
                  <a:close/>
                </a:path>
                <a:path w="1514475" h="1020445">
                  <a:moveTo>
                    <a:pt x="556637" y="680720"/>
                  </a:moveTo>
                  <a:lnTo>
                    <a:pt x="548665" y="680720"/>
                  </a:lnTo>
                  <a:lnTo>
                    <a:pt x="547604" y="684677"/>
                  </a:lnTo>
                  <a:lnTo>
                    <a:pt x="548099" y="685606"/>
                  </a:lnTo>
                  <a:lnTo>
                    <a:pt x="552519" y="684530"/>
                  </a:lnTo>
                  <a:lnTo>
                    <a:pt x="556637" y="680720"/>
                  </a:lnTo>
                  <a:close/>
                </a:path>
                <a:path w="1514475" h="1020445">
                  <a:moveTo>
                    <a:pt x="439327" y="684530"/>
                  </a:moveTo>
                  <a:lnTo>
                    <a:pt x="439501" y="685536"/>
                  </a:lnTo>
                  <a:lnTo>
                    <a:pt x="439862" y="685022"/>
                  </a:lnTo>
                  <a:lnTo>
                    <a:pt x="439327" y="684530"/>
                  </a:lnTo>
                  <a:close/>
                </a:path>
                <a:path w="1514475" h="1020445">
                  <a:moveTo>
                    <a:pt x="442516" y="684530"/>
                  </a:moveTo>
                  <a:lnTo>
                    <a:pt x="442352" y="684530"/>
                  </a:lnTo>
                  <a:lnTo>
                    <a:pt x="442516" y="684530"/>
                  </a:lnTo>
                  <a:close/>
                </a:path>
                <a:path w="1514475" h="1020445">
                  <a:moveTo>
                    <a:pt x="401725" y="680720"/>
                  </a:moveTo>
                  <a:lnTo>
                    <a:pt x="400944" y="680720"/>
                  </a:lnTo>
                  <a:lnTo>
                    <a:pt x="400903" y="684530"/>
                  </a:lnTo>
                  <a:lnTo>
                    <a:pt x="401926" y="683822"/>
                  </a:lnTo>
                  <a:lnTo>
                    <a:pt x="401725" y="680720"/>
                  </a:lnTo>
                  <a:close/>
                </a:path>
                <a:path w="1514475" h="1020445">
                  <a:moveTo>
                    <a:pt x="404567" y="681999"/>
                  </a:moveTo>
                  <a:lnTo>
                    <a:pt x="401926" y="683822"/>
                  </a:lnTo>
                  <a:lnTo>
                    <a:pt x="401972" y="684530"/>
                  </a:lnTo>
                  <a:lnTo>
                    <a:pt x="404567" y="681999"/>
                  </a:lnTo>
                  <a:close/>
                </a:path>
                <a:path w="1514475" h="1020445">
                  <a:moveTo>
                    <a:pt x="404886" y="683260"/>
                  </a:moveTo>
                  <a:lnTo>
                    <a:pt x="404966" y="683822"/>
                  </a:lnTo>
                  <a:lnTo>
                    <a:pt x="405116" y="684530"/>
                  </a:lnTo>
                  <a:lnTo>
                    <a:pt x="405362" y="683822"/>
                  </a:lnTo>
                  <a:lnTo>
                    <a:pt x="405435" y="683386"/>
                  </a:lnTo>
                  <a:lnTo>
                    <a:pt x="404886" y="683260"/>
                  </a:lnTo>
                  <a:close/>
                </a:path>
                <a:path w="1514475" h="1020445">
                  <a:moveTo>
                    <a:pt x="405508" y="683402"/>
                  </a:moveTo>
                  <a:lnTo>
                    <a:pt x="405116" y="684530"/>
                  </a:lnTo>
                  <a:lnTo>
                    <a:pt x="409779" y="684530"/>
                  </a:lnTo>
                  <a:lnTo>
                    <a:pt x="409613" y="684345"/>
                  </a:lnTo>
                  <a:lnTo>
                    <a:pt x="405508" y="683402"/>
                  </a:lnTo>
                  <a:close/>
                </a:path>
                <a:path w="1514475" h="1020445">
                  <a:moveTo>
                    <a:pt x="408915" y="683260"/>
                  </a:moveTo>
                  <a:lnTo>
                    <a:pt x="408631" y="683260"/>
                  </a:lnTo>
                  <a:lnTo>
                    <a:pt x="409613" y="684345"/>
                  </a:lnTo>
                  <a:lnTo>
                    <a:pt x="410414" y="684530"/>
                  </a:lnTo>
                  <a:lnTo>
                    <a:pt x="408915" y="683260"/>
                  </a:lnTo>
                  <a:close/>
                </a:path>
                <a:path w="1514475" h="1020445">
                  <a:moveTo>
                    <a:pt x="449786" y="684125"/>
                  </a:moveTo>
                  <a:lnTo>
                    <a:pt x="449419" y="684530"/>
                  </a:lnTo>
                  <a:lnTo>
                    <a:pt x="450301" y="684530"/>
                  </a:lnTo>
                  <a:lnTo>
                    <a:pt x="449786" y="684125"/>
                  </a:lnTo>
                  <a:close/>
                </a:path>
                <a:path w="1514475" h="1020445">
                  <a:moveTo>
                    <a:pt x="568255" y="680720"/>
                  </a:moveTo>
                  <a:lnTo>
                    <a:pt x="564748" y="680720"/>
                  </a:lnTo>
                  <a:lnTo>
                    <a:pt x="564074" y="683260"/>
                  </a:lnTo>
                  <a:lnTo>
                    <a:pt x="566300" y="684530"/>
                  </a:lnTo>
                  <a:lnTo>
                    <a:pt x="566540" y="681990"/>
                  </a:lnTo>
                  <a:lnTo>
                    <a:pt x="568255" y="680720"/>
                  </a:lnTo>
                  <a:close/>
                </a:path>
                <a:path w="1514475" h="1020445">
                  <a:moveTo>
                    <a:pt x="405557" y="683260"/>
                  </a:moveTo>
                  <a:lnTo>
                    <a:pt x="404886" y="683260"/>
                  </a:lnTo>
                  <a:lnTo>
                    <a:pt x="405508" y="683402"/>
                  </a:lnTo>
                  <a:lnTo>
                    <a:pt x="405557" y="683260"/>
                  </a:lnTo>
                  <a:close/>
                </a:path>
                <a:path w="1514475" h="1020445">
                  <a:moveTo>
                    <a:pt x="405999" y="681990"/>
                  </a:moveTo>
                  <a:lnTo>
                    <a:pt x="404580" y="681990"/>
                  </a:lnTo>
                  <a:lnTo>
                    <a:pt x="404874" y="683386"/>
                  </a:lnTo>
                  <a:lnTo>
                    <a:pt x="405557" y="683260"/>
                  </a:lnTo>
                  <a:lnTo>
                    <a:pt x="405999" y="681990"/>
                  </a:lnTo>
                  <a:close/>
                </a:path>
                <a:path w="1514475" h="1020445">
                  <a:moveTo>
                    <a:pt x="406540" y="680946"/>
                  </a:moveTo>
                  <a:lnTo>
                    <a:pt x="407553" y="683260"/>
                  </a:lnTo>
                  <a:lnTo>
                    <a:pt x="408631" y="683260"/>
                  </a:lnTo>
                  <a:lnTo>
                    <a:pt x="406540" y="680946"/>
                  </a:lnTo>
                  <a:close/>
                </a:path>
                <a:path w="1514475" h="1020445">
                  <a:moveTo>
                    <a:pt x="525867" y="680720"/>
                  </a:moveTo>
                  <a:lnTo>
                    <a:pt x="457267" y="680720"/>
                  </a:lnTo>
                  <a:lnTo>
                    <a:pt x="457625" y="681999"/>
                  </a:lnTo>
                  <a:lnTo>
                    <a:pt x="456709" y="683260"/>
                  </a:lnTo>
                  <a:lnTo>
                    <a:pt x="524138" y="683260"/>
                  </a:lnTo>
                  <a:lnTo>
                    <a:pt x="524087" y="681990"/>
                  </a:lnTo>
                  <a:lnTo>
                    <a:pt x="525867" y="680720"/>
                  </a:lnTo>
                  <a:close/>
                </a:path>
                <a:path w="1514475" h="1020445">
                  <a:moveTo>
                    <a:pt x="614465" y="668020"/>
                  </a:moveTo>
                  <a:lnTo>
                    <a:pt x="562289" y="668020"/>
                  </a:lnTo>
                  <a:lnTo>
                    <a:pt x="562168" y="673100"/>
                  </a:lnTo>
                  <a:lnTo>
                    <a:pt x="565569" y="673100"/>
                  </a:lnTo>
                  <a:lnTo>
                    <a:pt x="564735" y="676910"/>
                  </a:lnTo>
                  <a:lnTo>
                    <a:pt x="561493" y="678180"/>
                  </a:lnTo>
                  <a:lnTo>
                    <a:pt x="558680" y="678180"/>
                  </a:lnTo>
                  <a:lnTo>
                    <a:pt x="559790" y="679450"/>
                  </a:lnTo>
                  <a:lnTo>
                    <a:pt x="559680" y="683260"/>
                  </a:lnTo>
                  <a:lnTo>
                    <a:pt x="564748" y="680720"/>
                  </a:lnTo>
                  <a:lnTo>
                    <a:pt x="568255" y="680720"/>
                  </a:lnTo>
                  <a:lnTo>
                    <a:pt x="569970" y="679450"/>
                  </a:lnTo>
                  <a:lnTo>
                    <a:pt x="569405" y="676910"/>
                  </a:lnTo>
                  <a:lnTo>
                    <a:pt x="575180" y="676910"/>
                  </a:lnTo>
                  <a:lnTo>
                    <a:pt x="573112" y="674370"/>
                  </a:lnTo>
                  <a:lnTo>
                    <a:pt x="579673" y="673100"/>
                  </a:lnTo>
                  <a:lnTo>
                    <a:pt x="581276" y="670560"/>
                  </a:lnTo>
                  <a:lnTo>
                    <a:pt x="615882" y="670560"/>
                  </a:lnTo>
                  <a:lnTo>
                    <a:pt x="614465" y="668020"/>
                  </a:lnTo>
                  <a:close/>
                </a:path>
                <a:path w="1514475" h="1020445">
                  <a:moveTo>
                    <a:pt x="444419" y="681990"/>
                  </a:moveTo>
                  <a:lnTo>
                    <a:pt x="444767" y="682591"/>
                  </a:lnTo>
                  <a:lnTo>
                    <a:pt x="445196" y="682221"/>
                  </a:lnTo>
                  <a:lnTo>
                    <a:pt x="444419" y="681990"/>
                  </a:lnTo>
                  <a:close/>
                </a:path>
                <a:path w="1514475" h="1020445">
                  <a:moveTo>
                    <a:pt x="444758" y="681782"/>
                  </a:moveTo>
                  <a:lnTo>
                    <a:pt x="444261" y="681990"/>
                  </a:lnTo>
                  <a:lnTo>
                    <a:pt x="444450" y="681999"/>
                  </a:lnTo>
                  <a:lnTo>
                    <a:pt x="445196" y="682221"/>
                  </a:lnTo>
                  <a:lnTo>
                    <a:pt x="445465" y="681990"/>
                  </a:lnTo>
                  <a:lnTo>
                    <a:pt x="444758" y="681782"/>
                  </a:lnTo>
                  <a:close/>
                </a:path>
                <a:path w="1514475" h="1020445">
                  <a:moveTo>
                    <a:pt x="409783" y="676910"/>
                  </a:moveTo>
                  <a:lnTo>
                    <a:pt x="404567" y="681999"/>
                  </a:lnTo>
                  <a:lnTo>
                    <a:pt x="405999" y="681990"/>
                  </a:lnTo>
                  <a:lnTo>
                    <a:pt x="406299" y="681128"/>
                  </a:lnTo>
                  <a:lnTo>
                    <a:pt x="406336" y="680720"/>
                  </a:lnTo>
                  <a:lnTo>
                    <a:pt x="409783" y="676910"/>
                  </a:lnTo>
                  <a:close/>
                </a:path>
                <a:path w="1514475" h="1020445">
                  <a:moveTo>
                    <a:pt x="401560" y="678180"/>
                  </a:moveTo>
                  <a:lnTo>
                    <a:pt x="397624" y="679450"/>
                  </a:lnTo>
                  <a:lnTo>
                    <a:pt x="394323" y="681990"/>
                  </a:lnTo>
                  <a:lnTo>
                    <a:pt x="400944" y="680720"/>
                  </a:lnTo>
                  <a:lnTo>
                    <a:pt x="401725" y="680720"/>
                  </a:lnTo>
                  <a:lnTo>
                    <a:pt x="401560" y="678180"/>
                  </a:lnTo>
                  <a:close/>
                </a:path>
                <a:path w="1514475" h="1020445">
                  <a:moveTo>
                    <a:pt x="444138" y="681600"/>
                  </a:moveTo>
                  <a:lnTo>
                    <a:pt x="444261" y="681990"/>
                  </a:lnTo>
                  <a:lnTo>
                    <a:pt x="444758" y="681782"/>
                  </a:lnTo>
                  <a:lnTo>
                    <a:pt x="444138" y="681600"/>
                  </a:lnTo>
                  <a:close/>
                </a:path>
                <a:path w="1514475" h="1020445">
                  <a:moveTo>
                    <a:pt x="452503" y="681128"/>
                  </a:moveTo>
                  <a:lnTo>
                    <a:pt x="452108" y="681563"/>
                  </a:lnTo>
                  <a:lnTo>
                    <a:pt x="452720" y="681990"/>
                  </a:lnTo>
                  <a:lnTo>
                    <a:pt x="452503" y="681128"/>
                  </a:lnTo>
                  <a:close/>
                </a:path>
                <a:path w="1514475" h="1020445">
                  <a:moveTo>
                    <a:pt x="453255" y="680447"/>
                  </a:moveTo>
                  <a:lnTo>
                    <a:pt x="452873" y="680720"/>
                  </a:lnTo>
                  <a:lnTo>
                    <a:pt x="452668" y="680946"/>
                  </a:lnTo>
                  <a:lnTo>
                    <a:pt x="452613" y="681563"/>
                  </a:lnTo>
                  <a:lnTo>
                    <a:pt x="452720" y="681990"/>
                  </a:lnTo>
                  <a:lnTo>
                    <a:pt x="453524" y="681990"/>
                  </a:lnTo>
                  <a:lnTo>
                    <a:pt x="453255" y="680447"/>
                  </a:lnTo>
                  <a:close/>
                </a:path>
                <a:path w="1514475" h="1020445">
                  <a:moveTo>
                    <a:pt x="454652" y="679450"/>
                  </a:moveTo>
                  <a:lnTo>
                    <a:pt x="453255" y="680447"/>
                  </a:lnTo>
                  <a:lnTo>
                    <a:pt x="453524" y="681990"/>
                  </a:lnTo>
                  <a:lnTo>
                    <a:pt x="454744" y="679750"/>
                  </a:lnTo>
                  <a:lnTo>
                    <a:pt x="454652" y="679450"/>
                  </a:lnTo>
                  <a:close/>
                </a:path>
                <a:path w="1514475" h="1020445">
                  <a:moveTo>
                    <a:pt x="454744" y="679750"/>
                  </a:moveTo>
                  <a:lnTo>
                    <a:pt x="453524" y="681990"/>
                  </a:lnTo>
                  <a:lnTo>
                    <a:pt x="455434" y="681990"/>
                  </a:lnTo>
                  <a:lnTo>
                    <a:pt x="454744" y="679750"/>
                  </a:lnTo>
                  <a:close/>
                </a:path>
                <a:path w="1514475" h="1020445">
                  <a:moveTo>
                    <a:pt x="447549" y="676043"/>
                  </a:moveTo>
                  <a:lnTo>
                    <a:pt x="446836" y="676206"/>
                  </a:lnTo>
                  <a:lnTo>
                    <a:pt x="443062" y="678180"/>
                  </a:lnTo>
                  <a:lnTo>
                    <a:pt x="444138" y="681600"/>
                  </a:lnTo>
                  <a:lnTo>
                    <a:pt x="444758" y="681782"/>
                  </a:lnTo>
                  <a:lnTo>
                    <a:pt x="447304" y="680720"/>
                  </a:lnTo>
                  <a:lnTo>
                    <a:pt x="447549" y="676043"/>
                  </a:lnTo>
                  <a:close/>
                </a:path>
                <a:path w="1514475" h="1020445">
                  <a:moveTo>
                    <a:pt x="451484" y="675139"/>
                  </a:moveTo>
                  <a:lnTo>
                    <a:pt x="448934" y="675725"/>
                  </a:lnTo>
                  <a:lnTo>
                    <a:pt x="451285" y="678180"/>
                  </a:lnTo>
                  <a:lnTo>
                    <a:pt x="449072" y="679450"/>
                  </a:lnTo>
                  <a:lnTo>
                    <a:pt x="452108" y="681563"/>
                  </a:lnTo>
                  <a:lnTo>
                    <a:pt x="452503" y="681128"/>
                  </a:lnTo>
                  <a:lnTo>
                    <a:pt x="452079" y="679450"/>
                  </a:lnTo>
                  <a:lnTo>
                    <a:pt x="452837" y="678055"/>
                  </a:lnTo>
                  <a:lnTo>
                    <a:pt x="452636" y="676910"/>
                  </a:lnTo>
                  <a:lnTo>
                    <a:pt x="453218" y="675640"/>
                  </a:lnTo>
                  <a:lnTo>
                    <a:pt x="452137" y="675640"/>
                  </a:lnTo>
                  <a:lnTo>
                    <a:pt x="451484" y="675139"/>
                  </a:lnTo>
                  <a:close/>
                </a:path>
                <a:path w="1514475" h="1020445">
                  <a:moveTo>
                    <a:pt x="406441" y="680720"/>
                  </a:moveTo>
                  <a:lnTo>
                    <a:pt x="406540" y="680946"/>
                  </a:lnTo>
                  <a:lnTo>
                    <a:pt x="406441" y="680720"/>
                  </a:lnTo>
                  <a:close/>
                </a:path>
                <a:path w="1514475" h="1020445">
                  <a:moveTo>
                    <a:pt x="440982" y="676910"/>
                  </a:moveTo>
                  <a:lnTo>
                    <a:pt x="436547" y="676910"/>
                  </a:lnTo>
                  <a:lnTo>
                    <a:pt x="437081" y="680720"/>
                  </a:lnTo>
                  <a:lnTo>
                    <a:pt x="441135" y="680720"/>
                  </a:lnTo>
                  <a:lnTo>
                    <a:pt x="440982" y="676910"/>
                  </a:lnTo>
                  <a:close/>
                </a:path>
                <a:path w="1514475" h="1020445">
                  <a:moveTo>
                    <a:pt x="457676" y="674370"/>
                  </a:moveTo>
                  <a:lnTo>
                    <a:pt x="454839" y="674370"/>
                  </a:lnTo>
                  <a:lnTo>
                    <a:pt x="452837" y="678055"/>
                  </a:lnTo>
                  <a:lnTo>
                    <a:pt x="453255" y="680447"/>
                  </a:lnTo>
                  <a:lnTo>
                    <a:pt x="454652" y="679450"/>
                  </a:lnTo>
                  <a:lnTo>
                    <a:pt x="454908" y="679450"/>
                  </a:lnTo>
                  <a:lnTo>
                    <a:pt x="457676" y="674370"/>
                  </a:lnTo>
                  <a:close/>
                </a:path>
                <a:path w="1514475" h="1020445">
                  <a:moveTo>
                    <a:pt x="454908" y="679450"/>
                  </a:moveTo>
                  <a:lnTo>
                    <a:pt x="454652" y="679450"/>
                  </a:lnTo>
                  <a:lnTo>
                    <a:pt x="454744" y="679750"/>
                  </a:lnTo>
                  <a:lnTo>
                    <a:pt x="454908" y="679450"/>
                  </a:lnTo>
                  <a:close/>
                </a:path>
                <a:path w="1514475" h="1020445">
                  <a:moveTo>
                    <a:pt x="436140" y="665480"/>
                  </a:moveTo>
                  <a:lnTo>
                    <a:pt x="430082" y="665480"/>
                  </a:lnTo>
                  <a:lnTo>
                    <a:pt x="431441" y="669813"/>
                  </a:lnTo>
                  <a:lnTo>
                    <a:pt x="434207" y="671830"/>
                  </a:lnTo>
                  <a:lnTo>
                    <a:pt x="432316" y="673100"/>
                  </a:lnTo>
                  <a:lnTo>
                    <a:pt x="429173" y="673100"/>
                  </a:lnTo>
                  <a:lnTo>
                    <a:pt x="431142" y="675640"/>
                  </a:lnTo>
                  <a:lnTo>
                    <a:pt x="429263" y="678180"/>
                  </a:lnTo>
                  <a:lnTo>
                    <a:pt x="431660" y="678180"/>
                  </a:lnTo>
                  <a:lnTo>
                    <a:pt x="434884" y="674396"/>
                  </a:lnTo>
                  <a:lnTo>
                    <a:pt x="435120" y="671830"/>
                  </a:lnTo>
                  <a:lnTo>
                    <a:pt x="435240" y="669813"/>
                  </a:lnTo>
                  <a:lnTo>
                    <a:pt x="435301" y="666750"/>
                  </a:lnTo>
                  <a:lnTo>
                    <a:pt x="436140" y="665480"/>
                  </a:lnTo>
                  <a:close/>
                </a:path>
                <a:path w="1514475" h="1020445">
                  <a:moveTo>
                    <a:pt x="560927" y="670560"/>
                  </a:moveTo>
                  <a:lnTo>
                    <a:pt x="547881" y="670560"/>
                  </a:lnTo>
                  <a:lnTo>
                    <a:pt x="548006" y="674370"/>
                  </a:lnTo>
                  <a:lnTo>
                    <a:pt x="554073" y="674370"/>
                  </a:lnTo>
                  <a:lnTo>
                    <a:pt x="554997" y="678180"/>
                  </a:lnTo>
                  <a:lnTo>
                    <a:pt x="555948" y="678180"/>
                  </a:lnTo>
                  <a:lnTo>
                    <a:pt x="555260" y="675640"/>
                  </a:lnTo>
                  <a:lnTo>
                    <a:pt x="559565" y="673100"/>
                  </a:lnTo>
                  <a:lnTo>
                    <a:pt x="560927" y="670560"/>
                  </a:lnTo>
                  <a:close/>
                </a:path>
                <a:path w="1514475" h="1020445">
                  <a:moveTo>
                    <a:pt x="571573" y="676910"/>
                  </a:moveTo>
                  <a:lnTo>
                    <a:pt x="569405" y="676910"/>
                  </a:lnTo>
                  <a:lnTo>
                    <a:pt x="570199" y="678180"/>
                  </a:lnTo>
                  <a:lnTo>
                    <a:pt x="571573" y="676910"/>
                  </a:lnTo>
                  <a:close/>
                </a:path>
                <a:path w="1514475" h="1020445">
                  <a:moveTo>
                    <a:pt x="615882" y="670560"/>
                  </a:moveTo>
                  <a:lnTo>
                    <a:pt x="581276" y="670560"/>
                  </a:lnTo>
                  <a:lnTo>
                    <a:pt x="582070" y="671830"/>
                  </a:lnTo>
                  <a:lnTo>
                    <a:pt x="580290" y="673100"/>
                  </a:lnTo>
                  <a:lnTo>
                    <a:pt x="579368" y="674370"/>
                  </a:lnTo>
                  <a:lnTo>
                    <a:pt x="583709" y="674370"/>
                  </a:lnTo>
                  <a:lnTo>
                    <a:pt x="584532" y="678180"/>
                  </a:lnTo>
                  <a:lnTo>
                    <a:pt x="612562" y="678180"/>
                  </a:lnTo>
                  <a:lnTo>
                    <a:pt x="616600" y="676910"/>
                  </a:lnTo>
                  <a:lnTo>
                    <a:pt x="616138" y="674587"/>
                  </a:lnTo>
                  <a:lnTo>
                    <a:pt x="616024" y="673100"/>
                  </a:lnTo>
                  <a:lnTo>
                    <a:pt x="615882" y="670560"/>
                  </a:lnTo>
                  <a:close/>
                </a:path>
                <a:path w="1514475" h="1020445">
                  <a:moveTo>
                    <a:pt x="454839" y="674370"/>
                  </a:moveTo>
                  <a:lnTo>
                    <a:pt x="453892" y="674587"/>
                  </a:lnTo>
                  <a:lnTo>
                    <a:pt x="453218" y="675640"/>
                  </a:lnTo>
                  <a:lnTo>
                    <a:pt x="452636" y="676910"/>
                  </a:lnTo>
                  <a:lnTo>
                    <a:pt x="452837" y="678055"/>
                  </a:lnTo>
                  <a:lnTo>
                    <a:pt x="454839" y="674370"/>
                  </a:lnTo>
                  <a:close/>
                </a:path>
                <a:path w="1514475" h="1020445">
                  <a:moveTo>
                    <a:pt x="445829" y="673825"/>
                  </a:moveTo>
                  <a:lnTo>
                    <a:pt x="443772" y="676910"/>
                  </a:lnTo>
                  <a:lnTo>
                    <a:pt x="446836" y="676206"/>
                  </a:lnTo>
                  <a:lnTo>
                    <a:pt x="447560" y="675828"/>
                  </a:lnTo>
                  <a:lnTo>
                    <a:pt x="447585" y="675349"/>
                  </a:lnTo>
                  <a:lnTo>
                    <a:pt x="445829" y="673825"/>
                  </a:lnTo>
                  <a:close/>
                </a:path>
                <a:path w="1514475" h="1020445">
                  <a:moveTo>
                    <a:pt x="541062" y="671830"/>
                  </a:moveTo>
                  <a:lnTo>
                    <a:pt x="465523" y="671830"/>
                  </a:lnTo>
                  <a:lnTo>
                    <a:pt x="466992" y="674370"/>
                  </a:lnTo>
                  <a:lnTo>
                    <a:pt x="463779" y="674370"/>
                  </a:lnTo>
                  <a:lnTo>
                    <a:pt x="459315" y="676910"/>
                  </a:lnTo>
                  <a:lnTo>
                    <a:pt x="538607" y="676910"/>
                  </a:lnTo>
                  <a:lnTo>
                    <a:pt x="537361" y="675640"/>
                  </a:lnTo>
                  <a:lnTo>
                    <a:pt x="543393" y="674396"/>
                  </a:lnTo>
                  <a:lnTo>
                    <a:pt x="541062" y="671830"/>
                  </a:lnTo>
                  <a:close/>
                </a:path>
                <a:path w="1514475" h="1020445">
                  <a:moveTo>
                    <a:pt x="543523" y="674370"/>
                  </a:moveTo>
                  <a:lnTo>
                    <a:pt x="543393" y="674396"/>
                  </a:lnTo>
                  <a:lnTo>
                    <a:pt x="545674" y="676910"/>
                  </a:lnTo>
                  <a:lnTo>
                    <a:pt x="543523" y="674370"/>
                  </a:lnTo>
                  <a:close/>
                </a:path>
                <a:path w="1514475" h="1020445">
                  <a:moveTo>
                    <a:pt x="562289" y="668020"/>
                  </a:moveTo>
                  <a:lnTo>
                    <a:pt x="542259" y="668020"/>
                  </a:lnTo>
                  <a:lnTo>
                    <a:pt x="548088" y="676910"/>
                  </a:lnTo>
                  <a:lnTo>
                    <a:pt x="548006" y="674370"/>
                  </a:lnTo>
                  <a:lnTo>
                    <a:pt x="547441" y="674370"/>
                  </a:lnTo>
                  <a:lnTo>
                    <a:pt x="547881" y="670560"/>
                  </a:lnTo>
                  <a:lnTo>
                    <a:pt x="560927" y="670560"/>
                  </a:lnTo>
                  <a:lnTo>
                    <a:pt x="562289" y="668020"/>
                  </a:lnTo>
                  <a:close/>
                </a:path>
                <a:path w="1514475" h="1020445">
                  <a:moveTo>
                    <a:pt x="447636" y="674370"/>
                  </a:moveTo>
                  <a:lnTo>
                    <a:pt x="447585" y="675349"/>
                  </a:lnTo>
                  <a:lnTo>
                    <a:pt x="447920" y="675640"/>
                  </a:lnTo>
                  <a:lnTo>
                    <a:pt x="447560" y="675828"/>
                  </a:lnTo>
                  <a:lnTo>
                    <a:pt x="447549" y="676043"/>
                  </a:lnTo>
                  <a:lnTo>
                    <a:pt x="448934" y="675725"/>
                  </a:lnTo>
                  <a:lnTo>
                    <a:pt x="447636" y="674370"/>
                  </a:lnTo>
                  <a:close/>
                </a:path>
                <a:path w="1514475" h="1020445">
                  <a:moveTo>
                    <a:pt x="447585" y="675349"/>
                  </a:moveTo>
                  <a:lnTo>
                    <a:pt x="447560" y="675828"/>
                  </a:lnTo>
                  <a:lnTo>
                    <a:pt x="447920" y="675640"/>
                  </a:lnTo>
                  <a:lnTo>
                    <a:pt x="447585" y="675349"/>
                  </a:lnTo>
                  <a:close/>
                </a:path>
                <a:path w="1514475" h="1020445">
                  <a:moveTo>
                    <a:pt x="452204" y="674974"/>
                  </a:moveTo>
                  <a:lnTo>
                    <a:pt x="451484" y="675139"/>
                  </a:lnTo>
                  <a:lnTo>
                    <a:pt x="452137" y="675640"/>
                  </a:lnTo>
                  <a:lnTo>
                    <a:pt x="452204" y="674974"/>
                  </a:lnTo>
                  <a:close/>
                </a:path>
                <a:path w="1514475" h="1020445">
                  <a:moveTo>
                    <a:pt x="453892" y="674587"/>
                  </a:moveTo>
                  <a:lnTo>
                    <a:pt x="452204" y="674974"/>
                  </a:lnTo>
                  <a:lnTo>
                    <a:pt x="452137" y="675640"/>
                  </a:lnTo>
                  <a:lnTo>
                    <a:pt x="453218" y="675640"/>
                  </a:lnTo>
                  <a:lnTo>
                    <a:pt x="453892" y="674587"/>
                  </a:lnTo>
                  <a:close/>
                </a:path>
                <a:path w="1514475" h="1020445">
                  <a:moveTo>
                    <a:pt x="583709" y="674370"/>
                  </a:moveTo>
                  <a:lnTo>
                    <a:pt x="580649" y="674370"/>
                  </a:lnTo>
                  <a:lnTo>
                    <a:pt x="582065" y="675640"/>
                  </a:lnTo>
                  <a:lnTo>
                    <a:pt x="583709" y="674370"/>
                  </a:lnTo>
                  <a:close/>
                </a:path>
                <a:path w="1514475" h="1020445">
                  <a:moveTo>
                    <a:pt x="632845" y="659130"/>
                  </a:moveTo>
                  <a:lnTo>
                    <a:pt x="554704" y="659130"/>
                  </a:lnTo>
                  <a:lnTo>
                    <a:pt x="558453" y="665480"/>
                  </a:lnTo>
                  <a:lnTo>
                    <a:pt x="620850" y="665480"/>
                  </a:lnTo>
                  <a:lnTo>
                    <a:pt x="621902" y="668020"/>
                  </a:lnTo>
                  <a:lnTo>
                    <a:pt x="620354" y="675640"/>
                  </a:lnTo>
                  <a:lnTo>
                    <a:pt x="624418" y="674370"/>
                  </a:lnTo>
                  <a:lnTo>
                    <a:pt x="627598" y="669290"/>
                  </a:lnTo>
                  <a:lnTo>
                    <a:pt x="631419" y="664210"/>
                  </a:lnTo>
                  <a:lnTo>
                    <a:pt x="633345" y="660400"/>
                  </a:lnTo>
                  <a:lnTo>
                    <a:pt x="632845" y="659130"/>
                  </a:lnTo>
                  <a:close/>
                </a:path>
                <a:path w="1514475" h="1020445">
                  <a:moveTo>
                    <a:pt x="452519" y="671830"/>
                  </a:moveTo>
                  <a:lnTo>
                    <a:pt x="447160" y="671830"/>
                  </a:lnTo>
                  <a:lnTo>
                    <a:pt x="451484" y="675139"/>
                  </a:lnTo>
                  <a:lnTo>
                    <a:pt x="452204" y="674974"/>
                  </a:lnTo>
                  <a:lnTo>
                    <a:pt x="452519" y="671830"/>
                  </a:lnTo>
                  <a:close/>
                </a:path>
                <a:path w="1514475" h="1020445">
                  <a:moveTo>
                    <a:pt x="457329" y="671830"/>
                  </a:moveTo>
                  <a:lnTo>
                    <a:pt x="454844" y="673100"/>
                  </a:lnTo>
                  <a:lnTo>
                    <a:pt x="453892" y="674587"/>
                  </a:lnTo>
                  <a:lnTo>
                    <a:pt x="454839" y="674370"/>
                  </a:lnTo>
                  <a:lnTo>
                    <a:pt x="458322" y="674370"/>
                  </a:lnTo>
                  <a:lnTo>
                    <a:pt x="457329" y="671830"/>
                  </a:lnTo>
                  <a:close/>
                </a:path>
                <a:path w="1514475" h="1020445">
                  <a:moveTo>
                    <a:pt x="632345" y="657860"/>
                  </a:moveTo>
                  <a:lnTo>
                    <a:pt x="487507" y="657860"/>
                  </a:lnTo>
                  <a:lnTo>
                    <a:pt x="487989" y="661670"/>
                  </a:lnTo>
                  <a:lnTo>
                    <a:pt x="487796" y="661670"/>
                  </a:lnTo>
                  <a:lnTo>
                    <a:pt x="488396" y="666750"/>
                  </a:lnTo>
                  <a:lnTo>
                    <a:pt x="459120" y="666750"/>
                  </a:lnTo>
                  <a:lnTo>
                    <a:pt x="458486" y="674370"/>
                  </a:lnTo>
                  <a:lnTo>
                    <a:pt x="461516" y="669290"/>
                  </a:lnTo>
                  <a:lnTo>
                    <a:pt x="541084" y="669290"/>
                  </a:lnTo>
                  <a:lnTo>
                    <a:pt x="542259" y="668020"/>
                  </a:lnTo>
                  <a:lnTo>
                    <a:pt x="552069" y="668020"/>
                  </a:lnTo>
                  <a:lnTo>
                    <a:pt x="551340" y="665480"/>
                  </a:lnTo>
                  <a:lnTo>
                    <a:pt x="555703" y="664210"/>
                  </a:lnTo>
                  <a:lnTo>
                    <a:pt x="551491" y="660400"/>
                  </a:lnTo>
                  <a:lnTo>
                    <a:pt x="554704" y="659130"/>
                  </a:lnTo>
                  <a:lnTo>
                    <a:pt x="632845" y="659130"/>
                  </a:lnTo>
                  <a:lnTo>
                    <a:pt x="632345" y="657860"/>
                  </a:lnTo>
                  <a:close/>
                </a:path>
                <a:path w="1514475" h="1020445">
                  <a:moveTo>
                    <a:pt x="547881" y="670560"/>
                  </a:moveTo>
                  <a:lnTo>
                    <a:pt x="547441" y="674370"/>
                  </a:lnTo>
                  <a:lnTo>
                    <a:pt x="548006" y="674370"/>
                  </a:lnTo>
                  <a:lnTo>
                    <a:pt x="547881" y="670560"/>
                  </a:lnTo>
                  <a:close/>
                </a:path>
                <a:path w="1514475" h="1020445">
                  <a:moveTo>
                    <a:pt x="453352" y="663511"/>
                  </a:moveTo>
                  <a:lnTo>
                    <a:pt x="451905" y="666750"/>
                  </a:lnTo>
                  <a:lnTo>
                    <a:pt x="446772" y="666750"/>
                  </a:lnTo>
                  <a:lnTo>
                    <a:pt x="451255" y="669290"/>
                  </a:lnTo>
                  <a:lnTo>
                    <a:pt x="443529" y="671830"/>
                  </a:lnTo>
                  <a:lnTo>
                    <a:pt x="445829" y="673825"/>
                  </a:lnTo>
                  <a:lnTo>
                    <a:pt x="447160" y="671830"/>
                  </a:lnTo>
                  <a:lnTo>
                    <a:pt x="452519" y="671830"/>
                  </a:lnTo>
                  <a:lnTo>
                    <a:pt x="453352" y="663511"/>
                  </a:lnTo>
                  <a:close/>
                </a:path>
                <a:path w="1514475" h="1020445">
                  <a:moveTo>
                    <a:pt x="541084" y="669290"/>
                  </a:moveTo>
                  <a:lnTo>
                    <a:pt x="461516" y="669290"/>
                  </a:lnTo>
                  <a:lnTo>
                    <a:pt x="462627" y="673100"/>
                  </a:lnTo>
                  <a:lnTo>
                    <a:pt x="465523" y="671830"/>
                  </a:lnTo>
                  <a:lnTo>
                    <a:pt x="541062" y="671830"/>
                  </a:lnTo>
                  <a:lnTo>
                    <a:pt x="539910" y="670560"/>
                  </a:lnTo>
                  <a:lnTo>
                    <a:pt x="541084" y="669290"/>
                  </a:lnTo>
                  <a:close/>
                </a:path>
                <a:path w="1514475" h="1020445">
                  <a:moveTo>
                    <a:pt x="423462" y="664210"/>
                  </a:moveTo>
                  <a:lnTo>
                    <a:pt x="425265" y="666750"/>
                  </a:lnTo>
                  <a:lnTo>
                    <a:pt x="423773" y="668020"/>
                  </a:lnTo>
                  <a:lnTo>
                    <a:pt x="425390" y="670560"/>
                  </a:lnTo>
                  <a:lnTo>
                    <a:pt x="428115" y="669290"/>
                  </a:lnTo>
                  <a:lnTo>
                    <a:pt x="427409" y="668020"/>
                  </a:lnTo>
                  <a:lnTo>
                    <a:pt x="428746" y="666750"/>
                  </a:lnTo>
                  <a:lnTo>
                    <a:pt x="427469" y="666750"/>
                  </a:lnTo>
                  <a:lnTo>
                    <a:pt x="423462" y="664210"/>
                  </a:lnTo>
                  <a:close/>
                </a:path>
                <a:path w="1514475" h="1020445">
                  <a:moveTo>
                    <a:pt x="430723" y="669290"/>
                  </a:moveTo>
                  <a:lnTo>
                    <a:pt x="431675" y="670560"/>
                  </a:lnTo>
                  <a:lnTo>
                    <a:pt x="431441" y="669813"/>
                  </a:lnTo>
                  <a:lnTo>
                    <a:pt x="430723" y="669290"/>
                  </a:lnTo>
                  <a:close/>
                </a:path>
                <a:path w="1514475" h="1020445">
                  <a:moveTo>
                    <a:pt x="620301" y="666750"/>
                  </a:moveTo>
                  <a:lnTo>
                    <a:pt x="613978" y="666750"/>
                  </a:lnTo>
                  <a:lnTo>
                    <a:pt x="617205" y="668020"/>
                  </a:lnTo>
                  <a:lnTo>
                    <a:pt x="619201" y="669290"/>
                  </a:lnTo>
                  <a:lnTo>
                    <a:pt x="620301" y="666750"/>
                  </a:lnTo>
                  <a:close/>
                </a:path>
                <a:path w="1514475" h="1020445">
                  <a:moveTo>
                    <a:pt x="620850" y="665480"/>
                  </a:moveTo>
                  <a:lnTo>
                    <a:pt x="554447" y="665480"/>
                  </a:lnTo>
                  <a:lnTo>
                    <a:pt x="552069" y="668020"/>
                  </a:lnTo>
                  <a:lnTo>
                    <a:pt x="608638" y="668020"/>
                  </a:lnTo>
                  <a:lnTo>
                    <a:pt x="613978" y="666750"/>
                  </a:lnTo>
                  <a:lnTo>
                    <a:pt x="620301" y="666750"/>
                  </a:lnTo>
                  <a:lnTo>
                    <a:pt x="620850" y="665480"/>
                  </a:lnTo>
                  <a:close/>
                </a:path>
                <a:path w="1514475" h="1020445">
                  <a:moveTo>
                    <a:pt x="433341" y="661670"/>
                  </a:moveTo>
                  <a:lnTo>
                    <a:pt x="427469" y="666750"/>
                  </a:lnTo>
                  <a:lnTo>
                    <a:pt x="428746" y="666750"/>
                  </a:lnTo>
                  <a:lnTo>
                    <a:pt x="430082" y="665480"/>
                  </a:lnTo>
                  <a:lnTo>
                    <a:pt x="436140" y="665480"/>
                  </a:lnTo>
                  <a:lnTo>
                    <a:pt x="437818" y="662940"/>
                  </a:lnTo>
                  <a:lnTo>
                    <a:pt x="433341" y="661670"/>
                  </a:lnTo>
                  <a:close/>
                </a:path>
                <a:path w="1514475" h="1020445">
                  <a:moveTo>
                    <a:pt x="462119" y="657860"/>
                  </a:moveTo>
                  <a:lnTo>
                    <a:pt x="461036" y="660400"/>
                  </a:lnTo>
                  <a:lnTo>
                    <a:pt x="459031" y="664210"/>
                  </a:lnTo>
                  <a:lnTo>
                    <a:pt x="454050" y="666750"/>
                  </a:lnTo>
                  <a:lnTo>
                    <a:pt x="480419" y="666750"/>
                  </a:lnTo>
                  <a:lnTo>
                    <a:pt x="479825" y="661670"/>
                  </a:lnTo>
                  <a:lnTo>
                    <a:pt x="482803" y="659130"/>
                  </a:lnTo>
                  <a:lnTo>
                    <a:pt x="464333" y="659130"/>
                  </a:lnTo>
                  <a:lnTo>
                    <a:pt x="462119" y="657860"/>
                  </a:lnTo>
                  <a:close/>
                </a:path>
                <a:path w="1514475" h="1020445">
                  <a:moveTo>
                    <a:pt x="449131" y="659130"/>
                  </a:moveTo>
                  <a:lnTo>
                    <a:pt x="448815" y="664210"/>
                  </a:lnTo>
                  <a:lnTo>
                    <a:pt x="453132" y="663066"/>
                  </a:lnTo>
                  <a:lnTo>
                    <a:pt x="449131" y="659130"/>
                  </a:lnTo>
                  <a:close/>
                </a:path>
                <a:path w="1514475" h="1020445">
                  <a:moveTo>
                    <a:pt x="454536" y="662940"/>
                  </a:moveTo>
                  <a:lnTo>
                    <a:pt x="453608" y="662940"/>
                  </a:lnTo>
                  <a:lnTo>
                    <a:pt x="453423" y="663352"/>
                  </a:lnTo>
                  <a:lnTo>
                    <a:pt x="454295" y="664210"/>
                  </a:lnTo>
                  <a:lnTo>
                    <a:pt x="454536" y="662940"/>
                  </a:lnTo>
                  <a:close/>
                </a:path>
                <a:path w="1514475" h="1020445">
                  <a:moveTo>
                    <a:pt x="453608" y="662940"/>
                  </a:moveTo>
                  <a:lnTo>
                    <a:pt x="453404" y="662993"/>
                  </a:lnTo>
                  <a:lnTo>
                    <a:pt x="453423" y="663352"/>
                  </a:lnTo>
                  <a:lnTo>
                    <a:pt x="453608" y="662940"/>
                  </a:lnTo>
                  <a:close/>
                </a:path>
                <a:path w="1514475" h="1020445">
                  <a:moveTo>
                    <a:pt x="453404" y="662993"/>
                  </a:moveTo>
                  <a:lnTo>
                    <a:pt x="453132" y="663066"/>
                  </a:lnTo>
                  <a:lnTo>
                    <a:pt x="453373" y="663303"/>
                  </a:lnTo>
                  <a:lnTo>
                    <a:pt x="453404" y="662993"/>
                  </a:lnTo>
                  <a:close/>
                </a:path>
                <a:path w="1514475" h="1020445">
                  <a:moveTo>
                    <a:pt x="454911" y="660960"/>
                  </a:moveTo>
                  <a:lnTo>
                    <a:pt x="453537" y="661670"/>
                  </a:lnTo>
                  <a:lnTo>
                    <a:pt x="453404" y="662993"/>
                  </a:lnTo>
                  <a:lnTo>
                    <a:pt x="453608" y="662940"/>
                  </a:lnTo>
                  <a:lnTo>
                    <a:pt x="454536" y="662940"/>
                  </a:lnTo>
                  <a:lnTo>
                    <a:pt x="454911" y="660960"/>
                  </a:lnTo>
                  <a:close/>
                </a:path>
                <a:path w="1514475" h="1020445">
                  <a:moveTo>
                    <a:pt x="485047" y="660400"/>
                  </a:moveTo>
                  <a:lnTo>
                    <a:pt x="483320" y="660400"/>
                  </a:lnTo>
                  <a:lnTo>
                    <a:pt x="484342" y="662940"/>
                  </a:lnTo>
                  <a:lnTo>
                    <a:pt x="485935" y="662940"/>
                  </a:lnTo>
                  <a:lnTo>
                    <a:pt x="487796" y="661670"/>
                  </a:lnTo>
                  <a:lnTo>
                    <a:pt x="487989" y="661670"/>
                  </a:lnTo>
                  <a:lnTo>
                    <a:pt x="485047" y="660400"/>
                  </a:lnTo>
                  <a:close/>
                </a:path>
                <a:path w="1514475" h="1020445">
                  <a:moveTo>
                    <a:pt x="640167" y="652780"/>
                  </a:moveTo>
                  <a:lnTo>
                    <a:pt x="635257" y="655320"/>
                  </a:lnTo>
                  <a:lnTo>
                    <a:pt x="635787" y="659130"/>
                  </a:lnTo>
                  <a:lnTo>
                    <a:pt x="634413" y="662940"/>
                  </a:lnTo>
                  <a:lnTo>
                    <a:pt x="642613" y="661670"/>
                  </a:lnTo>
                  <a:lnTo>
                    <a:pt x="643194" y="660400"/>
                  </a:lnTo>
                  <a:lnTo>
                    <a:pt x="640792" y="660400"/>
                  </a:lnTo>
                  <a:lnTo>
                    <a:pt x="639817" y="656590"/>
                  </a:lnTo>
                  <a:lnTo>
                    <a:pt x="640480" y="656590"/>
                  </a:lnTo>
                  <a:lnTo>
                    <a:pt x="640167" y="652780"/>
                  </a:lnTo>
                  <a:close/>
                </a:path>
                <a:path w="1514475" h="1020445">
                  <a:moveTo>
                    <a:pt x="455244" y="656920"/>
                  </a:moveTo>
                  <a:lnTo>
                    <a:pt x="455258" y="659130"/>
                  </a:lnTo>
                  <a:lnTo>
                    <a:pt x="454911" y="660960"/>
                  </a:lnTo>
                  <a:lnTo>
                    <a:pt x="458453" y="659130"/>
                  </a:lnTo>
                  <a:lnTo>
                    <a:pt x="455244" y="656920"/>
                  </a:lnTo>
                  <a:close/>
                </a:path>
                <a:path w="1514475" h="1020445">
                  <a:moveTo>
                    <a:pt x="640480" y="656590"/>
                  </a:moveTo>
                  <a:lnTo>
                    <a:pt x="639817" y="656590"/>
                  </a:lnTo>
                  <a:lnTo>
                    <a:pt x="640792" y="660400"/>
                  </a:lnTo>
                  <a:lnTo>
                    <a:pt x="640480" y="656590"/>
                  </a:lnTo>
                  <a:close/>
                </a:path>
                <a:path w="1514475" h="1020445">
                  <a:moveTo>
                    <a:pt x="646927" y="645160"/>
                  </a:moveTo>
                  <a:lnTo>
                    <a:pt x="644189" y="645160"/>
                  </a:lnTo>
                  <a:lnTo>
                    <a:pt x="645605" y="646430"/>
                  </a:lnTo>
                  <a:lnTo>
                    <a:pt x="645466" y="648970"/>
                  </a:lnTo>
                  <a:lnTo>
                    <a:pt x="644709" y="652780"/>
                  </a:lnTo>
                  <a:lnTo>
                    <a:pt x="644140" y="656590"/>
                  </a:lnTo>
                  <a:lnTo>
                    <a:pt x="640480" y="656590"/>
                  </a:lnTo>
                  <a:lnTo>
                    <a:pt x="640792" y="660400"/>
                  </a:lnTo>
                  <a:lnTo>
                    <a:pt x="643194" y="660400"/>
                  </a:lnTo>
                  <a:lnTo>
                    <a:pt x="646095" y="654050"/>
                  </a:lnTo>
                  <a:lnTo>
                    <a:pt x="650759" y="654050"/>
                  </a:lnTo>
                  <a:lnTo>
                    <a:pt x="650740" y="647700"/>
                  </a:lnTo>
                  <a:lnTo>
                    <a:pt x="655046" y="647700"/>
                  </a:lnTo>
                  <a:lnTo>
                    <a:pt x="646927" y="645160"/>
                  </a:lnTo>
                  <a:close/>
                </a:path>
                <a:path w="1514475" h="1020445">
                  <a:moveTo>
                    <a:pt x="508711" y="647700"/>
                  </a:moveTo>
                  <a:lnTo>
                    <a:pt x="506484" y="647700"/>
                  </a:lnTo>
                  <a:lnTo>
                    <a:pt x="507113" y="648970"/>
                  </a:lnTo>
                  <a:lnTo>
                    <a:pt x="464449" y="648970"/>
                  </a:lnTo>
                  <a:lnTo>
                    <a:pt x="467728" y="654050"/>
                  </a:lnTo>
                  <a:lnTo>
                    <a:pt x="465783" y="655320"/>
                  </a:lnTo>
                  <a:lnTo>
                    <a:pt x="464991" y="656590"/>
                  </a:lnTo>
                  <a:lnTo>
                    <a:pt x="464333" y="659130"/>
                  </a:lnTo>
                  <a:lnTo>
                    <a:pt x="482803" y="659130"/>
                  </a:lnTo>
                  <a:lnTo>
                    <a:pt x="485199" y="657860"/>
                  </a:lnTo>
                  <a:lnTo>
                    <a:pt x="632345" y="657860"/>
                  </a:lnTo>
                  <a:lnTo>
                    <a:pt x="630845" y="654050"/>
                  </a:lnTo>
                  <a:lnTo>
                    <a:pt x="632275" y="650240"/>
                  </a:lnTo>
                  <a:lnTo>
                    <a:pt x="509446" y="650240"/>
                  </a:lnTo>
                  <a:lnTo>
                    <a:pt x="508711" y="647700"/>
                  </a:lnTo>
                  <a:close/>
                </a:path>
                <a:path w="1514475" h="1020445">
                  <a:moveTo>
                    <a:pt x="650759" y="654050"/>
                  </a:moveTo>
                  <a:lnTo>
                    <a:pt x="646095" y="654050"/>
                  </a:lnTo>
                  <a:lnTo>
                    <a:pt x="650120" y="659130"/>
                  </a:lnTo>
                  <a:lnTo>
                    <a:pt x="650674" y="656031"/>
                  </a:lnTo>
                  <a:lnTo>
                    <a:pt x="650759" y="654050"/>
                  </a:lnTo>
                  <a:close/>
                </a:path>
                <a:path w="1514475" h="1020445">
                  <a:moveTo>
                    <a:pt x="455239" y="656031"/>
                  </a:moveTo>
                  <a:lnTo>
                    <a:pt x="454764" y="656590"/>
                  </a:lnTo>
                  <a:lnTo>
                    <a:pt x="455244" y="656920"/>
                  </a:lnTo>
                  <a:lnTo>
                    <a:pt x="455239" y="656031"/>
                  </a:lnTo>
                  <a:close/>
                </a:path>
                <a:path w="1514475" h="1020445">
                  <a:moveTo>
                    <a:pt x="459085" y="651510"/>
                  </a:moveTo>
                  <a:lnTo>
                    <a:pt x="455227" y="654050"/>
                  </a:lnTo>
                  <a:lnTo>
                    <a:pt x="455239" y="656031"/>
                  </a:lnTo>
                  <a:lnTo>
                    <a:pt x="459085" y="651510"/>
                  </a:lnTo>
                  <a:close/>
                </a:path>
                <a:path w="1514475" h="1020445">
                  <a:moveTo>
                    <a:pt x="489002" y="618490"/>
                  </a:moveTo>
                  <a:lnTo>
                    <a:pt x="484016" y="624840"/>
                  </a:lnTo>
                  <a:lnTo>
                    <a:pt x="490195" y="624840"/>
                  </a:lnTo>
                  <a:lnTo>
                    <a:pt x="491083" y="627380"/>
                  </a:lnTo>
                  <a:lnTo>
                    <a:pt x="492723" y="629920"/>
                  </a:lnTo>
                  <a:lnTo>
                    <a:pt x="487084" y="632460"/>
                  </a:lnTo>
                  <a:lnTo>
                    <a:pt x="484206" y="636270"/>
                  </a:lnTo>
                  <a:lnTo>
                    <a:pt x="483337" y="640080"/>
                  </a:lnTo>
                  <a:lnTo>
                    <a:pt x="512809" y="640080"/>
                  </a:lnTo>
                  <a:lnTo>
                    <a:pt x="514696" y="642620"/>
                  </a:lnTo>
                  <a:lnTo>
                    <a:pt x="515014" y="646430"/>
                  </a:lnTo>
                  <a:lnTo>
                    <a:pt x="633704" y="646430"/>
                  </a:lnTo>
                  <a:lnTo>
                    <a:pt x="641871" y="651510"/>
                  </a:lnTo>
                  <a:lnTo>
                    <a:pt x="641076" y="645160"/>
                  </a:lnTo>
                  <a:lnTo>
                    <a:pt x="646927" y="645160"/>
                  </a:lnTo>
                  <a:lnTo>
                    <a:pt x="649452" y="640080"/>
                  </a:lnTo>
                  <a:lnTo>
                    <a:pt x="651574" y="638810"/>
                  </a:lnTo>
                  <a:lnTo>
                    <a:pt x="599925" y="638810"/>
                  </a:lnTo>
                  <a:lnTo>
                    <a:pt x="596188" y="636270"/>
                  </a:lnTo>
                  <a:lnTo>
                    <a:pt x="595365" y="632460"/>
                  </a:lnTo>
                  <a:lnTo>
                    <a:pt x="594160" y="629920"/>
                  </a:lnTo>
                  <a:lnTo>
                    <a:pt x="600105" y="629920"/>
                  </a:lnTo>
                  <a:lnTo>
                    <a:pt x="601105" y="628889"/>
                  </a:lnTo>
                  <a:lnTo>
                    <a:pt x="599699" y="626110"/>
                  </a:lnTo>
                  <a:lnTo>
                    <a:pt x="611353" y="626110"/>
                  </a:lnTo>
                  <a:lnTo>
                    <a:pt x="611394" y="624840"/>
                  </a:lnTo>
                  <a:lnTo>
                    <a:pt x="611517" y="623570"/>
                  </a:lnTo>
                  <a:lnTo>
                    <a:pt x="498107" y="623570"/>
                  </a:lnTo>
                  <a:lnTo>
                    <a:pt x="497952" y="621030"/>
                  </a:lnTo>
                  <a:lnTo>
                    <a:pt x="491385" y="621030"/>
                  </a:lnTo>
                  <a:lnTo>
                    <a:pt x="489002" y="618490"/>
                  </a:lnTo>
                  <a:close/>
                </a:path>
                <a:path w="1514475" h="1020445">
                  <a:moveTo>
                    <a:pt x="458443" y="640080"/>
                  </a:moveTo>
                  <a:lnTo>
                    <a:pt x="453650" y="641350"/>
                  </a:lnTo>
                  <a:lnTo>
                    <a:pt x="451912" y="648970"/>
                  </a:lnTo>
                  <a:lnTo>
                    <a:pt x="458240" y="650240"/>
                  </a:lnTo>
                  <a:lnTo>
                    <a:pt x="464449" y="648970"/>
                  </a:lnTo>
                  <a:lnTo>
                    <a:pt x="507113" y="648970"/>
                  </a:lnTo>
                  <a:lnTo>
                    <a:pt x="501004" y="647700"/>
                  </a:lnTo>
                  <a:lnTo>
                    <a:pt x="510538" y="646587"/>
                  </a:lnTo>
                  <a:lnTo>
                    <a:pt x="510520" y="646430"/>
                  </a:lnTo>
                  <a:lnTo>
                    <a:pt x="458332" y="646430"/>
                  </a:lnTo>
                  <a:lnTo>
                    <a:pt x="456404" y="642620"/>
                  </a:lnTo>
                  <a:lnTo>
                    <a:pt x="458443" y="640080"/>
                  </a:lnTo>
                  <a:close/>
                </a:path>
                <a:path w="1514475" h="1020445">
                  <a:moveTo>
                    <a:pt x="512986" y="641350"/>
                  </a:moveTo>
                  <a:lnTo>
                    <a:pt x="511065" y="643890"/>
                  </a:lnTo>
                  <a:lnTo>
                    <a:pt x="510432" y="645160"/>
                  </a:lnTo>
                  <a:lnTo>
                    <a:pt x="510462" y="645601"/>
                  </a:lnTo>
                  <a:lnTo>
                    <a:pt x="511888" y="646430"/>
                  </a:lnTo>
                  <a:lnTo>
                    <a:pt x="510538" y="646587"/>
                  </a:lnTo>
                  <a:lnTo>
                    <a:pt x="510796" y="648970"/>
                  </a:lnTo>
                  <a:lnTo>
                    <a:pt x="509446" y="650240"/>
                  </a:lnTo>
                  <a:lnTo>
                    <a:pt x="632275" y="650240"/>
                  </a:lnTo>
                  <a:lnTo>
                    <a:pt x="633704" y="646430"/>
                  </a:lnTo>
                  <a:lnTo>
                    <a:pt x="515014" y="646430"/>
                  </a:lnTo>
                  <a:lnTo>
                    <a:pt x="512986" y="641350"/>
                  </a:lnTo>
                  <a:close/>
                </a:path>
                <a:path w="1514475" h="1020445">
                  <a:moveTo>
                    <a:pt x="659116" y="642620"/>
                  </a:moveTo>
                  <a:lnTo>
                    <a:pt x="655046" y="647700"/>
                  </a:lnTo>
                  <a:lnTo>
                    <a:pt x="650740" y="647700"/>
                  </a:lnTo>
                  <a:lnTo>
                    <a:pt x="653214" y="650240"/>
                  </a:lnTo>
                  <a:lnTo>
                    <a:pt x="661220" y="647700"/>
                  </a:lnTo>
                  <a:lnTo>
                    <a:pt x="659116" y="642620"/>
                  </a:lnTo>
                  <a:close/>
                </a:path>
                <a:path w="1514475" h="1020445">
                  <a:moveTo>
                    <a:pt x="510462" y="645601"/>
                  </a:moveTo>
                  <a:lnTo>
                    <a:pt x="510538" y="646587"/>
                  </a:lnTo>
                  <a:lnTo>
                    <a:pt x="511888" y="646430"/>
                  </a:lnTo>
                  <a:lnTo>
                    <a:pt x="510462" y="645601"/>
                  </a:lnTo>
                  <a:close/>
                </a:path>
                <a:path w="1514475" h="1020445">
                  <a:moveTo>
                    <a:pt x="463439" y="637997"/>
                  </a:moveTo>
                  <a:lnTo>
                    <a:pt x="456939" y="642620"/>
                  </a:lnTo>
                  <a:lnTo>
                    <a:pt x="458332" y="646430"/>
                  </a:lnTo>
                  <a:lnTo>
                    <a:pt x="510520" y="646430"/>
                  </a:lnTo>
                  <a:lnTo>
                    <a:pt x="510462" y="645601"/>
                  </a:lnTo>
                  <a:lnTo>
                    <a:pt x="509703" y="645160"/>
                  </a:lnTo>
                  <a:lnTo>
                    <a:pt x="462749" y="645160"/>
                  </a:lnTo>
                  <a:lnTo>
                    <a:pt x="460957" y="641350"/>
                  </a:lnTo>
                  <a:lnTo>
                    <a:pt x="463487" y="638439"/>
                  </a:lnTo>
                  <a:lnTo>
                    <a:pt x="463439" y="637997"/>
                  </a:lnTo>
                  <a:close/>
                </a:path>
                <a:path w="1514475" h="1020445">
                  <a:moveTo>
                    <a:pt x="474872" y="632460"/>
                  </a:moveTo>
                  <a:lnTo>
                    <a:pt x="473152" y="641350"/>
                  </a:lnTo>
                  <a:lnTo>
                    <a:pt x="467589" y="641350"/>
                  </a:lnTo>
                  <a:lnTo>
                    <a:pt x="468424" y="643890"/>
                  </a:lnTo>
                  <a:lnTo>
                    <a:pt x="465658" y="643890"/>
                  </a:lnTo>
                  <a:lnTo>
                    <a:pt x="462749" y="645160"/>
                  </a:lnTo>
                  <a:lnTo>
                    <a:pt x="509703" y="645160"/>
                  </a:lnTo>
                  <a:lnTo>
                    <a:pt x="507517" y="643890"/>
                  </a:lnTo>
                  <a:lnTo>
                    <a:pt x="510360" y="641350"/>
                  </a:lnTo>
                  <a:lnTo>
                    <a:pt x="512809" y="640080"/>
                  </a:lnTo>
                  <a:lnTo>
                    <a:pt x="483337" y="640080"/>
                  </a:lnTo>
                  <a:lnTo>
                    <a:pt x="480458" y="637540"/>
                  </a:lnTo>
                  <a:lnTo>
                    <a:pt x="477023" y="637540"/>
                  </a:lnTo>
                  <a:lnTo>
                    <a:pt x="474872" y="632460"/>
                  </a:lnTo>
                  <a:close/>
                </a:path>
                <a:path w="1514475" h="1020445">
                  <a:moveTo>
                    <a:pt x="464046" y="637796"/>
                  </a:moveTo>
                  <a:lnTo>
                    <a:pt x="463487" y="638439"/>
                  </a:lnTo>
                  <a:lnTo>
                    <a:pt x="463947" y="642620"/>
                  </a:lnTo>
                  <a:lnTo>
                    <a:pt x="465810" y="642620"/>
                  </a:lnTo>
                  <a:lnTo>
                    <a:pt x="467589" y="641350"/>
                  </a:lnTo>
                  <a:lnTo>
                    <a:pt x="473152" y="641350"/>
                  </a:lnTo>
                  <a:lnTo>
                    <a:pt x="464046" y="637796"/>
                  </a:lnTo>
                  <a:close/>
                </a:path>
                <a:path w="1514475" h="1020445">
                  <a:moveTo>
                    <a:pt x="665695" y="628650"/>
                  </a:moveTo>
                  <a:lnTo>
                    <a:pt x="610849" y="628650"/>
                  </a:lnTo>
                  <a:lnTo>
                    <a:pt x="611342" y="629920"/>
                  </a:lnTo>
                  <a:lnTo>
                    <a:pt x="608540" y="631190"/>
                  </a:lnTo>
                  <a:lnTo>
                    <a:pt x="609652" y="632460"/>
                  </a:lnTo>
                  <a:lnTo>
                    <a:pt x="606427" y="632460"/>
                  </a:lnTo>
                  <a:lnTo>
                    <a:pt x="603326" y="633701"/>
                  </a:lnTo>
                  <a:lnTo>
                    <a:pt x="603836" y="637540"/>
                  </a:lnTo>
                  <a:lnTo>
                    <a:pt x="599925" y="638810"/>
                  </a:lnTo>
                  <a:lnTo>
                    <a:pt x="651574" y="638810"/>
                  </a:lnTo>
                  <a:lnTo>
                    <a:pt x="657940" y="635000"/>
                  </a:lnTo>
                  <a:lnTo>
                    <a:pt x="665695" y="628650"/>
                  </a:lnTo>
                  <a:close/>
                </a:path>
                <a:path w="1514475" h="1020445">
                  <a:moveTo>
                    <a:pt x="463836" y="637714"/>
                  </a:moveTo>
                  <a:lnTo>
                    <a:pt x="463439" y="637997"/>
                  </a:lnTo>
                  <a:lnTo>
                    <a:pt x="463487" y="638439"/>
                  </a:lnTo>
                  <a:lnTo>
                    <a:pt x="464046" y="637796"/>
                  </a:lnTo>
                  <a:lnTo>
                    <a:pt x="463836" y="637714"/>
                  </a:lnTo>
                  <a:close/>
                </a:path>
                <a:path w="1514475" h="1020445">
                  <a:moveTo>
                    <a:pt x="463388" y="637540"/>
                  </a:moveTo>
                  <a:lnTo>
                    <a:pt x="463439" y="637997"/>
                  </a:lnTo>
                  <a:lnTo>
                    <a:pt x="463836" y="637714"/>
                  </a:lnTo>
                  <a:lnTo>
                    <a:pt x="463388" y="637540"/>
                  </a:lnTo>
                  <a:close/>
                </a:path>
                <a:path w="1514475" h="1020445">
                  <a:moveTo>
                    <a:pt x="464341" y="637355"/>
                  </a:moveTo>
                  <a:lnTo>
                    <a:pt x="463836" y="637714"/>
                  </a:lnTo>
                  <a:lnTo>
                    <a:pt x="464046" y="637796"/>
                  </a:lnTo>
                  <a:lnTo>
                    <a:pt x="464270" y="637540"/>
                  </a:lnTo>
                  <a:lnTo>
                    <a:pt x="464341" y="637355"/>
                  </a:lnTo>
                  <a:close/>
                </a:path>
                <a:path w="1514475" h="1020445">
                  <a:moveTo>
                    <a:pt x="465548" y="636497"/>
                  </a:moveTo>
                  <a:lnTo>
                    <a:pt x="468640" y="637540"/>
                  </a:lnTo>
                  <a:lnTo>
                    <a:pt x="465548" y="636497"/>
                  </a:lnTo>
                  <a:close/>
                </a:path>
                <a:path w="1514475" h="1020445">
                  <a:moveTo>
                    <a:pt x="464762" y="636270"/>
                  </a:moveTo>
                  <a:lnTo>
                    <a:pt x="464341" y="637355"/>
                  </a:lnTo>
                  <a:lnTo>
                    <a:pt x="465519" y="636517"/>
                  </a:lnTo>
                  <a:lnTo>
                    <a:pt x="464762" y="636270"/>
                  </a:lnTo>
                  <a:close/>
                </a:path>
                <a:path w="1514475" h="1020445">
                  <a:moveTo>
                    <a:pt x="465867" y="636270"/>
                  </a:moveTo>
                  <a:lnTo>
                    <a:pt x="464874" y="636270"/>
                  </a:lnTo>
                  <a:lnTo>
                    <a:pt x="465548" y="636497"/>
                  </a:lnTo>
                  <a:lnTo>
                    <a:pt x="465867" y="636270"/>
                  </a:lnTo>
                  <a:close/>
                </a:path>
                <a:path w="1514475" h="1020445">
                  <a:moveTo>
                    <a:pt x="469308" y="629920"/>
                  </a:moveTo>
                  <a:lnTo>
                    <a:pt x="464567" y="631190"/>
                  </a:lnTo>
                  <a:lnTo>
                    <a:pt x="464753" y="635000"/>
                  </a:lnTo>
                  <a:lnTo>
                    <a:pt x="461675" y="635000"/>
                  </a:lnTo>
                  <a:lnTo>
                    <a:pt x="458870" y="636270"/>
                  </a:lnTo>
                  <a:lnTo>
                    <a:pt x="464874" y="636270"/>
                  </a:lnTo>
                  <a:lnTo>
                    <a:pt x="469308" y="629920"/>
                  </a:lnTo>
                  <a:close/>
                </a:path>
                <a:path w="1514475" h="1020445">
                  <a:moveTo>
                    <a:pt x="490195" y="624840"/>
                  </a:moveTo>
                  <a:lnTo>
                    <a:pt x="484098" y="624840"/>
                  </a:lnTo>
                  <a:lnTo>
                    <a:pt x="477573" y="631190"/>
                  </a:lnTo>
                  <a:lnTo>
                    <a:pt x="480047" y="633730"/>
                  </a:lnTo>
                  <a:lnTo>
                    <a:pt x="482913" y="633730"/>
                  </a:lnTo>
                  <a:lnTo>
                    <a:pt x="486390" y="632460"/>
                  </a:lnTo>
                  <a:lnTo>
                    <a:pt x="481902" y="629920"/>
                  </a:lnTo>
                  <a:lnTo>
                    <a:pt x="490195" y="624840"/>
                  </a:lnTo>
                  <a:close/>
                </a:path>
                <a:path w="1514475" h="1020445">
                  <a:moveTo>
                    <a:pt x="603193" y="633566"/>
                  </a:moveTo>
                  <a:lnTo>
                    <a:pt x="603255" y="633730"/>
                  </a:lnTo>
                  <a:lnTo>
                    <a:pt x="603193" y="633566"/>
                  </a:lnTo>
                  <a:close/>
                </a:path>
                <a:path w="1514475" h="1020445">
                  <a:moveTo>
                    <a:pt x="601105" y="628889"/>
                  </a:moveTo>
                  <a:lnTo>
                    <a:pt x="598872" y="631190"/>
                  </a:lnTo>
                  <a:lnTo>
                    <a:pt x="600834" y="631190"/>
                  </a:lnTo>
                  <a:lnTo>
                    <a:pt x="603193" y="633566"/>
                  </a:lnTo>
                  <a:lnTo>
                    <a:pt x="601817" y="629920"/>
                  </a:lnTo>
                  <a:lnTo>
                    <a:pt x="601626" y="629920"/>
                  </a:lnTo>
                  <a:lnTo>
                    <a:pt x="601105" y="628889"/>
                  </a:lnTo>
                  <a:close/>
                </a:path>
                <a:path w="1514475" h="1020445">
                  <a:moveTo>
                    <a:pt x="597162" y="629920"/>
                  </a:moveTo>
                  <a:lnTo>
                    <a:pt x="595006" y="631190"/>
                  </a:lnTo>
                  <a:lnTo>
                    <a:pt x="596686" y="632460"/>
                  </a:lnTo>
                  <a:lnTo>
                    <a:pt x="598455" y="632460"/>
                  </a:lnTo>
                  <a:lnTo>
                    <a:pt x="600834" y="631190"/>
                  </a:lnTo>
                  <a:lnTo>
                    <a:pt x="598872" y="631190"/>
                  </a:lnTo>
                  <a:lnTo>
                    <a:pt x="597162" y="629920"/>
                  </a:lnTo>
                  <a:close/>
                </a:path>
                <a:path w="1514475" h="1020445">
                  <a:moveTo>
                    <a:pt x="615351" y="625472"/>
                  </a:moveTo>
                  <a:lnTo>
                    <a:pt x="614307" y="626110"/>
                  </a:lnTo>
                  <a:lnTo>
                    <a:pt x="607329" y="626110"/>
                  </a:lnTo>
                  <a:lnTo>
                    <a:pt x="604499" y="632460"/>
                  </a:lnTo>
                  <a:lnTo>
                    <a:pt x="610849" y="628650"/>
                  </a:lnTo>
                  <a:lnTo>
                    <a:pt x="665695" y="628650"/>
                  </a:lnTo>
                  <a:lnTo>
                    <a:pt x="667227" y="627380"/>
                  </a:lnTo>
                  <a:lnTo>
                    <a:pt x="615830" y="627380"/>
                  </a:lnTo>
                  <a:lnTo>
                    <a:pt x="615351" y="625472"/>
                  </a:lnTo>
                  <a:close/>
                </a:path>
                <a:path w="1514475" h="1020445">
                  <a:moveTo>
                    <a:pt x="601338" y="628650"/>
                  </a:moveTo>
                  <a:lnTo>
                    <a:pt x="601105" y="628889"/>
                  </a:lnTo>
                  <a:lnTo>
                    <a:pt x="601626" y="629920"/>
                  </a:lnTo>
                  <a:lnTo>
                    <a:pt x="601817" y="629920"/>
                  </a:lnTo>
                  <a:lnTo>
                    <a:pt x="601338" y="628650"/>
                  </a:lnTo>
                  <a:close/>
                </a:path>
                <a:path w="1514475" h="1020445">
                  <a:moveTo>
                    <a:pt x="676620" y="615950"/>
                  </a:moveTo>
                  <a:lnTo>
                    <a:pt x="625896" y="615950"/>
                  </a:lnTo>
                  <a:lnTo>
                    <a:pt x="618742" y="622300"/>
                  </a:lnTo>
                  <a:lnTo>
                    <a:pt x="618531" y="624840"/>
                  </a:lnTo>
                  <a:lnTo>
                    <a:pt x="615830" y="627380"/>
                  </a:lnTo>
                  <a:lnTo>
                    <a:pt x="667227" y="627380"/>
                  </a:lnTo>
                  <a:lnTo>
                    <a:pt x="670291" y="624840"/>
                  </a:lnTo>
                  <a:lnTo>
                    <a:pt x="678496" y="621030"/>
                  </a:lnTo>
                  <a:lnTo>
                    <a:pt x="677550" y="619760"/>
                  </a:lnTo>
                  <a:lnTo>
                    <a:pt x="674940" y="617220"/>
                  </a:lnTo>
                  <a:lnTo>
                    <a:pt x="676620" y="615950"/>
                  </a:lnTo>
                  <a:close/>
                </a:path>
                <a:path w="1514475" h="1020445">
                  <a:moveTo>
                    <a:pt x="613265" y="623834"/>
                  </a:moveTo>
                  <a:lnTo>
                    <a:pt x="611353" y="626110"/>
                  </a:lnTo>
                  <a:lnTo>
                    <a:pt x="614307" y="626110"/>
                  </a:lnTo>
                  <a:lnTo>
                    <a:pt x="613265" y="623834"/>
                  </a:lnTo>
                  <a:close/>
                </a:path>
                <a:path w="1514475" h="1020445">
                  <a:moveTo>
                    <a:pt x="614554" y="622300"/>
                  </a:moveTo>
                  <a:lnTo>
                    <a:pt x="613265" y="623834"/>
                  </a:lnTo>
                  <a:lnTo>
                    <a:pt x="614307" y="626110"/>
                  </a:lnTo>
                  <a:lnTo>
                    <a:pt x="615351" y="625472"/>
                  </a:lnTo>
                  <a:lnTo>
                    <a:pt x="614554" y="622300"/>
                  </a:lnTo>
                  <a:close/>
                </a:path>
                <a:path w="1514475" h="1020445">
                  <a:moveTo>
                    <a:pt x="615988" y="622300"/>
                  </a:moveTo>
                  <a:lnTo>
                    <a:pt x="614554" y="622300"/>
                  </a:lnTo>
                  <a:lnTo>
                    <a:pt x="615351" y="625472"/>
                  </a:lnTo>
                  <a:lnTo>
                    <a:pt x="616388" y="624840"/>
                  </a:lnTo>
                  <a:lnTo>
                    <a:pt x="617849" y="623570"/>
                  </a:lnTo>
                  <a:lnTo>
                    <a:pt x="615988" y="622300"/>
                  </a:lnTo>
                  <a:close/>
                </a:path>
                <a:path w="1514475" h="1020445">
                  <a:moveTo>
                    <a:pt x="620791" y="615950"/>
                  </a:moveTo>
                  <a:lnTo>
                    <a:pt x="609653" y="615950"/>
                  </a:lnTo>
                  <a:lnTo>
                    <a:pt x="613265" y="623834"/>
                  </a:lnTo>
                  <a:lnTo>
                    <a:pt x="614554" y="622300"/>
                  </a:lnTo>
                  <a:lnTo>
                    <a:pt x="615988" y="622300"/>
                  </a:lnTo>
                  <a:lnTo>
                    <a:pt x="615252" y="619760"/>
                  </a:lnTo>
                  <a:lnTo>
                    <a:pt x="618266" y="619760"/>
                  </a:lnTo>
                  <a:lnTo>
                    <a:pt x="620527" y="618490"/>
                  </a:lnTo>
                  <a:lnTo>
                    <a:pt x="620791" y="615950"/>
                  </a:lnTo>
                  <a:close/>
                </a:path>
                <a:path w="1514475" h="1020445">
                  <a:moveTo>
                    <a:pt x="500367" y="614680"/>
                  </a:moveTo>
                  <a:lnTo>
                    <a:pt x="499398" y="617220"/>
                  </a:lnTo>
                  <a:lnTo>
                    <a:pt x="504569" y="621030"/>
                  </a:lnTo>
                  <a:lnTo>
                    <a:pt x="498107" y="623570"/>
                  </a:lnTo>
                  <a:lnTo>
                    <a:pt x="611517" y="623570"/>
                  </a:lnTo>
                  <a:lnTo>
                    <a:pt x="610271" y="621030"/>
                  </a:lnTo>
                  <a:lnTo>
                    <a:pt x="609807" y="617220"/>
                  </a:lnTo>
                  <a:lnTo>
                    <a:pt x="507699" y="617220"/>
                  </a:lnTo>
                  <a:lnTo>
                    <a:pt x="507460" y="615950"/>
                  </a:lnTo>
                  <a:lnTo>
                    <a:pt x="506148" y="615950"/>
                  </a:lnTo>
                  <a:lnTo>
                    <a:pt x="500367" y="614680"/>
                  </a:lnTo>
                  <a:close/>
                </a:path>
                <a:path w="1514475" h="1020445">
                  <a:moveTo>
                    <a:pt x="497874" y="619760"/>
                  </a:moveTo>
                  <a:lnTo>
                    <a:pt x="494988" y="619760"/>
                  </a:lnTo>
                  <a:lnTo>
                    <a:pt x="491385" y="621030"/>
                  </a:lnTo>
                  <a:lnTo>
                    <a:pt x="497952" y="621030"/>
                  </a:lnTo>
                  <a:lnTo>
                    <a:pt x="497874" y="619760"/>
                  </a:lnTo>
                  <a:close/>
                </a:path>
                <a:path w="1514475" h="1020445">
                  <a:moveTo>
                    <a:pt x="639630" y="605790"/>
                  </a:moveTo>
                  <a:lnTo>
                    <a:pt x="637406" y="605790"/>
                  </a:lnTo>
                  <a:lnTo>
                    <a:pt x="639464" y="609600"/>
                  </a:lnTo>
                  <a:lnTo>
                    <a:pt x="641243" y="609600"/>
                  </a:lnTo>
                  <a:lnTo>
                    <a:pt x="643688" y="612140"/>
                  </a:lnTo>
                  <a:lnTo>
                    <a:pt x="638225" y="613410"/>
                  </a:lnTo>
                  <a:lnTo>
                    <a:pt x="639677" y="615950"/>
                  </a:lnTo>
                  <a:lnTo>
                    <a:pt x="676620" y="615950"/>
                  </a:lnTo>
                  <a:lnTo>
                    <a:pt x="678047" y="617220"/>
                  </a:lnTo>
                  <a:lnTo>
                    <a:pt x="679512" y="619760"/>
                  </a:lnTo>
                  <a:lnTo>
                    <a:pt x="681332" y="619760"/>
                  </a:lnTo>
                  <a:lnTo>
                    <a:pt x="684310" y="617220"/>
                  </a:lnTo>
                  <a:lnTo>
                    <a:pt x="685196" y="614680"/>
                  </a:lnTo>
                  <a:lnTo>
                    <a:pt x="687663" y="613410"/>
                  </a:lnTo>
                  <a:lnTo>
                    <a:pt x="648077" y="613410"/>
                  </a:lnTo>
                  <a:lnTo>
                    <a:pt x="646678" y="607060"/>
                  </a:lnTo>
                  <a:lnTo>
                    <a:pt x="641883" y="607060"/>
                  </a:lnTo>
                  <a:lnTo>
                    <a:pt x="639630" y="605790"/>
                  </a:lnTo>
                  <a:close/>
                </a:path>
                <a:path w="1514475" h="1020445">
                  <a:moveTo>
                    <a:pt x="513993" y="601980"/>
                  </a:moveTo>
                  <a:lnTo>
                    <a:pt x="507320" y="605790"/>
                  </a:lnTo>
                  <a:lnTo>
                    <a:pt x="508007" y="610870"/>
                  </a:lnTo>
                  <a:lnTo>
                    <a:pt x="508059" y="613410"/>
                  </a:lnTo>
                  <a:lnTo>
                    <a:pt x="507699" y="617220"/>
                  </a:lnTo>
                  <a:lnTo>
                    <a:pt x="609807" y="617220"/>
                  </a:lnTo>
                  <a:lnTo>
                    <a:pt x="609653" y="615950"/>
                  </a:lnTo>
                  <a:lnTo>
                    <a:pt x="637979" y="615950"/>
                  </a:lnTo>
                  <a:lnTo>
                    <a:pt x="637535" y="614680"/>
                  </a:lnTo>
                  <a:lnTo>
                    <a:pt x="635147" y="614680"/>
                  </a:lnTo>
                  <a:lnTo>
                    <a:pt x="634554" y="612140"/>
                  </a:lnTo>
                  <a:lnTo>
                    <a:pt x="638783" y="610870"/>
                  </a:lnTo>
                  <a:lnTo>
                    <a:pt x="637424" y="609600"/>
                  </a:lnTo>
                  <a:lnTo>
                    <a:pt x="630012" y="609600"/>
                  </a:lnTo>
                  <a:lnTo>
                    <a:pt x="632541" y="607060"/>
                  </a:lnTo>
                  <a:lnTo>
                    <a:pt x="520767" y="607060"/>
                  </a:lnTo>
                  <a:lnTo>
                    <a:pt x="519730" y="605790"/>
                  </a:lnTo>
                  <a:lnTo>
                    <a:pt x="515731" y="605790"/>
                  </a:lnTo>
                  <a:lnTo>
                    <a:pt x="513993" y="601980"/>
                  </a:lnTo>
                  <a:close/>
                </a:path>
                <a:path w="1514475" h="1020445">
                  <a:moveTo>
                    <a:pt x="506270" y="609600"/>
                  </a:moveTo>
                  <a:lnTo>
                    <a:pt x="506148" y="615950"/>
                  </a:lnTo>
                  <a:lnTo>
                    <a:pt x="507460" y="615950"/>
                  </a:lnTo>
                  <a:lnTo>
                    <a:pt x="506270" y="609600"/>
                  </a:lnTo>
                  <a:close/>
                </a:path>
                <a:path w="1514475" h="1020445">
                  <a:moveTo>
                    <a:pt x="637091" y="613410"/>
                  </a:moveTo>
                  <a:lnTo>
                    <a:pt x="635147" y="614680"/>
                  </a:lnTo>
                  <a:lnTo>
                    <a:pt x="637535" y="614680"/>
                  </a:lnTo>
                  <a:lnTo>
                    <a:pt x="637091" y="613410"/>
                  </a:lnTo>
                  <a:close/>
                </a:path>
                <a:path w="1514475" h="1020445">
                  <a:moveTo>
                    <a:pt x="661982" y="594360"/>
                  </a:moveTo>
                  <a:lnTo>
                    <a:pt x="655373" y="594360"/>
                  </a:lnTo>
                  <a:lnTo>
                    <a:pt x="656349" y="599440"/>
                  </a:lnTo>
                  <a:lnTo>
                    <a:pt x="650975" y="599440"/>
                  </a:lnTo>
                  <a:lnTo>
                    <a:pt x="656797" y="603250"/>
                  </a:lnTo>
                  <a:lnTo>
                    <a:pt x="653484" y="605790"/>
                  </a:lnTo>
                  <a:lnTo>
                    <a:pt x="653215" y="607060"/>
                  </a:lnTo>
                  <a:lnTo>
                    <a:pt x="648421" y="608330"/>
                  </a:lnTo>
                  <a:lnTo>
                    <a:pt x="648077" y="613410"/>
                  </a:lnTo>
                  <a:lnTo>
                    <a:pt x="687663" y="613410"/>
                  </a:lnTo>
                  <a:lnTo>
                    <a:pt x="690130" y="612140"/>
                  </a:lnTo>
                  <a:lnTo>
                    <a:pt x="687480" y="608330"/>
                  </a:lnTo>
                  <a:lnTo>
                    <a:pt x="686357" y="605790"/>
                  </a:lnTo>
                  <a:lnTo>
                    <a:pt x="688049" y="603250"/>
                  </a:lnTo>
                  <a:lnTo>
                    <a:pt x="700501" y="603250"/>
                  </a:lnTo>
                  <a:lnTo>
                    <a:pt x="700566" y="601980"/>
                  </a:lnTo>
                  <a:lnTo>
                    <a:pt x="702405" y="600710"/>
                  </a:lnTo>
                  <a:lnTo>
                    <a:pt x="679160" y="600710"/>
                  </a:lnTo>
                  <a:lnTo>
                    <a:pt x="676974" y="596900"/>
                  </a:lnTo>
                  <a:lnTo>
                    <a:pt x="670864" y="596900"/>
                  </a:lnTo>
                  <a:lnTo>
                    <a:pt x="670852" y="595630"/>
                  </a:lnTo>
                  <a:lnTo>
                    <a:pt x="667873" y="595630"/>
                  </a:lnTo>
                  <a:lnTo>
                    <a:pt x="661982" y="594360"/>
                  </a:lnTo>
                  <a:close/>
                </a:path>
                <a:path w="1514475" h="1020445">
                  <a:moveTo>
                    <a:pt x="700501" y="603250"/>
                  </a:moveTo>
                  <a:lnTo>
                    <a:pt x="688049" y="603250"/>
                  </a:lnTo>
                  <a:lnTo>
                    <a:pt x="691885" y="605790"/>
                  </a:lnTo>
                  <a:lnTo>
                    <a:pt x="701314" y="610870"/>
                  </a:lnTo>
                  <a:lnTo>
                    <a:pt x="702148" y="609600"/>
                  </a:lnTo>
                  <a:lnTo>
                    <a:pt x="700175" y="609600"/>
                  </a:lnTo>
                  <a:lnTo>
                    <a:pt x="700501" y="603250"/>
                  </a:lnTo>
                  <a:close/>
                </a:path>
                <a:path w="1514475" h="1020445">
                  <a:moveTo>
                    <a:pt x="634705" y="607060"/>
                  </a:moveTo>
                  <a:lnTo>
                    <a:pt x="633383" y="608330"/>
                  </a:lnTo>
                  <a:lnTo>
                    <a:pt x="634065" y="609600"/>
                  </a:lnTo>
                  <a:lnTo>
                    <a:pt x="637424" y="609600"/>
                  </a:lnTo>
                  <a:lnTo>
                    <a:pt x="634705" y="607060"/>
                  </a:lnTo>
                  <a:close/>
                </a:path>
                <a:path w="1514475" h="1020445">
                  <a:moveTo>
                    <a:pt x="702981" y="608330"/>
                  </a:moveTo>
                  <a:lnTo>
                    <a:pt x="700175" y="609600"/>
                  </a:lnTo>
                  <a:lnTo>
                    <a:pt x="702148" y="609600"/>
                  </a:lnTo>
                  <a:lnTo>
                    <a:pt x="702981" y="608330"/>
                  </a:lnTo>
                  <a:close/>
                </a:path>
                <a:path w="1514475" h="1020445">
                  <a:moveTo>
                    <a:pt x="515559" y="595630"/>
                  </a:moveTo>
                  <a:lnTo>
                    <a:pt x="518956" y="599440"/>
                  </a:lnTo>
                  <a:lnTo>
                    <a:pt x="521569" y="601980"/>
                  </a:lnTo>
                  <a:lnTo>
                    <a:pt x="520767" y="607060"/>
                  </a:lnTo>
                  <a:lnTo>
                    <a:pt x="632541" y="607060"/>
                  </a:lnTo>
                  <a:lnTo>
                    <a:pt x="633806" y="605790"/>
                  </a:lnTo>
                  <a:lnTo>
                    <a:pt x="642200" y="605790"/>
                  </a:lnTo>
                  <a:lnTo>
                    <a:pt x="642517" y="604520"/>
                  </a:lnTo>
                  <a:lnTo>
                    <a:pt x="642429" y="603250"/>
                  </a:lnTo>
                  <a:lnTo>
                    <a:pt x="642099" y="600710"/>
                  </a:lnTo>
                  <a:lnTo>
                    <a:pt x="647995" y="600710"/>
                  </a:lnTo>
                  <a:lnTo>
                    <a:pt x="650776" y="598170"/>
                  </a:lnTo>
                  <a:lnTo>
                    <a:pt x="530457" y="598170"/>
                  </a:lnTo>
                  <a:lnTo>
                    <a:pt x="530487" y="596900"/>
                  </a:lnTo>
                  <a:lnTo>
                    <a:pt x="518901" y="596900"/>
                  </a:lnTo>
                  <a:lnTo>
                    <a:pt x="519015" y="596384"/>
                  </a:lnTo>
                  <a:lnTo>
                    <a:pt x="515559" y="595630"/>
                  </a:lnTo>
                  <a:close/>
                </a:path>
                <a:path w="1514475" h="1020445">
                  <a:moveTo>
                    <a:pt x="639630" y="605790"/>
                  </a:moveTo>
                  <a:lnTo>
                    <a:pt x="641883" y="607060"/>
                  </a:lnTo>
                  <a:lnTo>
                    <a:pt x="639630" y="605790"/>
                  </a:lnTo>
                  <a:close/>
                </a:path>
                <a:path w="1514475" h="1020445">
                  <a:moveTo>
                    <a:pt x="641913" y="606941"/>
                  </a:moveTo>
                  <a:lnTo>
                    <a:pt x="642148" y="607060"/>
                  </a:lnTo>
                  <a:lnTo>
                    <a:pt x="641913" y="606941"/>
                  </a:lnTo>
                  <a:close/>
                </a:path>
                <a:path w="1514475" h="1020445">
                  <a:moveTo>
                    <a:pt x="646628" y="601980"/>
                  </a:moveTo>
                  <a:lnTo>
                    <a:pt x="645720" y="605790"/>
                  </a:lnTo>
                  <a:lnTo>
                    <a:pt x="642148" y="607060"/>
                  </a:lnTo>
                  <a:lnTo>
                    <a:pt x="646678" y="607060"/>
                  </a:lnTo>
                  <a:lnTo>
                    <a:pt x="646118" y="604520"/>
                  </a:lnTo>
                  <a:lnTo>
                    <a:pt x="651764" y="604520"/>
                  </a:lnTo>
                  <a:lnTo>
                    <a:pt x="650165" y="603250"/>
                  </a:lnTo>
                  <a:lnTo>
                    <a:pt x="648061" y="603250"/>
                  </a:lnTo>
                  <a:lnTo>
                    <a:pt x="646628" y="601980"/>
                  </a:lnTo>
                  <a:close/>
                </a:path>
                <a:path w="1514475" h="1020445">
                  <a:moveTo>
                    <a:pt x="642200" y="605790"/>
                  </a:moveTo>
                  <a:lnTo>
                    <a:pt x="639630" y="605790"/>
                  </a:lnTo>
                  <a:lnTo>
                    <a:pt x="641913" y="606941"/>
                  </a:lnTo>
                  <a:lnTo>
                    <a:pt x="642200" y="605790"/>
                  </a:lnTo>
                  <a:close/>
                </a:path>
                <a:path w="1514475" h="1020445">
                  <a:moveTo>
                    <a:pt x="518693" y="604520"/>
                  </a:moveTo>
                  <a:lnTo>
                    <a:pt x="515731" y="605790"/>
                  </a:lnTo>
                  <a:lnTo>
                    <a:pt x="519730" y="605790"/>
                  </a:lnTo>
                  <a:lnTo>
                    <a:pt x="518693" y="604520"/>
                  </a:lnTo>
                  <a:close/>
                </a:path>
                <a:path w="1514475" h="1020445">
                  <a:moveTo>
                    <a:pt x="647995" y="600710"/>
                  </a:moveTo>
                  <a:lnTo>
                    <a:pt x="642099" y="600710"/>
                  </a:lnTo>
                  <a:lnTo>
                    <a:pt x="645213" y="603250"/>
                  </a:lnTo>
                  <a:lnTo>
                    <a:pt x="647995" y="600710"/>
                  </a:lnTo>
                  <a:close/>
                </a:path>
                <a:path w="1514475" h="1020445">
                  <a:moveTo>
                    <a:pt x="710618" y="594360"/>
                  </a:moveTo>
                  <a:lnTo>
                    <a:pt x="678548" y="594360"/>
                  </a:lnTo>
                  <a:lnTo>
                    <a:pt x="679160" y="600710"/>
                  </a:lnTo>
                  <a:lnTo>
                    <a:pt x="702405" y="600710"/>
                  </a:lnTo>
                  <a:lnTo>
                    <a:pt x="704698" y="601980"/>
                  </a:lnTo>
                  <a:lnTo>
                    <a:pt x="707881" y="598170"/>
                  </a:lnTo>
                  <a:lnTo>
                    <a:pt x="710618" y="594360"/>
                  </a:lnTo>
                  <a:close/>
                </a:path>
                <a:path w="1514475" h="1020445">
                  <a:moveTo>
                    <a:pt x="533257" y="591820"/>
                  </a:moveTo>
                  <a:lnTo>
                    <a:pt x="530457" y="598170"/>
                  </a:lnTo>
                  <a:lnTo>
                    <a:pt x="650776" y="598170"/>
                  </a:lnTo>
                  <a:lnTo>
                    <a:pt x="653098" y="596049"/>
                  </a:lnTo>
                  <a:lnTo>
                    <a:pt x="652674" y="595630"/>
                  </a:lnTo>
                  <a:lnTo>
                    <a:pt x="650528" y="595630"/>
                  </a:lnTo>
                  <a:lnTo>
                    <a:pt x="649959" y="594360"/>
                  </a:lnTo>
                  <a:lnTo>
                    <a:pt x="538074" y="594360"/>
                  </a:lnTo>
                  <a:lnTo>
                    <a:pt x="533257" y="591820"/>
                  </a:lnTo>
                  <a:close/>
                </a:path>
                <a:path w="1514475" h="1020445">
                  <a:moveTo>
                    <a:pt x="520244" y="596653"/>
                  </a:moveTo>
                  <a:lnTo>
                    <a:pt x="518901" y="596900"/>
                  </a:lnTo>
                  <a:lnTo>
                    <a:pt x="521375" y="596900"/>
                  </a:lnTo>
                  <a:lnTo>
                    <a:pt x="520244" y="596653"/>
                  </a:lnTo>
                  <a:close/>
                </a:path>
                <a:path w="1514475" h="1020445">
                  <a:moveTo>
                    <a:pt x="530608" y="591820"/>
                  </a:moveTo>
                  <a:lnTo>
                    <a:pt x="525810" y="595630"/>
                  </a:lnTo>
                  <a:lnTo>
                    <a:pt x="520816" y="596548"/>
                  </a:lnTo>
                  <a:lnTo>
                    <a:pt x="521375" y="596900"/>
                  </a:lnTo>
                  <a:lnTo>
                    <a:pt x="530487" y="596900"/>
                  </a:lnTo>
                  <a:lnTo>
                    <a:pt x="530608" y="591820"/>
                  </a:lnTo>
                  <a:close/>
                </a:path>
                <a:path w="1514475" h="1020445">
                  <a:moveTo>
                    <a:pt x="654665" y="595630"/>
                  </a:moveTo>
                  <a:lnTo>
                    <a:pt x="653558" y="595630"/>
                  </a:lnTo>
                  <a:lnTo>
                    <a:pt x="653098" y="596049"/>
                  </a:lnTo>
                  <a:lnTo>
                    <a:pt x="653958" y="596900"/>
                  </a:lnTo>
                  <a:lnTo>
                    <a:pt x="654665" y="595630"/>
                  </a:lnTo>
                  <a:close/>
                </a:path>
                <a:path w="1514475" h="1020445">
                  <a:moveTo>
                    <a:pt x="674058" y="591820"/>
                  </a:moveTo>
                  <a:lnTo>
                    <a:pt x="670864" y="596900"/>
                  </a:lnTo>
                  <a:lnTo>
                    <a:pt x="676974" y="596900"/>
                  </a:lnTo>
                  <a:lnTo>
                    <a:pt x="674058" y="591820"/>
                  </a:lnTo>
                  <a:close/>
                </a:path>
                <a:path w="1514475" h="1020445">
                  <a:moveTo>
                    <a:pt x="715391" y="594360"/>
                  </a:moveTo>
                  <a:lnTo>
                    <a:pt x="710618" y="594360"/>
                  </a:lnTo>
                  <a:lnTo>
                    <a:pt x="711573" y="596900"/>
                  </a:lnTo>
                  <a:lnTo>
                    <a:pt x="715391" y="594360"/>
                  </a:lnTo>
                  <a:close/>
                </a:path>
                <a:path w="1514475" h="1020445">
                  <a:moveTo>
                    <a:pt x="519203" y="595533"/>
                  </a:moveTo>
                  <a:lnTo>
                    <a:pt x="519015" y="596384"/>
                  </a:lnTo>
                  <a:lnTo>
                    <a:pt x="520244" y="596653"/>
                  </a:lnTo>
                  <a:lnTo>
                    <a:pt x="520816" y="596548"/>
                  </a:lnTo>
                  <a:lnTo>
                    <a:pt x="519203" y="595533"/>
                  </a:lnTo>
                  <a:close/>
                </a:path>
                <a:path w="1514475" h="1020445">
                  <a:moveTo>
                    <a:pt x="674340" y="588010"/>
                  </a:moveTo>
                  <a:lnTo>
                    <a:pt x="669129" y="588010"/>
                  </a:lnTo>
                  <a:lnTo>
                    <a:pt x="663244" y="591820"/>
                  </a:lnTo>
                  <a:lnTo>
                    <a:pt x="648822" y="591820"/>
                  </a:lnTo>
                  <a:lnTo>
                    <a:pt x="653098" y="596049"/>
                  </a:lnTo>
                  <a:lnTo>
                    <a:pt x="653558" y="595630"/>
                  </a:lnTo>
                  <a:lnTo>
                    <a:pt x="654665" y="595630"/>
                  </a:lnTo>
                  <a:lnTo>
                    <a:pt x="655373" y="594360"/>
                  </a:lnTo>
                  <a:lnTo>
                    <a:pt x="661982" y="594360"/>
                  </a:lnTo>
                  <a:lnTo>
                    <a:pt x="674340" y="588010"/>
                  </a:lnTo>
                  <a:close/>
                </a:path>
                <a:path w="1514475" h="1020445">
                  <a:moveTo>
                    <a:pt x="670346" y="590550"/>
                  </a:moveTo>
                  <a:lnTo>
                    <a:pt x="667873" y="595630"/>
                  </a:lnTo>
                  <a:lnTo>
                    <a:pt x="670852" y="595630"/>
                  </a:lnTo>
                  <a:lnTo>
                    <a:pt x="670827" y="593090"/>
                  </a:lnTo>
                  <a:lnTo>
                    <a:pt x="670346" y="590550"/>
                  </a:lnTo>
                  <a:close/>
                </a:path>
                <a:path w="1514475" h="1020445">
                  <a:moveTo>
                    <a:pt x="683667" y="572770"/>
                  </a:moveTo>
                  <a:lnTo>
                    <a:pt x="672609" y="572770"/>
                  </a:lnTo>
                  <a:lnTo>
                    <a:pt x="678182" y="574040"/>
                  </a:lnTo>
                  <a:lnTo>
                    <a:pt x="682510" y="577850"/>
                  </a:lnTo>
                  <a:lnTo>
                    <a:pt x="684346" y="582930"/>
                  </a:lnTo>
                  <a:lnTo>
                    <a:pt x="682447" y="588010"/>
                  </a:lnTo>
                  <a:lnTo>
                    <a:pt x="674340" y="588010"/>
                  </a:lnTo>
                  <a:lnTo>
                    <a:pt x="677600" y="589280"/>
                  </a:lnTo>
                  <a:lnTo>
                    <a:pt x="678282" y="590550"/>
                  </a:lnTo>
                  <a:lnTo>
                    <a:pt x="676114" y="590550"/>
                  </a:lnTo>
                  <a:lnTo>
                    <a:pt x="674517" y="591820"/>
                  </a:lnTo>
                  <a:lnTo>
                    <a:pt x="676791" y="595630"/>
                  </a:lnTo>
                  <a:lnTo>
                    <a:pt x="678548" y="594360"/>
                  </a:lnTo>
                  <a:lnTo>
                    <a:pt x="715391" y="594360"/>
                  </a:lnTo>
                  <a:lnTo>
                    <a:pt x="717299" y="593090"/>
                  </a:lnTo>
                  <a:lnTo>
                    <a:pt x="718409" y="589280"/>
                  </a:lnTo>
                  <a:lnTo>
                    <a:pt x="717327" y="588010"/>
                  </a:lnTo>
                  <a:lnTo>
                    <a:pt x="719830" y="586740"/>
                  </a:lnTo>
                  <a:lnTo>
                    <a:pt x="724559" y="586740"/>
                  </a:lnTo>
                  <a:lnTo>
                    <a:pt x="724072" y="585470"/>
                  </a:lnTo>
                  <a:lnTo>
                    <a:pt x="694658" y="585470"/>
                  </a:lnTo>
                  <a:lnTo>
                    <a:pt x="690412" y="582930"/>
                  </a:lnTo>
                  <a:lnTo>
                    <a:pt x="688653" y="579120"/>
                  </a:lnTo>
                  <a:lnTo>
                    <a:pt x="686762" y="575310"/>
                  </a:lnTo>
                  <a:lnTo>
                    <a:pt x="683667" y="572770"/>
                  </a:lnTo>
                  <a:close/>
                </a:path>
                <a:path w="1514475" h="1020445">
                  <a:moveTo>
                    <a:pt x="520305" y="590550"/>
                  </a:moveTo>
                  <a:lnTo>
                    <a:pt x="515317" y="593090"/>
                  </a:lnTo>
                  <a:lnTo>
                    <a:pt x="519203" y="595533"/>
                  </a:lnTo>
                  <a:lnTo>
                    <a:pt x="520305" y="590550"/>
                  </a:lnTo>
                  <a:close/>
                </a:path>
                <a:path w="1514475" h="1020445">
                  <a:moveTo>
                    <a:pt x="543618" y="584200"/>
                  </a:moveTo>
                  <a:lnTo>
                    <a:pt x="532768" y="584200"/>
                  </a:lnTo>
                  <a:lnTo>
                    <a:pt x="534507" y="585470"/>
                  </a:lnTo>
                  <a:lnTo>
                    <a:pt x="533045" y="586740"/>
                  </a:lnTo>
                  <a:lnTo>
                    <a:pt x="530484" y="588010"/>
                  </a:lnTo>
                  <a:lnTo>
                    <a:pt x="531166" y="589280"/>
                  </a:lnTo>
                  <a:lnTo>
                    <a:pt x="533880" y="589280"/>
                  </a:lnTo>
                  <a:lnTo>
                    <a:pt x="535837" y="591820"/>
                  </a:lnTo>
                  <a:lnTo>
                    <a:pt x="538074" y="594360"/>
                  </a:lnTo>
                  <a:lnTo>
                    <a:pt x="649959" y="594360"/>
                  </a:lnTo>
                  <a:lnTo>
                    <a:pt x="648822" y="591820"/>
                  </a:lnTo>
                  <a:lnTo>
                    <a:pt x="663244" y="591820"/>
                  </a:lnTo>
                  <a:lnTo>
                    <a:pt x="660359" y="589280"/>
                  </a:lnTo>
                  <a:lnTo>
                    <a:pt x="667153" y="586740"/>
                  </a:lnTo>
                  <a:lnTo>
                    <a:pt x="541503" y="586740"/>
                  </a:lnTo>
                  <a:lnTo>
                    <a:pt x="540334" y="585470"/>
                  </a:lnTo>
                  <a:lnTo>
                    <a:pt x="542561" y="585470"/>
                  </a:lnTo>
                  <a:lnTo>
                    <a:pt x="543618" y="584200"/>
                  </a:lnTo>
                  <a:close/>
                </a:path>
                <a:path w="1514475" h="1020445">
                  <a:moveTo>
                    <a:pt x="674002" y="585470"/>
                  </a:moveTo>
                  <a:lnTo>
                    <a:pt x="670551" y="585470"/>
                  </a:lnTo>
                  <a:lnTo>
                    <a:pt x="669653" y="585805"/>
                  </a:lnTo>
                  <a:lnTo>
                    <a:pt x="673453" y="588010"/>
                  </a:lnTo>
                  <a:lnTo>
                    <a:pt x="674002" y="585470"/>
                  </a:lnTo>
                  <a:close/>
                </a:path>
                <a:path w="1514475" h="1020445">
                  <a:moveTo>
                    <a:pt x="682003" y="581660"/>
                  </a:moveTo>
                  <a:lnTo>
                    <a:pt x="677701" y="582706"/>
                  </a:lnTo>
                  <a:lnTo>
                    <a:pt x="674604" y="588010"/>
                  </a:lnTo>
                  <a:lnTo>
                    <a:pt x="678662" y="585470"/>
                  </a:lnTo>
                  <a:lnTo>
                    <a:pt x="680807" y="585470"/>
                  </a:lnTo>
                  <a:lnTo>
                    <a:pt x="680365" y="584200"/>
                  </a:lnTo>
                  <a:lnTo>
                    <a:pt x="683115" y="582930"/>
                  </a:lnTo>
                  <a:lnTo>
                    <a:pt x="682003" y="581660"/>
                  </a:lnTo>
                  <a:close/>
                </a:path>
                <a:path w="1514475" h="1020445">
                  <a:moveTo>
                    <a:pt x="682759" y="585470"/>
                  </a:moveTo>
                  <a:lnTo>
                    <a:pt x="678662" y="585470"/>
                  </a:lnTo>
                  <a:lnTo>
                    <a:pt x="675491" y="588010"/>
                  </a:lnTo>
                  <a:lnTo>
                    <a:pt x="680571" y="588010"/>
                  </a:lnTo>
                  <a:lnTo>
                    <a:pt x="682759" y="585470"/>
                  </a:lnTo>
                  <a:close/>
                </a:path>
                <a:path w="1514475" h="1020445">
                  <a:moveTo>
                    <a:pt x="543618" y="584200"/>
                  </a:moveTo>
                  <a:lnTo>
                    <a:pt x="541503" y="586740"/>
                  </a:lnTo>
                  <a:lnTo>
                    <a:pt x="664306" y="586740"/>
                  </a:lnTo>
                  <a:lnTo>
                    <a:pt x="663624" y="585470"/>
                  </a:lnTo>
                  <a:lnTo>
                    <a:pt x="544123" y="585470"/>
                  </a:lnTo>
                  <a:lnTo>
                    <a:pt x="544249" y="584957"/>
                  </a:lnTo>
                  <a:lnTo>
                    <a:pt x="543618" y="584200"/>
                  </a:lnTo>
                  <a:close/>
                </a:path>
                <a:path w="1514475" h="1020445">
                  <a:moveTo>
                    <a:pt x="669458" y="585692"/>
                  </a:moveTo>
                  <a:lnTo>
                    <a:pt x="664306" y="586740"/>
                  </a:lnTo>
                  <a:lnTo>
                    <a:pt x="667153" y="586740"/>
                  </a:lnTo>
                  <a:lnTo>
                    <a:pt x="669653" y="585805"/>
                  </a:lnTo>
                  <a:lnTo>
                    <a:pt x="669458" y="585692"/>
                  </a:lnTo>
                  <a:close/>
                </a:path>
                <a:path w="1514475" h="1020445">
                  <a:moveTo>
                    <a:pt x="670551" y="585470"/>
                  </a:moveTo>
                  <a:lnTo>
                    <a:pt x="669458" y="585692"/>
                  </a:lnTo>
                  <a:lnTo>
                    <a:pt x="669653" y="585805"/>
                  </a:lnTo>
                  <a:lnTo>
                    <a:pt x="670551" y="585470"/>
                  </a:lnTo>
                  <a:close/>
                </a:path>
                <a:path w="1514475" h="1020445">
                  <a:moveTo>
                    <a:pt x="674551" y="582930"/>
                  </a:moveTo>
                  <a:lnTo>
                    <a:pt x="664698" y="582930"/>
                  </a:lnTo>
                  <a:lnTo>
                    <a:pt x="669458" y="585692"/>
                  </a:lnTo>
                  <a:lnTo>
                    <a:pt x="670551" y="585470"/>
                  </a:lnTo>
                  <a:lnTo>
                    <a:pt x="674002" y="585470"/>
                  </a:lnTo>
                  <a:lnTo>
                    <a:pt x="674551" y="582930"/>
                  </a:lnTo>
                  <a:close/>
                </a:path>
                <a:path w="1514475" h="1020445">
                  <a:moveTo>
                    <a:pt x="529238" y="582930"/>
                  </a:moveTo>
                  <a:lnTo>
                    <a:pt x="530419" y="585470"/>
                  </a:lnTo>
                  <a:lnTo>
                    <a:pt x="532768" y="584200"/>
                  </a:lnTo>
                  <a:lnTo>
                    <a:pt x="535534" y="584200"/>
                  </a:lnTo>
                  <a:lnTo>
                    <a:pt x="529238" y="582930"/>
                  </a:lnTo>
                  <a:close/>
                </a:path>
                <a:path w="1514475" h="1020445">
                  <a:moveTo>
                    <a:pt x="544249" y="584957"/>
                  </a:moveTo>
                  <a:lnTo>
                    <a:pt x="544123" y="585470"/>
                  </a:lnTo>
                  <a:lnTo>
                    <a:pt x="544676" y="585470"/>
                  </a:lnTo>
                  <a:lnTo>
                    <a:pt x="544249" y="584957"/>
                  </a:lnTo>
                  <a:close/>
                </a:path>
                <a:path w="1514475" h="1020445">
                  <a:moveTo>
                    <a:pt x="553671" y="568960"/>
                  </a:moveTo>
                  <a:lnTo>
                    <a:pt x="542141" y="574040"/>
                  </a:lnTo>
                  <a:lnTo>
                    <a:pt x="546718" y="580390"/>
                  </a:lnTo>
                  <a:lnTo>
                    <a:pt x="544676" y="585470"/>
                  </a:lnTo>
                  <a:lnTo>
                    <a:pt x="667031" y="585470"/>
                  </a:lnTo>
                  <a:lnTo>
                    <a:pt x="666296" y="584200"/>
                  </a:lnTo>
                  <a:lnTo>
                    <a:pt x="664698" y="582930"/>
                  </a:lnTo>
                  <a:lnTo>
                    <a:pt x="674551" y="582930"/>
                  </a:lnTo>
                  <a:lnTo>
                    <a:pt x="674825" y="581660"/>
                  </a:lnTo>
                  <a:lnTo>
                    <a:pt x="679356" y="579344"/>
                  </a:lnTo>
                  <a:lnTo>
                    <a:pt x="680429" y="577850"/>
                  </a:lnTo>
                  <a:lnTo>
                    <a:pt x="676519" y="575310"/>
                  </a:lnTo>
                  <a:lnTo>
                    <a:pt x="565480" y="575310"/>
                  </a:lnTo>
                  <a:lnTo>
                    <a:pt x="564381" y="574040"/>
                  </a:lnTo>
                  <a:lnTo>
                    <a:pt x="560445" y="574040"/>
                  </a:lnTo>
                  <a:lnTo>
                    <a:pt x="559285" y="571500"/>
                  </a:lnTo>
                  <a:lnTo>
                    <a:pt x="555745" y="571500"/>
                  </a:lnTo>
                  <a:lnTo>
                    <a:pt x="553671" y="568960"/>
                  </a:lnTo>
                  <a:close/>
                </a:path>
                <a:path w="1514475" h="1020445">
                  <a:moveTo>
                    <a:pt x="697182" y="574982"/>
                  </a:moveTo>
                  <a:lnTo>
                    <a:pt x="693164" y="579120"/>
                  </a:lnTo>
                  <a:lnTo>
                    <a:pt x="692226" y="581660"/>
                  </a:lnTo>
                  <a:lnTo>
                    <a:pt x="694658" y="585470"/>
                  </a:lnTo>
                  <a:lnTo>
                    <a:pt x="724072" y="585470"/>
                  </a:lnTo>
                  <a:lnTo>
                    <a:pt x="722125" y="580390"/>
                  </a:lnTo>
                  <a:lnTo>
                    <a:pt x="700836" y="580390"/>
                  </a:lnTo>
                  <a:lnTo>
                    <a:pt x="698832" y="576580"/>
                  </a:lnTo>
                  <a:lnTo>
                    <a:pt x="699102" y="575310"/>
                  </a:lnTo>
                  <a:lnTo>
                    <a:pt x="697369" y="575310"/>
                  </a:lnTo>
                  <a:lnTo>
                    <a:pt x="697182" y="574982"/>
                  </a:lnTo>
                  <a:close/>
                </a:path>
                <a:path w="1514475" h="1020445">
                  <a:moveTo>
                    <a:pt x="545684" y="579120"/>
                  </a:moveTo>
                  <a:lnTo>
                    <a:pt x="541397" y="580390"/>
                  </a:lnTo>
                  <a:lnTo>
                    <a:pt x="543394" y="582930"/>
                  </a:lnTo>
                  <a:lnTo>
                    <a:pt x="536157" y="584200"/>
                  </a:lnTo>
                  <a:lnTo>
                    <a:pt x="543618" y="584200"/>
                  </a:lnTo>
                  <a:lnTo>
                    <a:pt x="544249" y="584957"/>
                  </a:lnTo>
                  <a:lnTo>
                    <a:pt x="545684" y="579120"/>
                  </a:lnTo>
                  <a:close/>
                </a:path>
                <a:path w="1514475" h="1020445">
                  <a:moveTo>
                    <a:pt x="534623" y="576580"/>
                  </a:moveTo>
                  <a:lnTo>
                    <a:pt x="528507" y="577850"/>
                  </a:lnTo>
                  <a:lnTo>
                    <a:pt x="535534" y="584200"/>
                  </a:lnTo>
                  <a:lnTo>
                    <a:pt x="536157" y="584200"/>
                  </a:lnTo>
                  <a:lnTo>
                    <a:pt x="535064" y="582930"/>
                  </a:lnTo>
                  <a:lnTo>
                    <a:pt x="534418" y="580390"/>
                  </a:lnTo>
                  <a:lnTo>
                    <a:pt x="538647" y="579120"/>
                  </a:lnTo>
                  <a:lnTo>
                    <a:pt x="534623" y="576580"/>
                  </a:lnTo>
                  <a:close/>
                </a:path>
                <a:path w="1514475" h="1020445">
                  <a:moveTo>
                    <a:pt x="679795" y="579120"/>
                  </a:moveTo>
                  <a:lnTo>
                    <a:pt x="679356" y="579344"/>
                  </a:lnTo>
                  <a:lnTo>
                    <a:pt x="676783" y="582930"/>
                  </a:lnTo>
                  <a:lnTo>
                    <a:pt x="677701" y="582706"/>
                  </a:lnTo>
                  <a:lnTo>
                    <a:pt x="679795" y="579120"/>
                  </a:lnTo>
                  <a:close/>
                </a:path>
                <a:path w="1514475" h="1020445">
                  <a:moveTo>
                    <a:pt x="741824" y="565150"/>
                  </a:moveTo>
                  <a:lnTo>
                    <a:pt x="736761" y="566420"/>
                  </a:lnTo>
                  <a:lnTo>
                    <a:pt x="697538" y="566420"/>
                  </a:lnTo>
                  <a:lnTo>
                    <a:pt x="697674" y="568960"/>
                  </a:lnTo>
                  <a:lnTo>
                    <a:pt x="695327" y="569842"/>
                  </a:lnTo>
                  <a:lnTo>
                    <a:pt x="695077" y="570230"/>
                  </a:lnTo>
                  <a:lnTo>
                    <a:pt x="704447" y="570230"/>
                  </a:lnTo>
                  <a:lnTo>
                    <a:pt x="703931" y="574040"/>
                  </a:lnTo>
                  <a:lnTo>
                    <a:pt x="703790" y="576580"/>
                  </a:lnTo>
                  <a:lnTo>
                    <a:pt x="700836" y="580390"/>
                  </a:lnTo>
                  <a:lnTo>
                    <a:pt x="722125" y="580390"/>
                  </a:lnTo>
                  <a:lnTo>
                    <a:pt x="731880" y="578425"/>
                  </a:lnTo>
                  <a:lnTo>
                    <a:pt x="727698" y="572770"/>
                  </a:lnTo>
                  <a:lnTo>
                    <a:pt x="730665" y="571500"/>
                  </a:lnTo>
                  <a:lnTo>
                    <a:pt x="745439" y="571500"/>
                  </a:lnTo>
                  <a:lnTo>
                    <a:pt x="746372" y="568960"/>
                  </a:lnTo>
                  <a:lnTo>
                    <a:pt x="744879" y="567690"/>
                  </a:lnTo>
                  <a:lnTo>
                    <a:pt x="741824" y="565150"/>
                  </a:lnTo>
                  <a:close/>
                </a:path>
                <a:path w="1514475" h="1020445">
                  <a:moveTo>
                    <a:pt x="732890" y="578221"/>
                  </a:moveTo>
                  <a:lnTo>
                    <a:pt x="731880" y="578425"/>
                  </a:lnTo>
                  <a:lnTo>
                    <a:pt x="732393" y="579120"/>
                  </a:lnTo>
                  <a:lnTo>
                    <a:pt x="732890" y="578221"/>
                  </a:lnTo>
                  <a:close/>
                </a:path>
                <a:path w="1514475" h="1020445">
                  <a:moveTo>
                    <a:pt x="734501" y="575310"/>
                  </a:moveTo>
                  <a:lnTo>
                    <a:pt x="732890" y="578221"/>
                  </a:lnTo>
                  <a:lnTo>
                    <a:pt x="734736" y="577850"/>
                  </a:lnTo>
                  <a:lnTo>
                    <a:pt x="734501" y="575310"/>
                  </a:lnTo>
                  <a:close/>
                </a:path>
                <a:path w="1514475" h="1020445">
                  <a:moveTo>
                    <a:pt x="568993" y="563880"/>
                  </a:moveTo>
                  <a:lnTo>
                    <a:pt x="566905" y="563880"/>
                  </a:lnTo>
                  <a:lnTo>
                    <a:pt x="568821" y="568960"/>
                  </a:lnTo>
                  <a:lnTo>
                    <a:pt x="568275" y="570230"/>
                  </a:lnTo>
                  <a:lnTo>
                    <a:pt x="565480" y="575310"/>
                  </a:lnTo>
                  <a:lnTo>
                    <a:pt x="676519" y="575310"/>
                  </a:lnTo>
                  <a:lnTo>
                    <a:pt x="672609" y="572770"/>
                  </a:lnTo>
                  <a:lnTo>
                    <a:pt x="683667" y="572770"/>
                  </a:lnTo>
                  <a:lnTo>
                    <a:pt x="682119" y="571500"/>
                  </a:lnTo>
                  <a:lnTo>
                    <a:pt x="685259" y="567690"/>
                  </a:lnTo>
                  <a:lnTo>
                    <a:pt x="573854" y="567690"/>
                  </a:lnTo>
                  <a:lnTo>
                    <a:pt x="568032" y="566420"/>
                  </a:lnTo>
                  <a:lnTo>
                    <a:pt x="568993" y="563880"/>
                  </a:lnTo>
                  <a:close/>
                </a:path>
                <a:path w="1514475" h="1020445">
                  <a:moveTo>
                    <a:pt x="691179" y="567699"/>
                  </a:moveTo>
                  <a:lnTo>
                    <a:pt x="687758" y="568960"/>
                  </a:lnTo>
                  <a:lnTo>
                    <a:pt x="690901" y="571500"/>
                  </a:lnTo>
                  <a:lnTo>
                    <a:pt x="688793" y="572770"/>
                  </a:lnTo>
                  <a:lnTo>
                    <a:pt x="689903" y="575310"/>
                  </a:lnTo>
                  <a:lnTo>
                    <a:pt x="696864" y="575310"/>
                  </a:lnTo>
                  <a:lnTo>
                    <a:pt x="697182" y="574982"/>
                  </a:lnTo>
                  <a:lnTo>
                    <a:pt x="695918" y="572770"/>
                  </a:lnTo>
                  <a:lnTo>
                    <a:pt x="692288" y="572770"/>
                  </a:lnTo>
                  <a:lnTo>
                    <a:pt x="692329" y="571500"/>
                  </a:lnTo>
                  <a:lnTo>
                    <a:pt x="692262" y="569842"/>
                  </a:lnTo>
                  <a:lnTo>
                    <a:pt x="691225" y="567729"/>
                  </a:lnTo>
                  <a:close/>
                </a:path>
                <a:path w="1514475" h="1020445">
                  <a:moveTo>
                    <a:pt x="702045" y="571500"/>
                  </a:moveTo>
                  <a:lnTo>
                    <a:pt x="700565" y="571500"/>
                  </a:lnTo>
                  <a:lnTo>
                    <a:pt x="697182" y="574982"/>
                  </a:lnTo>
                  <a:lnTo>
                    <a:pt x="697369" y="575310"/>
                  </a:lnTo>
                  <a:lnTo>
                    <a:pt x="699102" y="575310"/>
                  </a:lnTo>
                  <a:lnTo>
                    <a:pt x="699643" y="572770"/>
                  </a:lnTo>
                  <a:lnTo>
                    <a:pt x="702045" y="571500"/>
                  </a:lnTo>
                  <a:close/>
                </a:path>
                <a:path w="1514475" h="1020445">
                  <a:moveTo>
                    <a:pt x="558476" y="566420"/>
                  </a:moveTo>
                  <a:lnTo>
                    <a:pt x="561520" y="571500"/>
                  </a:lnTo>
                  <a:lnTo>
                    <a:pt x="560445" y="574040"/>
                  </a:lnTo>
                  <a:lnTo>
                    <a:pt x="564381" y="574040"/>
                  </a:lnTo>
                  <a:lnTo>
                    <a:pt x="563281" y="572770"/>
                  </a:lnTo>
                  <a:lnTo>
                    <a:pt x="562225" y="570230"/>
                  </a:lnTo>
                  <a:lnTo>
                    <a:pt x="564973" y="568960"/>
                  </a:lnTo>
                  <a:lnTo>
                    <a:pt x="564344" y="567690"/>
                  </a:lnTo>
                  <a:lnTo>
                    <a:pt x="558476" y="566420"/>
                  </a:lnTo>
                  <a:close/>
                </a:path>
                <a:path w="1514475" h="1020445">
                  <a:moveTo>
                    <a:pt x="745439" y="571500"/>
                  </a:moveTo>
                  <a:lnTo>
                    <a:pt x="730665" y="571500"/>
                  </a:lnTo>
                  <a:lnTo>
                    <a:pt x="734460" y="574040"/>
                  </a:lnTo>
                  <a:lnTo>
                    <a:pt x="745439" y="571500"/>
                  </a:lnTo>
                  <a:close/>
                </a:path>
                <a:path w="1514475" h="1020445">
                  <a:moveTo>
                    <a:pt x="694790" y="570044"/>
                  </a:moveTo>
                  <a:lnTo>
                    <a:pt x="694296" y="570230"/>
                  </a:lnTo>
                  <a:lnTo>
                    <a:pt x="692288" y="572770"/>
                  </a:lnTo>
                  <a:lnTo>
                    <a:pt x="695918" y="572770"/>
                  </a:lnTo>
                  <a:lnTo>
                    <a:pt x="700565" y="571500"/>
                  </a:lnTo>
                  <a:lnTo>
                    <a:pt x="702045" y="571500"/>
                  </a:lnTo>
                  <a:lnTo>
                    <a:pt x="704447" y="570230"/>
                  </a:lnTo>
                  <a:lnTo>
                    <a:pt x="695077" y="570230"/>
                  </a:lnTo>
                  <a:lnTo>
                    <a:pt x="694790" y="570044"/>
                  </a:lnTo>
                  <a:close/>
                </a:path>
                <a:path w="1514475" h="1020445">
                  <a:moveTo>
                    <a:pt x="558706" y="570230"/>
                  </a:moveTo>
                  <a:lnTo>
                    <a:pt x="555745" y="571500"/>
                  </a:lnTo>
                  <a:lnTo>
                    <a:pt x="559285" y="571500"/>
                  </a:lnTo>
                  <a:lnTo>
                    <a:pt x="558706" y="570230"/>
                  </a:lnTo>
                  <a:close/>
                </a:path>
                <a:path w="1514475" h="1020445">
                  <a:moveTo>
                    <a:pt x="695327" y="569842"/>
                  </a:moveTo>
                  <a:lnTo>
                    <a:pt x="694790" y="570044"/>
                  </a:lnTo>
                  <a:lnTo>
                    <a:pt x="695077" y="570230"/>
                  </a:lnTo>
                  <a:lnTo>
                    <a:pt x="695327" y="569842"/>
                  </a:lnTo>
                  <a:close/>
                </a:path>
                <a:path w="1514475" h="1020445">
                  <a:moveTo>
                    <a:pt x="696718" y="567690"/>
                  </a:moveTo>
                  <a:lnTo>
                    <a:pt x="691206" y="567690"/>
                  </a:lnTo>
                  <a:lnTo>
                    <a:pt x="694790" y="570044"/>
                  </a:lnTo>
                  <a:lnTo>
                    <a:pt x="695327" y="569842"/>
                  </a:lnTo>
                  <a:lnTo>
                    <a:pt x="696718" y="567690"/>
                  </a:lnTo>
                  <a:close/>
                </a:path>
                <a:path w="1514475" h="1020445">
                  <a:moveTo>
                    <a:pt x="714154" y="554990"/>
                  </a:moveTo>
                  <a:lnTo>
                    <a:pt x="711540" y="556260"/>
                  </a:lnTo>
                  <a:lnTo>
                    <a:pt x="712222" y="557530"/>
                  </a:lnTo>
                  <a:lnTo>
                    <a:pt x="713092" y="560070"/>
                  </a:lnTo>
                  <a:lnTo>
                    <a:pt x="706089" y="561340"/>
                  </a:lnTo>
                  <a:lnTo>
                    <a:pt x="743579" y="561340"/>
                  </a:lnTo>
                  <a:lnTo>
                    <a:pt x="747440" y="566420"/>
                  </a:lnTo>
                  <a:lnTo>
                    <a:pt x="752252" y="568960"/>
                  </a:lnTo>
                  <a:lnTo>
                    <a:pt x="748491" y="563880"/>
                  </a:lnTo>
                  <a:lnTo>
                    <a:pt x="754551" y="563880"/>
                  </a:lnTo>
                  <a:lnTo>
                    <a:pt x="753160" y="561340"/>
                  </a:lnTo>
                  <a:lnTo>
                    <a:pt x="755356" y="558800"/>
                  </a:lnTo>
                  <a:lnTo>
                    <a:pt x="722114" y="558800"/>
                  </a:lnTo>
                  <a:lnTo>
                    <a:pt x="715200" y="557530"/>
                  </a:lnTo>
                  <a:lnTo>
                    <a:pt x="714154" y="554990"/>
                  </a:lnTo>
                  <a:close/>
                </a:path>
                <a:path w="1514475" h="1020445">
                  <a:moveTo>
                    <a:pt x="692826" y="563880"/>
                  </a:moveTo>
                  <a:lnTo>
                    <a:pt x="692403" y="563880"/>
                  </a:lnTo>
                  <a:lnTo>
                    <a:pt x="689208" y="566420"/>
                  </a:lnTo>
                  <a:lnTo>
                    <a:pt x="691179" y="567699"/>
                  </a:lnTo>
                  <a:lnTo>
                    <a:pt x="696718" y="567690"/>
                  </a:lnTo>
                  <a:lnTo>
                    <a:pt x="697538" y="566420"/>
                  </a:lnTo>
                  <a:lnTo>
                    <a:pt x="736761" y="566420"/>
                  </a:lnTo>
                  <a:lnTo>
                    <a:pt x="738465" y="565150"/>
                  </a:lnTo>
                  <a:lnTo>
                    <a:pt x="694436" y="565150"/>
                  </a:lnTo>
                  <a:lnTo>
                    <a:pt x="692826" y="563880"/>
                  </a:lnTo>
                  <a:close/>
                </a:path>
                <a:path w="1514475" h="1020445">
                  <a:moveTo>
                    <a:pt x="589893" y="549910"/>
                  </a:moveTo>
                  <a:lnTo>
                    <a:pt x="587051" y="552450"/>
                  </a:lnTo>
                  <a:lnTo>
                    <a:pt x="582157" y="552450"/>
                  </a:lnTo>
                  <a:lnTo>
                    <a:pt x="583355" y="557530"/>
                  </a:lnTo>
                  <a:lnTo>
                    <a:pt x="581083" y="560070"/>
                  </a:lnTo>
                  <a:lnTo>
                    <a:pt x="577273" y="562610"/>
                  </a:lnTo>
                  <a:lnTo>
                    <a:pt x="573854" y="567690"/>
                  </a:lnTo>
                  <a:lnTo>
                    <a:pt x="685259" y="567690"/>
                  </a:lnTo>
                  <a:lnTo>
                    <a:pt x="686306" y="566420"/>
                  </a:lnTo>
                  <a:lnTo>
                    <a:pt x="687757" y="563880"/>
                  </a:lnTo>
                  <a:lnTo>
                    <a:pt x="693754" y="562610"/>
                  </a:lnTo>
                  <a:lnTo>
                    <a:pt x="741875" y="562610"/>
                  </a:lnTo>
                  <a:lnTo>
                    <a:pt x="743579" y="561340"/>
                  </a:lnTo>
                  <a:lnTo>
                    <a:pt x="620448" y="561340"/>
                  </a:lnTo>
                  <a:lnTo>
                    <a:pt x="623221" y="557530"/>
                  </a:lnTo>
                  <a:lnTo>
                    <a:pt x="622115" y="557530"/>
                  </a:lnTo>
                  <a:lnTo>
                    <a:pt x="623257" y="556260"/>
                  </a:lnTo>
                  <a:lnTo>
                    <a:pt x="591628" y="556260"/>
                  </a:lnTo>
                  <a:lnTo>
                    <a:pt x="588831" y="553720"/>
                  </a:lnTo>
                  <a:lnTo>
                    <a:pt x="587773" y="552450"/>
                  </a:lnTo>
                  <a:lnTo>
                    <a:pt x="590522" y="551180"/>
                  </a:lnTo>
                  <a:lnTo>
                    <a:pt x="589893" y="549910"/>
                  </a:lnTo>
                  <a:close/>
                </a:path>
                <a:path w="1514475" h="1020445">
                  <a:moveTo>
                    <a:pt x="754551" y="563880"/>
                  </a:moveTo>
                  <a:lnTo>
                    <a:pt x="748491" y="563880"/>
                  </a:lnTo>
                  <a:lnTo>
                    <a:pt x="754777" y="566420"/>
                  </a:lnTo>
                  <a:lnTo>
                    <a:pt x="756439" y="566420"/>
                  </a:lnTo>
                  <a:lnTo>
                    <a:pt x="756641" y="565150"/>
                  </a:lnTo>
                  <a:lnTo>
                    <a:pt x="755247" y="565150"/>
                  </a:lnTo>
                  <a:lnTo>
                    <a:pt x="754551" y="563880"/>
                  </a:lnTo>
                  <a:close/>
                </a:path>
                <a:path w="1514475" h="1020445">
                  <a:moveTo>
                    <a:pt x="563803" y="561643"/>
                  </a:moveTo>
                  <a:lnTo>
                    <a:pt x="562676" y="565150"/>
                  </a:lnTo>
                  <a:lnTo>
                    <a:pt x="566905" y="563880"/>
                  </a:lnTo>
                  <a:lnTo>
                    <a:pt x="568993" y="563880"/>
                  </a:lnTo>
                  <a:lnTo>
                    <a:pt x="569473" y="562610"/>
                  </a:lnTo>
                  <a:lnTo>
                    <a:pt x="564401" y="562610"/>
                  </a:lnTo>
                  <a:lnTo>
                    <a:pt x="563803" y="561643"/>
                  </a:lnTo>
                  <a:close/>
                </a:path>
                <a:path w="1514475" h="1020445">
                  <a:moveTo>
                    <a:pt x="741875" y="562610"/>
                  </a:moveTo>
                  <a:lnTo>
                    <a:pt x="693754" y="562610"/>
                  </a:lnTo>
                  <a:lnTo>
                    <a:pt x="694436" y="565150"/>
                  </a:lnTo>
                  <a:lnTo>
                    <a:pt x="738465" y="565150"/>
                  </a:lnTo>
                  <a:lnTo>
                    <a:pt x="741875" y="562610"/>
                  </a:lnTo>
                  <a:close/>
                </a:path>
                <a:path w="1514475" h="1020445">
                  <a:moveTo>
                    <a:pt x="757044" y="562610"/>
                  </a:moveTo>
                  <a:lnTo>
                    <a:pt x="755247" y="565150"/>
                  </a:lnTo>
                  <a:lnTo>
                    <a:pt x="756641" y="565150"/>
                  </a:lnTo>
                  <a:lnTo>
                    <a:pt x="757044" y="562610"/>
                  </a:lnTo>
                  <a:close/>
                </a:path>
                <a:path w="1514475" h="1020445">
                  <a:moveTo>
                    <a:pt x="565157" y="561095"/>
                  </a:moveTo>
                  <a:lnTo>
                    <a:pt x="563901" y="561340"/>
                  </a:lnTo>
                  <a:lnTo>
                    <a:pt x="563803" y="561643"/>
                  </a:lnTo>
                  <a:lnTo>
                    <a:pt x="564401" y="562610"/>
                  </a:lnTo>
                  <a:lnTo>
                    <a:pt x="565157" y="561095"/>
                  </a:lnTo>
                  <a:close/>
                </a:path>
                <a:path w="1514475" h="1020445">
                  <a:moveTo>
                    <a:pt x="570434" y="560070"/>
                  </a:moveTo>
                  <a:lnTo>
                    <a:pt x="565157" y="561095"/>
                  </a:lnTo>
                  <a:lnTo>
                    <a:pt x="564401" y="562610"/>
                  </a:lnTo>
                  <a:lnTo>
                    <a:pt x="569473" y="562610"/>
                  </a:lnTo>
                  <a:lnTo>
                    <a:pt x="570434" y="560070"/>
                  </a:lnTo>
                  <a:close/>
                </a:path>
                <a:path w="1514475" h="1020445">
                  <a:moveTo>
                    <a:pt x="562425" y="552450"/>
                  </a:moveTo>
                  <a:lnTo>
                    <a:pt x="561257" y="557530"/>
                  </a:lnTo>
                  <a:lnTo>
                    <a:pt x="563803" y="561643"/>
                  </a:lnTo>
                  <a:lnTo>
                    <a:pt x="563901" y="561340"/>
                  </a:lnTo>
                  <a:lnTo>
                    <a:pt x="565157" y="561095"/>
                  </a:lnTo>
                  <a:lnTo>
                    <a:pt x="566938" y="557530"/>
                  </a:lnTo>
                  <a:lnTo>
                    <a:pt x="568362" y="556260"/>
                  </a:lnTo>
                  <a:lnTo>
                    <a:pt x="564300" y="556260"/>
                  </a:lnTo>
                  <a:lnTo>
                    <a:pt x="562425" y="552450"/>
                  </a:lnTo>
                  <a:close/>
                </a:path>
                <a:path w="1514475" h="1020445">
                  <a:moveTo>
                    <a:pt x="694574" y="556260"/>
                  </a:moveTo>
                  <a:lnTo>
                    <a:pt x="627231" y="556260"/>
                  </a:lnTo>
                  <a:lnTo>
                    <a:pt x="627913" y="557530"/>
                  </a:lnTo>
                  <a:lnTo>
                    <a:pt x="624559" y="557530"/>
                  </a:lnTo>
                  <a:lnTo>
                    <a:pt x="625241" y="560070"/>
                  </a:lnTo>
                  <a:lnTo>
                    <a:pt x="620448" y="561340"/>
                  </a:lnTo>
                  <a:lnTo>
                    <a:pt x="706089" y="561340"/>
                  </a:lnTo>
                  <a:lnTo>
                    <a:pt x="703163" y="558800"/>
                  </a:lnTo>
                  <a:lnTo>
                    <a:pt x="697095" y="558800"/>
                  </a:lnTo>
                  <a:lnTo>
                    <a:pt x="694574" y="556260"/>
                  </a:lnTo>
                  <a:close/>
                </a:path>
                <a:path w="1514475" h="1020445">
                  <a:moveTo>
                    <a:pt x="698236" y="551277"/>
                  </a:moveTo>
                  <a:lnTo>
                    <a:pt x="698346" y="551517"/>
                  </a:lnTo>
                  <a:lnTo>
                    <a:pt x="701864" y="554990"/>
                  </a:lnTo>
                  <a:lnTo>
                    <a:pt x="700071" y="555302"/>
                  </a:lnTo>
                  <a:lnTo>
                    <a:pt x="701666" y="558800"/>
                  </a:lnTo>
                  <a:lnTo>
                    <a:pt x="703163" y="558800"/>
                  </a:lnTo>
                  <a:lnTo>
                    <a:pt x="701788" y="553720"/>
                  </a:lnTo>
                  <a:lnTo>
                    <a:pt x="698465" y="551373"/>
                  </a:lnTo>
                  <a:lnTo>
                    <a:pt x="698236" y="551277"/>
                  </a:lnTo>
                  <a:close/>
                </a:path>
                <a:path w="1514475" h="1020445">
                  <a:moveTo>
                    <a:pt x="723879" y="548640"/>
                  </a:moveTo>
                  <a:lnTo>
                    <a:pt x="722694" y="552450"/>
                  </a:lnTo>
                  <a:lnTo>
                    <a:pt x="713948" y="553720"/>
                  </a:lnTo>
                  <a:lnTo>
                    <a:pt x="720774" y="556260"/>
                  </a:lnTo>
                  <a:lnTo>
                    <a:pt x="722114" y="558800"/>
                  </a:lnTo>
                  <a:lnTo>
                    <a:pt x="755356" y="558800"/>
                  </a:lnTo>
                  <a:lnTo>
                    <a:pt x="754875" y="556260"/>
                  </a:lnTo>
                  <a:lnTo>
                    <a:pt x="728798" y="556260"/>
                  </a:lnTo>
                  <a:lnTo>
                    <a:pt x="727635" y="552450"/>
                  </a:lnTo>
                  <a:lnTo>
                    <a:pt x="727476" y="552450"/>
                  </a:lnTo>
                  <a:lnTo>
                    <a:pt x="723879" y="548640"/>
                  </a:lnTo>
                  <a:close/>
                </a:path>
                <a:path w="1514475" h="1020445">
                  <a:moveTo>
                    <a:pt x="748243" y="537210"/>
                  </a:moveTo>
                  <a:lnTo>
                    <a:pt x="744971" y="539750"/>
                  </a:lnTo>
                  <a:lnTo>
                    <a:pt x="746171" y="542290"/>
                  </a:lnTo>
                  <a:lnTo>
                    <a:pt x="744122" y="546100"/>
                  </a:lnTo>
                  <a:lnTo>
                    <a:pt x="750180" y="549910"/>
                  </a:lnTo>
                  <a:lnTo>
                    <a:pt x="744100" y="553720"/>
                  </a:lnTo>
                  <a:lnTo>
                    <a:pt x="758357" y="553720"/>
                  </a:lnTo>
                  <a:lnTo>
                    <a:pt x="760162" y="558800"/>
                  </a:lnTo>
                  <a:lnTo>
                    <a:pt x="762516" y="554990"/>
                  </a:lnTo>
                  <a:lnTo>
                    <a:pt x="763391" y="552450"/>
                  </a:lnTo>
                  <a:lnTo>
                    <a:pt x="771403" y="552450"/>
                  </a:lnTo>
                  <a:lnTo>
                    <a:pt x="770596" y="549910"/>
                  </a:lnTo>
                  <a:lnTo>
                    <a:pt x="775201" y="544830"/>
                  </a:lnTo>
                  <a:lnTo>
                    <a:pt x="781007" y="541020"/>
                  </a:lnTo>
                  <a:lnTo>
                    <a:pt x="787003" y="541020"/>
                  </a:lnTo>
                  <a:lnTo>
                    <a:pt x="785275" y="538480"/>
                  </a:lnTo>
                  <a:lnTo>
                    <a:pt x="750616" y="538480"/>
                  </a:lnTo>
                  <a:lnTo>
                    <a:pt x="748243" y="537210"/>
                  </a:lnTo>
                  <a:close/>
                </a:path>
                <a:path w="1514475" h="1020445">
                  <a:moveTo>
                    <a:pt x="624551" y="554821"/>
                  </a:moveTo>
                  <a:lnTo>
                    <a:pt x="622115" y="557530"/>
                  </a:lnTo>
                  <a:lnTo>
                    <a:pt x="623465" y="557195"/>
                  </a:lnTo>
                  <a:lnTo>
                    <a:pt x="625069" y="554990"/>
                  </a:lnTo>
                  <a:lnTo>
                    <a:pt x="624551" y="554821"/>
                  </a:lnTo>
                  <a:close/>
                </a:path>
                <a:path w="1514475" h="1020445">
                  <a:moveTo>
                    <a:pt x="623465" y="557195"/>
                  </a:moveTo>
                  <a:lnTo>
                    <a:pt x="622115" y="557530"/>
                  </a:lnTo>
                  <a:lnTo>
                    <a:pt x="623221" y="557530"/>
                  </a:lnTo>
                  <a:lnTo>
                    <a:pt x="623465" y="557195"/>
                  </a:lnTo>
                  <a:close/>
                </a:path>
                <a:path w="1514475" h="1020445">
                  <a:moveTo>
                    <a:pt x="634678" y="549910"/>
                  </a:moveTo>
                  <a:lnTo>
                    <a:pt x="625356" y="549910"/>
                  </a:lnTo>
                  <a:lnTo>
                    <a:pt x="626684" y="552450"/>
                  </a:lnTo>
                  <a:lnTo>
                    <a:pt x="624551" y="554821"/>
                  </a:lnTo>
                  <a:lnTo>
                    <a:pt x="625069" y="554990"/>
                  </a:lnTo>
                  <a:lnTo>
                    <a:pt x="623465" y="557195"/>
                  </a:lnTo>
                  <a:lnTo>
                    <a:pt x="627231" y="556260"/>
                  </a:lnTo>
                  <a:lnTo>
                    <a:pt x="694574" y="556260"/>
                  </a:lnTo>
                  <a:lnTo>
                    <a:pt x="700071" y="555302"/>
                  </a:lnTo>
                  <a:lnTo>
                    <a:pt x="699350" y="553720"/>
                  </a:lnTo>
                  <a:lnTo>
                    <a:pt x="632142" y="553720"/>
                  </a:lnTo>
                  <a:lnTo>
                    <a:pt x="632306" y="551180"/>
                  </a:lnTo>
                  <a:lnTo>
                    <a:pt x="634678" y="549910"/>
                  </a:lnTo>
                  <a:close/>
                </a:path>
                <a:path w="1514475" h="1020445">
                  <a:moveTo>
                    <a:pt x="568147" y="552450"/>
                  </a:moveTo>
                  <a:lnTo>
                    <a:pt x="564300" y="556260"/>
                  </a:lnTo>
                  <a:lnTo>
                    <a:pt x="568362" y="556260"/>
                  </a:lnTo>
                  <a:lnTo>
                    <a:pt x="569786" y="554990"/>
                  </a:lnTo>
                  <a:lnTo>
                    <a:pt x="570033" y="554990"/>
                  </a:lnTo>
                  <a:lnTo>
                    <a:pt x="568963" y="553720"/>
                  </a:lnTo>
                  <a:lnTo>
                    <a:pt x="568147" y="552450"/>
                  </a:lnTo>
                  <a:close/>
                </a:path>
                <a:path w="1514475" h="1020445">
                  <a:moveTo>
                    <a:pt x="571272" y="553720"/>
                  </a:moveTo>
                  <a:lnTo>
                    <a:pt x="570033" y="554990"/>
                  </a:lnTo>
                  <a:lnTo>
                    <a:pt x="569786" y="554990"/>
                  </a:lnTo>
                  <a:lnTo>
                    <a:pt x="570397" y="556260"/>
                  </a:lnTo>
                  <a:lnTo>
                    <a:pt x="571954" y="556260"/>
                  </a:lnTo>
                  <a:lnTo>
                    <a:pt x="571272" y="553720"/>
                  </a:lnTo>
                  <a:close/>
                </a:path>
                <a:path w="1514475" h="1020445">
                  <a:moveTo>
                    <a:pt x="599965" y="543560"/>
                  </a:moveTo>
                  <a:lnTo>
                    <a:pt x="596071" y="543560"/>
                  </a:lnTo>
                  <a:lnTo>
                    <a:pt x="596935" y="546100"/>
                  </a:lnTo>
                  <a:lnTo>
                    <a:pt x="593545" y="547370"/>
                  </a:lnTo>
                  <a:lnTo>
                    <a:pt x="591883" y="547370"/>
                  </a:lnTo>
                  <a:lnTo>
                    <a:pt x="592936" y="548640"/>
                  </a:lnTo>
                  <a:lnTo>
                    <a:pt x="591628" y="556260"/>
                  </a:lnTo>
                  <a:lnTo>
                    <a:pt x="623257" y="556260"/>
                  </a:lnTo>
                  <a:lnTo>
                    <a:pt x="624551" y="554821"/>
                  </a:lnTo>
                  <a:lnTo>
                    <a:pt x="621168" y="553720"/>
                  </a:lnTo>
                  <a:lnTo>
                    <a:pt x="625356" y="549910"/>
                  </a:lnTo>
                  <a:lnTo>
                    <a:pt x="632481" y="549910"/>
                  </a:lnTo>
                  <a:lnTo>
                    <a:pt x="630337" y="548640"/>
                  </a:lnTo>
                  <a:lnTo>
                    <a:pt x="628058" y="548640"/>
                  </a:lnTo>
                  <a:lnTo>
                    <a:pt x="631907" y="546100"/>
                  </a:lnTo>
                  <a:lnTo>
                    <a:pt x="601258" y="546100"/>
                  </a:lnTo>
                  <a:lnTo>
                    <a:pt x="599965" y="543560"/>
                  </a:lnTo>
                  <a:close/>
                </a:path>
                <a:path w="1514475" h="1020445">
                  <a:moveTo>
                    <a:pt x="729418" y="546100"/>
                  </a:moveTo>
                  <a:lnTo>
                    <a:pt x="727758" y="547370"/>
                  </a:lnTo>
                  <a:lnTo>
                    <a:pt x="729390" y="551180"/>
                  </a:lnTo>
                  <a:lnTo>
                    <a:pt x="730881" y="553720"/>
                  </a:lnTo>
                  <a:lnTo>
                    <a:pt x="728798" y="556260"/>
                  </a:lnTo>
                  <a:lnTo>
                    <a:pt x="754875" y="556260"/>
                  </a:lnTo>
                  <a:lnTo>
                    <a:pt x="756616" y="554990"/>
                  </a:lnTo>
                  <a:lnTo>
                    <a:pt x="741187" y="554990"/>
                  </a:lnTo>
                  <a:lnTo>
                    <a:pt x="740076" y="553720"/>
                  </a:lnTo>
                  <a:lnTo>
                    <a:pt x="732563" y="553720"/>
                  </a:lnTo>
                  <a:lnTo>
                    <a:pt x="732727" y="550197"/>
                  </a:lnTo>
                  <a:lnTo>
                    <a:pt x="732410" y="549910"/>
                  </a:lnTo>
                  <a:lnTo>
                    <a:pt x="729508" y="549910"/>
                  </a:lnTo>
                  <a:lnTo>
                    <a:pt x="731137" y="547706"/>
                  </a:lnTo>
                  <a:lnTo>
                    <a:pt x="730933" y="547077"/>
                  </a:lnTo>
                  <a:lnTo>
                    <a:pt x="729418" y="546100"/>
                  </a:lnTo>
                  <a:close/>
                </a:path>
                <a:path w="1514475" h="1020445">
                  <a:moveTo>
                    <a:pt x="771403" y="552450"/>
                  </a:moveTo>
                  <a:lnTo>
                    <a:pt x="763391" y="552450"/>
                  </a:lnTo>
                  <a:lnTo>
                    <a:pt x="765729" y="554990"/>
                  </a:lnTo>
                  <a:lnTo>
                    <a:pt x="768732" y="556260"/>
                  </a:lnTo>
                  <a:lnTo>
                    <a:pt x="772209" y="554990"/>
                  </a:lnTo>
                  <a:lnTo>
                    <a:pt x="771403" y="552450"/>
                  </a:lnTo>
                  <a:close/>
                </a:path>
                <a:path w="1514475" h="1020445">
                  <a:moveTo>
                    <a:pt x="698346" y="551517"/>
                  </a:moveTo>
                  <a:lnTo>
                    <a:pt x="700071" y="555302"/>
                  </a:lnTo>
                  <a:lnTo>
                    <a:pt x="701864" y="554990"/>
                  </a:lnTo>
                  <a:lnTo>
                    <a:pt x="698346" y="551517"/>
                  </a:lnTo>
                  <a:close/>
                </a:path>
                <a:path w="1514475" h="1020445">
                  <a:moveTo>
                    <a:pt x="743061" y="547370"/>
                  </a:moveTo>
                  <a:lnTo>
                    <a:pt x="741884" y="547370"/>
                  </a:lnTo>
                  <a:lnTo>
                    <a:pt x="742866" y="551180"/>
                  </a:lnTo>
                  <a:lnTo>
                    <a:pt x="741650" y="552450"/>
                  </a:lnTo>
                  <a:lnTo>
                    <a:pt x="742925" y="553720"/>
                  </a:lnTo>
                  <a:lnTo>
                    <a:pt x="743155" y="554990"/>
                  </a:lnTo>
                  <a:lnTo>
                    <a:pt x="756616" y="554990"/>
                  </a:lnTo>
                  <a:lnTo>
                    <a:pt x="758357" y="553720"/>
                  </a:lnTo>
                  <a:lnTo>
                    <a:pt x="744100" y="553720"/>
                  </a:lnTo>
                  <a:lnTo>
                    <a:pt x="743061" y="547370"/>
                  </a:lnTo>
                  <a:close/>
                </a:path>
                <a:path w="1514475" h="1020445">
                  <a:moveTo>
                    <a:pt x="635432" y="543655"/>
                  </a:moveTo>
                  <a:lnTo>
                    <a:pt x="635066" y="549910"/>
                  </a:lnTo>
                  <a:lnTo>
                    <a:pt x="634968" y="553720"/>
                  </a:lnTo>
                  <a:lnTo>
                    <a:pt x="699350" y="553720"/>
                  </a:lnTo>
                  <a:lnTo>
                    <a:pt x="698771" y="552450"/>
                  </a:lnTo>
                  <a:lnTo>
                    <a:pt x="647973" y="552450"/>
                  </a:lnTo>
                  <a:lnTo>
                    <a:pt x="647967" y="551180"/>
                  </a:lnTo>
                  <a:lnTo>
                    <a:pt x="637804" y="551180"/>
                  </a:lnTo>
                  <a:lnTo>
                    <a:pt x="637151" y="549910"/>
                  </a:lnTo>
                  <a:lnTo>
                    <a:pt x="638966" y="547370"/>
                  </a:lnTo>
                  <a:lnTo>
                    <a:pt x="638073" y="546100"/>
                  </a:lnTo>
                  <a:lnTo>
                    <a:pt x="635432" y="543655"/>
                  </a:lnTo>
                  <a:close/>
                </a:path>
                <a:path w="1514475" h="1020445">
                  <a:moveTo>
                    <a:pt x="704659" y="551180"/>
                  </a:moveTo>
                  <a:lnTo>
                    <a:pt x="698192" y="551180"/>
                  </a:lnTo>
                  <a:lnTo>
                    <a:pt x="698465" y="551373"/>
                  </a:lnTo>
                  <a:lnTo>
                    <a:pt x="704072" y="553720"/>
                  </a:lnTo>
                  <a:lnTo>
                    <a:pt x="704659" y="551180"/>
                  </a:lnTo>
                  <a:close/>
                </a:path>
                <a:path w="1514475" h="1020445">
                  <a:moveTo>
                    <a:pt x="739282" y="549910"/>
                  </a:moveTo>
                  <a:lnTo>
                    <a:pt x="732740" y="549910"/>
                  </a:lnTo>
                  <a:lnTo>
                    <a:pt x="732727" y="550197"/>
                  </a:lnTo>
                  <a:lnTo>
                    <a:pt x="736616" y="553720"/>
                  </a:lnTo>
                  <a:lnTo>
                    <a:pt x="740076" y="553720"/>
                  </a:lnTo>
                  <a:lnTo>
                    <a:pt x="738966" y="552450"/>
                  </a:lnTo>
                  <a:lnTo>
                    <a:pt x="740669" y="551180"/>
                  </a:lnTo>
                  <a:lnTo>
                    <a:pt x="739282" y="549910"/>
                  </a:lnTo>
                  <a:close/>
                </a:path>
                <a:path w="1514475" h="1020445">
                  <a:moveTo>
                    <a:pt x="650232" y="543560"/>
                  </a:moveTo>
                  <a:lnTo>
                    <a:pt x="647944" y="545512"/>
                  </a:lnTo>
                  <a:lnTo>
                    <a:pt x="647948" y="546534"/>
                  </a:lnTo>
                  <a:lnTo>
                    <a:pt x="653336" y="549910"/>
                  </a:lnTo>
                  <a:lnTo>
                    <a:pt x="647973" y="552450"/>
                  </a:lnTo>
                  <a:lnTo>
                    <a:pt x="698771" y="552450"/>
                  </a:lnTo>
                  <a:lnTo>
                    <a:pt x="698346" y="551517"/>
                  </a:lnTo>
                  <a:lnTo>
                    <a:pt x="698004" y="551180"/>
                  </a:lnTo>
                  <a:lnTo>
                    <a:pt x="704659" y="551180"/>
                  </a:lnTo>
                  <a:lnTo>
                    <a:pt x="705246" y="548640"/>
                  </a:lnTo>
                  <a:lnTo>
                    <a:pt x="652706" y="548640"/>
                  </a:lnTo>
                  <a:lnTo>
                    <a:pt x="651719" y="544830"/>
                  </a:lnTo>
                  <a:lnTo>
                    <a:pt x="650232" y="543560"/>
                  </a:lnTo>
                  <a:close/>
                </a:path>
                <a:path w="1514475" h="1020445">
                  <a:moveTo>
                    <a:pt x="698192" y="551180"/>
                  </a:moveTo>
                  <a:lnTo>
                    <a:pt x="698465" y="551373"/>
                  </a:lnTo>
                  <a:lnTo>
                    <a:pt x="698192" y="551180"/>
                  </a:lnTo>
                  <a:close/>
                </a:path>
                <a:path w="1514475" h="1020445">
                  <a:moveTo>
                    <a:pt x="698192" y="551180"/>
                  </a:moveTo>
                  <a:lnTo>
                    <a:pt x="698004" y="551180"/>
                  </a:lnTo>
                  <a:lnTo>
                    <a:pt x="698236" y="551277"/>
                  </a:lnTo>
                  <a:close/>
                </a:path>
                <a:path w="1514475" h="1020445">
                  <a:moveTo>
                    <a:pt x="647941" y="544830"/>
                  </a:moveTo>
                  <a:lnTo>
                    <a:pt x="643148" y="546100"/>
                  </a:lnTo>
                  <a:lnTo>
                    <a:pt x="637804" y="551180"/>
                  </a:lnTo>
                  <a:lnTo>
                    <a:pt x="647967" y="551180"/>
                  </a:lnTo>
                  <a:lnTo>
                    <a:pt x="647948" y="546534"/>
                  </a:lnTo>
                  <a:lnTo>
                    <a:pt x="647255" y="546100"/>
                  </a:lnTo>
                  <a:lnTo>
                    <a:pt x="647944" y="545512"/>
                  </a:lnTo>
                  <a:lnTo>
                    <a:pt x="647941" y="544830"/>
                  </a:lnTo>
                  <a:close/>
                </a:path>
                <a:path w="1514475" h="1020445">
                  <a:moveTo>
                    <a:pt x="732957" y="545233"/>
                  </a:moveTo>
                  <a:lnTo>
                    <a:pt x="730617" y="546100"/>
                  </a:lnTo>
                  <a:lnTo>
                    <a:pt x="730933" y="547077"/>
                  </a:lnTo>
                  <a:lnTo>
                    <a:pt x="731386" y="547370"/>
                  </a:lnTo>
                  <a:lnTo>
                    <a:pt x="731137" y="547706"/>
                  </a:lnTo>
                  <a:lnTo>
                    <a:pt x="731851" y="549910"/>
                  </a:lnTo>
                  <a:lnTo>
                    <a:pt x="732410" y="549910"/>
                  </a:lnTo>
                  <a:lnTo>
                    <a:pt x="732727" y="550197"/>
                  </a:lnTo>
                  <a:lnTo>
                    <a:pt x="732957" y="545233"/>
                  </a:lnTo>
                  <a:close/>
                </a:path>
                <a:path w="1514475" h="1020445">
                  <a:moveTo>
                    <a:pt x="654163" y="544830"/>
                  </a:moveTo>
                  <a:lnTo>
                    <a:pt x="654862" y="547370"/>
                  </a:lnTo>
                  <a:lnTo>
                    <a:pt x="652706" y="548640"/>
                  </a:lnTo>
                  <a:lnTo>
                    <a:pt x="705246" y="548640"/>
                  </a:lnTo>
                  <a:lnTo>
                    <a:pt x="710874" y="549910"/>
                  </a:lnTo>
                  <a:lnTo>
                    <a:pt x="711215" y="548640"/>
                  </a:lnTo>
                  <a:lnTo>
                    <a:pt x="710404" y="547370"/>
                  </a:lnTo>
                  <a:lnTo>
                    <a:pt x="656912" y="547370"/>
                  </a:lnTo>
                  <a:lnTo>
                    <a:pt x="654163" y="544830"/>
                  </a:lnTo>
                  <a:close/>
                </a:path>
                <a:path w="1514475" h="1020445">
                  <a:moveTo>
                    <a:pt x="742229" y="542290"/>
                  </a:moveTo>
                  <a:lnTo>
                    <a:pt x="736597" y="544830"/>
                  </a:lnTo>
                  <a:lnTo>
                    <a:pt x="733402" y="549910"/>
                  </a:lnTo>
                  <a:lnTo>
                    <a:pt x="741884" y="547370"/>
                  </a:lnTo>
                  <a:lnTo>
                    <a:pt x="743061" y="547370"/>
                  </a:lnTo>
                  <a:lnTo>
                    <a:pt x="742229" y="542290"/>
                  </a:lnTo>
                  <a:close/>
                </a:path>
                <a:path w="1514475" h="1020445">
                  <a:moveTo>
                    <a:pt x="581892" y="543560"/>
                  </a:moveTo>
                  <a:lnTo>
                    <a:pt x="574036" y="543560"/>
                  </a:lnTo>
                  <a:lnTo>
                    <a:pt x="577315" y="548640"/>
                  </a:lnTo>
                  <a:lnTo>
                    <a:pt x="581892" y="543560"/>
                  </a:lnTo>
                  <a:close/>
                </a:path>
                <a:path w="1514475" h="1020445">
                  <a:moveTo>
                    <a:pt x="730933" y="547077"/>
                  </a:moveTo>
                  <a:lnTo>
                    <a:pt x="731137" y="547706"/>
                  </a:lnTo>
                  <a:lnTo>
                    <a:pt x="731386" y="547370"/>
                  </a:lnTo>
                  <a:lnTo>
                    <a:pt x="730933" y="547077"/>
                  </a:lnTo>
                  <a:close/>
                </a:path>
                <a:path w="1514475" h="1020445">
                  <a:moveTo>
                    <a:pt x="658608" y="538480"/>
                  </a:moveTo>
                  <a:lnTo>
                    <a:pt x="657779" y="541020"/>
                  </a:lnTo>
                  <a:lnTo>
                    <a:pt x="660459" y="541020"/>
                  </a:lnTo>
                  <a:lnTo>
                    <a:pt x="659049" y="544830"/>
                  </a:lnTo>
                  <a:lnTo>
                    <a:pt x="656912" y="547370"/>
                  </a:lnTo>
                  <a:lnTo>
                    <a:pt x="666517" y="547370"/>
                  </a:lnTo>
                  <a:lnTo>
                    <a:pt x="669100" y="541020"/>
                  </a:lnTo>
                  <a:lnTo>
                    <a:pt x="663125" y="539750"/>
                  </a:lnTo>
                  <a:lnTo>
                    <a:pt x="658608" y="538480"/>
                  </a:lnTo>
                  <a:close/>
                </a:path>
                <a:path w="1514475" h="1020445">
                  <a:moveTo>
                    <a:pt x="721509" y="535940"/>
                  </a:moveTo>
                  <a:lnTo>
                    <a:pt x="678656" y="535940"/>
                  </a:lnTo>
                  <a:lnTo>
                    <a:pt x="682034" y="539750"/>
                  </a:lnTo>
                  <a:lnTo>
                    <a:pt x="670910" y="543560"/>
                  </a:lnTo>
                  <a:lnTo>
                    <a:pt x="666517" y="547370"/>
                  </a:lnTo>
                  <a:lnTo>
                    <a:pt x="710404" y="547370"/>
                  </a:lnTo>
                  <a:lnTo>
                    <a:pt x="707160" y="542290"/>
                  </a:lnTo>
                  <a:lnTo>
                    <a:pt x="711494" y="538480"/>
                  </a:lnTo>
                  <a:lnTo>
                    <a:pt x="715477" y="538480"/>
                  </a:lnTo>
                  <a:lnTo>
                    <a:pt x="721509" y="535940"/>
                  </a:lnTo>
                  <a:close/>
                </a:path>
                <a:path w="1514475" h="1020445">
                  <a:moveTo>
                    <a:pt x="647944" y="545512"/>
                  </a:moveTo>
                  <a:lnTo>
                    <a:pt x="647255" y="546100"/>
                  </a:lnTo>
                  <a:lnTo>
                    <a:pt x="647948" y="546534"/>
                  </a:lnTo>
                  <a:lnTo>
                    <a:pt x="647944" y="545512"/>
                  </a:lnTo>
                  <a:close/>
                </a:path>
                <a:path w="1514475" h="1020445">
                  <a:moveTo>
                    <a:pt x="602686" y="543560"/>
                  </a:moveTo>
                  <a:lnTo>
                    <a:pt x="601945" y="544830"/>
                  </a:lnTo>
                  <a:lnTo>
                    <a:pt x="601258" y="546100"/>
                  </a:lnTo>
                  <a:lnTo>
                    <a:pt x="631907" y="546100"/>
                  </a:lnTo>
                  <a:lnTo>
                    <a:pt x="633831" y="544830"/>
                  </a:lnTo>
                  <a:lnTo>
                    <a:pt x="604095" y="544830"/>
                  </a:lnTo>
                  <a:lnTo>
                    <a:pt x="602686" y="543560"/>
                  </a:lnTo>
                  <a:close/>
                </a:path>
                <a:path w="1514475" h="1020445">
                  <a:moveTo>
                    <a:pt x="731260" y="535940"/>
                  </a:moveTo>
                  <a:lnTo>
                    <a:pt x="726216" y="541020"/>
                  </a:lnTo>
                  <a:lnTo>
                    <a:pt x="728319" y="542290"/>
                  </a:lnTo>
                  <a:lnTo>
                    <a:pt x="726428" y="543560"/>
                  </a:lnTo>
                  <a:lnTo>
                    <a:pt x="730106" y="546100"/>
                  </a:lnTo>
                  <a:lnTo>
                    <a:pt x="728859" y="539750"/>
                  </a:lnTo>
                  <a:lnTo>
                    <a:pt x="733211" y="539750"/>
                  </a:lnTo>
                  <a:lnTo>
                    <a:pt x="733270" y="538480"/>
                  </a:lnTo>
                  <a:lnTo>
                    <a:pt x="733135" y="538480"/>
                  </a:lnTo>
                  <a:lnTo>
                    <a:pt x="731260" y="535940"/>
                  </a:lnTo>
                  <a:close/>
                </a:path>
                <a:path w="1514475" h="1020445">
                  <a:moveTo>
                    <a:pt x="733109" y="541936"/>
                  </a:moveTo>
                  <a:lnTo>
                    <a:pt x="732957" y="545233"/>
                  </a:lnTo>
                  <a:lnTo>
                    <a:pt x="734047" y="544830"/>
                  </a:lnTo>
                  <a:lnTo>
                    <a:pt x="733109" y="541936"/>
                  </a:lnTo>
                  <a:close/>
                </a:path>
                <a:path w="1514475" h="1020445">
                  <a:moveTo>
                    <a:pt x="588951" y="539750"/>
                  </a:moveTo>
                  <a:lnTo>
                    <a:pt x="585820" y="543560"/>
                  </a:lnTo>
                  <a:lnTo>
                    <a:pt x="584892" y="543560"/>
                  </a:lnTo>
                  <a:lnTo>
                    <a:pt x="586748" y="544830"/>
                  </a:lnTo>
                  <a:lnTo>
                    <a:pt x="590878" y="544830"/>
                  </a:lnTo>
                  <a:lnTo>
                    <a:pt x="590174" y="543560"/>
                  </a:lnTo>
                  <a:lnTo>
                    <a:pt x="591318" y="541020"/>
                  </a:lnTo>
                  <a:lnTo>
                    <a:pt x="588951" y="539750"/>
                  </a:lnTo>
                  <a:close/>
                </a:path>
                <a:path w="1514475" h="1020445">
                  <a:moveTo>
                    <a:pt x="606666" y="534670"/>
                  </a:moveTo>
                  <a:lnTo>
                    <a:pt x="602725" y="535940"/>
                  </a:lnTo>
                  <a:lnTo>
                    <a:pt x="600769" y="538480"/>
                  </a:lnTo>
                  <a:lnTo>
                    <a:pt x="606720" y="542290"/>
                  </a:lnTo>
                  <a:lnTo>
                    <a:pt x="604095" y="544830"/>
                  </a:lnTo>
                  <a:lnTo>
                    <a:pt x="633831" y="544830"/>
                  </a:lnTo>
                  <a:lnTo>
                    <a:pt x="635321" y="543736"/>
                  </a:lnTo>
                  <a:lnTo>
                    <a:pt x="635328" y="543560"/>
                  </a:lnTo>
                  <a:lnTo>
                    <a:pt x="635562" y="543560"/>
                  </a:lnTo>
                  <a:lnTo>
                    <a:pt x="640755" y="539750"/>
                  </a:lnTo>
                  <a:lnTo>
                    <a:pt x="612336" y="539750"/>
                  </a:lnTo>
                  <a:lnTo>
                    <a:pt x="609292" y="537210"/>
                  </a:lnTo>
                  <a:lnTo>
                    <a:pt x="606666" y="534670"/>
                  </a:lnTo>
                  <a:close/>
                </a:path>
                <a:path w="1514475" h="1020445">
                  <a:moveTo>
                    <a:pt x="787003" y="541020"/>
                  </a:moveTo>
                  <a:lnTo>
                    <a:pt x="781007" y="541020"/>
                  </a:lnTo>
                  <a:lnTo>
                    <a:pt x="782998" y="543560"/>
                  </a:lnTo>
                  <a:lnTo>
                    <a:pt x="789594" y="544830"/>
                  </a:lnTo>
                  <a:lnTo>
                    <a:pt x="787003" y="541020"/>
                  </a:lnTo>
                  <a:close/>
                </a:path>
                <a:path w="1514475" h="1020445">
                  <a:moveTo>
                    <a:pt x="635562" y="543560"/>
                  </a:moveTo>
                  <a:lnTo>
                    <a:pt x="635328" y="543560"/>
                  </a:lnTo>
                  <a:lnTo>
                    <a:pt x="635562" y="543560"/>
                  </a:lnTo>
                  <a:close/>
                </a:path>
                <a:path w="1514475" h="1020445">
                  <a:moveTo>
                    <a:pt x="583036" y="542290"/>
                  </a:moveTo>
                  <a:lnTo>
                    <a:pt x="581892" y="543560"/>
                  </a:lnTo>
                  <a:lnTo>
                    <a:pt x="584892" y="543560"/>
                  </a:lnTo>
                  <a:lnTo>
                    <a:pt x="583036" y="542290"/>
                  </a:lnTo>
                  <a:close/>
                </a:path>
                <a:path w="1514475" h="1020445">
                  <a:moveTo>
                    <a:pt x="715477" y="538480"/>
                  </a:moveTo>
                  <a:lnTo>
                    <a:pt x="711494" y="538480"/>
                  </a:lnTo>
                  <a:lnTo>
                    <a:pt x="713850" y="542290"/>
                  </a:lnTo>
                  <a:lnTo>
                    <a:pt x="710838" y="542290"/>
                  </a:lnTo>
                  <a:lnTo>
                    <a:pt x="714773" y="543560"/>
                  </a:lnTo>
                  <a:lnTo>
                    <a:pt x="719602" y="542290"/>
                  </a:lnTo>
                  <a:lnTo>
                    <a:pt x="715477" y="538480"/>
                  </a:lnTo>
                  <a:close/>
                </a:path>
                <a:path w="1514475" h="1020445">
                  <a:moveTo>
                    <a:pt x="673233" y="530860"/>
                  </a:moveTo>
                  <a:lnTo>
                    <a:pt x="668440" y="534670"/>
                  </a:lnTo>
                  <a:lnTo>
                    <a:pt x="678103" y="534670"/>
                  </a:lnTo>
                  <a:lnTo>
                    <a:pt x="670974" y="539750"/>
                  </a:lnTo>
                  <a:lnTo>
                    <a:pt x="673171" y="542290"/>
                  </a:lnTo>
                  <a:lnTo>
                    <a:pt x="678011" y="538480"/>
                  </a:lnTo>
                  <a:lnTo>
                    <a:pt x="678656" y="535940"/>
                  </a:lnTo>
                  <a:lnTo>
                    <a:pt x="682339" y="535940"/>
                  </a:lnTo>
                  <a:lnTo>
                    <a:pt x="683126" y="533400"/>
                  </a:lnTo>
                  <a:lnTo>
                    <a:pt x="674973" y="533400"/>
                  </a:lnTo>
                  <a:lnTo>
                    <a:pt x="673233" y="530860"/>
                  </a:lnTo>
                  <a:close/>
                </a:path>
                <a:path w="1514475" h="1020445">
                  <a:moveTo>
                    <a:pt x="733211" y="539750"/>
                  </a:moveTo>
                  <a:lnTo>
                    <a:pt x="728859" y="539750"/>
                  </a:lnTo>
                  <a:lnTo>
                    <a:pt x="732812" y="541020"/>
                  </a:lnTo>
                  <a:lnTo>
                    <a:pt x="733109" y="541936"/>
                  </a:lnTo>
                  <a:lnTo>
                    <a:pt x="733211" y="539750"/>
                  </a:lnTo>
                  <a:close/>
                </a:path>
                <a:path w="1514475" h="1020445">
                  <a:moveTo>
                    <a:pt x="737739" y="532130"/>
                  </a:moveTo>
                  <a:lnTo>
                    <a:pt x="735865" y="534670"/>
                  </a:lnTo>
                  <a:lnTo>
                    <a:pt x="733017" y="534670"/>
                  </a:lnTo>
                  <a:lnTo>
                    <a:pt x="736154" y="537210"/>
                  </a:lnTo>
                  <a:lnTo>
                    <a:pt x="733135" y="538480"/>
                  </a:lnTo>
                  <a:lnTo>
                    <a:pt x="733270" y="538480"/>
                  </a:lnTo>
                  <a:lnTo>
                    <a:pt x="739938" y="541020"/>
                  </a:lnTo>
                  <a:lnTo>
                    <a:pt x="742604" y="539750"/>
                  </a:lnTo>
                  <a:lnTo>
                    <a:pt x="737739" y="532130"/>
                  </a:lnTo>
                  <a:close/>
                </a:path>
                <a:path w="1514475" h="1020445">
                  <a:moveTo>
                    <a:pt x="600449" y="527050"/>
                  </a:moveTo>
                  <a:lnTo>
                    <a:pt x="597542" y="528320"/>
                  </a:lnTo>
                  <a:lnTo>
                    <a:pt x="598477" y="532130"/>
                  </a:lnTo>
                  <a:lnTo>
                    <a:pt x="594335" y="532130"/>
                  </a:lnTo>
                  <a:lnTo>
                    <a:pt x="596226" y="533400"/>
                  </a:lnTo>
                  <a:lnTo>
                    <a:pt x="596945" y="539750"/>
                  </a:lnTo>
                  <a:lnTo>
                    <a:pt x="599758" y="537210"/>
                  </a:lnTo>
                  <a:lnTo>
                    <a:pt x="597879" y="534670"/>
                  </a:lnTo>
                  <a:lnTo>
                    <a:pt x="600449" y="527050"/>
                  </a:lnTo>
                  <a:close/>
                </a:path>
                <a:path w="1514475" h="1020445">
                  <a:moveTo>
                    <a:pt x="616557" y="528320"/>
                  </a:moveTo>
                  <a:lnTo>
                    <a:pt x="611605" y="528320"/>
                  </a:lnTo>
                  <a:lnTo>
                    <a:pt x="612336" y="532147"/>
                  </a:lnTo>
                  <a:lnTo>
                    <a:pt x="615237" y="535940"/>
                  </a:lnTo>
                  <a:lnTo>
                    <a:pt x="612336" y="539750"/>
                  </a:lnTo>
                  <a:lnTo>
                    <a:pt x="640755" y="539750"/>
                  </a:lnTo>
                  <a:lnTo>
                    <a:pt x="643710" y="537210"/>
                  </a:lnTo>
                  <a:lnTo>
                    <a:pt x="618445" y="537210"/>
                  </a:lnTo>
                  <a:lnTo>
                    <a:pt x="616557" y="528320"/>
                  </a:lnTo>
                  <a:close/>
                </a:path>
                <a:path w="1514475" h="1020445">
                  <a:moveTo>
                    <a:pt x="690269" y="532450"/>
                  </a:moveTo>
                  <a:lnTo>
                    <a:pt x="688740" y="534885"/>
                  </a:lnTo>
                  <a:lnTo>
                    <a:pt x="688701" y="535940"/>
                  </a:lnTo>
                  <a:lnTo>
                    <a:pt x="721509" y="535940"/>
                  </a:lnTo>
                  <a:lnTo>
                    <a:pt x="724738" y="538480"/>
                  </a:lnTo>
                  <a:lnTo>
                    <a:pt x="728893" y="537210"/>
                  </a:lnTo>
                  <a:lnTo>
                    <a:pt x="733017" y="534670"/>
                  </a:lnTo>
                  <a:lnTo>
                    <a:pt x="735865" y="534670"/>
                  </a:lnTo>
                  <a:lnTo>
                    <a:pt x="735526" y="533400"/>
                  </a:lnTo>
                  <a:lnTo>
                    <a:pt x="694498" y="533400"/>
                  </a:lnTo>
                  <a:lnTo>
                    <a:pt x="690269" y="532450"/>
                  </a:lnTo>
                  <a:close/>
                </a:path>
                <a:path w="1514475" h="1020445">
                  <a:moveTo>
                    <a:pt x="752049" y="532130"/>
                  </a:moveTo>
                  <a:lnTo>
                    <a:pt x="753501" y="537210"/>
                  </a:lnTo>
                  <a:lnTo>
                    <a:pt x="750616" y="538480"/>
                  </a:lnTo>
                  <a:lnTo>
                    <a:pt x="785275" y="538480"/>
                  </a:lnTo>
                  <a:lnTo>
                    <a:pt x="784411" y="537210"/>
                  </a:lnTo>
                  <a:lnTo>
                    <a:pt x="790238" y="533400"/>
                  </a:lnTo>
                  <a:lnTo>
                    <a:pt x="757430" y="533400"/>
                  </a:lnTo>
                  <a:lnTo>
                    <a:pt x="752049" y="532130"/>
                  </a:lnTo>
                  <a:close/>
                </a:path>
                <a:path w="1514475" h="1020445">
                  <a:moveTo>
                    <a:pt x="630552" y="509270"/>
                  </a:moveTo>
                  <a:lnTo>
                    <a:pt x="629300" y="509270"/>
                  </a:lnTo>
                  <a:lnTo>
                    <a:pt x="634011" y="513080"/>
                  </a:lnTo>
                  <a:lnTo>
                    <a:pt x="638389" y="519430"/>
                  </a:lnTo>
                  <a:lnTo>
                    <a:pt x="632028" y="521970"/>
                  </a:lnTo>
                  <a:lnTo>
                    <a:pt x="630060" y="524510"/>
                  </a:lnTo>
                  <a:lnTo>
                    <a:pt x="631096" y="529590"/>
                  </a:lnTo>
                  <a:lnTo>
                    <a:pt x="622954" y="529590"/>
                  </a:lnTo>
                  <a:lnTo>
                    <a:pt x="624763" y="530860"/>
                  </a:lnTo>
                  <a:lnTo>
                    <a:pt x="618445" y="537210"/>
                  </a:lnTo>
                  <a:lnTo>
                    <a:pt x="643710" y="537210"/>
                  </a:lnTo>
                  <a:lnTo>
                    <a:pt x="648143" y="533400"/>
                  </a:lnTo>
                  <a:lnTo>
                    <a:pt x="655308" y="524510"/>
                  </a:lnTo>
                  <a:lnTo>
                    <a:pt x="661136" y="524510"/>
                  </a:lnTo>
                  <a:lnTo>
                    <a:pt x="660692" y="523240"/>
                  </a:lnTo>
                  <a:lnTo>
                    <a:pt x="656659" y="523240"/>
                  </a:lnTo>
                  <a:lnTo>
                    <a:pt x="658525" y="520700"/>
                  </a:lnTo>
                  <a:lnTo>
                    <a:pt x="666765" y="520700"/>
                  </a:lnTo>
                  <a:lnTo>
                    <a:pt x="669376" y="518160"/>
                  </a:lnTo>
                  <a:lnTo>
                    <a:pt x="663337" y="518160"/>
                  </a:lnTo>
                  <a:lnTo>
                    <a:pt x="664717" y="515620"/>
                  </a:lnTo>
                  <a:lnTo>
                    <a:pt x="635904" y="515620"/>
                  </a:lnTo>
                  <a:lnTo>
                    <a:pt x="634264" y="513080"/>
                  </a:lnTo>
                  <a:lnTo>
                    <a:pt x="637805" y="510540"/>
                  </a:lnTo>
                  <a:lnTo>
                    <a:pt x="632054" y="510540"/>
                  </a:lnTo>
                  <a:lnTo>
                    <a:pt x="630552" y="509270"/>
                  </a:lnTo>
                  <a:close/>
                </a:path>
                <a:path w="1514475" h="1020445">
                  <a:moveTo>
                    <a:pt x="795004" y="532147"/>
                  </a:moveTo>
                  <a:lnTo>
                    <a:pt x="794075" y="537210"/>
                  </a:lnTo>
                  <a:lnTo>
                    <a:pt x="798979" y="534670"/>
                  </a:lnTo>
                  <a:lnTo>
                    <a:pt x="795004" y="532147"/>
                  </a:lnTo>
                  <a:close/>
                </a:path>
                <a:path w="1514475" h="1020445">
                  <a:moveTo>
                    <a:pt x="692066" y="529590"/>
                  </a:moveTo>
                  <a:lnTo>
                    <a:pt x="684306" y="529590"/>
                  </a:lnTo>
                  <a:lnTo>
                    <a:pt x="688078" y="535940"/>
                  </a:lnTo>
                  <a:lnTo>
                    <a:pt x="688740" y="534885"/>
                  </a:lnTo>
                  <a:lnTo>
                    <a:pt x="688841" y="532130"/>
                  </a:lnTo>
                  <a:lnTo>
                    <a:pt x="690471" y="532130"/>
                  </a:lnTo>
                  <a:lnTo>
                    <a:pt x="692066" y="529590"/>
                  </a:lnTo>
                  <a:close/>
                </a:path>
                <a:path w="1514475" h="1020445">
                  <a:moveTo>
                    <a:pt x="739453" y="529590"/>
                  </a:moveTo>
                  <a:lnTo>
                    <a:pt x="734508" y="529590"/>
                  </a:lnTo>
                  <a:lnTo>
                    <a:pt x="744654" y="535940"/>
                  </a:lnTo>
                  <a:lnTo>
                    <a:pt x="739453" y="529590"/>
                  </a:lnTo>
                  <a:close/>
                </a:path>
                <a:path w="1514475" h="1020445">
                  <a:moveTo>
                    <a:pt x="764453" y="527050"/>
                  </a:moveTo>
                  <a:lnTo>
                    <a:pt x="763990" y="527050"/>
                  </a:lnTo>
                  <a:lnTo>
                    <a:pt x="759391" y="528320"/>
                  </a:lnTo>
                  <a:lnTo>
                    <a:pt x="757430" y="533400"/>
                  </a:lnTo>
                  <a:lnTo>
                    <a:pt x="790238" y="533400"/>
                  </a:lnTo>
                  <a:lnTo>
                    <a:pt x="792853" y="535940"/>
                  </a:lnTo>
                  <a:lnTo>
                    <a:pt x="794997" y="532147"/>
                  </a:lnTo>
                  <a:lnTo>
                    <a:pt x="765371" y="532130"/>
                  </a:lnTo>
                  <a:lnTo>
                    <a:pt x="764453" y="527050"/>
                  </a:lnTo>
                  <a:close/>
                </a:path>
                <a:path w="1514475" h="1020445">
                  <a:moveTo>
                    <a:pt x="688841" y="532130"/>
                  </a:moveTo>
                  <a:lnTo>
                    <a:pt x="688740" y="534885"/>
                  </a:lnTo>
                  <a:lnTo>
                    <a:pt x="690269" y="532450"/>
                  </a:lnTo>
                  <a:lnTo>
                    <a:pt x="688841" y="532130"/>
                  </a:lnTo>
                  <a:close/>
                </a:path>
                <a:path w="1514475" h="1020445">
                  <a:moveTo>
                    <a:pt x="623260" y="528320"/>
                  </a:moveTo>
                  <a:lnTo>
                    <a:pt x="618783" y="528320"/>
                  </a:lnTo>
                  <a:lnTo>
                    <a:pt x="619701" y="533400"/>
                  </a:lnTo>
                  <a:lnTo>
                    <a:pt x="622954" y="529590"/>
                  </a:lnTo>
                  <a:lnTo>
                    <a:pt x="625457" y="529590"/>
                  </a:lnTo>
                  <a:lnTo>
                    <a:pt x="623260" y="528320"/>
                  </a:lnTo>
                  <a:close/>
                </a:path>
                <a:path w="1514475" h="1020445">
                  <a:moveTo>
                    <a:pt x="678296" y="532130"/>
                  </a:moveTo>
                  <a:lnTo>
                    <a:pt x="674973" y="533400"/>
                  </a:lnTo>
                  <a:lnTo>
                    <a:pt x="680699" y="533400"/>
                  </a:lnTo>
                  <a:lnTo>
                    <a:pt x="678296" y="532130"/>
                  </a:lnTo>
                  <a:close/>
                </a:path>
                <a:path w="1514475" h="1020445">
                  <a:moveTo>
                    <a:pt x="674911" y="520700"/>
                  </a:moveTo>
                  <a:lnTo>
                    <a:pt x="677472" y="523240"/>
                  </a:lnTo>
                  <a:lnTo>
                    <a:pt x="673583" y="524510"/>
                  </a:lnTo>
                  <a:lnTo>
                    <a:pt x="677990" y="527050"/>
                  </a:lnTo>
                  <a:lnTo>
                    <a:pt x="675987" y="529590"/>
                  </a:lnTo>
                  <a:lnTo>
                    <a:pt x="680699" y="533400"/>
                  </a:lnTo>
                  <a:lnTo>
                    <a:pt x="683126" y="533400"/>
                  </a:lnTo>
                  <a:lnTo>
                    <a:pt x="684306" y="529590"/>
                  </a:lnTo>
                  <a:lnTo>
                    <a:pt x="739453" y="529590"/>
                  </a:lnTo>
                  <a:lnTo>
                    <a:pt x="738413" y="528320"/>
                  </a:lnTo>
                  <a:lnTo>
                    <a:pt x="743952" y="525780"/>
                  </a:lnTo>
                  <a:lnTo>
                    <a:pt x="749780" y="525780"/>
                  </a:lnTo>
                  <a:lnTo>
                    <a:pt x="746942" y="524510"/>
                  </a:lnTo>
                  <a:lnTo>
                    <a:pt x="746095" y="523240"/>
                  </a:lnTo>
                  <a:lnTo>
                    <a:pt x="684310" y="523240"/>
                  </a:lnTo>
                  <a:lnTo>
                    <a:pt x="683516" y="521970"/>
                  </a:lnTo>
                  <a:lnTo>
                    <a:pt x="679122" y="521970"/>
                  </a:lnTo>
                  <a:lnTo>
                    <a:pt x="674911" y="520700"/>
                  </a:lnTo>
                  <a:close/>
                </a:path>
                <a:path w="1514475" h="1020445">
                  <a:moveTo>
                    <a:pt x="734508" y="529590"/>
                  </a:moveTo>
                  <a:lnTo>
                    <a:pt x="692066" y="529590"/>
                  </a:lnTo>
                  <a:lnTo>
                    <a:pt x="694498" y="533400"/>
                  </a:lnTo>
                  <a:lnTo>
                    <a:pt x="735526" y="533400"/>
                  </a:lnTo>
                  <a:lnTo>
                    <a:pt x="734508" y="529590"/>
                  </a:lnTo>
                  <a:close/>
                </a:path>
                <a:path w="1514475" h="1020445">
                  <a:moveTo>
                    <a:pt x="690471" y="532130"/>
                  </a:moveTo>
                  <a:lnTo>
                    <a:pt x="688841" y="532130"/>
                  </a:lnTo>
                  <a:lnTo>
                    <a:pt x="690269" y="532450"/>
                  </a:lnTo>
                  <a:lnTo>
                    <a:pt x="690471" y="532130"/>
                  </a:lnTo>
                  <a:close/>
                </a:path>
                <a:path w="1514475" h="1020445">
                  <a:moveTo>
                    <a:pt x="839076" y="506730"/>
                  </a:moveTo>
                  <a:lnTo>
                    <a:pt x="789561" y="506730"/>
                  </a:lnTo>
                  <a:lnTo>
                    <a:pt x="787659" y="509270"/>
                  </a:lnTo>
                  <a:lnTo>
                    <a:pt x="791424" y="511810"/>
                  </a:lnTo>
                  <a:lnTo>
                    <a:pt x="785357" y="514350"/>
                  </a:lnTo>
                  <a:lnTo>
                    <a:pt x="782017" y="516890"/>
                  </a:lnTo>
                  <a:lnTo>
                    <a:pt x="781929" y="517054"/>
                  </a:lnTo>
                  <a:lnTo>
                    <a:pt x="781043" y="519169"/>
                  </a:lnTo>
                  <a:lnTo>
                    <a:pt x="782099" y="520700"/>
                  </a:lnTo>
                  <a:lnTo>
                    <a:pt x="783391" y="520700"/>
                  </a:lnTo>
                  <a:lnTo>
                    <a:pt x="783074" y="521970"/>
                  </a:lnTo>
                  <a:lnTo>
                    <a:pt x="779497" y="522863"/>
                  </a:lnTo>
                  <a:lnTo>
                    <a:pt x="779339" y="523240"/>
                  </a:lnTo>
                  <a:lnTo>
                    <a:pt x="765111" y="523240"/>
                  </a:lnTo>
                  <a:lnTo>
                    <a:pt x="767667" y="527050"/>
                  </a:lnTo>
                  <a:lnTo>
                    <a:pt x="765371" y="532130"/>
                  </a:lnTo>
                  <a:lnTo>
                    <a:pt x="794976" y="532130"/>
                  </a:lnTo>
                  <a:lnTo>
                    <a:pt x="792975" y="530860"/>
                  </a:lnTo>
                  <a:lnTo>
                    <a:pt x="799406" y="529590"/>
                  </a:lnTo>
                  <a:lnTo>
                    <a:pt x="806967" y="529590"/>
                  </a:lnTo>
                  <a:lnTo>
                    <a:pt x="807055" y="528320"/>
                  </a:lnTo>
                  <a:lnTo>
                    <a:pt x="809979" y="527050"/>
                  </a:lnTo>
                  <a:lnTo>
                    <a:pt x="813457" y="525780"/>
                  </a:lnTo>
                  <a:lnTo>
                    <a:pt x="815383" y="521970"/>
                  </a:lnTo>
                  <a:lnTo>
                    <a:pt x="818972" y="521970"/>
                  </a:lnTo>
                  <a:lnTo>
                    <a:pt x="818220" y="519430"/>
                  </a:lnTo>
                  <a:lnTo>
                    <a:pt x="828679" y="514350"/>
                  </a:lnTo>
                  <a:lnTo>
                    <a:pt x="839076" y="506730"/>
                  </a:lnTo>
                  <a:close/>
                </a:path>
                <a:path w="1514475" h="1020445">
                  <a:moveTo>
                    <a:pt x="804548" y="529590"/>
                  </a:moveTo>
                  <a:lnTo>
                    <a:pt x="799406" y="529590"/>
                  </a:lnTo>
                  <a:lnTo>
                    <a:pt x="800506" y="532130"/>
                  </a:lnTo>
                  <a:lnTo>
                    <a:pt x="802337" y="530860"/>
                  </a:lnTo>
                  <a:lnTo>
                    <a:pt x="804548" y="529590"/>
                  </a:lnTo>
                  <a:close/>
                </a:path>
                <a:path w="1514475" h="1020445">
                  <a:moveTo>
                    <a:pt x="806967" y="529590"/>
                  </a:moveTo>
                  <a:lnTo>
                    <a:pt x="804548" y="529590"/>
                  </a:lnTo>
                  <a:lnTo>
                    <a:pt x="806791" y="532130"/>
                  </a:lnTo>
                  <a:lnTo>
                    <a:pt x="806967" y="529590"/>
                  </a:lnTo>
                  <a:close/>
                </a:path>
                <a:path w="1514475" h="1020445">
                  <a:moveTo>
                    <a:pt x="629591" y="527050"/>
                  </a:moveTo>
                  <a:lnTo>
                    <a:pt x="627113" y="527050"/>
                  </a:lnTo>
                  <a:lnTo>
                    <a:pt x="625457" y="529590"/>
                  </a:lnTo>
                  <a:lnTo>
                    <a:pt x="631096" y="529590"/>
                  </a:lnTo>
                  <a:lnTo>
                    <a:pt x="629591" y="527050"/>
                  </a:lnTo>
                  <a:close/>
                </a:path>
                <a:path w="1514475" h="1020445">
                  <a:moveTo>
                    <a:pt x="822332" y="521970"/>
                  </a:moveTo>
                  <a:lnTo>
                    <a:pt x="817551" y="521970"/>
                  </a:lnTo>
                  <a:lnTo>
                    <a:pt x="818508" y="523240"/>
                  </a:lnTo>
                  <a:lnTo>
                    <a:pt x="820347" y="524510"/>
                  </a:lnTo>
                  <a:lnTo>
                    <a:pt x="815115" y="529590"/>
                  </a:lnTo>
                  <a:lnTo>
                    <a:pt x="819456" y="528320"/>
                  </a:lnTo>
                  <a:lnTo>
                    <a:pt x="822332" y="521970"/>
                  </a:lnTo>
                  <a:close/>
                </a:path>
                <a:path w="1514475" h="1020445">
                  <a:moveTo>
                    <a:pt x="628510" y="521970"/>
                  </a:moveTo>
                  <a:lnTo>
                    <a:pt x="622970" y="525780"/>
                  </a:lnTo>
                  <a:lnTo>
                    <a:pt x="623858" y="528320"/>
                  </a:lnTo>
                  <a:lnTo>
                    <a:pt x="627113" y="527050"/>
                  </a:lnTo>
                  <a:lnTo>
                    <a:pt x="629591" y="527050"/>
                  </a:lnTo>
                  <a:lnTo>
                    <a:pt x="628839" y="525780"/>
                  </a:lnTo>
                  <a:lnTo>
                    <a:pt x="628246" y="524510"/>
                  </a:lnTo>
                  <a:lnTo>
                    <a:pt x="628510" y="521970"/>
                  </a:lnTo>
                  <a:close/>
                </a:path>
                <a:path w="1514475" h="1020445">
                  <a:moveTo>
                    <a:pt x="661136" y="524510"/>
                  </a:moveTo>
                  <a:lnTo>
                    <a:pt x="655308" y="524510"/>
                  </a:lnTo>
                  <a:lnTo>
                    <a:pt x="654940" y="528320"/>
                  </a:lnTo>
                  <a:lnTo>
                    <a:pt x="658252" y="528320"/>
                  </a:lnTo>
                  <a:lnTo>
                    <a:pt x="661136" y="524510"/>
                  </a:lnTo>
                  <a:close/>
                </a:path>
                <a:path w="1514475" h="1020445">
                  <a:moveTo>
                    <a:pt x="749780" y="525780"/>
                  </a:moveTo>
                  <a:lnTo>
                    <a:pt x="743952" y="525780"/>
                  </a:lnTo>
                  <a:lnTo>
                    <a:pt x="744316" y="527050"/>
                  </a:lnTo>
                  <a:lnTo>
                    <a:pt x="743394" y="527050"/>
                  </a:lnTo>
                  <a:lnTo>
                    <a:pt x="744241" y="528320"/>
                  </a:lnTo>
                  <a:lnTo>
                    <a:pt x="749780" y="525780"/>
                  </a:lnTo>
                  <a:close/>
                </a:path>
                <a:path w="1514475" h="1020445">
                  <a:moveTo>
                    <a:pt x="777171" y="521970"/>
                  </a:moveTo>
                  <a:lnTo>
                    <a:pt x="756681" y="521970"/>
                  </a:lnTo>
                  <a:lnTo>
                    <a:pt x="758597" y="527050"/>
                  </a:lnTo>
                  <a:lnTo>
                    <a:pt x="760112" y="525780"/>
                  </a:lnTo>
                  <a:lnTo>
                    <a:pt x="762092" y="525780"/>
                  </a:lnTo>
                  <a:lnTo>
                    <a:pt x="761866" y="523240"/>
                  </a:lnTo>
                  <a:lnTo>
                    <a:pt x="777988" y="523240"/>
                  </a:lnTo>
                  <a:lnTo>
                    <a:pt x="777171" y="521970"/>
                  </a:lnTo>
                  <a:close/>
                </a:path>
                <a:path w="1514475" h="1020445">
                  <a:moveTo>
                    <a:pt x="660248" y="521970"/>
                  </a:moveTo>
                  <a:lnTo>
                    <a:pt x="658468" y="521970"/>
                  </a:lnTo>
                  <a:lnTo>
                    <a:pt x="656659" y="523240"/>
                  </a:lnTo>
                  <a:lnTo>
                    <a:pt x="660692" y="523240"/>
                  </a:lnTo>
                  <a:lnTo>
                    <a:pt x="660248" y="521970"/>
                  </a:lnTo>
                  <a:close/>
                </a:path>
                <a:path w="1514475" h="1020445">
                  <a:moveTo>
                    <a:pt x="695010" y="508000"/>
                  </a:moveTo>
                  <a:lnTo>
                    <a:pt x="688271" y="508000"/>
                  </a:lnTo>
                  <a:lnTo>
                    <a:pt x="685676" y="513080"/>
                  </a:lnTo>
                  <a:lnTo>
                    <a:pt x="689684" y="523240"/>
                  </a:lnTo>
                  <a:lnTo>
                    <a:pt x="746095" y="523240"/>
                  </a:lnTo>
                  <a:lnTo>
                    <a:pt x="746500" y="520700"/>
                  </a:lnTo>
                  <a:lnTo>
                    <a:pt x="748145" y="519430"/>
                  </a:lnTo>
                  <a:lnTo>
                    <a:pt x="696921" y="519430"/>
                  </a:lnTo>
                  <a:lnTo>
                    <a:pt x="695281" y="516890"/>
                  </a:lnTo>
                  <a:lnTo>
                    <a:pt x="691838" y="516890"/>
                  </a:lnTo>
                  <a:lnTo>
                    <a:pt x="691104" y="515620"/>
                  </a:lnTo>
                  <a:lnTo>
                    <a:pt x="690199" y="514350"/>
                  </a:lnTo>
                  <a:lnTo>
                    <a:pt x="691386" y="514350"/>
                  </a:lnTo>
                  <a:lnTo>
                    <a:pt x="691098" y="513080"/>
                  </a:lnTo>
                  <a:lnTo>
                    <a:pt x="690704" y="511810"/>
                  </a:lnTo>
                  <a:lnTo>
                    <a:pt x="696531" y="511810"/>
                  </a:lnTo>
                  <a:lnTo>
                    <a:pt x="696866" y="510540"/>
                  </a:lnTo>
                  <a:lnTo>
                    <a:pt x="690076" y="510540"/>
                  </a:lnTo>
                  <a:lnTo>
                    <a:pt x="695049" y="508136"/>
                  </a:lnTo>
                  <a:lnTo>
                    <a:pt x="695010" y="508000"/>
                  </a:lnTo>
                  <a:close/>
                </a:path>
                <a:path w="1514475" h="1020445">
                  <a:moveTo>
                    <a:pt x="753678" y="519430"/>
                  </a:moveTo>
                  <a:lnTo>
                    <a:pt x="748145" y="519430"/>
                  </a:lnTo>
                  <a:lnTo>
                    <a:pt x="747969" y="520700"/>
                  </a:lnTo>
                  <a:lnTo>
                    <a:pt x="747293" y="521970"/>
                  </a:lnTo>
                  <a:lnTo>
                    <a:pt x="748809" y="523240"/>
                  </a:lnTo>
                  <a:lnTo>
                    <a:pt x="751358" y="520700"/>
                  </a:lnTo>
                  <a:lnTo>
                    <a:pt x="753678" y="519430"/>
                  </a:lnTo>
                  <a:close/>
                </a:path>
                <a:path w="1514475" h="1020445">
                  <a:moveTo>
                    <a:pt x="781998" y="516890"/>
                  </a:moveTo>
                  <a:lnTo>
                    <a:pt x="778163" y="519430"/>
                  </a:lnTo>
                  <a:lnTo>
                    <a:pt x="753678" y="519430"/>
                  </a:lnTo>
                  <a:lnTo>
                    <a:pt x="752264" y="523240"/>
                  </a:lnTo>
                  <a:lnTo>
                    <a:pt x="756681" y="521970"/>
                  </a:lnTo>
                  <a:lnTo>
                    <a:pt x="779871" y="521970"/>
                  </a:lnTo>
                  <a:lnTo>
                    <a:pt x="781043" y="519169"/>
                  </a:lnTo>
                  <a:lnTo>
                    <a:pt x="780347" y="518160"/>
                  </a:lnTo>
                  <a:lnTo>
                    <a:pt x="781998" y="516890"/>
                  </a:lnTo>
                  <a:close/>
                </a:path>
                <a:path w="1514475" h="1020445">
                  <a:moveTo>
                    <a:pt x="779223" y="522931"/>
                  </a:moveTo>
                  <a:lnTo>
                    <a:pt x="777988" y="523240"/>
                  </a:lnTo>
                  <a:lnTo>
                    <a:pt x="779339" y="523240"/>
                  </a:lnTo>
                  <a:lnTo>
                    <a:pt x="779223" y="522931"/>
                  </a:lnTo>
                  <a:close/>
                </a:path>
                <a:path w="1514475" h="1020445">
                  <a:moveTo>
                    <a:pt x="779497" y="522863"/>
                  </a:moveTo>
                  <a:lnTo>
                    <a:pt x="779223" y="522931"/>
                  </a:lnTo>
                  <a:lnTo>
                    <a:pt x="779339" y="523240"/>
                  </a:lnTo>
                  <a:lnTo>
                    <a:pt x="779497" y="522863"/>
                  </a:lnTo>
                  <a:close/>
                </a:path>
                <a:path w="1514475" h="1020445">
                  <a:moveTo>
                    <a:pt x="817551" y="521970"/>
                  </a:moveTo>
                  <a:lnTo>
                    <a:pt x="815383" y="521970"/>
                  </a:lnTo>
                  <a:lnTo>
                    <a:pt x="816176" y="523240"/>
                  </a:lnTo>
                  <a:lnTo>
                    <a:pt x="817551" y="521970"/>
                  </a:lnTo>
                  <a:close/>
                </a:path>
                <a:path w="1514475" h="1020445">
                  <a:moveTo>
                    <a:pt x="779871" y="521970"/>
                  </a:moveTo>
                  <a:lnTo>
                    <a:pt x="778863" y="521970"/>
                  </a:lnTo>
                  <a:lnTo>
                    <a:pt x="779223" y="522931"/>
                  </a:lnTo>
                  <a:lnTo>
                    <a:pt x="779497" y="522863"/>
                  </a:lnTo>
                  <a:lnTo>
                    <a:pt x="779871" y="521970"/>
                  </a:lnTo>
                  <a:close/>
                </a:path>
                <a:path w="1514475" h="1020445">
                  <a:moveTo>
                    <a:pt x="666765" y="520700"/>
                  </a:moveTo>
                  <a:lnTo>
                    <a:pt x="661650" y="520700"/>
                  </a:lnTo>
                  <a:lnTo>
                    <a:pt x="665459" y="521970"/>
                  </a:lnTo>
                  <a:lnTo>
                    <a:pt x="666765" y="520700"/>
                  </a:lnTo>
                  <a:close/>
                </a:path>
                <a:path w="1514475" h="1020445">
                  <a:moveTo>
                    <a:pt x="678302" y="518200"/>
                  </a:moveTo>
                  <a:lnTo>
                    <a:pt x="679122" y="521970"/>
                  </a:lnTo>
                  <a:lnTo>
                    <a:pt x="679921" y="521970"/>
                  </a:lnTo>
                  <a:lnTo>
                    <a:pt x="678302" y="518200"/>
                  </a:lnTo>
                  <a:close/>
                </a:path>
                <a:path w="1514475" h="1020445">
                  <a:moveTo>
                    <a:pt x="681007" y="518160"/>
                  </a:moveTo>
                  <a:lnTo>
                    <a:pt x="679921" y="521970"/>
                  </a:lnTo>
                  <a:lnTo>
                    <a:pt x="685378" y="521970"/>
                  </a:lnTo>
                  <a:lnTo>
                    <a:pt x="686300" y="520700"/>
                  </a:lnTo>
                  <a:lnTo>
                    <a:pt x="681167" y="520700"/>
                  </a:lnTo>
                  <a:lnTo>
                    <a:pt x="683174" y="519430"/>
                  </a:lnTo>
                  <a:lnTo>
                    <a:pt x="681007" y="518160"/>
                  </a:lnTo>
                  <a:close/>
                </a:path>
                <a:path w="1514475" h="1020445">
                  <a:moveTo>
                    <a:pt x="684749" y="519430"/>
                  </a:moveTo>
                  <a:lnTo>
                    <a:pt x="681167" y="520700"/>
                  </a:lnTo>
                  <a:lnTo>
                    <a:pt x="686300" y="520700"/>
                  </a:lnTo>
                  <a:lnTo>
                    <a:pt x="684749" y="519430"/>
                  </a:lnTo>
                  <a:close/>
                </a:path>
                <a:path w="1514475" h="1020445">
                  <a:moveTo>
                    <a:pt x="677194" y="515620"/>
                  </a:moveTo>
                  <a:lnTo>
                    <a:pt x="673007" y="518160"/>
                  </a:lnTo>
                  <a:lnTo>
                    <a:pt x="674815" y="519430"/>
                  </a:lnTo>
                  <a:lnTo>
                    <a:pt x="677810" y="517054"/>
                  </a:lnTo>
                  <a:lnTo>
                    <a:pt x="677194" y="515620"/>
                  </a:lnTo>
                  <a:close/>
                </a:path>
                <a:path w="1514475" h="1020445">
                  <a:moveTo>
                    <a:pt x="701505" y="506440"/>
                  </a:moveTo>
                  <a:lnTo>
                    <a:pt x="701456" y="507754"/>
                  </a:lnTo>
                  <a:lnTo>
                    <a:pt x="701338" y="508084"/>
                  </a:lnTo>
                  <a:lnTo>
                    <a:pt x="696531" y="511810"/>
                  </a:lnTo>
                  <a:lnTo>
                    <a:pt x="697101" y="511810"/>
                  </a:lnTo>
                  <a:lnTo>
                    <a:pt x="699018" y="515620"/>
                  </a:lnTo>
                  <a:lnTo>
                    <a:pt x="696921" y="519430"/>
                  </a:lnTo>
                  <a:lnTo>
                    <a:pt x="778163" y="519430"/>
                  </a:lnTo>
                  <a:lnTo>
                    <a:pt x="775213" y="516890"/>
                  </a:lnTo>
                  <a:lnTo>
                    <a:pt x="778659" y="509270"/>
                  </a:lnTo>
                  <a:lnTo>
                    <a:pt x="704267" y="509270"/>
                  </a:lnTo>
                  <a:lnTo>
                    <a:pt x="701505" y="506440"/>
                  </a:lnTo>
                  <a:close/>
                </a:path>
                <a:path w="1514475" h="1020445">
                  <a:moveTo>
                    <a:pt x="781989" y="516911"/>
                  </a:moveTo>
                  <a:lnTo>
                    <a:pt x="780347" y="518160"/>
                  </a:lnTo>
                  <a:lnTo>
                    <a:pt x="781043" y="519169"/>
                  </a:lnTo>
                  <a:lnTo>
                    <a:pt x="781989" y="516911"/>
                  </a:lnTo>
                  <a:close/>
                </a:path>
                <a:path w="1514475" h="1020445">
                  <a:moveTo>
                    <a:pt x="678017" y="516890"/>
                  </a:moveTo>
                  <a:lnTo>
                    <a:pt x="677810" y="517054"/>
                  </a:lnTo>
                  <a:lnTo>
                    <a:pt x="678302" y="518200"/>
                  </a:lnTo>
                  <a:lnTo>
                    <a:pt x="678017" y="516890"/>
                  </a:lnTo>
                  <a:close/>
                </a:path>
                <a:path w="1514475" h="1020445">
                  <a:moveTo>
                    <a:pt x="672418" y="515620"/>
                  </a:moveTo>
                  <a:lnTo>
                    <a:pt x="663337" y="518160"/>
                  </a:lnTo>
                  <a:lnTo>
                    <a:pt x="669376" y="518160"/>
                  </a:lnTo>
                  <a:lnTo>
                    <a:pt x="672418" y="515620"/>
                  </a:lnTo>
                  <a:close/>
                </a:path>
                <a:path w="1514475" h="1020445">
                  <a:moveTo>
                    <a:pt x="692002" y="511810"/>
                  </a:moveTo>
                  <a:lnTo>
                    <a:pt x="693190" y="515620"/>
                  </a:lnTo>
                  <a:lnTo>
                    <a:pt x="691838" y="516890"/>
                  </a:lnTo>
                  <a:lnTo>
                    <a:pt x="695281" y="516890"/>
                  </a:lnTo>
                  <a:lnTo>
                    <a:pt x="692002" y="511810"/>
                  </a:lnTo>
                  <a:close/>
                </a:path>
                <a:path w="1514475" h="1020445">
                  <a:moveTo>
                    <a:pt x="639051" y="511810"/>
                  </a:moveTo>
                  <a:lnTo>
                    <a:pt x="635904" y="515620"/>
                  </a:lnTo>
                  <a:lnTo>
                    <a:pt x="640379" y="515620"/>
                  </a:lnTo>
                  <a:lnTo>
                    <a:pt x="639051" y="511810"/>
                  </a:lnTo>
                  <a:close/>
                </a:path>
                <a:path w="1514475" h="1020445">
                  <a:moveTo>
                    <a:pt x="648649" y="510540"/>
                  </a:moveTo>
                  <a:lnTo>
                    <a:pt x="644432" y="513080"/>
                  </a:lnTo>
                  <a:lnTo>
                    <a:pt x="640379" y="515620"/>
                  </a:lnTo>
                  <a:lnTo>
                    <a:pt x="664717" y="515620"/>
                  </a:lnTo>
                  <a:lnTo>
                    <a:pt x="665407" y="514350"/>
                  </a:lnTo>
                  <a:lnTo>
                    <a:pt x="651054" y="514350"/>
                  </a:lnTo>
                  <a:lnTo>
                    <a:pt x="648649" y="510540"/>
                  </a:lnTo>
                  <a:close/>
                </a:path>
                <a:path w="1514475" h="1020445">
                  <a:moveTo>
                    <a:pt x="672402" y="513080"/>
                  </a:moveTo>
                  <a:lnTo>
                    <a:pt x="669404" y="513080"/>
                  </a:lnTo>
                  <a:lnTo>
                    <a:pt x="673169" y="515620"/>
                  </a:lnTo>
                  <a:lnTo>
                    <a:pt x="672402" y="513080"/>
                  </a:lnTo>
                  <a:close/>
                </a:path>
                <a:path w="1514475" h="1020445">
                  <a:moveTo>
                    <a:pt x="688271" y="508000"/>
                  </a:moveTo>
                  <a:lnTo>
                    <a:pt x="654658" y="508000"/>
                  </a:lnTo>
                  <a:lnTo>
                    <a:pt x="651054" y="514350"/>
                  </a:lnTo>
                  <a:lnTo>
                    <a:pt x="665407" y="514350"/>
                  </a:lnTo>
                  <a:lnTo>
                    <a:pt x="666097" y="513080"/>
                  </a:lnTo>
                  <a:lnTo>
                    <a:pt x="672402" y="513080"/>
                  </a:lnTo>
                  <a:lnTo>
                    <a:pt x="671635" y="510540"/>
                  </a:lnTo>
                  <a:lnTo>
                    <a:pt x="677257" y="509270"/>
                  </a:lnTo>
                  <a:lnTo>
                    <a:pt x="686602" y="509270"/>
                  </a:lnTo>
                  <a:lnTo>
                    <a:pt x="688271" y="508000"/>
                  </a:lnTo>
                  <a:close/>
                </a:path>
                <a:path w="1514475" h="1020445">
                  <a:moveTo>
                    <a:pt x="686602" y="509270"/>
                  </a:moveTo>
                  <a:lnTo>
                    <a:pt x="677257" y="509270"/>
                  </a:lnTo>
                  <a:lnTo>
                    <a:pt x="681593" y="513080"/>
                  </a:lnTo>
                  <a:lnTo>
                    <a:pt x="686602" y="509270"/>
                  </a:lnTo>
                  <a:close/>
                </a:path>
                <a:path w="1514475" h="1020445">
                  <a:moveTo>
                    <a:pt x="715344" y="501650"/>
                  </a:moveTo>
                  <a:lnTo>
                    <a:pt x="717425" y="509270"/>
                  </a:lnTo>
                  <a:lnTo>
                    <a:pt x="778659" y="509270"/>
                  </a:lnTo>
                  <a:lnTo>
                    <a:pt x="787642" y="513080"/>
                  </a:lnTo>
                  <a:lnTo>
                    <a:pt x="786847" y="506730"/>
                  </a:lnTo>
                  <a:lnTo>
                    <a:pt x="839076" y="506730"/>
                  </a:lnTo>
                  <a:lnTo>
                    <a:pt x="842467" y="504190"/>
                  </a:lnTo>
                  <a:lnTo>
                    <a:pt x="719862" y="504190"/>
                  </a:lnTo>
                  <a:lnTo>
                    <a:pt x="715344" y="501650"/>
                  </a:lnTo>
                  <a:close/>
                </a:path>
                <a:path w="1514475" h="1020445">
                  <a:moveTo>
                    <a:pt x="624545" y="504190"/>
                  </a:moveTo>
                  <a:lnTo>
                    <a:pt x="623302" y="510540"/>
                  </a:lnTo>
                  <a:lnTo>
                    <a:pt x="629300" y="509270"/>
                  </a:lnTo>
                  <a:lnTo>
                    <a:pt x="630552" y="509270"/>
                  </a:lnTo>
                  <a:lnTo>
                    <a:pt x="624545" y="504190"/>
                  </a:lnTo>
                  <a:close/>
                </a:path>
                <a:path w="1514475" h="1020445">
                  <a:moveTo>
                    <a:pt x="634378" y="502920"/>
                  </a:moveTo>
                  <a:lnTo>
                    <a:pt x="632054" y="510540"/>
                  </a:lnTo>
                  <a:lnTo>
                    <a:pt x="637805" y="510540"/>
                  </a:lnTo>
                  <a:lnTo>
                    <a:pt x="633601" y="506826"/>
                  </a:lnTo>
                  <a:lnTo>
                    <a:pt x="633559" y="506440"/>
                  </a:lnTo>
                  <a:lnTo>
                    <a:pt x="634378" y="502920"/>
                  </a:lnTo>
                  <a:close/>
                </a:path>
                <a:path w="1514475" h="1020445">
                  <a:moveTo>
                    <a:pt x="695155" y="508084"/>
                  </a:moveTo>
                  <a:lnTo>
                    <a:pt x="695739" y="510540"/>
                  </a:lnTo>
                  <a:lnTo>
                    <a:pt x="696866" y="510540"/>
                  </a:lnTo>
                  <a:lnTo>
                    <a:pt x="697200" y="509270"/>
                  </a:lnTo>
                  <a:lnTo>
                    <a:pt x="695155" y="508084"/>
                  </a:lnTo>
                  <a:close/>
                </a:path>
                <a:path w="1514475" h="1020445">
                  <a:moveTo>
                    <a:pt x="706408" y="508772"/>
                  </a:moveTo>
                  <a:lnTo>
                    <a:pt x="704267" y="509270"/>
                  </a:lnTo>
                  <a:lnTo>
                    <a:pt x="706112" y="509270"/>
                  </a:lnTo>
                  <a:lnTo>
                    <a:pt x="706408" y="508772"/>
                  </a:lnTo>
                  <a:close/>
                </a:path>
                <a:path w="1514475" h="1020445">
                  <a:moveTo>
                    <a:pt x="710703" y="501650"/>
                  </a:moveTo>
                  <a:lnTo>
                    <a:pt x="711445" y="508000"/>
                  </a:lnTo>
                  <a:lnTo>
                    <a:pt x="706112" y="509270"/>
                  </a:lnTo>
                  <a:lnTo>
                    <a:pt x="717425" y="509270"/>
                  </a:lnTo>
                  <a:lnTo>
                    <a:pt x="710703" y="501650"/>
                  </a:lnTo>
                  <a:close/>
                </a:path>
                <a:path w="1514475" h="1020445">
                  <a:moveTo>
                    <a:pt x="707566" y="506826"/>
                  </a:moveTo>
                  <a:lnTo>
                    <a:pt x="706408" y="508772"/>
                  </a:lnTo>
                  <a:lnTo>
                    <a:pt x="709730" y="508000"/>
                  </a:lnTo>
                  <a:lnTo>
                    <a:pt x="707566" y="506826"/>
                  </a:lnTo>
                  <a:close/>
                </a:path>
                <a:path w="1514475" h="1020445">
                  <a:moveTo>
                    <a:pt x="695010" y="508000"/>
                  </a:moveTo>
                  <a:lnTo>
                    <a:pt x="695049" y="508136"/>
                  </a:lnTo>
                  <a:lnTo>
                    <a:pt x="695010" y="508000"/>
                  </a:lnTo>
                  <a:close/>
                </a:path>
                <a:path w="1514475" h="1020445">
                  <a:moveTo>
                    <a:pt x="688009" y="474980"/>
                  </a:moveTo>
                  <a:lnTo>
                    <a:pt x="681372" y="477520"/>
                  </a:lnTo>
                  <a:lnTo>
                    <a:pt x="682508" y="482600"/>
                  </a:lnTo>
                  <a:lnTo>
                    <a:pt x="682544" y="487680"/>
                  </a:lnTo>
                  <a:lnTo>
                    <a:pt x="676243" y="490220"/>
                  </a:lnTo>
                  <a:lnTo>
                    <a:pt x="670610" y="495300"/>
                  </a:lnTo>
                  <a:lnTo>
                    <a:pt x="664485" y="499110"/>
                  </a:lnTo>
                  <a:lnTo>
                    <a:pt x="656706" y="501650"/>
                  </a:lnTo>
                  <a:lnTo>
                    <a:pt x="657320" y="508000"/>
                  </a:lnTo>
                  <a:lnTo>
                    <a:pt x="695010" y="508000"/>
                  </a:lnTo>
                  <a:lnTo>
                    <a:pt x="695155" y="508084"/>
                  </a:lnTo>
                  <a:lnTo>
                    <a:pt x="695839" y="507754"/>
                  </a:lnTo>
                  <a:lnTo>
                    <a:pt x="695356" y="505679"/>
                  </a:lnTo>
                  <a:lnTo>
                    <a:pt x="691666" y="504190"/>
                  </a:lnTo>
                  <a:lnTo>
                    <a:pt x="694714" y="502920"/>
                  </a:lnTo>
                  <a:lnTo>
                    <a:pt x="699322" y="502920"/>
                  </a:lnTo>
                  <a:lnTo>
                    <a:pt x="699430" y="501650"/>
                  </a:lnTo>
                  <a:lnTo>
                    <a:pt x="699917" y="497840"/>
                  </a:lnTo>
                  <a:lnTo>
                    <a:pt x="699518" y="497840"/>
                  </a:lnTo>
                  <a:lnTo>
                    <a:pt x="699377" y="497464"/>
                  </a:lnTo>
                  <a:lnTo>
                    <a:pt x="694429" y="494030"/>
                  </a:lnTo>
                  <a:lnTo>
                    <a:pt x="697602" y="492760"/>
                  </a:lnTo>
                  <a:lnTo>
                    <a:pt x="715031" y="492760"/>
                  </a:lnTo>
                  <a:lnTo>
                    <a:pt x="712909" y="490220"/>
                  </a:lnTo>
                  <a:lnTo>
                    <a:pt x="716522" y="488950"/>
                  </a:lnTo>
                  <a:lnTo>
                    <a:pt x="724990" y="488950"/>
                  </a:lnTo>
                  <a:lnTo>
                    <a:pt x="728147" y="485140"/>
                  </a:lnTo>
                  <a:lnTo>
                    <a:pt x="732953" y="483870"/>
                  </a:lnTo>
                  <a:lnTo>
                    <a:pt x="869969" y="483870"/>
                  </a:lnTo>
                  <a:lnTo>
                    <a:pt x="871575" y="482600"/>
                  </a:lnTo>
                  <a:lnTo>
                    <a:pt x="878959" y="480060"/>
                  </a:lnTo>
                  <a:lnTo>
                    <a:pt x="884177" y="478790"/>
                  </a:lnTo>
                  <a:lnTo>
                    <a:pt x="690496" y="478790"/>
                  </a:lnTo>
                  <a:lnTo>
                    <a:pt x="688009" y="474980"/>
                  </a:lnTo>
                  <a:close/>
                </a:path>
                <a:path w="1514475" h="1020445">
                  <a:moveTo>
                    <a:pt x="699322" y="502920"/>
                  </a:moveTo>
                  <a:lnTo>
                    <a:pt x="694714" y="502920"/>
                  </a:lnTo>
                  <a:lnTo>
                    <a:pt x="695356" y="505679"/>
                  </a:lnTo>
                  <a:lnTo>
                    <a:pt x="697957" y="506730"/>
                  </a:lnTo>
                  <a:lnTo>
                    <a:pt x="695839" y="507754"/>
                  </a:lnTo>
                  <a:lnTo>
                    <a:pt x="695896" y="508000"/>
                  </a:lnTo>
                  <a:lnTo>
                    <a:pt x="698997" y="506730"/>
                  </a:lnTo>
                  <a:lnTo>
                    <a:pt x="699322" y="502920"/>
                  </a:lnTo>
                  <a:close/>
                </a:path>
                <a:path w="1514475" h="1020445">
                  <a:moveTo>
                    <a:pt x="695356" y="505679"/>
                  </a:moveTo>
                  <a:lnTo>
                    <a:pt x="695839" y="507754"/>
                  </a:lnTo>
                  <a:lnTo>
                    <a:pt x="697957" y="506730"/>
                  </a:lnTo>
                  <a:lnTo>
                    <a:pt x="695356" y="505679"/>
                  </a:lnTo>
                  <a:close/>
                </a:path>
                <a:path w="1514475" h="1020445">
                  <a:moveTo>
                    <a:pt x="708165" y="502920"/>
                  </a:moveTo>
                  <a:lnTo>
                    <a:pt x="705542" y="503529"/>
                  </a:lnTo>
                  <a:lnTo>
                    <a:pt x="703174" y="504445"/>
                  </a:lnTo>
                  <a:lnTo>
                    <a:pt x="707566" y="506826"/>
                  </a:lnTo>
                  <a:lnTo>
                    <a:pt x="708379" y="505460"/>
                  </a:lnTo>
                  <a:lnTo>
                    <a:pt x="708165" y="502920"/>
                  </a:lnTo>
                  <a:close/>
                </a:path>
                <a:path w="1514475" h="1020445">
                  <a:moveTo>
                    <a:pt x="701556" y="505070"/>
                  </a:moveTo>
                  <a:lnTo>
                    <a:pt x="700548" y="505460"/>
                  </a:lnTo>
                  <a:lnTo>
                    <a:pt x="701505" y="506440"/>
                  </a:lnTo>
                  <a:lnTo>
                    <a:pt x="701556" y="505070"/>
                  </a:lnTo>
                  <a:close/>
                </a:path>
                <a:path w="1514475" h="1020445">
                  <a:moveTo>
                    <a:pt x="715031" y="492760"/>
                  </a:moveTo>
                  <a:lnTo>
                    <a:pt x="703804" y="492760"/>
                  </a:lnTo>
                  <a:lnTo>
                    <a:pt x="701089" y="497840"/>
                  </a:lnTo>
                  <a:lnTo>
                    <a:pt x="701498" y="501650"/>
                  </a:lnTo>
                  <a:lnTo>
                    <a:pt x="701556" y="505070"/>
                  </a:lnTo>
                  <a:lnTo>
                    <a:pt x="703174" y="504445"/>
                  </a:lnTo>
                  <a:lnTo>
                    <a:pt x="702703" y="504190"/>
                  </a:lnTo>
                  <a:lnTo>
                    <a:pt x="705542" y="503529"/>
                  </a:lnTo>
                  <a:lnTo>
                    <a:pt x="707120" y="502920"/>
                  </a:lnTo>
                  <a:lnTo>
                    <a:pt x="703536" y="499110"/>
                  </a:lnTo>
                  <a:lnTo>
                    <a:pt x="706808" y="496570"/>
                  </a:lnTo>
                  <a:lnTo>
                    <a:pt x="712065" y="496570"/>
                  </a:lnTo>
                  <a:lnTo>
                    <a:pt x="711107" y="495300"/>
                  </a:lnTo>
                  <a:lnTo>
                    <a:pt x="710425" y="494030"/>
                  </a:lnTo>
                  <a:lnTo>
                    <a:pt x="715031" y="492760"/>
                  </a:lnTo>
                  <a:close/>
                </a:path>
                <a:path w="1514475" h="1020445">
                  <a:moveTo>
                    <a:pt x="705542" y="503529"/>
                  </a:moveTo>
                  <a:lnTo>
                    <a:pt x="702703" y="504190"/>
                  </a:lnTo>
                  <a:lnTo>
                    <a:pt x="703174" y="504445"/>
                  </a:lnTo>
                  <a:lnTo>
                    <a:pt x="705542" y="503529"/>
                  </a:lnTo>
                  <a:close/>
                </a:path>
                <a:path w="1514475" h="1020445">
                  <a:moveTo>
                    <a:pt x="732311" y="485140"/>
                  </a:moveTo>
                  <a:lnTo>
                    <a:pt x="730031" y="485140"/>
                  </a:lnTo>
                  <a:lnTo>
                    <a:pt x="727496" y="491490"/>
                  </a:lnTo>
                  <a:lnTo>
                    <a:pt x="725812" y="492100"/>
                  </a:lnTo>
                  <a:lnTo>
                    <a:pt x="724362" y="494471"/>
                  </a:lnTo>
                  <a:lnTo>
                    <a:pt x="725359" y="499110"/>
                  </a:lnTo>
                  <a:lnTo>
                    <a:pt x="719415" y="500380"/>
                  </a:lnTo>
                  <a:lnTo>
                    <a:pt x="719862" y="504190"/>
                  </a:lnTo>
                  <a:lnTo>
                    <a:pt x="842467" y="504190"/>
                  </a:lnTo>
                  <a:lnTo>
                    <a:pt x="849248" y="499110"/>
                  </a:lnTo>
                  <a:lnTo>
                    <a:pt x="852510" y="496570"/>
                  </a:lnTo>
                  <a:lnTo>
                    <a:pt x="817262" y="496570"/>
                  </a:lnTo>
                  <a:lnTo>
                    <a:pt x="816837" y="495300"/>
                  </a:lnTo>
                  <a:lnTo>
                    <a:pt x="812786" y="495300"/>
                  </a:lnTo>
                  <a:lnTo>
                    <a:pt x="813654" y="492760"/>
                  </a:lnTo>
                  <a:lnTo>
                    <a:pt x="814017" y="490220"/>
                  </a:lnTo>
                  <a:lnTo>
                    <a:pt x="733451" y="490220"/>
                  </a:lnTo>
                  <a:lnTo>
                    <a:pt x="732311" y="485140"/>
                  </a:lnTo>
                  <a:close/>
                </a:path>
                <a:path w="1514475" h="1020445">
                  <a:moveTo>
                    <a:pt x="712065" y="496570"/>
                  </a:moveTo>
                  <a:lnTo>
                    <a:pt x="706808" y="496570"/>
                  </a:lnTo>
                  <a:lnTo>
                    <a:pt x="708764" y="499110"/>
                  </a:lnTo>
                  <a:lnTo>
                    <a:pt x="711560" y="499110"/>
                  </a:lnTo>
                  <a:lnTo>
                    <a:pt x="713023" y="497840"/>
                  </a:lnTo>
                  <a:lnTo>
                    <a:pt x="712065" y="496570"/>
                  </a:lnTo>
                  <a:close/>
                </a:path>
                <a:path w="1514475" h="1020445">
                  <a:moveTo>
                    <a:pt x="699377" y="497464"/>
                  </a:moveTo>
                  <a:lnTo>
                    <a:pt x="699518" y="497840"/>
                  </a:lnTo>
                  <a:lnTo>
                    <a:pt x="699665" y="497665"/>
                  </a:lnTo>
                  <a:lnTo>
                    <a:pt x="699377" y="497464"/>
                  </a:lnTo>
                  <a:close/>
                </a:path>
                <a:path w="1514475" h="1020445">
                  <a:moveTo>
                    <a:pt x="699665" y="497665"/>
                  </a:moveTo>
                  <a:lnTo>
                    <a:pt x="699518" y="497840"/>
                  </a:lnTo>
                  <a:lnTo>
                    <a:pt x="699917" y="497840"/>
                  </a:lnTo>
                  <a:lnTo>
                    <a:pt x="699665" y="497665"/>
                  </a:lnTo>
                  <a:close/>
                </a:path>
                <a:path w="1514475" h="1020445">
                  <a:moveTo>
                    <a:pt x="703804" y="492760"/>
                  </a:moveTo>
                  <a:lnTo>
                    <a:pt x="697602" y="492760"/>
                  </a:lnTo>
                  <a:lnTo>
                    <a:pt x="699377" y="497464"/>
                  </a:lnTo>
                  <a:lnTo>
                    <a:pt x="699665" y="497665"/>
                  </a:lnTo>
                  <a:lnTo>
                    <a:pt x="703804" y="492760"/>
                  </a:lnTo>
                  <a:close/>
                </a:path>
                <a:path w="1514475" h="1020445">
                  <a:moveTo>
                    <a:pt x="724268" y="494030"/>
                  </a:moveTo>
                  <a:lnTo>
                    <a:pt x="719660" y="494030"/>
                  </a:lnTo>
                  <a:lnTo>
                    <a:pt x="723079" y="496570"/>
                  </a:lnTo>
                  <a:lnTo>
                    <a:pt x="724362" y="494471"/>
                  </a:lnTo>
                  <a:lnTo>
                    <a:pt x="724268" y="494030"/>
                  </a:lnTo>
                  <a:close/>
                </a:path>
                <a:path w="1514475" h="1020445">
                  <a:moveTo>
                    <a:pt x="817378" y="487680"/>
                  </a:moveTo>
                  <a:lnTo>
                    <a:pt x="814215" y="488909"/>
                  </a:lnTo>
                  <a:lnTo>
                    <a:pt x="819611" y="492760"/>
                  </a:lnTo>
                  <a:lnTo>
                    <a:pt x="819964" y="495300"/>
                  </a:lnTo>
                  <a:lnTo>
                    <a:pt x="817262" y="496570"/>
                  </a:lnTo>
                  <a:lnTo>
                    <a:pt x="852510" y="496570"/>
                  </a:lnTo>
                  <a:lnTo>
                    <a:pt x="859033" y="491490"/>
                  </a:lnTo>
                  <a:lnTo>
                    <a:pt x="863985" y="491490"/>
                  </a:lnTo>
                  <a:lnTo>
                    <a:pt x="864763" y="488950"/>
                  </a:lnTo>
                  <a:lnTo>
                    <a:pt x="818147" y="488950"/>
                  </a:lnTo>
                  <a:lnTo>
                    <a:pt x="817378" y="487680"/>
                  </a:lnTo>
                  <a:close/>
                </a:path>
                <a:path w="1514475" h="1020445">
                  <a:moveTo>
                    <a:pt x="724990" y="488950"/>
                  </a:moveTo>
                  <a:lnTo>
                    <a:pt x="716522" y="488950"/>
                  </a:lnTo>
                  <a:lnTo>
                    <a:pt x="719448" y="491490"/>
                  </a:lnTo>
                  <a:lnTo>
                    <a:pt x="718943" y="494030"/>
                  </a:lnTo>
                  <a:lnTo>
                    <a:pt x="714767" y="495300"/>
                  </a:lnTo>
                  <a:lnTo>
                    <a:pt x="719660" y="494030"/>
                  </a:lnTo>
                  <a:lnTo>
                    <a:pt x="724268" y="494030"/>
                  </a:lnTo>
                  <a:lnTo>
                    <a:pt x="723995" y="492760"/>
                  </a:lnTo>
                  <a:lnTo>
                    <a:pt x="725812" y="492100"/>
                  </a:lnTo>
                  <a:lnTo>
                    <a:pt x="726186" y="491490"/>
                  </a:lnTo>
                  <a:lnTo>
                    <a:pt x="724990" y="488950"/>
                  </a:lnTo>
                  <a:close/>
                </a:path>
                <a:path w="1514475" h="1020445">
                  <a:moveTo>
                    <a:pt x="815986" y="492760"/>
                  </a:moveTo>
                  <a:lnTo>
                    <a:pt x="812786" y="495300"/>
                  </a:lnTo>
                  <a:lnTo>
                    <a:pt x="816837" y="495300"/>
                  </a:lnTo>
                  <a:lnTo>
                    <a:pt x="815986" y="492760"/>
                  </a:lnTo>
                  <a:close/>
                </a:path>
                <a:path w="1514475" h="1020445">
                  <a:moveTo>
                    <a:pt x="863985" y="491490"/>
                  </a:moveTo>
                  <a:lnTo>
                    <a:pt x="859033" y="491490"/>
                  </a:lnTo>
                  <a:lnTo>
                    <a:pt x="858575" y="495300"/>
                  </a:lnTo>
                  <a:lnTo>
                    <a:pt x="862817" y="495300"/>
                  </a:lnTo>
                  <a:lnTo>
                    <a:pt x="863985" y="491490"/>
                  </a:lnTo>
                  <a:close/>
                </a:path>
                <a:path w="1514475" h="1020445">
                  <a:moveTo>
                    <a:pt x="725812" y="492100"/>
                  </a:moveTo>
                  <a:lnTo>
                    <a:pt x="723995" y="492760"/>
                  </a:lnTo>
                  <a:lnTo>
                    <a:pt x="724362" y="494471"/>
                  </a:lnTo>
                  <a:lnTo>
                    <a:pt x="725812" y="492100"/>
                  </a:lnTo>
                  <a:close/>
                </a:path>
                <a:path w="1514475" h="1020445">
                  <a:moveTo>
                    <a:pt x="664697" y="483870"/>
                  </a:moveTo>
                  <a:lnTo>
                    <a:pt x="662858" y="485140"/>
                  </a:lnTo>
                  <a:lnTo>
                    <a:pt x="659663" y="485140"/>
                  </a:lnTo>
                  <a:lnTo>
                    <a:pt x="660027" y="486410"/>
                  </a:lnTo>
                  <a:lnTo>
                    <a:pt x="661302" y="487680"/>
                  </a:lnTo>
                  <a:lnTo>
                    <a:pt x="660005" y="488950"/>
                  </a:lnTo>
                  <a:lnTo>
                    <a:pt x="659083" y="488950"/>
                  </a:lnTo>
                  <a:lnTo>
                    <a:pt x="657303" y="490220"/>
                  </a:lnTo>
                  <a:lnTo>
                    <a:pt x="657961" y="491490"/>
                  </a:lnTo>
                  <a:lnTo>
                    <a:pt x="660939" y="488950"/>
                  </a:lnTo>
                  <a:lnTo>
                    <a:pt x="663470" y="487680"/>
                  </a:lnTo>
                  <a:lnTo>
                    <a:pt x="665156" y="487680"/>
                  </a:lnTo>
                  <a:lnTo>
                    <a:pt x="664533" y="486410"/>
                  </a:lnTo>
                  <a:lnTo>
                    <a:pt x="664521" y="485140"/>
                  </a:lnTo>
                  <a:lnTo>
                    <a:pt x="664697" y="483870"/>
                  </a:lnTo>
                  <a:close/>
                </a:path>
                <a:path w="1514475" h="1020445">
                  <a:moveTo>
                    <a:pt x="817330" y="483870"/>
                  </a:moveTo>
                  <a:lnTo>
                    <a:pt x="732953" y="483870"/>
                  </a:lnTo>
                  <a:lnTo>
                    <a:pt x="736705" y="486410"/>
                  </a:lnTo>
                  <a:lnTo>
                    <a:pt x="733451" y="490220"/>
                  </a:lnTo>
                  <a:lnTo>
                    <a:pt x="814017" y="490220"/>
                  </a:lnTo>
                  <a:lnTo>
                    <a:pt x="814111" y="488950"/>
                  </a:lnTo>
                  <a:lnTo>
                    <a:pt x="815685" y="485140"/>
                  </a:lnTo>
                  <a:lnTo>
                    <a:pt x="817330" y="483870"/>
                  </a:lnTo>
                  <a:close/>
                </a:path>
                <a:path w="1514475" h="1020445">
                  <a:moveTo>
                    <a:pt x="665156" y="487680"/>
                  </a:moveTo>
                  <a:lnTo>
                    <a:pt x="663470" y="487680"/>
                  </a:lnTo>
                  <a:lnTo>
                    <a:pt x="665779" y="488950"/>
                  </a:lnTo>
                  <a:lnTo>
                    <a:pt x="665156" y="487680"/>
                  </a:lnTo>
                  <a:close/>
                </a:path>
                <a:path w="1514475" h="1020445">
                  <a:moveTo>
                    <a:pt x="866758" y="486410"/>
                  </a:moveTo>
                  <a:lnTo>
                    <a:pt x="822223" y="486410"/>
                  </a:lnTo>
                  <a:lnTo>
                    <a:pt x="824403" y="488950"/>
                  </a:lnTo>
                  <a:lnTo>
                    <a:pt x="864763" y="488950"/>
                  </a:lnTo>
                  <a:lnTo>
                    <a:pt x="865152" y="487680"/>
                  </a:lnTo>
                  <a:lnTo>
                    <a:pt x="866758" y="486410"/>
                  </a:lnTo>
                  <a:close/>
                </a:path>
                <a:path w="1514475" h="1020445">
                  <a:moveTo>
                    <a:pt x="821659" y="483870"/>
                  </a:moveTo>
                  <a:lnTo>
                    <a:pt x="817330" y="483870"/>
                  </a:lnTo>
                  <a:lnTo>
                    <a:pt x="817206" y="486410"/>
                  </a:lnTo>
                  <a:lnTo>
                    <a:pt x="816531" y="486410"/>
                  </a:lnTo>
                  <a:lnTo>
                    <a:pt x="817806" y="487680"/>
                  </a:lnTo>
                  <a:lnTo>
                    <a:pt x="820079" y="486410"/>
                  </a:lnTo>
                  <a:lnTo>
                    <a:pt x="819233" y="485140"/>
                  </a:lnTo>
                  <a:lnTo>
                    <a:pt x="821659" y="483870"/>
                  </a:lnTo>
                  <a:close/>
                </a:path>
                <a:path w="1514475" h="1020445">
                  <a:moveTo>
                    <a:pt x="869969" y="483870"/>
                  </a:moveTo>
                  <a:lnTo>
                    <a:pt x="821659" y="483870"/>
                  </a:lnTo>
                  <a:lnTo>
                    <a:pt x="819445" y="487680"/>
                  </a:lnTo>
                  <a:lnTo>
                    <a:pt x="822223" y="486410"/>
                  </a:lnTo>
                  <a:lnTo>
                    <a:pt x="866758" y="486410"/>
                  </a:lnTo>
                  <a:lnTo>
                    <a:pt x="869969" y="483870"/>
                  </a:lnTo>
                  <a:close/>
                </a:path>
                <a:path w="1514475" h="1020445">
                  <a:moveTo>
                    <a:pt x="694343" y="468838"/>
                  </a:moveTo>
                  <a:lnTo>
                    <a:pt x="697350" y="474980"/>
                  </a:lnTo>
                  <a:lnTo>
                    <a:pt x="692381" y="474980"/>
                  </a:lnTo>
                  <a:lnTo>
                    <a:pt x="690496" y="478790"/>
                  </a:lnTo>
                  <a:lnTo>
                    <a:pt x="884177" y="478790"/>
                  </a:lnTo>
                  <a:lnTo>
                    <a:pt x="882437" y="473710"/>
                  </a:lnTo>
                  <a:lnTo>
                    <a:pt x="893716" y="473710"/>
                  </a:lnTo>
                  <a:lnTo>
                    <a:pt x="893649" y="471170"/>
                  </a:lnTo>
                  <a:lnTo>
                    <a:pt x="701168" y="471170"/>
                  </a:lnTo>
                  <a:lnTo>
                    <a:pt x="694343" y="468838"/>
                  </a:lnTo>
                  <a:close/>
                </a:path>
                <a:path w="1514475" h="1020445">
                  <a:moveTo>
                    <a:pt x="730309" y="445770"/>
                  </a:moveTo>
                  <a:lnTo>
                    <a:pt x="727459" y="452120"/>
                  </a:lnTo>
                  <a:lnTo>
                    <a:pt x="722141" y="454660"/>
                  </a:lnTo>
                  <a:lnTo>
                    <a:pt x="716243" y="455930"/>
                  </a:lnTo>
                  <a:lnTo>
                    <a:pt x="711650" y="459740"/>
                  </a:lnTo>
                  <a:lnTo>
                    <a:pt x="716861" y="462280"/>
                  </a:lnTo>
                  <a:lnTo>
                    <a:pt x="704021" y="466090"/>
                  </a:lnTo>
                  <a:lnTo>
                    <a:pt x="703853" y="471170"/>
                  </a:lnTo>
                  <a:lnTo>
                    <a:pt x="892258" y="471170"/>
                  </a:lnTo>
                  <a:lnTo>
                    <a:pt x="886508" y="468630"/>
                  </a:lnTo>
                  <a:lnTo>
                    <a:pt x="889779" y="466090"/>
                  </a:lnTo>
                  <a:lnTo>
                    <a:pt x="895668" y="466090"/>
                  </a:lnTo>
                  <a:lnTo>
                    <a:pt x="895835" y="464820"/>
                  </a:lnTo>
                  <a:lnTo>
                    <a:pt x="901632" y="464820"/>
                  </a:lnTo>
                  <a:lnTo>
                    <a:pt x="902298" y="462280"/>
                  </a:lnTo>
                  <a:lnTo>
                    <a:pt x="905345" y="459740"/>
                  </a:lnTo>
                  <a:lnTo>
                    <a:pt x="906894" y="457200"/>
                  </a:lnTo>
                  <a:lnTo>
                    <a:pt x="779492" y="457200"/>
                  </a:lnTo>
                  <a:lnTo>
                    <a:pt x="775032" y="454660"/>
                  </a:lnTo>
                  <a:lnTo>
                    <a:pt x="774433" y="450850"/>
                  </a:lnTo>
                  <a:lnTo>
                    <a:pt x="779825" y="450850"/>
                  </a:lnTo>
                  <a:lnTo>
                    <a:pt x="780025" y="447040"/>
                  </a:lnTo>
                  <a:lnTo>
                    <a:pt x="735432" y="447040"/>
                  </a:lnTo>
                  <a:lnTo>
                    <a:pt x="730309" y="445770"/>
                  </a:lnTo>
                  <a:close/>
                </a:path>
                <a:path w="1514475" h="1020445">
                  <a:moveTo>
                    <a:pt x="893616" y="469900"/>
                  </a:moveTo>
                  <a:lnTo>
                    <a:pt x="892258" y="471170"/>
                  </a:lnTo>
                  <a:lnTo>
                    <a:pt x="893649" y="471170"/>
                  </a:lnTo>
                  <a:lnTo>
                    <a:pt x="893616" y="469900"/>
                  </a:lnTo>
                  <a:close/>
                </a:path>
                <a:path w="1514475" h="1020445">
                  <a:moveTo>
                    <a:pt x="895668" y="466090"/>
                  </a:moveTo>
                  <a:lnTo>
                    <a:pt x="889779" y="466090"/>
                  </a:lnTo>
                  <a:lnTo>
                    <a:pt x="895167" y="469900"/>
                  </a:lnTo>
                  <a:lnTo>
                    <a:pt x="895668" y="466090"/>
                  </a:lnTo>
                  <a:close/>
                </a:path>
                <a:path w="1514475" h="1020445">
                  <a:moveTo>
                    <a:pt x="690017" y="467360"/>
                  </a:moveTo>
                  <a:lnTo>
                    <a:pt x="694343" y="468838"/>
                  </a:lnTo>
                  <a:lnTo>
                    <a:pt x="694241" y="468630"/>
                  </a:lnTo>
                  <a:lnTo>
                    <a:pt x="690017" y="467360"/>
                  </a:lnTo>
                  <a:close/>
                </a:path>
                <a:path w="1514475" h="1020445">
                  <a:moveTo>
                    <a:pt x="901632" y="464820"/>
                  </a:moveTo>
                  <a:lnTo>
                    <a:pt x="895835" y="464820"/>
                  </a:lnTo>
                  <a:lnTo>
                    <a:pt x="901298" y="466090"/>
                  </a:lnTo>
                  <a:lnTo>
                    <a:pt x="901632" y="464820"/>
                  </a:lnTo>
                  <a:close/>
                </a:path>
                <a:path w="1514475" h="1020445">
                  <a:moveTo>
                    <a:pt x="780025" y="447040"/>
                  </a:moveTo>
                  <a:lnTo>
                    <a:pt x="779492" y="457200"/>
                  </a:lnTo>
                  <a:lnTo>
                    <a:pt x="906894" y="457200"/>
                  </a:lnTo>
                  <a:lnTo>
                    <a:pt x="903404" y="454660"/>
                  </a:lnTo>
                  <a:lnTo>
                    <a:pt x="905295" y="453390"/>
                  </a:lnTo>
                  <a:lnTo>
                    <a:pt x="783562" y="453390"/>
                  </a:lnTo>
                  <a:lnTo>
                    <a:pt x="780025" y="447040"/>
                  </a:lnTo>
                  <a:close/>
                </a:path>
                <a:path w="1514475" h="1020445">
                  <a:moveTo>
                    <a:pt x="914212" y="453390"/>
                  </a:moveTo>
                  <a:lnTo>
                    <a:pt x="911416" y="453390"/>
                  </a:lnTo>
                  <a:lnTo>
                    <a:pt x="909386" y="457200"/>
                  </a:lnTo>
                  <a:lnTo>
                    <a:pt x="914212" y="453390"/>
                  </a:lnTo>
                  <a:close/>
                </a:path>
                <a:path w="1514475" h="1020445">
                  <a:moveTo>
                    <a:pt x="918224" y="450850"/>
                  </a:moveTo>
                  <a:lnTo>
                    <a:pt x="906611" y="450850"/>
                  </a:lnTo>
                  <a:lnTo>
                    <a:pt x="909814" y="454660"/>
                  </a:lnTo>
                  <a:lnTo>
                    <a:pt x="911416" y="453390"/>
                  </a:lnTo>
                  <a:lnTo>
                    <a:pt x="914212" y="453390"/>
                  </a:lnTo>
                  <a:lnTo>
                    <a:pt x="918224" y="450850"/>
                  </a:lnTo>
                  <a:close/>
                </a:path>
                <a:path w="1514475" h="1020445">
                  <a:moveTo>
                    <a:pt x="790068" y="440690"/>
                  </a:moveTo>
                  <a:lnTo>
                    <a:pt x="786187" y="450850"/>
                  </a:lnTo>
                  <a:lnTo>
                    <a:pt x="783562" y="453390"/>
                  </a:lnTo>
                  <a:lnTo>
                    <a:pt x="905295" y="453390"/>
                  </a:lnTo>
                  <a:lnTo>
                    <a:pt x="906006" y="452120"/>
                  </a:lnTo>
                  <a:lnTo>
                    <a:pt x="906611" y="450850"/>
                  </a:lnTo>
                  <a:lnTo>
                    <a:pt x="918224" y="450850"/>
                  </a:lnTo>
                  <a:lnTo>
                    <a:pt x="922236" y="448310"/>
                  </a:lnTo>
                  <a:lnTo>
                    <a:pt x="790586" y="448310"/>
                  </a:lnTo>
                  <a:lnTo>
                    <a:pt x="790240" y="443230"/>
                  </a:lnTo>
                  <a:lnTo>
                    <a:pt x="790068" y="440690"/>
                  </a:lnTo>
                  <a:close/>
                </a:path>
                <a:path w="1514475" h="1020445">
                  <a:moveTo>
                    <a:pt x="741805" y="443230"/>
                  </a:moveTo>
                  <a:lnTo>
                    <a:pt x="735432" y="447040"/>
                  </a:lnTo>
                  <a:lnTo>
                    <a:pt x="780025" y="447040"/>
                  </a:lnTo>
                  <a:lnTo>
                    <a:pt x="782147" y="450850"/>
                  </a:lnTo>
                  <a:lnTo>
                    <a:pt x="782327" y="450850"/>
                  </a:lnTo>
                  <a:lnTo>
                    <a:pt x="784759" y="448310"/>
                  </a:lnTo>
                  <a:lnTo>
                    <a:pt x="783120" y="448310"/>
                  </a:lnTo>
                  <a:lnTo>
                    <a:pt x="784012" y="444500"/>
                  </a:lnTo>
                  <a:lnTo>
                    <a:pt x="746810" y="444500"/>
                  </a:lnTo>
                  <a:lnTo>
                    <a:pt x="741805" y="443230"/>
                  </a:lnTo>
                  <a:close/>
                </a:path>
                <a:path w="1514475" h="1020445">
                  <a:moveTo>
                    <a:pt x="927925" y="446530"/>
                  </a:moveTo>
                  <a:lnTo>
                    <a:pt x="924410" y="450850"/>
                  </a:lnTo>
                  <a:lnTo>
                    <a:pt x="929073" y="448310"/>
                  </a:lnTo>
                  <a:lnTo>
                    <a:pt x="927925" y="446530"/>
                  </a:lnTo>
                  <a:close/>
                </a:path>
                <a:path w="1514475" h="1020445">
                  <a:moveTo>
                    <a:pt x="796075" y="441960"/>
                  </a:moveTo>
                  <a:lnTo>
                    <a:pt x="794485" y="441960"/>
                  </a:lnTo>
                  <a:lnTo>
                    <a:pt x="794650" y="444500"/>
                  </a:lnTo>
                  <a:lnTo>
                    <a:pt x="793047" y="447040"/>
                  </a:lnTo>
                  <a:lnTo>
                    <a:pt x="790586" y="448310"/>
                  </a:lnTo>
                  <a:lnTo>
                    <a:pt x="922236" y="448310"/>
                  </a:lnTo>
                  <a:lnTo>
                    <a:pt x="925803" y="443292"/>
                  </a:lnTo>
                  <a:lnTo>
                    <a:pt x="796630" y="443230"/>
                  </a:lnTo>
                  <a:lnTo>
                    <a:pt x="796075" y="441960"/>
                  </a:lnTo>
                  <a:close/>
                </a:path>
                <a:path w="1514475" h="1020445">
                  <a:moveTo>
                    <a:pt x="928543" y="441960"/>
                  </a:moveTo>
                  <a:lnTo>
                    <a:pt x="926831" y="444156"/>
                  </a:lnTo>
                  <a:lnTo>
                    <a:pt x="928543" y="445770"/>
                  </a:lnTo>
                  <a:lnTo>
                    <a:pt x="928867" y="445770"/>
                  </a:lnTo>
                  <a:lnTo>
                    <a:pt x="930677" y="447040"/>
                  </a:lnTo>
                  <a:lnTo>
                    <a:pt x="930136" y="444500"/>
                  </a:lnTo>
                  <a:lnTo>
                    <a:pt x="928543" y="441960"/>
                  </a:lnTo>
                  <a:close/>
                </a:path>
                <a:path w="1514475" h="1020445">
                  <a:moveTo>
                    <a:pt x="928543" y="445770"/>
                  </a:moveTo>
                  <a:lnTo>
                    <a:pt x="927434" y="445770"/>
                  </a:lnTo>
                  <a:lnTo>
                    <a:pt x="927925" y="446530"/>
                  </a:lnTo>
                  <a:lnTo>
                    <a:pt x="928543" y="445770"/>
                  </a:lnTo>
                  <a:close/>
                </a:path>
                <a:path w="1514475" h="1020445">
                  <a:moveTo>
                    <a:pt x="746979" y="439420"/>
                  </a:moveTo>
                  <a:lnTo>
                    <a:pt x="745728" y="439420"/>
                  </a:lnTo>
                  <a:lnTo>
                    <a:pt x="746410" y="441960"/>
                  </a:lnTo>
                  <a:lnTo>
                    <a:pt x="748227" y="443199"/>
                  </a:lnTo>
                  <a:lnTo>
                    <a:pt x="746810" y="444500"/>
                  </a:lnTo>
                  <a:lnTo>
                    <a:pt x="784012" y="444500"/>
                  </a:lnTo>
                  <a:lnTo>
                    <a:pt x="784310" y="443230"/>
                  </a:lnTo>
                  <a:lnTo>
                    <a:pt x="754499" y="443230"/>
                  </a:lnTo>
                  <a:lnTo>
                    <a:pt x="752807" y="441960"/>
                  </a:lnTo>
                  <a:lnTo>
                    <a:pt x="747826" y="441960"/>
                  </a:lnTo>
                  <a:lnTo>
                    <a:pt x="746979" y="439420"/>
                  </a:lnTo>
                  <a:close/>
                </a:path>
                <a:path w="1514475" h="1020445">
                  <a:moveTo>
                    <a:pt x="925847" y="443230"/>
                  </a:moveTo>
                  <a:lnTo>
                    <a:pt x="926564" y="444500"/>
                  </a:lnTo>
                  <a:lnTo>
                    <a:pt x="926831" y="444156"/>
                  </a:lnTo>
                  <a:lnTo>
                    <a:pt x="925847" y="443230"/>
                  </a:lnTo>
                  <a:close/>
                </a:path>
                <a:path w="1514475" h="1020445">
                  <a:moveTo>
                    <a:pt x="927567" y="437956"/>
                  </a:moveTo>
                  <a:lnTo>
                    <a:pt x="925893" y="439420"/>
                  </a:lnTo>
                  <a:lnTo>
                    <a:pt x="933737" y="444500"/>
                  </a:lnTo>
                  <a:lnTo>
                    <a:pt x="934017" y="439420"/>
                  </a:lnTo>
                  <a:lnTo>
                    <a:pt x="927797" y="439420"/>
                  </a:lnTo>
                  <a:lnTo>
                    <a:pt x="927567" y="437956"/>
                  </a:lnTo>
                  <a:close/>
                </a:path>
                <a:path w="1514475" h="1020445">
                  <a:moveTo>
                    <a:pt x="759584" y="434340"/>
                  </a:moveTo>
                  <a:lnTo>
                    <a:pt x="756248" y="434340"/>
                  </a:lnTo>
                  <a:lnTo>
                    <a:pt x="754345" y="436880"/>
                  </a:lnTo>
                  <a:lnTo>
                    <a:pt x="760296" y="440690"/>
                  </a:lnTo>
                  <a:lnTo>
                    <a:pt x="757537" y="443230"/>
                  </a:lnTo>
                  <a:lnTo>
                    <a:pt x="784310" y="443230"/>
                  </a:lnTo>
                  <a:lnTo>
                    <a:pt x="785203" y="439420"/>
                  </a:lnTo>
                  <a:lnTo>
                    <a:pt x="763075" y="439420"/>
                  </a:lnTo>
                  <a:lnTo>
                    <a:pt x="764001" y="435581"/>
                  </a:lnTo>
                  <a:lnTo>
                    <a:pt x="759584" y="434340"/>
                  </a:lnTo>
                  <a:close/>
                </a:path>
                <a:path w="1514475" h="1020445">
                  <a:moveTo>
                    <a:pt x="788427" y="435610"/>
                  </a:moveTo>
                  <a:lnTo>
                    <a:pt x="786578" y="438150"/>
                  </a:lnTo>
                  <a:lnTo>
                    <a:pt x="787172" y="443230"/>
                  </a:lnTo>
                  <a:lnTo>
                    <a:pt x="788569" y="440690"/>
                  </a:lnTo>
                  <a:lnTo>
                    <a:pt x="790514" y="439420"/>
                  </a:lnTo>
                  <a:lnTo>
                    <a:pt x="788427" y="435610"/>
                  </a:lnTo>
                  <a:close/>
                </a:path>
                <a:path w="1514475" h="1020445">
                  <a:moveTo>
                    <a:pt x="790238" y="443199"/>
                  </a:moveTo>
                  <a:close/>
                </a:path>
                <a:path w="1514475" h="1020445">
                  <a:moveTo>
                    <a:pt x="802721" y="434637"/>
                  </a:moveTo>
                  <a:lnTo>
                    <a:pt x="801707" y="435130"/>
                  </a:lnTo>
                  <a:lnTo>
                    <a:pt x="801880" y="435610"/>
                  </a:lnTo>
                  <a:lnTo>
                    <a:pt x="801463" y="435909"/>
                  </a:lnTo>
                  <a:lnTo>
                    <a:pt x="807015" y="438150"/>
                  </a:lnTo>
                  <a:lnTo>
                    <a:pt x="802104" y="438150"/>
                  </a:lnTo>
                  <a:lnTo>
                    <a:pt x="802298" y="441960"/>
                  </a:lnTo>
                  <a:lnTo>
                    <a:pt x="796630" y="443230"/>
                  </a:lnTo>
                  <a:lnTo>
                    <a:pt x="925763" y="443230"/>
                  </a:lnTo>
                  <a:lnTo>
                    <a:pt x="923361" y="439420"/>
                  </a:lnTo>
                  <a:lnTo>
                    <a:pt x="925893" y="439420"/>
                  </a:lnTo>
                  <a:lnTo>
                    <a:pt x="927567" y="437956"/>
                  </a:lnTo>
                  <a:lnTo>
                    <a:pt x="927199" y="435610"/>
                  </a:lnTo>
                  <a:lnTo>
                    <a:pt x="805268" y="435610"/>
                  </a:lnTo>
                  <a:lnTo>
                    <a:pt x="802721" y="434637"/>
                  </a:lnTo>
                  <a:close/>
                </a:path>
                <a:path w="1514475" h="1020445">
                  <a:moveTo>
                    <a:pt x="795032" y="431800"/>
                  </a:moveTo>
                  <a:lnTo>
                    <a:pt x="793619" y="431800"/>
                  </a:lnTo>
                  <a:lnTo>
                    <a:pt x="793685" y="434637"/>
                  </a:lnTo>
                  <a:lnTo>
                    <a:pt x="790225" y="443005"/>
                  </a:lnTo>
                  <a:lnTo>
                    <a:pt x="790238" y="443199"/>
                  </a:lnTo>
                  <a:lnTo>
                    <a:pt x="794485" y="441960"/>
                  </a:lnTo>
                  <a:lnTo>
                    <a:pt x="796075" y="441960"/>
                  </a:lnTo>
                  <a:lnTo>
                    <a:pt x="794966" y="439420"/>
                  </a:lnTo>
                  <a:lnTo>
                    <a:pt x="798343" y="438150"/>
                  </a:lnTo>
                  <a:lnTo>
                    <a:pt x="801463" y="435909"/>
                  </a:lnTo>
                  <a:lnTo>
                    <a:pt x="800722" y="435610"/>
                  </a:lnTo>
                  <a:lnTo>
                    <a:pt x="801707" y="435130"/>
                  </a:lnTo>
                  <a:lnTo>
                    <a:pt x="801422" y="434340"/>
                  </a:lnTo>
                  <a:lnTo>
                    <a:pt x="799100" y="434340"/>
                  </a:lnTo>
                  <a:lnTo>
                    <a:pt x="798095" y="433070"/>
                  </a:lnTo>
                  <a:lnTo>
                    <a:pt x="795032" y="431800"/>
                  </a:lnTo>
                  <a:close/>
                </a:path>
                <a:path w="1514475" h="1020445">
                  <a:moveTo>
                    <a:pt x="746132" y="436880"/>
                  </a:moveTo>
                  <a:lnTo>
                    <a:pt x="742180" y="440690"/>
                  </a:lnTo>
                  <a:lnTo>
                    <a:pt x="743578" y="441960"/>
                  </a:lnTo>
                  <a:lnTo>
                    <a:pt x="745006" y="441960"/>
                  </a:lnTo>
                  <a:lnTo>
                    <a:pt x="745728" y="439420"/>
                  </a:lnTo>
                  <a:lnTo>
                    <a:pt x="746979" y="439420"/>
                  </a:lnTo>
                  <a:lnTo>
                    <a:pt x="746132" y="436880"/>
                  </a:lnTo>
                  <a:close/>
                </a:path>
                <a:path w="1514475" h="1020445">
                  <a:moveTo>
                    <a:pt x="752060" y="436880"/>
                  </a:moveTo>
                  <a:lnTo>
                    <a:pt x="747826" y="441960"/>
                  </a:lnTo>
                  <a:lnTo>
                    <a:pt x="752807" y="441960"/>
                  </a:lnTo>
                  <a:lnTo>
                    <a:pt x="751114" y="440690"/>
                  </a:lnTo>
                  <a:lnTo>
                    <a:pt x="752060" y="436880"/>
                  </a:lnTo>
                  <a:close/>
                </a:path>
                <a:path w="1514475" h="1020445">
                  <a:moveTo>
                    <a:pt x="764001" y="435581"/>
                  </a:moveTo>
                  <a:lnTo>
                    <a:pt x="763075" y="439420"/>
                  </a:lnTo>
                  <a:lnTo>
                    <a:pt x="764021" y="435909"/>
                  </a:lnTo>
                  <a:lnTo>
                    <a:pt x="764001" y="435581"/>
                  </a:lnTo>
                  <a:close/>
                </a:path>
                <a:path w="1514475" h="1020445">
                  <a:moveTo>
                    <a:pt x="765500" y="434933"/>
                  </a:moveTo>
                  <a:lnTo>
                    <a:pt x="764108" y="435610"/>
                  </a:lnTo>
                  <a:lnTo>
                    <a:pt x="763075" y="439420"/>
                  </a:lnTo>
                  <a:lnTo>
                    <a:pt x="780345" y="439420"/>
                  </a:lnTo>
                  <a:lnTo>
                    <a:pt x="779102" y="436880"/>
                  </a:lnTo>
                  <a:lnTo>
                    <a:pt x="769430" y="436880"/>
                  </a:lnTo>
                  <a:lnTo>
                    <a:pt x="765500" y="434933"/>
                  </a:lnTo>
                  <a:close/>
                </a:path>
                <a:path w="1514475" h="1020445">
                  <a:moveTo>
                    <a:pt x="790866" y="429260"/>
                  </a:moveTo>
                  <a:lnTo>
                    <a:pt x="782427" y="429260"/>
                  </a:lnTo>
                  <a:lnTo>
                    <a:pt x="783550" y="431800"/>
                  </a:lnTo>
                  <a:lnTo>
                    <a:pt x="785091" y="434340"/>
                  </a:lnTo>
                  <a:lnTo>
                    <a:pt x="782365" y="435610"/>
                  </a:lnTo>
                  <a:lnTo>
                    <a:pt x="783070" y="436880"/>
                  </a:lnTo>
                  <a:lnTo>
                    <a:pt x="780345" y="439420"/>
                  </a:lnTo>
                  <a:lnTo>
                    <a:pt x="785203" y="439420"/>
                  </a:lnTo>
                  <a:lnTo>
                    <a:pt x="786095" y="435610"/>
                  </a:lnTo>
                  <a:lnTo>
                    <a:pt x="787051" y="435610"/>
                  </a:lnTo>
                  <a:lnTo>
                    <a:pt x="787288" y="434340"/>
                  </a:lnTo>
                  <a:lnTo>
                    <a:pt x="789889" y="431800"/>
                  </a:lnTo>
                  <a:lnTo>
                    <a:pt x="795032" y="431800"/>
                  </a:lnTo>
                  <a:lnTo>
                    <a:pt x="791968" y="430530"/>
                  </a:lnTo>
                  <a:lnTo>
                    <a:pt x="789318" y="430530"/>
                  </a:lnTo>
                  <a:lnTo>
                    <a:pt x="790866" y="429260"/>
                  </a:lnTo>
                  <a:close/>
                </a:path>
                <a:path w="1514475" h="1020445">
                  <a:moveTo>
                    <a:pt x="899383" y="420370"/>
                  </a:moveTo>
                  <a:lnTo>
                    <a:pt x="895981" y="424080"/>
                  </a:lnTo>
                  <a:lnTo>
                    <a:pt x="900543" y="427990"/>
                  </a:lnTo>
                  <a:lnTo>
                    <a:pt x="896566" y="431800"/>
                  </a:lnTo>
                  <a:lnTo>
                    <a:pt x="926602" y="431800"/>
                  </a:lnTo>
                  <a:lnTo>
                    <a:pt x="930250" y="435610"/>
                  </a:lnTo>
                  <a:lnTo>
                    <a:pt x="927567" y="437956"/>
                  </a:lnTo>
                  <a:lnTo>
                    <a:pt x="927797" y="439420"/>
                  </a:lnTo>
                  <a:lnTo>
                    <a:pt x="934017" y="439420"/>
                  </a:lnTo>
                  <a:lnTo>
                    <a:pt x="934107" y="437956"/>
                  </a:lnTo>
                  <a:lnTo>
                    <a:pt x="934220" y="436880"/>
                  </a:lnTo>
                  <a:lnTo>
                    <a:pt x="938845" y="434340"/>
                  </a:lnTo>
                  <a:lnTo>
                    <a:pt x="945689" y="432986"/>
                  </a:lnTo>
                  <a:lnTo>
                    <a:pt x="944318" y="430530"/>
                  </a:lnTo>
                  <a:lnTo>
                    <a:pt x="948730" y="427950"/>
                  </a:lnTo>
                  <a:lnTo>
                    <a:pt x="950192" y="425450"/>
                  </a:lnTo>
                  <a:lnTo>
                    <a:pt x="952504" y="425450"/>
                  </a:lnTo>
                  <a:lnTo>
                    <a:pt x="951166" y="424180"/>
                  </a:lnTo>
                  <a:lnTo>
                    <a:pt x="896829" y="424180"/>
                  </a:lnTo>
                  <a:lnTo>
                    <a:pt x="899383" y="420370"/>
                  </a:lnTo>
                  <a:close/>
                </a:path>
                <a:path w="1514475" h="1020445">
                  <a:moveTo>
                    <a:pt x="787051" y="435610"/>
                  </a:moveTo>
                  <a:lnTo>
                    <a:pt x="786095" y="435610"/>
                  </a:lnTo>
                  <a:lnTo>
                    <a:pt x="786454" y="438150"/>
                  </a:lnTo>
                  <a:lnTo>
                    <a:pt x="787051" y="435610"/>
                  </a:lnTo>
                  <a:close/>
                </a:path>
                <a:path w="1514475" h="1020445">
                  <a:moveTo>
                    <a:pt x="779809" y="433070"/>
                  </a:moveTo>
                  <a:lnTo>
                    <a:pt x="769335" y="433070"/>
                  </a:lnTo>
                  <a:lnTo>
                    <a:pt x="773089" y="436880"/>
                  </a:lnTo>
                  <a:lnTo>
                    <a:pt x="779102" y="436880"/>
                  </a:lnTo>
                  <a:lnTo>
                    <a:pt x="777859" y="434340"/>
                  </a:lnTo>
                  <a:lnTo>
                    <a:pt x="779809" y="433070"/>
                  </a:lnTo>
                  <a:close/>
                </a:path>
                <a:path w="1514475" h="1020445">
                  <a:moveTo>
                    <a:pt x="801707" y="435130"/>
                  </a:moveTo>
                  <a:lnTo>
                    <a:pt x="800722" y="435610"/>
                  </a:lnTo>
                  <a:lnTo>
                    <a:pt x="801463" y="435909"/>
                  </a:lnTo>
                  <a:lnTo>
                    <a:pt x="801880" y="435610"/>
                  </a:lnTo>
                  <a:lnTo>
                    <a:pt x="801707" y="435130"/>
                  </a:lnTo>
                  <a:close/>
                </a:path>
                <a:path w="1514475" h="1020445">
                  <a:moveTo>
                    <a:pt x="764041" y="435415"/>
                  </a:moveTo>
                  <a:lnTo>
                    <a:pt x="764101" y="435610"/>
                  </a:lnTo>
                  <a:lnTo>
                    <a:pt x="764041" y="435415"/>
                  </a:lnTo>
                  <a:close/>
                </a:path>
                <a:path w="1514475" h="1020445">
                  <a:moveTo>
                    <a:pt x="764301" y="434340"/>
                  </a:moveTo>
                  <a:lnTo>
                    <a:pt x="764229" y="434637"/>
                  </a:lnTo>
                  <a:lnTo>
                    <a:pt x="764108" y="435610"/>
                  </a:lnTo>
                  <a:lnTo>
                    <a:pt x="765500" y="434933"/>
                  </a:lnTo>
                  <a:lnTo>
                    <a:pt x="764301" y="434340"/>
                  </a:lnTo>
                  <a:close/>
                </a:path>
                <a:path w="1514475" h="1020445">
                  <a:moveTo>
                    <a:pt x="804227" y="433904"/>
                  </a:moveTo>
                  <a:lnTo>
                    <a:pt x="802721" y="434637"/>
                  </a:lnTo>
                  <a:lnTo>
                    <a:pt x="805268" y="435610"/>
                  </a:lnTo>
                  <a:lnTo>
                    <a:pt x="804227" y="433904"/>
                  </a:lnTo>
                  <a:close/>
                </a:path>
                <a:path w="1514475" h="1020445">
                  <a:moveTo>
                    <a:pt x="819778" y="431800"/>
                  </a:moveTo>
                  <a:lnTo>
                    <a:pt x="808551" y="431800"/>
                  </a:lnTo>
                  <a:lnTo>
                    <a:pt x="804227" y="433904"/>
                  </a:lnTo>
                  <a:lnTo>
                    <a:pt x="805268" y="435610"/>
                  </a:lnTo>
                  <a:lnTo>
                    <a:pt x="927199" y="435610"/>
                  </a:lnTo>
                  <a:lnTo>
                    <a:pt x="926801" y="433070"/>
                  </a:lnTo>
                  <a:lnTo>
                    <a:pt x="820436" y="433070"/>
                  </a:lnTo>
                  <a:lnTo>
                    <a:pt x="819778" y="431800"/>
                  </a:lnTo>
                  <a:close/>
                </a:path>
                <a:path w="1514475" h="1020445">
                  <a:moveTo>
                    <a:pt x="769233" y="424180"/>
                  </a:moveTo>
                  <a:lnTo>
                    <a:pt x="764933" y="425450"/>
                  </a:lnTo>
                  <a:lnTo>
                    <a:pt x="766772" y="426720"/>
                  </a:lnTo>
                  <a:lnTo>
                    <a:pt x="761498" y="427990"/>
                  </a:lnTo>
                  <a:lnTo>
                    <a:pt x="764041" y="435415"/>
                  </a:lnTo>
                  <a:lnTo>
                    <a:pt x="764301" y="434340"/>
                  </a:lnTo>
                  <a:lnTo>
                    <a:pt x="766721" y="434340"/>
                  </a:lnTo>
                  <a:lnTo>
                    <a:pt x="769335" y="433070"/>
                  </a:lnTo>
                  <a:lnTo>
                    <a:pt x="782840" y="433070"/>
                  </a:lnTo>
                  <a:lnTo>
                    <a:pt x="782047" y="431800"/>
                  </a:lnTo>
                  <a:lnTo>
                    <a:pt x="771955" y="431800"/>
                  </a:lnTo>
                  <a:lnTo>
                    <a:pt x="772218" y="429260"/>
                  </a:lnTo>
                  <a:lnTo>
                    <a:pt x="771625" y="426720"/>
                  </a:lnTo>
                  <a:lnTo>
                    <a:pt x="769233" y="424180"/>
                  </a:lnTo>
                  <a:close/>
                </a:path>
                <a:path w="1514475" h="1020445">
                  <a:moveTo>
                    <a:pt x="766721" y="434340"/>
                  </a:moveTo>
                  <a:lnTo>
                    <a:pt x="764301" y="434340"/>
                  </a:lnTo>
                  <a:lnTo>
                    <a:pt x="765500" y="434933"/>
                  </a:lnTo>
                  <a:lnTo>
                    <a:pt x="766721" y="434340"/>
                  </a:lnTo>
                  <a:close/>
                </a:path>
                <a:path w="1514475" h="1020445">
                  <a:moveTo>
                    <a:pt x="803717" y="433070"/>
                  </a:moveTo>
                  <a:lnTo>
                    <a:pt x="800963" y="433070"/>
                  </a:lnTo>
                  <a:lnTo>
                    <a:pt x="801338" y="434108"/>
                  </a:lnTo>
                  <a:lnTo>
                    <a:pt x="802721" y="434637"/>
                  </a:lnTo>
                  <a:lnTo>
                    <a:pt x="804227" y="433904"/>
                  </a:lnTo>
                  <a:lnTo>
                    <a:pt x="803717" y="433070"/>
                  </a:lnTo>
                  <a:close/>
                </a:path>
                <a:path w="1514475" h="1020445">
                  <a:moveTo>
                    <a:pt x="782840" y="433070"/>
                  </a:moveTo>
                  <a:lnTo>
                    <a:pt x="779809" y="433070"/>
                  </a:lnTo>
                  <a:lnTo>
                    <a:pt x="780949" y="434340"/>
                  </a:lnTo>
                  <a:lnTo>
                    <a:pt x="782840" y="433070"/>
                  </a:lnTo>
                  <a:close/>
                </a:path>
                <a:path w="1514475" h="1020445">
                  <a:moveTo>
                    <a:pt x="800121" y="433644"/>
                  </a:moveTo>
                  <a:lnTo>
                    <a:pt x="799100" y="434340"/>
                  </a:lnTo>
                  <a:lnTo>
                    <a:pt x="801422" y="434340"/>
                  </a:lnTo>
                  <a:lnTo>
                    <a:pt x="801338" y="434108"/>
                  </a:lnTo>
                  <a:lnTo>
                    <a:pt x="800121" y="433644"/>
                  </a:lnTo>
                  <a:close/>
                </a:path>
                <a:path w="1514475" h="1020445">
                  <a:moveTo>
                    <a:pt x="800963" y="433070"/>
                  </a:moveTo>
                  <a:lnTo>
                    <a:pt x="800121" y="433644"/>
                  </a:lnTo>
                  <a:lnTo>
                    <a:pt x="801338" y="434108"/>
                  </a:lnTo>
                  <a:lnTo>
                    <a:pt x="800963" y="433070"/>
                  </a:lnTo>
                  <a:close/>
                </a:path>
                <a:path w="1514475" h="1020445">
                  <a:moveTo>
                    <a:pt x="805377" y="416560"/>
                  </a:moveTo>
                  <a:lnTo>
                    <a:pt x="792782" y="416560"/>
                  </a:lnTo>
                  <a:lnTo>
                    <a:pt x="796241" y="419100"/>
                  </a:lnTo>
                  <a:lnTo>
                    <a:pt x="799509" y="422910"/>
                  </a:lnTo>
                  <a:lnTo>
                    <a:pt x="797040" y="424191"/>
                  </a:lnTo>
                  <a:lnTo>
                    <a:pt x="795310" y="426720"/>
                  </a:lnTo>
                  <a:lnTo>
                    <a:pt x="795610" y="429260"/>
                  </a:lnTo>
                  <a:lnTo>
                    <a:pt x="789318" y="430530"/>
                  </a:lnTo>
                  <a:lnTo>
                    <a:pt x="791968" y="430530"/>
                  </a:lnTo>
                  <a:lnTo>
                    <a:pt x="800121" y="433644"/>
                  </a:lnTo>
                  <a:lnTo>
                    <a:pt x="800963" y="433070"/>
                  </a:lnTo>
                  <a:lnTo>
                    <a:pt x="803717" y="433070"/>
                  </a:lnTo>
                  <a:lnTo>
                    <a:pt x="802942" y="431800"/>
                  </a:lnTo>
                  <a:lnTo>
                    <a:pt x="819778" y="431800"/>
                  </a:lnTo>
                  <a:lnTo>
                    <a:pt x="817144" y="426720"/>
                  </a:lnTo>
                  <a:lnTo>
                    <a:pt x="818792" y="425450"/>
                  </a:lnTo>
                  <a:lnTo>
                    <a:pt x="813878" y="425450"/>
                  </a:lnTo>
                  <a:lnTo>
                    <a:pt x="812004" y="424191"/>
                  </a:lnTo>
                  <a:lnTo>
                    <a:pt x="810235" y="421640"/>
                  </a:lnTo>
                  <a:lnTo>
                    <a:pt x="812455" y="419100"/>
                  </a:lnTo>
                  <a:lnTo>
                    <a:pt x="808542" y="419100"/>
                  </a:lnTo>
                  <a:lnTo>
                    <a:pt x="805006" y="417830"/>
                  </a:lnTo>
                  <a:lnTo>
                    <a:pt x="805377" y="416560"/>
                  </a:lnTo>
                  <a:close/>
                </a:path>
                <a:path w="1514475" h="1020445">
                  <a:moveTo>
                    <a:pt x="793619" y="431800"/>
                  </a:moveTo>
                  <a:lnTo>
                    <a:pt x="789889" y="431800"/>
                  </a:lnTo>
                  <a:lnTo>
                    <a:pt x="791464" y="433070"/>
                  </a:lnTo>
                  <a:lnTo>
                    <a:pt x="793619" y="431800"/>
                  </a:lnTo>
                  <a:close/>
                </a:path>
                <a:path w="1514475" h="1020445">
                  <a:moveTo>
                    <a:pt x="899383" y="420370"/>
                  </a:moveTo>
                  <a:lnTo>
                    <a:pt x="825385" y="420370"/>
                  </a:lnTo>
                  <a:lnTo>
                    <a:pt x="827440" y="424080"/>
                  </a:lnTo>
                  <a:lnTo>
                    <a:pt x="820436" y="433070"/>
                  </a:lnTo>
                  <a:lnTo>
                    <a:pt x="926801" y="433070"/>
                  </a:lnTo>
                  <a:lnTo>
                    <a:pt x="926602" y="431800"/>
                  </a:lnTo>
                  <a:lnTo>
                    <a:pt x="896566" y="431800"/>
                  </a:lnTo>
                  <a:lnTo>
                    <a:pt x="897101" y="429260"/>
                  </a:lnTo>
                  <a:lnTo>
                    <a:pt x="893441" y="429260"/>
                  </a:lnTo>
                  <a:lnTo>
                    <a:pt x="891602" y="427990"/>
                  </a:lnTo>
                  <a:lnTo>
                    <a:pt x="894245" y="425450"/>
                  </a:lnTo>
                  <a:lnTo>
                    <a:pt x="892493" y="425450"/>
                  </a:lnTo>
                  <a:lnTo>
                    <a:pt x="887401" y="424180"/>
                  </a:lnTo>
                  <a:lnTo>
                    <a:pt x="894696" y="424176"/>
                  </a:lnTo>
                  <a:lnTo>
                    <a:pt x="896887" y="422910"/>
                  </a:lnTo>
                  <a:lnTo>
                    <a:pt x="897054" y="422910"/>
                  </a:lnTo>
                  <a:lnTo>
                    <a:pt x="899383" y="420370"/>
                  </a:lnTo>
                  <a:close/>
                </a:path>
                <a:path w="1514475" h="1020445">
                  <a:moveTo>
                    <a:pt x="950385" y="426982"/>
                  </a:moveTo>
                  <a:lnTo>
                    <a:pt x="948730" y="427950"/>
                  </a:lnTo>
                  <a:lnTo>
                    <a:pt x="945798" y="432962"/>
                  </a:lnTo>
                  <a:lnTo>
                    <a:pt x="950992" y="431800"/>
                  </a:lnTo>
                  <a:lnTo>
                    <a:pt x="950385" y="426982"/>
                  </a:lnTo>
                  <a:close/>
                </a:path>
                <a:path w="1514475" h="1020445">
                  <a:moveTo>
                    <a:pt x="770613" y="420370"/>
                  </a:moveTo>
                  <a:lnTo>
                    <a:pt x="779661" y="429260"/>
                  </a:lnTo>
                  <a:lnTo>
                    <a:pt x="771955" y="431800"/>
                  </a:lnTo>
                  <a:lnTo>
                    <a:pt x="782047" y="431800"/>
                  </a:lnTo>
                  <a:lnTo>
                    <a:pt x="780460" y="429260"/>
                  </a:lnTo>
                  <a:lnTo>
                    <a:pt x="790866" y="429260"/>
                  </a:lnTo>
                  <a:lnTo>
                    <a:pt x="792413" y="427990"/>
                  </a:lnTo>
                  <a:lnTo>
                    <a:pt x="784672" y="427990"/>
                  </a:lnTo>
                  <a:lnTo>
                    <a:pt x="781922" y="425450"/>
                  </a:lnTo>
                  <a:lnTo>
                    <a:pt x="781263" y="424180"/>
                  </a:lnTo>
                  <a:lnTo>
                    <a:pt x="780835" y="424180"/>
                  </a:lnTo>
                  <a:lnTo>
                    <a:pt x="780891" y="423463"/>
                  </a:lnTo>
                  <a:lnTo>
                    <a:pt x="780603" y="422910"/>
                  </a:lnTo>
                  <a:lnTo>
                    <a:pt x="774214" y="422910"/>
                  </a:lnTo>
                  <a:lnTo>
                    <a:pt x="770613" y="420370"/>
                  </a:lnTo>
                  <a:close/>
                </a:path>
                <a:path w="1514475" h="1020445">
                  <a:moveTo>
                    <a:pt x="896142" y="427990"/>
                  </a:moveTo>
                  <a:lnTo>
                    <a:pt x="893441" y="429260"/>
                  </a:lnTo>
                  <a:lnTo>
                    <a:pt x="897101" y="429260"/>
                  </a:lnTo>
                  <a:lnTo>
                    <a:pt x="896142" y="427990"/>
                  </a:lnTo>
                  <a:close/>
                </a:path>
                <a:path w="1514475" h="1020445">
                  <a:moveTo>
                    <a:pt x="786768" y="424180"/>
                  </a:moveTo>
                  <a:lnTo>
                    <a:pt x="785473" y="424191"/>
                  </a:lnTo>
                  <a:lnTo>
                    <a:pt x="784672" y="427990"/>
                  </a:lnTo>
                  <a:lnTo>
                    <a:pt x="792413" y="427990"/>
                  </a:lnTo>
                  <a:lnTo>
                    <a:pt x="793960" y="426720"/>
                  </a:lnTo>
                  <a:lnTo>
                    <a:pt x="788301" y="426720"/>
                  </a:lnTo>
                  <a:lnTo>
                    <a:pt x="786768" y="424180"/>
                  </a:lnTo>
                  <a:close/>
                </a:path>
                <a:path w="1514475" h="1020445">
                  <a:moveTo>
                    <a:pt x="958637" y="420370"/>
                  </a:moveTo>
                  <a:lnTo>
                    <a:pt x="899383" y="420370"/>
                  </a:lnTo>
                  <a:lnTo>
                    <a:pt x="896829" y="424180"/>
                  </a:lnTo>
                  <a:lnTo>
                    <a:pt x="951183" y="424191"/>
                  </a:lnTo>
                  <a:lnTo>
                    <a:pt x="953005" y="425450"/>
                  </a:lnTo>
                  <a:lnTo>
                    <a:pt x="952695" y="425631"/>
                  </a:lnTo>
                  <a:lnTo>
                    <a:pt x="955179" y="427990"/>
                  </a:lnTo>
                  <a:lnTo>
                    <a:pt x="958698" y="424191"/>
                  </a:lnTo>
                  <a:lnTo>
                    <a:pt x="958637" y="420370"/>
                  </a:lnTo>
                  <a:close/>
                </a:path>
                <a:path w="1514475" h="1020445">
                  <a:moveTo>
                    <a:pt x="950192" y="425450"/>
                  </a:moveTo>
                  <a:lnTo>
                    <a:pt x="948730" y="427950"/>
                  </a:lnTo>
                  <a:lnTo>
                    <a:pt x="950385" y="426982"/>
                  </a:lnTo>
                  <a:lnTo>
                    <a:pt x="950192" y="425450"/>
                  </a:lnTo>
                  <a:close/>
                </a:path>
                <a:path w="1514475" h="1020445">
                  <a:moveTo>
                    <a:pt x="952504" y="425450"/>
                  </a:moveTo>
                  <a:lnTo>
                    <a:pt x="950192" y="425450"/>
                  </a:lnTo>
                  <a:lnTo>
                    <a:pt x="950385" y="426982"/>
                  </a:lnTo>
                  <a:lnTo>
                    <a:pt x="952695" y="425631"/>
                  </a:lnTo>
                  <a:lnTo>
                    <a:pt x="952504" y="425450"/>
                  </a:lnTo>
                  <a:close/>
                </a:path>
                <a:path w="1514475" h="1020445">
                  <a:moveTo>
                    <a:pt x="797177" y="422910"/>
                  </a:moveTo>
                  <a:lnTo>
                    <a:pt x="789364" y="422910"/>
                  </a:lnTo>
                  <a:lnTo>
                    <a:pt x="789985" y="424191"/>
                  </a:lnTo>
                  <a:lnTo>
                    <a:pt x="788301" y="426720"/>
                  </a:lnTo>
                  <a:lnTo>
                    <a:pt x="793960" y="426720"/>
                  </a:lnTo>
                  <a:lnTo>
                    <a:pt x="797040" y="424191"/>
                  </a:lnTo>
                  <a:lnTo>
                    <a:pt x="797177" y="422910"/>
                  </a:lnTo>
                  <a:close/>
                </a:path>
                <a:path w="1514475" h="1020445">
                  <a:moveTo>
                    <a:pt x="951166" y="424180"/>
                  </a:moveTo>
                  <a:lnTo>
                    <a:pt x="952695" y="425631"/>
                  </a:lnTo>
                  <a:lnTo>
                    <a:pt x="953005" y="425450"/>
                  </a:lnTo>
                  <a:lnTo>
                    <a:pt x="951166" y="424180"/>
                  </a:lnTo>
                  <a:close/>
                </a:path>
                <a:path w="1514475" h="1020445">
                  <a:moveTo>
                    <a:pt x="967219" y="416560"/>
                  </a:moveTo>
                  <a:lnTo>
                    <a:pt x="961645" y="417830"/>
                  </a:lnTo>
                  <a:lnTo>
                    <a:pt x="819403" y="417830"/>
                  </a:lnTo>
                  <a:lnTo>
                    <a:pt x="816630" y="424191"/>
                  </a:lnTo>
                  <a:lnTo>
                    <a:pt x="816350" y="425450"/>
                  </a:lnTo>
                  <a:lnTo>
                    <a:pt x="818792" y="425450"/>
                  </a:lnTo>
                  <a:lnTo>
                    <a:pt x="825385" y="420370"/>
                  </a:lnTo>
                  <a:lnTo>
                    <a:pt x="965410" y="420370"/>
                  </a:lnTo>
                  <a:lnTo>
                    <a:pt x="967219" y="416560"/>
                  </a:lnTo>
                  <a:close/>
                </a:path>
                <a:path w="1514475" h="1020445">
                  <a:moveTo>
                    <a:pt x="896887" y="422910"/>
                  </a:moveTo>
                  <a:lnTo>
                    <a:pt x="892493" y="425450"/>
                  </a:lnTo>
                  <a:lnTo>
                    <a:pt x="894245" y="425450"/>
                  </a:lnTo>
                  <a:lnTo>
                    <a:pt x="896887" y="422910"/>
                  </a:lnTo>
                  <a:close/>
                </a:path>
                <a:path w="1514475" h="1020445">
                  <a:moveTo>
                    <a:pt x="780891" y="423463"/>
                  </a:moveTo>
                  <a:lnTo>
                    <a:pt x="780835" y="424180"/>
                  </a:lnTo>
                  <a:lnTo>
                    <a:pt x="781211" y="424080"/>
                  </a:lnTo>
                  <a:lnTo>
                    <a:pt x="780891" y="423463"/>
                  </a:lnTo>
                  <a:close/>
                </a:path>
                <a:path w="1514475" h="1020445">
                  <a:moveTo>
                    <a:pt x="781211" y="424080"/>
                  </a:moveTo>
                  <a:lnTo>
                    <a:pt x="780835" y="424180"/>
                  </a:lnTo>
                  <a:lnTo>
                    <a:pt x="781263" y="424180"/>
                  </a:lnTo>
                  <a:close/>
                </a:path>
                <a:path w="1514475" h="1020445">
                  <a:moveTo>
                    <a:pt x="897054" y="422910"/>
                  </a:moveTo>
                  <a:lnTo>
                    <a:pt x="896887" y="422910"/>
                  </a:lnTo>
                  <a:lnTo>
                    <a:pt x="895566" y="424180"/>
                  </a:lnTo>
                  <a:lnTo>
                    <a:pt x="895889" y="424180"/>
                  </a:lnTo>
                  <a:lnTo>
                    <a:pt x="897054" y="422910"/>
                  </a:lnTo>
                  <a:close/>
                </a:path>
                <a:path w="1514475" h="1020445">
                  <a:moveTo>
                    <a:pt x="791128" y="406400"/>
                  </a:moveTo>
                  <a:lnTo>
                    <a:pt x="786775" y="410210"/>
                  </a:lnTo>
                  <a:lnTo>
                    <a:pt x="786021" y="415290"/>
                  </a:lnTo>
                  <a:lnTo>
                    <a:pt x="785335" y="419100"/>
                  </a:lnTo>
                  <a:lnTo>
                    <a:pt x="781185" y="419100"/>
                  </a:lnTo>
                  <a:lnTo>
                    <a:pt x="783230" y="420370"/>
                  </a:lnTo>
                  <a:lnTo>
                    <a:pt x="780934" y="422910"/>
                  </a:lnTo>
                  <a:lnTo>
                    <a:pt x="780891" y="423463"/>
                  </a:lnTo>
                  <a:lnTo>
                    <a:pt x="781211" y="424080"/>
                  </a:lnTo>
                  <a:lnTo>
                    <a:pt x="785628" y="422910"/>
                  </a:lnTo>
                  <a:lnTo>
                    <a:pt x="797177" y="422910"/>
                  </a:lnTo>
                  <a:lnTo>
                    <a:pt x="796292" y="421640"/>
                  </a:lnTo>
                  <a:lnTo>
                    <a:pt x="790691" y="421640"/>
                  </a:lnTo>
                  <a:lnTo>
                    <a:pt x="788206" y="417830"/>
                  </a:lnTo>
                  <a:lnTo>
                    <a:pt x="792782" y="416560"/>
                  </a:lnTo>
                  <a:lnTo>
                    <a:pt x="805377" y="416560"/>
                  </a:lnTo>
                  <a:lnTo>
                    <a:pt x="806121" y="414020"/>
                  </a:lnTo>
                  <a:lnTo>
                    <a:pt x="801480" y="411480"/>
                  </a:lnTo>
                  <a:lnTo>
                    <a:pt x="808835" y="411480"/>
                  </a:lnTo>
                  <a:lnTo>
                    <a:pt x="807304" y="410210"/>
                  </a:lnTo>
                  <a:lnTo>
                    <a:pt x="793614" y="410210"/>
                  </a:lnTo>
                  <a:lnTo>
                    <a:pt x="792990" y="408940"/>
                  </a:lnTo>
                  <a:lnTo>
                    <a:pt x="793860" y="407670"/>
                  </a:lnTo>
                  <a:lnTo>
                    <a:pt x="791128" y="406400"/>
                  </a:lnTo>
                  <a:close/>
                </a:path>
                <a:path w="1514475" h="1020445">
                  <a:moveTo>
                    <a:pt x="773215" y="417830"/>
                  </a:moveTo>
                  <a:lnTo>
                    <a:pt x="773949" y="420370"/>
                  </a:lnTo>
                  <a:lnTo>
                    <a:pt x="775676" y="421640"/>
                  </a:lnTo>
                  <a:lnTo>
                    <a:pt x="774214" y="422910"/>
                  </a:lnTo>
                  <a:lnTo>
                    <a:pt x="780603" y="422910"/>
                  </a:lnTo>
                  <a:lnTo>
                    <a:pt x="778625" y="419100"/>
                  </a:lnTo>
                  <a:lnTo>
                    <a:pt x="773215" y="417830"/>
                  </a:lnTo>
                  <a:close/>
                </a:path>
                <a:path w="1514475" h="1020445">
                  <a:moveTo>
                    <a:pt x="794520" y="419100"/>
                  </a:moveTo>
                  <a:lnTo>
                    <a:pt x="790691" y="421640"/>
                  </a:lnTo>
                  <a:lnTo>
                    <a:pt x="796292" y="421640"/>
                  </a:lnTo>
                  <a:lnTo>
                    <a:pt x="794520" y="419100"/>
                  </a:lnTo>
                  <a:close/>
                </a:path>
                <a:path w="1514475" h="1020445">
                  <a:moveTo>
                    <a:pt x="808032" y="400050"/>
                  </a:moveTo>
                  <a:lnTo>
                    <a:pt x="811218" y="406400"/>
                  </a:lnTo>
                  <a:lnTo>
                    <a:pt x="810872" y="408940"/>
                  </a:lnTo>
                  <a:lnTo>
                    <a:pt x="816735" y="410210"/>
                  </a:lnTo>
                  <a:lnTo>
                    <a:pt x="812641" y="411480"/>
                  </a:lnTo>
                  <a:lnTo>
                    <a:pt x="807542" y="411480"/>
                  </a:lnTo>
                  <a:lnTo>
                    <a:pt x="809740" y="414020"/>
                  </a:lnTo>
                  <a:lnTo>
                    <a:pt x="806991" y="415290"/>
                  </a:lnTo>
                  <a:lnTo>
                    <a:pt x="807673" y="417830"/>
                  </a:lnTo>
                  <a:lnTo>
                    <a:pt x="808542" y="419100"/>
                  </a:lnTo>
                  <a:lnTo>
                    <a:pt x="812455" y="419100"/>
                  </a:lnTo>
                  <a:lnTo>
                    <a:pt x="815257" y="421640"/>
                  </a:lnTo>
                  <a:lnTo>
                    <a:pt x="814423" y="419100"/>
                  </a:lnTo>
                  <a:lnTo>
                    <a:pt x="819403" y="417830"/>
                  </a:lnTo>
                  <a:lnTo>
                    <a:pt x="961645" y="417830"/>
                  </a:lnTo>
                  <a:lnTo>
                    <a:pt x="964328" y="415290"/>
                  </a:lnTo>
                  <a:lnTo>
                    <a:pt x="845473" y="415290"/>
                  </a:lnTo>
                  <a:lnTo>
                    <a:pt x="845502" y="414020"/>
                  </a:lnTo>
                  <a:lnTo>
                    <a:pt x="816565" y="414020"/>
                  </a:lnTo>
                  <a:lnTo>
                    <a:pt x="821799" y="408940"/>
                  </a:lnTo>
                  <a:lnTo>
                    <a:pt x="820844" y="407670"/>
                  </a:lnTo>
                  <a:lnTo>
                    <a:pt x="817187" y="407670"/>
                  </a:lnTo>
                  <a:lnTo>
                    <a:pt x="818893" y="407264"/>
                  </a:lnTo>
                  <a:lnTo>
                    <a:pt x="819889" y="406400"/>
                  </a:lnTo>
                  <a:lnTo>
                    <a:pt x="841770" y="406400"/>
                  </a:lnTo>
                  <a:lnTo>
                    <a:pt x="840847" y="405130"/>
                  </a:lnTo>
                  <a:lnTo>
                    <a:pt x="856961" y="405130"/>
                  </a:lnTo>
                  <a:lnTo>
                    <a:pt x="856873" y="403860"/>
                  </a:lnTo>
                  <a:lnTo>
                    <a:pt x="816533" y="403860"/>
                  </a:lnTo>
                  <a:lnTo>
                    <a:pt x="815365" y="402590"/>
                  </a:lnTo>
                  <a:lnTo>
                    <a:pt x="814545" y="401320"/>
                  </a:lnTo>
                  <a:lnTo>
                    <a:pt x="814224" y="401320"/>
                  </a:lnTo>
                  <a:lnTo>
                    <a:pt x="808032" y="400050"/>
                  </a:lnTo>
                  <a:close/>
                </a:path>
                <a:path w="1514475" h="1020445">
                  <a:moveTo>
                    <a:pt x="856961" y="405130"/>
                  </a:moveTo>
                  <a:lnTo>
                    <a:pt x="848231" y="405130"/>
                  </a:lnTo>
                  <a:lnTo>
                    <a:pt x="851399" y="407670"/>
                  </a:lnTo>
                  <a:lnTo>
                    <a:pt x="847035" y="408940"/>
                  </a:lnTo>
                  <a:lnTo>
                    <a:pt x="848674" y="411480"/>
                  </a:lnTo>
                  <a:lnTo>
                    <a:pt x="845473" y="415290"/>
                  </a:lnTo>
                  <a:lnTo>
                    <a:pt x="967013" y="415290"/>
                  </a:lnTo>
                  <a:lnTo>
                    <a:pt x="969252" y="417830"/>
                  </a:lnTo>
                  <a:lnTo>
                    <a:pt x="972300" y="415290"/>
                  </a:lnTo>
                  <a:lnTo>
                    <a:pt x="976657" y="408940"/>
                  </a:lnTo>
                  <a:lnTo>
                    <a:pt x="865403" y="408940"/>
                  </a:lnTo>
                  <a:lnTo>
                    <a:pt x="863107" y="406400"/>
                  </a:lnTo>
                  <a:lnTo>
                    <a:pt x="857049" y="406400"/>
                  </a:lnTo>
                  <a:lnTo>
                    <a:pt x="856961" y="405130"/>
                  </a:lnTo>
                  <a:close/>
                </a:path>
                <a:path w="1514475" h="1020445">
                  <a:moveTo>
                    <a:pt x="824254" y="407670"/>
                  </a:moveTo>
                  <a:lnTo>
                    <a:pt x="822004" y="412750"/>
                  </a:lnTo>
                  <a:lnTo>
                    <a:pt x="816565" y="414020"/>
                  </a:lnTo>
                  <a:lnTo>
                    <a:pt x="845502" y="414020"/>
                  </a:lnTo>
                  <a:lnTo>
                    <a:pt x="845531" y="412750"/>
                  </a:lnTo>
                  <a:lnTo>
                    <a:pt x="834111" y="412750"/>
                  </a:lnTo>
                  <a:lnTo>
                    <a:pt x="824254" y="407670"/>
                  </a:lnTo>
                  <a:close/>
                </a:path>
                <a:path w="1514475" h="1020445">
                  <a:moveTo>
                    <a:pt x="841770" y="406400"/>
                  </a:moveTo>
                  <a:lnTo>
                    <a:pt x="828076" y="406400"/>
                  </a:lnTo>
                  <a:lnTo>
                    <a:pt x="833851" y="407670"/>
                  </a:lnTo>
                  <a:lnTo>
                    <a:pt x="839857" y="410210"/>
                  </a:lnTo>
                  <a:lnTo>
                    <a:pt x="834111" y="412750"/>
                  </a:lnTo>
                  <a:lnTo>
                    <a:pt x="845531" y="412750"/>
                  </a:lnTo>
                  <a:lnTo>
                    <a:pt x="845626" y="408596"/>
                  </a:lnTo>
                  <a:lnTo>
                    <a:pt x="844349" y="407670"/>
                  </a:lnTo>
                  <a:lnTo>
                    <a:pt x="842693" y="407670"/>
                  </a:lnTo>
                  <a:lnTo>
                    <a:pt x="841770" y="406400"/>
                  </a:lnTo>
                  <a:close/>
                </a:path>
                <a:path w="1514475" h="1020445">
                  <a:moveTo>
                    <a:pt x="803615" y="401320"/>
                  </a:moveTo>
                  <a:lnTo>
                    <a:pt x="795769" y="407670"/>
                  </a:lnTo>
                  <a:lnTo>
                    <a:pt x="793614" y="410210"/>
                  </a:lnTo>
                  <a:lnTo>
                    <a:pt x="807304" y="410210"/>
                  </a:lnTo>
                  <a:lnTo>
                    <a:pt x="805773" y="408940"/>
                  </a:lnTo>
                  <a:lnTo>
                    <a:pt x="802143" y="408940"/>
                  </a:lnTo>
                  <a:lnTo>
                    <a:pt x="803615" y="401320"/>
                  </a:lnTo>
                  <a:close/>
                </a:path>
                <a:path w="1514475" h="1020445">
                  <a:moveTo>
                    <a:pt x="807586" y="404050"/>
                  </a:moveTo>
                  <a:lnTo>
                    <a:pt x="802143" y="408940"/>
                  </a:lnTo>
                  <a:lnTo>
                    <a:pt x="805773" y="408940"/>
                  </a:lnTo>
                  <a:lnTo>
                    <a:pt x="810279" y="406400"/>
                  </a:lnTo>
                  <a:lnTo>
                    <a:pt x="807586" y="404050"/>
                  </a:lnTo>
                  <a:close/>
                </a:path>
                <a:path w="1514475" h="1020445">
                  <a:moveTo>
                    <a:pt x="848231" y="405130"/>
                  </a:moveTo>
                  <a:lnTo>
                    <a:pt x="845705" y="405130"/>
                  </a:lnTo>
                  <a:lnTo>
                    <a:pt x="845626" y="408596"/>
                  </a:lnTo>
                  <a:lnTo>
                    <a:pt x="846100" y="408940"/>
                  </a:lnTo>
                  <a:lnTo>
                    <a:pt x="848231" y="405130"/>
                  </a:lnTo>
                  <a:close/>
                </a:path>
                <a:path w="1514475" h="1020445">
                  <a:moveTo>
                    <a:pt x="987113" y="402590"/>
                  </a:moveTo>
                  <a:lnTo>
                    <a:pt x="864732" y="402590"/>
                  </a:lnTo>
                  <a:lnTo>
                    <a:pt x="865403" y="408940"/>
                  </a:lnTo>
                  <a:lnTo>
                    <a:pt x="976657" y="408940"/>
                  </a:lnTo>
                  <a:lnTo>
                    <a:pt x="977528" y="407670"/>
                  </a:lnTo>
                  <a:lnTo>
                    <a:pt x="987113" y="402590"/>
                  </a:lnTo>
                  <a:close/>
                </a:path>
                <a:path w="1514475" h="1020445">
                  <a:moveTo>
                    <a:pt x="845705" y="405130"/>
                  </a:moveTo>
                  <a:lnTo>
                    <a:pt x="843459" y="407024"/>
                  </a:lnTo>
                  <a:lnTo>
                    <a:pt x="845626" y="408596"/>
                  </a:lnTo>
                  <a:lnTo>
                    <a:pt x="845705" y="405130"/>
                  </a:lnTo>
                  <a:close/>
                </a:path>
                <a:path w="1514475" h="1020445">
                  <a:moveTo>
                    <a:pt x="820289" y="406932"/>
                  </a:moveTo>
                  <a:lnTo>
                    <a:pt x="818893" y="407264"/>
                  </a:lnTo>
                  <a:lnTo>
                    <a:pt x="818426" y="407670"/>
                  </a:lnTo>
                  <a:lnTo>
                    <a:pt x="820844" y="407670"/>
                  </a:lnTo>
                  <a:lnTo>
                    <a:pt x="820289" y="406932"/>
                  </a:lnTo>
                  <a:close/>
                </a:path>
                <a:path w="1514475" h="1020445">
                  <a:moveTo>
                    <a:pt x="843459" y="407024"/>
                  </a:moveTo>
                  <a:lnTo>
                    <a:pt x="842693" y="407670"/>
                  </a:lnTo>
                  <a:lnTo>
                    <a:pt x="844349" y="407670"/>
                  </a:lnTo>
                  <a:lnTo>
                    <a:pt x="843459" y="407024"/>
                  </a:lnTo>
                  <a:close/>
                </a:path>
                <a:path w="1514475" h="1020445">
                  <a:moveTo>
                    <a:pt x="819889" y="406400"/>
                  </a:moveTo>
                  <a:lnTo>
                    <a:pt x="818893" y="407264"/>
                  </a:lnTo>
                  <a:lnTo>
                    <a:pt x="820289" y="406932"/>
                  </a:lnTo>
                  <a:lnTo>
                    <a:pt x="819889" y="406400"/>
                  </a:lnTo>
                  <a:close/>
                </a:path>
                <a:path w="1514475" h="1020445">
                  <a:moveTo>
                    <a:pt x="845705" y="405130"/>
                  </a:moveTo>
                  <a:lnTo>
                    <a:pt x="840847" y="405130"/>
                  </a:lnTo>
                  <a:lnTo>
                    <a:pt x="843459" y="407024"/>
                  </a:lnTo>
                  <a:lnTo>
                    <a:pt x="845705" y="405130"/>
                  </a:lnTo>
                  <a:close/>
                </a:path>
                <a:path w="1514475" h="1020445">
                  <a:moveTo>
                    <a:pt x="822525" y="406400"/>
                  </a:moveTo>
                  <a:lnTo>
                    <a:pt x="819889" y="406400"/>
                  </a:lnTo>
                  <a:lnTo>
                    <a:pt x="820289" y="406932"/>
                  </a:lnTo>
                  <a:lnTo>
                    <a:pt x="822525" y="406400"/>
                  </a:lnTo>
                  <a:close/>
                </a:path>
                <a:path w="1514475" h="1020445">
                  <a:moveTo>
                    <a:pt x="859663" y="402590"/>
                  </a:moveTo>
                  <a:lnTo>
                    <a:pt x="857049" y="406400"/>
                  </a:lnTo>
                  <a:lnTo>
                    <a:pt x="863107" y="406400"/>
                  </a:lnTo>
                  <a:lnTo>
                    <a:pt x="859663" y="402590"/>
                  </a:lnTo>
                  <a:close/>
                </a:path>
                <a:path w="1514475" h="1020445">
                  <a:moveTo>
                    <a:pt x="807798" y="403860"/>
                  </a:moveTo>
                  <a:lnTo>
                    <a:pt x="807368" y="403860"/>
                  </a:lnTo>
                  <a:lnTo>
                    <a:pt x="807586" y="404050"/>
                  </a:lnTo>
                  <a:lnTo>
                    <a:pt x="807798" y="403860"/>
                  </a:lnTo>
                  <a:close/>
                </a:path>
                <a:path w="1514475" h="1020445">
                  <a:moveTo>
                    <a:pt x="801941" y="398780"/>
                  </a:moveTo>
                  <a:lnTo>
                    <a:pt x="800061" y="398780"/>
                  </a:lnTo>
                  <a:lnTo>
                    <a:pt x="798752" y="403860"/>
                  </a:lnTo>
                  <a:lnTo>
                    <a:pt x="800476" y="403860"/>
                  </a:lnTo>
                  <a:lnTo>
                    <a:pt x="803615" y="401320"/>
                  </a:lnTo>
                  <a:lnTo>
                    <a:pt x="803263" y="401320"/>
                  </a:lnTo>
                  <a:lnTo>
                    <a:pt x="801941" y="398780"/>
                  </a:lnTo>
                  <a:close/>
                </a:path>
                <a:path w="1514475" h="1020445">
                  <a:moveTo>
                    <a:pt x="805754" y="398780"/>
                  </a:moveTo>
                  <a:lnTo>
                    <a:pt x="803263" y="401320"/>
                  </a:lnTo>
                  <a:lnTo>
                    <a:pt x="803615" y="401320"/>
                  </a:lnTo>
                  <a:lnTo>
                    <a:pt x="803124" y="403860"/>
                  </a:lnTo>
                  <a:lnTo>
                    <a:pt x="807368" y="403860"/>
                  </a:lnTo>
                  <a:lnTo>
                    <a:pt x="805912" y="402590"/>
                  </a:lnTo>
                  <a:lnTo>
                    <a:pt x="805754" y="398780"/>
                  </a:lnTo>
                  <a:close/>
                </a:path>
                <a:path w="1514475" h="1020445">
                  <a:moveTo>
                    <a:pt x="819111" y="400050"/>
                  </a:moveTo>
                  <a:lnTo>
                    <a:pt x="816851" y="401320"/>
                  </a:lnTo>
                  <a:lnTo>
                    <a:pt x="817274" y="401320"/>
                  </a:lnTo>
                  <a:lnTo>
                    <a:pt x="816533" y="403860"/>
                  </a:lnTo>
                  <a:lnTo>
                    <a:pt x="818490" y="403860"/>
                  </a:lnTo>
                  <a:lnTo>
                    <a:pt x="817267" y="402590"/>
                  </a:lnTo>
                  <a:lnTo>
                    <a:pt x="819111" y="400050"/>
                  </a:lnTo>
                  <a:close/>
                </a:path>
                <a:path w="1514475" h="1020445">
                  <a:moveTo>
                    <a:pt x="828201" y="384810"/>
                  </a:moveTo>
                  <a:lnTo>
                    <a:pt x="826350" y="384810"/>
                  </a:lnTo>
                  <a:lnTo>
                    <a:pt x="824359" y="386080"/>
                  </a:lnTo>
                  <a:lnTo>
                    <a:pt x="822604" y="389890"/>
                  </a:lnTo>
                  <a:lnTo>
                    <a:pt x="820954" y="393700"/>
                  </a:lnTo>
                  <a:lnTo>
                    <a:pt x="817913" y="397510"/>
                  </a:lnTo>
                  <a:lnTo>
                    <a:pt x="820651" y="400050"/>
                  </a:lnTo>
                  <a:lnTo>
                    <a:pt x="823517" y="400050"/>
                  </a:lnTo>
                  <a:lnTo>
                    <a:pt x="818490" y="403860"/>
                  </a:lnTo>
                  <a:lnTo>
                    <a:pt x="856873" y="403860"/>
                  </a:lnTo>
                  <a:lnTo>
                    <a:pt x="856785" y="402590"/>
                  </a:lnTo>
                  <a:lnTo>
                    <a:pt x="857618" y="400050"/>
                  </a:lnTo>
                  <a:lnTo>
                    <a:pt x="859309" y="397510"/>
                  </a:lnTo>
                  <a:lnTo>
                    <a:pt x="858415" y="392430"/>
                  </a:lnTo>
                  <a:lnTo>
                    <a:pt x="863804" y="392430"/>
                  </a:lnTo>
                  <a:lnTo>
                    <a:pt x="867924" y="389890"/>
                  </a:lnTo>
                  <a:lnTo>
                    <a:pt x="881895" y="389890"/>
                  </a:lnTo>
                  <a:lnTo>
                    <a:pt x="880266" y="387350"/>
                  </a:lnTo>
                  <a:lnTo>
                    <a:pt x="829494" y="387350"/>
                  </a:lnTo>
                  <a:lnTo>
                    <a:pt x="828201" y="384810"/>
                  </a:lnTo>
                  <a:close/>
                </a:path>
                <a:path w="1514475" h="1020445">
                  <a:moveTo>
                    <a:pt x="859998" y="395225"/>
                  </a:moveTo>
                  <a:lnTo>
                    <a:pt x="862011" y="398780"/>
                  </a:lnTo>
                  <a:lnTo>
                    <a:pt x="858616" y="400050"/>
                  </a:lnTo>
                  <a:lnTo>
                    <a:pt x="860421" y="401320"/>
                  </a:lnTo>
                  <a:lnTo>
                    <a:pt x="862312" y="403860"/>
                  </a:lnTo>
                  <a:lnTo>
                    <a:pt x="864732" y="402590"/>
                  </a:lnTo>
                  <a:lnTo>
                    <a:pt x="987113" y="402590"/>
                  </a:lnTo>
                  <a:lnTo>
                    <a:pt x="989428" y="401320"/>
                  </a:lnTo>
                  <a:lnTo>
                    <a:pt x="926283" y="401320"/>
                  </a:lnTo>
                  <a:lnTo>
                    <a:pt x="925347" y="400050"/>
                  </a:lnTo>
                  <a:lnTo>
                    <a:pt x="925477" y="399910"/>
                  </a:lnTo>
                  <a:lnTo>
                    <a:pt x="924831" y="398780"/>
                  </a:lnTo>
                  <a:lnTo>
                    <a:pt x="926525" y="398780"/>
                  </a:lnTo>
                  <a:lnTo>
                    <a:pt x="927703" y="397510"/>
                  </a:lnTo>
                  <a:lnTo>
                    <a:pt x="862804" y="397510"/>
                  </a:lnTo>
                  <a:lnTo>
                    <a:pt x="859998" y="395225"/>
                  </a:lnTo>
                  <a:close/>
                </a:path>
                <a:path w="1514475" h="1020445">
                  <a:moveTo>
                    <a:pt x="815931" y="391160"/>
                  </a:moveTo>
                  <a:lnTo>
                    <a:pt x="808847" y="393700"/>
                  </a:lnTo>
                  <a:lnTo>
                    <a:pt x="814224" y="401320"/>
                  </a:lnTo>
                  <a:lnTo>
                    <a:pt x="814545" y="401320"/>
                  </a:lnTo>
                  <a:lnTo>
                    <a:pt x="813725" y="400050"/>
                  </a:lnTo>
                  <a:lnTo>
                    <a:pt x="817913" y="397510"/>
                  </a:lnTo>
                  <a:lnTo>
                    <a:pt x="816296" y="394970"/>
                  </a:lnTo>
                  <a:lnTo>
                    <a:pt x="815591" y="392430"/>
                  </a:lnTo>
                  <a:lnTo>
                    <a:pt x="815931" y="391160"/>
                  </a:lnTo>
                  <a:close/>
                </a:path>
                <a:path w="1514475" h="1020445">
                  <a:moveTo>
                    <a:pt x="932163" y="398780"/>
                  </a:moveTo>
                  <a:lnTo>
                    <a:pt x="926525" y="398780"/>
                  </a:lnTo>
                  <a:lnTo>
                    <a:pt x="925477" y="399910"/>
                  </a:lnTo>
                  <a:lnTo>
                    <a:pt x="926283" y="401320"/>
                  </a:lnTo>
                  <a:lnTo>
                    <a:pt x="933461" y="401320"/>
                  </a:lnTo>
                  <a:lnTo>
                    <a:pt x="932163" y="398780"/>
                  </a:lnTo>
                  <a:close/>
                </a:path>
                <a:path w="1514475" h="1020445">
                  <a:moveTo>
                    <a:pt x="947757" y="391160"/>
                  </a:moveTo>
                  <a:lnTo>
                    <a:pt x="936867" y="396240"/>
                  </a:lnTo>
                  <a:lnTo>
                    <a:pt x="933461" y="401320"/>
                  </a:lnTo>
                  <a:lnTo>
                    <a:pt x="989428" y="401320"/>
                  </a:lnTo>
                  <a:lnTo>
                    <a:pt x="996370" y="397510"/>
                  </a:lnTo>
                  <a:lnTo>
                    <a:pt x="997431" y="394970"/>
                  </a:lnTo>
                  <a:lnTo>
                    <a:pt x="949015" y="394970"/>
                  </a:lnTo>
                  <a:lnTo>
                    <a:pt x="947757" y="391160"/>
                  </a:lnTo>
                  <a:close/>
                </a:path>
                <a:path w="1514475" h="1020445">
                  <a:moveTo>
                    <a:pt x="926525" y="398780"/>
                  </a:moveTo>
                  <a:lnTo>
                    <a:pt x="924831" y="398780"/>
                  </a:lnTo>
                  <a:lnTo>
                    <a:pt x="925477" y="399910"/>
                  </a:lnTo>
                  <a:lnTo>
                    <a:pt x="926525" y="398780"/>
                  </a:lnTo>
                  <a:close/>
                </a:path>
                <a:path w="1514475" h="1020445">
                  <a:moveTo>
                    <a:pt x="882709" y="391160"/>
                  </a:moveTo>
                  <a:lnTo>
                    <a:pt x="872530" y="391160"/>
                  </a:lnTo>
                  <a:lnTo>
                    <a:pt x="873465" y="393700"/>
                  </a:lnTo>
                  <a:lnTo>
                    <a:pt x="864814" y="397510"/>
                  </a:lnTo>
                  <a:lnTo>
                    <a:pt x="927703" y="397510"/>
                  </a:lnTo>
                  <a:lnTo>
                    <a:pt x="928881" y="396240"/>
                  </a:lnTo>
                  <a:lnTo>
                    <a:pt x="933548" y="394970"/>
                  </a:lnTo>
                  <a:lnTo>
                    <a:pt x="936010" y="394970"/>
                  </a:lnTo>
                  <a:lnTo>
                    <a:pt x="937502" y="393700"/>
                  </a:lnTo>
                  <a:lnTo>
                    <a:pt x="884339" y="393700"/>
                  </a:lnTo>
                  <a:lnTo>
                    <a:pt x="882709" y="391160"/>
                  </a:lnTo>
                  <a:close/>
                </a:path>
                <a:path w="1514475" h="1020445">
                  <a:moveTo>
                    <a:pt x="859810" y="394892"/>
                  </a:moveTo>
                  <a:lnTo>
                    <a:pt x="859998" y="395225"/>
                  </a:lnTo>
                  <a:lnTo>
                    <a:pt x="859810" y="394892"/>
                  </a:lnTo>
                  <a:close/>
                </a:path>
                <a:path w="1514475" h="1020445">
                  <a:moveTo>
                    <a:pt x="881895" y="389890"/>
                  </a:moveTo>
                  <a:lnTo>
                    <a:pt x="867924" y="389890"/>
                  </a:lnTo>
                  <a:lnTo>
                    <a:pt x="864848" y="393700"/>
                  </a:lnTo>
                  <a:lnTo>
                    <a:pt x="868619" y="394970"/>
                  </a:lnTo>
                  <a:lnTo>
                    <a:pt x="867643" y="391160"/>
                  </a:lnTo>
                  <a:lnTo>
                    <a:pt x="882709" y="391160"/>
                  </a:lnTo>
                  <a:lnTo>
                    <a:pt x="881895" y="389890"/>
                  </a:lnTo>
                  <a:close/>
                </a:path>
                <a:path w="1514475" h="1020445">
                  <a:moveTo>
                    <a:pt x="1007791" y="386080"/>
                  </a:moveTo>
                  <a:lnTo>
                    <a:pt x="949171" y="386080"/>
                  </a:lnTo>
                  <a:lnTo>
                    <a:pt x="953034" y="387350"/>
                  </a:lnTo>
                  <a:lnTo>
                    <a:pt x="949015" y="394970"/>
                  </a:lnTo>
                  <a:lnTo>
                    <a:pt x="997431" y="394970"/>
                  </a:lnTo>
                  <a:lnTo>
                    <a:pt x="1000612" y="387350"/>
                  </a:lnTo>
                  <a:lnTo>
                    <a:pt x="1008749" y="387350"/>
                  </a:lnTo>
                  <a:lnTo>
                    <a:pt x="1007791" y="386080"/>
                  </a:lnTo>
                  <a:close/>
                </a:path>
                <a:path w="1514475" h="1020445">
                  <a:moveTo>
                    <a:pt x="863804" y="392430"/>
                  </a:moveTo>
                  <a:lnTo>
                    <a:pt x="858415" y="392430"/>
                  </a:lnTo>
                  <a:lnTo>
                    <a:pt x="859810" y="394892"/>
                  </a:lnTo>
                  <a:lnTo>
                    <a:pt x="863804" y="392430"/>
                  </a:lnTo>
                  <a:close/>
                </a:path>
                <a:path w="1514475" h="1020445">
                  <a:moveTo>
                    <a:pt x="885403" y="393356"/>
                  </a:moveTo>
                  <a:lnTo>
                    <a:pt x="884339" y="393700"/>
                  </a:lnTo>
                  <a:lnTo>
                    <a:pt x="885496" y="393700"/>
                  </a:lnTo>
                  <a:lnTo>
                    <a:pt x="885403" y="393356"/>
                  </a:lnTo>
                  <a:close/>
                </a:path>
                <a:path w="1514475" h="1020445">
                  <a:moveTo>
                    <a:pt x="886037" y="393151"/>
                  </a:moveTo>
                  <a:lnTo>
                    <a:pt x="885403" y="393356"/>
                  </a:lnTo>
                  <a:lnTo>
                    <a:pt x="885496" y="393700"/>
                  </a:lnTo>
                  <a:lnTo>
                    <a:pt x="886037" y="393151"/>
                  </a:lnTo>
                  <a:close/>
                </a:path>
                <a:path w="1514475" h="1020445">
                  <a:moveTo>
                    <a:pt x="944376" y="388620"/>
                  </a:moveTo>
                  <a:lnTo>
                    <a:pt x="890517" y="388620"/>
                  </a:lnTo>
                  <a:lnTo>
                    <a:pt x="890259" y="392430"/>
                  </a:lnTo>
                  <a:lnTo>
                    <a:pt x="888274" y="392430"/>
                  </a:lnTo>
                  <a:lnTo>
                    <a:pt x="886037" y="393151"/>
                  </a:lnTo>
                  <a:lnTo>
                    <a:pt x="885496" y="393700"/>
                  </a:lnTo>
                  <a:lnTo>
                    <a:pt x="937502" y="393700"/>
                  </a:lnTo>
                  <a:lnTo>
                    <a:pt x="941979" y="389890"/>
                  </a:lnTo>
                  <a:lnTo>
                    <a:pt x="944376" y="388620"/>
                  </a:lnTo>
                  <a:close/>
                </a:path>
                <a:path w="1514475" h="1020445">
                  <a:moveTo>
                    <a:pt x="961917" y="379730"/>
                  </a:moveTo>
                  <a:lnTo>
                    <a:pt x="884805" y="379730"/>
                  </a:lnTo>
                  <a:lnTo>
                    <a:pt x="887972" y="382270"/>
                  </a:lnTo>
                  <a:lnTo>
                    <a:pt x="883607" y="383540"/>
                  </a:lnTo>
                  <a:lnTo>
                    <a:pt x="885247" y="386080"/>
                  </a:lnTo>
                  <a:lnTo>
                    <a:pt x="883796" y="387390"/>
                  </a:lnTo>
                  <a:lnTo>
                    <a:pt x="885403" y="393356"/>
                  </a:lnTo>
                  <a:lnTo>
                    <a:pt x="886037" y="393151"/>
                  </a:lnTo>
                  <a:lnTo>
                    <a:pt x="890517" y="388620"/>
                  </a:lnTo>
                  <a:lnTo>
                    <a:pt x="944376" y="388620"/>
                  </a:lnTo>
                  <a:lnTo>
                    <a:pt x="949171" y="386080"/>
                  </a:lnTo>
                  <a:lnTo>
                    <a:pt x="1007791" y="386080"/>
                  </a:lnTo>
                  <a:lnTo>
                    <a:pt x="1006833" y="384810"/>
                  </a:lnTo>
                  <a:lnTo>
                    <a:pt x="1008296" y="383540"/>
                  </a:lnTo>
                  <a:lnTo>
                    <a:pt x="969925" y="383540"/>
                  </a:lnTo>
                  <a:lnTo>
                    <a:pt x="967054" y="381000"/>
                  </a:lnTo>
                  <a:lnTo>
                    <a:pt x="961712" y="381000"/>
                  </a:lnTo>
                  <a:lnTo>
                    <a:pt x="961917" y="379730"/>
                  </a:lnTo>
                  <a:close/>
                </a:path>
                <a:path w="1514475" h="1020445">
                  <a:moveTo>
                    <a:pt x="1008749" y="387350"/>
                  </a:moveTo>
                  <a:lnTo>
                    <a:pt x="1000612" y="387350"/>
                  </a:lnTo>
                  <a:lnTo>
                    <a:pt x="999246" y="392430"/>
                  </a:lnTo>
                  <a:lnTo>
                    <a:pt x="1005238" y="391160"/>
                  </a:lnTo>
                  <a:lnTo>
                    <a:pt x="1009430" y="388620"/>
                  </a:lnTo>
                  <a:lnTo>
                    <a:pt x="1008749" y="387350"/>
                  </a:lnTo>
                  <a:close/>
                </a:path>
                <a:path w="1514475" h="1020445">
                  <a:moveTo>
                    <a:pt x="883785" y="387350"/>
                  </a:moveTo>
                  <a:lnTo>
                    <a:pt x="882279" y="387350"/>
                  </a:lnTo>
                  <a:lnTo>
                    <a:pt x="882434" y="388620"/>
                  </a:lnTo>
                  <a:lnTo>
                    <a:pt x="883796" y="387390"/>
                  </a:lnTo>
                  <a:close/>
                </a:path>
                <a:path w="1514475" h="1020445">
                  <a:moveTo>
                    <a:pt x="879824" y="381000"/>
                  </a:moveTo>
                  <a:lnTo>
                    <a:pt x="831249" y="381000"/>
                  </a:lnTo>
                  <a:lnTo>
                    <a:pt x="831602" y="383540"/>
                  </a:lnTo>
                  <a:lnTo>
                    <a:pt x="831098" y="386080"/>
                  </a:lnTo>
                  <a:lnTo>
                    <a:pt x="829494" y="387350"/>
                  </a:lnTo>
                  <a:lnTo>
                    <a:pt x="882279" y="387350"/>
                  </a:lnTo>
                  <a:lnTo>
                    <a:pt x="881663" y="382270"/>
                  </a:lnTo>
                  <a:lnTo>
                    <a:pt x="879824" y="381000"/>
                  </a:lnTo>
                  <a:close/>
                </a:path>
                <a:path w="1514475" h="1020445">
                  <a:moveTo>
                    <a:pt x="972863" y="377190"/>
                  </a:moveTo>
                  <a:lnTo>
                    <a:pt x="969529" y="377190"/>
                  </a:lnTo>
                  <a:lnTo>
                    <a:pt x="969925" y="383540"/>
                  </a:lnTo>
                  <a:lnTo>
                    <a:pt x="1008296" y="383540"/>
                  </a:lnTo>
                  <a:lnTo>
                    <a:pt x="1009823" y="387350"/>
                  </a:lnTo>
                  <a:lnTo>
                    <a:pt x="1012155" y="387350"/>
                  </a:lnTo>
                  <a:lnTo>
                    <a:pt x="1014970" y="384810"/>
                  </a:lnTo>
                  <a:lnTo>
                    <a:pt x="1014288" y="383540"/>
                  </a:lnTo>
                  <a:lnTo>
                    <a:pt x="1012371" y="381000"/>
                  </a:lnTo>
                  <a:lnTo>
                    <a:pt x="1013834" y="379730"/>
                  </a:lnTo>
                  <a:lnTo>
                    <a:pt x="972120" y="379730"/>
                  </a:lnTo>
                  <a:lnTo>
                    <a:pt x="972863" y="377190"/>
                  </a:lnTo>
                  <a:close/>
                </a:path>
                <a:path w="1514475" h="1020445">
                  <a:moveTo>
                    <a:pt x="1020693" y="373380"/>
                  </a:moveTo>
                  <a:lnTo>
                    <a:pt x="1016043" y="379730"/>
                  </a:lnTo>
                  <a:lnTo>
                    <a:pt x="1013834" y="379730"/>
                  </a:lnTo>
                  <a:lnTo>
                    <a:pt x="1018118" y="384810"/>
                  </a:lnTo>
                  <a:lnTo>
                    <a:pt x="1018802" y="377190"/>
                  </a:lnTo>
                  <a:lnTo>
                    <a:pt x="1022087" y="377190"/>
                  </a:lnTo>
                  <a:lnTo>
                    <a:pt x="1020693" y="373380"/>
                  </a:lnTo>
                  <a:close/>
                </a:path>
                <a:path w="1514475" h="1020445">
                  <a:moveTo>
                    <a:pt x="848658" y="372110"/>
                  </a:moveTo>
                  <a:lnTo>
                    <a:pt x="839506" y="374650"/>
                  </a:lnTo>
                  <a:lnTo>
                    <a:pt x="840966" y="381000"/>
                  </a:lnTo>
                  <a:lnTo>
                    <a:pt x="882831" y="381000"/>
                  </a:lnTo>
                  <a:lnTo>
                    <a:pt x="884805" y="379730"/>
                  </a:lnTo>
                  <a:lnTo>
                    <a:pt x="961917" y="379730"/>
                  </a:lnTo>
                  <a:lnTo>
                    <a:pt x="961951" y="378460"/>
                  </a:lnTo>
                  <a:lnTo>
                    <a:pt x="850986" y="378460"/>
                  </a:lnTo>
                  <a:lnTo>
                    <a:pt x="847596" y="375920"/>
                  </a:lnTo>
                  <a:lnTo>
                    <a:pt x="846538" y="374650"/>
                  </a:lnTo>
                  <a:lnTo>
                    <a:pt x="849287" y="373380"/>
                  </a:lnTo>
                  <a:lnTo>
                    <a:pt x="848658" y="372110"/>
                  </a:lnTo>
                  <a:close/>
                </a:path>
                <a:path w="1514475" h="1020445">
                  <a:moveTo>
                    <a:pt x="964184" y="378460"/>
                  </a:moveTo>
                  <a:lnTo>
                    <a:pt x="961712" y="381000"/>
                  </a:lnTo>
                  <a:lnTo>
                    <a:pt x="962164" y="381000"/>
                  </a:lnTo>
                  <a:lnTo>
                    <a:pt x="965054" y="379229"/>
                  </a:lnTo>
                  <a:lnTo>
                    <a:pt x="964184" y="378460"/>
                  </a:lnTo>
                  <a:close/>
                </a:path>
                <a:path w="1514475" h="1020445">
                  <a:moveTo>
                    <a:pt x="965054" y="379229"/>
                  </a:moveTo>
                  <a:lnTo>
                    <a:pt x="962164" y="381000"/>
                  </a:lnTo>
                  <a:lnTo>
                    <a:pt x="965250" y="379403"/>
                  </a:lnTo>
                  <a:lnTo>
                    <a:pt x="965054" y="379229"/>
                  </a:lnTo>
                  <a:close/>
                </a:path>
                <a:path w="1514475" h="1020445">
                  <a:moveTo>
                    <a:pt x="965250" y="379403"/>
                  </a:moveTo>
                  <a:lnTo>
                    <a:pt x="962164" y="381000"/>
                  </a:lnTo>
                  <a:lnTo>
                    <a:pt x="967054" y="381000"/>
                  </a:lnTo>
                  <a:lnTo>
                    <a:pt x="965250" y="379403"/>
                  </a:lnTo>
                  <a:close/>
                </a:path>
                <a:path w="1514475" h="1020445">
                  <a:moveTo>
                    <a:pt x="980823" y="364490"/>
                  </a:moveTo>
                  <a:lnTo>
                    <a:pt x="977092" y="364490"/>
                  </a:lnTo>
                  <a:lnTo>
                    <a:pt x="978120" y="367030"/>
                  </a:lnTo>
                  <a:lnTo>
                    <a:pt x="977598" y="367414"/>
                  </a:lnTo>
                  <a:lnTo>
                    <a:pt x="978776" y="374216"/>
                  </a:lnTo>
                  <a:lnTo>
                    <a:pt x="978899" y="374706"/>
                  </a:lnTo>
                  <a:lnTo>
                    <a:pt x="980996" y="377190"/>
                  </a:lnTo>
                  <a:lnTo>
                    <a:pt x="972120" y="379730"/>
                  </a:lnTo>
                  <a:lnTo>
                    <a:pt x="1016043" y="379730"/>
                  </a:lnTo>
                  <a:lnTo>
                    <a:pt x="1013734" y="377190"/>
                  </a:lnTo>
                  <a:lnTo>
                    <a:pt x="1019094" y="369570"/>
                  </a:lnTo>
                  <a:lnTo>
                    <a:pt x="1024411" y="369570"/>
                  </a:lnTo>
                  <a:lnTo>
                    <a:pt x="1024929" y="368300"/>
                  </a:lnTo>
                  <a:lnTo>
                    <a:pt x="986210" y="368300"/>
                  </a:lnTo>
                  <a:lnTo>
                    <a:pt x="980823" y="364490"/>
                  </a:lnTo>
                  <a:close/>
                </a:path>
                <a:path w="1514475" h="1020445">
                  <a:moveTo>
                    <a:pt x="973606" y="374650"/>
                  </a:moveTo>
                  <a:lnTo>
                    <a:pt x="969241" y="374650"/>
                  </a:lnTo>
                  <a:lnTo>
                    <a:pt x="970457" y="375920"/>
                  </a:lnTo>
                  <a:lnTo>
                    <a:pt x="965054" y="379229"/>
                  </a:lnTo>
                  <a:lnTo>
                    <a:pt x="965250" y="379403"/>
                  </a:lnTo>
                  <a:lnTo>
                    <a:pt x="969529" y="377190"/>
                  </a:lnTo>
                  <a:lnTo>
                    <a:pt x="972863" y="377190"/>
                  </a:lnTo>
                  <a:lnTo>
                    <a:pt x="973606" y="374650"/>
                  </a:lnTo>
                  <a:close/>
                </a:path>
                <a:path w="1514475" h="1020445">
                  <a:moveTo>
                    <a:pt x="853297" y="367030"/>
                  </a:moveTo>
                  <a:lnTo>
                    <a:pt x="852053" y="368300"/>
                  </a:lnTo>
                  <a:lnTo>
                    <a:pt x="851059" y="369479"/>
                  </a:lnTo>
                  <a:lnTo>
                    <a:pt x="850986" y="378460"/>
                  </a:lnTo>
                  <a:lnTo>
                    <a:pt x="960019" y="378460"/>
                  </a:lnTo>
                  <a:lnTo>
                    <a:pt x="958435" y="377190"/>
                  </a:lnTo>
                  <a:lnTo>
                    <a:pt x="867933" y="377190"/>
                  </a:lnTo>
                  <a:lnTo>
                    <a:pt x="864720" y="374650"/>
                  </a:lnTo>
                  <a:lnTo>
                    <a:pt x="862275" y="374650"/>
                  </a:lnTo>
                  <a:lnTo>
                    <a:pt x="859538" y="372110"/>
                  </a:lnTo>
                  <a:lnTo>
                    <a:pt x="858433" y="372110"/>
                  </a:lnTo>
                  <a:lnTo>
                    <a:pt x="853297" y="367030"/>
                  </a:lnTo>
                  <a:close/>
                </a:path>
                <a:path w="1514475" h="1020445">
                  <a:moveTo>
                    <a:pt x="961986" y="377190"/>
                  </a:moveTo>
                  <a:lnTo>
                    <a:pt x="960019" y="378460"/>
                  </a:lnTo>
                  <a:lnTo>
                    <a:pt x="961951" y="378460"/>
                  </a:lnTo>
                  <a:lnTo>
                    <a:pt x="961986" y="377190"/>
                  </a:lnTo>
                  <a:close/>
                </a:path>
                <a:path w="1514475" h="1020445">
                  <a:moveTo>
                    <a:pt x="1022087" y="377190"/>
                  </a:moveTo>
                  <a:lnTo>
                    <a:pt x="1018802" y="377190"/>
                  </a:lnTo>
                  <a:lnTo>
                    <a:pt x="1022551" y="378460"/>
                  </a:lnTo>
                  <a:lnTo>
                    <a:pt x="1022087" y="377190"/>
                  </a:lnTo>
                  <a:close/>
                </a:path>
                <a:path w="1514475" h="1020445">
                  <a:moveTo>
                    <a:pt x="876904" y="364490"/>
                  </a:moveTo>
                  <a:lnTo>
                    <a:pt x="869892" y="364490"/>
                  </a:lnTo>
                  <a:lnTo>
                    <a:pt x="870958" y="375920"/>
                  </a:lnTo>
                  <a:lnTo>
                    <a:pt x="867933" y="377190"/>
                  </a:lnTo>
                  <a:lnTo>
                    <a:pt x="958435" y="377190"/>
                  </a:lnTo>
                  <a:lnTo>
                    <a:pt x="956852" y="375920"/>
                  </a:lnTo>
                  <a:lnTo>
                    <a:pt x="966756" y="374706"/>
                  </a:lnTo>
                  <a:lnTo>
                    <a:pt x="886813" y="374650"/>
                  </a:lnTo>
                  <a:lnTo>
                    <a:pt x="885966" y="368300"/>
                  </a:lnTo>
                  <a:lnTo>
                    <a:pt x="876020" y="368300"/>
                  </a:lnTo>
                  <a:lnTo>
                    <a:pt x="876904" y="364490"/>
                  </a:lnTo>
                  <a:close/>
                </a:path>
                <a:path w="1514475" h="1020445">
                  <a:moveTo>
                    <a:pt x="974721" y="370840"/>
                  </a:moveTo>
                  <a:lnTo>
                    <a:pt x="966156" y="370840"/>
                  </a:lnTo>
                  <a:lnTo>
                    <a:pt x="966680" y="374216"/>
                  </a:lnTo>
                  <a:lnTo>
                    <a:pt x="967220" y="374650"/>
                  </a:lnTo>
                  <a:lnTo>
                    <a:pt x="966756" y="374706"/>
                  </a:lnTo>
                  <a:lnTo>
                    <a:pt x="966944" y="375920"/>
                  </a:lnTo>
                  <a:lnTo>
                    <a:pt x="969241" y="374650"/>
                  </a:lnTo>
                  <a:lnTo>
                    <a:pt x="973606" y="374650"/>
                  </a:lnTo>
                  <a:lnTo>
                    <a:pt x="974721" y="370840"/>
                  </a:lnTo>
                  <a:close/>
                </a:path>
                <a:path w="1514475" h="1020445">
                  <a:moveTo>
                    <a:pt x="966680" y="374216"/>
                  </a:moveTo>
                  <a:lnTo>
                    <a:pt x="966756" y="374706"/>
                  </a:lnTo>
                  <a:lnTo>
                    <a:pt x="967220" y="374650"/>
                  </a:lnTo>
                  <a:lnTo>
                    <a:pt x="966680" y="374216"/>
                  </a:lnTo>
                  <a:close/>
                </a:path>
                <a:path w="1514475" h="1020445">
                  <a:moveTo>
                    <a:pt x="862220" y="365760"/>
                  </a:moveTo>
                  <a:lnTo>
                    <a:pt x="862275" y="374650"/>
                  </a:lnTo>
                  <a:lnTo>
                    <a:pt x="864720" y="374650"/>
                  </a:lnTo>
                  <a:lnTo>
                    <a:pt x="870405" y="372110"/>
                  </a:lnTo>
                  <a:lnTo>
                    <a:pt x="865851" y="368300"/>
                  </a:lnTo>
                  <a:lnTo>
                    <a:pt x="862220" y="365760"/>
                  </a:lnTo>
                  <a:close/>
                </a:path>
                <a:path w="1514475" h="1020445">
                  <a:moveTo>
                    <a:pt x="977092" y="364490"/>
                  </a:moveTo>
                  <a:lnTo>
                    <a:pt x="890963" y="364490"/>
                  </a:lnTo>
                  <a:lnTo>
                    <a:pt x="890865" y="365498"/>
                  </a:lnTo>
                  <a:lnTo>
                    <a:pt x="890819" y="367074"/>
                  </a:lnTo>
                  <a:lnTo>
                    <a:pt x="891962" y="369570"/>
                  </a:lnTo>
                  <a:lnTo>
                    <a:pt x="886813" y="374650"/>
                  </a:lnTo>
                  <a:lnTo>
                    <a:pt x="966747" y="374650"/>
                  </a:lnTo>
                  <a:lnTo>
                    <a:pt x="966680" y="374216"/>
                  </a:lnTo>
                  <a:lnTo>
                    <a:pt x="964053" y="372110"/>
                  </a:lnTo>
                  <a:lnTo>
                    <a:pt x="966156" y="370840"/>
                  </a:lnTo>
                  <a:lnTo>
                    <a:pt x="974721" y="370840"/>
                  </a:lnTo>
                  <a:lnTo>
                    <a:pt x="972294" y="367030"/>
                  </a:lnTo>
                  <a:lnTo>
                    <a:pt x="974073" y="365760"/>
                  </a:lnTo>
                  <a:lnTo>
                    <a:pt x="977312" y="365760"/>
                  </a:lnTo>
                  <a:lnTo>
                    <a:pt x="977092" y="364490"/>
                  </a:lnTo>
                  <a:close/>
                </a:path>
                <a:path w="1514475" h="1020445">
                  <a:moveTo>
                    <a:pt x="1027512" y="368300"/>
                  </a:moveTo>
                  <a:lnTo>
                    <a:pt x="1024411" y="369570"/>
                  </a:lnTo>
                  <a:lnTo>
                    <a:pt x="1019094" y="369570"/>
                  </a:lnTo>
                  <a:lnTo>
                    <a:pt x="1023219" y="373380"/>
                  </a:lnTo>
                  <a:lnTo>
                    <a:pt x="1027512" y="368300"/>
                  </a:lnTo>
                  <a:close/>
                </a:path>
                <a:path w="1514475" h="1020445">
                  <a:moveTo>
                    <a:pt x="857977" y="370453"/>
                  </a:moveTo>
                  <a:lnTo>
                    <a:pt x="858433" y="372110"/>
                  </a:lnTo>
                  <a:lnTo>
                    <a:pt x="859538" y="372110"/>
                  </a:lnTo>
                  <a:lnTo>
                    <a:pt x="858169" y="370840"/>
                  </a:lnTo>
                  <a:lnTo>
                    <a:pt x="857977" y="370453"/>
                  </a:lnTo>
                  <a:close/>
                </a:path>
                <a:path w="1514475" h="1020445">
                  <a:moveTo>
                    <a:pt x="860024" y="368300"/>
                  </a:moveTo>
                  <a:lnTo>
                    <a:pt x="858206" y="369147"/>
                  </a:lnTo>
                  <a:lnTo>
                    <a:pt x="860806" y="370840"/>
                  </a:lnTo>
                  <a:lnTo>
                    <a:pt x="860024" y="368300"/>
                  </a:lnTo>
                  <a:close/>
                </a:path>
                <a:path w="1514475" h="1020445">
                  <a:moveTo>
                    <a:pt x="857684" y="369390"/>
                  </a:moveTo>
                  <a:lnTo>
                    <a:pt x="857492" y="369479"/>
                  </a:lnTo>
                  <a:lnTo>
                    <a:pt x="857977" y="370453"/>
                  </a:lnTo>
                  <a:lnTo>
                    <a:pt x="857684" y="369390"/>
                  </a:lnTo>
                  <a:close/>
                </a:path>
                <a:path w="1514475" h="1020445">
                  <a:moveTo>
                    <a:pt x="857427" y="369349"/>
                  </a:moveTo>
                  <a:lnTo>
                    <a:pt x="857299" y="369570"/>
                  </a:lnTo>
                  <a:lnTo>
                    <a:pt x="857492" y="369479"/>
                  </a:lnTo>
                  <a:lnTo>
                    <a:pt x="857427" y="369349"/>
                  </a:lnTo>
                  <a:close/>
                </a:path>
                <a:path w="1514475" h="1020445">
                  <a:moveTo>
                    <a:pt x="977312" y="365760"/>
                  </a:moveTo>
                  <a:lnTo>
                    <a:pt x="974073" y="365760"/>
                  </a:lnTo>
                  <a:lnTo>
                    <a:pt x="973950" y="368300"/>
                  </a:lnTo>
                  <a:lnTo>
                    <a:pt x="973140" y="368300"/>
                  </a:lnTo>
                  <a:lnTo>
                    <a:pt x="974361" y="369570"/>
                  </a:lnTo>
                  <a:lnTo>
                    <a:pt x="976393" y="368300"/>
                  </a:lnTo>
                  <a:lnTo>
                    <a:pt x="977598" y="367414"/>
                  </a:lnTo>
                  <a:lnTo>
                    <a:pt x="977312" y="365760"/>
                  </a:lnTo>
                  <a:close/>
                </a:path>
                <a:path w="1514475" h="1020445">
                  <a:moveTo>
                    <a:pt x="1037527" y="365760"/>
                  </a:moveTo>
                  <a:lnTo>
                    <a:pt x="1036288" y="365760"/>
                  </a:lnTo>
                  <a:lnTo>
                    <a:pt x="1034638" y="367030"/>
                  </a:lnTo>
                  <a:lnTo>
                    <a:pt x="1033690" y="367030"/>
                  </a:lnTo>
                  <a:lnTo>
                    <a:pt x="1032783" y="369570"/>
                  </a:lnTo>
                  <a:lnTo>
                    <a:pt x="1034703" y="368300"/>
                  </a:lnTo>
                  <a:lnTo>
                    <a:pt x="1038232" y="367030"/>
                  </a:lnTo>
                  <a:lnTo>
                    <a:pt x="1034638" y="367030"/>
                  </a:lnTo>
                  <a:lnTo>
                    <a:pt x="1034035" y="366065"/>
                  </a:lnTo>
                  <a:lnTo>
                    <a:pt x="1037697" y="366065"/>
                  </a:lnTo>
                  <a:lnTo>
                    <a:pt x="1037527" y="365760"/>
                  </a:lnTo>
                  <a:close/>
                </a:path>
                <a:path w="1514475" h="1020445">
                  <a:moveTo>
                    <a:pt x="1051234" y="358140"/>
                  </a:moveTo>
                  <a:lnTo>
                    <a:pt x="1037273" y="358140"/>
                  </a:lnTo>
                  <a:lnTo>
                    <a:pt x="1040869" y="360680"/>
                  </a:lnTo>
                  <a:lnTo>
                    <a:pt x="1039483" y="363220"/>
                  </a:lnTo>
                  <a:lnTo>
                    <a:pt x="1039089" y="364490"/>
                  </a:lnTo>
                  <a:lnTo>
                    <a:pt x="1040518" y="367030"/>
                  </a:lnTo>
                  <a:lnTo>
                    <a:pt x="1042198" y="368300"/>
                  </a:lnTo>
                  <a:lnTo>
                    <a:pt x="1043854" y="368300"/>
                  </a:lnTo>
                  <a:lnTo>
                    <a:pt x="1045841" y="369570"/>
                  </a:lnTo>
                  <a:lnTo>
                    <a:pt x="1042193" y="364490"/>
                  </a:lnTo>
                  <a:lnTo>
                    <a:pt x="1044357" y="361950"/>
                  </a:lnTo>
                  <a:lnTo>
                    <a:pt x="1048901" y="360680"/>
                  </a:lnTo>
                  <a:lnTo>
                    <a:pt x="1052389" y="360680"/>
                  </a:lnTo>
                  <a:lnTo>
                    <a:pt x="1051234" y="358140"/>
                  </a:lnTo>
                  <a:close/>
                </a:path>
                <a:path w="1514475" h="1020445">
                  <a:moveTo>
                    <a:pt x="857594" y="369062"/>
                  </a:moveTo>
                  <a:lnTo>
                    <a:pt x="857492" y="369479"/>
                  </a:lnTo>
                  <a:lnTo>
                    <a:pt x="857684" y="369390"/>
                  </a:lnTo>
                  <a:lnTo>
                    <a:pt x="857594" y="369062"/>
                  </a:lnTo>
                  <a:close/>
                </a:path>
                <a:path w="1514475" h="1020445">
                  <a:moveTo>
                    <a:pt x="857726" y="368834"/>
                  </a:moveTo>
                  <a:lnTo>
                    <a:pt x="857684" y="369390"/>
                  </a:lnTo>
                  <a:lnTo>
                    <a:pt x="858206" y="369147"/>
                  </a:lnTo>
                  <a:lnTo>
                    <a:pt x="857726" y="368834"/>
                  </a:lnTo>
                  <a:close/>
                </a:path>
                <a:path w="1514475" h="1020445">
                  <a:moveTo>
                    <a:pt x="856905" y="368300"/>
                  </a:moveTo>
                  <a:lnTo>
                    <a:pt x="857427" y="369349"/>
                  </a:lnTo>
                  <a:lnTo>
                    <a:pt x="857545" y="369147"/>
                  </a:lnTo>
                  <a:lnTo>
                    <a:pt x="857488" y="368679"/>
                  </a:lnTo>
                  <a:lnTo>
                    <a:pt x="856905" y="368300"/>
                  </a:lnTo>
                  <a:close/>
                </a:path>
                <a:path w="1514475" h="1020445">
                  <a:moveTo>
                    <a:pt x="859513" y="365760"/>
                  </a:moveTo>
                  <a:lnTo>
                    <a:pt x="857034" y="367030"/>
                  </a:lnTo>
                  <a:lnTo>
                    <a:pt x="857488" y="368679"/>
                  </a:lnTo>
                  <a:lnTo>
                    <a:pt x="857726" y="368834"/>
                  </a:lnTo>
                  <a:lnTo>
                    <a:pt x="859513" y="365760"/>
                  </a:lnTo>
                  <a:close/>
                </a:path>
                <a:path w="1514475" h="1020445">
                  <a:moveTo>
                    <a:pt x="873145" y="358140"/>
                  </a:moveTo>
                  <a:lnTo>
                    <a:pt x="872177" y="363220"/>
                  </a:lnTo>
                  <a:lnTo>
                    <a:pt x="865493" y="363220"/>
                  </a:lnTo>
                  <a:lnTo>
                    <a:pt x="865851" y="368300"/>
                  </a:lnTo>
                  <a:lnTo>
                    <a:pt x="869892" y="364490"/>
                  </a:lnTo>
                  <a:lnTo>
                    <a:pt x="876904" y="364490"/>
                  </a:lnTo>
                  <a:lnTo>
                    <a:pt x="877199" y="363220"/>
                  </a:lnTo>
                  <a:lnTo>
                    <a:pt x="872177" y="363220"/>
                  </a:lnTo>
                  <a:lnTo>
                    <a:pt x="865403" y="361950"/>
                  </a:lnTo>
                  <a:lnTo>
                    <a:pt x="873486" y="361950"/>
                  </a:lnTo>
                  <a:lnTo>
                    <a:pt x="873145" y="358140"/>
                  </a:lnTo>
                  <a:close/>
                </a:path>
                <a:path w="1514475" h="1020445">
                  <a:moveTo>
                    <a:pt x="881266" y="351790"/>
                  </a:moveTo>
                  <a:lnTo>
                    <a:pt x="880270" y="356870"/>
                  </a:lnTo>
                  <a:lnTo>
                    <a:pt x="882578" y="356870"/>
                  </a:lnTo>
                  <a:lnTo>
                    <a:pt x="883260" y="359410"/>
                  </a:lnTo>
                  <a:lnTo>
                    <a:pt x="877879" y="359410"/>
                  </a:lnTo>
                  <a:lnTo>
                    <a:pt x="878351" y="364490"/>
                  </a:lnTo>
                  <a:lnTo>
                    <a:pt x="878409" y="365822"/>
                  </a:lnTo>
                  <a:lnTo>
                    <a:pt x="876020" y="368300"/>
                  </a:lnTo>
                  <a:lnTo>
                    <a:pt x="885966" y="368300"/>
                  </a:lnTo>
                  <a:lnTo>
                    <a:pt x="885848" y="367414"/>
                  </a:lnTo>
                  <a:lnTo>
                    <a:pt x="885743" y="367030"/>
                  </a:lnTo>
                  <a:lnTo>
                    <a:pt x="880948" y="367030"/>
                  </a:lnTo>
                  <a:lnTo>
                    <a:pt x="880583" y="363220"/>
                  </a:lnTo>
                  <a:lnTo>
                    <a:pt x="981297" y="363220"/>
                  </a:lnTo>
                  <a:lnTo>
                    <a:pt x="982720" y="359410"/>
                  </a:lnTo>
                  <a:lnTo>
                    <a:pt x="883260" y="359410"/>
                  </a:lnTo>
                  <a:lnTo>
                    <a:pt x="877761" y="358140"/>
                  </a:lnTo>
                  <a:lnTo>
                    <a:pt x="912180" y="358140"/>
                  </a:lnTo>
                  <a:lnTo>
                    <a:pt x="909723" y="354330"/>
                  </a:lnTo>
                  <a:lnTo>
                    <a:pt x="888593" y="354330"/>
                  </a:lnTo>
                  <a:lnTo>
                    <a:pt x="881266" y="351790"/>
                  </a:lnTo>
                  <a:close/>
                </a:path>
                <a:path w="1514475" h="1020445">
                  <a:moveTo>
                    <a:pt x="890963" y="364490"/>
                  </a:moveTo>
                  <a:lnTo>
                    <a:pt x="885459" y="364490"/>
                  </a:lnTo>
                  <a:lnTo>
                    <a:pt x="885803" y="367074"/>
                  </a:lnTo>
                  <a:lnTo>
                    <a:pt x="887463" y="368300"/>
                  </a:lnTo>
                  <a:lnTo>
                    <a:pt x="890963" y="364490"/>
                  </a:lnTo>
                  <a:close/>
                </a:path>
                <a:path w="1514475" h="1020445">
                  <a:moveTo>
                    <a:pt x="998613" y="355600"/>
                  </a:moveTo>
                  <a:lnTo>
                    <a:pt x="990125" y="355600"/>
                  </a:lnTo>
                  <a:lnTo>
                    <a:pt x="995583" y="358140"/>
                  </a:lnTo>
                  <a:lnTo>
                    <a:pt x="995832" y="364490"/>
                  </a:lnTo>
                  <a:lnTo>
                    <a:pt x="986210" y="368300"/>
                  </a:lnTo>
                  <a:lnTo>
                    <a:pt x="1024929" y="368300"/>
                  </a:lnTo>
                  <a:lnTo>
                    <a:pt x="1027000" y="363220"/>
                  </a:lnTo>
                  <a:lnTo>
                    <a:pt x="1027035" y="361950"/>
                  </a:lnTo>
                  <a:lnTo>
                    <a:pt x="1006040" y="361950"/>
                  </a:lnTo>
                  <a:lnTo>
                    <a:pt x="1002527" y="360680"/>
                  </a:lnTo>
                  <a:lnTo>
                    <a:pt x="1002054" y="358140"/>
                  </a:lnTo>
                  <a:lnTo>
                    <a:pt x="996734" y="358140"/>
                  </a:lnTo>
                  <a:lnTo>
                    <a:pt x="998613" y="355600"/>
                  </a:lnTo>
                  <a:close/>
                </a:path>
                <a:path w="1514475" h="1020445">
                  <a:moveTo>
                    <a:pt x="977092" y="364490"/>
                  </a:moveTo>
                  <a:lnTo>
                    <a:pt x="977598" y="367414"/>
                  </a:lnTo>
                  <a:lnTo>
                    <a:pt x="978120" y="367030"/>
                  </a:lnTo>
                  <a:lnTo>
                    <a:pt x="977092" y="364490"/>
                  </a:lnTo>
                  <a:close/>
                </a:path>
                <a:path w="1514475" h="1020445">
                  <a:moveTo>
                    <a:pt x="885459" y="364490"/>
                  </a:moveTo>
                  <a:lnTo>
                    <a:pt x="883668" y="365498"/>
                  </a:lnTo>
                  <a:lnTo>
                    <a:pt x="885803" y="367074"/>
                  </a:lnTo>
                  <a:lnTo>
                    <a:pt x="885459" y="364490"/>
                  </a:lnTo>
                  <a:close/>
                </a:path>
                <a:path w="1514475" h="1020445">
                  <a:moveTo>
                    <a:pt x="883668" y="365498"/>
                  </a:moveTo>
                  <a:lnTo>
                    <a:pt x="880948" y="367030"/>
                  </a:lnTo>
                  <a:lnTo>
                    <a:pt x="885743" y="367030"/>
                  </a:lnTo>
                  <a:lnTo>
                    <a:pt x="883668" y="365498"/>
                  </a:lnTo>
                  <a:close/>
                </a:path>
                <a:path w="1514475" h="1020445">
                  <a:moveTo>
                    <a:pt x="1037140" y="360680"/>
                  </a:moveTo>
                  <a:lnTo>
                    <a:pt x="1027070" y="360680"/>
                  </a:lnTo>
                  <a:lnTo>
                    <a:pt x="1028816" y="367030"/>
                  </a:lnTo>
                  <a:lnTo>
                    <a:pt x="1033883" y="365822"/>
                  </a:lnTo>
                  <a:lnTo>
                    <a:pt x="1036939" y="364490"/>
                  </a:lnTo>
                  <a:lnTo>
                    <a:pt x="1037140" y="360680"/>
                  </a:lnTo>
                  <a:close/>
                </a:path>
                <a:path w="1514475" h="1020445">
                  <a:moveTo>
                    <a:pt x="1034144" y="365760"/>
                  </a:moveTo>
                  <a:lnTo>
                    <a:pt x="1033883" y="365822"/>
                  </a:lnTo>
                  <a:lnTo>
                    <a:pt x="1034035" y="366065"/>
                  </a:lnTo>
                  <a:lnTo>
                    <a:pt x="1034144" y="365760"/>
                  </a:lnTo>
                  <a:close/>
                </a:path>
                <a:path w="1514475" h="1020445">
                  <a:moveTo>
                    <a:pt x="981297" y="363220"/>
                  </a:moveTo>
                  <a:lnTo>
                    <a:pt x="880583" y="363220"/>
                  </a:lnTo>
                  <a:lnTo>
                    <a:pt x="883668" y="365498"/>
                  </a:lnTo>
                  <a:lnTo>
                    <a:pt x="885459" y="364490"/>
                  </a:lnTo>
                  <a:lnTo>
                    <a:pt x="980823" y="364490"/>
                  </a:lnTo>
                  <a:lnTo>
                    <a:pt x="981297" y="363220"/>
                  </a:lnTo>
                  <a:close/>
                </a:path>
                <a:path w="1514475" h="1020445">
                  <a:moveTo>
                    <a:pt x="1037273" y="358140"/>
                  </a:moveTo>
                  <a:lnTo>
                    <a:pt x="1011608" y="358140"/>
                  </a:lnTo>
                  <a:lnTo>
                    <a:pt x="1006040" y="361950"/>
                  </a:lnTo>
                  <a:lnTo>
                    <a:pt x="1027035" y="361950"/>
                  </a:lnTo>
                  <a:lnTo>
                    <a:pt x="1027070" y="360680"/>
                  </a:lnTo>
                  <a:lnTo>
                    <a:pt x="1037140" y="360680"/>
                  </a:lnTo>
                  <a:lnTo>
                    <a:pt x="1037273" y="358140"/>
                  </a:lnTo>
                  <a:close/>
                </a:path>
                <a:path w="1514475" h="1020445">
                  <a:moveTo>
                    <a:pt x="1052201" y="344170"/>
                  </a:moveTo>
                  <a:lnTo>
                    <a:pt x="1019934" y="344170"/>
                  </a:lnTo>
                  <a:lnTo>
                    <a:pt x="1016093" y="346710"/>
                  </a:lnTo>
                  <a:lnTo>
                    <a:pt x="1015949" y="346710"/>
                  </a:lnTo>
                  <a:lnTo>
                    <a:pt x="1012462" y="349023"/>
                  </a:lnTo>
                  <a:lnTo>
                    <a:pt x="1012551" y="349250"/>
                  </a:lnTo>
                  <a:lnTo>
                    <a:pt x="1012034" y="349307"/>
                  </a:lnTo>
                  <a:lnTo>
                    <a:pt x="1006377" y="353060"/>
                  </a:lnTo>
                  <a:lnTo>
                    <a:pt x="1004401" y="359410"/>
                  </a:lnTo>
                  <a:lnTo>
                    <a:pt x="1005781" y="360680"/>
                  </a:lnTo>
                  <a:lnTo>
                    <a:pt x="1011608" y="358140"/>
                  </a:lnTo>
                  <a:lnTo>
                    <a:pt x="1051234" y="358140"/>
                  </a:lnTo>
                  <a:lnTo>
                    <a:pt x="1050079" y="355600"/>
                  </a:lnTo>
                  <a:lnTo>
                    <a:pt x="1011814" y="355600"/>
                  </a:lnTo>
                  <a:lnTo>
                    <a:pt x="1011001" y="351790"/>
                  </a:lnTo>
                  <a:lnTo>
                    <a:pt x="1014408" y="349250"/>
                  </a:lnTo>
                  <a:lnTo>
                    <a:pt x="1051057" y="349250"/>
                  </a:lnTo>
                  <a:lnTo>
                    <a:pt x="1052573" y="347980"/>
                  </a:lnTo>
                  <a:lnTo>
                    <a:pt x="1054611" y="347980"/>
                  </a:lnTo>
                  <a:lnTo>
                    <a:pt x="1053028" y="346710"/>
                  </a:lnTo>
                  <a:lnTo>
                    <a:pt x="1016093" y="346710"/>
                  </a:lnTo>
                  <a:lnTo>
                    <a:pt x="1052954" y="346651"/>
                  </a:lnTo>
                  <a:lnTo>
                    <a:pt x="1051444" y="345440"/>
                  </a:lnTo>
                  <a:lnTo>
                    <a:pt x="1052201" y="344170"/>
                  </a:lnTo>
                  <a:close/>
                </a:path>
                <a:path w="1514475" h="1020445">
                  <a:moveTo>
                    <a:pt x="1011057" y="345440"/>
                  </a:moveTo>
                  <a:lnTo>
                    <a:pt x="921029" y="345440"/>
                  </a:lnTo>
                  <a:lnTo>
                    <a:pt x="916822" y="351621"/>
                  </a:lnTo>
                  <a:lnTo>
                    <a:pt x="916802" y="351822"/>
                  </a:lnTo>
                  <a:lnTo>
                    <a:pt x="920449" y="353060"/>
                  </a:lnTo>
                  <a:lnTo>
                    <a:pt x="916396" y="355600"/>
                  </a:lnTo>
                  <a:lnTo>
                    <a:pt x="912180" y="358140"/>
                  </a:lnTo>
                  <a:lnTo>
                    <a:pt x="983194" y="358140"/>
                  </a:lnTo>
                  <a:lnTo>
                    <a:pt x="990125" y="355600"/>
                  </a:lnTo>
                  <a:lnTo>
                    <a:pt x="998613" y="355600"/>
                  </a:lnTo>
                  <a:lnTo>
                    <a:pt x="996645" y="353060"/>
                  </a:lnTo>
                  <a:lnTo>
                    <a:pt x="1001073" y="350520"/>
                  </a:lnTo>
                  <a:lnTo>
                    <a:pt x="1012034" y="349307"/>
                  </a:lnTo>
                  <a:lnTo>
                    <a:pt x="1012462" y="349023"/>
                  </a:lnTo>
                  <a:lnTo>
                    <a:pt x="1011057" y="345440"/>
                  </a:lnTo>
                  <a:close/>
                </a:path>
                <a:path w="1514475" h="1020445">
                  <a:moveTo>
                    <a:pt x="1001109" y="353060"/>
                  </a:moveTo>
                  <a:lnTo>
                    <a:pt x="999130" y="356870"/>
                  </a:lnTo>
                  <a:lnTo>
                    <a:pt x="996734" y="358140"/>
                  </a:lnTo>
                  <a:lnTo>
                    <a:pt x="1002054" y="358140"/>
                  </a:lnTo>
                  <a:lnTo>
                    <a:pt x="1001109" y="353060"/>
                  </a:lnTo>
                  <a:close/>
                </a:path>
                <a:path w="1514475" h="1020445">
                  <a:moveTo>
                    <a:pt x="1051057" y="349250"/>
                  </a:moveTo>
                  <a:lnTo>
                    <a:pt x="1019665" y="349250"/>
                  </a:lnTo>
                  <a:lnTo>
                    <a:pt x="1020436" y="353060"/>
                  </a:lnTo>
                  <a:lnTo>
                    <a:pt x="1011814" y="355600"/>
                  </a:lnTo>
                  <a:lnTo>
                    <a:pt x="1050079" y="355600"/>
                  </a:lnTo>
                  <a:lnTo>
                    <a:pt x="1049502" y="354330"/>
                  </a:lnTo>
                  <a:lnTo>
                    <a:pt x="1050178" y="354330"/>
                  </a:lnTo>
                  <a:lnTo>
                    <a:pt x="1048026" y="351790"/>
                  </a:lnTo>
                  <a:lnTo>
                    <a:pt x="1051057" y="349250"/>
                  </a:lnTo>
                  <a:close/>
                </a:path>
                <a:path w="1514475" h="1020445">
                  <a:moveTo>
                    <a:pt x="895692" y="341630"/>
                  </a:moveTo>
                  <a:lnTo>
                    <a:pt x="891797" y="342900"/>
                  </a:lnTo>
                  <a:lnTo>
                    <a:pt x="888573" y="342900"/>
                  </a:lnTo>
                  <a:lnTo>
                    <a:pt x="893237" y="346710"/>
                  </a:lnTo>
                  <a:lnTo>
                    <a:pt x="892738" y="347980"/>
                  </a:lnTo>
                  <a:lnTo>
                    <a:pt x="886871" y="349250"/>
                  </a:lnTo>
                  <a:lnTo>
                    <a:pt x="887759" y="351790"/>
                  </a:lnTo>
                  <a:lnTo>
                    <a:pt x="891012" y="351790"/>
                  </a:lnTo>
                  <a:lnTo>
                    <a:pt x="889356" y="353060"/>
                  </a:lnTo>
                  <a:lnTo>
                    <a:pt x="888593" y="354330"/>
                  </a:lnTo>
                  <a:lnTo>
                    <a:pt x="915738" y="354330"/>
                  </a:lnTo>
                  <a:lnTo>
                    <a:pt x="916684" y="353060"/>
                  </a:lnTo>
                  <a:lnTo>
                    <a:pt x="916707" y="351790"/>
                  </a:lnTo>
                  <a:lnTo>
                    <a:pt x="916822" y="351621"/>
                  </a:lnTo>
                  <a:lnTo>
                    <a:pt x="917169" y="347980"/>
                  </a:lnTo>
                  <a:lnTo>
                    <a:pt x="919099" y="346710"/>
                  </a:lnTo>
                  <a:lnTo>
                    <a:pt x="894553" y="346710"/>
                  </a:lnTo>
                  <a:lnTo>
                    <a:pt x="895692" y="341630"/>
                  </a:lnTo>
                  <a:close/>
                </a:path>
                <a:path w="1514475" h="1020445">
                  <a:moveTo>
                    <a:pt x="1054611" y="347980"/>
                  </a:moveTo>
                  <a:lnTo>
                    <a:pt x="1052573" y="347980"/>
                  </a:lnTo>
                  <a:lnTo>
                    <a:pt x="1054700" y="353060"/>
                  </a:lnTo>
                  <a:lnTo>
                    <a:pt x="1058331" y="351790"/>
                  </a:lnTo>
                  <a:lnTo>
                    <a:pt x="1054611" y="347980"/>
                  </a:lnTo>
                  <a:close/>
                </a:path>
                <a:path w="1514475" h="1020445">
                  <a:moveTo>
                    <a:pt x="1019665" y="349250"/>
                  </a:moveTo>
                  <a:lnTo>
                    <a:pt x="1014408" y="349250"/>
                  </a:lnTo>
                  <a:lnTo>
                    <a:pt x="1016594" y="350520"/>
                  </a:lnTo>
                  <a:lnTo>
                    <a:pt x="1019665" y="349250"/>
                  </a:lnTo>
                  <a:close/>
                </a:path>
                <a:path w="1514475" h="1020445">
                  <a:moveTo>
                    <a:pt x="1012462" y="349023"/>
                  </a:moveTo>
                  <a:lnTo>
                    <a:pt x="1012034" y="349307"/>
                  </a:lnTo>
                  <a:lnTo>
                    <a:pt x="1012551" y="349250"/>
                  </a:lnTo>
                  <a:lnTo>
                    <a:pt x="1012462" y="349023"/>
                  </a:lnTo>
                  <a:close/>
                </a:path>
                <a:path w="1514475" h="1020445">
                  <a:moveTo>
                    <a:pt x="1073013" y="341630"/>
                  </a:moveTo>
                  <a:lnTo>
                    <a:pt x="1061735" y="341630"/>
                  </a:lnTo>
                  <a:lnTo>
                    <a:pt x="1063870" y="347980"/>
                  </a:lnTo>
                  <a:lnTo>
                    <a:pt x="1070993" y="344170"/>
                  </a:lnTo>
                  <a:lnTo>
                    <a:pt x="1073013" y="341630"/>
                  </a:lnTo>
                  <a:close/>
                </a:path>
                <a:path w="1514475" h="1020445">
                  <a:moveTo>
                    <a:pt x="907184" y="339326"/>
                  </a:moveTo>
                  <a:lnTo>
                    <a:pt x="903775" y="341630"/>
                  </a:lnTo>
                  <a:lnTo>
                    <a:pt x="899205" y="342900"/>
                  </a:lnTo>
                  <a:lnTo>
                    <a:pt x="898742" y="342900"/>
                  </a:lnTo>
                  <a:lnTo>
                    <a:pt x="894553" y="346710"/>
                  </a:lnTo>
                  <a:lnTo>
                    <a:pt x="919099" y="346710"/>
                  </a:lnTo>
                  <a:lnTo>
                    <a:pt x="921029" y="345440"/>
                  </a:lnTo>
                  <a:lnTo>
                    <a:pt x="1011057" y="345440"/>
                  </a:lnTo>
                  <a:lnTo>
                    <a:pt x="1010559" y="344170"/>
                  </a:lnTo>
                  <a:lnTo>
                    <a:pt x="1052201" y="344170"/>
                  </a:lnTo>
                  <a:lnTo>
                    <a:pt x="1052959" y="342900"/>
                  </a:lnTo>
                  <a:lnTo>
                    <a:pt x="899205" y="342900"/>
                  </a:lnTo>
                  <a:lnTo>
                    <a:pt x="899466" y="341854"/>
                  </a:lnTo>
                  <a:lnTo>
                    <a:pt x="1053583" y="341854"/>
                  </a:lnTo>
                  <a:lnTo>
                    <a:pt x="1053717" y="341630"/>
                  </a:lnTo>
                  <a:lnTo>
                    <a:pt x="907406" y="341630"/>
                  </a:lnTo>
                  <a:lnTo>
                    <a:pt x="907184" y="339326"/>
                  </a:lnTo>
                  <a:close/>
                </a:path>
                <a:path w="1514475" h="1020445">
                  <a:moveTo>
                    <a:pt x="1019934" y="344170"/>
                  </a:moveTo>
                  <a:lnTo>
                    <a:pt x="1017864" y="345440"/>
                  </a:lnTo>
                  <a:lnTo>
                    <a:pt x="1016038" y="346651"/>
                  </a:lnTo>
                  <a:lnTo>
                    <a:pt x="1019934" y="344170"/>
                  </a:lnTo>
                  <a:close/>
                </a:path>
                <a:path w="1514475" h="1020445">
                  <a:moveTo>
                    <a:pt x="1019934" y="344170"/>
                  </a:moveTo>
                  <a:lnTo>
                    <a:pt x="1013673" y="344170"/>
                  </a:lnTo>
                  <a:lnTo>
                    <a:pt x="1016038" y="346651"/>
                  </a:lnTo>
                  <a:lnTo>
                    <a:pt x="1017864" y="345440"/>
                  </a:lnTo>
                  <a:lnTo>
                    <a:pt x="1019934" y="344170"/>
                  </a:lnTo>
                  <a:close/>
                </a:path>
                <a:path w="1514475" h="1020445">
                  <a:moveTo>
                    <a:pt x="1074023" y="340360"/>
                  </a:moveTo>
                  <a:lnTo>
                    <a:pt x="1054474" y="340360"/>
                  </a:lnTo>
                  <a:lnTo>
                    <a:pt x="1056860" y="345440"/>
                  </a:lnTo>
                  <a:lnTo>
                    <a:pt x="1061735" y="341630"/>
                  </a:lnTo>
                  <a:lnTo>
                    <a:pt x="1073013" y="341630"/>
                  </a:lnTo>
                  <a:lnTo>
                    <a:pt x="1074023" y="340360"/>
                  </a:lnTo>
                  <a:close/>
                </a:path>
                <a:path w="1514475" h="1020445">
                  <a:moveTo>
                    <a:pt x="931468" y="323850"/>
                  </a:moveTo>
                  <a:lnTo>
                    <a:pt x="926333" y="330200"/>
                  </a:lnTo>
                  <a:lnTo>
                    <a:pt x="920776" y="332740"/>
                  </a:lnTo>
                  <a:lnTo>
                    <a:pt x="915027" y="335280"/>
                  </a:lnTo>
                  <a:lnTo>
                    <a:pt x="913241" y="336471"/>
                  </a:lnTo>
                  <a:lnTo>
                    <a:pt x="916117" y="340360"/>
                  </a:lnTo>
                  <a:lnTo>
                    <a:pt x="913098" y="341630"/>
                  </a:lnTo>
                  <a:lnTo>
                    <a:pt x="940748" y="341630"/>
                  </a:lnTo>
                  <a:lnTo>
                    <a:pt x="940459" y="339090"/>
                  </a:lnTo>
                  <a:lnTo>
                    <a:pt x="943842" y="337387"/>
                  </a:lnTo>
                  <a:lnTo>
                    <a:pt x="944903" y="335636"/>
                  </a:lnTo>
                  <a:lnTo>
                    <a:pt x="942162" y="331470"/>
                  </a:lnTo>
                  <a:lnTo>
                    <a:pt x="1037687" y="331470"/>
                  </a:lnTo>
                  <a:lnTo>
                    <a:pt x="1038789" y="330200"/>
                  </a:lnTo>
                  <a:lnTo>
                    <a:pt x="1009539" y="330200"/>
                  </a:lnTo>
                  <a:lnTo>
                    <a:pt x="1009945" y="328930"/>
                  </a:lnTo>
                  <a:lnTo>
                    <a:pt x="932550" y="328930"/>
                  </a:lnTo>
                  <a:lnTo>
                    <a:pt x="931304" y="327660"/>
                  </a:lnTo>
                  <a:lnTo>
                    <a:pt x="931428" y="326390"/>
                  </a:lnTo>
                  <a:lnTo>
                    <a:pt x="931468" y="323850"/>
                  </a:lnTo>
                  <a:close/>
                </a:path>
                <a:path w="1514475" h="1020445">
                  <a:moveTo>
                    <a:pt x="943960" y="338042"/>
                  </a:moveTo>
                  <a:lnTo>
                    <a:pt x="942639" y="340360"/>
                  </a:lnTo>
                  <a:lnTo>
                    <a:pt x="940748" y="341630"/>
                  </a:lnTo>
                  <a:lnTo>
                    <a:pt x="946199" y="341630"/>
                  </a:lnTo>
                  <a:lnTo>
                    <a:pt x="945177" y="339090"/>
                  </a:lnTo>
                  <a:lnTo>
                    <a:pt x="944600" y="338416"/>
                  </a:lnTo>
                  <a:lnTo>
                    <a:pt x="943960" y="338042"/>
                  </a:lnTo>
                  <a:close/>
                </a:path>
                <a:path w="1514475" h="1020445">
                  <a:moveTo>
                    <a:pt x="1028165" y="337820"/>
                  </a:moveTo>
                  <a:lnTo>
                    <a:pt x="944090" y="337820"/>
                  </a:lnTo>
                  <a:lnTo>
                    <a:pt x="944600" y="338416"/>
                  </a:lnTo>
                  <a:lnTo>
                    <a:pt x="947926" y="340360"/>
                  </a:lnTo>
                  <a:lnTo>
                    <a:pt x="946199" y="341630"/>
                  </a:lnTo>
                  <a:lnTo>
                    <a:pt x="1028821" y="341630"/>
                  </a:lnTo>
                  <a:lnTo>
                    <a:pt x="1029928" y="339090"/>
                  </a:lnTo>
                  <a:lnTo>
                    <a:pt x="1028256" y="339090"/>
                  </a:lnTo>
                  <a:lnTo>
                    <a:pt x="1028165" y="337820"/>
                  </a:lnTo>
                  <a:close/>
                </a:path>
                <a:path w="1514475" h="1020445">
                  <a:moveTo>
                    <a:pt x="1022759" y="320118"/>
                  </a:moveTo>
                  <a:lnTo>
                    <a:pt x="1021045" y="323850"/>
                  </a:lnTo>
                  <a:lnTo>
                    <a:pt x="1020852" y="326390"/>
                  </a:lnTo>
                  <a:lnTo>
                    <a:pt x="1018438" y="328930"/>
                  </a:lnTo>
                  <a:lnTo>
                    <a:pt x="1039891" y="328930"/>
                  </a:lnTo>
                  <a:lnTo>
                    <a:pt x="1039453" y="332740"/>
                  </a:lnTo>
                  <a:lnTo>
                    <a:pt x="1035653" y="334010"/>
                  </a:lnTo>
                  <a:lnTo>
                    <a:pt x="1031811" y="336550"/>
                  </a:lnTo>
                  <a:lnTo>
                    <a:pt x="1031247" y="340360"/>
                  </a:lnTo>
                  <a:lnTo>
                    <a:pt x="1028821" y="341630"/>
                  </a:lnTo>
                  <a:lnTo>
                    <a:pt x="1053717" y="341630"/>
                  </a:lnTo>
                  <a:lnTo>
                    <a:pt x="1054474" y="340360"/>
                  </a:lnTo>
                  <a:lnTo>
                    <a:pt x="1074023" y="340360"/>
                  </a:lnTo>
                  <a:lnTo>
                    <a:pt x="1078063" y="335280"/>
                  </a:lnTo>
                  <a:lnTo>
                    <a:pt x="1082187" y="331470"/>
                  </a:lnTo>
                  <a:lnTo>
                    <a:pt x="1085459" y="331470"/>
                  </a:lnTo>
                  <a:lnTo>
                    <a:pt x="1086275" y="330200"/>
                  </a:lnTo>
                  <a:lnTo>
                    <a:pt x="1088108" y="327660"/>
                  </a:lnTo>
                  <a:lnTo>
                    <a:pt x="1088840" y="323850"/>
                  </a:lnTo>
                  <a:lnTo>
                    <a:pt x="1094767" y="323850"/>
                  </a:lnTo>
                  <a:lnTo>
                    <a:pt x="1095667" y="321310"/>
                  </a:lnTo>
                  <a:lnTo>
                    <a:pt x="1028393" y="321310"/>
                  </a:lnTo>
                  <a:lnTo>
                    <a:pt x="1022759" y="320118"/>
                  </a:lnTo>
                  <a:close/>
                </a:path>
                <a:path w="1514475" h="1020445">
                  <a:moveTo>
                    <a:pt x="901106" y="335280"/>
                  </a:moveTo>
                  <a:lnTo>
                    <a:pt x="898298" y="336550"/>
                  </a:lnTo>
                  <a:lnTo>
                    <a:pt x="896755" y="340360"/>
                  </a:lnTo>
                  <a:lnTo>
                    <a:pt x="899532" y="341590"/>
                  </a:lnTo>
                  <a:lnTo>
                    <a:pt x="901106" y="335280"/>
                  </a:lnTo>
                  <a:close/>
                </a:path>
                <a:path w="1514475" h="1020445">
                  <a:moveTo>
                    <a:pt x="906917" y="336550"/>
                  </a:moveTo>
                  <a:lnTo>
                    <a:pt x="907184" y="339326"/>
                  </a:lnTo>
                  <a:lnTo>
                    <a:pt x="907534" y="339090"/>
                  </a:lnTo>
                  <a:lnTo>
                    <a:pt x="906917" y="336550"/>
                  </a:lnTo>
                  <a:close/>
                </a:path>
                <a:path w="1514475" h="1020445">
                  <a:moveTo>
                    <a:pt x="911421" y="334010"/>
                  </a:moveTo>
                  <a:lnTo>
                    <a:pt x="909313" y="339090"/>
                  </a:lnTo>
                  <a:lnTo>
                    <a:pt x="913241" y="336471"/>
                  </a:lnTo>
                  <a:lnTo>
                    <a:pt x="911421" y="334010"/>
                  </a:lnTo>
                  <a:close/>
                </a:path>
                <a:path w="1514475" h="1020445">
                  <a:moveTo>
                    <a:pt x="1031035" y="336550"/>
                  </a:moveTo>
                  <a:lnTo>
                    <a:pt x="1028256" y="339090"/>
                  </a:lnTo>
                  <a:lnTo>
                    <a:pt x="1029928" y="339090"/>
                  </a:lnTo>
                  <a:lnTo>
                    <a:pt x="1031035" y="336550"/>
                  </a:lnTo>
                  <a:close/>
                </a:path>
                <a:path w="1514475" h="1020445">
                  <a:moveTo>
                    <a:pt x="944090" y="337820"/>
                  </a:moveTo>
                  <a:lnTo>
                    <a:pt x="943960" y="338042"/>
                  </a:lnTo>
                  <a:lnTo>
                    <a:pt x="944600" y="338416"/>
                  </a:lnTo>
                  <a:lnTo>
                    <a:pt x="944090" y="337820"/>
                  </a:lnTo>
                  <a:close/>
                </a:path>
                <a:path w="1514475" h="1020445">
                  <a:moveTo>
                    <a:pt x="1037687" y="331470"/>
                  </a:moveTo>
                  <a:lnTo>
                    <a:pt x="947430" y="331470"/>
                  </a:lnTo>
                  <a:lnTo>
                    <a:pt x="944903" y="335636"/>
                  </a:lnTo>
                  <a:lnTo>
                    <a:pt x="945504" y="336550"/>
                  </a:lnTo>
                  <a:lnTo>
                    <a:pt x="943842" y="337387"/>
                  </a:lnTo>
                  <a:lnTo>
                    <a:pt x="943579" y="337820"/>
                  </a:lnTo>
                  <a:lnTo>
                    <a:pt x="943960" y="338042"/>
                  </a:lnTo>
                  <a:lnTo>
                    <a:pt x="944090" y="337820"/>
                  </a:lnTo>
                  <a:lnTo>
                    <a:pt x="1028165" y="337820"/>
                  </a:lnTo>
                  <a:lnTo>
                    <a:pt x="1027892" y="334010"/>
                  </a:lnTo>
                  <a:lnTo>
                    <a:pt x="1036585" y="332740"/>
                  </a:lnTo>
                  <a:lnTo>
                    <a:pt x="1037687" y="331470"/>
                  </a:lnTo>
                  <a:close/>
                </a:path>
                <a:path w="1514475" h="1020445">
                  <a:moveTo>
                    <a:pt x="944903" y="335636"/>
                  </a:moveTo>
                  <a:lnTo>
                    <a:pt x="943842" y="337387"/>
                  </a:lnTo>
                  <a:lnTo>
                    <a:pt x="945504" y="336550"/>
                  </a:lnTo>
                  <a:lnTo>
                    <a:pt x="944903" y="335636"/>
                  </a:lnTo>
                  <a:close/>
                </a:path>
                <a:path w="1514475" h="1020445">
                  <a:moveTo>
                    <a:pt x="1085459" y="331470"/>
                  </a:moveTo>
                  <a:lnTo>
                    <a:pt x="1082187" y="331470"/>
                  </a:lnTo>
                  <a:lnTo>
                    <a:pt x="1083274" y="332740"/>
                  </a:lnTo>
                  <a:lnTo>
                    <a:pt x="1081430" y="334010"/>
                  </a:lnTo>
                  <a:lnTo>
                    <a:pt x="1083826" y="334010"/>
                  </a:lnTo>
                  <a:lnTo>
                    <a:pt x="1085459" y="331470"/>
                  </a:lnTo>
                  <a:close/>
                </a:path>
                <a:path w="1514475" h="1020445">
                  <a:moveTo>
                    <a:pt x="910351" y="328930"/>
                  </a:moveTo>
                  <a:lnTo>
                    <a:pt x="910075" y="328930"/>
                  </a:lnTo>
                  <a:lnTo>
                    <a:pt x="911256" y="331470"/>
                  </a:lnTo>
                  <a:lnTo>
                    <a:pt x="913160" y="332740"/>
                  </a:lnTo>
                  <a:lnTo>
                    <a:pt x="914446" y="330200"/>
                  </a:lnTo>
                  <a:lnTo>
                    <a:pt x="911467" y="330200"/>
                  </a:lnTo>
                  <a:lnTo>
                    <a:pt x="910351" y="328930"/>
                  </a:lnTo>
                  <a:close/>
                </a:path>
                <a:path w="1514475" h="1020445">
                  <a:moveTo>
                    <a:pt x="907214" y="327660"/>
                  </a:moveTo>
                  <a:lnTo>
                    <a:pt x="907972" y="330200"/>
                  </a:lnTo>
                  <a:lnTo>
                    <a:pt x="910075" y="328930"/>
                  </a:lnTo>
                  <a:lnTo>
                    <a:pt x="910351" y="328930"/>
                  </a:lnTo>
                  <a:lnTo>
                    <a:pt x="907214" y="327660"/>
                  </a:lnTo>
                  <a:close/>
                </a:path>
                <a:path w="1514475" h="1020445">
                  <a:moveTo>
                    <a:pt x="917563" y="323850"/>
                  </a:moveTo>
                  <a:lnTo>
                    <a:pt x="912958" y="325120"/>
                  </a:lnTo>
                  <a:lnTo>
                    <a:pt x="915215" y="327660"/>
                  </a:lnTo>
                  <a:lnTo>
                    <a:pt x="911467" y="330200"/>
                  </a:lnTo>
                  <a:lnTo>
                    <a:pt x="914446" y="330200"/>
                  </a:lnTo>
                  <a:lnTo>
                    <a:pt x="915732" y="327660"/>
                  </a:lnTo>
                  <a:lnTo>
                    <a:pt x="919350" y="327660"/>
                  </a:lnTo>
                  <a:lnTo>
                    <a:pt x="917563" y="323850"/>
                  </a:lnTo>
                  <a:close/>
                </a:path>
                <a:path w="1514475" h="1020445">
                  <a:moveTo>
                    <a:pt x="1013355" y="322663"/>
                  </a:moveTo>
                  <a:lnTo>
                    <a:pt x="1013199" y="322965"/>
                  </a:lnTo>
                  <a:lnTo>
                    <a:pt x="1015871" y="327660"/>
                  </a:lnTo>
                  <a:lnTo>
                    <a:pt x="1012053" y="327660"/>
                  </a:lnTo>
                  <a:lnTo>
                    <a:pt x="1009539" y="330200"/>
                  </a:lnTo>
                  <a:lnTo>
                    <a:pt x="1038789" y="330200"/>
                  </a:lnTo>
                  <a:lnTo>
                    <a:pt x="1039891" y="328930"/>
                  </a:lnTo>
                  <a:lnTo>
                    <a:pt x="1018438" y="328930"/>
                  </a:lnTo>
                  <a:lnTo>
                    <a:pt x="1013355" y="322663"/>
                  </a:lnTo>
                  <a:close/>
                </a:path>
                <a:path w="1514475" h="1020445">
                  <a:moveTo>
                    <a:pt x="941393" y="317500"/>
                  </a:moveTo>
                  <a:lnTo>
                    <a:pt x="938997" y="317500"/>
                  </a:lnTo>
                  <a:lnTo>
                    <a:pt x="936754" y="322580"/>
                  </a:lnTo>
                  <a:lnTo>
                    <a:pt x="937295" y="323850"/>
                  </a:lnTo>
                  <a:lnTo>
                    <a:pt x="934811" y="326390"/>
                  </a:lnTo>
                  <a:lnTo>
                    <a:pt x="933131" y="327660"/>
                  </a:lnTo>
                  <a:lnTo>
                    <a:pt x="932550" y="328930"/>
                  </a:lnTo>
                  <a:lnTo>
                    <a:pt x="1009945" y="328930"/>
                  </a:lnTo>
                  <a:lnTo>
                    <a:pt x="1010352" y="327660"/>
                  </a:lnTo>
                  <a:lnTo>
                    <a:pt x="1005597" y="327660"/>
                  </a:lnTo>
                  <a:lnTo>
                    <a:pt x="1002577" y="326390"/>
                  </a:lnTo>
                  <a:lnTo>
                    <a:pt x="1006471" y="322580"/>
                  </a:lnTo>
                  <a:lnTo>
                    <a:pt x="1010036" y="321310"/>
                  </a:lnTo>
                  <a:lnTo>
                    <a:pt x="941484" y="321310"/>
                  </a:lnTo>
                  <a:lnTo>
                    <a:pt x="939515" y="320040"/>
                  </a:lnTo>
                  <a:lnTo>
                    <a:pt x="941393" y="317500"/>
                  </a:lnTo>
                  <a:close/>
                </a:path>
                <a:path w="1514475" h="1020445">
                  <a:moveTo>
                    <a:pt x="1010758" y="326390"/>
                  </a:moveTo>
                  <a:lnTo>
                    <a:pt x="1008884" y="326390"/>
                  </a:lnTo>
                  <a:lnTo>
                    <a:pt x="1005597" y="327660"/>
                  </a:lnTo>
                  <a:lnTo>
                    <a:pt x="1010352" y="327660"/>
                  </a:lnTo>
                  <a:lnTo>
                    <a:pt x="1010758" y="326390"/>
                  </a:lnTo>
                  <a:close/>
                </a:path>
                <a:path w="1514475" h="1020445">
                  <a:moveTo>
                    <a:pt x="1013310" y="326390"/>
                  </a:moveTo>
                  <a:lnTo>
                    <a:pt x="1011688" y="327660"/>
                  </a:lnTo>
                  <a:lnTo>
                    <a:pt x="1012053" y="327660"/>
                  </a:lnTo>
                  <a:lnTo>
                    <a:pt x="1013310" y="326390"/>
                  </a:lnTo>
                  <a:close/>
                </a:path>
                <a:path w="1514475" h="1020445">
                  <a:moveTo>
                    <a:pt x="1094767" y="323850"/>
                  </a:moveTo>
                  <a:lnTo>
                    <a:pt x="1088840" y="323850"/>
                  </a:lnTo>
                  <a:lnTo>
                    <a:pt x="1092606" y="325120"/>
                  </a:lnTo>
                  <a:lnTo>
                    <a:pt x="1090703" y="327660"/>
                  </a:lnTo>
                  <a:lnTo>
                    <a:pt x="1093417" y="327660"/>
                  </a:lnTo>
                  <a:lnTo>
                    <a:pt x="1094767" y="323850"/>
                  </a:lnTo>
                  <a:close/>
                </a:path>
                <a:path w="1514475" h="1020445">
                  <a:moveTo>
                    <a:pt x="1012257" y="321310"/>
                  </a:moveTo>
                  <a:lnTo>
                    <a:pt x="1010036" y="321310"/>
                  </a:lnTo>
                  <a:lnTo>
                    <a:pt x="1012087" y="325120"/>
                  </a:lnTo>
                  <a:lnTo>
                    <a:pt x="1013199" y="322965"/>
                  </a:lnTo>
                  <a:lnTo>
                    <a:pt x="1012257" y="321310"/>
                  </a:lnTo>
                  <a:close/>
                </a:path>
                <a:path w="1514475" h="1020445">
                  <a:moveTo>
                    <a:pt x="1012257" y="321310"/>
                  </a:moveTo>
                  <a:lnTo>
                    <a:pt x="1013199" y="322965"/>
                  </a:lnTo>
                  <a:lnTo>
                    <a:pt x="1013287" y="322580"/>
                  </a:lnTo>
                  <a:lnTo>
                    <a:pt x="1012257" y="321310"/>
                  </a:lnTo>
                  <a:close/>
                </a:path>
                <a:path w="1514475" h="1020445">
                  <a:moveTo>
                    <a:pt x="943425" y="314960"/>
                  </a:moveTo>
                  <a:lnTo>
                    <a:pt x="944984" y="320040"/>
                  </a:lnTo>
                  <a:lnTo>
                    <a:pt x="941484" y="321310"/>
                  </a:lnTo>
                  <a:lnTo>
                    <a:pt x="1012257" y="321310"/>
                  </a:lnTo>
                  <a:lnTo>
                    <a:pt x="1013355" y="322663"/>
                  </a:lnTo>
                  <a:lnTo>
                    <a:pt x="1014054" y="321310"/>
                  </a:lnTo>
                  <a:lnTo>
                    <a:pt x="1015278" y="320040"/>
                  </a:lnTo>
                  <a:lnTo>
                    <a:pt x="946329" y="320040"/>
                  </a:lnTo>
                  <a:lnTo>
                    <a:pt x="943425" y="314960"/>
                  </a:lnTo>
                  <a:close/>
                </a:path>
                <a:path w="1514475" h="1020445">
                  <a:moveTo>
                    <a:pt x="1028873" y="311150"/>
                  </a:moveTo>
                  <a:lnTo>
                    <a:pt x="1011068" y="311150"/>
                  </a:lnTo>
                  <a:lnTo>
                    <a:pt x="1021472" y="316230"/>
                  </a:lnTo>
                  <a:lnTo>
                    <a:pt x="1026660" y="317500"/>
                  </a:lnTo>
                  <a:lnTo>
                    <a:pt x="1028393" y="321310"/>
                  </a:lnTo>
                  <a:lnTo>
                    <a:pt x="1095667" y="321310"/>
                  </a:lnTo>
                  <a:lnTo>
                    <a:pt x="1096117" y="320040"/>
                  </a:lnTo>
                  <a:lnTo>
                    <a:pt x="1094082" y="318770"/>
                  </a:lnTo>
                  <a:lnTo>
                    <a:pt x="1028992" y="318770"/>
                  </a:lnTo>
                  <a:lnTo>
                    <a:pt x="1029332" y="316230"/>
                  </a:lnTo>
                  <a:lnTo>
                    <a:pt x="1028627" y="313690"/>
                  </a:lnTo>
                  <a:lnTo>
                    <a:pt x="1027064" y="312420"/>
                  </a:lnTo>
                  <a:lnTo>
                    <a:pt x="1028873" y="311150"/>
                  </a:lnTo>
                  <a:close/>
                </a:path>
                <a:path w="1514475" h="1020445">
                  <a:moveTo>
                    <a:pt x="1022318" y="317500"/>
                  </a:moveTo>
                  <a:lnTo>
                    <a:pt x="1022390" y="320040"/>
                  </a:lnTo>
                  <a:lnTo>
                    <a:pt x="1022759" y="320118"/>
                  </a:lnTo>
                  <a:lnTo>
                    <a:pt x="1022318" y="317500"/>
                  </a:lnTo>
                  <a:close/>
                </a:path>
                <a:path w="1514475" h="1020445">
                  <a:moveTo>
                    <a:pt x="954262" y="311150"/>
                  </a:moveTo>
                  <a:lnTo>
                    <a:pt x="953565" y="316230"/>
                  </a:lnTo>
                  <a:lnTo>
                    <a:pt x="946329" y="320040"/>
                  </a:lnTo>
                  <a:lnTo>
                    <a:pt x="1015278" y="320040"/>
                  </a:lnTo>
                  <a:lnTo>
                    <a:pt x="1016502" y="318770"/>
                  </a:lnTo>
                  <a:lnTo>
                    <a:pt x="1015437" y="316230"/>
                  </a:lnTo>
                  <a:lnTo>
                    <a:pt x="1009870" y="316230"/>
                  </a:lnTo>
                  <a:lnTo>
                    <a:pt x="1009376" y="313690"/>
                  </a:lnTo>
                  <a:lnTo>
                    <a:pt x="959739" y="313690"/>
                  </a:lnTo>
                  <a:lnTo>
                    <a:pt x="954262" y="311150"/>
                  </a:lnTo>
                  <a:close/>
                </a:path>
                <a:path w="1514475" h="1020445">
                  <a:moveTo>
                    <a:pt x="1034692" y="310081"/>
                  </a:moveTo>
                  <a:lnTo>
                    <a:pt x="1032677" y="311126"/>
                  </a:lnTo>
                  <a:lnTo>
                    <a:pt x="1032973" y="312420"/>
                  </a:lnTo>
                  <a:lnTo>
                    <a:pt x="1033838" y="316230"/>
                  </a:lnTo>
                  <a:lnTo>
                    <a:pt x="1030831" y="317500"/>
                  </a:lnTo>
                  <a:lnTo>
                    <a:pt x="1028992" y="318770"/>
                  </a:lnTo>
                  <a:lnTo>
                    <a:pt x="1094082" y="318770"/>
                  </a:lnTo>
                  <a:lnTo>
                    <a:pt x="1092046" y="317500"/>
                  </a:lnTo>
                  <a:lnTo>
                    <a:pt x="1093483" y="313690"/>
                  </a:lnTo>
                  <a:lnTo>
                    <a:pt x="1034700" y="313690"/>
                  </a:lnTo>
                  <a:lnTo>
                    <a:pt x="1034692" y="310081"/>
                  </a:lnTo>
                  <a:close/>
                </a:path>
                <a:path w="1514475" h="1020445">
                  <a:moveTo>
                    <a:pt x="1013630" y="313690"/>
                  </a:moveTo>
                  <a:lnTo>
                    <a:pt x="1011598" y="314960"/>
                  </a:lnTo>
                  <a:lnTo>
                    <a:pt x="1009870" y="316230"/>
                  </a:lnTo>
                  <a:lnTo>
                    <a:pt x="1015437" y="316230"/>
                  </a:lnTo>
                  <a:lnTo>
                    <a:pt x="1014905" y="314960"/>
                  </a:lnTo>
                  <a:lnTo>
                    <a:pt x="1013630" y="313690"/>
                  </a:lnTo>
                  <a:close/>
                </a:path>
                <a:path w="1514475" h="1020445">
                  <a:moveTo>
                    <a:pt x="1105738" y="309880"/>
                  </a:moveTo>
                  <a:lnTo>
                    <a:pt x="1101990" y="309880"/>
                  </a:lnTo>
                  <a:lnTo>
                    <a:pt x="1100054" y="310205"/>
                  </a:lnTo>
                  <a:lnTo>
                    <a:pt x="1104610" y="311150"/>
                  </a:lnTo>
                  <a:lnTo>
                    <a:pt x="1103283" y="312420"/>
                  </a:lnTo>
                  <a:lnTo>
                    <a:pt x="1102555" y="316230"/>
                  </a:lnTo>
                  <a:lnTo>
                    <a:pt x="1104898" y="314960"/>
                  </a:lnTo>
                  <a:lnTo>
                    <a:pt x="1105738" y="309880"/>
                  </a:lnTo>
                  <a:close/>
                </a:path>
                <a:path w="1514475" h="1020445">
                  <a:moveTo>
                    <a:pt x="968194" y="302514"/>
                  </a:moveTo>
                  <a:lnTo>
                    <a:pt x="956024" y="304394"/>
                  </a:lnTo>
                  <a:lnTo>
                    <a:pt x="957176" y="306070"/>
                  </a:lnTo>
                  <a:lnTo>
                    <a:pt x="959504" y="311126"/>
                  </a:lnTo>
                  <a:lnTo>
                    <a:pt x="959739" y="313690"/>
                  </a:lnTo>
                  <a:lnTo>
                    <a:pt x="1012125" y="313690"/>
                  </a:lnTo>
                  <a:lnTo>
                    <a:pt x="1011068" y="311150"/>
                  </a:lnTo>
                  <a:lnTo>
                    <a:pt x="1028873" y="311150"/>
                  </a:lnTo>
                  <a:lnTo>
                    <a:pt x="1030682" y="309880"/>
                  </a:lnTo>
                  <a:lnTo>
                    <a:pt x="1032391" y="309880"/>
                  </a:lnTo>
                  <a:lnTo>
                    <a:pt x="1031808" y="307340"/>
                  </a:lnTo>
                  <a:lnTo>
                    <a:pt x="969464" y="307340"/>
                  </a:lnTo>
                  <a:lnTo>
                    <a:pt x="969793" y="302877"/>
                  </a:lnTo>
                  <a:lnTo>
                    <a:pt x="968194" y="302514"/>
                  </a:lnTo>
                  <a:close/>
                </a:path>
                <a:path w="1514475" h="1020445">
                  <a:moveTo>
                    <a:pt x="1035081" y="309880"/>
                  </a:moveTo>
                  <a:lnTo>
                    <a:pt x="1034692" y="310081"/>
                  </a:lnTo>
                  <a:lnTo>
                    <a:pt x="1034700" y="313690"/>
                  </a:lnTo>
                  <a:lnTo>
                    <a:pt x="1036383" y="311388"/>
                  </a:lnTo>
                  <a:lnTo>
                    <a:pt x="1035081" y="309880"/>
                  </a:lnTo>
                  <a:close/>
                </a:path>
                <a:path w="1514475" h="1020445">
                  <a:moveTo>
                    <a:pt x="1036387" y="311392"/>
                  </a:moveTo>
                  <a:lnTo>
                    <a:pt x="1034700" y="313690"/>
                  </a:lnTo>
                  <a:lnTo>
                    <a:pt x="1078487" y="313690"/>
                  </a:lnTo>
                  <a:lnTo>
                    <a:pt x="1078265" y="312420"/>
                  </a:lnTo>
                  <a:lnTo>
                    <a:pt x="1037285" y="312420"/>
                  </a:lnTo>
                  <a:lnTo>
                    <a:pt x="1036387" y="311392"/>
                  </a:lnTo>
                  <a:close/>
                </a:path>
                <a:path w="1514475" h="1020445">
                  <a:moveTo>
                    <a:pt x="1082692" y="307340"/>
                  </a:moveTo>
                  <a:lnTo>
                    <a:pt x="1078487" y="313690"/>
                  </a:lnTo>
                  <a:lnTo>
                    <a:pt x="1093483" y="313690"/>
                  </a:lnTo>
                  <a:lnTo>
                    <a:pt x="1093962" y="312420"/>
                  </a:lnTo>
                  <a:lnTo>
                    <a:pt x="1083580" y="312420"/>
                  </a:lnTo>
                  <a:lnTo>
                    <a:pt x="1082692" y="307340"/>
                  </a:lnTo>
                  <a:close/>
                </a:path>
                <a:path w="1514475" h="1020445">
                  <a:moveTo>
                    <a:pt x="1032919" y="312359"/>
                  </a:moveTo>
                  <a:close/>
                </a:path>
                <a:path w="1514475" h="1020445">
                  <a:moveTo>
                    <a:pt x="1032677" y="311126"/>
                  </a:moveTo>
                  <a:lnTo>
                    <a:pt x="1032689" y="311392"/>
                  </a:lnTo>
                  <a:lnTo>
                    <a:pt x="1032919" y="312359"/>
                  </a:lnTo>
                  <a:lnTo>
                    <a:pt x="1032677" y="311126"/>
                  </a:lnTo>
                  <a:close/>
                </a:path>
                <a:path w="1514475" h="1020445">
                  <a:moveTo>
                    <a:pt x="1077600" y="308610"/>
                  </a:moveTo>
                  <a:lnTo>
                    <a:pt x="1038429" y="308610"/>
                  </a:lnTo>
                  <a:lnTo>
                    <a:pt x="1038923" y="309880"/>
                  </a:lnTo>
                  <a:lnTo>
                    <a:pt x="1036765" y="310877"/>
                  </a:lnTo>
                  <a:lnTo>
                    <a:pt x="1036393" y="311392"/>
                  </a:lnTo>
                  <a:lnTo>
                    <a:pt x="1037285" y="312420"/>
                  </a:lnTo>
                  <a:lnTo>
                    <a:pt x="1078265" y="312420"/>
                  </a:lnTo>
                  <a:lnTo>
                    <a:pt x="1077600" y="308610"/>
                  </a:lnTo>
                  <a:close/>
                </a:path>
                <a:path w="1514475" h="1020445">
                  <a:moveTo>
                    <a:pt x="1095350" y="303530"/>
                  </a:moveTo>
                  <a:lnTo>
                    <a:pt x="1092526" y="306070"/>
                  </a:lnTo>
                  <a:lnTo>
                    <a:pt x="1088978" y="309880"/>
                  </a:lnTo>
                  <a:lnTo>
                    <a:pt x="1083580" y="312420"/>
                  </a:lnTo>
                  <a:lnTo>
                    <a:pt x="1093962" y="312420"/>
                  </a:lnTo>
                  <a:lnTo>
                    <a:pt x="1094457" y="311147"/>
                  </a:lnTo>
                  <a:lnTo>
                    <a:pt x="1100054" y="310205"/>
                  </a:lnTo>
                  <a:lnTo>
                    <a:pt x="1098482" y="309880"/>
                  </a:lnTo>
                  <a:lnTo>
                    <a:pt x="1105738" y="309880"/>
                  </a:lnTo>
                  <a:lnTo>
                    <a:pt x="1105949" y="308610"/>
                  </a:lnTo>
                  <a:lnTo>
                    <a:pt x="1105572" y="307340"/>
                  </a:lnTo>
                  <a:lnTo>
                    <a:pt x="1094153" y="307340"/>
                  </a:lnTo>
                  <a:lnTo>
                    <a:pt x="1095350" y="303530"/>
                  </a:lnTo>
                  <a:close/>
                </a:path>
                <a:path w="1514475" h="1020445">
                  <a:moveTo>
                    <a:pt x="1032391" y="309880"/>
                  </a:moveTo>
                  <a:lnTo>
                    <a:pt x="1030682" y="309880"/>
                  </a:lnTo>
                  <a:lnTo>
                    <a:pt x="1032919" y="312359"/>
                  </a:lnTo>
                  <a:lnTo>
                    <a:pt x="1032689" y="311392"/>
                  </a:lnTo>
                  <a:lnTo>
                    <a:pt x="1032619" y="310877"/>
                  </a:lnTo>
                  <a:lnTo>
                    <a:pt x="1032391" y="309880"/>
                  </a:lnTo>
                  <a:close/>
                </a:path>
                <a:path w="1514475" h="1020445">
                  <a:moveTo>
                    <a:pt x="1036181" y="311147"/>
                  </a:moveTo>
                  <a:lnTo>
                    <a:pt x="1036387" y="311392"/>
                  </a:lnTo>
                  <a:lnTo>
                    <a:pt x="1036181" y="311147"/>
                  </a:lnTo>
                  <a:close/>
                </a:path>
                <a:path w="1514475" h="1020445">
                  <a:moveTo>
                    <a:pt x="1036765" y="310877"/>
                  </a:moveTo>
                  <a:lnTo>
                    <a:pt x="1036183" y="311150"/>
                  </a:lnTo>
                  <a:lnTo>
                    <a:pt x="1036390" y="311388"/>
                  </a:lnTo>
                  <a:lnTo>
                    <a:pt x="1036765" y="310877"/>
                  </a:lnTo>
                  <a:close/>
                </a:path>
                <a:path w="1514475" h="1020445">
                  <a:moveTo>
                    <a:pt x="1037497" y="309880"/>
                  </a:moveTo>
                  <a:lnTo>
                    <a:pt x="1035081" y="309880"/>
                  </a:lnTo>
                  <a:lnTo>
                    <a:pt x="1036181" y="311147"/>
                  </a:lnTo>
                  <a:lnTo>
                    <a:pt x="1036765" y="310877"/>
                  </a:lnTo>
                  <a:lnTo>
                    <a:pt x="1037497" y="309880"/>
                  </a:lnTo>
                  <a:close/>
                </a:path>
                <a:path w="1514475" h="1020445">
                  <a:moveTo>
                    <a:pt x="1101990" y="309880"/>
                  </a:moveTo>
                  <a:lnTo>
                    <a:pt x="1098482" y="309880"/>
                  </a:lnTo>
                  <a:lnTo>
                    <a:pt x="1100054" y="310205"/>
                  </a:lnTo>
                  <a:lnTo>
                    <a:pt x="1101990" y="309880"/>
                  </a:lnTo>
                  <a:close/>
                </a:path>
                <a:path w="1514475" h="1020445">
                  <a:moveTo>
                    <a:pt x="1041624" y="304800"/>
                  </a:moveTo>
                  <a:lnTo>
                    <a:pt x="1034680" y="304800"/>
                  </a:lnTo>
                  <a:lnTo>
                    <a:pt x="1034692" y="310081"/>
                  </a:lnTo>
                  <a:lnTo>
                    <a:pt x="1035081" y="309880"/>
                  </a:lnTo>
                  <a:lnTo>
                    <a:pt x="1037497" y="309880"/>
                  </a:lnTo>
                  <a:lnTo>
                    <a:pt x="1038429" y="308610"/>
                  </a:lnTo>
                  <a:lnTo>
                    <a:pt x="1077600" y="308610"/>
                  </a:lnTo>
                  <a:lnTo>
                    <a:pt x="1080754" y="307340"/>
                  </a:lnTo>
                  <a:lnTo>
                    <a:pt x="1041132" y="307340"/>
                  </a:lnTo>
                  <a:lnTo>
                    <a:pt x="1041624" y="304800"/>
                  </a:lnTo>
                  <a:close/>
                </a:path>
                <a:path w="1514475" h="1020445">
                  <a:moveTo>
                    <a:pt x="974382" y="302260"/>
                  </a:moveTo>
                  <a:lnTo>
                    <a:pt x="969839" y="302260"/>
                  </a:lnTo>
                  <a:lnTo>
                    <a:pt x="969793" y="302877"/>
                  </a:lnTo>
                  <a:lnTo>
                    <a:pt x="972671" y="303530"/>
                  </a:lnTo>
                  <a:lnTo>
                    <a:pt x="970780" y="304800"/>
                  </a:lnTo>
                  <a:lnTo>
                    <a:pt x="970069" y="306070"/>
                  </a:lnTo>
                  <a:lnTo>
                    <a:pt x="969464" y="307340"/>
                  </a:lnTo>
                  <a:lnTo>
                    <a:pt x="1031808" y="307340"/>
                  </a:lnTo>
                  <a:lnTo>
                    <a:pt x="1034680" y="304800"/>
                  </a:lnTo>
                  <a:lnTo>
                    <a:pt x="1041624" y="304800"/>
                  </a:lnTo>
                  <a:lnTo>
                    <a:pt x="1041871" y="303530"/>
                  </a:lnTo>
                  <a:lnTo>
                    <a:pt x="975003" y="303530"/>
                  </a:lnTo>
                  <a:lnTo>
                    <a:pt x="974382" y="302260"/>
                  </a:lnTo>
                  <a:close/>
                </a:path>
                <a:path w="1514475" h="1020445">
                  <a:moveTo>
                    <a:pt x="1045889" y="303530"/>
                  </a:moveTo>
                  <a:lnTo>
                    <a:pt x="1043345" y="306070"/>
                  </a:lnTo>
                  <a:lnTo>
                    <a:pt x="1041132" y="307340"/>
                  </a:lnTo>
                  <a:lnTo>
                    <a:pt x="1080754" y="307340"/>
                  </a:lnTo>
                  <a:lnTo>
                    <a:pt x="1083908" y="306070"/>
                  </a:lnTo>
                  <a:lnTo>
                    <a:pt x="1046958" y="306070"/>
                  </a:lnTo>
                  <a:lnTo>
                    <a:pt x="1045889" y="303530"/>
                  </a:lnTo>
                  <a:close/>
                </a:path>
                <a:path w="1514475" h="1020445">
                  <a:moveTo>
                    <a:pt x="1097478" y="304800"/>
                  </a:moveTo>
                  <a:lnTo>
                    <a:pt x="1094153" y="307340"/>
                  </a:lnTo>
                  <a:lnTo>
                    <a:pt x="1099980" y="307340"/>
                  </a:lnTo>
                  <a:lnTo>
                    <a:pt x="1097478" y="304800"/>
                  </a:lnTo>
                  <a:close/>
                </a:path>
                <a:path w="1514475" h="1020445">
                  <a:moveTo>
                    <a:pt x="1104672" y="302260"/>
                  </a:moveTo>
                  <a:lnTo>
                    <a:pt x="1102188" y="303530"/>
                  </a:lnTo>
                  <a:lnTo>
                    <a:pt x="1100561" y="306070"/>
                  </a:lnTo>
                  <a:lnTo>
                    <a:pt x="1099980" y="307340"/>
                  </a:lnTo>
                  <a:lnTo>
                    <a:pt x="1105572" y="307340"/>
                  </a:lnTo>
                  <a:lnTo>
                    <a:pt x="1104444" y="303530"/>
                  </a:lnTo>
                  <a:lnTo>
                    <a:pt x="1104672" y="302260"/>
                  </a:lnTo>
                  <a:close/>
                </a:path>
                <a:path w="1514475" h="1020445">
                  <a:moveTo>
                    <a:pt x="1060608" y="299720"/>
                  </a:moveTo>
                  <a:lnTo>
                    <a:pt x="1050011" y="299720"/>
                  </a:lnTo>
                  <a:lnTo>
                    <a:pt x="1050116" y="302877"/>
                  </a:lnTo>
                  <a:lnTo>
                    <a:pt x="1050442" y="304800"/>
                  </a:lnTo>
                  <a:lnTo>
                    <a:pt x="1046958" y="306070"/>
                  </a:lnTo>
                  <a:lnTo>
                    <a:pt x="1083908" y="306070"/>
                  </a:lnTo>
                  <a:lnTo>
                    <a:pt x="1083407" y="302260"/>
                  </a:lnTo>
                  <a:lnTo>
                    <a:pt x="1061444" y="302260"/>
                  </a:lnTo>
                  <a:lnTo>
                    <a:pt x="1060608" y="299720"/>
                  </a:lnTo>
                  <a:close/>
                </a:path>
                <a:path w="1514475" h="1020445">
                  <a:moveTo>
                    <a:pt x="953684" y="300990"/>
                  </a:moveTo>
                  <a:lnTo>
                    <a:pt x="953404" y="304800"/>
                  </a:lnTo>
                  <a:lnTo>
                    <a:pt x="956024" y="304394"/>
                  </a:lnTo>
                  <a:lnTo>
                    <a:pt x="953684" y="300990"/>
                  </a:lnTo>
                  <a:close/>
                </a:path>
                <a:path w="1514475" h="1020445">
                  <a:moveTo>
                    <a:pt x="1094228" y="299720"/>
                  </a:moveTo>
                  <a:lnTo>
                    <a:pt x="1089234" y="299720"/>
                  </a:lnTo>
                  <a:lnTo>
                    <a:pt x="1090874" y="304800"/>
                  </a:lnTo>
                  <a:lnTo>
                    <a:pt x="1094228" y="299720"/>
                  </a:lnTo>
                  <a:close/>
                </a:path>
                <a:path w="1514475" h="1020445">
                  <a:moveTo>
                    <a:pt x="979506" y="293370"/>
                  </a:moveTo>
                  <a:lnTo>
                    <a:pt x="974426" y="297180"/>
                  </a:lnTo>
                  <a:lnTo>
                    <a:pt x="973010" y="298450"/>
                  </a:lnTo>
                  <a:lnTo>
                    <a:pt x="977464" y="302260"/>
                  </a:lnTo>
                  <a:lnTo>
                    <a:pt x="975003" y="303530"/>
                  </a:lnTo>
                  <a:lnTo>
                    <a:pt x="1041871" y="303530"/>
                  </a:lnTo>
                  <a:lnTo>
                    <a:pt x="1042363" y="300990"/>
                  </a:lnTo>
                  <a:lnTo>
                    <a:pt x="1047501" y="300990"/>
                  </a:lnTo>
                  <a:lnTo>
                    <a:pt x="1050011" y="299720"/>
                  </a:lnTo>
                  <a:lnTo>
                    <a:pt x="1060608" y="299720"/>
                  </a:lnTo>
                  <a:lnTo>
                    <a:pt x="1059387" y="298450"/>
                  </a:lnTo>
                  <a:lnTo>
                    <a:pt x="986873" y="298450"/>
                  </a:lnTo>
                  <a:lnTo>
                    <a:pt x="983020" y="297180"/>
                  </a:lnTo>
                  <a:lnTo>
                    <a:pt x="979506" y="293370"/>
                  </a:lnTo>
                  <a:close/>
                </a:path>
                <a:path w="1514475" h="1020445">
                  <a:moveTo>
                    <a:pt x="1116909" y="301530"/>
                  </a:moveTo>
                  <a:lnTo>
                    <a:pt x="1116192" y="302260"/>
                  </a:lnTo>
                  <a:lnTo>
                    <a:pt x="1115447" y="303530"/>
                  </a:lnTo>
                  <a:lnTo>
                    <a:pt x="1116909" y="301530"/>
                  </a:lnTo>
                  <a:close/>
                </a:path>
                <a:path w="1514475" h="1020445">
                  <a:moveTo>
                    <a:pt x="969839" y="302260"/>
                  </a:moveTo>
                  <a:lnTo>
                    <a:pt x="968194" y="302514"/>
                  </a:lnTo>
                  <a:lnTo>
                    <a:pt x="969793" y="302877"/>
                  </a:lnTo>
                  <a:lnTo>
                    <a:pt x="969839" y="302260"/>
                  </a:lnTo>
                  <a:close/>
                </a:path>
                <a:path w="1514475" h="1020445">
                  <a:moveTo>
                    <a:pt x="973140" y="299720"/>
                  </a:moveTo>
                  <a:lnTo>
                    <a:pt x="967073" y="302260"/>
                  </a:lnTo>
                  <a:lnTo>
                    <a:pt x="968194" y="302514"/>
                  </a:lnTo>
                  <a:lnTo>
                    <a:pt x="969839" y="302260"/>
                  </a:lnTo>
                  <a:lnTo>
                    <a:pt x="974382" y="302260"/>
                  </a:lnTo>
                  <a:lnTo>
                    <a:pt x="973140" y="299720"/>
                  </a:lnTo>
                  <a:close/>
                </a:path>
                <a:path w="1514475" h="1020445">
                  <a:moveTo>
                    <a:pt x="1047501" y="300990"/>
                  </a:moveTo>
                  <a:lnTo>
                    <a:pt x="1042363" y="300990"/>
                  </a:lnTo>
                  <a:lnTo>
                    <a:pt x="1044990" y="302260"/>
                  </a:lnTo>
                  <a:lnTo>
                    <a:pt x="1047501" y="300990"/>
                  </a:lnTo>
                  <a:close/>
                </a:path>
                <a:path w="1514475" h="1020445">
                  <a:moveTo>
                    <a:pt x="1118918" y="279400"/>
                  </a:moveTo>
                  <a:lnTo>
                    <a:pt x="1075735" y="279400"/>
                  </a:lnTo>
                  <a:lnTo>
                    <a:pt x="1071413" y="285750"/>
                  </a:lnTo>
                  <a:lnTo>
                    <a:pt x="1075156" y="287020"/>
                  </a:lnTo>
                  <a:lnTo>
                    <a:pt x="1073840" y="287020"/>
                  </a:lnTo>
                  <a:lnTo>
                    <a:pt x="1068804" y="291180"/>
                  </a:lnTo>
                  <a:lnTo>
                    <a:pt x="1068705" y="291540"/>
                  </a:lnTo>
                  <a:lnTo>
                    <a:pt x="1068584" y="292100"/>
                  </a:lnTo>
                  <a:lnTo>
                    <a:pt x="1068241" y="292556"/>
                  </a:lnTo>
                  <a:lnTo>
                    <a:pt x="1070752" y="294640"/>
                  </a:lnTo>
                  <a:lnTo>
                    <a:pt x="1069428" y="298450"/>
                  </a:lnTo>
                  <a:lnTo>
                    <a:pt x="1062469" y="298450"/>
                  </a:lnTo>
                  <a:lnTo>
                    <a:pt x="1063170" y="302260"/>
                  </a:lnTo>
                  <a:lnTo>
                    <a:pt x="1083407" y="302260"/>
                  </a:lnTo>
                  <a:lnTo>
                    <a:pt x="1089234" y="299720"/>
                  </a:lnTo>
                  <a:lnTo>
                    <a:pt x="1094228" y="299720"/>
                  </a:lnTo>
                  <a:lnTo>
                    <a:pt x="1095067" y="298450"/>
                  </a:lnTo>
                  <a:lnTo>
                    <a:pt x="1095566" y="297180"/>
                  </a:lnTo>
                  <a:lnTo>
                    <a:pt x="1105379" y="297180"/>
                  </a:lnTo>
                  <a:lnTo>
                    <a:pt x="1104306" y="295910"/>
                  </a:lnTo>
                  <a:lnTo>
                    <a:pt x="1108018" y="294932"/>
                  </a:lnTo>
                  <a:lnTo>
                    <a:pt x="1107045" y="291180"/>
                  </a:lnTo>
                  <a:lnTo>
                    <a:pt x="1106531" y="290830"/>
                  </a:lnTo>
                  <a:lnTo>
                    <a:pt x="1107994" y="289560"/>
                  </a:lnTo>
                  <a:lnTo>
                    <a:pt x="1111081" y="289560"/>
                  </a:lnTo>
                  <a:lnTo>
                    <a:pt x="1109931" y="285750"/>
                  </a:lnTo>
                  <a:lnTo>
                    <a:pt x="1116913" y="285750"/>
                  </a:lnTo>
                  <a:lnTo>
                    <a:pt x="1117843" y="284480"/>
                  </a:lnTo>
                  <a:lnTo>
                    <a:pt x="1118100" y="284480"/>
                  </a:lnTo>
                  <a:lnTo>
                    <a:pt x="1118918" y="279400"/>
                  </a:lnTo>
                  <a:close/>
                </a:path>
                <a:path w="1514475" h="1020445">
                  <a:moveTo>
                    <a:pt x="1125360" y="298450"/>
                  </a:moveTo>
                  <a:lnTo>
                    <a:pt x="1119932" y="298450"/>
                  </a:lnTo>
                  <a:lnTo>
                    <a:pt x="1121672" y="302260"/>
                  </a:lnTo>
                  <a:lnTo>
                    <a:pt x="1125360" y="298450"/>
                  </a:lnTo>
                  <a:close/>
                </a:path>
                <a:path w="1514475" h="1020445">
                  <a:moveTo>
                    <a:pt x="1114645" y="292370"/>
                  </a:moveTo>
                  <a:lnTo>
                    <a:pt x="1117817" y="295910"/>
                  </a:lnTo>
                  <a:lnTo>
                    <a:pt x="1116254" y="296143"/>
                  </a:lnTo>
                  <a:lnTo>
                    <a:pt x="1118494" y="297180"/>
                  </a:lnTo>
                  <a:lnTo>
                    <a:pt x="1117304" y="300990"/>
                  </a:lnTo>
                  <a:lnTo>
                    <a:pt x="1116909" y="301530"/>
                  </a:lnTo>
                  <a:lnTo>
                    <a:pt x="1119932" y="298450"/>
                  </a:lnTo>
                  <a:lnTo>
                    <a:pt x="1125360" y="298450"/>
                  </a:lnTo>
                  <a:lnTo>
                    <a:pt x="1125440" y="297180"/>
                  </a:lnTo>
                  <a:lnTo>
                    <a:pt x="1120937" y="297180"/>
                  </a:lnTo>
                  <a:lnTo>
                    <a:pt x="1120096" y="295910"/>
                  </a:lnTo>
                  <a:lnTo>
                    <a:pt x="1114645" y="292370"/>
                  </a:lnTo>
                  <a:close/>
                </a:path>
                <a:path w="1514475" h="1020445">
                  <a:moveTo>
                    <a:pt x="1105379" y="297180"/>
                  </a:moveTo>
                  <a:lnTo>
                    <a:pt x="1100406" y="297180"/>
                  </a:lnTo>
                  <a:lnTo>
                    <a:pt x="1101681" y="300990"/>
                  </a:lnTo>
                  <a:lnTo>
                    <a:pt x="1106451" y="298450"/>
                  </a:lnTo>
                  <a:lnTo>
                    <a:pt x="1105379" y="297180"/>
                  </a:lnTo>
                  <a:close/>
                </a:path>
                <a:path w="1514475" h="1020445">
                  <a:moveTo>
                    <a:pt x="1109406" y="290830"/>
                  </a:moveTo>
                  <a:lnTo>
                    <a:pt x="1106954" y="290830"/>
                  </a:lnTo>
                  <a:lnTo>
                    <a:pt x="1107078" y="291202"/>
                  </a:lnTo>
                  <a:lnTo>
                    <a:pt x="1108395" y="292100"/>
                  </a:lnTo>
                  <a:lnTo>
                    <a:pt x="1109129" y="294640"/>
                  </a:lnTo>
                  <a:lnTo>
                    <a:pt x="1108018" y="294932"/>
                  </a:lnTo>
                  <a:lnTo>
                    <a:pt x="1109259" y="299720"/>
                  </a:lnTo>
                  <a:lnTo>
                    <a:pt x="1113148" y="300990"/>
                  </a:lnTo>
                  <a:lnTo>
                    <a:pt x="1109318" y="297180"/>
                  </a:lnTo>
                  <a:lnTo>
                    <a:pt x="1116254" y="296143"/>
                  </a:lnTo>
                  <a:lnTo>
                    <a:pt x="1115749" y="295910"/>
                  </a:lnTo>
                  <a:lnTo>
                    <a:pt x="1114735" y="293370"/>
                  </a:lnTo>
                  <a:lnTo>
                    <a:pt x="1112230" y="293370"/>
                  </a:lnTo>
                  <a:lnTo>
                    <a:pt x="1109406" y="290830"/>
                  </a:lnTo>
                  <a:close/>
                </a:path>
                <a:path w="1514475" h="1020445">
                  <a:moveTo>
                    <a:pt x="1100406" y="297180"/>
                  </a:moveTo>
                  <a:lnTo>
                    <a:pt x="1095566" y="297180"/>
                  </a:lnTo>
                  <a:lnTo>
                    <a:pt x="1097206" y="299720"/>
                  </a:lnTo>
                  <a:lnTo>
                    <a:pt x="1100406" y="297180"/>
                  </a:lnTo>
                  <a:close/>
                </a:path>
                <a:path w="1514475" h="1020445">
                  <a:moveTo>
                    <a:pt x="984491" y="283210"/>
                  </a:moveTo>
                  <a:lnTo>
                    <a:pt x="982901" y="292100"/>
                  </a:lnTo>
                  <a:lnTo>
                    <a:pt x="987089" y="292100"/>
                  </a:lnTo>
                  <a:lnTo>
                    <a:pt x="984898" y="294640"/>
                  </a:lnTo>
                  <a:lnTo>
                    <a:pt x="991472" y="294640"/>
                  </a:lnTo>
                  <a:lnTo>
                    <a:pt x="986873" y="298450"/>
                  </a:lnTo>
                  <a:lnTo>
                    <a:pt x="1059387" y="298450"/>
                  </a:lnTo>
                  <a:lnTo>
                    <a:pt x="1064938" y="297180"/>
                  </a:lnTo>
                  <a:lnTo>
                    <a:pt x="1064268" y="295910"/>
                  </a:lnTo>
                  <a:lnTo>
                    <a:pt x="998005" y="295910"/>
                  </a:lnTo>
                  <a:lnTo>
                    <a:pt x="996701" y="294640"/>
                  </a:lnTo>
                  <a:lnTo>
                    <a:pt x="992071" y="289560"/>
                  </a:lnTo>
                  <a:lnTo>
                    <a:pt x="989133" y="289560"/>
                  </a:lnTo>
                  <a:lnTo>
                    <a:pt x="984491" y="283210"/>
                  </a:lnTo>
                  <a:close/>
                </a:path>
                <a:path w="1514475" h="1020445">
                  <a:moveTo>
                    <a:pt x="1125998" y="288290"/>
                  </a:moveTo>
                  <a:lnTo>
                    <a:pt x="1122347" y="288290"/>
                  </a:lnTo>
                  <a:lnTo>
                    <a:pt x="1120437" y="293370"/>
                  </a:lnTo>
                  <a:lnTo>
                    <a:pt x="1120937" y="297180"/>
                  </a:lnTo>
                  <a:lnTo>
                    <a:pt x="1125440" y="297180"/>
                  </a:lnTo>
                  <a:lnTo>
                    <a:pt x="1125998" y="288290"/>
                  </a:lnTo>
                  <a:close/>
                </a:path>
                <a:path w="1514475" h="1020445">
                  <a:moveTo>
                    <a:pt x="1114228" y="292100"/>
                  </a:moveTo>
                  <a:lnTo>
                    <a:pt x="1115749" y="295910"/>
                  </a:lnTo>
                  <a:lnTo>
                    <a:pt x="1116254" y="296143"/>
                  </a:lnTo>
                  <a:lnTo>
                    <a:pt x="1117817" y="295910"/>
                  </a:lnTo>
                  <a:lnTo>
                    <a:pt x="1114645" y="292370"/>
                  </a:lnTo>
                  <a:lnTo>
                    <a:pt x="1114228" y="292100"/>
                  </a:lnTo>
                  <a:close/>
                </a:path>
                <a:path w="1514475" h="1020445">
                  <a:moveTo>
                    <a:pt x="1000119" y="294640"/>
                  </a:moveTo>
                  <a:lnTo>
                    <a:pt x="998005" y="295910"/>
                  </a:lnTo>
                  <a:lnTo>
                    <a:pt x="1001229" y="295910"/>
                  </a:lnTo>
                  <a:lnTo>
                    <a:pt x="1000119" y="294640"/>
                  </a:lnTo>
                  <a:close/>
                </a:path>
                <a:path w="1514475" h="1020445">
                  <a:moveTo>
                    <a:pt x="1075735" y="279400"/>
                  </a:moveTo>
                  <a:lnTo>
                    <a:pt x="1012370" y="279400"/>
                  </a:lnTo>
                  <a:lnTo>
                    <a:pt x="1013183" y="289560"/>
                  </a:lnTo>
                  <a:lnTo>
                    <a:pt x="999125" y="289560"/>
                  </a:lnTo>
                  <a:lnTo>
                    <a:pt x="998836" y="289851"/>
                  </a:lnTo>
                  <a:lnTo>
                    <a:pt x="1004208" y="293370"/>
                  </a:lnTo>
                  <a:lnTo>
                    <a:pt x="1001229" y="295910"/>
                  </a:lnTo>
                  <a:lnTo>
                    <a:pt x="1064268" y="295910"/>
                  </a:lnTo>
                  <a:lnTo>
                    <a:pt x="1063597" y="294640"/>
                  </a:lnTo>
                  <a:lnTo>
                    <a:pt x="1059045" y="294640"/>
                  </a:lnTo>
                  <a:lnTo>
                    <a:pt x="1058475" y="293370"/>
                  </a:lnTo>
                  <a:lnTo>
                    <a:pt x="1061923" y="292100"/>
                  </a:lnTo>
                  <a:lnTo>
                    <a:pt x="1063790" y="290830"/>
                  </a:lnTo>
                  <a:lnTo>
                    <a:pt x="1068858" y="290830"/>
                  </a:lnTo>
                  <a:lnTo>
                    <a:pt x="1069681" y="287020"/>
                  </a:lnTo>
                  <a:lnTo>
                    <a:pt x="1071877" y="281940"/>
                  </a:lnTo>
                  <a:lnTo>
                    <a:pt x="1075735" y="279400"/>
                  </a:lnTo>
                  <a:close/>
                </a:path>
                <a:path w="1514475" h="1020445">
                  <a:moveTo>
                    <a:pt x="1068858" y="290830"/>
                  </a:moveTo>
                  <a:lnTo>
                    <a:pt x="1063790" y="290830"/>
                  </a:lnTo>
                  <a:lnTo>
                    <a:pt x="1065541" y="292100"/>
                  </a:lnTo>
                  <a:lnTo>
                    <a:pt x="1063914" y="294640"/>
                  </a:lnTo>
                  <a:lnTo>
                    <a:pt x="1065719" y="295910"/>
                  </a:lnTo>
                  <a:lnTo>
                    <a:pt x="1068241" y="292556"/>
                  </a:lnTo>
                  <a:lnTo>
                    <a:pt x="1067691" y="292100"/>
                  </a:lnTo>
                  <a:lnTo>
                    <a:pt x="1068778" y="291202"/>
                  </a:lnTo>
                  <a:lnTo>
                    <a:pt x="1068858" y="290830"/>
                  </a:lnTo>
                  <a:close/>
                </a:path>
                <a:path w="1514475" h="1020445">
                  <a:moveTo>
                    <a:pt x="1107045" y="291180"/>
                  </a:moveTo>
                  <a:lnTo>
                    <a:pt x="1108018" y="294932"/>
                  </a:lnTo>
                  <a:lnTo>
                    <a:pt x="1109129" y="294640"/>
                  </a:lnTo>
                  <a:lnTo>
                    <a:pt x="1108395" y="292100"/>
                  </a:lnTo>
                  <a:lnTo>
                    <a:pt x="1107045" y="291180"/>
                  </a:lnTo>
                  <a:close/>
                </a:path>
                <a:path w="1514475" h="1020445">
                  <a:moveTo>
                    <a:pt x="984727" y="294433"/>
                  </a:moveTo>
                  <a:lnTo>
                    <a:pt x="984517" y="294640"/>
                  </a:lnTo>
                  <a:lnTo>
                    <a:pt x="984898" y="294640"/>
                  </a:lnTo>
                  <a:lnTo>
                    <a:pt x="984727" y="294433"/>
                  </a:lnTo>
                  <a:close/>
                </a:path>
                <a:path w="1514475" h="1020445">
                  <a:moveTo>
                    <a:pt x="987089" y="292100"/>
                  </a:moveTo>
                  <a:lnTo>
                    <a:pt x="984727" y="294433"/>
                  </a:lnTo>
                  <a:lnTo>
                    <a:pt x="984898" y="294640"/>
                  </a:lnTo>
                  <a:lnTo>
                    <a:pt x="987089" y="292100"/>
                  </a:lnTo>
                  <a:close/>
                </a:path>
                <a:path w="1514475" h="1020445">
                  <a:moveTo>
                    <a:pt x="1062927" y="293370"/>
                  </a:moveTo>
                  <a:lnTo>
                    <a:pt x="1059045" y="294640"/>
                  </a:lnTo>
                  <a:lnTo>
                    <a:pt x="1063597" y="294640"/>
                  </a:lnTo>
                  <a:lnTo>
                    <a:pt x="1062927" y="293370"/>
                  </a:lnTo>
                  <a:close/>
                </a:path>
                <a:path w="1514475" h="1020445">
                  <a:moveTo>
                    <a:pt x="987089" y="292100"/>
                  </a:moveTo>
                  <a:lnTo>
                    <a:pt x="982788" y="292100"/>
                  </a:lnTo>
                  <a:lnTo>
                    <a:pt x="984727" y="294433"/>
                  </a:lnTo>
                  <a:lnTo>
                    <a:pt x="987089" y="292100"/>
                  </a:lnTo>
                  <a:close/>
                </a:path>
                <a:path w="1514475" h="1020445">
                  <a:moveTo>
                    <a:pt x="1111081" y="289560"/>
                  </a:moveTo>
                  <a:lnTo>
                    <a:pt x="1107994" y="289560"/>
                  </a:lnTo>
                  <a:lnTo>
                    <a:pt x="1112230" y="293370"/>
                  </a:lnTo>
                  <a:lnTo>
                    <a:pt x="1111081" y="289560"/>
                  </a:lnTo>
                  <a:close/>
                </a:path>
                <a:path w="1514475" h="1020445">
                  <a:moveTo>
                    <a:pt x="1113264" y="290830"/>
                  </a:moveTo>
                  <a:lnTo>
                    <a:pt x="1111464" y="290830"/>
                  </a:lnTo>
                  <a:lnTo>
                    <a:pt x="1112230" y="293370"/>
                  </a:lnTo>
                  <a:lnTo>
                    <a:pt x="1114735" y="293370"/>
                  </a:lnTo>
                  <a:lnTo>
                    <a:pt x="1114228" y="292100"/>
                  </a:lnTo>
                  <a:lnTo>
                    <a:pt x="1114402" y="292100"/>
                  </a:lnTo>
                  <a:lnTo>
                    <a:pt x="1113264" y="290830"/>
                  </a:lnTo>
                  <a:close/>
                </a:path>
                <a:path w="1514475" h="1020445">
                  <a:moveTo>
                    <a:pt x="1068778" y="291202"/>
                  </a:moveTo>
                  <a:lnTo>
                    <a:pt x="1067691" y="292100"/>
                  </a:lnTo>
                  <a:lnTo>
                    <a:pt x="1068241" y="292556"/>
                  </a:lnTo>
                  <a:lnTo>
                    <a:pt x="1068584" y="292100"/>
                  </a:lnTo>
                  <a:lnTo>
                    <a:pt x="1068778" y="291202"/>
                  </a:lnTo>
                  <a:close/>
                </a:path>
                <a:path w="1514475" h="1020445">
                  <a:moveTo>
                    <a:pt x="1114402" y="292100"/>
                  </a:moveTo>
                  <a:lnTo>
                    <a:pt x="1114228" y="292100"/>
                  </a:lnTo>
                  <a:lnTo>
                    <a:pt x="1114645" y="292370"/>
                  </a:lnTo>
                  <a:lnTo>
                    <a:pt x="1114402" y="292100"/>
                  </a:lnTo>
                  <a:close/>
                </a:path>
                <a:path w="1514475" h="1020445">
                  <a:moveTo>
                    <a:pt x="979349" y="288661"/>
                  </a:moveTo>
                  <a:lnTo>
                    <a:pt x="975522" y="289560"/>
                  </a:lnTo>
                  <a:lnTo>
                    <a:pt x="976922" y="292100"/>
                  </a:lnTo>
                  <a:lnTo>
                    <a:pt x="981620" y="290859"/>
                  </a:lnTo>
                  <a:lnTo>
                    <a:pt x="979349" y="288661"/>
                  </a:lnTo>
                  <a:close/>
                </a:path>
                <a:path w="1514475" h="1020445">
                  <a:moveTo>
                    <a:pt x="982323" y="291540"/>
                  </a:moveTo>
                  <a:lnTo>
                    <a:pt x="982788" y="292100"/>
                  </a:lnTo>
                  <a:lnTo>
                    <a:pt x="982323" y="291540"/>
                  </a:lnTo>
                  <a:close/>
                </a:path>
                <a:path w="1514475" h="1020445">
                  <a:moveTo>
                    <a:pt x="998391" y="289560"/>
                  </a:moveTo>
                  <a:lnTo>
                    <a:pt x="996600" y="292100"/>
                  </a:lnTo>
                  <a:lnTo>
                    <a:pt x="998836" y="289851"/>
                  </a:lnTo>
                  <a:lnTo>
                    <a:pt x="998391" y="289560"/>
                  </a:lnTo>
                  <a:close/>
                </a:path>
                <a:path w="1514475" h="1020445">
                  <a:moveTo>
                    <a:pt x="981732" y="290830"/>
                  </a:moveTo>
                  <a:lnTo>
                    <a:pt x="982323" y="291540"/>
                  </a:lnTo>
                  <a:lnTo>
                    <a:pt x="981732" y="290830"/>
                  </a:lnTo>
                  <a:close/>
                </a:path>
                <a:path w="1514475" h="1020445">
                  <a:moveTo>
                    <a:pt x="1116913" y="285750"/>
                  </a:moveTo>
                  <a:lnTo>
                    <a:pt x="1111388" y="285750"/>
                  </a:lnTo>
                  <a:lnTo>
                    <a:pt x="1113193" y="290830"/>
                  </a:lnTo>
                  <a:lnTo>
                    <a:pt x="1116913" y="285750"/>
                  </a:lnTo>
                  <a:close/>
                </a:path>
                <a:path w="1514475" h="1020445">
                  <a:moveTo>
                    <a:pt x="1120057" y="288290"/>
                  </a:moveTo>
                  <a:lnTo>
                    <a:pt x="1118690" y="288290"/>
                  </a:lnTo>
                  <a:lnTo>
                    <a:pt x="1116130" y="289560"/>
                  </a:lnTo>
                  <a:lnTo>
                    <a:pt x="1116812" y="290830"/>
                  </a:lnTo>
                  <a:lnTo>
                    <a:pt x="1120057" y="288290"/>
                  </a:lnTo>
                  <a:close/>
                </a:path>
                <a:path w="1514475" h="1020445">
                  <a:moveTo>
                    <a:pt x="990946" y="287877"/>
                  </a:moveTo>
                  <a:lnTo>
                    <a:pt x="989133" y="289560"/>
                  </a:lnTo>
                  <a:lnTo>
                    <a:pt x="992071" y="289560"/>
                  </a:lnTo>
                  <a:lnTo>
                    <a:pt x="990913" y="288290"/>
                  </a:lnTo>
                  <a:lnTo>
                    <a:pt x="990946" y="287877"/>
                  </a:lnTo>
                  <a:close/>
                </a:path>
                <a:path w="1514475" h="1020445">
                  <a:moveTo>
                    <a:pt x="1142245" y="281940"/>
                  </a:moveTo>
                  <a:lnTo>
                    <a:pt x="1138768" y="283210"/>
                  </a:lnTo>
                  <a:lnTo>
                    <a:pt x="1134087" y="284480"/>
                  </a:lnTo>
                  <a:lnTo>
                    <a:pt x="1133448" y="289560"/>
                  </a:lnTo>
                  <a:lnTo>
                    <a:pt x="1137015" y="287020"/>
                  </a:lnTo>
                  <a:lnTo>
                    <a:pt x="1143086" y="287020"/>
                  </a:lnTo>
                  <a:lnTo>
                    <a:pt x="1141618" y="285750"/>
                  </a:lnTo>
                  <a:lnTo>
                    <a:pt x="1140336" y="284480"/>
                  </a:lnTo>
                  <a:lnTo>
                    <a:pt x="1141258" y="284480"/>
                  </a:lnTo>
                  <a:lnTo>
                    <a:pt x="1143039" y="283210"/>
                  </a:lnTo>
                  <a:lnTo>
                    <a:pt x="1142245" y="281940"/>
                  </a:lnTo>
                  <a:close/>
                </a:path>
                <a:path w="1514475" h="1020445">
                  <a:moveTo>
                    <a:pt x="980298" y="287576"/>
                  </a:moveTo>
                  <a:lnTo>
                    <a:pt x="978965" y="288290"/>
                  </a:lnTo>
                  <a:lnTo>
                    <a:pt x="979349" y="288661"/>
                  </a:lnTo>
                  <a:lnTo>
                    <a:pt x="980932" y="288290"/>
                  </a:lnTo>
                  <a:lnTo>
                    <a:pt x="980298" y="287576"/>
                  </a:lnTo>
                  <a:close/>
                </a:path>
                <a:path w="1514475" h="1020445">
                  <a:moveTo>
                    <a:pt x="1118062" y="284715"/>
                  </a:moveTo>
                  <a:lnTo>
                    <a:pt x="1117486" y="288290"/>
                  </a:lnTo>
                  <a:lnTo>
                    <a:pt x="1118690" y="288290"/>
                  </a:lnTo>
                  <a:lnTo>
                    <a:pt x="1120206" y="287020"/>
                  </a:lnTo>
                  <a:lnTo>
                    <a:pt x="1118062" y="284715"/>
                  </a:lnTo>
                  <a:close/>
                </a:path>
                <a:path w="1514475" h="1020445">
                  <a:moveTo>
                    <a:pt x="1123302" y="285750"/>
                  </a:moveTo>
                  <a:lnTo>
                    <a:pt x="1120057" y="288290"/>
                  </a:lnTo>
                  <a:lnTo>
                    <a:pt x="1122347" y="288290"/>
                  </a:lnTo>
                  <a:lnTo>
                    <a:pt x="1123302" y="285750"/>
                  </a:lnTo>
                  <a:close/>
                </a:path>
                <a:path w="1514475" h="1020445">
                  <a:moveTo>
                    <a:pt x="1144678" y="285750"/>
                  </a:moveTo>
                  <a:lnTo>
                    <a:pt x="1143086" y="287020"/>
                  </a:lnTo>
                  <a:lnTo>
                    <a:pt x="1137015" y="287020"/>
                  </a:lnTo>
                  <a:lnTo>
                    <a:pt x="1140439" y="288290"/>
                  </a:lnTo>
                  <a:lnTo>
                    <a:pt x="1143176" y="288290"/>
                  </a:lnTo>
                  <a:lnTo>
                    <a:pt x="1144678" y="285750"/>
                  </a:lnTo>
                  <a:close/>
                </a:path>
                <a:path w="1514475" h="1020445">
                  <a:moveTo>
                    <a:pt x="991054" y="286524"/>
                  </a:moveTo>
                  <a:lnTo>
                    <a:pt x="990946" y="287877"/>
                  </a:lnTo>
                  <a:lnTo>
                    <a:pt x="991870" y="287020"/>
                  </a:lnTo>
                  <a:lnTo>
                    <a:pt x="991054" y="286524"/>
                  </a:lnTo>
                  <a:close/>
                </a:path>
                <a:path w="1514475" h="1020445">
                  <a:moveTo>
                    <a:pt x="981501" y="284480"/>
                  </a:moveTo>
                  <a:lnTo>
                    <a:pt x="978675" y="285750"/>
                  </a:lnTo>
                  <a:lnTo>
                    <a:pt x="980298" y="287576"/>
                  </a:lnTo>
                  <a:lnTo>
                    <a:pt x="981337" y="287020"/>
                  </a:lnTo>
                  <a:lnTo>
                    <a:pt x="981501" y="284480"/>
                  </a:lnTo>
                  <a:close/>
                </a:path>
                <a:path w="1514475" h="1020445">
                  <a:moveTo>
                    <a:pt x="987045" y="278130"/>
                  </a:moveTo>
                  <a:lnTo>
                    <a:pt x="984719" y="279400"/>
                  </a:lnTo>
                  <a:lnTo>
                    <a:pt x="985601" y="283210"/>
                  </a:lnTo>
                  <a:lnTo>
                    <a:pt x="991054" y="286524"/>
                  </a:lnTo>
                  <a:lnTo>
                    <a:pt x="991216" y="284480"/>
                  </a:lnTo>
                  <a:lnTo>
                    <a:pt x="991157" y="279400"/>
                  </a:lnTo>
                  <a:lnTo>
                    <a:pt x="988696" y="279400"/>
                  </a:lnTo>
                  <a:lnTo>
                    <a:pt x="987045" y="278130"/>
                  </a:lnTo>
                  <a:close/>
                </a:path>
                <a:path w="1514475" h="1020445">
                  <a:moveTo>
                    <a:pt x="1118100" y="284480"/>
                  </a:moveTo>
                  <a:lnTo>
                    <a:pt x="1117843" y="284480"/>
                  </a:lnTo>
                  <a:lnTo>
                    <a:pt x="1118062" y="284715"/>
                  </a:lnTo>
                  <a:lnTo>
                    <a:pt x="1118100" y="284480"/>
                  </a:lnTo>
                  <a:close/>
                </a:path>
                <a:path w="1514475" h="1020445">
                  <a:moveTo>
                    <a:pt x="1131581" y="278087"/>
                  </a:moveTo>
                  <a:lnTo>
                    <a:pt x="1128524" y="281897"/>
                  </a:lnTo>
                  <a:lnTo>
                    <a:pt x="1127442" y="283210"/>
                  </a:lnTo>
                  <a:lnTo>
                    <a:pt x="1132024" y="280670"/>
                  </a:lnTo>
                  <a:lnTo>
                    <a:pt x="1130120" y="280670"/>
                  </a:lnTo>
                  <a:lnTo>
                    <a:pt x="1132642" y="278776"/>
                  </a:lnTo>
                  <a:lnTo>
                    <a:pt x="1131581" y="278087"/>
                  </a:lnTo>
                  <a:close/>
                </a:path>
                <a:path w="1514475" h="1020445">
                  <a:moveTo>
                    <a:pt x="1128511" y="281913"/>
                  </a:moveTo>
                  <a:close/>
                </a:path>
                <a:path w="1514475" h="1020445">
                  <a:moveTo>
                    <a:pt x="1140668" y="270510"/>
                  </a:moveTo>
                  <a:lnTo>
                    <a:pt x="1135322" y="270510"/>
                  </a:lnTo>
                  <a:lnTo>
                    <a:pt x="1135255" y="274542"/>
                  </a:lnTo>
                  <a:lnTo>
                    <a:pt x="1136886" y="275590"/>
                  </a:lnTo>
                  <a:lnTo>
                    <a:pt x="1135217" y="276843"/>
                  </a:lnTo>
                  <a:lnTo>
                    <a:pt x="1135132" y="281940"/>
                  </a:lnTo>
                  <a:lnTo>
                    <a:pt x="1140552" y="279400"/>
                  </a:lnTo>
                  <a:lnTo>
                    <a:pt x="1140340" y="278087"/>
                  </a:lnTo>
                  <a:lnTo>
                    <a:pt x="1140816" y="276860"/>
                  </a:lnTo>
                  <a:lnTo>
                    <a:pt x="1142596" y="276860"/>
                  </a:lnTo>
                  <a:lnTo>
                    <a:pt x="1141649" y="274320"/>
                  </a:lnTo>
                  <a:lnTo>
                    <a:pt x="1139177" y="271780"/>
                  </a:lnTo>
                  <a:lnTo>
                    <a:pt x="1140668" y="270510"/>
                  </a:lnTo>
                  <a:close/>
                </a:path>
                <a:path w="1514475" h="1020445">
                  <a:moveTo>
                    <a:pt x="1128110" y="278130"/>
                  </a:moveTo>
                  <a:lnTo>
                    <a:pt x="1125879" y="278130"/>
                  </a:lnTo>
                  <a:lnTo>
                    <a:pt x="1128511" y="281913"/>
                  </a:lnTo>
                  <a:lnTo>
                    <a:pt x="1128265" y="279905"/>
                  </a:lnTo>
                  <a:lnTo>
                    <a:pt x="1128110" y="278130"/>
                  </a:lnTo>
                  <a:close/>
                </a:path>
                <a:path w="1514475" h="1020445">
                  <a:moveTo>
                    <a:pt x="1015403" y="262890"/>
                  </a:moveTo>
                  <a:lnTo>
                    <a:pt x="1009229" y="265430"/>
                  </a:lnTo>
                  <a:lnTo>
                    <a:pt x="1013319" y="270510"/>
                  </a:lnTo>
                  <a:lnTo>
                    <a:pt x="1005965" y="273050"/>
                  </a:lnTo>
                  <a:lnTo>
                    <a:pt x="1007840" y="276860"/>
                  </a:lnTo>
                  <a:lnTo>
                    <a:pt x="1009797" y="279400"/>
                  </a:lnTo>
                  <a:lnTo>
                    <a:pt x="1118918" y="279400"/>
                  </a:lnTo>
                  <a:lnTo>
                    <a:pt x="1124140" y="280670"/>
                  </a:lnTo>
                  <a:lnTo>
                    <a:pt x="1125879" y="278130"/>
                  </a:lnTo>
                  <a:lnTo>
                    <a:pt x="1128110" y="278130"/>
                  </a:lnTo>
                  <a:lnTo>
                    <a:pt x="1128604" y="276154"/>
                  </a:lnTo>
                  <a:lnTo>
                    <a:pt x="1127734" y="275590"/>
                  </a:lnTo>
                  <a:lnTo>
                    <a:pt x="1021914" y="275590"/>
                  </a:lnTo>
                  <a:lnTo>
                    <a:pt x="1020839" y="274320"/>
                  </a:lnTo>
                  <a:lnTo>
                    <a:pt x="1016557" y="274320"/>
                  </a:lnTo>
                  <a:lnTo>
                    <a:pt x="1013936" y="273050"/>
                  </a:lnTo>
                  <a:lnTo>
                    <a:pt x="1016631" y="269240"/>
                  </a:lnTo>
                  <a:lnTo>
                    <a:pt x="1015480" y="269240"/>
                  </a:lnTo>
                  <a:lnTo>
                    <a:pt x="1015403" y="262890"/>
                  </a:lnTo>
                  <a:close/>
                </a:path>
                <a:path w="1514475" h="1020445">
                  <a:moveTo>
                    <a:pt x="1132642" y="278776"/>
                  </a:moveTo>
                  <a:lnTo>
                    <a:pt x="1130120" y="280670"/>
                  </a:lnTo>
                  <a:lnTo>
                    <a:pt x="1132975" y="279905"/>
                  </a:lnTo>
                  <a:lnTo>
                    <a:pt x="1133603" y="279400"/>
                  </a:lnTo>
                  <a:lnTo>
                    <a:pt x="1132642" y="278776"/>
                  </a:lnTo>
                  <a:close/>
                </a:path>
                <a:path w="1514475" h="1020445">
                  <a:moveTo>
                    <a:pt x="1132975" y="279905"/>
                  </a:moveTo>
                  <a:lnTo>
                    <a:pt x="1130120" y="280670"/>
                  </a:lnTo>
                  <a:lnTo>
                    <a:pt x="1132024" y="280670"/>
                  </a:lnTo>
                  <a:lnTo>
                    <a:pt x="1132975" y="279905"/>
                  </a:lnTo>
                  <a:close/>
                </a:path>
                <a:path w="1514475" h="1020445">
                  <a:moveTo>
                    <a:pt x="1134984" y="277018"/>
                  </a:moveTo>
                  <a:lnTo>
                    <a:pt x="1132642" y="278776"/>
                  </a:lnTo>
                  <a:lnTo>
                    <a:pt x="1133603" y="279400"/>
                  </a:lnTo>
                  <a:lnTo>
                    <a:pt x="1132975" y="279905"/>
                  </a:lnTo>
                  <a:lnTo>
                    <a:pt x="1134860" y="279400"/>
                  </a:lnTo>
                  <a:lnTo>
                    <a:pt x="1134984" y="277018"/>
                  </a:lnTo>
                  <a:close/>
                </a:path>
                <a:path w="1514475" h="1020445">
                  <a:moveTo>
                    <a:pt x="991050" y="276860"/>
                  </a:moveTo>
                  <a:lnTo>
                    <a:pt x="988696" y="279400"/>
                  </a:lnTo>
                  <a:lnTo>
                    <a:pt x="991157" y="279400"/>
                  </a:lnTo>
                  <a:lnTo>
                    <a:pt x="991050" y="276860"/>
                  </a:lnTo>
                  <a:close/>
                </a:path>
                <a:path w="1514475" h="1020445">
                  <a:moveTo>
                    <a:pt x="1128745" y="275590"/>
                  </a:moveTo>
                  <a:lnTo>
                    <a:pt x="1128604" y="276154"/>
                  </a:lnTo>
                  <a:lnTo>
                    <a:pt x="1131581" y="278087"/>
                  </a:lnTo>
                  <a:lnTo>
                    <a:pt x="1128745" y="275590"/>
                  </a:lnTo>
                  <a:close/>
                </a:path>
                <a:path w="1514475" h="1020445">
                  <a:moveTo>
                    <a:pt x="1135117" y="274453"/>
                  </a:moveTo>
                  <a:lnTo>
                    <a:pt x="1134984" y="277018"/>
                  </a:lnTo>
                  <a:lnTo>
                    <a:pt x="1135194" y="276860"/>
                  </a:lnTo>
                  <a:lnTo>
                    <a:pt x="1135255" y="274542"/>
                  </a:lnTo>
                  <a:lnTo>
                    <a:pt x="1135117" y="274453"/>
                  </a:lnTo>
                  <a:close/>
                </a:path>
                <a:path w="1514475" h="1020445">
                  <a:moveTo>
                    <a:pt x="1142720" y="270510"/>
                  </a:moveTo>
                  <a:lnTo>
                    <a:pt x="1140668" y="270510"/>
                  </a:lnTo>
                  <a:lnTo>
                    <a:pt x="1145898" y="276860"/>
                  </a:lnTo>
                  <a:lnTo>
                    <a:pt x="1142720" y="270510"/>
                  </a:lnTo>
                  <a:close/>
                </a:path>
                <a:path w="1514475" h="1020445">
                  <a:moveTo>
                    <a:pt x="1026054" y="269240"/>
                  </a:moveTo>
                  <a:lnTo>
                    <a:pt x="1021914" y="275590"/>
                  </a:lnTo>
                  <a:lnTo>
                    <a:pt x="1127734" y="275590"/>
                  </a:lnTo>
                  <a:lnTo>
                    <a:pt x="1132932" y="273050"/>
                  </a:lnTo>
                  <a:lnTo>
                    <a:pt x="1135190" y="273050"/>
                  </a:lnTo>
                  <a:lnTo>
                    <a:pt x="1135256" y="271780"/>
                  </a:lnTo>
                  <a:lnTo>
                    <a:pt x="1028293" y="271780"/>
                  </a:lnTo>
                  <a:lnTo>
                    <a:pt x="1026054" y="269240"/>
                  </a:lnTo>
                  <a:close/>
                </a:path>
                <a:path w="1514475" h="1020445">
                  <a:moveTo>
                    <a:pt x="1135190" y="273050"/>
                  </a:moveTo>
                  <a:lnTo>
                    <a:pt x="1132932" y="273050"/>
                  </a:lnTo>
                  <a:lnTo>
                    <a:pt x="1135117" y="274453"/>
                  </a:lnTo>
                  <a:lnTo>
                    <a:pt x="1135190" y="273050"/>
                  </a:lnTo>
                  <a:close/>
                </a:path>
                <a:path w="1514475" h="1020445">
                  <a:moveTo>
                    <a:pt x="1022436" y="269240"/>
                  </a:moveTo>
                  <a:lnTo>
                    <a:pt x="1019475" y="270510"/>
                  </a:lnTo>
                  <a:lnTo>
                    <a:pt x="1016557" y="274320"/>
                  </a:lnTo>
                  <a:lnTo>
                    <a:pt x="1020839" y="274320"/>
                  </a:lnTo>
                  <a:lnTo>
                    <a:pt x="1019764" y="273050"/>
                  </a:lnTo>
                  <a:lnTo>
                    <a:pt x="1022324" y="271780"/>
                  </a:lnTo>
                  <a:lnTo>
                    <a:pt x="1022436" y="269240"/>
                  </a:lnTo>
                  <a:close/>
                </a:path>
                <a:path w="1514475" h="1020445">
                  <a:moveTo>
                    <a:pt x="1147388" y="269779"/>
                  </a:moveTo>
                  <a:lnTo>
                    <a:pt x="1143165" y="270510"/>
                  </a:lnTo>
                  <a:lnTo>
                    <a:pt x="1146784" y="273050"/>
                  </a:lnTo>
                  <a:lnTo>
                    <a:pt x="1147388" y="269779"/>
                  </a:lnTo>
                  <a:close/>
                </a:path>
                <a:path w="1514475" h="1020445">
                  <a:moveTo>
                    <a:pt x="1155524" y="264160"/>
                  </a:moveTo>
                  <a:lnTo>
                    <a:pt x="1035264" y="264160"/>
                  </a:lnTo>
                  <a:lnTo>
                    <a:pt x="1031687" y="267970"/>
                  </a:lnTo>
                  <a:lnTo>
                    <a:pt x="1030337" y="267970"/>
                  </a:lnTo>
                  <a:lnTo>
                    <a:pt x="1028985" y="269240"/>
                  </a:lnTo>
                  <a:lnTo>
                    <a:pt x="1029403" y="270510"/>
                  </a:lnTo>
                  <a:lnTo>
                    <a:pt x="1028293" y="271780"/>
                  </a:lnTo>
                  <a:lnTo>
                    <a:pt x="1135256" y="271780"/>
                  </a:lnTo>
                  <a:lnTo>
                    <a:pt x="1135322" y="270510"/>
                  </a:lnTo>
                  <a:lnTo>
                    <a:pt x="1142720" y="270510"/>
                  </a:lnTo>
                  <a:lnTo>
                    <a:pt x="1140814" y="266700"/>
                  </a:lnTo>
                  <a:lnTo>
                    <a:pt x="1145360" y="265430"/>
                  </a:lnTo>
                  <a:lnTo>
                    <a:pt x="1152502" y="265430"/>
                  </a:lnTo>
                  <a:lnTo>
                    <a:pt x="1155524" y="264160"/>
                  </a:lnTo>
                  <a:close/>
                </a:path>
                <a:path w="1514475" h="1020445">
                  <a:moveTo>
                    <a:pt x="1149479" y="266700"/>
                  </a:moveTo>
                  <a:lnTo>
                    <a:pt x="1147956" y="266700"/>
                  </a:lnTo>
                  <a:lnTo>
                    <a:pt x="1153880" y="270510"/>
                  </a:lnTo>
                  <a:lnTo>
                    <a:pt x="1155024" y="267970"/>
                  </a:lnTo>
                  <a:lnTo>
                    <a:pt x="1149479" y="266700"/>
                  </a:lnTo>
                  <a:close/>
                </a:path>
                <a:path w="1514475" h="1020445">
                  <a:moveTo>
                    <a:pt x="1147850" y="267273"/>
                  </a:moveTo>
                  <a:lnTo>
                    <a:pt x="1147388" y="269779"/>
                  </a:lnTo>
                  <a:lnTo>
                    <a:pt x="1150506" y="269240"/>
                  </a:lnTo>
                  <a:lnTo>
                    <a:pt x="1147850" y="267273"/>
                  </a:lnTo>
                  <a:close/>
                </a:path>
                <a:path w="1514475" h="1020445">
                  <a:moveTo>
                    <a:pt x="1017530" y="267970"/>
                  </a:moveTo>
                  <a:lnTo>
                    <a:pt x="1015480" y="269240"/>
                  </a:lnTo>
                  <a:lnTo>
                    <a:pt x="1016631" y="269240"/>
                  </a:lnTo>
                  <a:lnTo>
                    <a:pt x="1017530" y="267970"/>
                  </a:lnTo>
                  <a:close/>
                </a:path>
                <a:path w="1514475" h="1020445">
                  <a:moveTo>
                    <a:pt x="1026838" y="267970"/>
                  </a:moveTo>
                  <a:lnTo>
                    <a:pt x="1025395" y="267970"/>
                  </a:lnTo>
                  <a:lnTo>
                    <a:pt x="1025983" y="269240"/>
                  </a:lnTo>
                  <a:lnTo>
                    <a:pt x="1026838" y="267970"/>
                  </a:lnTo>
                  <a:close/>
                </a:path>
                <a:path w="1514475" h="1020445">
                  <a:moveTo>
                    <a:pt x="1023766" y="256540"/>
                  </a:moveTo>
                  <a:lnTo>
                    <a:pt x="1020147" y="259080"/>
                  </a:lnTo>
                  <a:lnTo>
                    <a:pt x="1020512" y="260350"/>
                  </a:lnTo>
                  <a:lnTo>
                    <a:pt x="1020019" y="260350"/>
                  </a:lnTo>
                  <a:lnTo>
                    <a:pt x="1018240" y="261620"/>
                  </a:lnTo>
                  <a:lnTo>
                    <a:pt x="1022365" y="267970"/>
                  </a:lnTo>
                  <a:lnTo>
                    <a:pt x="1025395" y="267970"/>
                  </a:lnTo>
                  <a:lnTo>
                    <a:pt x="1024220" y="265430"/>
                  </a:lnTo>
                  <a:lnTo>
                    <a:pt x="1027090" y="264160"/>
                  </a:lnTo>
                  <a:lnTo>
                    <a:pt x="1023426" y="264160"/>
                  </a:lnTo>
                  <a:lnTo>
                    <a:pt x="1023503" y="261620"/>
                  </a:lnTo>
                  <a:lnTo>
                    <a:pt x="1023766" y="256540"/>
                  </a:lnTo>
                  <a:close/>
                </a:path>
                <a:path w="1514475" h="1020445">
                  <a:moveTo>
                    <a:pt x="1030258" y="262890"/>
                  </a:moveTo>
                  <a:lnTo>
                    <a:pt x="1026838" y="267970"/>
                  </a:lnTo>
                  <a:lnTo>
                    <a:pt x="1031687" y="267970"/>
                  </a:lnTo>
                  <a:lnTo>
                    <a:pt x="1030258" y="262890"/>
                  </a:lnTo>
                  <a:close/>
                </a:path>
                <a:path w="1514475" h="1020445">
                  <a:moveTo>
                    <a:pt x="1152502" y="265430"/>
                  </a:moveTo>
                  <a:lnTo>
                    <a:pt x="1145360" y="265430"/>
                  </a:lnTo>
                  <a:lnTo>
                    <a:pt x="1147850" y="267273"/>
                  </a:lnTo>
                  <a:lnTo>
                    <a:pt x="1147956" y="266700"/>
                  </a:lnTo>
                  <a:lnTo>
                    <a:pt x="1149479" y="266700"/>
                  </a:lnTo>
                  <a:lnTo>
                    <a:pt x="1152502" y="265430"/>
                  </a:lnTo>
                  <a:close/>
                </a:path>
                <a:path w="1514475" h="1020445">
                  <a:moveTo>
                    <a:pt x="1037071" y="260350"/>
                  </a:moveTo>
                  <a:lnTo>
                    <a:pt x="1033537" y="265430"/>
                  </a:lnTo>
                  <a:lnTo>
                    <a:pt x="1035264" y="264160"/>
                  </a:lnTo>
                  <a:lnTo>
                    <a:pt x="1155524" y="264160"/>
                  </a:lnTo>
                  <a:lnTo>
                    <a:pt x="1158109" y="263073"/>
                  </a:lnTo>
                  <a:lnTo>
                    <a:pt x="1158051" y="262890"/>
                  </a:lnTo>
                  <a:lnTo>
                    <a:pt x="1040526" y="262890"/>
                  </a:lnTo>
                  <a:lnTo>
                    <a:pt x="1037071" y="260350"/>
                  </a:lnTo>
                  <a:close/>
                </a:path>
                <a:path w="1514475" h="1020445">
                  <a:moveTo>
                    <a:pt x="1029746" y="257810"/>
                  </a:moveTo>
                  <a:lnTo>
                    <a:pt x="1027325" y="257810"/>
                  </a:lnTo>
                  <a:lnTo>
                    <a:pt x="1028484" y="260350"/>
                  </a:lnTo>
                  <a:lnTo>
                    <a:pt x="1026881" y="261620"/>
                  </a:lnTo>
                  <a:lnTo>
                    <a:pt x="1023426" y="264160"/>
                  </a:lnTo>
                  <a:lnTo>
                    <a:pt x="1027090" y="264160"/>
                  </a:lnTo>
                  <a:lnTo>
                    <a:pt x="1029959" y="262890"/>
                  </a:lnTo>
                  <a:lnTo>
                    <a:pt x="1027838" y="262890"/>
                  </a:lnTo>
                  <a:lnTo>
                    <a:pt x="1033442" y="261620"/>
                  </a:lnTo>
                  <a:lnTo>
                    <a:pt x="1031773" y="259080"/>
                  </a:lnTo>
                  <a:lnTo>
                    <a:pt x="1029746" y="257810"/>
                  </a:lnTo>
                  <a:close/>
                </a:path>
                <a:path w="1514475" h="1020445">
                  <a:moveTo>
                    <a:pt x="1164018" y="257810"/>
                  </a:moveTo>
                  <a:lnTo>
                    <a:pt x="1156437" y="257810"/>
                  </a:lnTo>
                  <a:lnTo>
                    <a:pt x="1158547" y="262890"/>
                  </a:lnTo>
                  <a:lnTo>
                    <a:pt x="1158109" y="263073"/>
                  </a:lnTo>
                  <a:lnTo>
                    <a:pt x="1158454" y="264160"/>
                  </a:lnTo>
                  <a:lnTo>
                    <a:pt x="1158970" y="260350"/>
                  </a:lnTo>
                  <a:lnTo>
                    <a:pt x="1165497" y="260350"/>
                  </a:lnTo>
                  <a:lnTo>
                    <a:pt x="1164018" y="257810"/>
                  </a:lnTo>
                  <a:close/>
                </a:path>
                <a:path w="1514475" h="1020445">
                  <a:moveTo>
                    <a:pt x="1156437" y="257810"/>
                  </a:moveTo>
                  <a:lnTo>
                    <a:pt x="1158109" y="263073"/>
                  </a:lnTo>
                  <a:lnTo>
                    <a:pt x="1158547" y="262890"/>
                  </a:lnTo>
                  <a:lnTo>
                    <a:pt x="1156437" y="257810"/>
                  </a:lnTo>
                  <a:close/>
                </a:path>
                <a:path w="1514475" h="1020445">
                  <a:moveTo>
                    <a:pt x="1066620" y="240030"/>
                  </a:moveTo>
                  <a:lnTo>
                    <a:pt x="1062041" y="243846"/>
                  </a:lnTo>
                  <a:lnTo>
                    <a:pt x="1063515" y="250190"/>
                  </a:lnTo>
                  <a:lnTo>
                    <a:pt x="1060462" y="254000"/>
                  </a:lnTo>
                  <a:lnTo>
                    <a:pt x="1053626" y="257810"/>
                  </a:lnTo>
                  <a:lnTo>
                    <a:pt x="1046512" y="261620"/>
                  </a:lnTo>
                  <a:lnTo>
                    <a:pt x="1040526" y="262890"/>
                  </a:lnTo>
                  <a:lnTo>
                    <a:pt x="1158051" y="262890"/>
                  </a:lnTo>
                  <a:lnTo>
                    <a:pt x="1156437" y="257810"/>
                  </a:lnTo>
                  <a:lnTo>
                    <a:pt x="1164018" y="257810"/>
                  </a:lnTo>
                  <a:lnTo>
                    <a:pt x="1161799" y="254000"/>
                  </a:lnTo>
                  <a:lnTo>
                    <a:pt x="1170027" y="254000"/>
                  </a:lnTo>
                  <a:lnTo>
                    <a:pt x="1168208" y="248920"/>
                  </a:lnTo>
                  <a:lnTo>
                    <a:pt x="1069883" y="248920"/>
                  </a:lnTo>
                  <a:lnTo>
                    <a:pt x="1067991" y="247650"/>
                  </a:lnTo>
                  <a:lnTo>
                    <a:pt x="1068525" y="245110"/>
                  </a:lnTo>
                  <a:lnTo>
                    <a:pt x="1070428" y="242570"/>
                  </a:lnTo>
                  <a:lnTo>
                    <a:pt x="1066620" y="240030"/>
                  </a:lnTo>
                  <a:close/>
                </a:path>
                <a:path w="1514475" h="1020445">
                  <a:moveTo>
                    <a:pt x="1165497" y="260350"/>
                  </a:moveTo>
                  <a:lnTo>
                    <a:pt x="1158970" y="260350"/>
                  </a:lnTo>
                  <a:lnTo>
                    <a:pt x="1166237" y="261620"/>
                  </a:lnTo>
                  <a:lnTo>
                    <a:pt x="1165497" y="260350"/>
                  </a:lnTo>
                  <a:close/>
                </a:path>
                <a:path w="1514475" h="1020445">
                  <a:moveTo>
                    <a:pt x="1080048" y="233680"/>
                  </a:moveTo>
                  <a:lnTo>
                    <a:pt x="1074202" y="233680"/>
                  </a:lnTo>
                  <a:lnTo>
                    <a:pt x="1078275" y="240030"/>
                  </a:lnTo>
                  <a:lnTo>
                    <a:pt x="1075326" y="241300"/>
                  </a:lnTo>
                  <a:lnTo>
                    <a:pt x="1069883" y="248920"/>
                  </a:lnTo>
                  <a:lnTo>
                    <a:pt x="1168208" y="248920"/>
                  </a:lnTo>
                  <a:lnTo>
                    <a:pt x="1170047" y="250190"/>
                  </a:lnTo>
                  <a:lnTo>
                    <a:pt x="1172296" y="251460"/>
                  </a:lnTo>
                  <a:lnTo>
                    <a:pt x="1174188" y="252730"/>
                  </a:lnTo>
                  <a:lnTo>
                    <a:pt x="1171158" y="255270"/>
                  </a:lnTo>
                  <a:lnTo>
                    <a:pt x="1173126" y="256540"/>
                  </a:lnTo>
                  <a:lnTo>
                    <a:pt x="1177314" y="254000"/>
                  </a:lnTo>
                  <a:lnTo>
                    <a:pt x="1177601" y="250190"/>
                  </a:lnTo>
                  <a:lnTo>
                    <a:pt x="1172037" y="247650"/>
                  </a:lnTo>
                  <a:lnTo>
                    <a:pt x="1114662" y="247650"/>
                  </a:lnTo>
                  <a:lnTo>
                    <a:pt x="1112730" y="245110"/>
                  </a:lnTo>
                  <a:lnTo>
                    <a:pt x="1106925" y="245110"/>
                  </a:lnTo>
                  <a:lnTo>
                    <a:pt x="1107704" y="240030"/>
                  </a:lnTo>
                  <a:lnTo>
                    <a:pt x="1080472" y="240030"/>
                  </a:lnTo>
                  <a:lnTo>
                    <a:pt x="1077205" y="236220"/>
                  </a:lnTo>
                  <a:lnTo>
                    <a:pt x="1080048" y="233680"/>
                  </a:lnTo>
                  <a:close/>
                </a:path>
                <a:path w="1514475" h="1020445">
                  <a:moveTo>
                    <a:pt x="1170027" y="254000"/>
                  </a:moveTo>
                  <a:lnTo>
                    <a:pt x="1161799" y="254000"/>
                  </a:lnTo>
                  <a:lnTo>
                    <a:pt x="1170482" y="255270"/>
                  </a:lnTo>
                  <a:lnTo>
                    <a:pt x="1170027" y="254000"/>
                  </a:lnTo>
                  <a:close/>
                </a:path>
                <a:path w="1514475" h="1020445">
                  <a:moveTo>
                    <a:pt x="1182916" y="246380"/>
                  </a:moveTo>
                  <a:lnTo>
                    <a:pt x="1184203" y="250190"/>
                  </a:lnTo>
                  <a:lnTo>
                    <a:pt x="1189214" y="250190"/>
                  </a:lnTo>
                  <a:lnTo>
                    <a:pt x="1189456" y="248920"/>
                  </a:lnTo>
                  <a:lnTo>
                    <a:pt x="1189202" y="248920"/>
                  </a:lnTo>
                  <a:lnTo>
                    <a:pt x="1182916" y="246380"/>
                  </a:lnTo>
                  <a:close/>
                </a:path>
                <a:path w="1514475" h="1020445">
                  <a:moveTo>
                    <a:pt x="1190493" y="243840"/>
                  </a:moveTo>
                  <a:lnTo>
                    <a:pt x="1182833" y="243840"/>
                  </a:lnTo>
                  <a:lnTo>
                    <a:pt x="1186616" y="245110"/>
                  </a:lnTo>
                  <a:lnTo>
                    <a:pt x="1189202" y="248920"/>
                  </a:lnTo>
                  <a:lnTo>
                    <a:pt x="1189456" y="248920"/>
                  </a:lnTo>
                  <a:lnTo>
                    <a:pt x="1190183" y="245110"/>
                  </a:lnTo>
                  <a:lnTo>
                    <a:pt x="1190493" y="243840"/>
                  </a:lnTo>
                  <a:close/>
                </a:path>
                <a:path w="1514475" h="1020445">
                  <a:moveTo>
                    <a:pt x="1111794" y="243840"/>
                  </a:moveTo>
                  <a:lnTo>
                    <a:pt x="1114662" y="247650"/>
                  </a:lnTo>
                  <a:lnTo>
                    <a:pt x="1115856" y="245823"/>
                  </a:lnTo>
                  <a:lnTo>
                    <a:pt x="1111794" y="243840"/>
                  </a:lnTo>
                  <a:close/>
                </a:path>
                <a:path w="1514475" h="1020445">
                  <a:moveTo>
                    <a:pt x="1115856" y="245823"/>
                  </a:moveTo>
                  <a:lnTo>
                    <a:pt x="1114662" y="247650"/>
                  </a:lnTo>
                  <a:lnTo>
                    <a:pt x="1119597" y="247650"/>
                  </a:lnTo>
                  <a:lnTo>
                    <a:pt x="1115856" y="245823"/>
                  </a:lnTo>
                  <a:close/>
                </a:path>
                <a:path w="1514475" h="1020445">
                  <a:moveTo>
                    <a:pt x="1135138" y="240030"/>
                  </a:moveTo>
                  <a:lnTo>
                    <a:pt x="1119642" y="240030"/>
                  </a:lnTo>
                  <a:lnTo>
                    <a:pt x="1119597" y="247650"/>
                  </a:lnTo>
                  <a:lnTo>
                    <a:pt x="1172037" y="247650"/>
                  </a:lnTo>
                  <a:lnTo>
                    <a:pt x="1166473" y="245110"/>
                  </a:lnTo>
                  <a:lnTo>
                    <a:pt x="1171383" y="242570"/>
                  </a:lnTo>
                  <a:lnTo>
                    <a:pt x="1136484" y="242570"/>
                  </a:lnTo>
                  <a:lnTo>
                    <a:pt x="1135138" y="240030"/>
                  </a:lnTo>
                  <a:close/>
                </a:path>
                <a:path w="1514475" h="1020445">
                  <a:moveTo>
                    <a:pt x="1197424" y="240030"/>
                  </a:moveTo>
                  <a:lnTo>
                    <a:pt x="1176294" y="240030"/>
                  </a:lnTo>
                  <a:lnTo>
                    <a:pt x="1178546" y="246380"/>
                  </a:lnTo>
                  <a:lnTo>
                    <a:pt x="1182833" y="243840"/>
                  </a:lnTo>
                  <a:lnTo>
                    <a:pt x="1190493" y="243840"/>
                  </a:lnTo>
                  <a:lnTo>
                    <a:pt x="1190804" y="242570"/>
                  </a:lnTo>
                  <a:lnTo>
                    <a:pt x="1197424" y="240030"/>
                  </a:lnTo>
                  <a:close/>
                </a:path>
                <a:path w="1514475" h="1020445">
                  <a:moveTo>
                    <a:pt x="1117152" y="243840"/>
                  </a:moveTo>
                  <a:lnTo>
                    <a:pt x="1111794" y="243840"/>
                  </a:lnTo>
                  <a:lnTo>
                    <a:pt x="1115856" y="245823"/>
                  </a:lnTo>
                  <a:lnTo>
                    <a:pt x="1117152" y="243840"/>
                  </a:lnTo>
                  <a:close/>
                </a:path>
                <a:path w="1514475" h="1020445">
                  <a:moveTo>
                    <a:pt x="1058207" y="234950"/>
                  </a:moveTo>
                  <a:lnTo>
                    <a:pt x="1055246" y="236220"/>
                  </a:lnTo>
                  <a:lnTo>
                    <a:pt x="1052668" y="236220"/>
                  </a:lnTo>
                  <a:lnTo>
                    <a:pt x="1046078" y="242570"/>
                  </a:lnTo>
                  <a:lnTo>
                    <a:pt x="1055719" y="245110"/>
                  </a:lnTo>
                  <a:lnTo>
                    <a:pt x="1056405" y="244568"/>
                  </a:lnTo>
                  <a:lnTo>
                    <a:pt x="1056827" y="238760"/>
                  </a:lnTo>
                  <a:lnTo>
                    <a:pt x="1060000" y="238760"/>
                  </a:lnTo>
                  <a:lnTo>
                    <a:pt x="1058207" y="234950"/>
                  </a:lnTo>
                  <a:close/>
                </a:path>
                <a:path w="1514475" h="1020445">
                  <a:moveTo>
                    <a:pt x="1058937" y="242570"/>
                  </a:moveTo>
                  <a:lnTo>
                    <a:pt x="1056405" y="244568"/>
                  </a:lnTo>
                  <a:lnTo>
                    <a:pt x="1056365" y="245110"/>
                  </a:lnTo>
                  <a:lnTo>
                    <a:pt x="1058937" y="242570"/>
                  </a:lnTo>
                  <a:close/>
                </a:path>
                <a:path w="1514475" h="1020445">
                  <a:moveTo>
                    <a:pt x="1111769" y="243846"/>
                  </a:moveTo>
                  <a:lnTo>
                    <a:pt x="1106925" y="245110"/>
                  </a:lnTo>
                  <a:lnTo>
                    <a:pt x="1112730" y="245110"/>
                  </a:lnTo>
                  <a:lnTo>
                    <a:pt x="1111769" y="243846"/>
                  </a:lnTo>
                  <a:close/>
                </a:path>
                <a:path w="1514475" h="1020445">
                  <a:moveTo>
                    <a:pt x="1132486" y="238760"/>
                  </a:moveTo>
                  <a:lnTo>
                    <a:pt x="1107899" y="238760"/>
                  </a:lnTo>
                  <a:lnTo>
                    <a:pt x="1111769" y="243846"/>
                  </a:lnTo>
                  <a:lnTo>
                    <a:pt x="1117152" y="243840"/>
                  </a:lnTo>
                  <a:lnTo>
                    <a:pt x="1119642" y="240030"/>
                  </a:lnTo>
                  <a:lnTo>
                    <a:pt x="1133118" y="240030"/>
                  </a:lnTo>
                  <a:lnTo>
                    <a:pt x="1132486" y="238760"/>
                  </a:lnTo>
                  <a:close/>
                </a:path>
                <a:path w="1514475" h="1020445">
                  <a:moveTo>
                    <a:pt x="1141581" y="232410"/>
                  </a:moveTo>
                  <a:lnTo>
                    <a:pt x="1139167" y="234950"/>
                  </a:lnTo>
                  <a:lnTo>
                    <a:pt x="1141365" y="237490"/>
                  </a:lnTo>
                  <a:lnTo>
                    <a:pt x="1139508" y="237490"/>
                  </a:lnTo>
                  <a:lnTo>
                    <a:pt x="1140672" y="240030"/>
                  </a:lnTo>
                  <a:lnTo>
                    <a:pt x="1136484" y="242570"/>
                  </a:lnTo>
                  <a:lnTo>
                    <a:pt x="1146529" y="242570"/>
                  </a:lnTo>
                  <a:lnTo>
                    <a:pt x="1143609" y="241300"/>
                  </a:lnTo>
                  <a:lnTo>
                    <a:pt x="1143511" y="238760"/>
                  </a:lnTo>
                  <a:lnTo>
                    <a:pt x="1141940" y="238760"/>
                  </a:lnTo>
                  <a:lnTo>
                    <a:pt x="1140887" y="233680"/>
                  </a:lnTo>
                  <a:lnTo>
                    <a:pt x="1142668" y="233680"/>
                  </a:lnTo>
                  <a:lnTo>
                    <a:pt x="1141581" y="232410"/>
                  </a:lnTo>
                  <a:close/>
                </a:path>
                <a:path w="1514475" h="1020445">
                  <a:moveTo>
                    <a:pt x="1163261" y="234950"/>
                  </a:moveTo>
                  <a:lnTo>
                    <a:pt x="1151191" y="234950"/>
                  </a:lnTo>
                  <a:lnTo>
                    <a:pt x="1153331" y="238760"/>
                  </a:lnTo>
                  <a:lnTo>
                    <a:pt x="1146529" y="242570"/>
                  </a:lnTo>
                  <a:lnTo>
                    <a:pt x="1171383" y="242570"/>
                  </a:lnTo>
                  <a:lnTo>
                    <a:pt x="1176294" y="240030"/>
                  </a:lnTo>
                  <a:lnTo>
                    <a:pt x="1197424" y="240030"/>
                  </a:lnTo>
                  <a:lnTo>
                    <a:pt x="1200313" y="236220"/>
                  </a:lnTo>
                  <a:lnTo>
                    <a:pt x="1164592" y="236220"/>
                  </a:lnTo>
                  <a:lnTo>
                    <a:pt x="1163261" y="234950"/>
                  </a:lnTo>
                  <a:close/>
                </a:path>
                <a:path w="1514475" h="1020445">
                  <a:moveTo>
                    <a:pt x="1069570" y="235181"/>
                  </a:moveTo>
                  <a:lnTo>
                    <a:pt x="1068064" y="235472"/>
                  </a:lnTo>
                  <a:lnTo>
                    <a:pt x="1069610" y="238760"/>
                  </a:lnTo>
                  <a:lnTo>
                    <a:pt x="1071567" y="241300"/>
                  </a:lnTo>
                  <a:lnTo>
                    <a:pt x="1074644" y="240030"/>
                  </a:lnTo>
                  <a:lnTo>
                    <a:pt x="1073569" y="237490"/>
                  </a:lnTo>
                  <a:lnTo>
                    <a:pt x="1069570" y="235181"/>
                  </a:lnTo>
                  <a:close/>
                </a:path>
                <a:path w="1514475" h="1020445">
                  <a:moveTo>
                    <a:pt x="1060000" y="238760"/>
                  </a:moveTo>
                  <a:lnTo>
                    <a:pt x="1057803" y="238760"/>
                  </a:lnTo>
                  <a:lnTo>
                    <a:pt x="1059078" y="240030"/>
                  </a:lnTo>
                  <a:lnTo>
                    <a:pt x="1060000" y="238760"/>
                  </a:lnTo>
                  <a:close/>
                </a:path>
                <a:path w="1514475" h="1020445">
                  <a:moveTo>
                    <a:pt x="1089910" y="229870"/>
                  </a:moveTo>
                  <a:lnTo>
                    <a:pt x="1084700" y="233680"/>
                  </a:lnTo>
                  <a:lnTo>
                    <a:pt x="1084689" y="237490"/>
                  </a:lnTo>
                  <a:lnTo>
                    <a:pt x="1080472" y="240030"/>
                  </a:lnTo>
                  <a:lnTo>
                    <a:pt x="1107704" y="240030"/>
                  </a:lnTo>
                  <a:lnTo>
                    <a:pt x="1107899" y="238760"/>
                  </a:lnTo>
                  <a:lnTo>
                    <a:pt x="1132486" y="238760"/>
                  </a:lnTo>
                  <a:lnTo>
                    <a:pt x="1131854" y="237490"/>
                  </a:lnTo>
                  <a:lnTo>
                    <a:pt x="1088208" y="237490"/>
                  </a:lnTo>
                  <a:lnTo>
                    <a:pt x="1092332" y="234950"/>
                  </a:lnTo>
                  <a:lnTo>
                    <a:pt x="1092239" y="232848"/>
                  </a:lnTo>
                  <a:lnTo>
                    <a:pt x="1089910" y="229870"/>
                  </a:lnTo>
                  <a:close/>
                </a:path>
                <a:path w="1514475" h="1020445">
                  <a:moveTo>
                    <a:pt x="1086457" y="213360"/>
                  </a:moveTo>
                  <a:lnTo>
                    <a:pt x="1086632" y="213991"/>
                  </a:lnTo>
                  <a:lnTo>
                    <a:pt x="1086713" y="215117"/>
                  </a:lnTo>
                  <a:lnTo>
                    <a:pt x="1086305" y="217170"/>
                  </a:lnTo>
                  <a:lnTo>
                    <a:pt x="1084703" y="219710"/>
                  </a:lnTo>
                  <a:lnTo>
                    <a:pt x="1088694" y="223520"/>
                  </a:lnTo>
                  <a:lnTo>
                    <a:pt x="1091912" y="228600"/>
                  </a:lnTo>
                  <a:lnTo>
                    <a:pt x="1092239" y="232848"/>
                  </a:lnTo>
                  <a:lnTo>
                    <a:pt x="1092889" y="233680"/>
                  </a:lnTo>
                  <a:lnTo>
                    <a:pt x="1092483" y="234605"/>
                  </a:lnTo>
                  <a:lnTo>
                    <a:pt x="1092401" y="234950"/>
                  </a:lnTo>
                  <a:lnTo>
                    <a:pt x="1088208" y="237490"/>
                  </a:lnTo>
                  <a:lnTo>
                    <a:pt x="1133205" y="237490"/>
                  </a:lnTo>
                  <a:lnTo>
                    <a:pt x="1133939" y="238760"/>
                  </a:lnTo>
                  <a:lnTo>
                    <a:pt x="1134845" y="240030"/>
                  </a:lnTo>
                  <a:lnTo>
                    <a:pt x="1135413" y="231140"/>
                  </a:lnTo>
                  <a:lnTo>
                    <a:pt x="1138781" y="229870"/>
                  </a:lnTo>
                  <a:lnTo>
                    <a:pt x="1095736" y="229870"/>
                  </a:lnTo>
                  <a:lnTo>
                    <a:pt x="1096500" y="228600"/>
                  </a:lnTo>
                  <a:lnTo>
                    <a:pt x="1089483" y="215900"/>
                  </a:lnTo>
                  <a:lnTo>
                    <a:pt x="1086457" y="213360"/>
                  </a:lnTo>
                  <a:close/>
                </a:path>
                <a:path w="1514475" h="1020445">
                  <a:moveTo>
                    <a:pt x="1067626" y="235556"/>
                  </a:moveTo>
                  <a:lnTo>
                    <a:pt x="1064187" y="236220"/>
                  </a:lnTo>
                  <a:lnTo>
                    <a:pt x="1065721" y="238760"/>
                  </a:lnTo>
                  <a:lnTo>
                    <a:pt x="1067013" y="237490"/>
                  </a:lnTo>
                  <a:lnTo>
                    <a:pt x="1067626" y="235556"/>
                  </a:lnTo>
                  <a:close/>
                </a:path>
                <a:path w="1514475" h="1020445">
                  <a:moveTo>
                    <a:pt x="1143462" y="237490"/>
                  </a:moveTo>
                  <a:lnTo>
                    <a:pt x="1141940" y="238760"/>
                  </a:lnTo>
                  <a:lnTo>
                    <a:pt x="1143511" y="238760"/>
                  </a:lnTo>
                  <a:lnTo>
                    <a:pt x="1143462" y="237490"/>
                  </a:lnTo>
                  <a:close/>
                </a:path>
                <a:path w="1514475" h="1020445">
                  <a:moveTo>
                    <a:pt x="1136835" y="236220"/>
                  </a:moveTo>
                  <a:lnTo>
                    <a:pt x="1138146" y="237490"/>
                  </a:lnTo>
                  <a:lnTo>
                    <a:pt x="1141365" y="237490"/>
                  </a:lnTo>
                  <a:lnTo>
                    <a:pt x="1136835" y="236220"/>
                  </a:lnTo>
                  <a:close/>
                </a:path>
                <a:path w="1514475" h="1020445">
                  <a:moveTo>
                    <a:pt x="1143322" y="233680"/>
                  </a:moveTo>
                  <a:lnTo>
                    <a:pt x="1142292" y="233680"/>
                  </a:lnTo>
                  <a:lnTo>
                    <a:pt x="1142973" y="234950"/>
                  </a:lnTo>
                  <a:lnTo>
                    <a:pt x="1144013" y="236220"/>
                  </a:lnTo>
                  <a:lnTo>
                    <a:pt x="1144600" y="235414"/>
                  </a:lnTo>
                  <a:lnTo>
                    <a:pt x="1143322" y="233680"/>
                  </a:lnTo>
                  <a:close/>
                </a:path>
                <a:path w="1514475" h="1020445">
                  <a:moveTo>
                    <a:pt x="1161474" y="233316"/>
                  </a:moveTo>
                  <a:lnTo>
                    <a:pt x="1160702" y="233680"/>
                  </a:lnTo>
                  <a:lnTo>
                    <a:pt x="1145863" y="233680"/>
                  </a:lnTo>
                  <a:lnTo>
                    <a:pt x="1144769" y="235181"/>
                  </a:lnTo>
                  <a:lnTo>
                    <a:pt x="1144705" y="235556"/>
                  </a:lnTo>
                  <a:lnTo>
                    <a:pt x="1145194" y="236220"/>
                  </a:lnTo>
                  <a:lnTo>
                    <a:pt x="1151191" y="234950"/>
                  </a:lnTo>
                  <a:lnTo>
                    <a:pt x="1163261" y="234950"/>
                  </a:lnTo>
                  <a:lnTo>
                    <a:pt x="1161929" y="233680"/>
                  </a:lnTo>
                  <a:lnTo>
                    <a:pt x="1161474" y="233316"/>
                  </a:lnTo>
                  <a:close/>
                </a:path>
                <a:path w="1514475" h="1020445">
                  <a:moveTo>
                    <a:pt x="1203370" y="231140"/>
                  </a:moveTo>
                  <a:lnTo>
                    <a:pt x="1166106" y="231140"/>
                  </a:lnTo>
                  <a:lnTo>
                    <a:pt x="1165953" y="232410"/>
                  </a:lnTo>
                  <a:lnTo>
                    <a:pt x="1163709" y="233680"/>
                  </a:lnTo>
                  <a:lnTo>
                    <a:pt x="1165702" y="236220"/>
                  </a:lnTo>
                  <a:lnTo>
                    <a:pt x="1200313" y="236220"/>
                  </a:lnTo>
                  <a:lnTo>
                    <a:pt x="1202239" y="233680"/>
                  </a:lnTo>
                  <a:lnTo>
                    <a:pt x="1206644" y="232410"/>
                  </a:lnTo>
                  <a:lnTo>
                    <a:pt x="1202608" y="232410"/>
                  </a:lnTo>
                  <a:lnTo>
                    <a:pt x="1203370" y="231140"/>
                  </a:lnTo>
                  <a:close/>
                </a:path>
                <a:path w="1514475" h="1020445">
                  <a:moveTo>
                    <a:pt x="1067818" y="234950"/>
                  </a:moveTo>
                  <a:lnTo>
                    <a:pt x="1067626" y="235556"/>
                  </a:lnTo>
                  <a:lnTo>
                    <a:pt x="1068064" y="235472"/>
                  </a:lnTo>
                  <a:lnTo>
                    <a:pt x="1067818" y="234950"/>
                  </a:lnTo>
                  <a:close/>
                </a:path>
                <a:path w="1514475" h="1020445">
                  <a:moveTo>
                    <a:pt x="1143840" y="223520"/>
                  </a:moveTo>
                  <a:lnTo>
                    <a:pt x="1140101" y="227974"/>
                  </a:lnTo>
                  <a:lnTo>
                    <a:pt x="1142150" y="228600"/>
                  </a:lnTo>
                  <a:lnTo>
                    <a:pt x="1140136" y="229359"/>
                  </a:lnTo>
                  <a:lnTo>
                    <a:pt x="1144600" y="235414"/>
                  </a:lnTo>
                  <a:lnTo>
                    <a:pt x="1145863" y="233680"/>
                  </a:lnTo>
                  <a:lnTo>
                    <a:pt x="1156091" y="233680"/>
                  </a:lnTo>
                  <a:lnTo>
                    <a:pt x="1155201" y="232410"/>
                  </a:lnTo>
                  <a:lnTo>
                    <a:pt x="1149551" y="232410"/>
                  </a:lnTo>
                  <a:lnTo>
                    <a:pt x="1148388" y="229870"/>
                  </a:lnTo>
                  <a:lnTo>
                    <a:pt x="1145633" y="229870"/>
                  </a:lnTo>
                  <a:lnTo>
                    <a:pt x="1144898" y="227330"/>
                  </a:lnTo>
                  <a:lnTo>
                    <a:pt x="1147460" y="226060"/>
                  </a:lnTo>
                  <a:lnTo>
                    <a:pt x="1143576" y="226060"/>
                  </a:lnTo>
                  <a:lnTo>
                    <a:pt x="1144686" y="224790"/>
                  </a:lnTo>
                  <a:lnTo>
                    <a:pt x="1143840" y="223520"/>
                  </a:lnTo>
                  <a:close/>
                </a:path>
                <a:path w="1514475" h="1020445">
                  <a:moveTo>
                    <a:pt x="1070532" y="234605"/>
                  </a:moveTo>
                  <a:lnTo>
                    <a:pt x="1069168" y="234950"/>
                  </a:lnTo>
                  <a:lnTo>
                    <a:pt x="1069570" y="235181"/>
                  </a:lnTo>
                  <a:lnTo>
                    <a:pt x="1070772" y="234950"/>
                  </a:lnTo>
                  <a:lnTo>
                    <a:pt x="1070532" y="234605"/>
                  </a:lnTo>
                  <a:close/>
                </a:path>
                <a:path w="1514475" h="1020445">
                  <a:moveTo>
                    <a:pt x="1092239" y="232848"/>
                  </a:moveTo>
                  <a:lnTo>
                    <a:pt x="1092391" y="234815"/>
                  </a:lnTo>
                  <a:lnTo>
                    <a:pt x="1092889" y="233680"/>
                  </a:lnTo>
                  <a:lnTo>
                    <a:pt x="1092239" y="232848"/>
                  </a:lnTo>
                  <a:close/>
                </a:path>
                <a:path w="1514475" h="1020445">
                  <a:moveTo>
                    <a:pt x="1073120" y="228600"/>
                  </a:moveTo>
                  <a:lnTo>
                    <a:pt x="1069003" y="232410"/>
                  </a:lnTo>
                  <a:lnTo>
                    <a:pt x="1070532" y="234605"/>
                  </a:lnTo>
                  <a:lnTo>
                    <a:pt x="1074202" y="233680"/>
                  </a:lnTo>
                  <a:lnTo>
                    <a:pt x="1080048" y="233680"/>
                  </a:lnTo>
                  <a:lnTo>
                    <a:pt x="1077423" y="231140"/>
                  </a:lnTo>
                  <a:lnTo>
                    <a:pt x="1074872" y="231140"/>
                  </a:lnTo>
                  <a:lnTo>
                    <a:pt x="1073802" y="229870"/>
                  </a:lnTo>
                  <a:lnTo>
                    <a:pt x="1073120" y="228600"/>
                  </a:lnTo>
                  <a:close/>
                </a:path>
                <a:path w="1514475" h="1020445">
                  <a:moveTo>
                    <a:pt x="1158749" y="231140"/>
                  </a:moveTo>
                  <a:lnTo>
                    <a:pt x="1156091" y="233680"/>
                  </a:lnTo>
                  <a:lnTo>
                    <a:pt x="1160702" y="233680"/>
                  </a:lnTo>
                  <a:lnTo>
                    <a:pt x="1160804" y="232781"/>
                  </a:lnTo>
                  <a:lnTo>
                    <a:pt x="1158749" y="231140"/>
                  </a:lnTo>
                  <a:close/>
                </a:path>
                <a:path w="1514475" h="1020445">
                  <a:moveTo>
                    <a:pt x="1160804" y="232781"/>
                  </a:moveTo>
                  <a:lnTo>
                    <a:pt x="1160702" y="233680"/>
                  </a:lnTo>
                  <a:lnTo>
                    <a:pt x="1161474" y="233316"/>
                  </a:lnTo>
                  <a:lnTo>
                    <a:pt x="1160804" y="232781"/>
                  </a:lnTo>
                  <a:close/>
                </a:path>
                <a:path w="1514475" h="1020445">
                  <a:moveTo>
                    <a:pt x="1246590" y="231140"/>
                  </a:moveTo>
                  <a:lnTo>
                    <a:pt x="1251562" y="233680"/>
                  </a:lnTo>
                  <a:lnTo>
                    <a:pt x="1254277" y="232410"/>
                  </a:lnTo>
                  <a:lnTo>
                    <a:pt x="1250185" y="232410"/>
                  </a:lnTo>
                  <a:lnTo>
                    <a:pt x="1246590" y="231140"/>
                  </a:lnTo>
                  <a:close/>
                </a:path>
                <a:path w="1514475" h="1020445">
                  <a:moveTo>
                    <a:pt x="1208686" y="224790"/>
                  </a:moveTo>
                  <a:lnTo>
                    <a:pt x="1161710" y="224790"/>
                  </a:lnTo>
                  <a:lnTo>
                    <a:pt x="1160990" y="231140"/>
                  </a:lnTo>
                  <a:lnTo>
                    <a:pt x="1160888" y="232848"/>
                  </a:lnTo>
                  <a:lnTo>
                    <a:pt x="1161474" y="233316"/>
                  </a:lnTo>
                  <a:lnTo>
                    <a:pt x="1166106" y="231140"/>
                  </a:lnTo>
                  <a:lnTo>
                    <a:pt x="1203370" y="231140"/>
                  </a:lnTo>
                  <a:lnTo>
                    <a:pt x="1206419" y="226060"/>
                  </a:lnTo>
                  <a:lnTo>
                    <a:pt x="1208686" y="224790"/>
                  </a:lnTo>
                  <a:close/>
                </a:path>
                <a:path w="1514475" h="1020445">
                  <a:moveTo>
                    <a:pt x="1154224" y="218440"/>
                  </a:moveTo>
                  <a:lnTo>
                    <a:pt x="1148175" y="223959"/>
                  </a:lnTo>
                  <a:lnTo>
                    <a:pt x="1148975" y="224790"/>
                  </a:lnTo>
                  <a:lnTo>
                    <a:pt x="1148504" y="225184"/>
                  </a:lnTo>
                  <a:lnTo>
                    <a:pt x="1155237" y="227330"/>
                  </a:lnTo>
                  <a:lnTo>
                    <a:pt x="1149551" y="232410"/>
                  </a:lnTo>
                  <a:lnTo>
                    <a:pt x="1155201" y="232410"/>
                  </a:lnTo>
                  <a:lnTo>
                    <a:pt x="1154310" y="231140"/>
                  </a:lnTo>
                  <a:lnTo>
                    <a:pt x="1155786" y="227434"/>
                  </a:lnTo>
                  <a:lnTo>
                    <a:pt x="1155850" y="227233"/>
                  </a:lnTo>
                  <a:lnTo>
                    <a:pt x="1157009" y="222250"/>
                  </a:lnTo>
                  <a:lnTo>
                    <a:pt x="1154224" y="218440"/>
                  </a:lnTo>
                  <a:close/>
                </a:path>
                <a:path w="1514475" h="1020445">
                  <a:moveTo>
                    <a:pt x="1209283" y="227233"/>
                  </a:moveTo>
                  <a:lnTo>
                    <a:pt x="1202608" y="232410"/>
                  </a:lnTo>
                  <a:lnTo>
                    <a:pt x="1206644" y="232410"/>
                  </a:lnTo>
                  <a:lnTo>
                    <a:pt x="1211050" y="231140"/>
                  </a:lnTo>
                  <a:lnTo>
                    <a:pt x="1210923" y="228600"/>
                  </a:lnTo>
                  <a:lnTo>
                    <a:pt x="1209616" y="228600"/>
                  </a:lnTo>
                  <a:lnTo>
                    <a:pt x="1209283" y="227233"/>
                  </a:lnTo>
                  <a:close/>
                </a:path>
                <a:path w="1514475" h="1020445">
                  <a:moveTo>
                    <a:pt x="1257220" y="230828"/>
                  </a:moveTo>
                  <a:lnTo>
                    <a:pt x="1250185" y="232410"/>
                  </a:lnTo>
                  <a:lnTo>
                    <a:pt x="1254277" y="232410"/>
                  </a:lnTo>
                  <a:lnTo>
                    <a:pt x="1256991" y="231140"/>
                  </a:lnTo>
                  <a:lnTo>
                    <a:pt x="1257220" y="230828"/>
                  </a:lnTo>
                  <a:close/>
                </a:path>
                <a:path w="1514475" h="1020445">
                  <a:moveTo>
                    <a:pt x="1076111" y="229870"/>
                  </a:moveTo>
                  <a:lnTo>
                    <a:pt x="1074872" y="231140"/>
                  </a:lnTo>
                  <a:lnTo>
                    <a:pt x="1077423" y="231140"/>
                  </a:lnTo>
                  <a:lnTo>
                    <a:pt x="1076111" y="229870"/>
                  </a:lnTo>
                  <a:close/>
                </a:path>
                <a:path w="1514475" h="1020445">
                  <a:moveTo>
                    <a:pt x="1259713" y="227434"/>
                  </a:moveTo>
                  <a:lnTo>
                    <a:pt x="1257220" y="230828"/>
                  </a:lnTo>
                  <a:lnTo>
                    <a:pt x="1261480" y="229870"/>
                  </a:lnTo>
                  <a:lnTo>
                    <a:pt x="1259713" y="227434"/>
                  </a:lnTo>
                  <a:close/>
                </a:path>
                <a:path w="1514475" h="1020445">
                  <a:moveTo>
                    <a:pt x="1102895" y="220980"/>
                  </a:moveTo>
                  <a:lnTo>
                    <a:pt x="1097680" y="223520"/>
                  </a:lnTo>
                  <a:lnTo>
                    <a:pt x="1101811" y="229870"/>
                  </a:lnTo>
                  <a:lnTo>
                    <a:pt x="1138781" y="229870"/>
                  </a:lnTo>
                  <a:lnTo>
                    <a:pt x="1140136" y="229359"/>
                  </a:lnTo>
                  <a:lnTo>
                    <a:pt x="1139577" y="228600"/>
                  </a:lnTo>
                  <a:lnTo>
                    <a:pt x="1140101" y="227974"/>
                  </a:lnTo>
                  <a:lnTo>
                    <a:pt x="1133825" y="226060"/>
                  </a:lnTo>
                  <a:lnTo>
                    <a:pt x="1140557" y="226060"/>
                  </a:lnTo>
                  <a:lnTo>
                    <a:pt x="1140718" y="224790"/>
                  </a:lnTo>
                  <a:lnTo>
                    <a:pt x="1107660" y="224790"/>
                  </a:lnTo>
                  <a:lnTo>
                    <a:pt x="1106144" y="223520"/>
                  </a:lnTo>
                  <a:lnTo>
                    <a:pt x="1104047" y="223520"/>
                  </a:lnTo>
                  <a:lnTo>
                    <a:pt x="1102895" y="220980"/>
                  </a:lnTo>
                  <a:close/>
                </a:path>
                <a:path w="1514475" h="1020445">
                  <a:moveTo>
                    <a:pt x="1147359" y="228600"/>
                  </a:moveTo>
                  <a:lnTo>
                    <a:pt x="1145633" y="229870"/>
                  </a:lnTo>
                  <a:lnTo>
                    <a:pt x="1148388" y="229870"/>
                  </a:lnTo>
                  <a:lnTo>
                    <a:pt x="1147359" y="228600"/>
                  </a:lnTo>
                  <a:close/>
                </a:path>
                <a:path w="1514475" h="1020445">
                  <a:moveTo>
                    <a:pt x="1140101" y="227974"/>
                  </a:moveTo>
                  <a:lnTo>
                    <a:pt x="1139577" y="228600"/>
                  </a:lnTo>
                  <a:lnTo>
                    <a:pt x="1140136" y="229359"/>
                  </a:lnTo>
                  <a:lnTo>
                    <a:pt x="1142150" y="228600"/>
                  </a:lnTo>
                  <a:lnTo>
                    <a:pt x="1140101" y="227974"/>
                  </a:lnTo>
                  <a:close/>
                </a:path>
                <a:path w="1514475" h="1020445">
                  <a:moveTo>
                    <a:pt x="1159348" y="223063"/>
                  </a:moveTo>
                  <a:lnTo>
                    <a:pt x="1158791" y="223520"/>
                  </a:lnTo>
                  <a:lnTo>
                    <a:pt x="1158233" y="226060"/>
                  </a:lnTo>
                  <a:lnTo>
                    <a:pt x="1158638" y="228600"/>
                  </a:lnTo>
                  <a:lnTo>
                    <a:pt x="1159960" y="227330"/>
                  </a:lnTo>
                  <a:lnTo>
                    <a:pt x="1159619" y="227330"/>
                  </a:lnTo>
                  <a:lnTo>
                    <a:pt x="1159144" y="226060"/>
                  </a:lnTo>
                  <a:lnTo>
                    <a:pt x="1161710" y="224790"/>
                  </a:lnTo>
                  <a:lnTo>
                    <a:pt x="1159590" y="224790"/>
                  </a:lnTo>
                  <a:lnTo>
                    <a:pt x="1159348" y="223063"/>
                  </a:lnTo>
                  <a:close/>
                </a:path>
                <a:path w="1514475" h="1020445">
                  <a:moveTo>
                    <a:pt x="1210796" y="226060"/>
                  </a:moveTo>
                  <a:lnTo>
                    <a:pt x="1209283" y="227233"/>
                  </a:lnTo>
                  <a:lnTo>
                    <a:pt x="1209616" y="228600"/>
                  </a:lnTo>
                  <a:lnTo>
                    <a:pt x="1210786" y="227434"/>
                  </a:lnTo>
                  <a:lnTo>
                    <a:pt x="1210796" y="226060"/>
                  </a:lnTo>
                  <a:close/>
                </a:path>
                <a:path w="1514475" h="1020445">
                  <a:moveTo>
                    <a:pt x="1210861" y="227359"/>
                  </a:moveTo>
                  <a:lnTo>
                    <a:pt x="1209616" y="228600"/>
                  </a:lnTo>
                  <a:lnTo>
                    <a:pt x="1210923" y="228600"/>
                  </a:lnTo>
                  <a:lnTo>
                    <a:pt x="1210861" y="227359"/>
                  </a:lnTo>
                  <a:close/>
                </a:path>
                <a:path w="1514475" h="1020445">
                  <a:moveTo>
                    <a:pt x="1256873" y="223520"/>
                  </a:moveTo>
                  <a:lnTo>
                    <a:pt x="1259713" y="227434"/>
                  </a:lnTo>
                  <a:lnTo>
                    <a:pt x="1259716" y="227233"/>
                  </a:lnTo>
                  <a:lnTo>
                    <a:pt x="1256873" y="223520"/>
                  </a:lnTo>
                  <a:close/>
                </a:path>
                <a:path w="1514475" h="1020445">
                  <a:moveTo>
                    <a:pt x="1212165" y="226060"/>
                  </a:moveTo>
                  <a:lnTo>
                    <a:pt x="1210796" y="226060"/>
                  </a:lnTo>
                  <a:lnTo>
                    <a:pt x="1210861" y="227359"/>
                  </a:lnTo>
                  <a:lnTo>
                    <a:pt x="1212165" y="226060"/>
                  </a:lnTo>
                  <a:close/>
                </a:path>
                <a:path w="1514475" h="1020445">
                  <a:moveTo>
                    <a:pt x="1164647" y="217170"/>
                  </a:moveTo>
                  <a:lnTo>
                    <a:pt x="1163793" y="217170"/>
                  </a:lnTo>
                  <a:lnTo>
                    <a:pt x="1164682" y="222250"/>
                  </a:lnTo>
                  <a:lnTo>
                    <a:pt x="1160991" y="222250"/>
                  </a:lnTo>
                  <a:lnTo>
                    <a:pt x="1159590" y="224790"/>
                  </a:lnTo>
                  <a:lnTo>
                    <a:pt x="1208686" y="224790"/>
                  </a:lnTo>
                  <a:lnTo>
                    <a:pt x="1209283" y="227233"/>
                  </a:lnTo>
                  <a:lnTo>
                    <a:pt x="1210796" y="226060"/>
                  </a:lnTo>
                  <a:lnTo>
                    <a:pt x="1212165" y="226060"/>
                  </a:lnTo>
                  <a:lnTo>
                    <a:pt x="1211353" y="223520"/>
                  </a:lnTo>
                  <a:lnTo>
                    <a:pt x="1168859" y="223520"/>
                  </a:lnTo>
                  <a:lnTo>
                    <a:pt x="1164647" y="217170"/>
                  </a:lnTo>
                  <a:close/>
                </a:path>
                <a:path w="1514475" h="1020445">
                  <a:moveTo>
                    <a:pt x="1147752" y="223520"/>
                  </a:moveTo>
                  <a:lnTo>
                    <a:pt x="1145720" y="226060"/>
                  </a:lnTo>
                  <a:lnTo>
                    <a:pt x="1147460" y="226060"/>
                  </a:lnTo>
                  <a:lnTo>
                    <a:pt x="1148504" y="225184"/>
                  </a:lnTo>
                  <a:lnTo>
                    <a:pt x="1147265" y="224790"/>
                  </a:lnTo>
                  <a:lnTo>
                    <a:pt x="1148175" y="223959"/>
                  </a:lnTo>
                  <a:lnTo>
                    <a:pt x="1147752" y="223520"/>
                  </a:lnTo>
                  <a:close/>
                </a:path>
                <a:path w="1514475" h="1020445">
                  <a:moveTo>
                    <a:pt x="1148175" y="223959"/>
                  </a:moveTo>
                  <a:lnTo>
                    <a:pt x="1147265" y="224790"/>
                  </a:lnTo>
                  <a:lnTo>
                    <a:pt x="1148504" y="225184"/>
                  </a:lnTo>
                  <a:lnTo>
                    <a:pt x="1148975" y="224790"/>
                  </a:lnTo>
                  <a:lnTo>
                    <a:pt x="1148175" y="223959"/>
                  </a:lnTo>
                  <a:close/>
                </a:path>
                <a:path w="1514475" h="1020445">
                  <a:moveTo>
                    <a:pt x="1108859" y="215900"/>
                  </a:moveTo>
                  <a:lnTo>
                    <a:pt x="1108774" y="216354"/>
                  </a:lnTo>
                  <a:lnTo>
                    <a:pt x="1108707" y="218440"/>
                  </a:lnTo>
                  <a:lnTo>
                    <a:pt x="1108879" y="220980"/>
                  </a:lnTo>
                  <a:lnTo>
                    <a:pt x="1107660" y="224790"/>
                  </a:lnTo>
                  <a:lnTo>
                    <a:pt x="1140718" y="224790"/>
                  </a:lnTo>
                  <a:lnTo>
                    <a:pt x="1141519" y="218440"/>
                  </a:lnTo>
                  <a:lnTo>
                    <a:pt x="1111559" y="218440"/>
                  </a:lnTo>
                  <a:lnTo>
                    <a:pt x="1108859" y="215900"/>
                  </a:lnTo>
                  <a:close/>
                </a:path>
                <a:path w="1514475" h="1020445">
                  <a:moveTo>
                    <a:pt x="1160991" y="222250"/>
                  </a:moveTo>
                  <a:lnTo>
                    <a:pt x="1160340" y="222250"/>
                  </a:lnTo>
                  <a:lnTo>
                    <a:pt x="1159348" y="223063"/>
                  </a:lnTo>
                  <a:lnTo>
                    <a:pt x="1159590" y="224790"/>
                  </a:lnTo>
                  <a:lnTo>
                    <a:pt x="1160991" y="222250"/>
                  </a:lnTo>
                  <a:close/>
                </a:path>
                <a:path w="1514475" h="1020445">
                  <a:moveTo>
                    <a:pt x="1173760" y="210820"/>
                  </a:moveTo>
                  <a:lnTo>
                    <a:pt x="1168932" y="210820"/>
                  </a:lnTo>
                  <a:lnTo>
                    <a:pt x="1170114" y="213152"/>
                  </a:lnTo>
                  <a:lnTo>
                    <a:pt x="1170137" y="213420"/>
                  </a:lnTo>
                  <a:lnTo>
                    <a:pt x="1166789" y="215900"/>
                  </a:lnTo>
                  <a:lnTo>
                    <a:pt x="1168076" y="218440"/>
                  </a:lnTo>
                  <a:lnTo>
                    <a:pt x="1168859" y="223520"/>
                  </a:lnTo>
                  <a:lnTo>
                    <a:pt x="1211353" y="223520"/>
                  </a:lnTo>
                  <a:lnTo>
                    <a:pt x="1210542" y="220980"/>
                  </a:lnTo>
                  <a:lnTo>
                    <a:pt x="1184865" y="220980"/>
                  </a:lnTo>
                  <a:lnTo>
                    <a:pt x="1174915" y="219710"/>
                  </a:lnTo>
                  <a:lnTo>
                    <a:pt x="1173760" y="210820"/>
                  </a:lnTo>
                  <a:close/>
                </a:path>
                <a:path w="1514475" h="1020445">
                  <a:moveTo>
                    <a:pt x="1257275" y="208280"/>
                  </a:moveTo>
                  <a:lnTo>
                    <a:pt x="1232861" y="208280"/>
                  </a:lnTo>
                  <a:lnTo>
                    <a:pt x="1232188" y="208902"/>
                  </a:lnTo>
                  <a:lnTo>
                    <a:pt x="1232123" y="211561"/>
                  </a:lnTo>
                  <a:lnTo>
                    <a:pt x="1231618" y="214630"/>
                  </a:lnTo>
                  <a:lnTo>
                    <a:pt x="1230412" y="214630"/>
                  </a:lnTo>
                  <a:lnTo>
                    <a:pt x="1224559" y="222250"/>
                  </a:lnTo>
                  <a:lnTo>
                    <a:pt x="1231555" y="223520"/>
                  </a:lnTo>
                  <a:lnTo>
                    <a:pt x="1236488" y="219710"/>
                  </a:lnTo>
                  <a:lnTo>
                    <a:pt x="1242080" y="217170"/>
                  </a:lnTo>
                  <a:lnTo>
                    <a:pt x="1245677" y="215900"/>
                  </a:lnTo>
                  <a:lnTo>
                    <a:pt x="1243196" y="215900"/>
                  </a:lnTo>
                  <a:lnTo>
                    <a:pt x="1241921" y="214630"/>
                  </a:lnTo>
                  <a:lnTo>
                    <a:pt x="1246919" y="209550"/>
                  </a:lnTo>
                  <a:lnTo>
                    <a:pt x="1257055" y="209550"/>
                  </a:lnTo>
                  <a:lnTo>
                    <a:pt x="1257275" y="208280"/>
                  </a:lnTo>
                  <a:close/>
                </a:path>
                <a:path w="1514475" h="1020445">
                  <a:moveTo>
                    <a:pt x="1158701" y="218440"/>
                  </a:moveTo>
                  <a:lnTo>
                    <a:pt x="1159348" y="223063"/>
                  </a:lnTo>
                  <a:lnTo>
                    <a:pt x="1160340" y="222250"/>
                  </a:lnTo>
                  <a:lnTo>
                    <a:pt x="1160991" y="222250"/>
                  </a:lnTo>
                  <a:lnTo>
                    <a:pt x="1161822" y="220742"/>
                  </a:lnTo>
                  <a:lnTo>
                    <a:pt x="1158701" y="218440"/>
                  </a:lnTo>
                  <a:close/>
                </a:path>
                <a:path w="1514475" h="1020445">
                  <a:moveTo>
                    <a:pt x="1162284" y="219906"/>
                  </a:moveTo>
                  <a:lnTo>
                    <a:pt x="1161822" y="220742"/>
                  </a:lnTo>
                  <a:lnTo>
                    <a:pt x="1162143" y="220980"/>
                  </a:lnTo>
                  <a:lnTo>
                    <a:pt x="1162284" y="219906"/>
                  </a:lnTo>
                  <a:close/>
                </a:path>
                <a:path w="1514475" h="1020445">
                  <a:moveTo>
                    <a:pt x="1181158" y="214630"/>
                  </a:moveTo>
                  <a:lnTo>
                    <a:pt x="1184865" y="220980"/>
                  </a:lnTo>
                  <a:lnTo>
                    <a:pt x="1210542" y="220980"/>
                  </a:lnTo>
                  <a:lnTo>
                    <a:pt x="1209325" y="217170"/>
                  </a:lnTo>
                  <a:lnTo>
                    <a:pt x="1187443" y="217170"/>
                  </a:lnTo>
                  <a:lnTo>
                    <a:pt x="1181158" y="214630"/>
                  </a:lnTo>
                  <a:close/>
                </a:path>
                <a:path w="1514475" h="1020445">
                  <a:moveTo>
                    <a:pt x="1163304" y="212090"/>
                  </a:moveTo>
                  <a:lnTo>
                    <a:pt x="1162284" y="219906"/>
                  </a:lnTo>
                  <a:lnTo>
                    <a:pt x="1163793" y="217170"/>
                  </a:lnTo>
                  <a:lnTo>
                    <a:pt x="1164647" y="217170"/>
                  </a:lnTo>
                  <a:lnTo>
                    <a:pt x="1163805" y="215900"/>
                  </a:lnTo>
                  <a:lnTo>
                    <a:pt x="1167787" y="214630"/>
                  </a:lnTo>
                  <a:lnTo>
                    <a:pt x="1165546" y="213360"/>
                  </a:lnTo>
                  <a:lnTo>
                    <a:pt x="1165367" y="213360"/>
                  </a:lnTo>
                  <a:lnTo>
                    <a:pt x="1165180" y="213152"/>
                  </a:lnTo>
                  <a:lnTo>
                    <a:pt x="1163304" y="212090"/>
                  </a:lnTo>
                  <a:close/>
                </a:path>
                <a:path w="1514475" h="1020445">
                  <a:moveTo>
                    <a:pt x="1112467" y="210820"/>
                  </a:moveTo>
                  <a:lnTo>
                    <a:pt x="1105607" y="212090"/>
                  </a:lnTo>
                  <a:lnTo>
                    <a:pt x="1115471" y="217170"/>
                  </a:lnTo>
                  <a:lnTo>
                    <a:pt x="1111559" y="218440"/>
                  </a:lnTo>
                  <a:lnTo>
                    <a:pt x="1141519" y="218440"/>
                  </a:lnTo>
                  <a:lnTo>
                    <a:pt x="1144614" y="215900"/>
                  </a:lnTo>
                  <a:lnTo>
                    <a:pt x="1115747" y="215900"/>
                  </a:lnTo>
                  <a:lnTo>
                    <a:pt x="1112467" y="210820"/>
                  </a:lnTo>
                  <a:close/>
                </a:path>
                <a:path w="1514475" h="1020445">
                  <a:moveTo>
                    <a:pt x="1150927" y="214786"/>
                  </a:moveTo>
                  <a:lnTo>
                    <a:pt x="1148086" y="215816"/>
                  </a:lnTo>
                  <a:lnTo>
                    <a:pt x="1148614" y="218440"/>
                  </a:lnTo>
                  <a:lnTo>
                    <a:pt x="1151286" y="217170"/>
                  </a:lnTo>
                  <a:lnTo>
                    <a:pt x="1152479" y="215900"/>
                  </a:lnTo>
                  <a:lnTo>
                    <a:pt x="1151910" y="215900"/>
                  </a:lnTo>
                  <a:lnTo>
                    <a:pt x="1150927" y="214786"/>
                  </a:lnTo>
                  <a:close/>
                </a:path>
                <a:path w="1514475" h="1020445">
                  <a:moveTo>
                    <a:pt x="1293056" y="213360"/>
                  </a:moveTo>
                  <a:lnTo>
                    <a:pt x="1291817" y="213360"/>
                  </a:lnTo>
                  <a:lnTo>
                    <a:pt x="1289339" y="217170"/>
                  </a:lnTo>
                  <a:lnTo>
                    <a:pt x="1298210" y="218440"/>
                  </a:lnTo>
                  <a:lnTo>
                    <a:pt x="1297581" y="217170"/>
                  </a:lnTo>
                  <a:lnTo>
                    <a:pt x="1292564" y="217170"/>
                  </a:lnTo>
                  <a:lnTo>
                    <a:pt x="1294382" y="214630"/>
                  </a:lnTo>
                  <a:lnTo>
                    <a:pt x="1293962" y="214630"/>
                  </a:lnTo>
                  <a:lnTo>
                    <a:pt x="1293056" y="213360"/>
                  </a:lnTo>
                  <a:close/>
                </a:path>
                <a:path w="1514475" h="1020445">
                  <a:moveTo>
                    <a:pt x="1187613" y="215117"/>
                  </a:moveTo>
                  <a:lnTo>
                    <a:pt x="1187884" y="217170"/>
                  </a:lnTo>
                  <a:lnTo>
                    <a:pt x="1188481" y="216354"/>
                  </a:lnTo>
                  <a:lnTo>
                    <a:pt x="1187613" y="215117"/>
                  </a:lnTo>
                  <a:close/>
                </a:path>
                <a:path w="1514475" h="1020445">
                  <a:moveTo>
                    <a:pt x="1220421" y="209550"/>
                  </a:moveTo>
                  <a:lnTo>
                    <a:pt x="1186878" y="209550"/>
                  </a:lnTo>
                  <a:lnTo>
                    <a:pt x="1186981" y="210326"/>
                  </a:lnTo>
                  <a:lnTo>
                    <a:pt x="1191601" y="212090"/>
                  </a:lnTo>
                  <a:lnTo>
                    <a:pt x="1188481" y="216354"/>
                  </a:lnTo>
                  <a:lnTo>
                    <a:pt x="1189054" y="217170"/>
                  </a:lnTo>
                  <a:lnTo>
                    <a:pt x="1209325" y="217170"/>
                  </a:lnTo>
                  <a:lnTo>
                    <a:pt x="1216060" y="212090"/>
                  </a:lnTo>
                  <a:lnTo>
                    <a:pt x="1220421" y="209550"/>
                  </a:lnTo>
                  <a:close/>
                </a:path>
                <a:path w="1514475" h="1020445">
                  <a:moveTo>
                    <a:pt x="1296951" y="215900"/>
                  </a:moveTo>
                  <a:lnTo>
                    <a:pt x="1292564" y="217170"/>
                  </a:lnTo>
                  <a:lnTo>
                    <a:pt x="1297581" y="217170"/>
                  </a:lnTo>
                  <a:lnTo>
                    <a:pt x="1296951" y="215900"/>
                  </a:lnTo>
                  <a:close/>
                </a:path>
                <a:path w="1514475" h="1020445">
                  <a:moveTo>
                    <a:pt x="1119065" y="212090"/>
                  </a:moveTo>
                  <a:lnTo>
                    <a:pt x="1115747" y="215900"/>
                  </a:lnTo>
                  <a:lnTo>
                    <a:pt x="1144614" y="215900"/>
                  </a:lnTo>
                  <a:lnTo>
                    <a:pt x="1147467" y="213465"/>
                  </a:lnTo>
                  <a:lnTo>
                    <a:pt x="1119640" y="213360"/>
                  </a:lnTo>
                  <a:lnTo>
                    <a:pt x="1119065" y="212090"/>
                  </a:lnTo>
                  <a:close/>
                </a:path>
                <a:path w="1514475" h="1020445">
                  <a:moveTo>
                    <a:pt x="1147591" y="213360"/>
                  </a:moveTo>
                  <a:lnTo>
                    <a:pt x="1147551" y="213991"/>
                  </a:lnTo>
                  <a:lnTo>
                    <a:pt x="1147856" y="215900"/>
                  </a:lnTo>
                  <a:lnTo>
                    <a:pt x="1148086" y="215816"/>
                  </a:lnTo>
                  <a:lnTo>
                    <a:pt x="1147591" y="213360"/>
                  </a:lnTo>
                  <a:close/>
                </a:path>
                <a:path w="1514475" h="1020445">
                  <a:moveTo>
                    <a:pt x="1153121" y="213991"/>
                  </a:moveTo>
                  <a:lnTo>
                    <a:pt x="1150927" y="214786"/>
                  </a:lnTo>
                  <a:lnTo>
                    <a:pt x="1151910" y="215900"/>
                  </a:lnTo>
                  <a:lnTo>
                    <a:pt x="1153121" y="213991"/>
                  </a:lnTo>
                  <a:close/>
                </a:path>
                <a:path w="1514475" h="1020445">
                  <a:moveTo>
                    <a:pt x="1154864" y="213360"/>
                  </a:moveTo>
                  <a:lnTo>
                    <a:pt x="1153121" y="213991"/>
                  </a:lnTo>
                  <a:lnTo>
                    <a:pt x="1151910" y="215900"/>
                  </a:lnTo>
                  <a:lnTo>
                    <a:pt x="1152479" y="215900"/>
                  </a:lnTo>
                  <a:lnTo>
                    <a:pt x="1154864" y="213360"/>
                  </a:lnTo>
                  <a:close/>
                </a:path>
                <a:path w="1514475" h="1020445">
                  <a:moveTo>
                    <a:pt x="1228549" y="212271"/>
                  </a:moveTo>
                  <a:lnTo>
                    <a:pt x="1222529" y="213340"/>
                  </a:lnTo>
                  <a:lnTo>
                    <a:pt x="1225232" y="215900"/>
                  </a:lnTo>
                  <a:lnTo>
                    <a:pt x="1228310" y="214630"/>
                  </a:lnTo>
                  <a:lnTo>
                    <a:pt x="1226002" y="214630"/>
                  </a:lnTo>
                  <a:lnTo>
                    <a:pt x="1228549" y="212271"/>
                  </a:lnTo>
                  <a:close/>
                </a:path>
                <a:path w="1514475" h="1020445">
                  <a:moveTo>
                    <a:pt x="1245210" y="214775"/>
                  </a:moveTo>
                  <a:lnTo>
                    <a:pt x="1243196" y="215900"/>
                  </a:lnTo>
                  <a:lnTo>
                    <a:pt x="1245677" y="215900"/>
                  </a:lnTo>
                  <a:lnTo>
                    <a:pt x="1245210" y="214775"/>
                  </a:lnTo>
                  <a:close/>
                </a:path>
                <a:path w="1514475" h="1020445">
                  <a:moveTo>
                    <a:pt x="1187381" y="213360"/>
                  </a:moveTo>
                  <a:lnTo>
                    <a:pt x="1186379" y="213360"/>
                  </a:lnTo>
                  <a:lnTo>
                    <a:pt x="1187613" y="215117"/>
                  </a:lnTo>
                  <a:lnTo>
                    <a:pt x="1187381" y="213360"/>
                  </a:lnTo>
                  <a:close/>
                </a:path>
                <a:path w="1514475" h="1020445">
                  <a:moveTo>
                    <a:pt x="1173900" y="209550"/>
                  </a:moveTo>
                  <a:lnTo>
                    <a:pt x="1146304" y="209550"/>
                  </a:lnTo>
                  <a:lnTo>
                    <a:pt x="1150927" y="214786"/>
                  </a:lnTo>
                  <a:lnTo>
                    <a:pt x="1153121" y="213991"/>
                  </a:lnTo>
                  <a:lnTo>
                    <a:pt x="1155133" y="210820"/>
                  </a:lnTo>
                  <a:lnTo>
                    <a:pt x="1173760" y="210820"/>
                  </a:lnTo>
                  <a:lnTo>
                    <a:pt x="1173900" y="209550"/>
                  </a:lnTo>
                  <a:close/>
                </a:path>
                <a:path w="1514475" h="1020445">
                  <a:moveTo>
                    <a:pt x="1244622" y="213360"/>
                  </a:moveTo>
                  <a:lnTo>
                    <a:pt x="1245210" y="214775"/>
                  </a:lnTo>
                  <a:lnTo>
                    <a:pt x="1245469" y="214630"/>
                  </a:lnTo>
                  <a:lnTo>
                    <a:pt x="1244622" y="213360"/>
                  </a:lnTo>
                  <a:close/>
                </a:path>
                <a:path w="1514475" h="1020445">
                  <a:moveTo>
                    <a:pt x="1162686" y="212090"/>
                  </a:moveTo>
                  <a:lnTo>
                    <a:pt x="1160058" y="212090"/>
                  </a:lnTo>
                  <a:lnTo>
                    <a:pt x="1161907" y="214630"/>
                  </a:lnTo>
                  <a:lnTo>
                    <a:pt x="1162686" y="212090"/>
                  </a:lnTo>
                  <a:close/>
                </a:path>
                <a:path w="1514475" h="1020445">
                  <a:moveTo>
                    <a:pt x="1184945" y="209550"/>
                  </a:moveTo>
                  <a:lnTo>
                    <a:pt x="1184135" y="209550"/>
                  </a:lnTo>
                  <a:lnTo>
                    <a:pt x="1183448" y="214630"/>
                  </a:lnTo>
                  <a:lnTo>
                    <a:pt x="1186379" y="213360"/>
                  </a:lnTo>
                  <a:lnTo>
                    <a:pt x="1187381" y="213360"/>
                  </a:lnTo>
                  <a:lnTo>
                    <a:pt x="1186981" y="210326"/>
                  </a:lnTo>
                  <a:lnTo>
                    <a:pt x="1184945" y="209550"/>
                  </a:lnTo>
                  <a:close/>
                </a:path>
                <a:path w="1514475" h="1020445">
                  <a:moveTo>
                    <a:pt x="1231388" y="213360"/>
                  </a:moveTo>
                  <a:lnTo>
                    <a:pt x="1228310" y="214630"/>
                  </a:lnTo>
                  <a:lnTo>
                    <a:pt x="1230412" y="214630"/>
                  </a:lnTo>
                  <a:lnTo>
                    <a:pt x="1231388" y="213360"/>
                  </a:lnTo>
                  <a:close/>
                </a:path>
                <a:path w="1514475" h="1020445">
                  <a:moveTo>
                    <a:pt x="1295247" y="213420"/>
                  </a:moveTo>
                  <a:lnTo>
                    <a:pt x="1293962" y="214630"/>
                  </a:lnTo>
                  <a:lnTo>
                    <a:pt x="1294382" y="214630"/>
                  </a:lnTo>
                  <a:lnTo>
                    <a:pt x="1295247" y="213420"/>
                  </a:lnTo>
                  <a:close/>
                </a:path>
                <a:path w="1514475" h="1020445">
                  <a:moveTo>
                    <a:pt x="1122348" y="208280"/>
                  </a:moveTo>
                  <a:lnTo>
                    <a:pt x="1119640" y="213360"/>
                  </a:lnTo>
                  <a:lnTo>
                    <a:pt x="1147450" y="213360"/>
                  </a:lnTo>
                  <a:lnTo>
                    <a:pt x="1147068" y="212090"/>
                  </a:lnTo>
                  <a:lnTo>
                    <a:pt x="1127060" y="212090"/>
                  </a:lnTo>
                  <a:lnTo>
                    <a:pt x="1125409" y="210820"/>
                  </a:lnTo>
                  <a:lnTo>
                    <a:pt x="1123500" y="210820"/>
                  </a:lnTo>
                  <a:lnTo>
                    <a:pt x="1122348" y="208280"/>
                  </a:lnTo>
                  <a:close/>
                </a:path>
                <a:path w="1514475" h="1020445">
                  <a:moveTo>
                    <a:pt x="1163076" y="210820"/>
                  </a:moveTo>
                  <a:lnTo>
                    <a:pt x="1155133" y="210820"/>
                  </a:lnTo>
                  <a:lnTo>
                    <a:pt x="1157087" y="213360"/>
                  </a:lnTo>
                  <a:lnTo>
                    <a:pt x="1160058" y="212090"/>
                  </a:lnTo>
                  <a:lnTo>
                    <a:pt x="1162686" y="212090"/>
                  </a:lnTo>
                  <a:lnTo>
                    <a:pt x="1163076" y="210820"/>
                  </a:lnTo>
                  <a:close/>
                </a:path>
                <a:path w="1514475" h="1020445">
                  <a:moveTo>
                    <a:pt x="1165180" y="213152"/>
                  </a:moveTo>
                  <a:lnTo>
                    <a:pt x="1165367" y="213360"/>
                  </a:lnTo>
                  <a:lnTo>
                    <a:pt x="1165180" y="213152"/>
                  </a:lnTo>
                  <a:close/>
                </a:path>
                <a:path w="1514475" h="1020445">
                  <a:moveTo>
                    <a:pt x="1165446" y="213303"/>
                  </a:moveTo>
                  <a:close/>
                </a:path>
                <a:path w="1514475" h="1020445">
                  <a:moveTo>
                    <a:pt x="1297109" y="210820"/>
                  </a:moveTo>
                  <a:lnTo>
                    <a:pt x="1294424" y="210820"/>
                  </a:lnTo>
                  <a:lnTo>
                    <a:pt x="1295305" y="213340"/>
                  </a:lnTo>
                  <a:lnTo>
                    <a:pt x="1297109" y="210820"/>
                  </a:lnTo>
                  <a:close/>
                </a:path>
                <a:path w="1514475" h="1020445">
                  <a:moveTo>
                    <a:pt x="1168932" y="210820"/>
                  </a:moveTo>
                  <a:lnTo>
                    <a:pt x="1163076" y="210820"/>
                  </a:lnTo>
                  <a:lnTo>
                    <a:pt x="1165180" y="213152"/>
                  </a:lnTo>
                  <a:lnTo>
                    <a:pt x="1165446" y="213303"/>
                  </a:lnTo>
                  <a:lnTo>
                    <a:pt x="1168932" y="210820"/>
                  </a:lnTo>
                  <a:close/>
                </a:path>
                <a:path w="1514475" h="1020445">
                  <a:moveTo>
                    <a:pt x="1229316" y="211561"/>
                  </a:moveTo>
                  <a:lnTo>
                    <a:pt x="1228549" y="212271"/>
                  </a:lnTo>
                  <a:lnTo>
                    <a:pt x="1229573" y="212090"/>
                  </a:lnTo>
                  <a:lnTo>
                    <a:pt x="1229316" y="211561"/>
                  </a:lnTo>
                  <a:close/>
                </a:path>
                <a:path w="1514475" h="1020445">
                  <a:moveTo>
                    <a:pt x="1173593" y="176530"/>
                  </a:moveTo>
                  <a:lnTo>
                    <a:pt x="1173452" y="177537"/>
                  </a:lnTo>
                  <a:lnTo>
                    <a:pt x="1175444" y="179070"/>
                  </a:lnTo>
                  <a:lnTo>
                    <a:pt x="1173148" y="179710"/>
                  </a:lnTo>
                  <a:lnTo>
                    <a:pt x="1172174" y="186690"/>
                  </a:lnTo>
                  <a:lnTo>
                    <a:pt x="1155932" y="186690"/>
                  </a:lnTo>
                  <a:lnTo>
                    <a:pt x="1156249" y="189230"/>
                  </a:lnTo>
                  <a:lnTo>
                    <a:pt x="1155815" y="190500"/>
                  </a:lnTo>
                  <a:lnTo>
                    <a:pt x="1140474" y="199390"/>
                  </a:lnTo>
                  <a:lnTo>
                    <a:pt x="1132186" y="205740"/>
                  </a:lnTo>
                  <a:lnTo>
                    <a:pt x="1127060" y="212090"/>
                  </a:lnTo>
                  <a:lnTo>
                    <a:pt x="1147068" y="212090"/>
                  </a:lnTo>
                  <a:lnTo>
                    <a:pt x="1146304" y="209550"/>
                  </a:lnTo>
                  <a:lnTo>
                    <a:pt x="1173900" y="209550"/>
                  </a:lnTo>
                  <a:lnTo>
                    <a:pt x="1174739" y="201930"/>
                  </a:lnTo>
                  <a:lnTo>
                    <a:pt x="1181778" y="201930"/>
                  </a:lnTo>
                  <a:lnTo>
                    <a:pt x="1183403" y="199390"/>
                  </a:lnTo>
                  <a:lnTo>
                    <a:pt x="1188857" y="199390"/>
                  </a:lnTo>
                  <a:lnTo>
                    <a:pt x="1188384" y="198120"/>
                  </a:lnTo>
                  <a:lnTo>
                    <a:pt x="1183961" y="198120"/>
                  </a:lnTo>
                  <a:lnTo>
                    <a:pt x="1178356" y="196850"/>
                  </a:lnTo>
                  <a:lnTo>
                    <a:pt x="1182790" y="187960"/>
                  </a:lnTo>
                  <a:lnTo>
                    <a:pt x="1183735" y="185420"/>
                  </a:lnTo>
                  <a:lnTo>
                    <a:pt x="1199233" y="185420"/>
                  </a:lnTo>
                  <a:lnTo>
                    <a:pt x="1197297" y="181610"/>
                  </a:lnTo>
                  <a:lnTo>
                    <a:pt x="1198634" y="180340"/>
                  </a:lnTo>
                  <a:lnTo>
                    <a:pt x="1176907" y="180340"/>
                  </a:lnTo>
                  <a:lnTo>
                    <a:pt x="1173593" y="176530"/>
                  </a:lnTo>
                  <a:close/>
                </a:path>
                <a:path w="1514475" h="1020445">
                  <a:moveTo>
                    <a:pt x="1290427" y="203495"/>
                  </a:moveTo>
                  <a:lnTo>
                    <a:pt x="1286846" y="205740"/>
                  </a:lnTo>
                  <a:lnTo>
                    <a:pt x="1290971" y="212090"/>
                  </a:lnTo>
                  <a:lnTo>
                    <a:pt x="1294424" y="210820"/>
                  </a:lnTo>
                  <a:lnTo>
                    <a:pt x="1297109" y="210820"/>
                  </a:lnTo>
                  <a:lnTo>
                    <a:pt x="1300850" y="209550"/>
                  </a:lnTo>
                  <a:lnTo>
                    <a:pt x="1300050" y="208280"/>
                  </a:lnTo>
                  <a:lnTo>
                    <a:pt x="1294178" y="208280"/>
                  </a:lnTo>
                  <a:lnTo>
                    <a:pt x="1290241" y="207010"/>
                  </a:lnTo>
                  <a:lnTo>
                    <a:pt x="1293308" y="207010"/>
                  </a:lnTo>
                  <a:lnTo>
                    <a:pt x="1291366" y="203939"/>
                  </a:lnTo>
                  <a:lnTo>
                    <a:pt x="1290427" y="203495"/>
                  </a:lnTo>
                  <a:close/>
                </a:path>
                <a:path w="1514475" h="1020445">
                  <a:moveTo>
                    <a:pt x="1232176" y="208472"/>
                  </a:moveTo>
                  <a:lnTo>
                    <a:pt x="1228338" y="209550"/>
                  </a:lnTo>
                  <a:lnTo>
                    <a:pt x="1229316" y="211561"/>
                  </a:lnTo>
                  <a:lnTo>
                    <a:pt x="1232188" y="208902"/>
                  </a:lnTo>
                  <a:lnTo>
                    <a:pt x="1232176" y="208472"/>
                  </a:lnTo>
                  <a:close/>
                </a:path>
                <a:path w="1514475" h="1020445">
                  <a:moveTo>
                    <a:pt x="1257055" y="209550"/>
                  </a:moveTo>
                  <a:lnTo>
                    <a:pt x="1252576" y="209550"/>
                  </a:lnTo>
                  <a:lnTo>
                    <a:pt x="1256835" y="210820"/>
                  </a:lnTo>
                  <a:lnTo>
                    <a:pt x="1257055" y="209550"/>
                  </a:lnTo>
                  <a:close/>
                </a:path>
                <a:path w="1514475" h="1020445">
                  <a:moveTo>
                    <a:pt x="1194093" y="201103"/>
                  </a:moveTo>
                  <a:lnTo>
                    <a:pt x="1194418" y="201930"/>
                  </a:lnTo>
                  <a:lnTo>
                    <a:pt x="1190513" y="205740"/>
                  </a:lnTo>
                  <a:lnTo>
                    <a:pt x="1184945" y="209550"/>
                  </a:lnTo>
                  <a:lnTo>
                    <a:pt x="1186981" y="210326"/>
                  </a:lnTo>
                  <a:lnTo>
                    <a:pt x="1186878" y="209550"/>
                  </a:lnTo>
                  <a:lnTo>
                    <a:pt x="1220421" y="209550"/>
                  </a:lnTo>
                  <a:lnTo>
                    <a:pt x="1224781" y="207010"/>
                  </a:lnTo>
                  <a:lnTo>
                    <a:pt x="1225560" y="205740"/>
                  </a:lnTo>
                  <a:lnTo>
                    <a:pt x="1199048" y="205740"/>
                  </a:lnTo>
                  <a:lnTo>
                    <a:pt x="1194093" y="201103"/>
                  </a:lnTo>
                  <a:close/>
                </a:path>
                <a:path w="1514475" h="1020445">
                  <a:moveTo>
                    <a:pt x="1232861" y="208280"/>
                  </a:moveTo>
                  <a:lnTo>
                    <a:pt x="1232176" y="208472"/>
                  </a:lnTo>
                  <a:lnTo>
                    <a:pt x="1232188" y="208902"/>
                  </a:lnTo>
                  <a:lnTo>
                    <a:pt x="1232861" y="208280"/>
                  </a:lnTo>
                  <a:close/>
                </a:path>
                <a:path w="1514475" h="1020445">
                  <a:moveTo>
                    <a:pt x="1232072" y="203209"/>
                  </a:moveTo>
                  <a:lnTo>
                    <a:pt x="1232058" y="204470"/>
                  </a:lnTo>
                  <a:lnTo>
                    <a:pt x="1232176" y="208472"/>
                  </a:lnTo>
                  <a:lnTo>
                    <a:pt x="1232861" y="208280"/>
                  </a:lnTo>
                  <a:lnTo>
                    <a:pt x="1257275" y="208280"/>
                  </a:lnTo>
                  <a:lnTo>
                    <a:pt x="1257715" y="205740"/>
                  </a:lnTo>
                  <a:lnTo>
                    <a:pt x="1261028" y="205452"/>
                  </a:lnTo>
                  <a:lnTo>
                    <a:pt x="1260734" y="204470"/>
                  </a:lnTo>
                  <a:lnTo>
                    <a:pt x="1238858" y="204470"/>
                  </a:lnTo>
                  <a:lnTo>
                    <a:pt x="1232072" y="203209"/>
                  </a:lnTo>
                  <a:close/>
                </a:path>
                <a:path w="1514475" h="1020445">
                  <a:moveTo>
                    <a:pt x="1181060" y="203051"/>
                  </a:moveTo>
                  <a:lnTo>
                    <a:pt x="1177714" y="208280"/>
                  </a:lnTo>
                  <a:lnTo>
                    <a:pt x="1181895" y="203200"/>
                  </a:lnTo>
                  <a:lnTo>
                    <a:pt x="1181060" y="203051"/>
                  </a:lnTo>
                  <a:close/>
                </a:path>
                <a:path w="1514475" h="1020445">
                  <a:moveTo>
                    <a:pt x="1263504" y="205237"/>
                  </a:moveTo>
                  <a:lnTo>
                    <a:pt x="1261028" y="205452"/>
                  </a:lnTo>
                  <a:lnTo>
                    <a:pt x="1261874" y="208280"/>
                  </a:lnTo>
                  <a:lnTo>
                    <a:pt x="1263504" y="205237"/>
                  </a:lnTo>
                  <a:close/>
                </a:path>
                <a:path w="1514475" h="1020445">
                  <a:moveTo>
                    <a:pt x="1297649" y="204470"/>
                  </a:moveTo>
                  <a:lnTo>
                    <a:pt x="1297123" y="206656"/>
                  </a:lnTo>
                  <a:lnTo>
                    <a:pt x="1297872" y="207010"/>
                  </a:lnTo>
                  <a:lnTo>
                    <a:pt x="1294178" y="208280"/>
                  </a:lnTo>
                  <a:lnTo>
                    <a:pt x="1300050" y="208280"/>
                  </a:lnTo>
                  <a:lnTo>
                    <a:pt x="1297649" y="204470"/>
                  </a:lnTo>
                  <a:close/>
                </a:path>
                <a:path w="1514475" h="1020445">
                  <a:moveTo>
                    <a:pt x="1296942" y="206571"/>
                  </a:moveTo>
                  <a:lnTo>
                    <a:pt x="1297038" y="207010"/>
                  </a:lnTo>
                  <a:lnTo>
                    <a:pt x="1297123" y="206656"/>
                  </a:lnTo>
                  <a:lnTo>
                    <a:pt x="1296942" y="206571"/>
                  </a:lnTo>
                  <a:close/>
                </a:path>
                <a:path w="1514475" h="1020445">
                  <a:moveTo>
                    <a:pt x="1296208" y="203200"/>
                  </a:moveTo>
                  <a:lnTo>
                    <a:pt x="1290899" y="203200"/>
                  </a:lnTo>
                  <a:lnTo>
                    <a:pt x="1291366" y="203939"/>
                  </a:lnTo>
                  <a:lnTo>
                    <a:pt x="1296942" y="206571"/>
                  </a:lnTo>
                  <a:lnTo>
                    <a:pt x="1296208" y="203200"/>
                  </a:lnTo>
                  <a:close/>
                </a:path>
                <a:path w="1514475" h="1020445">
                  <a:moveTo>
                    <a:pt x="1212114" y="184150"/>
                  </a:moveTo>
                  <a:lnTo>
                    <a:pt x="1204765" y="184150"/>
                  </a:lnTo>
                  <a:lnTo>
                    <a:pt x="1204313" y="186690"/>
                  </a:lnTo>
                  <a:lnTo>
                    <a:pt x="1202462" y="186690"/>
                  </a:lnTo>
                  <a:lnTo>
                    <a:pt x="1199306" y="189904"/>
                  </a:lnTo>
                  <a:lnTo>
                    <a:pt x="1199171" y="190661"/>
                  </a:lnTo>
                  <a:lnTo>
                    <a:pt x="1205783" y="193040"/>
                  </a:lnTo>
                  <a:lnTo>
                    <a:pt x="1206361" y="201930"/>
                  </a:lnTo>
                  <a:lnTo>
                    <a:pt x="1199048" y="205740"/>
                  </a:lnTo>
                  <a:lnTo>
                    <a:pt x="1225560" y="205740"/>
                  </a:lnTo>
                  <a:lnTo>
                    <a:pt x="1227896" y="201930"/>
                  </a:lnTo>
                  <a:lnTo>
                    <a:pt x="1233150" y="201930"/>
                  </a:lnTo>
                  <a:lnTo>
                    <a:pt x="1235909" y="198654"/>
                  </a:lnTo>
                  <a:lnTo>
                    <a:pt x="1234785" y="198120"/>
                  </a:lnTo>
                  <a:lnTo>
                    <a:pt x="1236395" y="198120"/>
                  </a:lnTo>
                  <a:lnTo>
                    <a:pt x="1239837" y="196850"/>
                  </a:lnTo>
                  <a:lnTo>
                    <a:pt x="1238838" y="195580"/>
                  </a:lnTo>
                  <a:lnTo>
                    <a:pt x="1240565" y="194310"/>
                  </a:lnTo>
                  <a:lnTo>
                    <a:pt x="1240952" y="194310"/>
                  </a:lnTo>
                  <a:lnTo>
                    <a:pt x="1238244" y="193040"/>
                  </a:lnTo>
                  <a:lnTo>
                    <a:pt x="1215604" y="193040"/>
                  </a:lnTo>
                  <a:lnTo>
                    <a:pt x="1214687" y="187252"/>
                  </a:lnTo>
                  <a:lnTo>
                    <a:pt x="1212114" y="184150"/>
                  </a:lnTo>
                  <a:close/>
                </a:path>
                <a:path w="1514475" h="1020445">
                  <a:moveTo>
                    <a:pt x="1266767" y="199778"/>
                  </a:moveTo>
                  <a:lnTo>
                    <a:pt x="1266187" y="200229"/>
                  </a:lnTo>
                  <a:lnTo>
                    <a:pt x="1263504" y="205237"/>
                  </a:lnTo>
                  <a:lnTo>
                    <a:pt x="1272335" y="204470"/>
                  </a:lnTo>
                  <a:lnTo>
                    <a:pt x="1267945" y="203209"/>
                  </a:lnTo>
                  <a:lnTo>
                    <a:pt x="1267862" y="203051"/>
                  </a:lnTo>
                  <a:lnTo>
                    <a:pt x="1266767" y="199778"/>
                  </a:lnTo>
                  <a:close/>
                </a:path>
                <a:path w="1514475" h="1020445">
                  <a:moveTo>
                    <a:pt x="1190567" y="201930"/>
                  </a:moveTo>
                  <a:lnTo>
                    <a:pt x="1187540" y="201930"/>
                  </a:lnTo>
                  <a:lnTo>
                    <a:pt x="1190231" y="204470"/>
                  </a:lnTo>
                  <a:lnTo>
                    <a:pt x="1191804" y="203200"/>
                  </a:lnTo>
                  <a:lnTo>
                    <a:pt x="1190567" y="201930"/>
                  </a:lnTo>
                  <a:close/>
                </a:path>
                <a:path w="1514475" h="1020445">
                  <a:moveTo>
                    <a:pt x="1233150" y="201930"/>
                  </a:moveTo>
                  <a:lnTo>
                    <a:pt x="1227896" y="201930"/>
                  </a:lnTo>
                  <a:lnTo>
                    <a:pt x="1231011" y="204470"/>
                  </a:lnTo>
                  <a:lnTo>
                    <a:pt x="1233150" y="201930"/>
                  </a:lnTo>
                  <a:close/>
                </a:path>
                <a:path w="1514475" h="1020445">
                  <a:moveTo>
                    <a:pt x="1236722" y="199040"/>
                  </a:moveTo>
                  <a:lnTo>
                    <a:pt x="1238858" y="204470"/>
                  </a:lnTo>
                  <a:lnTo>
                    <a:pt x="1260734" y="204470"/>
                  </a:lnTo>
                  <a:lnTo>
                    <a:pt x="1265633" y="200660"/>
                  </a:lnTo>
                  <a:lnTo>
                    <a:pt x="1240128" y="200660"/>
                  </a:lnTo>
                  <a:lnTo>
                    <a:pt x="1236722" y="199040"/>
                  </a:lnTo>
                  <a:close/>
                </a:path>
                <a:path w="1514475" h="1020445">
                  <a:moveTo>
                    <a:pt x="1290899" y="203200"/>
                  </a:moveTo>
                  <a:lnTo>
                    <a:pt x="1290427" y="203495"/>
                  </a:lnTo>
                  <a:lnTo>
                    <a:pt x="1291366" y="203939"/>
                  </a:lnTo>
                  <a:lnTo>
                    <a:pt x="1290899" y="203200"/>
                  </a:lnTo>
                  <a:close/>
                </a:path>
                <a:path w="1514475" h="1020445">
                  <a:moveTo>
                    <a:pt x="1295932" y="201930"/>
                  </a:moveTo>
                  <a:lnTo>
                    <a:pt x="1289800" y="203200"/>
                  </a:lnTo>
                  <a:lnTo>
                    <a:pt x="1290427" y="203495"/>
                  </a:lnTo>
                  <a:lnTo>
                    <a:pt x="1290899" y="203200"/>
                  </a:lnTo>
                  <a:lnTo>
                    <a:pt x="1296208" y="203200"/>
                  </a:lnTo>
                  <a:lnTo>
                    <a:pt x="1295932" y="201930"/>
                  </a:lnTo>
                  <a:close/>
                </a:path>
                <a:path w="1514475" h="1020445">
                  <a:moveTo>
                    <a:pt x="1188857" y="199390"/>
                  </a:moveTo>
                  <a:lnTo>
                    <a:pt x="1183403" y="199390"/>
                  </a:lnTo>
                  <a:lnTo>
                    <a:pt x="1182264" y="203200"/>
                  </a:lnTo>
                  <a:lnTo>
                    <a:pt x="1187540" y="201930"/>
                  </a:lnTo>
                  <a:lnTo>
                    <a:pt x="1190567" y="201930"/>
                  </a:lnTo>
                  <a:lnTo>
                    <a:pt x="1189330" y="200660"/>
                  </a:lnTo>
                  <a:lnTo>
                    <a:pt x="1188857" y="199390"/>
                  </a:lnTo>
                  <a:close/>
                </a:path>
                <a:path w="1514475" h="1020445">
                  <a:moveTo>
                    <a:pt x="1181778" y="201930"/>
                  </a:moveTo>
                  <a:lnTo>
                    <a:pt x="1174739" y="201930"/>
                  </a:lnTo>
                  <a:lnTo>
                    <a:pt x="1181060" y="203051"/>
                  </a:lnTo>
                  <a:lnTo>
                    <a:pt x="1181778" y="201930"/>
                  </a:lnTo>
                  <a:close/>
                </a:path>
                <a:path w="1514475" h="1020445">
                  <a:moveTo>
                    <a:pt x="1193157" y="198723"/>
                  </a:moveTo>
                  <a:lnTo>
                    <a:pt x="1192262" y="199390"/>
                  </a:lnTo>
                  <a:lnTo>
                    <a:pt x="1194093" y="201103"/>
                  </a:lnTo>
                  <a:lnTo>
                    <a:pt x="1193157" y="198723"/>
                  </a:lnTo>
                  <a:close/>
                </a:path>
                <a:path w="1514475" h="1020445">
                  <a:moveTo>
                    <a:pt x="1278257" y="191770"/>
                  </a:moveTo>
                  <a:lnTo>
                    <a:pt x="1244512" y="191770"/>
                  </a:lnTo>
                  <a:lnTo>
                    <a:pt x="1246761" y="196850"/>
                  </a:lnTo>
                  <a:lnTo>
                    <a:pt x="1244710" y="200660"/>
                  </a:lnTo>
                  <a:lnTo>
                    <a:pt x="1265633" y="200660"/>
                  </a:lnTo>
                  <a:lnTo>
                    <a:pt x="1266187" y="200229"/>
                  </a:lnTo>
                  <a:lnTo>
                    <a:pt x="1266637" y="199390"/>
                  </a:lnTo>
                  <a:lnTo>
                    <a:pt x="1267266" y="199390"/>
                  </a:lnTo>
                  <a:lnTo>
                    <a:pt x="1271796" y="198120"/>
                  </a:lnTo>
                  <a:lnTo>
                    <a:pt x="1275412" y="195580"/>
                  </a:lnTo>
                  <a:lnTo>
                    <a:pt x="1278257" y="191770"/>
                  </a:lnTo>
                  <a:close/>
                </a:path>
                <a:path w="1514475" h="1020445">
                  <a:moveTo>
                    <a:pt x="1266637" y="199390"/>
                  </a:moveTo>
                  <a:lnTo>
                    <a:pt x="1266187" y="200229"/>
                  </a:lnTo>
                  <a:lnTo>
                    <a:pt x="1266767" y="199778"/>
                  </a:lnTo>
                  <a:lnTo>
                    <a:pt x="1266637" y="199390"/>
                  </a:lnTo>
                  <a:close/>
                </a:path>
                <a:path w="1514475" h="1020445">
                  <a:moveTo>
                    <a:pt x="1267266" y="199390"/>
                  </a:moveTo>
                  <a:lnTo>
                    <a:pt x="1266637" y="199390"/>
                  </a:lnTo>
                  <a:lnTo>
                    <a:pt x="1266767" y="199778"/>
                  </a:lnTo>
                  <a:lnTo>
                    <a:pt x="1267266" y="199390"/>
                  </a:lnTo>
                  <a:close/>
                </a:path>
                <a:path w="1514475" h="1020445">
                  <a:moveTo>
                    <a:pt x="1236360" y="198120"/>
                  </a:moveTo>
                  <a:lnTo>
                    <a:pt x="1235909" y="198654"/>
                  </a:lnTo>
                  <a:lnTo>
                    <a:pt x="1236722" y="199040"/>
                  </a:lnTo>
                  <a:lnTo>
                    <a:pt x="1236360" y="198120"/>
                  </a:lnTo>
                  <a:close/>
                </a:path>
                <a:path w="1514475" h="1020445">
                  <a:moveTo>
                    <a:pt x="1195676" y="196850"/>
                  </a:moveTo>
                  <a:lnTo>
                    <a:pt x="1191027" y="196850"/>
                  </a:lnTo>
                  <a:lnTo>
                    <a:pt x="1192919" y="198120"/>
                  </a:lnTo>
                  <a:lnTo>
                    <a:pt x="1193157" y="198723"/>
                  </a:lnTo>
                  <a:lnTo>
                    <a:pt x="1195676" y="196850"/>
                  </a:lnTo>
                  <a:close/>
                </a:path>
                <a:path w="1514475" h="1020445">
                  <a:moveTo>
                    <a:pt x="1199233" y="185420"/>
                  </a:moveTo>
                  <a:lnTo>
                    <a:pt x="1183735" y="185420"/>
                  </a:lnTo>
                  <a:lnTo>
                    <a:pt x="1187254" y="190500"/>
                  </a:lnTo>
                  <a:lnTo>
                    <a:pt x="1185750" y="190500"/>
                  </a:lnTo>
                  <a:lnTo>
                    <a:pt x="1183961" y="198120"/>
                  </a:lnTo>
                  <a:lnTo>
                    <a:pt x="1188384" y="198120"/>
                  </a:lnTo>
                  <a:lnTo>
                    <a:pt x="1191027" y="196850"/>
                  </a:lnTo>
                  <a:lnTo>
                    <a:pt x="1195676" y="196850"/>
                  </a:lnTo>
                  <a:lnTo>
                    <a:pt x="1197383" y="195580"/>
                  </a:lnTo>
                  <a:lnTo>
                    <a:pt x="1192336" y="191770"/>
                  </a:lnTo>
                  <a:lnTo>
                    <a:pt x="1198973" y="191770"/>
                  </a:lnTo>
                  <a:lnTo>
                    <a:pt x="1199171" y="190661"/>
                  </a:lnTo>
                  <a:lnTo>
                    <a:pt x="1198721" y="190500"/>
                  </a:lnTo>
                  <a:lnTo>
                    <a:pt x="1199306" y="189904"/>
                  </a:lnTo>
                  <a:lnTo>
                    <a:pt x="1199878" y="186690"/>
                  </a:lnTo>
                  <a:lnTo>
                    <a:pt x="1199233" y="185420"/>
                  </a:lnTo>
                  <a:close/>
                </a:path>
                <a:path w="1514475" h="1020445">
                  <a:moveTo>
                    <a:pt x="1240952" y="194310"/>
                  </a:moveTo>
                  <a:lnTo>
                    <a:pt x="1240565" y="194310"/>
                  </a:lnTo>
                  <a:lnTo>
                    <a:pt x="1241535" y="196850"/>
                  </a:lnTo>
                  <a:lnTo>
                    <a:pt x="1242757" y="198120"/>
                  </a:lnTo>
                  <a:lnTo>
                    <a:pt x="1246369" y="196850"/>
                  </a:lnTo>
                  <a:lnTo>
                    <a:pt x="1240952" y="194310"/>
                  </a:lnTo>
                  <a:close/>
                </a:path>
                <a:path w="1514475" h="1020445">
                  <a:moveTo>
                    <a:pt x="1288680" y="190500"/>
                  </a:moveTo>
                  <a:lnTo>
                    <a:pt x="1279206" y="190500"/>
                  </a:lnTo>
                  <a:lnTo>
                    <a:pt x="1279735" y="196850"/>
                  </a:lnTo>
                  <a:lnTo>
                    <a:pt x="1291565" y="193040"/>
                  </a:lnTo>
                  <a:lnTo>
                    <a:pt x="1289509" y="191770"/>
                  </a:lnTo>
                  <a:lnTo>
                    <a:pt x="1288680" y="190500"/>
                  </a:lnTo>
                  <a:close/>
                </a:path>
                <a:path w="1514475" h="1020445">
                  <a:moveTo>
                    <a:pt x="1301057" y="191770"/>
                  </a:moveTo>
                  <a:lnTo>
                    <a:pt x="1303461" y="195580"/>
                  </a:lnTo>
                  <a:lnTo>
                    <a:pt x="1308408" y="196850"/>
                  </a:lnTo>
                  <a:lnTo>
                    <a:pt x="1309764" y="195580"/>
                  </a:lnTo>
                  <a:lnTo>
                    <a:pt x="1310686" y="195315"/>
                  </a:lnTo>
                  <a:lnTo>
                    <a:pt x="1301057" y="191770"/>
                  </a:lnTo>
                  <a:close/>
                </a:path>
                <a:path w="1514475" h="1020445">
                  <a:moveTo>
                    <a:pt x="1311153" y="195181"/>
                  </a:moveTo>
                  <a:lnTo>
                    <a:pt x="1310686" y="195315"/>
                  </a:lnTo>
                  <a:lnTo>
                    <a:pt x="1311404" y="195580"/>
                  </a:lnTo>
                  <a:lnTo>
                    <a:pt x="1311153" y="195181"/>
                  </a:lnTo>
                  <a:close/>
                </a:path>
                <a:path w="1514475" h="1020445">
                  <a:moveTo>
                    <a:pt x="1314188" y="194310"/>
                  </a:moveTo>
                  <a:lnTo>
                    <a:pt x="1311815" y="194991"/>
                  </a:lnTo>
                  <a:lnTo>
                    <a:pt x="1311890" y="195580"/>
                  </a:lnTo>
                  <a:lnTo>
                    <a:pt x="1314188" y="194310"/>
                  </a:lnTo>
                  <a:close/>
                </a:path>
                <a:path w="1514475" h="1020445">
                  <a:moveTo>
                    <a:pt x="1311238" y="190500"/>
                  </a:moveTo>
                  <a:lnTo>
                    <a:pt x="1309000" y="191770"/>
                  </a:lnTo>
                  <a:lnTo>
                    <a:pt x="1311153" y="195181"/>
                  </a:lnTo>
                  <a:lnTo>
                    <a:pt x="1311815" y="194991"/>
                  </a:lnTo>
                  <a:lnTo>
                    <a:pt x="1311238" y="190500"/>
                  </a:lnTo>
                  <a:close/>
                </a:path>
                <a:path w="1514475" h="1020445">
                  <a:moveTo>
                    <a:pt x="1225593" y="179070"/>
                  </a:moveTo>
                  <a:lnTo>
                    <a:pt x="1218077" y="187960"/>
                  </a:lnTo>
                  <a:lnTo>
                    <a:pt x="1219059" y="191770"/>
                  </a:lnTo>
                  <a:lnTo>
                    <a:pt x="1215604" y="193040"/>
                  </a:lnTo>
                  <a:lnTo>
                    <a:pt x="1238244" y="193040"/>
                  </a:lnTo>
                  <a:lnTo>
                    <a:pt x="1244512" y="191770"/>
                  </a:lnTo>
                  <a:lnTo>
                    <a:pt x="1278257" y="191770"/>
                  </a:lnTo>
                  <a:lnTo>
                    <a:pt x="1279206" y="190500"/>
                  </a:lnTo>
                  <a:lnTo>
                    <a:pt x="1288680" y="190500"/>
                  </a:lnTo>
                  <a:lnTo>
                    <a:pt x="1287023" y="187960"/>
                  </a:lnTo>
                  <a:lnTo>
                    <a:pt x="1222400" y="187960"/>
                  </a:lnTo>
                  <a:lnTo>
                    <a:pt x="1225593" y="179070"/>
                  </a:lnTo>
                  <a:close/>
                </a:path>
                <a:path w="1514475" h="1020445">
                  <a:moveTo>
                    <a:pt x="1199306" y="189904"/>
                  </a:moveTo>
                  <a:lnTo>
                    <a:pt x="1198721" y="190500"/>
                  </a:lnTo>
                  <a:lnTo>
                    <a:pt x="1199171" y="190661"/>
                  </a:lnTo>
                  <a:lnTo>
                    <a:pt x="1199306" y="189904"/>
                  </a:lnTo>
                  <a:close/>
                </a:path>
                <a:path w="1514475" h="1020445">
                  <a:moveTo>
                    <a:pt x="1214600" y="186703"/>
                  </a:moveTo>
                  <a:lnTo>
                    <a:pt x="1214687" y="187252"/>
                  </a:lnTo>
                  <a:lnTo>
                    <a:pt x="1215274" y="187960"/>
                  </a:lnTo>
                  <a:lnTo>
                    <a:pt x="1214600" y="186703"/>
                  </a:lnTo>
                  <a:close/>
                </a:path>
                <a:path w="1514475" h="1020445">
                  <a:moveTo>
                    <a:pt x="1228866" y="182379"/>
                  </a:moveTo>
                  <a:lnTo>
                    <a:pt x="1222400" y="187960"/>
                  </a:lnTo>
                  <a:lnTo>
                    <a:pt x="1287023" y="187960"/>
                  </a:lnTo>
                  <a:lnTo>
                    <a:pt x="1287121" y="186690"/>
                  </a:lnTo>
                  <a:lnTo>
                    <a:pt x="1262921" y="186690"/>
                  </a:lnTo>
                  <a:lnTo>
                    <a:pt x="1259095" y="182880"/>
                  </a:lnTo>
                  <a:lnTo>
                    <a:pt x="1230693" y="182880"/>
                  </a:lnTo>
                  <a:lnTo>
                    <a:pt x="1228866" y="182379"/>
                  </a:lnTo>
                  <a:close/>
                </a:path>
                <a:path w="1514475" h="1020445">
                  <a:moveTo>
                    <a:pt x="1215561" y="184150"/>
                  </a:moveTo>
                  <a:lnTo>
                    <a:pt x="1214600" y="186703"/>
                  </a:lnTo>
                  <a:lnTo>
                    <a:pt x="1217129" y="185420"/>
                  </a:lnTo>
                  <a:lnTo>
                    <a:pt x="1215561" y="184150"/>
                  </a:lnTo>
                  <a:close/>
                </a:path>
                <a:path w="1514475" h="1020445">
                  <a:moveTo>
                    <a:pt x="1156930" y="185420"/>
                  </a:moveTo>
                  <a:lnTo>
                    <a:pt x="1155527" y="186690"/>
                  </a:lnTo>
                  <a:lnTo>
                    <a:pt x="1162429" y="186690"/>
                  </a:lnTo>
                  <a:lnTo>
                    <a:pt x="1156930" y="185420"/>
                  </a:lnTo>
                  <a:close/>
                </a:path>
                <a:path w="1514475" h="1020445">
                  <a:moveTo>
                    <a:pt x="1167635" y="181610"/>
                  </a:moveTo>
                  <a:lnTo>
                    <a:pt x="1165406" y="181610"/>
                  </a:lnTo>
                  <a:lnTo>
                    <a:pt x="1165037" y="186690"/>
                  </a:lnTo>
                  <a:lnTo>
                    <a:pt x="1172174" y="186690"/>
                  </a:lnTo>
                  <a:lnTo>
                    <a:pt x="1171108" y="184150"/>
                  </a:lnTo>
                  <a:lnTo>
                    <a:pt x="1167739" y="184150"/>
                  </a:lnTo>
                  <a:lnTo>
                    <a:pt x="1167004" y="182880"/>
                  </a:lnTo>
                  <a:lnTo>
                    <a:pt x="1167635" y="181610"/>
                  </a:lnTo>
                  <a:close/>
                </a:path>
                <a:path w="1514475" h="1020445">
                  <a:moveTo>
                    <a:pt x="1293130" y="177800"/>
                  </a:moveTo>
                  <a:lnTo>
                    <a:pt x="1266666" y="177800"/>
                  </a:lnTo>
                  <a:lnTo>
                    <a:pt x="1270439" y="181610"/>
                  </a:lnTo>
                  <a:lnTo>
                    <a:pt x="1266920" y="184150"/>
                  </a:lnTo>
                  <a:lnTo>
                    <a:pt x="1262921" y="186690"/>
                  </a:lnTo>
                  <a:lnTo>
                    <a:pt x="1287121" y="186690"/>
                  </a:lnTo>
                  <a:lnTo>
                    <a:pt x="1287415" y="182880"/>
                  </a:lnTo>
                  <a:lnTo>
                    <a:pt x="1293125" y="182880"/>
                  </a:lnTo>
                  <a:lnTo>
                    <a:pt x="1291492" y="181610"/>
                  </a:lnTo>
                  <a:lnTo>
                    <a:pt x="1293130" y="177800"/>
                  </a:lnTo>
                  <a:close/>
                </a:path>
                <a:path w="1514475" h="1020445">
                  <a:moveTo>
                    <a:pt x="1214870" y="177800"/>
                  </a:moveTo>
                  <a:lnTo>
                    <a:pt x="1201309" y="177800"/>
                  </a:lnTo>
                  <a:lnTo>
                    <a:pt x="1201098" y="182880"/>
                  </a:lnTo>
                  <a:lnTo>
                    <a:pt x="1198937" y="184150"/>
                  </a:lnTo>
                  <a:lnTo>
                    <a:pt x="1200623" y="185420"/>
                  </a:lnTo>
                  <a:lnTo>
                    <a:pt x="1202720" y="184150"/>
                  </a:lnTo>
                  <a:lnTo>
                    <a:pt x="1212114" y="184150"/>
                  </a:lnTo>
                  <a:lnTo>
                    <a:pt x="1211061" y="182880"/>
                  </a:lnTo>
                  <a:lnTo>
                    <a:pt x="1214870" y="177800"/>
                  </a:lnTo>
                  <a:close/>
                </a:path>
                <a:path w="1514475" h="1020445">
                  <a:moveTo>
                    <a:pt x="1168266" y="180340"/>
                  </a:moveTo>
                  <a:lnTo>
                    <a:pt x="1165252" y="180340"/>
                  </a:lnTo>
                  <a:lnTo>
                    <a:pt x="1161999" y="184150"/>
                  </a:lnTo>
                  <a:lnTo>
                    <a:pt x="1165406" y="181610"/>
                  </a:lnTo>
                  <a:lnTo>
                    <a:pt x="1167635" y="181610"/>
                  </a:lnTo>
                  <a:lnTo>
                    <a:pt x="1168266" y="180340"/>
                  </a:lnTo>
                  <a:close/>
                </a:path>
                <a:path w="1514475" h="1020445">
                  <a:moveTo>
                    <a:pt x="1170680" y="182040"/>
                  </a:moveTo>
                  <a:lnTo>
                    <a:pt x="1167739" y="184150"/>
                  </a:lnTo>
                  <a:lnTo>
                    <a:pt x="1171108" y="184150"/>
                  </a:lnTo>
                  <a:lnTo>
                    <a:pt x="1170575" y="182880"/>
                  </a:lnTo>
                  <a:lnTo>
                    <a:pt x="1170680" y="182040"/>
                  </a:lnTo>
                  <a:close/>
                </a:path>
                <a:path w="1514475" h="1020445">
                  <a:moveTo>
                    <a:pt x="1293125" y="182880"/>
                  </a:moveTo>
                  <a:lnTo>
                    <a:pt x="1287415" y="182880"/>
                  </a:lnTo>
                  <a:lnTo>
                    <a:pt x="1294758" y="184150"/>
                  </a:lnTo>
                  <a:lnTo>
                    <a:pt x="1293125" y="182880"/>
                  </a:lnTo>
                  <a:close/>
                </a:path>
                <a:path w="1514475" h="1020445">
                  <a:moveTo>
                    <a:pt x="1248722" y="161290"/>
                  </a:moveTo>
                  <a:lnTo>
                    <a:pt x="1245324" y="163837"/>
                  </a:lnTo>
                  <a:lnTo>
                    <a:pt x="1249629" y="167640"/>
                  </a:lnTo>
                  <a:lnTo>
                    <a:pt x="1248794" y="170180"/>
                  </a:lnTo>
                  <a:lnTo>
                    <a:pt x="1243634" y="172651"/>
                  </a:lnTo>
                  <a:lnTo>
                    <a:pt x="1244050" y="175260"/>
                  </a:lnTo>
                  <a:lnTo>
                    <a:pt x="1238592" y="176530"/>
                  </a:lnTo>
                  <a:lnTo>
                    <a:pt x="1233746" y="177800"/>
                  </a:lnTo>
                  <a:lnTo>
                    <a:pt x="1230693" y="182880"/>
                  </a:lnTo>
                  <a:lnTo>
                    <a:pt x="1259095" y="182880"/>
                  </a:lnTo>
                  <a:lnTo>
                    <a:pt x="1262531" y="180340"/>
                  </a:lnTo>
                  <a:lnTo>
                    <a:pt x="1266666" y="177800"/>
                  </a:lnTo>
                  <a:lnTo>
                    <a:pt x="1293130" y="177800"/>
                  </a:lnTo>
                  <a:lnTo>
                    <a:pt x="1294002" y="176530"/>
                  </a:lnTo>
                  <a:lnTo>
                    <a:pt x="1275989" y="176530"/>
                  </a:lnTo>
                  <a:lnTo>
                    <a:pt x="1274589" y="173990"/>
                  </a:lnTo>
                  <a:lnTo>
                    <a:pt x="1280053" y="172720"/>
                  </a:lnTo>
                  <a:lnTo>
                    <a:pt x="1277743" y="170180"/>
                  </a:lnTo>
                  <a:lnTo>
                    <a:pt x="1280187" y="170180"/>
                  </a:lnTo>
                  <a:lnTo>
                    <a:pt x="1283828" y="168223"/>
                  </a:lnTo>
                  <a:lnTo>
                    <a:pt x="1284632" y="166370"/>
                  </a:lnTo>
                  <a:lnTo>
                    <a:pt x="1252001" y="166370"/>
                  </a:lnTo>
                  <a:lnTo>
                    <a:pt x="1248722" y="161290"/>
                  </a:lnTo>
                  <a:close/>
                </a:path>
                <a:path w="1514475" h="1020445">
                  <a:moveTo>
                    <a:pt x="1301888" y="175260"/>
                  </a:moveTo>
                  <a:lnTo>
                    <a:pt x="1294874" y="175260"/>
                  </a:lnTo>
                  <a:lnTo>
                    <a:pt x="1298229" y="179070"/>
                  </a:lnTo>
                  <a:lnTo>
                    <a:pt x="1294963" y="180340"/>
                  </a:lnTo>
                  <a:lnTo>
                    <a:pt x="1297461" y="182880"/>
                  </a:lnTo>
                  <a:lnTo>
                    <a:pt x="1304485" y="179070"/>
                  </a:lnTo>
                  <a:lnTo>
                    <a:pt x="1303615" y="176530"/>
                  </a:lnTo>
                  <a:lnTo>
                    <a:pt x="1301888" y="175260"/>
                  </a:lnTo>
                  <a:close/>
                </a:path>
                <a:path w="1514475" h="1020445">
                  <a:moveTo>
                    <a:pt x="1226919" y="176129"/>
                  </a:moveTo>
                  <a:lnTo>
                    <a:pt x="1226058" y="181610"/>
                  </a:lnTo>
                  <a:lnTo>
                    <a:pt x="1228866" y="182379"/>
                  </a:lnTo>
                  <a:lnTo>
                    <a:pt x="1229758" y="181610"/>
                  </a:lnTo>
                  <a:lnTo>
                    <a:pt x="1226919" y="176129"/>
                  </a:lnTo>
                  <a:close/>
                </a:path>
                <a:path w="1514475" h="1020445">
                  <a:moveTo>
                    <a:pt x="1170777" y="181267"/>
                  </a:moveTo>
                  <a:lnTo>
                    <a:pt x="1170680" y="182040"/>
                  </a:lnTo>
                  <a:lnTo>
                    <a:pt x="1171280" y="181610"/>
                  </a:lnTo>
                  <a:lnTo>
                    <a:pt x="1170777" y="181267"/>
                  </a:lnTo>
                  <a:close/>
                </a:path>
                <a:path w="1514475" h="1020445">
                  <a:moveTo>
                    <a:pt x="1172142" y="176530"/>
                  </a:moveTo>
                  <a:lnTo>
                    <a:pt x="1165680" y="177800"/>
                  </a:lnTo>
                  <a:lnTo>
                    <a:pt x="1170777" y="181267"/>
                  </a:lnTo>
                  <a:lnTo>
                    <a:pt x="1170893" y="180340"/>
                  </a:lnTo>
                  <a:lnTo>
                    <a:pt x="1173148" y="179710"/>
                  </a:lnTo>
                  <a:lnTo>
                    <a:pt x="1173452" y="177537"/>
                  </a:lnTo>
                  <a:lnTo>
                    <a:pt x="1172142" y="176530"/>
                  </a:lnTo>
                  <a:close/>
                </a:path>
                <a:path w="1514475" h="1020445">
                  <a:moveTo>
                    <a:pt x="1182801" y="167640"/>
                  </a:moveTo>
                  <a:lnTo>
                    <a:pt x="1181022" y="168910"/>
                  </a:lnTo>
                  <a:lnTo>
                    <a:pt x="1181757" y="170180"/>
                  </a:lnTo>
                  <a:lnTo>
                    <a:pt x="1178321" y="170180"/>
                  </a:lnTo>
                  <a:lnTo>
                    <a:pt x="1183339" y="176530"/>
                  </a:lnTo>
                  <a:lnTo>
                    <a:pt x="1175901" y="176530"/>
                  </a:lnTo>
                  <a:lnTo>
                    <a:pt x="1177858" y="179070"/>
                  </a:lnTo>
                  <a:lnTo>
                    <a:pt x="1176907" y="180340"/>
                  </a:lnTo>
                  <a:lnTo>
                    <a:pt x="1198634" y="180340"/>
                  </a:lnTo>
                  <a:lnTo>
                    <a:pt x="1201309" y="177800"/>
                  </a:lnTo>
                  <a:lnTo>
                    <a:pt x="1214870" y="177800"/>
                  </a:lnTo>
                  <a:lnTo>
                    <a:pt x="1216775" y="175260"/>
                  </a:lnTo>
                  <a:lnTo>
                    <a:pt x="1226278" y="172720"/>
                  </a:lnTo>
                  <a:lnTo>
                    <a:pt x="1225000" y="171450"/>
                  </a:lnTo>
                  <a:lnTo>
                    <a:pt x="1184993" y="171450"/>
                  </a:lnTo>
                  <a:lnTo>
                    <a:pt x="1183718" y="170180"/>
                  </a:lnTo>
                  <a:lnTo>
                    <a:pt x="1182801" y="167640"/>
                  </a:lnTo>
                  <a:close/>
                </a:path>
                <a:path w="1514475" h="1020445">
                  <a:moveTo>
                    <a:pt x="1173452" y="177537"/>
                  </a:moveTo>
                  <a:lnTo>
                    <a:pt x="1173148" y="179710"/>
                  </a:lnTo>
                  <a:lnTo>
                    <a:pt x="1175444" y="179070"/>
                  </a:lnTo>
                  <a:lnTo>
                    <a:pt x="1173452" y="177537"/>
                  </a:lnTo>
                  <a:close/>
                </a:path>
                <a:path w="1514475" h="1020445">
                  <a:moveTo>
                    <a:pt x="1172076" y="171450"/>
                  </a:moveTo>
                  <a:lnTo>
                    <a:pt x="1174422" y="176530"/>
                  </a:lnTo>
                  <a:lnTo>
                    <a:pt x="1183339" y="176530"/>
                  </a:lnTo>
                  <a:lnTo>
                    <a:pt x="1172076" y="171450"/>
                  </a:lnTo>
                  <a:close/>
                </a:path>
                <a:path w="1514475" h="1020445">
                  <a:moveTo>
                    <a:pt x="1278478" y="175260"/>
                  </a:moveTo>
                  <a:lnTo>
                    <a:pt x="1275989" y="176530"/>
                  </a:lnTo>
                  <a:lnTo>
                    <a:pt x="1279801" y="176530"/>
                  </a:lnTo>
                  <a:lnTo>
                    <a:pt x="1278478" y="175260"/>
                  </a:lnTo>
                  <a:close/>
                </a:path>
                <a:path w="1514475" h="1020445">
                  <a:moveTo>
                    <a:pt x="1283828" y="168223"/>
                  </a:moveTo>
                  <a:lnTo>
                    <a:pt x="1280187" y="170180"/>
                  </a:lnTo>
                  <a:lnTo>
                    <a:pt x="1285074" y="172720"/>
                  </a:lnTo>
                  <a:lnTo>
                    <a:pt x="1283078" y="173990"/>
                  </a:lnTo>
                  <a:lnTo>
                    <a:pt x="1280999" y="175260"/>
                  </a:lnTo>
                  <a:lnTo>
                    <a:pt x="1281816" y="176530"/>
                  </a:lnTo>
                  <a:lnTo>
                    <a:pt x="1294002" y="176530"/>
                  </a:lnTo>
                  <a:lnTo>
                    <a:pt x="1294874" y="175260"/>
                  </a:lnTo>
                  <a:lnTo>
                    <a:pt x="1301888" y="175260"/>
                  </a:lnTo>
                  <a:lnTo>
                    <a:pt x="1303350" y="173990"/>
                  </a:lnTo>
                  <a:lnTo>
                    <a:pt x="1288200" y="173990"/>
                  </a:lnTo>
                  <a:lnTo>
                    <a:pt x="1287670" y="171450"/>
                  </a:lnTo>
                  <a:lnTo>
                    <a:pt x="1287306" y="170180"/>
                  </a:lnTo>
                  <a:lnTo>
                    <a:pt x="1282978" y="170180"/>
                  </a:lnTo>
                  <a:lnTo>
                    <a:pt x="1283828" y="168223"/>
                  </a:lnTo>
                  <a:close/>
                </a:path>
                <a:path w="1514475" h="1020445">
                  <a:moveTo>
                    <a:pt x="1228996" y="167893"/>
                  </a:moveTo>
                  <a:lnTo>
                    <a:pt x="1228545" y="168235"/>
                  </a:lnTo>
                  <a:lnTo>
                    <a:pt x="1225810" y="173990"/>
                  </a:lnTo>
                  <a:lnTo>
                    <a:pt x="1226919" y="176129"/>
                  </a:lnTo>
                  <a:lnTo>
                    <a:pt x="1227654" y="171450"/>
                  </a:lnTo>
                  <a:lnTo>
                    <a:pt x="1231953" y="168910"/>
                  </a:lnTo>
                  <a:lnTo>
                    <a:pt x="1229673" y="168910"/>
                  </a:lnTo>
                  <a:lnTo>
                    <a:pt x="1228996" y="167893"/>
                  </a:lnTo>
                  <a:close/>
                </a:path>
                <a:path w="1514475" h="1020445">
                  <a:moveTo>
                    <a:pt x="1291018" y="163830"/>
                  </a:moveTo>
                  <a:lnTo>
                    <a:pt x="1290830" y="163830"/>
                  </a:lnTo>
                  <a:lnTo>
                    <a:pt x="1291630" y="172720"/>
                  </a:lnTo>
                  <a:lnTo>
                    <a:pt x="1288200" y="173990"/>
                  </a:lnTo>
                  <a:lnTo>
                    <a:pt x="1307451" y="173990"/>
                  </a:lnTo>
                  <a:lnTo>
                    <a:pt x="1319099" y="172720"/>
                  </a:lnTo>
                  <a:lnTo>
                    <a:pt x="1316913" y="170180"/>
                  </a:lnTo>
                  <a:lnTo>
                    <a:pt x="1314306" y="167640"/>
                  </a:lnTo>
                  <a:lnTo>
                    <a:pt x="1314628" y="166370"/>
                  </a:lnTo>
                  <a:lnTo>
                    <a:pt x="1292604" y="166370"/>
                  </a:lnTo>
                  <a:lnTo>
                    <a:pt x="1291922" y="165100"/>
                  </a:lnTo>
                  <a:lnTo>
                    <a:pt x="1291018" y="163830"/>
                  </a:lnTo>
                  <a:close/>
                </a:path>
                <a:path w="1514475" h="1020445">
                  <a:moveTo>
                    <a:pt x="1243037" y="168910"/>
                  </a:moveTo>
                  <a:lnTo>
                    <a:pt x="1243491" y="172720"/>
                  </a:lnTo>
                  <a:lnTo>
                    <a:pt x="1243634" y="172651"/>
                  </a:lnTo>
                  <a:lnTo>
                    <a:pt x="1243037" y="168910"/>
                  </a:lnTo>
                  <a:close/>
                </a:path>
                <a:path w="1514475" h="1020445">
                  <a:moveTo>
                    <a:pt x="1184123" y="165100"/>
                  </a:moveTo>
                  <a:lnTo>
                    <a:pt x="1186591" y="170180"/>
                  </a:lnTo>
                  <a:lnTo>
                    <a:pt x="1184993" y="171450"/>
                  </a:lnTo>
                  <a:lnTo>
                    <a:pt x="1225000" y="171450"/>
                  </a:lnTo>
                  <a:lnTo>
                    <a:pt x="1223721" y="170180"/>
                  </a:lnTo>
                  <a:lnTo>
                    <a:pt x="1187696" y="170180"/>
                  </a:lnTo>
                  <a:lnTo>
                    <a:pt x="1184123" y="165100"/>
                  </a:lnTo>
                  <a:close/>
                </a:path>
                <a:path w="1514475" h="1020445">
                  <a:moveTo>
                    <a:pt x="1202028" y="157480"/>
                  </a:moveTo>
                  <a:lnTo>
                    <a:pt x="1196361" y="160020"/>
                  </a:lnTo>
                  <a:lnTo>
                    <a:pt x="1190852" y="165100"/>
                  </a:lnTo>
                  <a:lnTo>
                    <a:pt x="1187696" y="170180"/>
                  </a:lnTo>
                  <a:lnTo>
                    <a:pt x="1223721" y="170180"/>
                  </a:lnTo>
                  <a:lnTo>
                    <a:pt x="1225122" y="168910"/>
                  </a:lnTo>
                  <a:lnTo>
                    <a:pt x="1226243" y="166370"/>
                  </a:lnTo>
                  <a:lnTo>
                    <a:pt x="1222856" y="163837"/>
                  </a:lnTo>
                  <a:lnTo>
                    <a:pt x="1230176" y="161290"/>
                  </a:lnTo>
                  <a:lnTo>
                    <a:pt x="1235005" y="161290"/>
                  </a:lnTo>
                  <a:lnTo>
                    <a:pt x="1232673" y="158750"/>
                  </a:lnTo>
                  <a:lnTo>
                    <a:pt x="1205663" y="158750"/>
                  </a:lnTo>
                  <a:lnTo>
                    <a:pt x="1202028" y="157480"/>
                  </a:lnTo>
                  <a:close/>
                </a:path>
                <a:path w="1514475" h="1020445">
                  <a:moveTo>
                    <a:pt x="1237058" y="163830"/>
                  </a:moveTo>
                  <a:lnTo>
                    <a:pt x="1234366" y="163830"/>
                  </a:lnTo>
                  <a:lnTo>
                    <a:pt x="1234782" y="165783"/>
                  </a:lnTo>
                  <a:lnTo>
                    <a:pt x="1234800" y="166638"/>
                  </a:lnTo>
                  <a:lnTo>
                    <a:pt x="1234401" y="167640"/>
                  </a:lnTo>
                  <a:lnTo>
                    <a:pt x="1234942" y="170180"/>
                  </a:lnTo>
                  <a:lnTo>
                    <a:pt x="1241010" y="167640"/>
                  </a:lnTo>
                  <a:lnTo>
                    <a:pt x="1237058" y="163830"/>
                  </a:lnTo>
                  <a:close/>
                </a:path>
                <a:path w="1514475" h="1020445">
                  <a:moveTo>
                    <a:pt x="1286776" y="166638"/>
                  </a:moveTo>
                  <a:lnTo>
                    <a:pt x="1283822" y="168235"/>
                  </a:lnTo>
                  <a:lnTo>
                    <a:pt x="1282978" y="170180"/>
                  </a:lnTo>
                  <a:lnTo>
                    <a:pt x="1287306" y="170180"/>
                  </a:lnTo>
                  <a:lnTo>
                    <a:pt x="1286577" y="167640"/>
                  </a:lnTo>
                  <a:lnTo>
                    <a:pt x="1286776" y="166638"/>
                  </a:lnTo>
                  <a:close/>
                </a:path>
                <a:path w="1514475" h="1020445">
                  <a:moveTo>
                    <a:pt x="1249193" y="151130"/>
                  </a:moveTo>
                  <a:lnTo>
                    <a:pt x="1242246" y="151130"/>
                  </a:lnTo>
                  <a:lnTo>
                    <a:pt x="1239662" y="154940"/>
                  </a:lnTo>
                  <a:lnTo>
                    <a:pt x="1241073" y="158750"/>
                  </a:lnTo>
                  <a:lnTo>
                    <a:pt x="1235005" y="161290"/>
                  </a:lnTo>
                  <a:lnTo>
                    <a:pt x="1230176" y="161290"/>
                  </a:lnTo>
                  <a:lnTo>
                    <a:pt x="1227653" y="168910"/>
                  </a:lnTo>
                  <a:lnTo>
                    <a:pt x="1228550" y="168223"/>
                  </a:lnTo>
                  <a:lnTo>
                    <a:pt x="1228827" y="167640"/>
                  </a:lnTo>
                  <a:lnTo>
                    <a:pt x="1229331" y="167640"/>
                  </a:lnTo>
                  <a:lnTo>
                    <a:pt x="1234366" y="163830"/>
                  </a:lnTo>
                  <a:lnTo>
                    <a:pt x="1237058" y="163830"/>
                  </a:lnTo>
                  <a:lnTo>
                    <a:pt x="1235740" y="162560"/>
                  </a:lnTo>
                  <a:lnTo>
                    <a:pt x="1242184" y="160020"/>
                  </a:lnTo>
                  <a:lnTo>
                    <a:pt x="1246648" y="160020"/>
                  </a:lnTo>
                  <a:lnTo>
                    <a:pt x="1247775" y="157480"/>
                  </a:lnTo>
                  <a:lnTo>
                    <a:pt x="1249193" y="151130"/>
                  </a:lnTo>
                  <a:close/>
                </a:path>
                <a:path w="1514475" h="1020445">
                  <a:moveTo>
                    <a:pt x="1230995" y="167640"/>
                  </a:moveTo>
                  <a:lnTo>
                    <a:pt x="1229673" y="168910"/>
                  </a:lnTo>
                  <a:lnTo>
                    <a:pt x="1231953" y="168910"/>
                  </a:lnTo>
                  <a:lnTo>
                    <a:pt x="1230995" y="167640"/>
                  </a:lnTo>
                  <a:close/>
                </a:path>
                <a:path w="1514475" h="1020445">
                  <a:moveTo>
                    <a:pt x="1228827" y="167640"/>
                  </a:moveTo>
                  <a:lnTo>
                    <a:pt x="1228545" y="168235"/>
                  </a:lnTo>
                  <a:lnTo>
                    <a:pt x="1228996" y="167893"/>
                  </a:lnTo>
                  <a:lnTo>
                    <a:pt x="1228827" y="167640"/>
                  </a:lnTo>
                  <a:close/>
                </a:path>
                <a:path w="1514475" h="1020445">
                  <a:moveTo>
                    <a:pt x="1229331" y="167640"/>
                  </a:moveTo>
                  <a:lnTo>
                    <a:pt x="1228827" y="167640"/>
                  </a:lnTo>
                  <a:lnTo>
                    <a:pt x="1228996" y="167893"/>
                  </a:lnTo>
                  <a:lnTo>
                    <a:pt x="1229331" y="167640"/>
                  </a:lnTo>
                  <a:close/>
                </a:path>
                <a:path w="1514475" h="1020445">
                  <a:moveTo>
                    <a:pt x="1244508" y="164075"/>
                  </a:moveTo>
                  <a:lnTo>
                    <a:pt x="1240986" y="165100"/>
                  </a:lnTo>
                  <a:lnTo>
                    <a:pt x="1242626" y="167640"/>
                  </a:lnTo>
                  <a:lnTo>
                    <a:pt x="1244508" y="164075"/>
                  </a:lnTo>
                  <a:close/>
                </a:path>
                <a:path w="1514475" h="1020445">
                  <a:moveTo>
                    <a:pt x="1325514" y="161691"/>
                  </a:moveTo>
                  <a:lnTo>
                    <a:pt x="1322204" y="162157"/>
                  </a:lnTo>
                  <a:lnTo>
                    <a:pt x="1319790" y="163282"/>
                  </a:lnTo>
                  <a:lnTo>
                    <a:pt x="1322452" y="167640"/>
                  </a:lnTo>
                  <a:lnTo>
                    <a:pt x="1327738" y="165100"/>
                  </a:lnTo>
                  <a:lnTo>
                    <a:pt x="1325514" y="161691"/>
                  </a:lnTo>
                  <a:close/>
                </a:path>
                <a:path w="1514475" h="1020445">
                  <a:moveTo>
                    <a:pt x="1289638" y="165100"/>
                  </a:moveTo>
                  <a:lnTo>
                    <a:pt x="1286946" y="165783"/>
                  </a:lnTo>
                  <a:lnTo>
                    <a:pt x="1286776" y="166638"/>
                  </a:lnTo>
                  <a:lnTo>
                    <a:pt x="1289638" y="165100"/>
                  </a:lnTo>
                  <a:close/>
                </a:path>
                <a:path w="1514475" h="1020445">
                  <a:moveTo>
                    <a:pt x="1255742" y="163830"/>
                  </a:moveTo>
                  <a:lnTo>
                    <a:pt x="1252001" y="166370"/>
                  </a:lnTo>
                  <a:lnTo>
                    <a:pt x="1284632" y="166370"/>
                  </a:lnTo>
                  <a:lnTo>
                    <a:pt x="1286946" y="165783"/>
                  </a:lnTo>
                  <a:lnTo>
                    <a:pt x="1287081" y="165100"/>
                  </a:lnTo>
                  <a:lnTo>
                    <a:pt x="1257980" y="165100"/>
                  </a:lnTo>
                  <a:lnTo>
                    <a:pt x="1255742" y="163830"/>
                  </a:lnTo>
                  <a:close/>
                </a:path>
                <a:path w="1514475" h="1020445">
                  <a:moveTo>
                    <a:pt x="1294690" y="164851"/>
                  </a:moveTo>
                  <a:lnTo>
                    <a:pt x="1294008" y="165100"/>
                  </a:lnTo>
                  <a:lnTo>
                    <a:pt x="1292604" y="166370"/>
                  </a:lnTo>
                  <a:lnTo>
                    <a:pt x="1296041" y="166370"/>
                  </a:lnTo>
                  <a:lnTo>
                    <a:pt x="1294690" y="164851"/>
                  </a:lnTo>
                  <a:close/>
                </a:path>
                <a:path w="1514475" h="1020445">
                  <a:moveTo>
                    <a:pt x="1296872" y="164058"/>
                  </a:moveTo>
                  <a:lnTo>
                    <a:pt x="1294690" y="164851"/>
                  </a:lnTo>
                  <a:lnTo>
                    <a:pt x="1296041" y="166370"/>
                  </a:lnTo>
                  <a:lnTo>
                    <a:pt x="1296872" y="164058"/>
                  </a:lnTo>
                  <a:close/>
                </a:path>
                <a:path w="1514475" h="1020445">
                  <a:moveTo>
                    <a:pt x="1307536" y="151130"/>
                  </a:moveTo>
                  <a:lnTo>
                    <a:pt x="1304217" y="156210"/>
                  </a:lnTo>
                  <a:lnTo>
                    <a:pt x="1300994" y="162560"/>
                  </a:lnTo>
                  <a:lnTo>
                    <a:pt x="1296872" y="164058"/>
                  </a:lnTo>
                  <a:lnTo>
                    <a:pt x="1296041" y="166370"/>
                  </a:lnTo>
                  <a:lnTo>
                    <a:pt x="1314628" y="166370"/>
                  </a:lnTo>
                  <a:lnTo>
                    <a:pt x="1315027" y="164851"/>
                  </a:lnTo>
                  <a:lnTo>
                    <a:pt x="1315268" y="164075"/>
                  </a:lnTo>
                  <a:lnTo>
                    <a:pt x="1315303" y="163814"/>
                  </a:lnTo>
                  <a:lnTo>
                    <a:pt x="1311995" y="162560"/>
                  </a:lnTo>
                  <a:lnTo>
                    <a:pt x="1313698" y="161290"/>
                  </a:lnTo>
                  <a:lnTo>
                    <a:pt x="1312828" y="160020"/>
                  </a:lnTo>
                  <a:lnTo>
                    <a:pt x="1315336" y="158750"/>
                  </a:lnTo>
                  <a:lnTo>
                    <a:pt x="1320667" y="158750"/>
                  </a:lnTo>
                  <a:lnTo>
                    <a:pt x="1317268" y="156210"/>
                  </a:lnTo>
                  <a:lnTo>
                    <a:pt x="1321432" y="153670"/>
                  </a:lnTo>
                  <a:lnTo>
                    <a:pt x="1315899" y="153670"/>
                  </a:lnTo>
                  <a:lnTo>
                    <a:pt x="1315288" y="152400"/>
                  </a:lnTo>
                  <a:lnTo>
                    <a:pt x="1314811" y="152400"/>
                  </a:lnTo>
                  <a:lnTo>
                    <a:pt x="1307536" y="151130"/>
                  </a:lnTo>
                  <a:close/>
                </a:path>
                <a:path w="1514475" h="1020445">
                  <a:moveTo>
                    <a:pt x="1259843" y="158750"/>
                  </a:moveTo>
                  <a:lnTo>
                    <a:pt x="1259165" y="158750"/>
                  </a:lnTo>
                  <a:lnTo>
                    <a:pt x="1261223" y="162560"/>
                  </a:lnTo>
                  <a:lnTo>
                    <a:pt x="1257980" y="165100"/>
                  </a:lnTo>
                  <a:lnTo>
                    <a:pt x="1287081" y="165100"/>
                  </a:lnTo>
                  <a:lnTo>
                    <a:pt x="1287334" y="163830"/>
                  </a:lnTo>
                  <a:lnTo>
                    <a:pt x="1291018" y="163830"/>
                  </a:lnTo>
                  <a:lnTo>
                    <a:pt x="1292204" y="162560"/>
                  </a:lnTo>
                  <a:lnTo>
                    <a:pt x="1291522" y="161290"/>
                  </a:lnTo>
                  <a:lnTo>
                    <a:pt x="1297867" y="161290"/>
                  </a:lnTo>
                  <a:lnTo>
                    <a:pt x="1298323" y="160020"/>
                  </a:lnTo>
                  <a:lnTo>
                    <a:pt x="1261170" y="160020"/>
                  </a:lnTo>
                  <a:lnTo>
                    <a:pt x="1259843" y="158750"/>
                  </a:lnTo>
                  <a:close/>
                </a:path>
                <a:path w="1514475" h="1020445">
                  <a:moveTo>
                    <a:pt x="1297867" y="161290"/>
                  </a:moveTo>
                  <a:lnTo>
                    <a:pt x="1291522" y="161290"/>
                  </a:lnTo>
                  <a:lnTo>
                    <a:pt x="1294690" y="164851"/>
                  </a:lnTo>
                  <a:lnTo>
                    <a:pt x="1296826" y="164075"/>
                  </a:lnTo>
                  <a:lnTo>
                    <a:pt x="1296960" y="163814"/>
                  </a:lnTo>
                  <a:lnTo>
                    <a:pt x="1297867" y="161290"/>
                  </a:lnTo>
                  <a:close/>
                </a:path>
                <a:path w="1514475" h="1020445">
                  <a:moveTo>
                    <a:pt x="1244914" y="163305"/>
                  </a:moveTo>
                  <a:lnTo>
                    <a:pt x="1244508" y="164075"/>
                  </a:lnTo>
                  <a:lnTo>
                    <a:pt x="1245324" y="163837"/>
                  </a:lnTo>
                  <a:lnTo>
                    <a:pt x="1244914" y="163305"/>
                  </a:lnTo>
                  <a:close/>
                </a:path>
                <a:path w="1514475" h="1020445">
                  <a:moveTo>
                    <a:pt x="1320667" y="158750"/>
                  </a:moveTo>
                  <a:lnTo>
                    <a:pt x="1315336" y="158750"/>
                  </a:lnTo>
                  <a:lnTo>
                    <a:pt x="1318615" y="163830"/>
                  </a:lnTo>
                  <a:lnTo>
                    <a:pt x="1319790" y="163282"/>
                  </a:lnTo>
                  <a:lnTo>
                    <a:pt x="1319349" y="162560"/>
                  </a:lnTo>
                  <a:lnTo>
                    <a:pt x="1322204" y="162157"/>
                  </a:lnTo>
                  <a:lnTo>
                    <a:pt x="1324066" y="161290"/>
                  </a:lnTo>
                  <a:lnTo>
                    <a:pt x="1320667" y="158750"/>
                  </a:lnTo>
                  <a:close/>
                </a:path>
                <a:path w="1514475" h="1020445">
                  <a:moveTo>
                    <a:pt x="1362241" y="156210"/>
                  </a:moveTo>
                  <a:lnTo>
                    <a:pt x="1358835" y="158750"/>
                  </a:lnTo>
                  <a:lnTo>
                    <a:pt x="1355241" y="161290"/>
                  </a:lnTo>
                  <a:lnTo>
                    <a:pt x="1357784" y="163830"/>
                  </a:lnTo>
                  <a:lnTo>
                    <a:pt x="1359781" y="160020"/>
                  </a:lnTo>
                  <a:lnTo>
                    <a:pt x="1361532" y="160020"/>
                  </a:lnTo>
                  <a:lnTo>
                    <a:pt x="1364216" y="157480"/>
                  </a:lnTo>
                  <a:lnTo>
                    <a:pt x="1362241" y="156210"/>
                  </a:lnTo>
                  <a:close/>
                </a:path>
                <a:path w="1514475" h="1020445">
                  <a:moveTo>
                    <a:pt x="1363324" y="161290"/>
                  </a:moveTo>
                  <a:lnTo>
                    <a:pt x="1362052" y="161650"/>
                  </a:lnTo>
                  <a:lnTo>
                    <a:pt x="1365087" y="163830"/>
                  </a:lnTo>
                  <a:lnTo>
                    <a:pt x="1363324" y="161290"/>
                  </a:lnTo>
                  <a:close/>
                </a:path>
                <a:path w="1514475" h="1020445">
                  <a:moveTo>
                    <a:pt x="1246648" y="160020"/>
                  </a:moveTo>
                  <a:lnTo>
                    <a:pt x="1242184" y="160020"/>
                  </a:lnTo>
                  <a:lnTo>
                    <a:pt x="1244914" y="163305"/>
                  </a:lnTo>
                  <a:lnTo>
                    <a:pt x="1246648" y="160020"/>
                  </a:lnTo>
                  <a:close/>
                </a:path>
                <a:path w="1514475" h="1020445">
                  <a:moveTo>
                    <a:pt x="1322204" y="162157"/>
                  </a:moveTo>
                  <a:lnTo>
                    <a:pt x="1319349" y="162560"/>
                  </a:lnTo>
                  <a:lnTo>
                    <a:pt x="1319790" y="163282"/>
                  </a:lnTo>
                  <a:lnTo>
                    <a:pt x="1322204" y="162157"/>
                  </a:lnTo>
                  <a:close/>
                </a:path>
                <a:path w="1514475" h="1020445">
                  <a:moveTo>
                    <a:pt x="1256861" y="156210"/>
                  </a:moveTo>
                  <a:lnTo>
                    <a:pt x="1252909" y="158750"/>
                  </a:lnTo>
                  <a:lnTo>
                    <a:pt x="1255078" y="162560"/>
                  </a:lnTo>
                  <a:lnTo>
                    <a:pt x="1259165" y="158750"/>
                  </a:lnTo>
                  <a:lnTo>
                    <a:pt x="1259843" y="158750"/>
                  </a:lnTo>
                  <a:lnTo>
                    <a:pt x="1258517" y="157480"/>
                  </a:lnTo>
                  <a:lnTo>
                    <a:pt x="1256861" y="156210"/>
                  </a:lnTo>
                  <a:close/>
                </a:path>
                <a:path w="1514475" h="1020445">
                  <a:moveTo>
                    <a:pt x="1360776" y="160734"/>
                  </a:moveTo>
                  <a:lnTo>
                    <a:pt x="1358847" y="162560"/>
                  </a:lnTo>
                  <a:lnTo>
                    <a:pt x="1362052" y="161650"/>
                  </a:lnTo>
                  <a:lnTo>
                    <a:pt x="1360776" y="160734"/>
                  </a:lnTo>
                  <a:close/>
                </a:path>
                <a:path w="1514475" h="1020445">
                  <a:moveTo>
                    <a:pt x="1325687" y="159245"/>
                  </a:moveTo>
                  <a:lnTo>
                    <a:pt x="1325252" y="161290"/>
                  </a:lnTo>
                  <a:lnTo>
                    <a:pt x="1325514" y="161691"/>
                  </a:lnTo>
                  <a:lnTo>
                    <a:pt x="1328360" y="161290"/>
                  </a:lnTo>
                  <a:lnTo>
                    <a:pt x="1325687" y="159245"/>
                  </a:lnTo>
                  <a:close/>
                </a:path>
                <a:path w="1514475" h="1020445">
                  <a:moveTo>
                    <a:pt x="1361532" y="160020"/>
                  </a:moveTo>
                  <a:lnTo>
                    <a:pt x="1359781" y="160020"/>
                  </a:lnTo>
                  <a:lnTo>
                    <a:pt x="1360776" y="160734"/>
                  </a:lnTo>
                  <a:lnTo>
                    <a:pt x="1361532" y="160020"/>
                  </a:lnTo>
                  <a:close/>
                </a:path>
                <a:path w="1514475" h="1020445">
                  <a:moveTo>
                    <a:pt x="1265642" y="152911"/>
                  </a:moveTo>
                  <a:lnTo>
                    <a:pt x="1264639" y="153670"/>
                  </a:lnTo>
                  <a:lnTo>
                    <a:pt x="1267113" y="156210"/>
                  </a:lnTo>
                  <a:lnTo>
                    <a:pt x="1268112" y="158750"/>
                  </a:lnTo>
                  <a:lnTo>
                    <a:pt x="1261170" y="160020"/>
                  </a:lnTo>
                  <a:lnTo>
                    <a:pt x="1298323" y="160020"/>
                  </a:lnTo>
                  <a:lnTo>
                    <a:pt x="1299041" y="158023"/>
                  </a:lnTo>
                  <a:lnTo>
                    <a:pt x="1298500" y="156210"/>
                  </a:lnTo>
                  <a:lnTo>
                    <a:pt x="1300126" y="154940"/>
                  </a:lnTo>
                  <a:lnTo>
                    <a:pt x="1295421" y="154940"/>
                  </a:lnTo>
                  <a:lnTo>
                    <a:pt x="1294739" y="153670"/>
                  </a:lnTo>
                  <a:lnTo>
                    <a:pt x="1265908" y="153670"/>
                  </a:lnTo>
                  <a:lnTo>
                    <a:pt x="1265642" y="152911"/>
                  </a:lnTo>
                  <a:close/>
                </a:path>
                <a:path w="1514475" h="1020445">
                  <a:moveTo>
                    <a:pt x="1323806" y="154940"/>
                  </a:moveTo>
                  <a:lnTo>
                    <a:pt x="1321720" y="156210"/>
                  </a:lnTo>
                  <a:lnTo>
                    <a:pt x="1325687" y="159245"/>
                  </a:lnTo>
                  <a:lnTo>
                    <a:pt x="1326062" y="157480"/>
                  </a:lnTo>
                  <a:lnTo>
                    <a:pt x="1333887" y="156210"/>
                  </a:lnTo>
                  <a:lnTo>
                    <a:pt x="1324946" y="156210"/>
                  </a:lnTo>
                  <a:lnTo>
                    <a:pt x="1323806" y="154940"/>
                  </a:lnTo>
                  <a:close/>
                </a:path>
                <a:path w="1514475" h="1020445">
                  <a:moveTo>
                    <a:pt x="1210202" y="149860"/>
                  </a:moveTo>
                  <a:lnTo>
                    <a:pt x="1206494" y="149860"/>
                  </a:lnTo>
                  <a:lnTo>
                    <a:pt x="1213739" y="153670"/>
                  </a:lnTo>
                  <a:lnTo>
                    <a:pt x="1205663" y="158750"/>
                  </a:lnTo>
                  <a:lnTo>
                    <a:pt x="1232673" y="158750"/>
                  </a:lnTo>
                  <a:lnTo>
                    <a:pt x="1230768" y="154940"/>
                  </a:lnTo>
                  <a:lnTo>
                    <a:pt x="1231437" y="152400"/>
                  </a:lnTo>
                  <a:lnTo>
                    <a:pt x="1216464" y="152400"/>
                  </a:lnTo>
                  <a:lnTo>
                    <a:pt x="1210202" y="149860"/>
                  </a:lnTo>
                  <a:close/>
                </a:path>
                <a:path w="1514475" h="1020445">
                  <a:moveTo>
                    <a:pt x="1301848" y="154940"/>
                  </a:moveTo>
                  <a:lnTo>
                    <a:pt x="1300149" y="154940"/>
                  </a:lnTo>
                  <a:lnTo>
                    <a:pt x="1299041" y="158023"/>
                  </a:lnTo>
                  <a:lnTo>
                    <a:pt x="1299258" y="158750"/>
                  </a:lnTo>
                  <a:lnTo>
                    <a:pt x="1301848" y="154940"/>
                  </a:lnTo>
                  <a:close/>
                </a:path>
                <a:path w="1514475" h="1020445">
                  <a:moveTo>
                    <a:pt x="1303850" y="152400"/>
                  </a:moveTo>
                  <a:lnTo>
                    <a:pt x="1299608" y="152400"/>
                  </a:lnTo>
                  <a:lnTo>
                    <a:pt x="1300126" y="154940"/>
                  </a:lnTo>
                  <a:lnTo>
                    <a:pt x="1298500" y="156210"/>
                  </a:lnTo>
                  <a:lnTo>
                    <a:pt x="1299041" y="158023"/>
                  </a:lnTo>
                  <a:lnTo>
                    <a:pt x="1300149" y="154940"/>
                  </a:lnTo>
                  <a:lnTo>
                    <a:pt x="1301848" y="154940"/>
                  </a:lnTo>
                  <a:lnTo>
                    <a:pt x="1302711" y="153670"/>
                  </a:lnTo>
                  <a:lnTo>
                    <a:pt x="1303850" y="152400"/>
                  </a:lnTo>
                  <a:close/>
                </a:path>
                <a:path w="1514475" h="1020445">
                  <a:moveTo>
                    <a:pt x="1257160" y="147320"/>
                  </a:moveTo>
                  <a:lnTo>
                    <a:pt x="1254311" y="149860"/>
                  </a:lnTo>
                  <a:lnTo>
                    <a:pt x="1249476" y="149860"/>
                  </a:lnTo>
                  <a:lnTo>
                    <a:pt x="1251821" y="152400"/>
                  </a:lnTo>
                  <a:lnTo>
                    <a:pt x="1253227" y="157480"/>
                  </a:lnTo>
                  <a:lnTo>
                    <a:pt x="1258799" y="149860"/>
                  </a:lnTo>
                  <a:lnTo>
                    <a:pt x="1257160" y="147320"/>
                  </a:lnTo>
                  <a:close/>
                </a:path>
                <a:path w="1514475" h="1020445">
                  <a:moveTo>
                    <a:pt x="1353073" y="138430"/>
                  </a:moveTo>
                  <a:lnTo>
                    <a:pt x="1310109" y="138430"/>
                  </a:lnTo>
                  <a:lnTo>
                    <a:pt x="1313171" y="144780"/>
                  </a:lnTo>
                  <a:lnTo>
                    <a:pt x="1310006" y="149860"/>
                  </a:lnTo>
                  <a:lnTo>
                    <a:pt x="1316955" y="152400"/>
                  </a:lnTo>
                  <a:lnTo>
                    <a:pt x="1315899" y="153670"/>
                  </a:lnTo>
                  <a:lnTo>
                    <a:pt x="1325104" y="153670"/>
                  </a:lnTo>
                  <a:lnTo>
                    <a:pt x="1326755" y="154940"/>
                  </a:lnTo>
                  <a:lnTo>
                    <a:pt x="1324946" y="156210"/>
                  </a:lnTo>
                  <a:lnTo>
                    <a:pt x="1330097" y="156210"/>
                  </a:lnTo>
                  <a:lnTo>
                    <a:pt x="1335788" y="151130"/>
                  </a:lnTo>
                  <a:lnTo>
                    <a:pt x="1342514" y="151130"/>
                  </a:lnTo>
                  <a:lnTo>
                    <a:pt x="1343912" y="149860"/>
                  </a:lnTo>
                  <a:lnTo>
                    <a:pt x="1338025" y="142240"/>
                  </a:lnTo>
                  <a:lnTo>
                    <a:pt x="1336978" y="142240"/>
                  </a:lnTo>
                  <a:lnTo>
                    <a:pt x="1340091" y="139700"/>
                  </a:lnTo>
                  <a:lnTo>
                    <a:pt x="1353755" y="139700"/>
                  </a:lnTo>
                  <a:lnTo>
                    <a:pt x="1353073" y="138430"/>
                  </a:lnTo>
                  <a:close/>
                </a:path>
                <a:path w="1514475" h="1020445">
                  <a:moveTo>
                    <a:pt x="1342514" y="151130"/>
                  </a:moveTo>
                  <a:lnTo>
                    <a:pt x="1335788" y="151130"/>
                  </a:lnTo>
                  <a:lnTo>
                    <a:pt x="1336846" y="152400"/>
                  </a:lnTo>
                  <a:lnTo>
                    <a:pt x="1335196" y="153670"/>
                  </a:lnTo>
                  <a:lnTo>
                    <a:pt x="1336923" y="156210"/>
                  </a:lnTo>
                  <a:lnTo>
                    <a:pt x="1342514" y="151130"/>
                  </a:lnTo>
                  <a:close/>
                </a:path>
                <a:path w="1514475" h="1020445">
                  <a:moveTo>
                    <a:pt x="1271100" y="151024"/>
                  </a:moveTo>
                  <a:lnTo>
                    <a:pt x="1266582" y="152324"/>
                  </a:lnTo>
                  <a:lnTo>
                    <a:pt x="1265908" y="153670"/>
                  </a:lnTo>
                  <a:lnTo>
                    <a:pt x="1296348" y="153670"/>
                  </a:lnTo>
                  <a:lnTo>
                    <a:pt x="1296772" y="154940"/>
                  </a:lnTo>
                  <a:lnTo>
                    <a:pt x="1299608" y="152400"/>
                  </a:lnTo>
                  <a:lnTo>
                    <a:pt x="1303850" y="152400"/>
                  </a:lnTo>
                  <a:lnTo>
                    <a:pt x="1304989" y="151130"/>
                  </a:lnTo>
                  <a:lnTo>
                    <a:pt x="1271112" y="151130"/>
                  </a:lnTo>
                  <a:close/>
                </a:path>
                <a:path w="1514475" h="1020445">
                  <a:moveTo>
                    <a:pt x="1325104" y="153670"/>
                  </a:moveTo>
                  <a:lnTo>
                    <a:pt x="1321432" y="153670"/>
                  </a:lnTo>
                  <a:lnTo>
                    <a:pt x="1323000" y="154940"/>
                  </a:lnTo>
                  <a:lnTo>
                    <a:pt x="1325104" y="153670"/>
                  </a:lnTo>
                  <a:close/>
                </a:path>
                <a:path w="1514475" h="1020445">
                  <a:moveTo>
                    <a:pt x="1253197" y="148590"/>
                  </a:moveTo>
                  <a:lnTo>
                    <a:pt x="1236018" y="148590"/>
                  </a:lnTo>
                  <a:lnTo>
                    <a:pt x="1238006" y="153670"/>
                  </a:lnTo>
                  <a:lnTo>
                    <a:pt x="1242246" y="151130"/>
                  </a:lnTo>
                  <a:lnTo>
                    <a:pt x="1249193" y="151130"/>
                  </a:lnTo>
                  <a:lnTo>
                    <a:pt x="1249476" y="149860"/>
                  </a:lnTo>
                  <a:lnTo>
                    <a:pt x="1254311" y="149860"/>
                  </a:lnTo>
                  <a:lnTo>
                    <a:pt x="1253197" y="148590"/>
                  </a:lnTo>
                  <a:close/>
                </a:path>
                <a:path w="1514475" h="1020445">
                  <a:moveTo>
                    <a:pt x="1266582" y="152324"/>
                  </a:moveTo>
                  <a:lnTo>
                    <a:pt x="1266319" y="152400"/>
                  </a:lnTo>
                  <a:lnTo>
                    <a:pt x="1265642" y="152911"/>
                  </a:lnTo>
                  <a:lnTo>
                    <a:pt x="1265908" y="153670"/>
                  </a:lnTo>
                  <a:lnTo>
                    <a:pt x="1266582" y="152324"/>
                  </a:lnTo>
                  <a:close/>
                </a:path>
                <a:path w="1514475" h="1020445">
                  <a:moveTo>
                    <a:pt x="1266193" y="143510"/>
                  </a:moveTo>
                  <a:lnTo>
                    <a:pt x="1265824" y="144780"/>
                  </a:lnTo>
                  <a:lnTo>
                    <a:pt x="1261324" y="147320"/>
                  </a:lnTo>
                  <a:lnTo>
                    <a:pt x="1264574" y="149860"/>
                  </a:lnTo>
                  <a:lnTo>
                    <a:pt x="1265642" y="152911"/>
                  </a:lnTo>
                  <a:lnTo>
                    <a:pt x="1266319" y="152400"/>
                  </a:lnTo>
                  <a:lnTo>
                    <a:pt x="1266582" y="152324"/>
                  </a:lnTo>
                  <a:lnTo>
                    <a:pt x="1269727" y="146050"/>
                  </a:lnTo>
                  <a:lnTo>
                    <a:pt x="1268556" y="146050"/>
                  </a:lnTo>
                  <a:lnTo>
                    <a:pt x="1267334" y="144780"/>
                  </a:lnTo>
                  <a:lnTo>
                    <a:pt x="1266193" y="143510"/>
                  </a:lnTo>
                  <a:close/>
                </a:path>
                <a:path w="1514475" h="1020445">
                  <a:moveTo>
                    <a:pt x="1222628" y="142240"/>
                  </a:moveTo>
                  <a:lnTo>
                    <a:pt x="1216309" y="146050"/>
                  </a:lnTo>
                  <a:lnTo>
                    <a:pt x="1216464" y="152400"/>
                  </a:lnTo>
                  <a:lnTo>
                    <a:pt x="1231437" y="152400"/>
                  </a:lnTo>
                  <a:lnTo>
                    <a:pt x="1236018" y="148590"/>
                  </a:lnTo>
                  <a:lnTo>
                    <a:pt x="1253197" y="148590"/>
                  </a:lnTo>
                  <a:lnTo>
                    <a:pt x="1252083" y="147320"/>
                  </a:lnTo>
                  <a:lnTo>
                    <a:pt x="1225556" y="147320"/>
                  </a:lnTo>
                  <a:lnTo>
                    <a:pt x="1222628" y="142240"/>
                  </a:lnTo>
                  <a:close/>
                </a:path>
                <a:path w="1514475" h="1020445">
                  <a:moveTo>
                    <a:pt x="1271638" y="150868"/>
                  </a:moveTo>
                  <a:lnTo>
                    <a:pt x="1271100" y="151024"/>
                  </a:lnTo>
                  <a:lnTo>
                    <a:pt x="1271638" y="150868"/>
                  </a:lnTo>
                  <a:close/>
                </a:path>
                <a:path w="1514475" h="1020445">
                  <a:moveTo>
                    <a:pt x="1284161" y="145441"/>
                  </a:moveTo>
                  <a:lnTo>
                    <a:pt x="1283351" y="146050"/>
                  </a:lnTo>
                  <a:lnTo>
                    <a:pt x="1275144" y="149860"/>
                  </a:lnTo>
                  <a:lnTo>
                    <a:pt x="1271638" y="150868"/>
                  </a:lnTo>
                  <a:lnTo>
                    <a:pt x="1271112" y="151130"/>
                  </a:lnTo>
                  <a:lnTo>
                    <a:pt x="1304989" y="151130"/>
                  </a:lnTo>
                  <a:lnTo>
                    <a:pt x="1307268" y="148590"/>
                  </a:lnTo>
                  <a:lnTo>
                    <a:pt x="1301363" y="146050"/>
                  </a:lnTo>
                  <a:lnTo>
                    <a:pt x="1284687" y="146050"/>
                  </a:lnTo>
                  <a:lnTo>
                    <a:pt x="1284161" y="145441"/>
                  </a:lnTo>
                  <a:close/>
                </a:path>
                <a:path w="1514475" h="1020445">
                  <a:moveTo>
                    <a:pt x="1274507" y="147320"/>
                  </a:moveTo>
                  <a:lnTo>
                    <a:pt x="1270937" y="149648"/>
                  </a:lnTo>
                  <a:lnTo>
                    <a:pt x="1271100" y="151024"/>
                  </a:lnTo>
                  <a:lnTo>
                    <a:pt x="1271638" y="150868"/>
                  </a:lnTo>
                  <a:lnTo>
                    <a:pt x="1273672" y="149860"/>
                  </a:lnTo>
                  <a:lnTo>
                    <a:pt x="1272804" y="148590"/>
                  </a:lnTo>
                  <a:lnTo>
                    <a:pt x="1274507" y="147320"/>
                  </a:lnTo>
                  <a:close/>
                </a:path>
                <a:path w="1514475" h="1020445">
                  <a:moveTo>
                    <a:pt x="1270364" y="144780"/>
                  </a:moveTo>
                  <a:lnTo>
                    <a:pt x="1270033" y="145441"/>
                  </a:lnTo>
                  <a:lnTo>
                    <a:pt x="1270008" y="146050"/>
                  </a:lnTo>
                  <a:lnTo>
                    <a:pt x="1270613" y="149860"/>
                  </a:lnTo>
                  <a:lnTo>
                    <a:pt x="1270937" y="149648"/>
                  </a:lnTo>
                  <a:lnTo>
                    <a:pt x="1270364" y="144780"/>
                  </a:lnTo>
                  <a:close/>
                </a:path>
                <a:path w="1514475" h="1020445">
                  <a:moveTo>
                    <a:pt x="1228961" y="139700"/>
                  </a:moveTo>
                  <a:lnTo>
                    <a:pt x="1225889" y="140970"/>
                  </a:lnTo>
                  <a:lnTo>
                    <a:pt x="1225556" y="147320"/>
                  </a:lnTo>
                  <a:lnTo>
                    <a:pt x="1252083" y="147320"/>
                  </a:lnTo>
                  <a:lnTo>
                    <a:pt x="1249855" y="144780"/>
                  </a:lnTo>
                  <a:lnTo>
                    <a:pt x="1230096" y="144780"/>
                  </a:lnTo>
                  <a:lnTo>
                    <a:pt x="1228797" y="142240"/>
                  </a:lnTo>
                  <a:lnTo>
                    <a:pt x="1228973" y="140970"/>
                  </a:lnTo>
                  <a:lnTo>
                    <a:pt x="1228961" y="139700"/>
                  </a:lnTo>
                  <a:close/>
                </a:path>
                <a:path w="1514475" h="1020445">
                  <a:moveTo>
                    <a:pt x="1273784" y="140033"/>
                  </a:moveTo>
                  <a:lnTo>
                    <a:pt x="1268715" y="140608"/>
                  </a:lnTo>
                  <a:lnTo>
                    <a:pt x="1268496" y="140970"/>
                  </a:lnTo>
                  <a:lnTo>
                    <a:pt x="1265523" y="140970"/>
                  </a:lnTo>
                  <a:lnTo>
                    <a:pt x="1270670" y="143510"/>
                  </a:lnTo>
                  <a:lnTo>
                    <a:pt x="1268556" y="146050"/>
                  </a:lnTo>
                  <a:lnTo>
                    <a:pt x="1269727" y="146050"/>
                  </a:lnTo>
                  <a:lnTo>
                    <a:pt x="1269941" y="145624"/>
                  </a:lnTo>
                  <a:lnTo>
                    <a:pt x="1269806" y="144780"/>
                  </a:lnTo>
                  <a:lnTo>
                    <a:pt x="1272999" y="140970"/>
                  </a:lnTo>
                  <a:lnTo>
                    <a:pt x="1268496" y="140970"/>
                  </a:lnTo>
                  <a:lnTo>
                    <a:pt x="1268223" y="140663"/>
                  </a:lnTo>
                  <a:lnTo>
                    <a:pt x="1273256" y="140663"/>
                  </a:lnTo>
                  <a:lnTo>
                    <a:pt x="1273784" y="140033"/>
                  </a:lnTo>
                  <a:close/>
                </a:path>
                <a:path w="1514475" h="1020445">
                  <a:moveTo>
                    <a:pt x="1284682" y="145049"/>
                  </a:moveTo>
                  <a:lnTo>
                    <a:pt x="1284161" y="145441"/>
                  </a:lnTo>
                  <a:lnTo>
                    <a:pt x="1284687" y="146050"/>
                  </a:lnTo>
                  <a:lnTo>
                    <a:pt x="1284682" y="145049"/>
                  </a:lnTo>
                  <a:close/>
                </a:path>
                <a:path w="1514475" h="1020445">
                  <a:moveTo>
                    <a:pt x="1333578" y="105410"/>
                  </a:moveTo>
                  <a:lnTo>
                    <a:pt x="1325954" y="105410"/>
                  </a:lnTo>
                  <a:lnTo>
                    <a:pt x="1329640" y="109209"/>
                  </a:lnTo>
                  <a:lnTo>
                    <a:pt x="1329651" y="109377"/>
                  </a:lnTo>
                  <a:lnTo>
                    <a:pt x="1330873" y="113030"/>
                  </a:lnTo>
                  <a:lnTo>
                    <a:pt x="1332513" y="115570"/>
                  </a:lnTo>
                  <a:lnTo>
                    <a:pt x="1325543" y="116789"/>
                  </a:lnTo>
                  <a:lnTo>
                    <a:pt x="1324836" y="118110"/>
                  </a:lnTo>
                  <a:lnTo>
                    <a:pt x="1323251" y="118110"/>
                  </a:lnTo>
                  <a:lnTo>
                    <a:pt x="1324137" y="120650"/>
                  </a:lnTo>
                  <a:lnTo>
                    <a:pt x="1308624" y="120650"/>
                  </a:lnTo>
                  <a:lnTo>
                    <a:pt x="1313060" y="128270"/>
                  </a:lnTo>
                  <a:lnTo>
                    <a:pt x="1305848" y="129540"/>
                  </a:lnTo>
                  <a:lnTo>
                    <a:pt x="1302453" y="133350"/>
                  </a:lnTo>
                  <a:lnTo>
                    <a:pt x="1301466" y="133350"/>
                  </a:lnTo>
                  <a:lnTo>
                    <a:pt x="1301343" y="137160"/>
                  </a:lnTo>
                  <a:lnTo>
                    <a:pt x="1291798" y="139700"/>
                  </a:lnTo>
                  <a:lnTo>
                    <a:pt x="1284682" y="145049"/>
                  </a:lnTo>
                  <a:lnTo>
                    <a:pt x="1284687" y="146050"/>
                  </a:lnTo>
                  <a:lnTo>
                    <a:pt x="1301363" y="146050"/>
                  </a:lnTo>
                  <a:lnTo>
                    <a:pt x="1304277" y="144780"/>
                  </a:lnTo>
                  <a:lnTo>
                    <a:pt x="1310880" y="144780"/>
                  </a:lnTo>
                  <a:lnTo>
                    <a:pt x="1309363" y="142240"/>
                  </a:lnTo>
                  <a:lnTo>
                    <a:pt x="1305891" y="142240"/>
                  </a:lnTo>
                  <a:lnTo>
                    <a:pt x="1307407" y="140970"/>
                  </a:lnTo>
                  <a:lnTo>
                    <a:pt x="1310109" y="138430"/>
                  </a:lnTo>
                  <a:lnTo>
                    <a:pt x="1353073" y="138430"/>
                  </a:lnTo>
                  <a:lnTo>
                    <a:pt x="1351346" y="135890"/>
                  </a:lnTo>
                  <a:lnTo>
                    <a:pt x="1352807" y="134620"/>
                  </a:lnTo>
                  <a:lnTo>
                    <a:pt x="1365019" y="134620"/>
                  </a:lnTo>
                  <a:lnTo>
                    <a:pt x="1364814" y="132080"/>
                  </a:lnTo>
                  <a:lnTo>
                    <a:pt x="1361907" y="132080"/>
                  </a:lnTo>
                  <a:lnTo>
                    <a:pt x="1363328" y="129540"/>
                  </a:lnTo>
                  <a:lnTo>
                    <a:pt x="1367486" y="128270"/>
                  </a:lnTo>
                  <a:lnTo>
                    <a:pt x="1375276" y="128270"/>
                  </a:lnTo>
                  <a:lnTo>
                    <a:pt x="1374423" y="127000"/>
                  </a:lnTo>
                  <a:lnTo>
                    <a:pt x="1343360" y="127000"/>
                  </a:lnTo>
                  <a:lnTo>
                    <a:pt x="1342843" y="124460"/>
                  </a:lnTo>
                  <a:lnTo>
                    <a:pt x="1344522" y="123190"/>
                  </a:lnTo>
                  <a:lnTo>
                    <a:pt x="1343629" y="120650"/>
                  </a:lnTo>
                  <a:lnTo>
                    <a:pt x="1324137" y="120650"/>
                  </a:lnTo>
                  <a:lnTo>
                    <a:pt x="1320765" y="119380"/>
                  </a:lnTo>
                  <a:lnTo>
                    <a:pt x="1344858" y="119380"/>
                  </a:lnTo>
                  <a:lnTo>
                    <a:pt x="1347317" y="116840"/>
                  </a:lnTo>
                  <a:lnTo>
                    <a:pt x="1385786" y="116840"/>
                  </a:lnTo>
                  <a:lnTo>
                    <a:pt x="1388384" y="115570"/>
                  </a:lnTo>
                  <a:lnTo>
                    <a:pt x="1392372" y="111760"/>
                  </a:lnTo>
                  <a:lnTo>
                    <a:pt x="1394631" y="111760"/>
                  </a:lnTo>
                  <a:lnTo>
                    <a:pt x="1393193" y="110490"/>
                  </a:lnTo>
                  <a:lnTo>
                    <a:pt x="1332729" y="110490"/>
                  </a:lnTo>
                  <a:lnTo>
                    <a:pt x="1333578" y="105410"/>
                  </a:lnTo>
                  <a:close/>
                </a:path>
                <a:path w="1514475" h="1020445">
                  <a:moveTo>
                    <a:pt x="1310880" y="144780"/>
                  </a:moveTo>
                  <a:lnTo>
                    <a:pt x="1304277" y="144780"/>
                  </a:lnTo>
                  <a:lnTo>
                    <a:pt x="1306650" y="146050"/>
                  </a:lnTo>
                  <a:lnTo>
                    <a:pt x="1309335" y="146050"/>
                  </a:lnTo>
                  <a:lnTo>
                    <a:pt x="1310880" y="144780"/>
                  </a:lnTo>
                  <a:close/>
                </a:path>
                <a:path w="1514475" h="1020445">
                  <a:moveTo>
                    <a:pt x="1284647" y="138849"/>
                  </a:moveTo>
                  <a:lnTo>
                    <a:pt x="1282440" y="139700"/>
                  </a:lnTo>
                  <a:lnTo>
                    <a:pt x="1281395" y="142240"/>
                  </a:lnTo>
                  <a:lnTo>
                    <a:pt x="1284161" y="145441"/>
                  </a:lnTo>
                  <a:lnTo>
                    <a:pt x="1284682" y="145049"/>
                  </a:lnTo>
                  <a:lnTo>
                    <a:pt x="1284647" y="138849"/>
                  </a:lnTo>
                  <a:close/>
                </a:path>
                <a:path w="1514475" h="1020445">
                  <a:moveTo>
                    <a:pt x="1262837" y="134620"/>
                  </a:moveTo>
                  <a:lnTo>
                    <a:pt x="1240585" y="134620"/>
                  </a:lnTo>
                  <a:lnTo>
                    <a:pt x="1229149" y="137160"/>
                  </a:lnTo>
                  <a:lnTo>
                    <a:pt x="1230096" y="144780"/>
                  </a:lnTo>
                  <a:lnTo>
                    <a:pt x="1249855" y="144780"/>
                  </a:lnTo>
                  <a:lnTo>
                    <a:pt x="1248741" y="143510"/>
                  </a:lnTo>
                  <a:lnTo>
                    <a:pt x="1257275" y="138430"/>
                  </a:lnTo>
                  <a:lnTo>
                    <a:pt x="1263529" y="138430"/>
                  </a:lnTo>
                  <a:lnTo>
                    <a:pt x="1262837" y="134620"/>
                  </a:lnTo>
                  <a:close/>
                </a:path>
                <a:path w="1514475" h="1020445">
                  <a:moveTo>
                    <a:pt x="1263529" y="138430"/>
                  </a:moveTo>
                  <a:lnTo>
                    <a:pt x="1257275" y="138430"/>
                  </a:lnTo>
                  <a:lnTo>
                    <a:pt x="1259508" y="140970"/>
                  </a:lnTo>
                  <a:lnTo>
                    <a:pt x="1256783" y="142240"/>
                  </a:lnTo>
                  <a:lnTo>
                    <a:pt x="1254726" y="143510"/>
                  </a:lnTo>
                  <a:lnTo>
                    <a:pt x="1257259" y="144780"/>
                  </a:lnTo>
                  <a:lnTo>
                    <a:pt x="1260543" y="144780"/>
                  </a:lnTo>
                  <a:lnTo>
                    <a:pt x="1264050" y="142240"/>
                  </a:lnTo>
                  <a:lnTo>
                    <a:pt x="1265353" y="140970"/>
                  </a:lnTo>
                  <a:lnTo>
                    <a:pt x="1265743" y="139700"/>
                  </a:lnTo>
                  <a:lnTo>
                    <a:pt x="1263760" y="139700"/>
                  </a:lnTo>
                  <a:lnTo>
                    <a:pt x="1263529" y="138430"/>
                  </a:lnTo>
                  <a:close/>
                </a:path>
                <a:path w="1514475" h="1020445">
                  <a:moveTo>
                    <a:pt x="1275326" y="135890"/>
                  </a:moveTo>
                  <a:lnTo>
                    <a:pt x="1271578" y="135890"/>
                  </a:lnTo>
                  <a:lnTo>
                    <a:pt x="1276725" y="139700"/>
                  </a:lnTo>
                  <a:lnTo>
                    <a:pt x="1274229" y="139983"/>
                  </a:lnTo>
                  <a:lnTo>
                    <a:pt x="1276286" y="143510"/>
                  </a:lnTo>
                  <a:lnTo>
                    <a:pt x="1273407" y="143510"/>
                  </a:lnTo>
                  <a:lnTo>
                    <a:pt x="1277343" y="144780"/>
                  </a:lnTo>
                  <a:lnTo>
                    <a:pt x="1276503" y="143510"/>
                  </a:lnTo>
                  <a:lnTo>
                    <a:pt x="1277165" y="138430"/>
                  </a:lnTo>
                  <a:lnTo>
                    <a:pt x="1275326" y="135890"/>
                  </a:lnTo>
                  <a:close/>
                </a:path>
                <a:path w="1514475" h="1020445">
                  <a:moveTo>
                    <a:pt x="1287517" y="135890"/>
                  </a:moveTo>
                  <a:lnTo>
                    <a:pt x="1284631" y="135890"/>
                  </a:lnTo>
                  <a:lnTo>
                    <a:pt x="1285311" y="137555"/>
                  </a:lnTo>
                  <a:lnTo>
                    <a:pt x="1285736" y="138430"/>
                  </a:lnTo>
                  <a:lnTo>
                    <a:pt x="1287223" y="142240"/>
                  </a:lnTo>
                  <a:lnTo>
                    <a:pt x="1286242" y="138430"/>
                  </a:lnTo>
                  <a:lnTo>
                    <a:pt x="1287517" y="135890"/>
                  </a:lnTo>
                  <a:close/>
                </a:path>
                <a:path w="1514475" h="1020445">
                  <a:moveTo>
                    <a:pt x="1308605" y="140970"/>
                  </a:moveTo>
                  <a:lnTo>
                    <a:pt x="1306850" y="142240"/>
                  </a:lnTo>
                  <a:lnTo>
                    <a:pt x="1309363" y="142240"/>
                  </a:lnTo>
                  <a:lnTo>
                    <a:pt x="1308605" y="140970"/>
                  </a:lnTo>
                  <a:close/>
                </a:path>
                <a:path w="1514475" h="1020445">
                  <a:moveTo>
                    <a:pt x="1353755" y="139700"/>
                  </a:moveTo>
                  <a:lnTo>
                    <a:pt x="1344902" y="139700"/>
                  </a:lnTo>
                  <a:lnTo>
                    <a:pt x="1348574" y="142240"/>
                  </a:lnTo>
                  <a:lnTo>
                    <a:pt x="1353755" y="139700"/>
                  </a:lnTo>
                  <a:close/>
                </a:path>
                <a:path w="1514475" h="1020445">
                  <a:moveTo>
                    <a:pt x="1268715" y="140608"/>
                  </a:moveTo>
                  <a:lnTo>
                    <a:pt x="1268223" y="140663"/>
                  </a:lnTo>
                  <a:lnTo>
                    <a:pt x="1268496" y="140970"/>
                  </a:lnTo>
                  <a:lnTo>
                    <a:pt x="1268715" y="140608"/>
                  </a:lnTo>
                  <a:close/>
                </a:path>
                <a:path w="1514475" h="1020445">
                  <a:moveTo>
                    <a:pt x="1248015" y="129540"/>
                  </a:moveTo>
                  <a:lnTo>
                    <a:pt x="1250160" y="132080"/>
                  </a:lnTo>
                  <a:lnTo>
                    <a:pt x="1245360" y="134620"/>
                  </a:lnTo>
                  <a:lnTo>
                    <a:pt x="1262837" y="134620"/>
                  </a:lnTo>
                  <a:lnTo>
                    <a:pt x="1268223" y="140663"/>
                  </a:lnTo>
                  <a:lnTo>
                    <a:pt x="1268715" y="140608"/>
                  </a:lnTo>
                  <a:lnTo>
                    <a:pt x="1271578" y="135890"/>
                  </a:lnTo>
                  <a:lnTo>
                    <a:pt x="1275326" y="135890"/>
                  </a:lnTo>
                  <a:lnTo>
                    <a:pt x="1273487" y="133350"/>
                  </a:lnTo>
                  <a:lnTo>
                    <a:pt x="1275727" y="132080"/>
                  </a:lnTo>
                  <a:lnTo>
                    <a:pt x="1251511" y="132080"/>
                  </a:lnTo>
                  <a:lnTo>
                    <a:pt x="1251423" y="130561"/>
                  </a:lnTo>
                  <a:lnTo>
                    <a:pt x="1248015" y="129540"/>
                  </a:lnTo>
                  <a:close/>
                </a:path>
                <a:path w="1514475" h="1020445">
                  <a:moveTo>
                    <a:pt x="1274064" y="139700"/>
                  </a:moveTo>
                  <a:lnTo>
                    <a:pt x="1273784" y="140033"/>
                  </a:lnTo>
                  <a:lnTo>
                    <a:pt x="1274229" y="139983"/>
                  </a:lnTo>
                  <a:lnTo>
                    <a:pt x="1274064" y="139700"/>
                  </a:lnTo>
                  <a:close/>
                </a:path>
                <a:path w="1514475" h="1020445">
                  <a:moveTo>
                    <a:pt x="1266134" y="138430"/>
                  </a:moveTo>
                  <a:lnTo>
                    <a:pt x="1263760" y="139700"/>
                  </a:lnTo>
                  <a:lnTo>
                    <a:pt x="1265743" y="139700"/>
                  </a:lnTo>
                  <a:lnTo>
                    <a:pt x="1266134" y="138430"/>
                  </a:lnTo>
                  <a:close/>
                </a:path>
                <a:path w="1514475" h="1020445">
                  <a:moveTo>
                    <a:pt x="1293670" y="130810"/>
                  </a:moveTo>
                  <a:lnTo>
                    <a:pt x="1288148" y="134608"/>
                  </a:lnTo>
                  <a:lnTo>
                    <a:pt x="1289578" y="138430"/>
                  </a:lnTo>
                  <a:lnTo>
                    <a:pt x="1291469" y="139700"/>
                  </a:lnTo>
                  <a:lnTo>
                    <a:pt x="1294113" y="138430"/>
                  </a:lnTo>
                  <a:lnTo>
                    <a:pt x="1292473" y="135890"/>
                  </a:lnTo>
                  <a:lnTo>
                    <a:pt x="1296837" y="134620"/>
                  </a:lnTo>
                  <a:lnTo>
                    <a:pt x="1294711" y="134620"/>
                  </a:lnTo>
                  <a:lnTo>
                    <a:pt x="1296016" y="133631"/>
                  </a:lnTo>
                  <a:lnTo>
                    <a:pt x="1293670" y="130810"/>
                  </a:lnTo>
                  <a:close/>
                </a:path>
                <a:path w="1514475" h="1020445">
                  <a:moveTo>
                    <a:pt x="1284633" y="136159"/>
                  </a:moveTo>
                  <a:lnTo>
                    <a:pt x="1284647" y="138849"/>
                  </a:lnTo>
                  <a:lnTo>
                    <a:pt x="1285677" y="138452"/>
                  </a:lnTo>
                  <a:lnTo>
                    <a:pt x="1285311" y="137555"/>
                  </a:lnTo>
                  <a:lnTo>
                    <a:pt x="1284633" y="136159"/>
                  </a:lnTo>
                  <a:close/>
                </a:path>
                <a:path w="1514475" h="1020445">
                  <a:moveTo>
                    <a:pt x="1278074" y="131284"/>
                  </a:moveTo>
                  <a:lnTo>
                    <a:pt x="1279686" y="138430"/>
                  </a:lnTo>
                  <a:lnTo>
                    <a:pt x="1284502" y="135890"/>
                  </a:lnTo>
                  <a:lnTo>
                    <a:pt x="1287517" y="135890"/>
                  </a:lnTo>
                  <a:lnTo>
                    <a:pt x="1288148" y="134608"/>
                  </a:lnTo>
                  <a:lnTo>
                    <a:pt x="1286518" y="132080"/>
                  </a:lnTo>
                  <a:lnTo>
                    <a:pt x="1280777" y="132080"/>
                  </a:lnTo>
                  <a:lnTo>
                    <a:pt x="1278074" y="131284"/>
                  </a:lnTo>
                  <a:close/>
                </a:path>
                <a:path w="1514475" h="1020445">
                  <a:moveTo>
                    <a:pt x="1365019" y="134620"/>
                  </a:moveTo>
                  <a:lnTo>
                    <a:pt x="1352807" y="134620"/>
                  </a:lnTo>
                  <a:lnTo>
                    <a:pt x="1355787" y="135890"/>
                  </a:lnTo>
                  <a:lnTo>
                    <a:pt x="1358037" y="138430"/>
                  </a:lnTo>
                  <a:lnTo>
                    <a:pt x="1360933" y="138430"/>
                  </a:lnTo>
                  <a:lnTo>
                    <a:pt x="1360069" y="137160"/>
                  </a:lnTo>
                  <a:lnTo>
                    <a:pt x="1363511" y="135890"/>
                  </a:lnTo>
                  <a:lnTo>
                    <a:pt x="1365121" y="135890"/>
                  </a:lnTo>
                  <a:lnTo>
                    <a:pt x="1365019" y="134620"/>
                  </a:lnTo>
                  <a:close/>
                </a:path>
                <a:path w="1514475" h="1020445">
                  <a:moveTo>
                    <a:pt x="1284631" y="135890"/>
                  </a:moveTo>
                  <a:lnTo>
                    <a:pt x="1284502" y="135890"/>
                  </a:lnTo>
                  <a:lnTo>
                    <a:pt x="1284633" y="136159"/>
                  </a:lnTo>
                  <a:lnTo>
                    <a:pt x="1284631" y="135890"/>
                  </a:lnTo>
                  <a:close/>
                </a:path>
                <a:path w="1514475" h="1020445">
                  <a:moveTo>
                    <a:pt x="1296016" y="133631"/>
                  </a:moveTo>
                  <a:lnTo>
                    <a:pt x="1294711" y="134620"/>
                  </a:lnTo>
                  <a:lnTo>
                    <a:pt x="1296550" y="134274"/>
                  </a:lnTo>
                  <a:lnTo>
                    <a:pt x="1296016" y="133631"/>
                  </a:lnTo>
                  <a:close/>
                </a:path>
                <a:path w="1514475" h="1020445">
                  <a:moveTo>
                    <a:pt x="1296550" y="134274"/>
                  </a:moveTo>
                  <a:lnTo>
                    <a:pt x="1294711" y="134620"/>
                  </a:lnTo>
                  <a:lnTo>
                    <a:pt x="1296837" y="134620"/>
                  </a:lnTo>
                  <a:lnTo>
                    <a:pt x="1296550" y="134274"/>
                  </a:lnTo>
                  <a:close/>
                </a:path>
                <a:path w="1514475" h="1020445">
                  <a:moveTo>
                    <a:pt x="1375276" y="128270"/>
                  </a:moveTo>
                  <a:lnTo>
                    <a:pt x="1367486" y="128270"/>
                  </a:lnTo>
                  <a:lnTo>
                    <a:pt x="1375307" y="134620"/>
                  </a:lnTo>
                  <a:lnTo>
                    <a:pt x="1377838" y="132080"/>
                  </a:lnTo>
                  <a:lnTo>
                    <a:pt x="1375276" y="128270"/>
                  </a:lnTo>
                  <a:close/>
                </a:path>
                <a:path w="1514475" h="1020445">
                  <a:moveTo>
                    <a:pt x="1298064" y="132080"/>
                  </a:moveTo>
                  <a:lnTo>
                    <a:pt x="1296016" y="133631"/>
                  </a:lnTo>
                  <a:lnTo>
                    <a:pt x="1296550" y="134274"/>
                  </a:lnTo>
                  <a:lnTo>
                    <a:pt x="1301466" y="133350"/>
                  </a:lnTo>
                  <a:lnTo>
                    <a:pt x="1302453" y="133350"/>
                  </a:lnTo>
                  <a:lnTo>
                    <a:pt x="1298064" y="132080"/>
                  </a:lnTo>
                  <a:close/>
                </a:path>
                <a:path w="1514475" h="1020445">
                  <a:moveTo>
                    <a:pt x="1264236" y="115570"/>
                  </a:moveTo>
                  <a:lnTo>
                    <a:pt x="1259519" y="116840"/>
                  </a:lnTo>
                  <a:lnTo>
                    <a:pt x="1257153" y="127975"/>
                  </a:lnTo>
                  <a:lnTo>
                    <a:pt x="1257989" y="128270"/>
                  </a:lnTo>
                  <a:lnTo>
                    <a:pt x="1256968" y="128848"/>
                  </a:lnTo>
                  <a:lnTo>
                    <a:pt x="1256821" y="129540"/>
                  </a:lnTo>
                  <a:lnTo>
                    <a:pt x="1255745" y="129540"/>
                  </a:lnTo>
                  <a:lnTo>
                    <a:pt x="1251511" y="132080"/>
                  </a:lnTo>
                  <a:lnTo>
                    <a:pt x="1275727" y="132080"/>
                  </a:lnTo>
                  <a:lnTo>
                    <a:pt x="1277453" y="131101"/>
                  </a:lnTo>
                  <a:lnTo>
                    <a:pt x="1276464" y="130810"/>
                  </a:lnTo>
                  <a:lnTo>
                    <a:pt x="1271847" y="130810"/>
                  </a:lnTo>
                  <a:lnTo>
                    <a:pt x="1272193" y="129540"/>
                  </a:lnTo>
                  <a:lnTo>
                    <a:pt x="1256821" y="129540"/>
                  </a:lnTo>
                  <a:lnTo>
                    <a:pt x="1256812" y="128936"/>
                  </a:lnTo>
                  <a:lnTo>
                    <a:pt x="1272358" y="128936"/>
                  </a:lnTo>
                  <a:lnTo>
                    <a:pt x="1273232" y="125730"/>
                  </a:lnTo>
                  <a:lnTo>
                    <a:pt x="1293309" y="125730"/>
                  </a:lnTo>
                  <a:lnTo>
                    <a:pt x="1289932" y="123190"/>
                  </a:lnTo>
                  <a:lnTo>
                    <a:pt x="1288804" y="123190"/>
                  </a:lnTo>
                  <a:lnTo>
                    <a:pt x="1288246" y="120650"/>
                  </a:lnTo>
                  <a:lnTo>
                    <a:pt x="1297244" y="116840"/>
                  </a:lnTo>
                  <a:lnTo>
                    <a:pt x="1268438" y="116840"/>
                  </a:lnTo>
                  <a:lnTo>
                    <a:pt x="1264236" y="115570"/>
                  </a:lnTo>
                  <a:close/>
                </a:path>
                <a:path w="1514475" h="1020445">
                  <a:moveTo>
                    <a:pt x="1282615" y="131605"/>
                  </a:moveTo>
                  <a:lnTo>
                    <a:pt x="1280777" y="132080"/>
                  </a:lnTo>
                  <a:lnTo>
                    <a:pt x="1283373" y="132080"/>
                  </a:lnTo>
                  <a:lnTo>
                    <a:pt x="1282615" y="131605"/>
                  </a:lnTo>
                  <a:close/>
                </a:path>
                <a:path w="1514475" h="1020445">
                  <a:moveTo>
                    <a:pt x="1283678" y="131331"/>
                  </a:moveTo>
                  <a:lnTo>
                    <a:pt x="1282615" y="131605"/>
                  </a:lnTo>
                  <a:lnTo>
                    <a:pt x="1283373" y="132080"/>
                  </a:lnTo>
                  <a:lnTo>
                    <a:pt x="1283678" y="131331"/>
                  </a:lnTo>
                  <a:close/>
                </a:path>
                <a:path w="1514475" h="1020445">
                  <a:moveTo>
                    <a:pt x="1285699" y="130810"/>
                  </a:moveTo>
                  <a:lnTo>
                    <a:pt x="1283678" y="131331"/>
                  </a:lnTo>
                  <a:lnTo>
                    <a:pt x="1283373" y="132080"/>
                  </a:lnTo>
                  <a:lnTo>
                    <a:pt x="1286518" y="132080"/>
                  </a:lnTo>
                  <a:lnTo>
                    <a:pt x="1285699" y="130810"/>
                  </a:lnTo>
                  <a:close/>
                </a:path>
                <a:path w="1514475" h="1020445">
                  <a:moveTo>
                    <a:pt x="1285967" y="125730"/>
                  </a:moveTo>
                  <a:lnTo>
                    <a:pt x="1273232" y="125730"/>
                  </a:lnTo>
                  <a:lnTo>
                    <a:pt x="1282615" y="131605"/>
                  </a:lnTo>
                  <a:lnTo>
                    <a:pt x="1283678" y="131331"/>
                  </a:lnTo>
                  <a:lnTo>
                    <a:pt x="1285967" y="125730"/>
                  </a:lnTo>
                  <a:close/>
                </a:path>
                <a:path w="1514475" h="1020445">
                  <a:moveTo>
                    <a:pt x="1277967" y="130810"/>
                  </a:moveTo>
                  <a:lnTo>
                    <a:pt x="1277453" y="131101"/>
                  </a:lnTo>
                  <a:lnTo>
                    <a:pt x="1278074" y="131284"/>
                  </a:lnTo>
                  <a:lnTo>
                    <a:pt x="1277967" y="130810"/>
                  </a:lnTo>
                  <a:close/>
                </a:path>
                <a:path w="1514475" h="1020445">
                  <a:moveTo>
                    <a:pt x="1250773" y="119380"/>
                  </a:moveTo>
                  <a:lnTo>
                    <a:pt x="1246539" y="121920"/>
                  </a:lnTo>
                  <a:lnTo>
                    <a:pt x="1249693" y="125730"/>
                  </a:lnTo>
                  <a:lnTo>
                    <a:pt x="1245205" y="125730"/>
                  </a:lnTo>
                  <a:lnTo>
                    <a:pt x="1245072" y="130810"/>
                  </a:lnTo>
                  <a:lnTo>
                    <a:pt x="1247968" y="129540"/>
                  </a:lnTo>
                  <a:lnTo>
                    <a:pt x="1250364" y="128270"/>
                  </a:lnTo>
                  <a:lnTo>
                    <a:pt x="1251289" y="128270"/>
                  </a:lnTo>
                  <a:lnTo>
                    <a:pt x="1251150" y="125863"/>
                  </a:lnTo>
                  <a:lnTo>
                    <a:pt x="1250769" y="125730"/>
                  </a:lnTo>
                  <a:lnTo>
                    <a:pt x="1251129" y="125499"/>
                  </a:lnTo>
                  <a:lnTo>
                    <a:pt x="1250773" y="119380"/>
                  </a:lnTo>
                  <a:close/>
                </a:path>
                <a:path w="1514475" h="1020445">
                  <a:moveTo>
                    <a:pt x="1251368" y="129622"/>
                  </a:moveTo>
                  <a:lnTo>
                    <a:pt x="1251423" y="130561"/>
                  </a:lnTo>
                  <a:lnTo>
                    <a:pt x="1252250" y="130810"/>
                  </a:lnTo>
                  <a:lnTo>
                    <a:pt x="1251368" y="129622"/>
                  </a:lnTo>
                  <a:close/>
                </a:path>
                <a:path w="1514475" h="1020445">
                  <a:moveTo>
                    <a:pt x="1294997" y="127000"/>
                  </a:moveTo>
                  <a:lnTo>
                    <a:pt x="1290280" y="127000"/>
                  </a:lnTo>
                  <a:lnTo>
                    <a:pt x="1291526" y="130810"/>
                  </a:lnTo>
                  <a:lnTo>
                    <a:pt x="1294997" y="127000"/>
                  </a:lnTo>
                  <a:close/>
                </a:path>
                <a:path w="1514475" h="1020445">
                  <a:moveTo>
                    <a:pt x="1251289" y="128270"/>
                  </a:moveTo>
                  <a:lnTo>
                    <a:pt x="1250364" y="128270"/>
                  </a:lnTo>
                  <a:lnTo>
                    <a:pt x="1251368" y="129622"/>
                  </a:lnTo>
                  <a:lnTo>
                    <a:pt x="1251289" y="128270"/>
                  </a:lnTo>
                  <a:close/>
                </a:path>
                <a:path w="1514475" h="1020445">
                  <a:moveTo>
                    <a:pt x="1256795" y="127850"/>
                  </a:moveTo>
                  <a:lnTo>
                    <a:pt x="1256812" y="128936"/>
                  </a:lnTo>
                  <a:lnTo>
                    <a:pt x="1256968" y="128848"/>
                  </a:lnTo>
                  <a:lnTo>
                    <a:pt x="1257153" y="127975"/>
                  </a:lnTo>
                  <a:lnTo>
                    <a:pt x="1256795" y="127850"/>
                  </a:lnTo>
                  <a:close/>
                </a:path>
                <a:path w="1514475" h="1020445">
                  <a:moveTo>
                    <a:pt x="1293309" y="125730"/>
                  </a:moveTo>
                  <a:lnTo>
                    <a:pt x="1285967" y="125730"/>
                  </a:lnTo>
                  <a:lnTo>
                    <a:pt x="1287385" y="128270"/>
                  </a:lnTo>
                  <a:lnTo>
                    <a:pt x="1290280" y="127000"/>
                  </a:lnTo>
                  <a:lnTo>
                    <a:pt x="1294997" y="127000"/>
                  </a:lnTo>
                  <a:lnTo>
                    <a:pt x="1293309" y="125730"/>
                  </a:lnTo>
                  <a:close/>
                </a:path>
                <a:path w="1514475" h="1020445">
                  <a:moveTo>
                    <a:pt x="1256706" y="121920"/>
                  </a:moveTo>
                  <a:lnTo>
                    <a:pt x="1251129" y="125499"/>
                  </a:lnTo>
                  <a:lnTo>
                    <a:pt x="1251150" y="125863"/>
                  </a:lnTo>
                  <a:lnTo>
                    <a:pt x="1256795" y="127850"/>
                  </a:lnTo>
                  <a:lnTo>
                    <a:pt x="1256706" y="121920"/>
                  </a:lnTo>
                  <a:close/>
                </a:path>
                <a:path w="1514475" h="1020445">
                  <a:moveTo>
                    <a:pt x="1345209" y="121920"/>
                  </a:moveTo>
                  <a:lnTo>
                    <a:pt x="1343360" y="127000"/>
                  </a:lnTo>
                  <a:lnTo>
                    <a:pt x="1374423" y="127000"/>
                  </a:lnTo>
                  <a:lnTo>
                    <a:pt x="1379316" y="125730"/>
                  </a:lnTo>
                  <a:lnTo>
                    <a:pt x="1383223" y="124460"/>
                  </a:lnTo>
                  <a:lnTo>
                    <a:pt x="1351654" y="124460"/>
                  </a:lnTo>
                  <a:lnTo>
                    <a:pt x="1345209" y="121920"/>
                  </a:lnTo>
                  <a:close/>
                </a:path>
                <a:path w="1514475" h="1020445">
                  <a:moveTo>
                    <a:pt x="1251129" y="125499"/>
                  </a:moveTo>
                  <a:lnTo>
                    <a:pt x="1250769" y="125730"/>
                  </a:lnTo>
                  <a:lnTo>
                    <a:pt x="1251150" y="125863"/>
                  </a:lnTo>
                  <a:lnTo>
                    <a:pt x="1251129" y="125499"/>
                  </a:lnTo>
                  <a:close/>
                </a:path>
                <a:path w="1514475" h="1020445">
                  <a:moveTo>
                    <a:pt x="1380590" y="119380"/>
                  </a:moveTo>
                  <a:lnTo>
                    <a:pt x="1352293" y="119380"/>
                  </a:lnTo>
                  <a:lnTo>
                    <a:pt x="1351654" y="124460"/>
                  </a:lnTo>
                  <a:lnTo>
                    <a:pt x="1383223" y="124460"/>
                  </a:lnTo>
                  <a:lnTo>
                    <a:pt x="1380590" y="119380"/>
                  </a:lnTo>
                  <a:close/>
                </a:path>
                <a:path w="1514475" h="1020445">
                  <a:moveTo>
                    <a:pt x="1385786" y="116840"/>
                  </a:moveTo>
                  <a:lnTo>
                    <a:pt x="1347317" y="116840"/>
                  </a:lnTo>
                  <a:lnTo>
                    <a:pt x="1348552" y="123190"/>
                  </a:lnTo>
                  <a:lnTo>
                    <a:pt x="1352293" y="119380"/>
                  </a:lnTo>
                  <a:lnTo>
                    <a:pt x="1380590" y="119380"/>
                  </a:lnTo>
                  <a:lnTo>
                    <a:pt x="1385786" y="116840"/>
                  </a:lnTo>
                  <a:close/>
                </a:path>
                <a:path w="1514475" h="1020445">
                  <a:moveTo>
                    <a:pt x="1399052" y="109744"/>
                  </a:moveTo>
                  <a:lnTo>
                    <a:pt x="1398197" y="112264"/>
                  </a:lnTo>
                  <a:lnTo>
                    <a:pt x="1398104" y="113030"/>
                  </a:lnTo>
                  <a:lnTo>
                    <a:pt x="1399198" y="116840"/>
                  </a:lnTo>
                  <a:lnTo>
                    <a:pt x="1396850" y="118110"/>
                  </a:lnTo>
                  <a:lnTo>
                    <a:pt x="1396268" y="119380"/>
                  </a:lnTo>
                  <a:lnTo>
                    <a:pt x="1396785" y="121920"/>
                  </a:lnTo>
                  <a:lnTo>
                    <a:pt x="1402453" y="118110"/>
                  </a:lnTo>
                  <a:lnTo>
                    <a:pt x="1399052" y="109744"/>
                  </a:lnTo>
                  <a:close/>
                </a:path>
                <a:path w="1514475" h="1020445">
                  <a:moveTo>
                    <a:pt x="1324455" y="116840"/>
                  </a:moveTo>
                  <a:lnTo>
                    <a:pt x="1321705" y="116840"/>
                  </a:lnTo>
                  <a:lnTo>
                    <a:pt x="1319996" y="119380"/>
                  </a:lnTo>
                  <a:lnTo>
                    <a:pt x="1323251" y="118110"/>
                  </a:lnTo>
                  <a:lnTo>
                    <a:pt x="1324836" y="118110"/>
                  </a:lnTo>
                  <a:lnTo>
                    <a:pt x="1324455" y="116840"/>
                  </a:lnTo>
                  <a:close/>
                </a:path>
                <a:path w="1514475" h="1020445">
                  <a:moveTo>
                    <a:pt x="1329593" y="109229"/>
                  </a:moveTo>
                  <a:lnTo>
                    <a:pt x="1322197" y="110490"/>
                  </a:lnTo>
                  <a:lnTo>
                    <a:pt x="1323695" y="114300"/>
                  </a:lnTo>
                  <a:lnTo>
                    <a:pt x="1324836" y="118110"/>
                  </a:lnTo>
                  <a:lnTo>
                    <a:pt x="1325516" y="116840"/>
                  </a:lnTo>
                  <a:lnTo>
                    <a:pt x="1325252" y="116840"/>
                  </a:lnTo>
                  <a:lnTo>
                    <a:pt x="1325543" y="116789"/>
                  </a:lnTo>
                  <a:lnTo>
                    <a:pt x="1329593" y="109229"/>
                  </a:lnTo>
                  <a:close/>
                </a:path>
                <a:path w="1514475" h="1020445">
                  <a:moveTo>
                    <a:pt x="1276004" y="110490"/>
                  </a:moveTo>
                  <a:lnTo>
                    <a:pt x="1272397" y="113030"/>
                  </a:lnTo>
                  <a:lnTo>
                    <a:pt x="1268438" y="116840"/>
                  </a:lnTo>
                  <a:lnTo>
                    <a:pt x="1297244" y="116840"/>
                  </a:lnTo>
                  <a:lnTo>
                    <a:pt x="1307282" y="111760"/>
                  </a:lnTo>
                  <a:lnTo>
                    <a:pt x="1279150" y="111760"/>
                  </a:lnTo>
                  <a:lnTo>
                    <a:pt x="1276004" y="110490"/>
                  </a:lnTo>
                  <a:close/>
                </a:path>
                <a:path w="1514475" h="1020445">
                  <a:moveTo>
                    <a:pt x="1310825" y="111760"/>
                  </a:moveTo>
                  <a:lnTo>
                    <a:pt x="1307282" y="111760"/>
                  </a:lnTo>
                  <a:lnTo>
                    <a:pt x="1310050" y="116840"/>
                  </a:lnTo>
                  <a:lnTo>
                    <a:pt x="1310825" y="111760"/>
                  </a:lnTo>
                  <a:close/>
                </a:path>
                <a:path w="1514475" h="1020445">
                  <a:moveTo>
                    <a:pt x="1325543" y="116789"/>
                  </a:moveTo>
                  <a:lnTo>
                    <a:pt x="1325252" y="116840"/>
                  </a:lnTo>
                  <a:lnTo>
                    <a:pt x="1325516" y="116840"/>
                  </a:lnTo>
                  <a:close/>
                </a:path>
                <a:path w="1514475" h="1020445">
                  <a:moveTo>
                    <a:pt x="1394631" y="111760"/>
                  </a:moveTo>
                  <a:lnTo>
                    <a:pt x="1392372" y="111760"/>
                  </a:lnTo>
                  <a:lnTo>
                    <a:pt x="1393830" y="116840"/>
                  </a:lnTo>
                  <a:lnTo>
                    <a:pt x="1396482" y="113394"/>
                  </a:lnTo>
                  <a:lnTo>
                    <a:pt x="1394631" y="111760"/>
                  </a:lnTo>
                  <a:close/>
                </a:path>
                <a:path w="1514475" h="1020445">
                  <a:moveTo>
                    <a:pt x="1317477" y="80010"/>
                  </a:moveTo>
                  <a:lnTo>
                    <a:pt x="1313144" y="83820"/>
                  </a:lnTo>
                  <a:lnTo>
                    <a:pt x="1317209" y="85090"/>
                  </a:lnTo>
                  <a:lnTo>
                    <a:pt x="1307752" y="86360"/>
                  </a:lnTo>
                  <a:lnTo>
                    <a:pt x="1303710" y="87630"/>
                  </a:lnTo>
                  <a:lnTo>
                    <a:pt x="1310225" y="88900"/>
                  </a:lnTo>
                  <a:lnTo>
                    <a:pt x="1311535" y="88900"/>
                  </a:lnTo>
                  <a:lnTo>
                    <a:pt x="1303567" y="92710"/>
                  </a:lnTo>
                  <a:lnTo>
                    <a:pt x="1296730" y="97790"/>
                  </a:lnTo>
                  <a:lnTo>
                    <a:pt x="1290300" y="101600"/>
                  </a:lnTo>
                  <a:lnTo>
                    <a:pt x="1283553" y="102870"/>
                  </a:lnTo>
                  <a:lnTo>
                    <a:pt x="1279277" y="104140"/>
                  </a:lnTo>
                  <a:lnTo>
                    <a:pt x="1285405" y="105410"/>
                  </a:lnTo>
                  <a:lnTo>
                    <a:pt x="1279150" y="111760"/>
                  </a:lnTo>
                  <a:lnTo>
                    <a:pt x="1310825" y="111760"/>
                  </a:lnTo>
                  <a:lnTo>
                    <a:pt x="1319114" y="115570"/>
                  </a:lnTo>
                  <a:lnTo>
                    <a:pt x="1316786" y="109220"/>
                  </a:lnTo>
                  <a:lnTo>
                    <a:pt x="1319385" y="109209"/>
                  </a:lnTo>
                  <a:lnTo>
                    <a:pt x="1322548" y="107950"/>
                  </a:lnTo>
                  <a:lnTo>
                    <a:pt x="1325954" y="105410"/>
                  </a:lnTo>
                  <a:lnTo>
                    <a:pt x="1333578" y="105410"/>
                  </a:lnTo>
                  <a:lnTo>
                    <a:pt x="1334002" y="102870"/>
                  </a:lnTo>
                  <a:lnTo>
                    <a:pt x="1343724" y="102870"/>
                  </a:lnTo>
                  <a:lnTo>
                    <a:pt x="1342383" y="95250"/>
                  </a:lnTo>
                  <a:lnTo>
                    <a:pt x="1346236" y="92710"/>
                  </a:lnTo>
                  <a:lnTo>
                    <a:pt x="1346764" y="92710"/>
                  </a:lnTo>
                  <a:lnTo>
                    <a:pt x="1345806" y="90170"/>
                  </a:lnTo>
                  <a:lnTo>
                    <a:pt x="1351973" y="86360"/>
                  </a:lnTo>
                  <a:lnTo>
                    <a:pt x="1354070" y="85090"/>
                  </a:lnTo>
                  <a:lnTo>
                    <a:pt x="1353905" y="82550"/>
                  </a:lnTo>
                  <a:lnTo>
                    <a:pt x="1324809" y="82550"/>
                  </a:lnTo>
                  <a:lnTo>
                    <a:pt x="1324212" y="81280"/>
                  </a:lnTo>
                  <a:lnTo>
                    <a:pt x="1319692" y="81280"/>
                  </a:lnTo>
                  <a:lnTo>
                    <a:pt x="1317477" y="80010"/>
                  </a:lnTo>
                  <a:close/>
                </a:path>
                <a:path w="1514475" h="1020445">
                  <a:moveTo>
                    <a:pt x="1397740" y="111760"/>
                  </a:moveTo>
                  <a:lnTo>
                    <a:pt x="1396482" y="113394"/>
                  </a:lnTo>
                  <a:lnTo>
                    <a:pt x="1397506" y="114300"/>
                  </a:lnTo>
                  <a:lnTo>
                    <a:pt x="1398028" y="112762"/>
                  </a:lnTo>
                  <a:lnTo>
                    <a:pt x="1397740" y="111760"/>
                  </a:lnTo>
                  <a:close/>
                </a:path>
                <a:path w="1514475" h="1020445">
                  <a:moveTo>
                    <a:pt x="1402039" y="110711"/>
                  </a:moveTo>
                  <a:lnTo>
                    <a:pt x="1405131" y="114300"/>
                  </a:lnTo>
                  <a:lnTo>
                    <a:pt x="1405372" y="112264"/>
                  </a:lnTo>
                  <a:lnTo>
                    <a:pt x="1402039" y="110711"/>
                  </a:lnTo>
                  <a:close/>
                </a:path>
                <a:path w="1514475" h="1020445">
                  <a:moveTo>
                    <a:pt x="1407607" y="107950"/>
                  </a:moveTo>
                  <a:lnTo>
                    <a:pt x="1405882" y="107950"/>
                  </a:lnTo>
                  <a:lnTo>
                    <a:pt x="1405372" y="112264"/>
                  </a:lnTo>
                  <a:lnTo>
                    <a:pt x="1407016" y="113030"/>
                  </a:lnTo>
                  <a:lnTo>
                    <a:pt x="1407247" y="109209"/>
                  </a:lnTo>
                  <a:lnTo>
                    <a:pt x="1407607" y="107950"/>
                  </a:lnTo>
                  <a:close/>
                </a:path>
                <a:path w="1514475" h="1020445">
                  <a:moveTo>
                    <a:pt x="1400115" y="108478"/>
                  </a:moveTo>
                  <a:lnTo>
                    <a:pt x="1399412" y="108682"/>
                  </a:lnTo>
                  <a:lnTo>
                    <a:pt x="1399176" y="109377"/>
                  </a:lnTo>
                  <a:lnTo>
                    <a:pt x="1402039" y="110711"/>
                  </a:lnTo>
                  <a:lnTo>
                    <a:pt x="1400115" y="108478"/>
                  </a:lnTo>
                  <a:close/>
                </a:path>
                <a:path w="1514475" h="1020445">
                  <a:moveTo>
                    <a:pt x="1335778" y="107950"/>
                  </a:moveTo>
                  <a:lnTo>
                    <a:pt x="1332729" y="110490"/>
                  </a:lnTo>
                  <a:lnTo>
                    <a:pt x="1338016" y="110490"/>
                  </a:lnTo>
                  <a:lnTo>
                    <a:pt x="1335778" y="107950"/>
                  </a:lnTo>
                  <a:close/>
                </a:path>
                <a:path w="1514475" h="1020445">
                  <a:moveTo>
                    <a:pt x="1341104" y="104140"/>
                  </a:moveTo>
                  <a:lnTo>
                    <a:pt x="1339871" y="106680"/>
                  </a:lnTo>
                  <a:lnTo>
                    <a:pt x="1342967" y="106680"/>
                  </a:lnTo>
                  <a:lnTo>
                    <a:pt x="1340700" y="110490"/>
                  </a:lnTo>
                  <a:lnTo>
                    <a:pt x="1393193" y="110490"/>
                  </a:lnTo>
                  <a:lnTo>
                    <a:pt x="1397563" y="109220"/>
                  </a:lnTo>
                  <a:lnTo>
                    <a:pt x="1347490" y="109209"/>
                  </a:lnTo>
                  <a:lnTo>
                    <a:pt x="1341104" y="104140"/>
                  </a:lnTo>
                  <a:close/>
                </a:path>
                <a:path w="1514475" h="1020445">
                  <a:moveTo>
                    <a:pt x="1398838" y="109220"/>
                  </a:moveTo>
                  <a:lnTo>
                    <a:pt x="1399052" y="109744"/>
                  </a:lnTo>
                  <a:lnTo>
                    <a:pt x="1399176" y="109377"/>
                  </a:lnTo>
                  <a:lnTo>
                    <a:pt x="1398838" y="109220"/>
                  </a:lnTo>
                  <a:close/>
                </a:path>
                <a:path w="1514475" h="1020445">
                  <a:moveTo>
                    <a:pt x="1344063" y="99060"/>
                  </a:moveTo>
                  <a:lnTo>
                    <a:pt x="1347503" y="109220"/>
                  </a:lnTo>
                  <a:lnTo>
                    <a:pt x="1397598" y="109209"/>
                  </a:lnTo>
                  <a:lnTo>
                    <a:pt x="1399412" y="108682"/>
                  </a:lnTo>
                  <a:lnTo>
                    <a:pt x="1399660" y="107950"/>
                  </a:lnTo>
                  <a:lnTo>
                    <a:pt x="1401933" y="107950"/>
                  </a:lnTo>
                  <a:lnTo>
                    <a:pt x="1404242" y="105410"/>
                  </a:lnTo>
                  <a:lnTo>
                    <a:pt x="1408330" y="105410"/>
                  </a:lnTo>
                  <a:lnTo>
                    <a:pt x="1410233" y="102870"/>
                  </a:lnTo>
                  <a:lnTo>
                    <a:pt x="1349634" y="102870"/>
                  </a:lnTo>
                  <a:lnTo>
                    <a:pt x="1344063" y="99060"/>
                  </a:lnTo>
                  <a:close/>
                </a:path>
                <a:path w="1514475" h="1020445">
                  <a:moveTo>
                    <a:pt x="1408330" y="105410"/>
                  </a:moveTo>
                  <a:lnTo>
                    <a:pt x="1404242" y="105410"/>
                  </a:lnTo>
                  <a:lnTo>
                    <a:pt x="1404207" y="106680"/>
                  </a:lnTo>
                  <a:lnTo>
                    <a:pt x="1404086" y="108478"/>
                  </a:lnTo>
                  <a:lnTo>
                    <a:pt x="1403967" y="109220"/>
                  </a:lnTo>
                  <a:lnTo>
                    <a:pt x="1405882" y="107950"/>
                  </a:lnTo>
                  <a:lnTo>
                    <a:pt x="1407607" y="107950"/>
                  </a:lnTo>
                  <a:lnTo>
                    <a:pt x="1408330" y="105410"/>
                  </a:lnTo>
                  <a:close/>
                </a:path>
                <a:path w="1514475" h="1020445">
                  <a:moveTo>
                    <a:pt x="1412071" y="103910"/>
                  </a:moveTo>
                  <a:lnTo>
                    <a:pt x="1407245" y="109218"/>
                  </a:lnTo>
                  <a:lnTo>
                    <a:pt x="1411762" y="107950"/>
                  </a:lnTo>
                  <a:lnTo>
                    <a:pt x="1411027" y="106680"/>
                  </a:lnTo>
                  <a:lnTo>
                    <a:pt x="1414463" y="106680"/>
                  </a:lnTo>
                  <a:lnTo>
                    <a:pt x="1412071" y="103910"/>
                  </a:lnTo>
                  <a:close/>
                </a:path>
                <a:path w="1514475" h="1020445">
                  <a:moveTo>
                    <a:pt x="1399660" y="107950"/>
                  </a:moveTo>
                  <a:lnTo>
                    <a:pt x="1399412" y="108682"/>
                  </a:lnTo>
                  <a:lnTo>
                    <a:pt x="1400115" y="108478"/>
                  </a:lnTo>
                  <a:lnTo>
                    <a:pt x="1399660" y="107950"/>
                  </a:lnTo>
                  <a:close/>
                </a:path>
                <a:path w="1514475" h="1020445">
                  <a:moveTo>
                    <a:pt x="1401933" y="107950"/>
                  </a:moveTo>
                  <a:lnTo>
                    <a:pt x="1399660" y="107950"/>
                  </a:lnTo>
                  <a:lnTo>
                    <a:pt x="1400115" y="108478"/>
                  </a:lnTo>
                  <a:lnTo>
                    <a:pt x="1401933" y="107950"/>
                  </a:lnTo>
                  <a:close/>
                </a:path>
                <a:path w="1514475" h="1020445">
                  <a:moveTo>
                    <a:pt x="1411705" y="101960"/>
                  </a:moveTo>
                  <a:lnTo>
                    <a:pt x="1411173" y="102870"/>
                  </a:lnTo>
                  <a:lnTo>
                    <a:pt x="1412071" y="103910"/>
                  </a:lnTo>
                  <a:lnTo>
                    <a:pt x="1413018" y="102870"/>
                  </a:lnTo>
                  <a:lnTo>
                    <a:pt x="1411705" y="101960"/>
                  </a:lnTo>
                  <a:close/>
                </a:path>
                <a:path w="1514475" h="1020445">
                  <a:moveTo>
                    <a:pt x="1346764" y="92710"/>
                  </a:moveTo>
                  <a:lnTo>
                    <a:pt x="1346236" y="92710"/>
                  </a:lnTo>
                  <a:lnTo>
                    <a:pt x="1348610" y="97790"/>
                  </a:lnTo>
                  <a:lnTo>
                    <a:pt x="1351542" y="100330"/>
                  </a:lnTo>
                  <a:lnTo>
                    <a:pt x="1349762" y="100330"/>
                  </a:lnTo>
                  <a:lnTo>
                    <a:pt x="1349269" y="101600"/>
                  </a:lnTo>
                  <a:lnTo>
                    <a:pt x="1349634" y="102870"/>
                  </a:lnTo>
                  <a:lnTo>
                    <a:pt x="1410233" y="102870"/>
                  </a:lnTo>
                  <a:lnTo>
                    <a:pt x="1411184" y="101600"/>
                  </a:lnTo>
                  <a:lnTo>
                    <a:pt x="1411916" y="101600"/>
                  </a:lnTo>
                  <a:lnTo>
                    <a:pt x="1413404" y="99060"/>
                  </a:lnTo>
                  <a:lnTo>
                    <a:pt x="1413568" y="97790"/>
                  </a:lnTo>
                  <a:lnTo>
                    <a:pt x="1351189" y="97790"/>
                  </a:lnTo>
                  <a:lnTo>
                    <a:pt x="1352563" y="95250"/>
                  </a:lnTo>
                  <a:lnTo>
                    <a:pt x="1347722" y="95250"/>
                  </a:lnTo>
                  <a:lnTo>
                    <a:pt x="1346764" y="92710"/>
                  </a:lnTo>
                  <a:close/>
                </a:path>
                <a:path w="1514475" h="1020445">
                  <a:moveTo>
                    <a:pt x="1411916" y="101600"/>
                  </a:moveTo>
                  <a:lnTo>
                    <a:pt x="1411184" y="101600"/>
                  </a:lnTo>
                  <a:lnTo>
                    <a:pt x="1411705" y="101960"/>
                  </a:lnTo>
                  <a:lnTo>
                    <a:pt x="1411916" y="101600"/>
                  </a:lnTo>
                  <a:close/>
                </a:path>
                <a:path w="1514475" h="1020445">
                  <a:moveTo>
                    <a:pt x="1352240" y="96520"/>
                  </a:moveTo>
                  <a:lnTo>
                    <a:pt x="1351189" y="97790"/>
                  </a:lnTo>
                  <a:lnTo>
                    <a:pt x="1357956" y="97790"/>
                  </a:lnTo>
                  <a:lnTo>
                    <a:pt x="1352240" y="96520"/>
                  </a:lnTo>
                  <a:close/>
                </a:path>
                <a:path w="1514475" h="1020445">
                  <a:moveTo>
                    <a:pt x="1357584" y="91440"/>
                  </a:moveTo>
                  <a:lnTo>
                    <a:pt x="1356821" y="92710"/>
                  </a:lnTo>
                  <a:lnTo>
                    <a:pt x="1357556" y="93980"/>
                  </a:lnTo>
                  <a:lnTo>
                    <a:pt x="1359419" y="96520"/>
                  </a:lnTo>
                  <a:lnTo>
                    <a:pt x="1357956" y="97790"/>
                  </a:lnTo>
                  <a:lnTo>
                    <a:pt x="1413568" y="97790"/>
                  </a:lnTo>
                  <a:lnTo>
                    <a:pt x="1413732" y="96520"/>
                  </a:lnTo>
                  <a:lnTo>
                    <a:pt x="1419386" y="96520"/>
                  </a:lnTo>
                  <a:lnTo>
                    <a:pt x="1419787" y="95250"/>
                  </a:lnTo>
                  <a:lnTo>
                    <a:pt x="1363400" y="95250"/>
                  </a:lnTo>
                  <a:lnTo>
                    <a:pt x="1357584" y="91440"/>
                  </a:lnTo>
                  <a:close/>
                </a:path>
                <a:path w="1514475" h="1020445">
                  <a:moveTo>
                    <a:pt x="1419386" y="96520"/>
                  </a:moveTo>
                  <a:lnTo>
                    <a:pt x="1413732" y="96520"/>
                  </a:lnTo>
                  <a:lnTo>
                    <a:pt x="1418984" y="97790"/>
                  </a:lnTo>
                  <a:lnTo>
                    <a:pt x="1419386" y="96520"/>
                  </a:lnTo>
                  <a:close/>
                </a:path>
                <a:path w="1514475" h="1020445">
                  <a:moveTo>
                    <a:pt x="1354623" y="91440"/>
                  </a:moveTo>
                  <a:lnTo>
                    <a:pt x="1350725" y="95250"/>
                  </a:lnTo>
                  <a:lnTo>
                    <a:pt x="1352563" y="95250"/>
                  </a:lnTo>
                  <a:lnTo>
                    <a:pt x="1354623" y="91440"/>
                  </a:lnTo>
                  <a:close/>
                </a:path>
                <a:path w="1514475" h="1020445">
                  <a:moveTo>
                    <a:pt x="1432885" y="78740"/>
                  </a:moveTo>
                  <a:lnTo>
                    <a:pt x="1388938" y="78740"/>
                  </a:lnTo>
                  <a:lnTo>
                    <a:pt x="1389473" y="79215"/>
                  </a:lnTo>
                  <a:lnTo>
                    <a:pt x="1397074" y="81280"/>
                  </a:lnTo>
                  <a:lnTo>
                    <a:pt x="1397746" y="86360"/>
                  </a:lnTo>
                  <a:lnTo>
                    <a:pt x="1400378" y="88900"/>
                  </a:lnTo>
                  <a:lnTo>
                    <a:pt x="1368963" y="88900"/>
                  </a:lnTo>
                  <a:lnTo>
                    <a:pt x="1366197" y="91440"/>
                  </a:lnTo>
                  <a:lnTo>
                    <a:pt x="1363400" y="95250"/>
                  </a:lnTo>
                  <a:lnTo>
                    <a:pt x="1419787" y="95250"/>
                  </a:lnTo>
                  <a:lnTo>
                    <a:pt x="1421916" y="88513"/>
                  </a:lnTo>
                  <a:lnTo>
                    <a:pt x="1420103" y="87630"/>
                  </a:lnTo>
                  <a:lnTo>
                    <a:pt x="1423863" y="83820"/>
                  </a:lnTo>
                  <a:lnTo>
                    <a:pt x="1432139" y="83820"/>
                  </a:lnTo>
                  <a:lnTo>
                    <a:pt x="1428709" y="82550"/>
                  </a:lnTo>
                  <a:lnTo>
                    <a:pt x="1432885" y="78740"/>
                  </a:lnTo>
                  <a:close/>
                </a:path>
                <a:path w="1514475" h="1020445">
                  <a:moveTo>
                    <a:pt x="1422206" y="88654"/>
                  </a:moveTo>
                  <a:lnTo>
                    <a:pt x="1422261" y="93980"/>
                  </a:lnTo>
                  <a:lnTo>
                    <a:pt x="1427924" y="91440"/>
                  </a:lnTo>
                  <a:lnTo>
                    <a:pt x="1425380" y="91440"/>
                  </a:lnTo>
                  <a:lnTo>
                    <a:pt x="1425107" y="90067"/>
                  </a:lnTo>
                  <a:lnTo>
                    <a:pt x="1422206" y="88654"/>
                  </a:lnTo>
                  <a:close/>
                </a:path>
                <a:path w="1514475" h="1020445">
                  <a:moveTo>
                    <a:pt x="1435016" y="87630"/>
                  </a:moveTo>
                  <a:lnTo>
                    <a:pt x="1432346" y="87630"/>
                  </a:lnTo>
                  <a:lnTo>
                    <a:pt x="1430925" y="92710"/>
                  </a:lnTo>
                  <a:lnTo>
                    <a:pt x="1436935" y="90170"/>
                  </a:lnTo>
                  <a:lnTo>
                    <a:pt x="1435016" y="87630"/>
                  </a:lnTo>
                  <a:close/>
                </a:path>
                <a:path w="1514475" h="1020445">
                  <a:moveTo>
                    <a:pt x="1368145" y="87630"/>
                  </a:moveTo>
                  <a:lnTo>
                    <a:pt x="1365196" y="87630"/>
                  </a:lnTo>
                  <a:lnTo>
                    <a:pt x="1363253" y="91440"/>
                  </a:lnTo>
                  <a:lnTo>
                    <a:pt x="1368963" y="88900"/>
                  </a:lnTo>
                  <a:lnTo>
                    <a:pt x="1370384" y="88900"/>
                  </a:lnTo>
                  <a:lnTo>
                    <a:pt x="1368145" y="87630"/>
                  </a:lnTo>
                  <a:close/>
                </a:path>
                <a:path w="1514475" h="1020445">
                  <a:moveTo>
                    <a:pt x="1425107" y="90067"/>
                  </a:moveTo>
                  <a:lnTo>
                    <a:pt x="1425380" y="91440"/>
                  </a:lnTo>
                  <a:lnTo>
                    <a:pt x="1426579" y="90784"/>
                  </a:lnTo>
                  <a:lnTo>
                    <a:pt x="1425107" y="90067"/>
                  </a:lnTo>
                  <a:close/>
                </a:path>
                <a:path w="1514475" h="1020445">
                  <a:moveTo>
                    <a:pt x="1426579" y="90784"/>
                  </a:moveTo>
                  <a:lnTo>
                    <a:pt x="1425380" y="91440"/>
                  </a:lnTo>
                  <a:lnTo>
                    <a:pt x="1427924" y="91440"/>
                  </a:lnTo>
                  <a:lnTo>
                    <a:pt x="1426579" y="90784"/>
                  </a:lnTo>
                  <a:close/>
                </a:path>
                <a:path w="1514475" h="1020445">
                  <a:moveTo>
                    <a:pt x="1432139" y="83820"/>
                  </a:moveTo>
                  <a:lnTo>
                    <a:pt x="1423863" y="83820"/>
                  </a:lnTo>
                  <a:lnTo>
                    <a:pt x="1425107" y="90067"/>
                  </a:lnTo>
                  <a:lnTo>
                    <a:pt x="1426579" y="90784"/>
                  </a:lnTo>
                  <a:lnTo>
                    <a:pt x="1432346" y="87630"/>
                  </a:lnTo>
                  <a:lnTo>
                    <a:pt x="1435016" y="87630"/>
                  </a:lnTo>
                  <a:lnTo>
                    <a:pt x="1432139" y="83820"/>
                  </a:lnTo>
                  <a:close/>
                </a:path>
                <a:path w="1514475" h="1020445">
                  <a:moveTo>
                    <a:pt x="1372556" y="83820"/>
                  </a:moveTo>
                  <a:lnTo>
                    <a:pt x="1369249" y="85090"/>
                  </a:lnTo>
                  <a:lnTo>
                    <a:pt x="1370384" y="88900"/>
                  </a:lnTo>
                  <a:lnTo>
                    <a:pt x="1400378" y="88900"/>
                  </a:lnTo>
                  <a:lnTo>
                    <a:pt x="1398948" y="87630"/>
                  </a:lnTo>
                  <a:lnTo>
                    <a:pt x="1374560" y="87630"/>
                  </a:lnTo>
                  <a:lnTo>
                    <a:pt x="1372556" y="83820"/>
                  </a:lnTo>
                  <a:close/>
                </a:path>
                <a:path w="1514475" h="1020445">
                  <a:moveTo>
                    <a:pt x="1422195" y="87630"/>
                  </a:moveTo>
                  <a:lnTo>
                    <a:pt x="1421916" y="88513"/>
                  </a:lnTo>
                  <a:lnTo>
                    <a:pt x="1422206" y="88654"/>
                  </a:lnTo>
                  <a:lnTo>
                    <a:pt x="1422195" y="87630"/>
                  </a:lnTo>
                  <a:close/>
                </a:path>
                <a:path w="1514475" h="1020445">
                  <a:moveTo>
                    <a:pt x="1379072" y="80010"/>
                  </a:moveTo>
                  <a:lnTo>
                    <a:pt x="1378347" y="80010"/>
                  </a:lnTo>
                  <a:lnTo>
                    <a:pt x="1380110" y="82550"/>
                  </a:lnTo>
                  <a:lnTo>
                    <a:pt x="1378706" y="83820"/>
                  </a:lnTo>
                  <a:lnTo>
                    <a:pt x="1379124" y="85090"/>
                  </a:lnTo>
                  <a:lnTo>
                    <a:pt x="1378066" y="86360"/>
                  </a:lnTo>
                  <a:lnTo>
                    <a:pt x="1374560" y="87630"/>
                  </a:lnTo>
                  <a:lnTo>
                    <a:pt x="1398948" y="87630"/>
                  </a:lnTo>
                  <a:lnTo>
                    <a:pt x="1391798" y="81280"/>
                  </a:lnTo>
                  <a:lnTo>
                    <a:pt x="1380016" y="81280"/>
                  </a:lnTo>
                  <a:lnTo>
                    <a:pt x="1379072" y="80010"/>
                  </a:lnTo>
                  <a:close/>
                </a:path>
                <a:path w="1514475" h="1020445">
                  <a:moveTo>
                    <a:pt x="1376206" y="78010"/>
                  </a:moveTo>
                  <a:lnTo>
                    <a:pt x="1372590" y="80010"/>
                  </a:lnTo>
                  <a:lnTo>
                    <a:pt x="1374019" y="85090"/>
                  </a:lnTo>
                  <a:lnTo>
                    <a:pt x="1378347" y="80010"/>
                  </a:lnTo>
                  <a:lnTo>
                    <a:pt x="1379072" y="80010"/>
                  </a:lnTo>
                  <a:lnTo>
                    <a:pt x="1377921" y="78462"/>
                  </a:lnTo>
                  <a:lnTo>
                    <a:pt x="1376206" y="78010"/>
                  </a:lnTo>
                  <a:close/>
                </a:path>
                <a:path w="1514475" h="1020445">
                  <a:moveTo>
                    <a:pt x="1360965" y="55880"/>
                  </a:moveTo>
                  <a:lnTo>
                    <a:pt x="1359239" y="57150"/>
                  </a:lnTo>
                  <a:lnTo>
                    <a:pt x="1351682" y="64770"/>
                  </a:lnTo>
                  <a:lnTo>
                    <a:pt x="1341279" y="69850"/>
                  </a:lnTo>
                  <a:lnTo>
                    <a:pt x="1331249" y="76200"/>
                  </a:lnTo>
                  <a:lnTo>
                    <a:pt x="1324809" y="82550"/>
                  </a:lnTo>
                  <a:lnTo>
                    <a:pt x="1353905" y="82550"/>
                  </a:lnTo>
                  <a:lnTo>
                    <a:pt x="1353657" y="78740"/>
                  </a:lnTo>
                  <a:lnTo>
                    <a:pt x="1357509" y="78740"/>
                  </a:lnTo>
                  <a:lnTo>
                    <a:pt x="1357452" y="77470"/>
                  </a:lnTo>
                  <a:lnTo>
                    <a:pt x="1359195" y="74930"/>
                  </a:lnTo>
                  <a:lnTo>
                    <a:pt x="1362171" y="74930"/>
                  </a:lnTo>
                  <a:lnTo>
                    <a:pt x="1362191" y="73660"/>
                  </a:lnTo>
                  <a:lnTo>
                    <a:pt x="1368518" y="73660"/>
                  </a:lnTo>
                  <a:lnTo>
                    <a:pt x="1369421" y="67310"/>
                  </a:lnTo>
                  <a:lnTo>
                    <a:pt x="1376417" y="67310"/>
                  </a:lnTo>
                  <a:lnTo>
                    <a:pt x="1376605" y="66040"/>
                  </a:lnTo>
                  <a:lnTo>
                    <a:pt x="1380255" y="66040"/>
                  </a:lnTo>
                  <a:lnTo>
                    <a:pt x="1380869" y="63500"/>
                  </a:lnTo>
                  <a:lnTo>
                    <a:pt x="1382701" y="59690"/>
                  </a:lnTo>
                  <a:lnTo>
                    <a:pt x="1363022" y="59690"/>
                  </a:lnTo>
                  <a:lnTo>
                    <a:pt x="1361935" y="58420"/>
                  </a:lnTo>
                  <a:lnTo>
                    <a:pt x="1360965" y="55880"/>
                  </a:lnTo>
                  <a:close/>
                </a:path>
                <a:path w="1514475" h="1020445">
                  <a:moveTo>
                    <a:pt x="1362171" y="74930"/>
                  </a:moveTo>
                  <a:lnTo>
                    <a:pt x="1359195" y="74930"/>
                  </a:lnTo>
                  <a:lnTo>
                    <a:pt x="1362047" y="82550"/>
                  </a:lnTo>
                  <a:lnTo>
                    <a:pt x="1362171" y="74930"/>
                  </a:lnTo>
                  <a:close/>
                </a:path>
                <a:path w="1514475" h="1020445">
                  <a:moveTo>
                    <a:pt x="1437088" y="77549"/>
                  </a:moveTo>
                  <a:lnTo>
                    <a:pt x="1437326" y="82550"/>
                  </a:lnTo>
                  <a:lnTo>
                    <a:pt x="1441755" y="81280"/>
                  </a:lnTo>
                  <a:lnTo>
                    <a:pt x="1440921" y="81280"/>
                  </a:lnTo>
                  <a:lnTo>
                    <a:pt x="1437088" y="77549"/>
                  </a:lnTo>
                  <a:close/>
                </a:path>
                <a:path w="1514475" h="1020445">
                  <a:moveTo>
                    <a:pt x="1323017" y="78740"/>
                  </a:moveTo>
                  <a:lnTo>
                    <a:pt x="1319692" y="81280"/>
                  </a:lnTo>
                  <a:lnTo>
                    <a:pt x="1324212" y="81280"/>
                  </a:lnTo>
                  <a:lnTo>
                    <a:pt x="1323017" y="78740"/>
                  </a:lnTo>
                  <a:close/>
                </a:path>
                <a:path w="1514475" h="1020445">
                  <a:moveTo>
                    <a:pt x="1357509" y="78740"/>
                  </a:moveTo>
                  <a:lnTo>
                    <a:pt x="1353657" y="78740"/>
                  </a:lnTo>
                  <a:lnTo>
                    <a:pt x="1357623" y="81280"/>
                  </a:lnTo>
                  <a:lnTo>
                    <a:pt x="1357509" y="78740"/>
                  </a:lnTo>
                  <a:close/>
                </a:path>
                <a:path w="1514475" h="1020445">
                  <a:moveTo>
                    <a:pt x="1368518" y="73660"/>
                  </a:moveTo>
                  <a:lnTo>
                    <a:pt x="1362191" y="73660"/>
                  </a:lnTo>
                  <a:lnTo>
                    <a:pt x="1365816" y="76200"/>
                  </a:lnTo>
                  <a:lnTo>
                    <a:pt x="1364618" y="77470"/>
                  </a:lnTo>
                  <a:lnTo>
                    <a:pt x="1363473" y="80010"/>
                  </a:lnTo>
                  <a:lnTo>
                    <a:pt x="1363322" y="81280"/>
                  </a:lnTo>
                  <a:lnTo>
                    <a:pt x="1369790" y="76319"/>
                  </a:lnTo>
                  <a:lnTo>
                    <a:pt x="1369335" y="76200"/>
                  </a:lnTo>
                  <a:lnTo>
                    <a:pt x="1370019" y="76200"/>
                  </a:lnTo>
                  <a:lnTo>
                    <a:pt x="1368518" y="73660"/>
                  </a:lnTo>
                  <a:close/>
                </a:path>
                <a:path w="1514475" h="1020445">
                  <a:moveTo>
                    <a:pt x="1387722" y="78740"/>
                  </a:moveTo>
                  <a:lnTo>
                    <a:pt x="1384802" y="78740"/>
                  </a:lnTo>
                  <a:lnTo>
                    <a:pt x="1380016" y="81280"/>
                  </a:lnTo>
                  <a:lnTo>
                    <a:pt x="1391798" y="81280"/>
                  </a:lnTo>
                  <a:lnTo>
                    <a:pt x="1389473" y="79215"/>
                  </a:lnTo>
                  <a:lnTo>
                    <a:pt x="1387722" y="78740"/>
                  </a:lnTo>
                  <a:close/>
                </a:path>
                <a:path w="1514475" h="1020445">
                  <a:moveTo>
                    <a:pt x="1435406" y="62230"/>
                  </a:moveTo>
                  <a:lnTo>
                    <a:pt x="1436300" y="67310"/>
                  </a:lnTo>
                  <a:lnTo>
                    <a:pt x="1432185" y="71120"/>
                  </a:lnTo>
                  <a:lnTo>
                    <a:pt x="1426306" y="71120"/>
                  </a:lnTo>
                  <a:lnTo>
                    <a:pt x="1420898" y="72390"/>
                  </a:lnTo>
                  <a:lnTo>
                    <a:pt x="1418198" y="78740"/>
                  </a:lnTo>
                  <a:lnTo>
                    <a:pt x="1432885" y="78740"/>
                  </a:lnTo>
                  <a:lnTo>
                    <a:pt x="1436187" y="81280"/>
                  </a:lnTo>
                  <a:lnTo>
                    <a:pt x="1436957" y="78010"/>
                  </a:lnTo>
                  <a:lnTo>
                    <a:pt x="1437007" y="77470"/>
                  </a:lnTo>
                  <a:lnTo>
                    <a:pt x="1444073" y="76224"/>
                  </a:lnTo>
                  <a:lnTo>
                    <a:pt x="1443973" y="73660"/>
                  </a:lnTo>
                  <a:lnTo>
                    <a:pt x="1437424" y="73660"/>
                  </a:lnTo>
                  <a:lnTo>
                    <a:pt x="1435661" y="69850"/>
                  </a:lnTo>
                  <a:lnTo>
                    <a:pt x="1438005" y="68972"/>
                  </a:lnTo>
                  <a:lnTo>
                    <a:pt x="1438232" y="67147"/>
                  </a:lnTo>
                  <a:lnTo>
                    <a:pt x="1435406" y="62230"/>
                  </a:lnTo>
                  <a:close/>
                </a:path>
                <a:path w="1514475" h="1020445">
                  <a:moveTo>
                    <a:pt x="1446184" y="80010"/>
                  </a:moveTo>
                  <a:lnTo>
                    <a:pt x="1440921" y="81280"/>
                  </a:lnTo>
                  <a:lnTo>
                    <a:pt x="1441755" y="81280"/>
                  </a:lnTo>
                  <a:lnTo>
                    <a:pt x="1446184" y="80010"/>
                  </a:lnTo>
                  <a:close/>
                </a:path>
                <a:path w="1514475" h="1020445">
                  <a:moveTo>
                    <a:pt x="1454607" y="76200"/>
                  </a:moveTo>
                  <a:lnTo>
                    <a:pt x="1446635" y="76200"/>
                  </a:lnTo>
                  <a:lnTo>
                    <a:pt x="1444551" y="80010"/>
                  </a:lnTo>
                  <a:lnTo>
                    <a:pt x="1448885" y="78740"/>
                  </a:lnTo>
                  <a:lnTo>
                    <a:pt x="1454607" y="76200"/>
                  </a:lnTo>
                  <a:close/>
                </a:path>
                <a:path w="1514475" h="1020445">
                  <a:moveTo>
                    <a:pt x="1387909" y="71120"/>
                  </a:moveTo>
                  <a:lnTo>
                    <a:pt x="1387722" y="78740"/>
                  </a:lnTo>
                  <a:lnTo>
                    <a:pt x="1389473" y="79215"/>
                  </a:lnTo>
                  <a:lnTo>
                    <a:pt x="1388938" y="78740"/>
                  </a:lnTo>
                  <a:lnTo>
                    <a:pt x="1418198" y="78740"/>
                  </a:lnTo>
                  <a:lnTo>
                    <a:pt x="1417405" y="77470"/>
                  </a:lnTo>
                  <a:lnTo>
                    <a:pt x="1415207" y="77470"/>
                  </a:lnTo>
                  <a:lnTo>
                    <a:pt x="1417160" y="73660"/>
                  </a:lnTo>
                  <a:lnTo>
                    <a:pt x="1393225" y="73660"/>
                  </a:lnTo>
                  <a:lnTo>
                    <a:pt x="1387909" y="71120"/>
                  </a:lnTo>
                  <a:close/>
                </a:path>
                <a:path w="1514475" h="1020445">
                  <a:moveTo>
                    <a:pt x="1378420" y="77470"/>
                  </a:moveTo>
                  <a:lnTo>
                    <a:pt x="1377184" y="77470"/>
                  </a:lnTo>
                  <a:lnTo>
                    <a:pt x="1377921" y="78462"/>
                  </a:lnTo>
                  <a:lnTo>
                    <a:pt x="1378976" y="78740"/>
                  </a:lnTo>
                  <a:lnTo>
                    <a:pt x="1378420" y="77470"/>
                  </a:lnTo>
                  <a:close/>
                </a:path>
                <a:path w="1514475" h="1020445">
                  <a:moveTo>
                    <a:pt x="1377184" y="77470"/>
                  </a:moveTo>
                  <a:lnTo>
                    <a:pt x="1376206" y="78010"/>
                  </a:lnTo>
                  <a:lnTo>
                    <a:pt x="1377921" y="78462"/>
                  </a:lnTo>
                  <a:lnTo>
                    <a:pt x="1377184" y="77470"/>
                  </a:lnTo>
                  <a:close/>
                </a:path>
                <a:path w="1514475" h="1020445">
                  <a:moveTo>
                    <a:pt x="1374646" y="72786"/>
                  </a:moveTo>
                  <a:lnTo>
                    <a:pt x="1371375" y="76737"/>
                  </a:lnTo>
                  <a:lnTo>
                    <a:pt x="1376206" y="78010"/>
                  </a:lnTo>
                  <a:lnTo>
                    <a:pt x="1377184" y="77470"/>
                  </a:lnTo>
                  <a:lnTo>
                    <a:pt x="1378420" y="77470"/>
                  </a:lnTo>
                  <a:lnTo>
                    <a:pt x="1377958" y="76413"/>
                  </a:lnTo>
                  <a:lnTo>
                    <a:pt x="1377894" y="73660"/>
                  </a:lnTo>
                  <a:lnTo>
                    <a:pt x="1375479" y="73660"/>
                  </a:lnTo>
                  <a:lnTo>
                    <a:pt x="1374646" y="72786"/>
                  </a:lnTo>
                  <a:close/>
                </a:path>
                <a:path w="1514475" h="1020445">
                  <a:moveTo>
                    <a:pt x="1370145" y="76413"/>
                  </a:moveTo>
                  <a:lnTo>
                    <a:pt x="1370769" y="77470"/>
                  </a:lnTo>
                  <a:lnTo>
                    <a:pt x="1371375" y="76737"/>
                  </a:lnTo>
                  <a:lnTo>
                    <a:pt x="1370145" y="76413"/>
                  </a:lnTo>
                  <a:close/>
                </a:path>
                <a:path w="1514475" h="1020445">
                  <a:moveTo>
                    <a:pt x="1440071" y="65770"/>
                  </a:moveTo>
                  <a:lnTo>
                    <a:pt x="1438461" y="66040"/>
                  </a:lnTo>
                  <a:lnTo>
                    <a:pt x="1438326" y="67310"/>
                  </a:lnTo>
                  <a:lnTo>
                    <a:pt x="1439056" y="68580"/>
                  </a:lnTo>
                  <a:lnTo>
                    <a:pt x="1438005" y="68972"/>
                  </a:lnTo>
                  <a:lnTo>
                    <a:pt x="1437424" y="73660"/>
                  </a:lnTo>
                  <a:lnTo>
                    <a:pt x="1443973" y="73660"/>
                  </a:lnTo>
                  <a:lnTo>
                    <a:pt x="1444094" y="74930"/>
                  </a:lnTo>
                  <a:lnTo>
                    <a:pt x="1444122" y="77470"/>
                  </a:lnTo>
                  <a:lnTo>
                    <a:pt x="1446635" y="76200"/>
                  </a:lnTo>
                  <a:lnTo>
                    <a:pt x="1454607" y="76200"/>
                  </a:lnTo>
                  <a:lnTo>
                    <a:pt x="1455339" y="69850"/>
                  </a:lnTo>
                  <a:lnTo>
                    <a:pt x="1441488" y="69850"/>
                  </a:lnTo>
                  <a:lnTo>
                    <a:pt x="1440071" y="65770"/>
                  </a:lnTo>
                  <a:close/>
                </a:path>
                <a:path w="1514475" h="1020445">
                  <a:moveTo>
                    <a:pt x="1370019" y="76200"/>
                  </a:moveTo>
                  <a:lnTo>
                    <a:pt x="1369790" y="76319"/>
                  </a:lnTo>
                  <a:lnTo>
                    <a:pt x="1370145" y="76413"/>
                  </a:lnTo>
                  <a:lnTo>
                    <a:pt x="1370019" y="76200"/>
                  </a:lnTo>
                  <a:close/>
                </a:path>
                <a:path w="1514475" h="1020445">
                  <a:moveTo>
                    <a:pt x="1369946" y="76200"/>
                  </a:moveTo>
                  <a:lnTo>
                    <a:pt x="1369335" y="76200"/>
                  </a:lnTo>
                  <a:lnTo>
                    <a:pt x="1369790" y="76319"/>
                  </a:lnTo>
                  <a:lnTo>
                    <a:pt x="1369946" y="76200"/>
                  </a:lnTo>
                  <a:close/>
                </a:path>
                <a:path w="1514475" h="1020445">
                  <a:moveTo>
                    <a:pt x="1374974" y="72390"/>
                  </a:moveTo>
                  <a:lnTo>
                    <a:pt x="1374646" y="72786"/>
                  </a:lnTo>
                  <a:lnTo>
                    <a:pt x="1375479" y="73660"/>
                  </a:lnTo>
                  <a:lnTo>
                    <a:pt x="1375625" y="72673"/>
                  </a:lnTo>
                  <a:lnTo>
                    <a:pt x="1374974" y="72390"/>
                  </a:lnTo>
                  <a:close/>
                </a:path>
                <a:path w="1514475" h="1020445">
                  <a:moveTo>
                    <a:pt x="1375625" y="72673"/>
                  </a:moveTo>
                  <a:lnTo>
                    <a:pt x="1375479" y="73660"/>
                  </a:lnTo>
                  <a:lnTo>
                    <a:pt x="1377894" y="73660"/>
                  </a:lnTo>
                  <a:lnTo>
                    <a:pt x="1375625" y="72673"/>
                  </a:lnTo>
                  <a:close/>
                </a:path>
                <a:path w="1514475" h="1020445">
                  <a:moveTo>
                    <a:pt x="1401748" y="64770"/>
                  </a:moveTo>
                  <a:lnTo>
                    <a:pt x="1397388" y="64770"/>
                  </a:lnTo>
                  <a:lnTo>
                    <a:pt x="1399274" y="67310"/>
                  </a:lnTo>
                  <a:lnTo>
                    <a:pt x="1394005" y="68580"/>
                  </a:lnTo>
                  <a:lnTo>
                    <a:pt x="1393225" y="73660"/>
                  </a:lnTo>
                  <a:lnTo>
                    <a:pt x="1417160" y="73660"/>
                  </a:lnTo>
                  <a:lnTo>
                    <a:pt x="1418461" y="71120"/>
                  </a:lnTo>
                  <a:lnTo>
                    <a:pt x="1425732" y="66040"/>
                  </a:lnTo>
                  <a:lnTo>
                    <a:pt x="1403202" y="66040"/>
                  </a:lnTo>
                  <a:lnTo>
                    <a:pt x="1401748" y="64770"/>
                  </a:lnTo>
                  <a:close/>
                </a:path>
                <a:path w="1514475" h="1020445">
                  <a:moveTo>
                    <a:pt x="1376417" y="67310"/>
                  </a:moveTo>
                  <a:lnTo>
                    <a:pt x="1369421" y="67310"/>
                  </a:lnTo>
                  <a:lnTo>
                    <a:pt x="1374646" y="72786"/>
                  </a:lnTo>
                  <a:lnTo>
                    <a:pt x="1374974" y="72390"/>
                  </a:lnTo>
                  <a:lnTo>
                    <a:pt x="1375667" y="72390"/>
                  </a:lnTo>
                  <a:lnTo>
                    <a:pt x="1376417" y="67310"/>
                  </a:lnTo>
                  <a:close/>
                </a:path>
                <a:path w="1514475" h="1020445">
                  <a:moveTo>
                    <a:pt x="1375667" y="72390"/>
                  </a:moveTo>
                  <a:lnTo>
                    <a:pt x="1374974" y="72390"/>
                  </a:lnTo>
                  <a:lnTo>
                    <a:pt x="1375625" y="72673"/>
                  </a:lnTo>
                  <a:lnTo>
                    <a:pt x="1375667" y="72390"/>
                  </a:lnTo>
                  <a:close/>
                </a:path>
                <a:path w="1514475" h="1020445">
                  <a:moveTo>
                    <a:pt x="1379938" y="67846"/>
                  </a:moveTo>
                  <a:lnTo>
                    <a:pt x="1376025" y="72390"/>
                  </a:lnTo>
                  <a:lnTo>
                    <a:pt x="1379884" y="71120"/>
                  </a:lnTo>
                  <a:lnTo>
                    <a:pt x="1379938" y="67846"/>
                  </a:lnTo>
                  <a:close/>
                </a:path>
                <a:path w="1514475" h="1020445">
                  <a:moveTo>
                    <a:pt x="1459012" y="50800"/>
                  </a:moveTo>
                  <a:lnTo>
                    <a:pt x="1454155" y="53340"/>
                  </a:lnTo>
                  <a:lnTo>
                    <a:pt x="1450395" y="55880"/>
                  </a:lnTo>
                  <a:lnTo>
                    <a:pt x="1450925" y="59690"/>
                  </a:lnTo>
                  <a:lnTo>
                    <a:pt x="1445942" y="60921"/>
                  </a:lnTo>
                  <a:lnTo>
                    <a:pt x="1446660" y="62230"/>
                  </a:lnTo>
                  <a:lnTo>
                    <a:pt x="1444035" y="64770"/>
                  </a:lnTo>
                  <a:lnTo>
                    <a:pt x="1446039" y="64770"/>
                  </a:lnTo>
                  <a:lnTo>
                    <a:pt x="1441488" y="69850"/>
                  </a:lnTo>
                  <a:lnTo>
                    <a:pt x="1461519" y="69850"/>
                  </a:lnTo>
                  <a:lnTo>
                    <a:pt x="1465948" y="66040"/>
                  </a:lnTo>
                  <a:lnTo>
                    <a:pt x="1461382" y="63500"/>
                  </a:lnTo>
                  <a:lnTo>
                    <a:pt x="1465786" y="62359"/>
                  </a:lnTo>
                  <a:lnTo>
                    <a:pt x="1467160" y="60960"/>
                  </a:lnTo>
                  <a:lnTo>
                    <a:pt x="1461228" y="60960"/>
                  </a:lnTo>
                  <a:lnTo>
                    <a:pt x="1457345" y="57150"/>
                  </a:lnTo>
                  <a:lnTo>
                    <a:pt x="1459276" y="54610"/>
                  </a:lnTo>
                  <a:lnTo>
                    <a:pt x="1459244" y="54134"/>
                  </a:lnTo>
                  <a:lnTo>
                    <a:pt x="1457802" y="53340"/>
                  </a:lnTo>
                  <a:lnTo>
                    <a:pt x="1459173" y="53119"/>
                  </a:lnTo>
                  <a:lnTo>
                    <a:pt x="1459012" y="50800"/>
                  </a:lnTo>
                  <a:close/>
                </a:path>
                <a:path w="1514475" h="1020445">
                  <a:moveTo>
                    <a:pt x="1438232" y="67147"/>
                  </a:moveTo>
                  <a:lnTo>
                    <a:pt x="1438005" y="68972"/>
                  </a:lnTo>
                  <a:lnTo>
                    <a:pt x="1439056" y="68580"/>
                  </a:lnTo>
                  <a:lnTo>
                    <a:pt x="1438232" y="67147"/>
                  </a:lnTo>
                  <a:close/>
                </a:path>
                <a:path w="1514475" h="1020445">
                  <a:moveTo>
                    <a:pt x="1391518" y="60960"/>
                  </a:moveTo>
                  <a:lnTo>
                    <a:pt x="1386620" y="62230"/>
                  </a:lnTo>
                  <a:lnTo>
                    <a:pt x="1390886" y="66040"/>
                  </a:lnTo>
                  <a:lnTo>
                    <a:pt x="1392096" y="68580"/>
                  </a:lnTo>
                  <a:lnTo>
                    <a:pt x="1394938" y="66040"/>
                  </a:lnTo>
                  <a:lnTo>
                    <a:pt x="1393112" y="66040"/>
                  </a:lnTo>
                  <a:lnTo>
                    <a:pt x="1391808" y="64770"/>
                  </a:lnTo>
                  <a:lnTo>
                    <a:pt x="1392654" y="63604"/>
                  </a:lnTo>
                  <a:lnTo>
                    <a:pt x="1392741" y="62230"/>
                  </a:lnTo>
                  <a:lnTo>
                    <a:pt x="1391518" y="60960"/>
                  </a:lnTo>
                  <a:close/>
                </a:path>
                <a:path w="1514475" h="1020445">
                  <a:moveTo>
                    <a:pt x="1379981" y="67169"/>
                  </a:moveTo>
                  <a:lnTo>
                    <a:pt x="1379938" y="67846"/>
                  </a:lnTo>
                  <a:lnTo>
                    <a:pt x="1380401" y="67310"/>
                  </a:lnTo>
                  <a:lnTo>
                    <a:pt x="1379981" y="67169"/>
                  </a:lnTo>
                  <a:close/>
                </a:path>
                <a:path w="1514475" h="1020445">
                  <a:moveTo>
                    <a:pt x="1380255" y="66040"/>
                  </a:moveTo>
                  <a:lnTo>
                    <a:pt x="1376605" y="66040"/>
                  </a:lnTo>
                  <a:lnTo>
                    <a:pt x="1379981" y="67169"/>
                  </a:lnTo>
                  <a:lnTo>
                    <a:pt x="1380255" y="66040"/>
                  </a:lnTo>
                  <a:close/>
                </a:path>
                <a:path w="1514475" h="1020445">
                  <a:moveTo>
                    <a:pt x="1395173" y="63500"/>
                  </a:moveTo>
                  <a:lnTo>
                    <a:pt x="1393112" y="66040"/>
                  </a:lnTo>
                  <a:lnTo>
                    <a:pt x="1394938" y="66040"/>
                  </a:lnTo>
                  <a:lnTo>
                    <a:pt x="1396035" y="65471"/>
                  </a:lnTo>
                  <a:lnTo>
                    <a:pt x="1395173" y="63500"/>
                  </a:lnTo>
                  <a:close/>
                </a:path>
                <a:path w="1514475" h="1020445">
                  <a:moveTo>
                    <a:pt x="1396744" y="65103"/>
                  </a:moveTo>
                  <a:lnTo>
                    <a:pt x="1396035" y="65471"/>
                  </a:lnTo>
                  <a:lnTo>
                    <a:pt x="1396283" y="66040"/>
                  </a:lnTo>
                  <a:lnTo>
                    <a:pt x="1396744" y="65103"/>
                  </a:lnTo>
                  <a:close/>
                </a:path>
                <a:path w="1514475" h="1020445">
                  <a:moveTo>
                    <a:pt x="1410351" y="59690"/>
                  </a:moveTo>
                  <a:lnTo>
                    <a:pt x="1403202" y="66040"/>
                  </a:lnTo>
                  <a:lnTo>
                    <a:pt x="1425732" y="66040"/>
                  </a:lnTo>
                  <a:lnTo>
                    <a:pt x="1425230" y="64770"/>
                  </a:lnTo>
                  <a:lnTo>
                    <a:pt x="1411486" y="64770"/>
                  </a:lnTo>
                  <a:lnTo>
                    <a:pt x="1406745" y="63500"/>
                  </a:lnTo>
                  <a:lnTo>
                    <a:pt x="1410804" y="63500"/>
                  </a:lnTo>
                  <a:lnTo>
                    <a:pt x="1410351" y="59690"/>
                  </a:lnTo>
                  <a:close/>
                </a:path>
                <a:path w="1514475" h="1020445">
                  <a:moveTo>
                    <a:pt x="1438842" y="62230"/>
                  </a:moveTo>
                  <a:lnTo>
                    <a:pt x="1438369" y="66040"/>
                  </a:lnTo>
                  <a:lnTo>
                    <a:pt x="1439320" y="63604"/>
                  </a:lnTo>
                  <a:lnTo>
                    <a:pt x="1438842" y="62230"/>
                  </a:lnTo>
                  <a:close/>
                </a:path>
                <a:path w="1514475" h="1020445">
                  <a:moveTo>
                    <a:pt x="1439320" y="63604"/>
                  </a:moveTo>
                  <a:lnTo>
                    <a:pt x="1438461" y="66040"/>
                  </a:lnTo>
                  <a:lnTo>
                    <a:pt x="1440071" y="65770"/>
                  </a:lnTo>
                  <a:lnTo>
                    <a:pt x="1439320" y="63604"/>
                  </a:lnTo>
                  <a:close/>
                </a:path>
                <a:path w="1514475" h="1020445">
                  <a:moveTo>
                    <a:pt x="1446039" y="64770"/>
                  </a:moveTo>
                  <a:lnTo>
                    <a:pt x="1439724" y="64770"/>
                  </a:lnTo>
                  <a:lnTo>
                    <a:pt x="1440071" y="65770"/>
                  </a:lnTo>
                  <a:lnTo>
                    <a:pt x="1446039" y="64770"/>
                  </a:lnTo>
                  <a:close/>
                </a:path>
                <a:path w="1514475" h="1020445">
                  <a:moveTo>
                    <a:pt x="1398965" y="59690"/>
                  </a:moveTo>
                  <a:lnTo>
                    <a:pt x="1396552" y="59690"/>
                  </a:lnTo>
                  <a:lnTo>
                    <a:pt x="1398062" y="62230"/>
                  </a:lnTo>
                  <a:lnTo>
                    <a:pt x="1397482" y="63604"/>
                  </a:lnTo>
                  <a:lnTo>
                    <a:pt x="1396744" y="65103"/>
                  </a:lnTo>
                  <a:lnTo>
                    <a:pt x="1397388" y="64770"/>
                  </a:lnTo>
                  <a:lnTo>
                    <a:pt x="1401748" y="64770"/>
                  </a:lnTo>
                  <a:lnTo>
                    <a:pt x="1400294" y="63500"/>
                  </a:lnTo>
                  <a:lnTo>
                    <a:pt x="1398965" y="59690"/>
                  </a:lnTo>
                  <a:close/>
                </a:path>
                <a:path w="1514475" h="1020445">
                  <a:moveTo>
                    <a:pt x="1425616" y="50800"/>
                  </a:moveTo>
                  <a:lnTo>
                    <a:pt x="1417064" y="54610"/>
                  </a:lnTo>
                  <a:lnTo>
                    <a:pt x="1415750" y="59690"/>
                  </a:lnTo>
                  <a:lnTo>
                    <a:pt x="1411486" y="64770"/>
                  </a:lnTo>
                  <a:lnTo>
                    <a:pt x="1425230" y="64770"/>
                  </a:lnTo>
                  <a:lnTo>
                    <a:pt x="1423221" y="59690"/>
                  </a:lnTo>
                  <a:lnTo>
                    <a:pt x="1428121" y="58420"/>
                  </a:lnTo>
                  <a:lnTo>
                    <a:pt x="1432484" y="58420"/>
                  </a:lnTo>
                  <a:lnTo>
                    <a:pt x="1433196" y="54610"/>
                  </a:lnTo>
                  <a:lnTo>
                    <a:pt x="1432208" y="54610"/>
                  </a:lnTo>
                  <a:lnTo>
                    <a:pt x="1425616" y="50800"/>
                  </a:lnTo>
                  <a:close/>
                </a:path>
                <a:path w="1514475" h="1020445">
                  <a:moveTo>
                    <a:pt x="1443782" y="59690"/>
                  </a:moveTo>
                  <a:lnTo>
                    <a:pt x="1440252" y="60960"/>
                  </a:lnTo>
                  <a:lnTo>
                    <a:pt x="1439320" y="63604"/>
                  </a:lnTo>
                  <a:lnTo>
                    <a:pt x="1439724" y="64770"/>
                  </a:lnTo>
                  <a:lnTo>
                    <a:pt x="1443782" y="59690"/>
                  </a:lnTo>
                  <a:close/>
                </a:path>
                <a:path w="1514475" h="1020445">
                  <a:moveTo>
                    <a:pt x="1432484" y="58420"/>
                  </a:moveTo>
                  <a:lnTo>
                    <a:pt x="1428121" y="58420"/>
                  </a:lnTo>
                  <a:lnTo>
                    <a:pt x="1429960" y="62230"/>
                  </a:lnTo>
                  <a:lnTo>
                    <a:pt x="1431535" y="63500"/>
                  </a:lnTo>
                  <a:lnTo>
                    <a:pt x="1432484" y="58420"/>
                  </a:lnTo>
                  <a:close/>
                </a:path>
                <a:path w="1514475" h="1020445">
                  <a:moveTo>
                    <a:pt x="1466287" y="62230"/>
                  </a:moveTo>
                  <a:lnTo>
                    <a:pt x="1465786" y="62359"/>
                  </a:lnTo>
                  <a:lnTo>
                    <a:pt x="1464666" y="63500"/>
                  </a:lnTo>
                  <a:lnTo>
                    <a:pt x="1466287" y="62230"/>
                  </a:lnTo>
                  <a:close/>
                </a:path>
                <a:path w="1514475" h="1020445">
                  <a:moveTo>
                    <a:pt x="1469534" y="46990"/>
                  </a:moveTo>
                  <a:lnTo>
                    <a:pt x="1465901" y="46990"/>
                  </a:lnTo>
                  <a:lnTo>
                    <a:pt x="1467318" y="50378"/>
                  </a:lnTo>
                  <a:lnTo>
                    <a:pt x="1470027" y="53340"/>
                  </a:lnTo>
                  <a:lnTo>
                    <a:pt x="1466667" y="53340"/>
                  </a:lnTo>
                  <a:lnTo>
                    <a:pt x="1467867" y="59690"/>
                  </a:lnTo>
                  <a:lnTo>
                    <a:pt x="1468407" y="59690"/>
                  </a:lnTo>
                  <a:lnTo>
                    <a:pt x="1469254" y="60960"/>
                  </a:lnTo>
                  <a:lnTo>
                    <a:pt x="1468196" y="62230"/>
                  </a:lnTo>
                  <a:lnTo>
                    <a:pt x="1468614" y="63500"/>
                  </a:lnTo>
                  <a:lnTo>
                    <a:pt x="1474610" y="59690"/>
                  </a:lnTo>
                  <a:lnTo>
                    <a:pt x="1471702" y="57150"/>
                  </a:lnTo>
                  <a:lnTo>
                    <a:pt x="1479485" y="52070"/>
                  </a:lnTo>
                  <a:lnTo>
                    <a:pt x="1476738" y="49530"/>
                  </a:lnTo>
                  <a:lnTo>
                    <a:pt x="1469873" y="49530"/>
                  </a:lnTo>
                  <a:lnTo>
                    <a:pt x="1469534" y="46990"/>
                  </a:lnTo>
                  <a:close/>
                </a:path>
                <a:path w="1514475" h="1020445">
                  <a:moveTo>
                    <a:pt x="1466488" y="58653"/>
                  </a:moveTo>
                  <a:lnTo>
                    <a:pt x="1461228" y="60960"/>
                  </a:lnTo>
                  <a:lnTo>
                    <a:pt x="1467160" y="60960"/>
                  </a:lnTo>
                  <a:lnTo>
                    <a:pt x="1468407" y="59690"/>
                  </a:lnTo>
                  <a:lnTo>
                    <a:pt x="1467867" y="59690"/>
                  </a:lnTo>
                  <a:lnTo>
                    <a:pt x="1466488" y="58653"/>
                  </a:lnTo>
                  <a:close/>
                </a:path>
                <a:path w="1514475" h="1020445">
                  <a:moveTo>
                    <a:pt x="1449133" y="55880"/>
                  </a:moveTo>
                  <a:lnTo>
                    <a:pt x="1444945" y="55880"/>
                  </a:lnTo>
                  <a:lnTo>
                    <a:pt x="1444569" y="58420"/>
                  </a:lnTo>
                  <a:lnTo>
                    <a:pt x="1445882" y="60812"/>
                  </a:lnTo>
                  <a:lnTo>
                    <a:pt x="1449133" y="55880"/>
                  </a:lnTo>
                  <a:close/>
                </a:path>
                <a:path w="1514475" h="1020445">
                  <a:moveTo>
                    <a:pt x="1370316" y="49530"/>
                  </a:moveTo>
                  <a:lnTo>
                    <a:pt x="1373177" y="53340"/>
                  </a:lnTo>
                  <a:lnTo>
                    <a:pt x="1364043" y="54610"/>
                  </a:lnTo>
                  <a:lnTo>
                    <a:pt x="1363022" y="59690"/>
                  </a:lnTo>
                  <a:lnTo>
                    <a:pt x="1382701" y="59690"/>
                  </a:lnTo>
                  <a:lnTo>
                    <a:pt x="1386149" y="58420"/>
                  </a:lnTo>
                  <a:lnTo>
                    <a:pt x="1391604" y="58420"/>
                  </a:lnTo>
                  <a:lnTo>
                    <a:pt x="1390660" y="55880"/>
                  </a:lnTo>
                  <a:lnTo>
                    <a:pt x="1393220" y="54610"/>
                  </a:lnTo>
                  <a:lnTo>
                    <a:pt x="1397473" y="54610"/>
                  </a:lnTo>
                  <a:lnTo>
                    <a:pt x="1398650" y="52070"/>
                  </a:lnTo>
                  <a:lnTo>
                    <a:pt x="1374475" y="52070"/>
                  </a:lnTo>
                  <a:lnTo>
                    <a:pt x="1370316" y="49530"/>
                  </a:lnTo>
                  <a:close/>
                </a:path>
                <a:path w="1514475" h="1020445">
                  <a:moveTo>
                    <a:pt x="1391604" y="58420"/>
                  </a:moveTo>
                  <a:lnTo>
                    <a:pt x="1386149" y="58420"/>
                  </a:lnTo>
                  <a:lnTo>
                    <a:pt x="1388851" y="59690"/>
                  </a:lnTo>
                  <a:lnTo>
                    <a:pt x="1392076" y="59690"/>
                  </a:lnTo>
                  <a:lnTo>
                    <a:pt x="1391604" y="58420"/>
                  </a:lnTo>
                  <a:close/>
                </a:path>
                <a:path w="1514475" h="1020445">
                  <a:moveTo>
                    <a:pt x="1397473" y="54610"/>
                  </a:moveTo>
                  <a:lnTo>
                    <a:pt x="1393220" y="54610"/>
                  </a:lnTo>
                  <a:lnTo>
                    <a:pt x="1394090" y="55880"/>
                  </a:lnTo>
                  <a:lnTo>
                    <a:pt x="1392693" y="59690"/>
                  </a:lnTo>
                  <a:lnTo>
                    <a:pt x="1395707" y="58420"/>
                  </a:lnTo>
                  <a:lnTo>
                    <a:pt x="1397473" y="54610"/>
                  </a:lnTo>
                  <a:close/>
                </a:path>
                <a:path w="1514475" h="1020445">
                  <a:moveTo>
                    <a:pt x="1464427" y="56990"/>
                  </a:moveTo>
                  <a:lnTo>
                    <a:pt x="1464489" y="57150"/>
                  </a:lnTo>
                  <a:lnTo>
                    <a:pt x="1466488" y="58653"/>
                  </a:lnTo>
                  <a:lnTo>
                    <a:pt x="1467021" y="58420"/>
                  </a:lnTo>
                  <a:lnTo>
                    <a:pt x="1464427" y="56990"/>
                  </a:lnTo>
                  <a:close/>
                </a:path>
                <a:path w="1514475" h="1020445">
                  <a:moveTo>
                    <a:pt x="1445149" y="52070"/>
                  </a:moveTo>
                  <a:lnTo>
                    <a:pt x="1436121" y="52070"/>
                  </a:lnTo>
                  <a:lnTo>
                    <a:pt x="1437830" y="53340"/>
                  </a:lnTo>
                  <a:lnTo>
                    <a:pt x="1438982" y="57150"/>
                  </a:lnTo>
                  <a:lnTo>
                    <a:pt x="1445149" y="52070"/>
                  </a:lnTo>
                  <a:close/>
                </a:path>
                <a:path w="1514475" h="1020445">
                  <a:moveTo>
                    <a:pt x="1465685" y="52070"/>
                  </a:moveTo>
                  <a:lnTo>
                    <a:pt x="1459173" y="53119"/>
                  </a:lnTo>
                  <a:lnTo>
                    <a:pt x="1459244" y="54134"/>
                  </a:lnTo>
                  <a:lnTo>
                    <a:pt x="1464427" y="56990"/>
                  </a:lnTo>
                  <a:lnTo>
                    <a:pt x="1463512" y="54610"/>
                  </a:lnTo>
                  <a:lnTo>
                    <a:pt x="1466261" y="53340"/>
                  </a:lnTo>
                  <a:lnTo>
                    <a:pt x="1465685" y="52070"/>
                  </a:lnTo>
                  <a:close/>
                </a:path>
                <a:path w="1514475" h="1020445">
                  <a:moveTo>
                    <a:pt x="1444776" y="43180"/>
                  </a:moveTo>
                  <a:lnTo>
                    <a:pt x="1439394" y="44450"/>
                  </a:lnTo>
                  <a:lnTo>
                    <a:pt x="1434657" y="49530"/>
                  </a:lnTo>
                  <a:lnTo>
                    <a:pt x="1433794" y="54610"/>
                  </a:lnTo>
                  <a:lnTo>
                    <a:pt x="1436121" y="52070"/>
                  </a:lnTo>
                  <a:lnTo>
                    <a:pt x="1455329" y="52070"/>
                  </a:lnTo>
                  <a:lnTo>
                    <a:pt x="1455472" y="48260"/>
                  </a:lnTo>
                  <a:lnTo>
                    <a:pt x="1451545" y="48260"/>
                  </a:lnTo>
                  <a:lnTo>
                    <a:pt x="1447685" y="45720"/>
                  </a:lnTo>
                  <a:lnTo>
                    <a:pt x="1444776" y="43180"/>
                  </a:lnTo>
                  <a:close/>
                </a:path>
                <a:path w="1514475" h="1020445">
                  <a:moveTo>
                    <a:pt x="1459173" y="53119"/>
                  </a:moveTo>
                  <a:lnTo>
                    <a:pt x="1457802" y="53340"/>
                  </a:lnTo>
                  <a:lnTo>
                    <a:pt x="1459244" y="54134"/>
                  </a:lnTo>
                  <a:lnTo>
                    <a:pt x="1459173" y="53119"/>
                  </a:lnTo>
                  <a:close/>
                </a:path>
                <a:path w="1514475" h="1020445">
                  <a:moveTo>
                    <a:pt x="1455329" y="52070"/>
                  </a:moveTo>
                  <a:lnTo>
                    <a:pt x="1445149" y="52070"/>
                  </a:lnTo>
                  <a:lnTo>
                    <a:pt x="1449778" y="53340"/>
                  </a:lnTo>
                  <a:lnTo>
                    <a:pt x="1455329" y="52070"/>
                  </a:lnTo>
                  <a:close/>
                </a:path>
                <a:path w="1514475" h="1020445">
                  <a:moveTo>
                    <a:pt x="1373892" y="45720"/>
                  </a:moveTo>
                  <a:lnTo>
                    <a:pt x="1374475" y="52070"/>
                  </a:lnTo>
                  <a:lnTo>
                    <a:pt x="1398650" y="52070"/>
                  </a:lnTo>
                  <a:lnTo>
                    <a:pt x="1399239" y="50800"/>
                  </a:lnTo>
                  <a:lnTo>
                    <a:pt x="1376936" y="50800"/>
                  </a:lnTo>
                  <a:lnTo>
                    <a:pt x="1373892" y="45720"/>
                  </a:lnTo>
                  <a:close/>
                </a:path>
                <a:path w="1514475" h="1020445">
                  <a:moveTo>
                    <a:pt x="1401553" y="44450"/>
                  </a:moveTo>
                  <a:lnTo>
                    <a:pt x="1377217" y="44450"/>
                  </a:lnTo>
                  <a:lnTo>
                    <a:pt x="1378979" y="48260"/>
                  </a:lnTo>
                  <a:lnTo>
                    <a:pt x="1377494" y="48260"/>
                  </a:lnTo>
                  <a:lnTo>
                    <a:pt x="1377858" y="49530"/>
                  </a:lnTo>
                  <a:lnTo>
                    <a:pt x="1376936" y="50800"/>
                  </a:lnTo>
                  <a:lnTo>
                    <a:pt x="1399239" y="50800"/>
                  </a:lnTo>
                  <a:lnTo>
                    <a:pt x="1399828" y="49530"/>
                  </a:lnTo>
                  <a:lnTo>
                    <a:pt x="1401553" y="44450"/>
                  </a:lnTo>
                  <a:close/>
                </a:path>
                <a:path w="1514475" h="1020445">
                  <a:moveTo>
                    <a:pt x="1413947" y="39370"/>
                  </a:moveTo>
                  <a:lnTo>
                    <a:pt x="1411086" y="39370"/>
                  </a:lnTo>
                  <a:lnTo>
                    <a:pt x="1409200" y="43330"/>
                  </a:lnTo>
                  <a:lnTo>
                    <a:pt x="1406202" y="50800"/>
                  </a:lnTo>
                  <a:lnTo>
                    <a:pt x="1408827" y="48260"/>
                  </a:lnTo>
                  <a:lnTo>
                    <a:pt x="1410430" y="44450"/>
                  </a:lnTo>
                  <a:lnTo>
                    <a:pt x="1415957" y="44450"/>
                  </a:lnTo>
                  <a:lnTo>
                    <a:pt x="1413947" y="39370"/>
                  </a:lnTo>
                  <a:close/>
                </a:path>
                <a:path w="1514475" h="1020445">
                  <a:moveTo>
                    <a:pt x="1466542" y="49530"/>
                  </a:moveTo>
                  <a:lnTo>
                    <a:pt x="1467495" y="50800"/>
                  </a:lnTo>
                  <a:lnTo>
                    <a:pt x="1467318" y="50378"/>
                  </a:lnTo>
                  <a:lnTo>
                    <a:pt x="1466542" y="49530"/>
                  </a:lnTo>
                  <a:close/>
                </a:path>
                <a:path w="1514475" h="1020445">
                  <a:moveTo>
                    <a:pt x="1471512" y="47067"/>
                  </a:moveTo>
                  <a:lnTo>
                    <a:pt x="1469873" y="49530"/>
                  </a:lnTo>
                  <a:lnTo>
                    <a:pt x="1473368" y="49530"/>
                  </a:lnTo>
                  <a:lnTo>
                    <a:pt x="1471512" y="47067"/>
                  </a:lnTo>
                  <a:close/>
                </a:path>
                <a:path w="1514475" h="1020445">
                  <a:moveTo>
                    <a:pt x="1480104" y="40640"/>
                  </a:moveTo>
                  <a:lnTo>
                    <a:pt x="1477126" y="43180"/>
                  </a:lnTo>
                  <a:lnTo>
                    <a:pt x="1475343" y="46900"/>
                  </a:lnTo>
                  <a:lnTo>
                    <a:pt x="1475241" y="47067"/>
                  </a:lnTo>
                  <a:lnTo>
                    <a:pt x="1473368" y="49530"/>
                  </a:lnTo>
                  <a:lnTo>
                    <a:pt x="1476738" y="49530"/>
                  </a:lnTo>
                  <a:lnTo>
                    <a:pt x="1475365" y="48260"/>
                  </a:lnTo>
                  <a:lnTo>
                    <a:pt x="1479749" y="45021"/>
                  </a:lnTo>
                  <a:lnTo>
                    <a:pt x="1479565" y="44450"/>
                  </a:lnTo>
                  <a:lnTo>
                    <a:pt x="1480480" y="44061"/>
                  </a:lnTo>
                  <a:lnTo>
                    <a:pt x="1480104" y="40640"/>
                  </a:lnTo>
                  <a:close/>
                </a:path>
                <a:path w="1514475" h="1020445">
                  <a:moveTo>
                    <a:pt x="1490757" y="30480"/>
                  </a:moveTo>
                  <a:lnTo>
                    <a:pt x="1487686" y="34290"/>
                  </a:lnTo>
                  <a:lnTo>
                    <a:pt x="1485930" y="35560"/>
                  </a:lnTo>
                  <a:lnTo>
                    <a:pt x="1481032" y="36830"/>
                  </a:lnTo>
                  <a:lnTo>
                    <a:pt x="1488545" y="40640"/>
                  </a:lnTo>
                  <a:lnTo>
                    <a:pt x="1480480" y="44061"/>
                  </a:lnTo>
                  <a:lnTo>
                    <a:pt x="1480522" y="44450"/>
                  </a:lnTo>
                  <a:lnTo>
                    <a:pt x="1479749" y="45021"/>
                  </a:lnTo>
                  <a:lnTo>
                    <a:pt x="1481204" y="49530"/>
                  </a:lnTo>
                  <a:lnTo>
                    <a:pt x="1484946" y="48260"/>
                  </a:lnTo>
                  <a:lnTo>
                    <a:pt x="1488489" y="48260"/>
                  </a:lnTo>
                  <a:lnTo>
                    <a:pt x="1491854" y="46166"/>
                  </a:lnTo>
                  <a:lnTo>
                    <a:pt x="1491195" y="44769"/>
                  </a:lnTo>
                  <a:lnTo>
                    <a:pt x="1490732" y="44450"/>
                  </a:lnTo>
                  <a:lnTo>
                    <a:pt x="1490946" y="44241"/>
                  </a:lnTo>
                  <a:lnTo>
                    <a:pt x="1488050" y="38100"/>
                  </a:lnTo>
                  <a:lnTo>
                    <a:pt x="1485507" y="38100"/>
                  </a:lnTo>
                  <a:lnTo>
                    <a:pt x="1487451" y="36830"/>
                  </a:lnTo>
                  <a:lnTo>
                    <a:pt x="1489384" y="36830"/>
                  </a:lnTo>
                  <a:lnTo>
                    <a:pt x="1493260" y="35560"/>
                  </a:lnTo>
                  <a:lnTo>
                    <a:pt x="1490757" y="30480"/>
                  </a:lnTo>
                  <a:close/>
                </a:path>
                <a:path w="1514475" h="1020445">
                  <a:moveTo>
                    <a:pt x="1406552" y="19050"/>
                  </a:moveTo>
                  <a:lnTo>
                    <a:pt x="1404360" y="19050"/>
                  </a:lnTo>
                  <a:lnTo>
                    <a:pt x="1405677" y="21590"/>
                  </a:lnTo>
                  <a:lnTo>
                    <a:pt x="1407445" y="22860"/>
                  </a:lnTo>
                  <a:lnTo>
                    <a:pt x="1404874" y="24130"/>
                  </a:lnTo>
                  <a:lnTo>
                    <a:pt x="1406965" y="27940"/>
                  </a:lnTo>
                  <a:lnTo>
                    <a:pt x="1404393" y="29210"/>
                  </a:lnTo>
                  <a:lnTo>
                    <a:pt x="1396652" y="31750"/>
                  </a:lnTo>
                  <a:lnTo>
                    <a:pt x="1390613" y="36830"/>
                  </a:lnTo>
                  <a:lnTo>
                    <a:pt x="1383245" y="41910"/>
                  </a:lnTo>
                  <a:lnTo>
                    <a:pt x="1371512" y="45720"/>
                  </a:lnTo>
                  <a:lnTo>
                    <a:pt x="1366568" y="48260"/>
                  </a:lnTo>
                  <a:lnTo>
                    <a:pt x="1377217" y="44450"/>
                  </a:lnTo>
                  <a:lnTo>
                    <a:pt x="1401553" y="44450"/>
                  </a:lnTo>
                  <a:lnTo>
                    <a:pt x="1402416" y="41910"/>
                  </a:lnTo>
                  <a:lnTo>
                    <a:pt x="1411086" y="39370"/>
                  </a:lnTo>
                  <a:lnTo>
                    <a:pt x="1413947" y="39370"/>
                  </a:lnTo>
                  <a:lnTo>
                    <a:pt x="1412942" y="36830"/>
                  </a:lnTo>
                  <a:lnTo>
                    <a:pt x="1404970" y="36830"/>
                  </a:lnTo>
                  <a:lnTo>
                    <a:pt x="1405176" y="34290"/>
                  </a:lnTo>
                  <a:lnTo>
                    <a:pt x="1403042" y="30480"/>
                  </a:lnTo>
                  <a:lnTo>
                    <a:pt x="1406479" y="30480"/>
                  </a:lnTo>
                  <a:lnTo>
                    <a:pt x="1405743" y="29210"/>
                  </a:lnTo>
                  <a:lnTo>
                    <a:pt x="1410409" y="28113"/>
                  </a:lnTo>
                  <a:lnTo>
                    <a:pt x="1410439" y="27940"/>
                  </a:lnTo>
                  <a:lnTo>
                    <a:pt x="1409028" y="27940"/>
                  </a:lnTo>
                  <a:lnTo>
                    <a:pt x="1406941" y="24130"/>
                  </a:lnTo>
                  <a:lnTo>
                    <a:pt x="1410818" y="22860"/>
                  </a:lnTo>
                  <a:lnTo>
                    <a:pt x="1412615" y="20320"/>
                  </a:lnTo>
                  <a:lnTo>
                    <a:pt x="1409693" y="20320"/>
                  </a:lnTo>
                  <a:lnTo>
                    <a:pt x="1406552" y="19050"/>
                  </a:lnTo>
                  <a:close/>
                </a:path>
                <a:path w="1514475" h="1020445">
                  <a:moveTo>
                    <a:pt x="1475088" y="33020"/>
                  </a:moveTo>
                  <a:lnTo>
                    <a:pt x="1470139" y="33020"/>
                  </a:lnTo>
                  <a:lnTo>
                    <a:pt x="1468666" y="35560"/>
                  </a:lnTo>
                  <a:lnTo>
                    <a:pt x="1457011" y="35560"/>
                  </a:lnTo>
                  <a:lnTo>
                    <a:pt x="1455091" y="40640"/>
                  </a:lnTo>
                  <a:lnTo>
                    <a:pt x="1454082" y="44450"/>
                  </a:lnTo>
                  <a:lnTo>
                    <a:pt x="1451545" y="48260"/>
                  </a:lnTo>
                  <a:lnTo>
                    <a:pt x="1455472" y="48260"/>
                  </a:lnTo>
                  <a:lnTo>
                    <a:pt x="1455615" y="44450"/>
                  </a:lnTo>
                  <a:lnTo>
                    <a:pt x="1465088" y="36830"/>
                  </a:lnTo>
                  <a:lnTo>
                    <a:pt x="1474161" y="36830"/>
                  </a:lnTo>
                  <a:lnTo>
                    <a:pt x="1475088" y="33020"/>
                  </a:lnTo>
                  <a:close/>
                </a:path>
                <a:path w="1514475" h="1020445">
                  <a:moveTo>
                    <a:pt x="1464791" y="47783"/>
                  </a:moveTo>
                  <a:lnTo>
                    <a:pt x="1464868" y="48260"/>
                  </a:lnTo>
                  <a:lnTo>
                    <a:pt x="1465397" y="48260"/>
                  </a:lnTo>
                  <a:lnTo>
                    <a:pt x="1464791" y="47783"/>
                  </a:lnTo>
                  <a:close/>
                </a:path>
                <a:path w="1514475" h="1020445">
                  <a:moveTo>
                    <a:pt x="1469364" y="45720"/>
                  </a:moveTo>
                  <a:lnTo>
                    <a:pt x="1466218" y="45720"/>
                  </a:lnTo>
                  <a:lnTo>
                    <a:pt x="1463952" y="46900"/>
                  </a:lnTo>
                  <a:lnTo>
                    <a:pt x="1463879" y="47067"/>
                  </a:lnTo>
                  <a:lnTo>
                    <a:pt x="1464791" y="47783"/>
                  </a:lnTo>
                  <a:lnTo>
                    <a:pt x="1464661" y="46990"/>
                  </a:lnTo>
                  <a:lnTo>
                    <a:pt x="1469534" y="46990"/>
                  </a:lnTo>
                  <a:lnTo>
                    <a:pt x="1469364" y="45720"/>
                  </a:lnTo>
                  <a:close/>
                </a:path>
                <a:path w="1514475" h="1020445">
                  <a:moveTo>
                    <a:pt x="1492144" y="45985"/>
                  </a:moveTo>
                  <a:lnTo>
                    <a:pt x="1491854" y="46166"/>
                  </a:lnTo>
                  <a:lnTo>
                    <a:pt x="1492242" y="46990"/>
                  </a:lnTo>
                  <a:lnTo>
                    <a:pt x="1492144" y="45985"/>
                  </a:lnTo>
                  <a:close/>
                </a:path>
                <a:path w="1514475" h="1020445">
                  <a:moveTo>
                    <a:pt x="1473332" y="44450"/>
                  </a:moveTo>
                  <a:lnTo>
                    <a:pt x="1470935" y="45720"/>
                  </a:lnTo>
                  <a:lnTo>
                    <a:pt x="1471519" y="46900"/>
                  </a:lnTo>
                  <a:lnTo>
                    <a:pt x="1473332" y="44450"/>
                  </a:lnTo>
                  <a:close/>
                </a:path>
                <a:path w="1514475" h="1020445">
                  <a:moveTo>
                    <a:pt x="1492086" y="45384"/>
                  </a:moveTo>
                  <a:lnTo>
                    <a:pt x="1492144" y="45985"/>
                  </a:lnTo>
                  <a:lnTo>
                    <a:pt x="1492571" y="45720"/>
                  </a:lnTo>
                  <a:lnTo>
                    <a:pt x="1492086" y="45384"/>
                  </a:lnTo>
                  <a:close/>
                </a:path>
                <a:path w="1514475" h="1020445">
                  <a:moveTo>
                    <a:pt x="1419292" y="38100"/>
                  </a:moveTo>
                  <a:lnTo>
                    <a:pt x="1415957" y="44450"/>
                  </a:lnTo>
                  <a:lnTo>
                    <a:pt x="1410430" y="44450"/>
                  </a:lnTo>
                  <a:lnTo>
                    <a:pt x="1418061" y="45720"/>
                  </a:lnTo>
                  <a:lnTo>
                    <a:pt x="1419110" y="40640"/>
                  </a:lnTo>
                  <a:lnTo>
                    <a:pt x="1419292" y="38100"/>
                  </a:lnTo>
                  <a:close/>
                </a:path>
                <a:path w="1514475" h="1020445">
                  <a:moveTo>
                    <a:pt x="1447703" y="45600"/>
                  </a:moveTo>
                  <a:lnTo>
                    <a:pt x="1447573" y="45720"/>
                  </a:lnTo>
                  <a:lnTo>
                    <a:pt x="1447703" y="45600"/>
                  </a:lnTo>
                  <a:close/>
                </a:path>
                <a:path w="1514475" h="1020445">
                  <a:moveTo>
                    <a:pt x="1448273" y="41872"/>
                  </a:moveTo>
                  <a:lnTo>
                    <a:pt x="1447703" y="45600"/>
                  </a:lnTo>
                  <a:lnTo>
                    <a:pt x="1450333" y="43180"/>
                  </a:lnTo>
                  <a:lnTo>
                    <a:pt x="1448273" y="41872"/>
                  </a:lnTo>
                  <a:close/>
                </a:path>
                <a:path w="1514475" h="1020445">
                  <a:moveTo>
                    <a:pt x="1491885" y="43330"/>
                  </a:moveTo>
                  <a:lnTo>
                    <a:pt x="1491132" y="44061"/>
                  </a:lnTo>
                  <a:lnTo>
                    <a:pt x="1491044" y="44450"/>
                  </a:lnTo>
                  <a:lnTo>
                    <a:pt x="1491195" y="44769"/>
                  </a:lnTo>
                  <a:lnTo>
                    <a:pt x="1492086" y="45384"/>
                  </a:lnTo>
                  <a:lnTo>
                    <a:pt x="1491885" y="43330"/>
                  </a:lnTo>
                  <a:close/>
                </a:path>
                <a:path w="1514475" h="1020445">
                  <a:moveTo>
                    <a:pt x="1480480" y="44061"/>
                  </a:moveTo>
                  <a:lnTo>
                    <a:pt x="1479565" y="44450"/>
                  </a:lnTo>
                  <a:lnTo>
                    <a:pt x="1479749" y="45021"/>
                  </a:lnTo>
                  <a:lnTo>
                    <a:pt x="1480522" y="44450"/>
                  </a:lnTo>
                  <a:lnTo>
                    <a:pt x="1480480" y="44061"/>
                  </a:lnTo>
                  <a:close/>
                </a:path>
                <a:path w="1514475" h="1020445">
                  <a:moveTo>
                    <a:pt x="1495964" y="39370"/>
                  </a:moveTo>
                  <a:lnTo>
                    <a:pt x="1491623" y="40640"/>
                  </a:lnTo>
                  <a:lnTo>
                    <a:pt x="1491885" y="43330"/>
                  </a:lnTo>
                  <a:lnTo>
                    <a:pt x="1495964" y="39370"/>
                  </a:lnTo>
                  <a:close/>
                </a:path>
                <a:path w="1514475" h="1020445">
                  <a:moveTo>
                    <a:pt x="1449626" y="33020"/>
                  </a:moveTo>
                  <a:lnTo>
                    <a:pt x="1448481" y="38100"/>
                  </a:lnTo>
                  <a:lnTo>
                    <a:pt x="1444329" y="39370"/>
                  </a:lnTo>
                  <a:lnTo>
                    <a:pt x="1448273" y="41872"/>
                  </a:lnTo>
                  <a:lnTo>
                    <a:pt x="1449626" y="33020"/>
                  </a:lnTo>
                  <a:close/>
                </a:path>
                <a:path w="1514475" h="1020445">
                  <a:moveTo>
                    <a:pt x="1501566" y="29210"/>
                  </a:moveTo>
                  <a:lnTo>
                    <a:pt x="1498705" y="30480"/>
                  </a:lnTo>
                  <a:lnTo>
                    <a:pt x="1499411" y="33020"/>
                  </a:lnTo>
                  <a:lnTo>
                    <a:pt x="1496874" y="34290"/>
                  </a:lnTo>
                  <a:lnTo>
                    <a:pt x="1498403" y="39370"/>
                  </a:lnTo>
                  <a:lnTo>
                    <a:pt x="1502355" y="36830"/>
                  </a:lnTo>
                  <a:lnTo>
                    <a:pt x="1505392" y="36830"/>
                  </a:lnTo>
                  <a:lnTo>
                    <a:pt x="1505098" y="35560"/>
                  </a:lnTo>
                  <a:lnTo>
                    <a:pt x="1512605" y="34290"/>
                  </a:lnTo>
                  <a:lnTo>
                    <a:pt x="1511150" y="33020"/>
                  </a:lnTo>
                  <a:lnTo>
                    <a:pt x="1502924" y="33020"/>
                  </a:lnTo>
                  <a:lnTo>
                    <a:pt x="1501566" y="29210"/>
                  </a:lnTo>
                  <a:close/>
                </a:path>
                <a:path w="1514475" h="1020445">
                  <a:moveTo>
                    <a:pt x="1505392" y="36830"/>
                  </a:moveTo>
                  <a:lnTo>
                    <a:pt x="1502355" y="36830"/>
                  </a:lnTo>
                  <a:lnTo>
                    <a:pt x="1505134" y="38100"/>
                  </a:lnTo>
                  <a:lnTo>
                    <a:pt x="1504323" y="38100"/>
                  </a:lnTo>
                  <a:lnTo>
                    <a:pt x="1504200" y="39370"/>
                  </a:lnTo>
                  <a:lnTo>
                    <a:pt x="1505979" y="39370"/>
                  </a:lnTo>
                  <a:lnTo>
                    <a:pt x="1505392" y="36830"/>
                  </a:lnTo>
                  <a:close/>
                </a:path>
                <a:path w="1514475" h="1020445">
                  <a:moveTo>
                    <a:pt x="1455934" y="30480"/>
                  </a:moveTo>
                  <a:lnTo>
                    <a:pt x="1453227" y="33020"/>
                  </a:lnTo>
                  <a:lnTo>
                    <a:pt x="1456787" y="34290"/>
                  </a:lnTo>
                  <a:lnTo>
                    <a:pt x="1451965" y="38100"/>
                  </a:lnTo>
                  <a:lnTo>
                    <a:pt x="1457011" y="35560"/>
                  </a:lnTo>
                  <a:lnTo>
                    <a:pt x="1463596" y="35560"/>
                  </a:lnTo>
                  <a:lnTo>
                    <a:pt x="1464650" y="33020"/>
                  </a:lnTo>
                  <a:lnTo>
                    <a:pt x="1460981" y="33020"/>
                  </a:lnTo>
                  <a:lnTo>
                    <a:pt x="1455934" y="30480"/>
                  </a:lnTo>
                  <a:close/>
                </a:path>
                <a:path w="1514475" h="1020445">
                  <a:moveTo>
                    <a:pt x="1474161" y="36830"/>
                  </a:moveTo>
                  <a:lnTo>
                    <a:pt x="1465088" y="36830"/>
                  </a:lnTo>
                  <a:lnTo>
                    <a:pt x="1473852" y="38100"/>
                  </a:lnTo>
                  <a:lnTo>
                    <a:pt x="1474161" y="36830"/>
                  </a:lnTo>
                  <a:close/>
                </a:path>
                <a:path w="1514475" h="1020445">
                  <a:moveTo>
                    <a:pt x="1487451" y="36830"/>
                  </a:moveTo>
                  <a:lnTo>
                    <a:pt x="1485507" y="38100"/>
                  </a:lnTo>
                  <a:lnTo>
                    <a:pt x="1487710" y="37378"/>
                  </a:lnTo>
                  <a:lnTo>
                    <a:pt x="1487451" y="36830"/>
                  </a:lnTo>
                  <a:close/>
                </a:path>
                <a:path w="1514475" h="1020445">
                  <a:moveTo>
                    <a:pt x="1487710" y="37378"/>
                  </a:moveTo>
                  <a:lnTo>
                    <a:pt x="1485507" y="38100"/>
                  </a:lnTo>
                  <a:lnTo>
                    <a:pt x="1488050" y="38100"/>
                  </a:lnTo>
                  <a:lnTo>
                    <a:pt x="1487710" y="37378"/>
                  </a:lnTo>
                  <a:close/>
                </a:path>
                <a:path w="1514475" h="1020445">
                  <a:moveTo>
                    <a:pt x="1489384" y="36830"/>
                  </a:moveTo>
                  <a:lnTo>
                    <a:pt x="1487451" y="36830"/>
                  </a:lnTo>
                  <a:lnTo>
                    <a:pt x="1487710" y="37378"/>
                  </a:lnTo>
                  <a:lnTo>
                    <a:pt x="1489384" y="36830"/>
                  </a:lnTo>
                  <a:close/>
                </a:path>
                <a:path w="1514475" h="1020445">
                  <a:moveTo>
                    <a:pt x="1421298" y="16672"/>
                  </a:moveTo>
                  <a:lnTo>
                    <a:pt x="1413426" y="20320"/>
                  </a:lnTo>
                  <a:lnTo>
                    <a:pt x="1413297" y="25400"/>
                  </a:lnTo>
                  <a:lnTo>
                    <a:pt x="1411106" y="28113"/>
                  </a:lnTo>
                  <a:lnTo>
                    <a:pt x="1411000" y="28357"/>
                  </a:lnTo>
                  <a:lnTo>
                    <a:pt x="1408447" y="35560"/>
                  </a:lnTo>
                  <a:lnTo>
                    <a:pt x="1404970" y="36830"/>
                  </a:lnTo>
                  <a:lnTo>
                    <a:pt x="1412942" y="36830"/>
                  </a:lnTo>
                  <a:lnTo>
                    <a:pt x="1416448" y="35560"/>
                  </a:lnTo>
                  <a:lnTo>
                    <a:pt x="1418104" y="33020"/>
                  </a:lnTo>
                  <a:lnTo>
                    <a:pt x="1419038" y="31750"/>
                  </a:lnTo>
                  <a:lnTo>
                    <a:pt x="1422811" y="31750"/>
                  </a:lnTo>
                  <a:lnTo>
                    <a:pt x="1423878" y="30480"/>
                  </a:lnTo>
                  <a:lnTo>
                    <a:pt x="1428012" y="30480"/>
                  </a:lnTo>
                  <a:lnTo>
                    <a:pt x="1429337" y="25400"/>
                  </a:lnTo>
                  <a:lnTo>
                    <a:pt x="1432106" y="21590"/>
                  </a:lnTo>
                  <a:lnTo>
                    <a:pt x="1424928" y="21590"/>
                  </a:lnTo>
                  <a:lnTo>
                    <a:pt x="1424134" y="20320"/>
                  </a:lnTo>
                  <a:lnTo>
                    <a:pt x="1425815" y="19050"/>
                  </a:lnTo>
                  <a:lnTo>
                    <a:pt x="1424818" y="17780"/>
                  </a:lnTo>
                  <a:lnTo>
                    <a:pt x="1422072" y="17780"/>
                  </a:lnTo>
                  <a:lnTo>
                    <a:pt x="1421298" y="16672"/>
                  </a:lnTo>
                  <a:close/>
                </a:path>
                <a:path w="1514475" h="1020445">
                  <a:moveTo>
                    <a:pt x="1420970" y="35090"/>
                  </a:moveTo>
                  <a:lnTo>
                    <a:pt x="1422717" y="36830"/>
                  </a:lnTo>
                  <a:lnTo>
                    <a:pt x="1423299" y="36223"/>
                  </a:lnTo>
                  <a:lnTo>
                    <a:pt x="1420970" y="35090"/>
                  </a:lnTo>
                  <a:close/>
                </a:path>
                <a:path w="1514475" h="1020445">
                  <a:moveTo>
                    <a:pt x="1428012" y="30480"/>
                  </a:moveTo>
                  <a:lnTo>
                    <a:pt x="1423878" y="30480"/>
                  </a:lnTo>
                  <a:lnTo>
                    <a:pt x="1425154" y="34290"/>
                  </a:lnTo>
                  <a:lnTo>
                    <a:pt x="1423299" y="36223"/>
                  </a:lnTo>
                  <a:lnTo>
                    <a:pt x="1424545" y="36830"/>
                  </a:lnTo>
                  <a:lnTo>
                    <a:pt x="1427350" y="33020"/>
                  </a:lnTo>
                  <a:lnTo>
                    <a:pt x="1428012" y="30480"/>
                  </a:lnTo>
                  <a:close/>
                </a:path>
                <a:path w="1514475" h="1020445">
                  <a:moveTo>
                    <a:pt x="1418892" y="33020"/>
                  </a:moveTo>
                  <a:lnTo>
                    <a:pt x="1419326" y="34290"/>
                  </a:lnTo>
                  <a:lnTo>
                    <a:pt x="1420970" y="35090"/>
                  </a:lnTo>
                  <a:lnTo>
                    <a:pt x="1418892" y="33020"/>
                  </a:lnTo>
                  <a:close/>
                </a:path>
                <a:path w="1514475" h="1020445">
                  <a:moveTo>
                    <a:pt x="1422811" y="31750"/>
                  </a:moveTo>
                  <a:lnTo>
                    <a:pt x="1419038" y="31750"/>
                  </a:lnTo>
                  <a:lnTo>
                    <a:pt x="1420677" y="34290"/>
                  </a:lnTo>
                  <a:lnTo>
                    <a:pt x="1422811" y="31750"/>
                  </a:lnTo>
                  <a:close/>
                </a:path>
                <a:path w="1514475" h="1020445">
                  <a:moveTo>
                    <a:pt x="1485206" y="24130"/>
                  </a:moveTo>
                  <a:lnTo>
                    <a:pt x="1476463" y="24130"/>
                  </a:lnTo>
                  <a:lnTo>
                    <a:pt x="1476729" y="29210"/>
                  </a:lnTo>
                  <a:lnTo>
                    <a:pt x="1466736" y="29210"/>
                  </a:lnTo>
                  <a:lnTo>
                    <a:pt x="1467044" y="34290"/>
                  </a:lnTo>
                  <a:lnTo>
                    <a:pt x="1470139" y="33020"/>
                  </a:lnTo>
                  <a:lnTo>
                    <a:pt x="1475088" y="33020"/>
                  </a:lnTo>
                  <a:lnTo>
                    <a:pt x="1478982" y="30480"/>
                  </a:lnTo>
                  <a:lnTo>
                    <a:pt x="1483307" y="27940"/>
                  </a:lnTo>
                  <a:lnTo>
                    <a:pt x="1485206" y="24130"/>
                  </a:lnTo>
                  <a:close/>
                </a:path>
                <a:path w="1514475" h="1020445">
                  <a:moveTo>
                    <a:pt x="1466232" y="29210"/>
                  </a:moveTo>
                  <a:lnTo>
                    <a:pt x="1462643" y="29210"/>
                  </a:lnTo>
                  <a:lnTo>
                    <a:pt x="1460981" y="33020"/>
                  </a:lnTo>
                  <a:lnTo>
                    <a:pt x="1464650" y="33020"/>
                  </a:lnTo>
                  <a:lnTo>
                    <a:pt x="1466232" y="29210"/>
                  </a:lnTo>
                  <a:close/>
                </a:path>
                <a:path w="1514475" h="1020445">
                  <a:moveTo>
                    <a:pt x="1508239" y="30480"/>
                  </a:moveTo>
                  <a:lnTo>
                    <a:pt x="1505068" y="33020"/>
                  </a:lnTo>
                  <a:lnTo>
                    <a:pt x="1511150" y="33020"/>
                  </a:lnTo>
                  <a:lnTo>
                    <a:pt x="1508239" y="30480"/>
                  </a:lnTo>
                  <a:close/>
                </a:path>
                <a:path w="1514475" h="1020445">
                  <a:moveTo>
                    <a:pt x="1489069" y="21590"/>
                  </a:moveTo>
                  <a:lnTo>
                    <a:pt x="1485946" y="21590"/>
                  </a:lnTo>
                  <a:lnTo>
                    <a:pt x="1483641" y="22860"/>
                  </a:lnTo>
                  <a:lnTo>
                    <a:pt x="1485839" y="22860"/>
                  </a:lnTo>
                  <a:lnTo>
                    <a:pt x="1488671" y="24130"/>
                  </a:lnTo>
                  <a:lnTo>
                    <a:pt x="1484401" y="30480"/>
                  </a:lnTo>
                  <a:lnTo>
                    <a:pt x="1489118" y="27940"/>
                  </a:lnTo>
                  <a:lnTo>
                    <a:pt x="1489069" y="21590"/>
                  </a:lnTo>
                  <a:close/>
                </a:path>
                <a:path w="1514475" h="1020445">
                  <a:moveTo>
                    <a:pt x="1411149" y="27940"/>
                  </a:moveTo>
                  <a:lnTo>
                    <a:pt x="1410409" y="28113"/>
                  </a:lnTo>
                  <a:lnTo>
                    <a:pt x="1410220" y="29210"/>
                  </a:lnTo>
                  <a:lnTo>
                    <a:pt x="1411072" y="28154"/>
                  </a:lnTo>
                  <a:lnTo>
                    <a:pt x="1411149" y="27940"/>
                  </a:lnTo>
                  <a:close/>
                </a:path>
                <a:path w="1514475" h="1020445">
                  <a:moveTo>
                    <a:pt x="1463014" y="28357"/>
                  </a:moveTo>
                  <a:lnTo>
                    <a:pt x="1462396" y="29210"/>
                  </a:lnTo>
                  <a:lnTo>
                    <a:pt x="1462643" y="29210"/>
                  </a:lnTo>
                  <a:lnTo>
                    <a:pt x="1463014" y="28357"/>
                  </a:lnTo>
                  <a:close/>
                </a:path>
                <a:path w="1514475" h="1020445">
                  <a:moveTo>
                    <a:pt x="1464304" y="25400"/>
                  </a:moveTo>
                  <a:lnTo>
                    <a:pt x="1463014" y="28357"/>
                  </a:lnTo>
                  <a:lnTo>
                    <a:pt x="1463318" y="27940"/>
                  </a:lnTo>
                  <a:lnTo>
                    <a:pt x="1465045" y="26670"/>
                  </a:lnTo>
                  <a:lnTo>
                    <a:pt x="1464304" y="25400"/>
                  </a:lnTo>
                  <a:close/>
                </a:path>
                <a:path w="1514475" h="1020445">
                  <a:moveTo>
                    <a:pt x="1410877" y="25400"/>
                  </a:moveTo>
                  <a:lnTo>
                    <a:pt x="1409028" y="27940"/>
                  </a:lnTo>
                  <a:lnTo>
                    <a:pt x="1410439" y="27940"/>
                  </a:lnTo>
                  <a:lnTo>
                    <a:pt x="1410877" y="25400"/>
                  </a:lnTo>
                  <a:close/>
                </a:path>
                <a:path w="1514475" h="1020445">
                  <a:moveTo>
                    <a:pt x="1435759" y="15240"/>
                  </a:moveTo>
                  <a:lnTo>
                    <a:pt x="1431024" y="16510"/>
                  </a:lnTo>
                  <a:lnTo>
                    <a:pt x="1429674" y="20320"/>
                  </a:lnTo>
                  <a:lnTo>
                    <a:pt x="1436593" y="20320"/>
                  </a:lnTo>
                  <a:lnTo>
                    <a:pt x="1432025" y="26670"/>
                  </a:lnTo>
                  <a:lnTo>
                    <a:pt x="1436735" y="25400"/>
                  </a:lnTo>
                  <a:lnTo>
                    <a:pt x="1440279" y="25400"/>
                  </a:lnTo>
                  <a:lnTo>
                    <a:pt x="1435759" y="15240"/>
                  </a:lnTo>
                  <a:close/>
                </a:path>
                <a:path w="1514475" h="1020445">
                  <a:moveTo>
                    <a:pt x="1475381" y="19050"/>
                  </a:moveTo>
                  <a:lnTo>
                    <a:pt x="1473490" y="20320"/>
                  </a:lnTo>
                  <a:lnTo>
                    <a:pt x="1470347" y="20320"/>
                  </a:lnTo>
                  <a:lnTo>
                    <a:pt x="1471273" y="22860"/>
                  </a:lnTo>
                  <a:lnTo>
                    <a:pt x="1468420" y="24130"/>
                  </a:lnTo>
                  <a:lnTo>
                    <a:pt x="1466139" y="25400"/>
                  </a:lnTo>
                  <a:lnTo>
                    <a:pt x="1468780" y="26670"/>
                  </a:lnTo>
                  <a:lnTo>
                    <a:pt x="1469186" y="26670"/>
                  </a:lnTo>
                  <a:lnTo>
                    <a:pt x="1472810" y="24130"/>
                  </a:lnTo>
                  <a:lnTo>
                    <a:pt x="1485206" y="24130"/>
                  </a:lnTo>
                  <a:lnTo>
                    <a:pt x="1485839" y="22860"/>
                  </a:lnTo>
                  <a:lnTo>
                    <a:pt x="1477379" y="22860"/>
                  </a:lnTo>
                  <a:lnTo>
                    <a:pt x="1475381" y="19050"/>
                  </a:lnTo>
                  <a:close/>
                </a:path>
                <a:path w="1514475" h="1020445">
                  <a:moveTo>
                    <a:pt x="1493368" y="16510"/>
                  </a:moveTo>
                  <a:lnTo>
                    <a:pt x="1489727" y="17780"/>
                  </a:lnTo>
                  <a:lnTo>
                    <a:pt x="1488386" y="17780"/>
                  </a:lnTo>
                  <a:lnTo>
                    <a:pt x="1489471" y="18706"/>
                  </a:lnTo>
                  <a:lnTo>
                    <a:pt x="1490554" y="19050"/>
                  </a:lnTo>
                  <a:lnTo>
                    <a:pt x="1489958" y="19378"/>
                  </a:lnTo>
                  <a:lnTo>
                    <a:pt x="1490861" y="22860"/>
                  </a:lnTo>
                  <a:lnTo>
                    <a:pt x="1492881" y="21670"/>
                  </a:lnTo>
                  <a:lnTo>
                    <a:pt x="1492944" y="21493"/>
                  </a:lnTo>
                  <a:lnTo>
                    <a:pt x="1491107" y="19050"/>
                  </a:lnTo>
                  <a:lnTo>
                    <a:pt x="1493351" y="17780"/>
                  </a:lnTo>
                  <a:lnTo>
                    <a:pt x="1493368" y="16510"/>
                  </a:lnTo>
                  <a:close/>
                </a:path>
                <a:path w="1514475" h="1020445">
                  <a:moveTo>
                    <a:pt x="1495309" y="1270"/>
                  </a:moveTo>
                  <a:lnTo>
                    <a:pt x="1498329" y="6350"/>
                  </a:lnTo>
                  <a:lnTo>
                    <a:pt x="1500510" y="11430"/>
                  </a:lnTo>
                  <a:lnTo>
                    <a:pt x="1493012" y="21493"/>
                  </a:lnTo>
                  <a:lnTo>
                    <a:pt x="1492881" y="21670"/>
                  </a:lnTo>
                  <a:lnTo>
                    <a:pt x="1491994" y="22860"/>
                  </a:lnTo>
                  <a:lnTo>
                    <a:pt x="1497205" y="19050"/>
                  </a:lnTo>
                  <a:lnTo>
                    <a:pt x="1500751" y="11430"/>
                  </a:lnTo>
                  <a:lnTo>
                    <a:pt x="1509215" y="11430"/>
                  </a:lnTo>
                  <a:lnTo>
                    <a:pt x="1507065" y="10160"/>
                  </a:lnTo>
                  <a:lnTo>
                    <a:pt x="1506747" y="5080"/>
                  </a:lnTo>
                  <a:lnTo>
                    <a:pt x="1506523" y="5080"/>
                  </a:lnTo>
                  <a:lnTo>
                    <a:pt x="1503323" y="3939"/>
                  </a:lnTo>
                  <a:lnTo>
                    <a:pt x="1502399" y="3810"/>
                  </a:lnTo>
                  <a:lnTo>
                    <a:pt x="1502576" y="3690"/>
                  </a:lnTo>
                  <a:lnTo>
                    <a:pt x="1495309" y="1270"/>
                  </a:lnTo>
                  <a:close/>
                </a:path>
                <a:path w="1514475" h="1020445">
                  <a:moveTo>
                    <a:pt x="1436593" y="20320"/>
                  </a:moveTo>
                  <a:lnTo>
                    <a:pt x="1426337" y="20320"/>
                  </a:lnTo>
                  <a:lnTo>
                    <a:pt x="1424928" y="21590"/>
                  </a:lnTo>
                  <a:lnTo>
                    <a:pt x="1432106" y="21590"/>
                  </a:lnTo>
                  <a:lnTo>
                    <a:pt x="1436593" y="20320"/>
                  </a:lnTo>
                  <a:close/>
                </a:path>
                <a:path w="1514475" h="1020445">
                  <a:moveTo>
                    <a:pt x="1437311" y="14008"/>
                  </a:moveTo>
                  <a:lnTo>
                    <a:pt x="1438868" y="21590"/>
                  </a:lnTo>
                  <a:lnTo>
                    <a:pt x="1442833" y="19050"/>
                  </a:lnTo>
                  <a:lnTo>
                    <a:pt x="1442292" y="17780"/>
                  </a:lnTo>
                  <a:lnTo>
                    <a:pt x="1442796" y="15240"/>
                  </a:lnTo>
                  <a:lnTo>
                    <a:pt x="1438495" y="15240"/>
                  </a:lnTo>
                  <a:lnTo>
                    <a:pt x="1437311" y="14008"/>
                  </a:lnTo>
                  <a:close/>
                </a:path>
                <a:path w="1514475" h="1020445">
                  <a:moveTo>
                    <a:pt x="1486121" y="21493"/>
                  </a:moveTo>
                  <a:lnTo>
                    <a:pt x="1485946" y="21590"/>
                  </a:lnTo>
                  <a:lnTo>
                    <a:pt x="1486121" y="21493"/>
                  </a:lnTo>
                  <a:close/>
                </a:path>
                <a:path w="1514475" h="1020445">
                  <a:moveTo>
                    <a:pt x="1488088" y="18268"/>
                  </a:moveTo>
                  <a:lnTo>
                    <a:pt x="1486121" y="21493"/>
                  </a:lnTo>
                  <a:lnTo>
                    <a:pt x="1489958" y="19378"/>
                  </a:lnTo>
                  <a:lnTo>
                    <a:pt x="1489873" y="19050"/>
                  </a:lnTo>
                  <a:lnTo>
                    <a:pt x="1489471" y="18706"/>
                  </a:lnTo>
                  <a:lnTo>
                    <a:pt x="1488088" y="18268"/>
                  </a:lnTo>
                  <a:close/>
                </a:path>
                <a:path w="1514475" h="1020445">
                  <a:moveTo>
                    <a:pt x="1403412" y="17780"/>
                  </a:moveTo>
                  <a:lnTo>
                    <a:pt x="1402259" y="20320"/>
                  </a:lnTo>
                  <a:lnTo>
                    <a:pt x="1404360" y="19050"/>
                  </a:lnTo>
                  <a:lnTo>
                    <a:pt x="1406552" y="19050"/>
                  </a:lnTo>
                  <a:lnTo>
                    <a:pt x="1403412" y="17780"/>
                  </a:lnTo>
                  <a:close/>
                </a:path>
                <a:path w="1514475" h="1020445">
                  <a:moveTo>
                    <a:pt x="1415310" y="16510"/>
                  </a:moveTo>
                  <a:lnTo>
                    <a:pt x="1410787" y="17780"/>
                  </a:lnTo>
                  <a:lnTo>
                    <a:pt x="1409693" y="20320"/>
                  </a:lnTo>
                  <a:lnTo>
                    <a:pt x="1412615" y="20320"/>
                  </a:lnTo>
                  <a:lnTo>
                    <a:pt x="1415310" y="16510"/>
                  </a:lnTo>
                  <a:close/>
                </a:path>
                <a:path w="1514475" h="1020445">
                  <a:moveTo>
                    <a:pt x="1425366" y="15240"/>
                  </a:moveTo>
                  <a:lnTo>
                    <a:pt x="1427629" y="20320"/>
                  </a:lnTo>
                  <a:lnTo>
                    <a:pt x="1429674" y="20320"/>
                  </a:lnTo>
                  <a:lnTo>
                    <a:pt x="1425366" y="15240"/>
                  </a:lnTo>
                  <a:close/>
                </a:path>
                <a:path w="1514475" h="1020445">
                  <a:moveTo>
                    <a:pt x="1486992" y="13970"/>
                  </a:moveTo>
                  <a:lnTo>
                    <a:pt x="1483757" y="13970"/>
                  </a:lnTo>
                  <a:lnTo>
                    <a:pt x="1482542" y="16510"/>
                  </a:lnTo>
                  <a:lnTo>
                    <a:pt x="1488088" y="18268"/>
                  </a:lnTo>
                  <a:lnTo>
                    <a:pt x="1488386" y="17780"/>
                  </a:lnTo>
                  <a:lnTo>
                    <a:pt x="1489727" y="17780"/>
                  </a:lnTo>
                  <a:lnTo>
                    <a:pt x="1488292" y="15240"/>
                  </a:lnTo>
                  <a:lnTo>
                    <a:pt x="1486992" y="13970"/>
                  </a:lnTo>
                  <a:close/>
                </a:path>
                <a:path w="1514475" h="1020445">
                  <a:moveTo>
                    <a:pt x="1424350" y="15240"/>
                  </a:moveTo>
                  <a:lnTo>
                    <a:pt x="1422072" y="17780"/>
                  </a:lnTo>
                  <a:lnTo>
                    <a:pt x="1424818" y="17780"/>
                  </a:lnTo>
                  <a:lnTo>
                    <a:pt x="1423822" y="16510"/>
                  </a:lnTo>
                  <a:lnTo>
                    <a:pt x="1424350" y="15240"/>
                  </a:lnTo>
                  <a:close/>
                </a:path>
                <a:path w="1514475" h="1020445">
                  <a:moveTo>
                    <a:pt x="1421649" y="16510"/>
                  </a:moveTo>
                  <a:lnTo>
                    <a:pt x="1421185" y="16510"/>
                  </a:lnTo>
                  <a:lnTo>
                    <a:pt x="1421298" y="16672"/>
                  </a:lnTo>
                  <a:lnTo>
                    <a:pt x="1421649" y="16510"/>
                  </a:lnTo>
                  <a:close/>
                </a:path>
                <a:path w="1514475" h="1020445">
                  <a:moveTo>
                    <a:pt x="1416748" y="10160"/>
                  </a:moveTo>
                  <a:lnTo>
                    <a:pt x="1417172" y="16510"/>
                  </a:lnTo>
                  <a:lnTo>
                    <a:pt x="1418951" y="15240"/>
                  </a:lnTo>
                  <a:lnTo>
                    <a:pt x="1420297" y="15240"/>
                  </a:lnTo>
                  <a:lnTo>
                    <a:pt x="1416748" y="10160"/>
                  </a:lnTo>
                  <a:close/>
                </a:path>
                <a:path w="1514475" h="1020445">
                  <a:moveTo>
                    <a:pt x="1420297" y="15240"/>
                  </a:moveTo>
                  <a:lnTo>
                    <a:pt x="1418951" y="15240"/>
                  </a:lnTo>
                  <a:lnTo>
                    <a:pt x="1420233" y="16510"/>
                  </a:lnTo>
                  <a:lnTo>
                    <a:pt x="1421185" y="16510"/>
                  </a:lnTo>
                  <a:lnTo>
                    <a:pt x="1420297" y="15240"/>
                  </a:lnTo>
                  <a:close/>
                </a:path>
                <a:path w="1514475" h="1020445">
                  <a:moveTo>
                    <a:pt x="1438170" y="3810"/>
                  </a:moveTo>
                  <a:lnTo>
                    <a:pt x="1437665" y="3810"/>
                  </a:lnTo>
                  <a:lnTo>
                    <a:pt x="1433931" y="12700"/>
                  </a:lnTo>
                  <a:lnTo>
                    <a:pt x="1433725" y="15240"/>
                  </a:lnTo>
                  <a:lnTo>
                    <a:pt x="1437274" y="13970"/>
                  </a:lnTo>
                  <a:lnTo>
                    <a:pt x="1439277" y="12700"/>
                  </a:lnTo>
                  <a:lnTo>
                    <a:pt x="1442725" y="11430"/>
                  </a:lnTo>
                  <a:lnTo>
                    <a:pt x="1436657" y="11430"/>
                  </a:lnTo>
                  <a:lnTo>
                    <a:pt x="1438723" y="6350"/>
                  </a:lnTo>
                  <a:lnTo>
                    <a:pt x="1438170" y="3810"/>
                  </a:lnTo>
                  <a:close/>
                </a:path>
                <a:path w="1514475" h="1020445">
                  <a:moveTo>
                    <a:pt x="1442255" y="12700"/>
                  </a:moveTo>
                  <a:lnTo>
                    <a:pt x="1440466" y="14008"/>
                  </a:lnTo>
                  <a:lnTo>
                    <a:pt x="1438495" y="15240"/>
                  </a:lnTo>
                  <a:lnTo>
                    <a:pt x="1442796" y="15240"/>
                  </a:lnTo>
                  <a:lnTo>
                    <a:pt x="1442255" y="12700"/>
                  </a:lnTo>
                  <a:close/>
                </a:path>
                <a:path w="1514475" h="1020445">
                  <a:moveTo>
                    <a:pt x="1509215" y="11430"/>
                  </a:moveTo>
                  <a:lnTo>
                    <a:pt x="1500751" y="11430"/>
                  </a:lnTo>
                  <a:lnTo>
                    <a:pt x="1511366" y="12700"/>
                  </a:lnTo>
                  <a:lnTo>
                    <a:pt x="1509215" y="11430"/>
                  </a:lnTo>
                  <a:close/>
                </a:path>
                <a:path w="1514475" h="1020445">
                  <a:moveTo>
                    <a:pt x="1442018" y="8890"/>
                  </a:moveTo>
                  <a:lnTo>
                    <a:pt x="1436657" y="11430"/>
                  </a:lnTo>
                  <a:lnTo>
                    <a:pt x="1442725" y="11430"/>
                  </a:lnTo>
                  <a:lnTo>
                    <a:pt x="1442018" y="8890"/>
                  </a:lnTo>
                  <a:close/>
                </a:path>
                <a:path w="1514475" h="1020445">
                  <a:moveTo>
                    <a:pt x="1430398" y="3810"/>
                  </a:moveTo>
                  <a:lnTo>
                    <a:pt x="1431798" y="8890"/>
                  </a:lnTo>
                  <a:lnTo>
                    <a:pt x="1434731" y="6350"/>
                  </a:lnTo>
                  <a:lnTo>
                    <a:pt x="1434076" y="6350"/>
                  </a:lnTo>
                  <a:lnTo>
                    <a:pt x="1430398" y="3810"/>
                  </a:lnTo>
                  <a:close/>
                </a:path>
                <a:path w="1514475" h="1020445">
                  <a:moveTo>
                    <a:pt x="1512298" y="2540"/>
                  </a:moveTo>
                  <a:lnTo>
                    <a:pt x="1507714" y="4556"/>
                  </a:lnTo>
                  <a:lnTo>
                    <a:pt x="1511446" y="5080"/>
                  </a:lnTo>
                  <a:lnTo>
                    <a:pt x="1510272" y="8890"/>
                  </a:lnTo>
                  <a:lnTo>
                    <a:pt x="1514461" y="6350"/>
                  </a:lnTo>
                  <a:lnTo>
                    <a:pt x="1512298" y="2540"/>
                  </a:lnTo>
                  <a:close/>
                </a:path>
                <a:path w="1514475" h="1020445">
                  <a:moveTo>
                    <a:pt x="1437894" y="2540"/>
                  </a:moveTo>
                  <a:lnTo>
                    <a:pt x="1434076" y="6350"/>
                  </a:lnTo>
                  <a:lnTo>
                    <a:pt x="1434731" y="6350"/>
                  </a:lnTo>
                  <a:lnTo>
                    <a:pt x="1437665" y="3810"/>
                  </a:lnTo>
                  <a:lnTo>
                    <a:pt x="1438170" y="3810"/>
                  </a:lnTo>
                  <a:lnTo>
                    <a:pt x="1437894" y="2540"/>
                  </a:lnTo>
                  <a:close/>
                </a:path>
                <a:path w="1514475" h="1020445">
                  <a:moveTo>
                    <a:pt x="1506619" y="5037"/>
                  </a:moveTo>
                  <a:lnTo>
                    <a:pt x="1506747" y="5080"/>
                  </a:lnTo>
                  <a:lnTo>
                    <a:pt x="1506619" y="5037"/>
                  </a:lnTo>
                  <a:close/>
                </a:path>
                <a:path w="1514475" h="1020445">
                  <a:moveTo>
                    <a:pt x="1506723" y="4416"/>
                  </a:moveTo>
                  <a:lnTo>
                    <a:pt x="1506619" y="5037"/>
                  </a:lnTo>
                  <a:lnTo>
                    <a:pt x="1507714" y="4556"/>
                  </a:lnTo>
                  <a:lnTo>
                    <a:pt x="1506723" y="4416"/>
                  </a:lnTo>
                  <a:close/>
                </a:path>
                <a:path w="1514475" h="1020445">
                  <a:moveTo>
                    <a:pt x="1508055" y="0"/>
                  </a:moveTo>
                  <a:lnTo>
                    <a:pt x="1502576" y="3690"/>
                  </a:lnTo>
                  <a:lnTo>
                    <a:pt x="1503323" y="3939"/>
                  </a:lnTo>
                  <a:lnTo>
                    <a:pt x="1506723" y="4416"/>
                  </a:lnTo>
                  <a:lnTo>
                    <a:pt x="1508055" y="0"/>
                  </a:lnTo>
                  <a:close/>
                </a:path>
                <a:path w="1514475" h="1020445">
                  <a:moveTo>
                    <a:pt x="1502576" y="3690"/>
                  </a:moveTo>
                  <a:lnTo>
                    <a:pt x="1502399" y="3810"/>
                  </a:lnTo>
                  <a:lnTo>
                    <a:pt x="1503323" y="3939"/>
                  </a:lnTo>
                  <a:lnTo>
                    <a:pt x="1502576" y="3690"/>
                  </a:lnTo>
                  <a:close/>
                </a:path>
                <a:path w="1514475" h="1020445">
                  <a:moveTo>
                    <a:pt x="52529" y="1014676"/>
                  </a:moveTo>
                  <a:lnTo>
                    <a:pt x="47629" y="1014873"/>
                  </a:lnTo>
                  <a:lnTo>
                    <a:pt x="52741" y="1020372"/>
                  </a:lnTo>
                  <a:lnTo>
                    <a:pt x="52529" y="1014676"/>
                  </a:lnTo>
                  <a:close/>
                </a:path>
                <a:path w="1514475" h="1020445">
                  <a:moveTo>
                    <a:pt x="41325" y="1009928"/>
                  </a:moveTo>
                  <a:lnTo>
                    <a:pt x="39409" y="1012113"/>
                  </a:lnTo>
                  <a:lnTo>
                    <a:pt x="39305" y="1012624"/>
                  </a:lnTo>
                  <a:lnTo>
                    <a:pt x="40058" y="1015986"/>
                  </a:lnTo>
                  <a:lnTo>
                    <a:pt x="46409" y="1019981"/>
                  </a:lnTo>
                  <a:lnTo>
                    <a:pt x="45651" y="1016772"/>
                  </a:lnTo>
                  <a:lnTo>
                    <a:pt x="43031" y="1016772"/>
                  </a:lnTo>
                  <a:lnTo>
                    <a:pt x="43759" y="1013741"/>
                  </a:lnTo>
                  <a:lnTo>
                    <a:pt x="45062" y="1012210"/>
                  </a:lnTo>
                  <a:lnTo>
                    <a:pt x="46962" y="1012210"/>
                  </a:lnTo>
                  <a:lnTo>
                    <a:pt x="41325" y="1009928"/>
                  </a:lnTo>
                  <a:close/>
                </a:path>
                <a:path w="1514475" h="1020445">
                  <a:moveTo>
                    <a:pt x="45403" y="1015724"/>
                  </a:moveTo>
                  <a:lnTo>
                    <a:pt x="43031" y="1016772"/>
                  </a:lnTo>
                  <a:lnTo>
                    <a:pt x="45651" y="1016772"/>
                  </a:lnTo>
                  <a:lnTo>
                    <a:pt x="45403" y="1015724"/>
                  </a:lnTo>
                  <a:close/>
                </a:path>
                <a:path w="1514475" h="1020445">
                  <a:moveTo>
                    <a:pt x="46295" y="1013462"/>
                  </a:moveTo>
                  <a:lnTo>
                    <a:pt x="45115" y="1014975"/>
                  </a:lnTo>
                  <a:lnTo>
                    <a:pt x="47629" y="1014873"/>
                  </a:lnTo>
                  <a:lnTo>
                    <a:pt x="46295" y="1013462"/>
                  </a:lnTo>
                  <a:close/>
                </a:path>
                <a:path w="1514475" h="1020445">
                  <a:moveTo>
                    <a:pt x="54830" y="1012624"/>
                  </a:moveTo>
                  <a:lnTo>
                    <a:pt x="53310" y="1014411"/>
                  </a:lnTo>
                  <a:lnTo>
                    <a:pt x="56212" y="1014192"/>
                  </a:lnTo>
                  <a:lnTo>
                    <a:pt x="54830" y="1012624"/>
                  </a:lnTo>
                  <a:close/>
                </a:path>
                <a:path w="1514475" h="1020445">
                  <a:moveTo>
                    <a:pt x="46962" y="1012210"/>
                  </a:moveTo>
                  <a:lnTo>
                    <a:pt x="45062" y="1012210"/>
                  </a:lnTo>
                  <a:lnTo>
                    <a:pt x="46295" y="1013462"/>
                  </a:lnTo>
                  <a:lnTo>
                    <a:pt x="47198" y="1012305"/>
                  </a:lnTo>
                  <a:lnTo>
                    <a:pt x="46962" y="1012210"/>
                  </a:lnTo>
                  <a:close/>
                </a:path>
                <a:path w="1514475" h="1020445">
                  <a:moveTo>
                    <a:pt x="54533" y="1011709"/>
                  </a:moveTo>
                  <a:lnTo>
                    <a:pt x="54126" y="1013307"/>
                  </a:lnTo>
                  <a:lnTo>
                    <a:pt x="54847" y="1011882"/>
                  </a:lnTo>
                  <a:lnTo>
                    <a:pt x="54533" y="1011709"/>
                  </a:lnTo>
                  <a:close/>
                </a:path>
                <a:path w="1514475" h="1020445">
                  <a:moveTo>
                    <a:pt x="61597" y="1007140"/>
                  </a:moveTo>
                  <a:lnTo>
                    <a:pt x="56480" y="1008655"/>
                  </a:lnTo>
                  <a:lnTo>
                    <a:pt x="54847" y="1011882"/>
                  </a:lnTo>
                  <a:lnTo>
                    <a:pt x="55183" y="1012068"/>
                  </a:lnTo>
                  <a:lnTo>
                    <a:pt x="55183" y="1012210"/>
                  </a:lnTo>
                  <a:lnTo>
                    <a:pt x="54830" y="1012624"/>
                  </a:lnTo>
                  <a:lnTo>
                    <a:pt x="61597" y="1007140"/>
                  </a:lnTo>
                  <a:close/>
                </a:path>
                <a:path w="1514475" h="1020445">
                  <a:moveTo>
                    <a:pt x="47383" y="1012068"/>
                  </a:moveTo>
                  <a:lnTo>
                    <a:pt x="47212" y="1012311"/>
                  </a:lnTo>
                  <a:lnTo>
                    <a:pt x="47476" y="1012418"/>
                  </a:lnTo>
                  <a:lnTo>
                    <a:pt x="47383" y="1012068"/>
                  </a:lnTo>
                  <a:close/>
                </a:path>
                <a:path w="1514475" h="1020445">
                  <a:moveTo>
                    <a:pt x="46259" y="1007830"/>
                  </a:moveTo>
                  <a:lnTo>
                    <a:pt x="47383" y="1012068"/>
                  </a:lnTo>
                  <a:lnTo>
                    <a:pt x="50553" y="1008005"/>
                  </a:lnTo>
                  <a:lnTo>
                    <a:pt x="46259" y="1007830"/>
                  </a:lnTo>
                  <a:close/>
                </a:path>
                <a:path w="1514475" h="1020445">
                  <a:moveTo>
                    <a:pt x="55806" y="1005615"/>
                  </a:moveTo>
                  <a:lnTo>
                    <a:pt x="53019" y="1005615"/>
                  </a:lnTo>
                  <a:lnTo>
                    <a:pt x="53551" y="1007140"/>
                  </a:lnTo>
                  <a:lnTo>
                    <a:pt x="53855" y="1008115"/>
                  </a:lnTo>
                  <a:lnTo>
                    <a:pt x="53226" y="1009215"/>
                  </a:lnTo>
                  <a:lnTo>
                    <a:pt x="51446" y="1010001"/>
                  </a:lnTo>
                  <a:lnTo>
                    <a:pt x="54533" y="1011709"/>
                  </a:lnTo>
                  <a:lnTo>
                    <a:pt x="56080" y="1005648"/>
                  </a:lnTo>
                  <a:lnTo>
                    <a:pt x="55892" y="1005648"/>
                  </a:lnTo>
                  <a:close/>
                </a:path>
                <a:path w="1514475" h="1020445">
                  <a:moveTo>
                    <a:pt x="49606" y="1003245"/>
                  </a:moveTo>
                  <a:lnTo>
                    <a:pt x="51158" y="1006570"/>
                  </a:lnTo>
                  <a:lnTo>
                    <a:pt x="53019" y="1005615"/>
                  </a:lnTo>
                  <a:lnTo>
                    <a:pt x="55806" y="1005615"/>
                  </a:lnTo>
                  <a:lnTo>
                    <a:pt x="49606" y="1003245"/>
                  </a:lnTo>
                  <a:close/>
                </a:path>
                <a:path w="1514475" h="1020445">
                  <a:moveTo>
                    <a:pt x="57624" y="1004192"/>
                  </a:moveTo>
                  <a:lnTo>
                    <a:pt x="55892" y="1005648"/>
                  </a:lnTo>
                  <a:lnTo>
                    <a:pt x="56080" y="1005648"/>
                  </a:lnTo>
                  <a:lnTo>
                    <a:pt x="57624" y="1004192"/>
                  </a:lnTo>
                  <a:close/>
                </a:path>
              </a:pathLst>
            </a:custGeom>
            <a:solidFill>
              <a:srgbClr val="56C1FF">
                <a:alpha val="29998"/>
              </a:srgbClr>
            </a:solidFill>
          </p:spPr>
          <p:txBody>
            <a:bodyPr wrap="square" lIns="0" tIns="0" rIns="0" bIns="0" rtlCol="0"/>
            <a:lstStyle/>
            <a:p>
              <a:pPr defTabSz="642915"/>
              <a:endParaRPr sz="1266" kern="0">
                <a:solidFill>
                  <a:sysClr val="windowText" lastClr="000000"/>
                </a:solidFill>
              </a:endParaRPr>
            </a:p>
          </p:txBody>
        </p:sp>
        <p:sp>
          <p:nvSpPr>
            <p:cNvPr id="77" name="object 77"/>
            <p:cNvSpPr/>
            <p:nvPr/>
          </p:nvSpPr>
          <p:spPr>
            <a:xfrm>
              <a:off x="8715642" y="7287564"/>
              <a:ext cx="984885" cy="835025"/>
            </a:xfrm>
            <a:custGeom>
              <a:avLst/>
              <a:gdLst/>
              <a:ahLst/>
              <a:cxnLst/>
              <a:rect l="l" t="t" r="r" b="b"/>
              <a:pathLst>
                <a:path w="984884" h="835025">
                  <a:moveTo>
                    <a:pt x="3784" y="698868"/>
                  </a:moveTo>
                  <a:lnTo>
                    <a:pt x="3048" y="697598"/>
                  </a:lnTo>
                  <a:lnTo>
                    <a:pt x="1320" y="697598"/>
                  </a:lnTo>
                  <a:lnTo>
                    <a:pt x="3784" y="698868"/>
                  </a:lnTo>
                  <a:close/>
                </a:path>
                <a:path w="984884" h="835025">
                  <a:moveTo>
                    <a:pt x="3784" y="697598"/>
                  </a:moveTo>
                  <a:lnTo>
                    <a:pt x="3517" y="697382"/>
                  </a:lnTo>
                  <a:lnTo>
                    <a:pt x="3048" y="697598"/>
                  </a:lnTo>
                  <a:lnTo>
                    <a:pt x="3784" y="697598"/>
                  </a:lnTo>
                  <a:close/>
                </a:path>
                <a:path w="984884" h="835025">
                  <a:moveTo>
                    <a:pt x="6096" y="672198"/>
                  </a:moveTo>
                  <a:lnTo>
                    <a:pt x="5943" y="670928"/>
                  </a:lnTo>
                  <a:lnTo>
                    <a:pt x="4318" y="670928"/>
                  </a:lnTo>
                  <a:lnTo>
                    <a:pt x="6096" y="672198"/>
                  </a:lnTo>
                  <a:close/>
                </a:path>
                <a:path w="984884" h="835025">
                  <a:moveTo>
                    <a:pt x="7023" y="672198"/>
                  </a:moveTo>
                  <a:lnTo>
                    <a:pt x="6096" y="672198"/>
                  </a:lnTo>
                  <a:lnTo>
                    <a:pt x="2997" y="672198"/>
                  </a:lnTo>
                  <a:lnTo>
                    <a:pt x="6642" y="672896"/>
                  </a:lnTo>
                  <a:lnTo>
                    <a:pt x="7023" y="672198"/>
                  </a:lnTo>
                  <a:close/>
                </a:path>
                <a:path w="984884" h="835025">
                  <a:moveTo>
                    <a:pt x="7366" y="677278"/>
                  </a:moveTo>
                  <a:lnTo>
                    <a:pt x="6883" y="677278"/>
                  </a:lnTo>
                  <a:lnTo>
                    <a:pt x="6146" y="677849"/>
                  </a:lnTo>
                  <a:lnTo>
                    <a:pt x="7366" y="677278"/>
                  </a:lnTo>
                  <a:close/>
                </a:path>
                <a:path w="984884" h="835025">
                  <a:moveTo>
                    <a:pt x="7416" y="669658"/>
                  </a:moveTo>
                  <a:lnTo>
                    <a:pt x="7239" y="669442"/>
                  </a:lnTo>
                  <a:lnTo>
                    <a:pt x="6832" y="669658"/>
                  </a:lnTo>
                  <a:lnTo>
                    <a:pt x="7416" y="669658"/>
                  </a:lnTo>
                  <a:close/>
                </a:path>
                <a:path w="984884" h="835025">
                  <a:moveTo>
                    <a:pt x="8356" y="670928"/>
                  </a:moveTo>
                  <a:lnTo>
                    <a:pt x="5943" y="670928"/>
                  </a:lnTo>
                  <a:lnTo>
                    <a:pt x="7226" y="672198"/>
                  </a:lnTo>
                  <a:lnTo>
                    <a:pt x="8356" y="670928"/>
                  </a:lnTo>
                  <a:close/>
                </a:path>
                <a:path w="984884" h="835025">
                  <a:moveTo>
                    <a:pt x="8458" y="640943"/>
                  </a:moveTo>
                  <a:lnTo>
                    <a:pt x="6286" y="641718"/>
                  </a:lnTo>
                  <a:lnTo>
                    <a:pt x="8407" y="641718"/>
                  </a:lnTo>
                  <a:lnTo>
                    <a:pt x="8458" y="640943"/>
                  </a:lnTo>
                  <a:close/>
                </a:path>
                <a:path w="984884" h="835025">
                  <a:moveTo>
                    <a:pt x="9144" y="668388"/>
                  </a:moveTo>
                  <a:lnTo>
                    <a:pt x="8991" y="668388"/>
                  </a:lnTo>
                  <a:lnTo>
                    <a:pt x="9144" y="668388"/>
                  </a:lnTo>
                  <a:close/>
                </a:path>
                <a:path w="984884" h="835025">
                  <a:moveTo>
                    <a:pt x="9245" y="668388"/>
                  </a:moveTo>
                  <a:lnTo>
                    <a:pt x="9080" y="668464"/>
                  </a:lnTo>
                  <a:lnTo>
                    <a:pt x="9245" y="668388"/>
                  </a:lnTo>
                  <a:close/>
                </a:path>
                <a:path w="984884" h="835025">
                  <a:moveTo>
                    <a:pt x="9588" y="722998"/>
                  </a:moveTo>
                  <a:lnTo>
                    <a:pt x="9385" y="722998"/>
                  </a:lnTo>
                  <a:lnTo>
                    <a:pt x="9563" y="723061"/>
                  </a:lnTo>
                  <a:close/>
                </a:path>
                <a:path w="984884" h="835025">
                  <a:moveTo>
                    <a:pt x="9982" y="621398"/>
                  </a:moveTo>
                  <a:lnTo>
                    <a:pt x="8407" y="621398"/>
                  </a:lnTo>
                  <a:lnTo>
                    <a:pt x="8407" y="620128"/>
                  </a:lnTo>
                  <a:lnTo>
                    <a:pt x="7620" y="620128"/>
                  </a:lnTo>
                  <a:lnTo>
                    <a:pt x="7962" y="621398"/>
                  </a:lnTo>
                  <a:lnTo>
                    <a:pt x="8013" y="622668"/>
                  </a:lnTo>
                  <a:lnTo>
                    <a:pt x="8801" y="622668"/>
                  </a:lnTo>
                  <a:lnTo>
                    <a:pt x="9982" y="621398"/>
                  </a:lnTo>
                  <a:close/>
                </a:path>
                <a:path w="984884" h="835025">
                  <a:moveTo>
                    <a:pt x="10375" y="724268"/>
                  </a:moveTo>
                  <a:lnTo>
                    <a:pt x="9639" y="723087"/>
                  </a:lnTo>
                  <a:lnTo>
                    <a:pt x="9194" y="724268"/>
                  </a:lnTo>
                  <a:lnTo>
                    <a:pt x="10375" y="724268"/>
                  </a:lnTo>
                  <a:close/>
                </a:path>
                <a:path w="984884" h="835025">
                  <a:moveTo>
                    <a:pt x="10604" y="630974"/>
                  </a:moveTo>
                  <a:lnTo>
                    <a:pt x="9245" y="630288"/>
                  </a:lnTo>
                  <a:lnTo>
                    <a:pt x="9144" y="631558"/>
                  </a:lnTo>
                  <a:lnTo>
                    <a:pt x="10604" y="630974"/>
                  </a:lnTo>
                  <a:close/>
                </a:path>
                <a:path w="984884" h="835025">
                  <a:moveTo>
                    <a:pt x="11315" y="683310"/>
                  </a:moveTo>
                  <a:lnTo>
                    <a:pt x="6197" y="682358"/>
                  </a:lnTo>
                  <a:lnTo>
                    <a:pt x="6426" y="682142"/>
                  </a:lnTo>
                  <a:lnTo>
                    <a:pt x="5461" y="682358"/>
                  </a:lnTo>
                  <a:lnTo>
                    <a:pt x="11290" y="683336"/>
                  </a:lnTo>
                  <a:close/>
                </a:path>
                <a:path w="984884" h="835025">
                  <a:moveTo>
                    <a:pt x="11404" y="667118"/>
                  </a:moveTo>
                  <a:lnTo>
                    <a:pt x="11061" y="667118"/>
                  </a:lnTo>
                  <a:lnTo>
                    <a:pt x="7467" y="665848"/>
                  </a:lnTo>
                  <a:lnTo>
                    <a:pt x="6096" y="667118"/>
                  </a:lnTo>
                  <a:lnTo>
                    <a:pt x="8153" y="667118"/>
                  </a:lnTo>
                  <a:lnTo>
                    <a:pt x="9436" y="668388"/>
                  </a:lnTo>
                  <a:lnTo>
                    <a:pt x="11404" y="667118"/>
                  </a:lnTo>
                  <a:close/>
                </a:path>
                <a:path w="984884" h="835025">
                  <a:moveTo>
                    <a:pt x="11455" y="607428"/>
                  </a:moveTo>
                  <a:lnTo>
                    <a:pt x="10325" y="607428"/>
                  </a:lnTo>
                  <a:lnTo>
                    <a:pt x="9880" y="606158"/>
                  </a:lnTo>
                  <a:lnTo>
                    <a:pt x="9194" y="607428"/>
                  </a:lnTo>
                  <a:lnTo>
                    <a:pt x="10223" y="607428"/>
                  </a:lnTo>
                  <a:lnTo>
                    <a:pt x="10718" y="608698"/>
                  </a:lnTo>
                  <a:lnTo>
                    <a:pt x="11455" y="607428"/>
                  </a:lnTo>
                  <a:close/>
                </a:path>
                <a:path w="984884" h="835025">
                  <a:moveTo>
                    <a:pt x="11506" y="627748"/>
                  </a:moveTo>
                  <a:lnTo>
                    <a:pt x="8597" y="627748"/>
                  </a:lnTo>
                  <a:lnTo>
                    <a:pt x="8458" y="626478"/>
                  </a:lnTo>
                  <a:lnTo>
                    <a:pt x="6146" y="626478"/>
                  </a:lnTo>
                  <a:lnTo>
                    <a:pt x="7366" y="627748"/>
                  </a:lnTo>
                  <a:lnTo>
                    <a:pt x="5359" y="627748"/>
                  </a:lnTo>
                  <a:lnTo>
                    <a:pt x="7226" y="629018"/>
                  </a:lnTo>
                  <a:lnTo>
                    <a:pt x="6438" y="629018"/>
                  </a:lnTo>
                  <a:lnTo>
                    <a:pt x="4622" y="630288"/>
                  </a:lnTo>
                  <a:lnTo>
                    <a:pt x="5943" y="630288"/>
                  </a:lnTo>
                  <a:lnTo>
                    <a:pt x="9817" y="629069"/>
                  </a:lnTo>
                  <a:lnTo>
                    <a:pt x="9537" y="629018"/>
                  </a:lnTo>
                  <a:lnTo>
                    <a:pt x="8356" y="629018"/>
                  </a:lnTo>
                  <a:lnTo>
                    <a:pt x="11506" y="627748"/>
                  </a:lnTo>
                  <a:close/>
                </a:path>
                <a:path w="984884" h="835025">
                  <a:moveTo>
                    <a:pt x="11582" y="605332"/>
                  </a:moveTo>
                  <a:lnTo>
                    <a:pt x="9385" y="606158"/>
                  </a:lnTo>
                  <a:lnTo>
                    <a:pt x="9880" y="606158"/>
                  </a:lnTo>
                  <a:lnTo>
                    <a:pt x="11455" y="606158"/>
                  </a:lnTo>
                  <a:lnTo>
                    <a:pt x="11582" y="605332"/>
                  </a:lnTo>
                  <a:close/>
                </a:path>
                <a:path w="984884" h="835025">
                  <a:moveTo>
                    <a:pt x="11747" y="631558"/>
                  </a:moveTo>
                  <a:lnTo>
                    <a:pt x="11404" y="630656"/>
                  </a:lnTo>
                  <a:lnTo>
                    <a:pt x="10604" y="630974"/>
                  </a:lnTo>
                  <a:lnTo>
                    <a:pt x="11747" y="631558"/>
                  </a:lnTo>
                  <a:close/>
                </a:path>
                <a:path w="984884" h="835025">
                  <a:moveTo>
                    <a:pt x="11925" y="605205"/>
                  </a:moveTo>
                  <a:lnTo>
                    <a:pt x="11645" y="604888"/>
                  </a:lnTo>
                  <a:lnTo>
                    <a:pt x="11582" y="605332"/>
                  </a:lnTo>
                  <a:lnTo>
                    <a:pt x="11925" y="605205"/>
                  </a:lnTo>
                  <a:close/>
                </a:path>
                <a:path w="984884" h="835025">
                  <a:moveTo>
                    <a:pt x="11976" y="683450"/>
                  </a:moveTo>
                  <a:lnTo>
                    <a:pt x="11290" y="683336"/>
                  </a:lnTo>
                  <a:lnTo>
                    <a:pt x="11010" y="683628"/>
                  </a:lnTo>
                  <a:lnTo>
                    <a:pt x="11976" y="683450"/>
                  </a:lnTo>
                  <a:close/>
                </a:path>
                <a:path w="984884" h="835025">
                  <a:moveTo>
                    <a:pt x="11988" y="710298"/>
                  </a:moveTo>
                  <a:lnTo>
                    <a:pt x="11010" y="710298"/>
                  </a:lnTo>
                  <a:lnTo>
                    <a:pt x="11480" y="710806"/>
                  </a:lnTo>
                  <a:lnTo>
                    <a:pt x="11988" y="710298"/>
                  </a:lnTo>
                  <a:close/>
                </a:path>
                <a:path w="984884" h="835025">
                  <a:moveTo>
                    <a:pt x="12039" y="670293"/>
                  </a:moveTo>
                  <a:lnTo>
                    <a:pt x="11404" y="669658"/>
                  </a:lnTo>
                  <a:lnTo>
                    <a:pt x="10985" y="669899"/>
                  </a:lnTo>
                  <a:lnTo>
                    <a:pt x="12039" y="670293"/>
                  </a:lnTo>
                  <a:close/>
                </a:path>
                <a:path w="984884" h="835025">
                  <a:moveTo>
                    <a:pt x="12192" y="711568"/>
                  </a:moveTo>
                  <a:lnTo>
                    <a:pt x="11480" y="710806"/>
                  </a:lnTo>
                  <a:lnTo>
                    <a:pt x="10718" y="711568"/>
                  </a:lnTo>
                  <a:lnTo>
                    <a:pt x="12192" y="711568"/>
                  </a:lnTo>
                  <a:close/>
                </a:path>
                <a:path w="984884" h="835025">
                  <a:moveTo>
                    <a:pt x="12509" y="637984"/>
                  </a:moveTo>
                  <a:lnTo>
                    <a:pt x="12331" y="637908"/>
                  </a:lnTo>
                  <a:lnTo>
                    <a:pt x="12052" y="638111"/>
                  </a:lnTo>
                  <a:lnTo>
                    <a:pt x="12509" y="637984"/>
                  </a:lnTo>
                  <a:close/>
                </a:path>
                <a:path w="984884" h="835025">
                  <a:moveTo>
                    <a:pt x="12776" y="637908"/>
                  </a:moveTo>
                  <a:lnTo>
                    <a:pt x="12509" y="637984"/>
                  </a:lnTo>
                  <a:lnTo>
                    <a:pt x="12750" y="638086"/>
                  </a:lnTo>
                  <a:lnTo>
                    <a:pt x="12776" y="637908"/>
                  </a:lnTo>
                  <a:close/>
                </a:path>
                <a:path w="984884" h="835025">
                  <a:moveTo>
                    <a:pt x="13030" y="683628"/>
                  </a:moveTo>
                  <a:lnTo>
                    <a:pt x="12026" y="683437"/>
                  </a:lnTo>
                  <a:lnTo>
                    <a:pt x="13030" y="683628"/>
                  </a:lnTo>
                  <a:close/>
                </a:path>
                <a:path w="984884" h="835025">
                  <a:moveTo>
                    <a:pt x="13373" y="659498"/>
                  </a:moveTo>
                  <a:lnTo>
                    <a:pt x="12090" y="658228"/>
                  </a:lnTo>
                  <a:lnTo>
                    <a:pt x="12192" y="659498"/>
                  </a:lnTo>
                  <a:lnTo>
                    <a:pt x="13373" y="659498"/>
                  </a:lnTo>
                  <a:close/>
                </a:path>
                <a:path w="984884" h="835025">
                  <a:moveTo>
                    <a:pt x="13398" y="611238"/>
                  </a:moveTo>
                  <a:lnTo>
                    <a:pt x="12382" y="609968"/>
                  </a:lnTo>
                  <a:lnTo>
                    <a:pt x="11455" y="611238"/>
                  </a:lnTo>
                  <a:lnTo>
                    <a:pt x="13398" y="611238"/>
                  </a:lnTo>
                  <a:close/>
                </a:path>
                <a:path w="984884" h="835025">
                  <a:moveTo>
                    <a:pt x="13525" y="683171"/>
                  </a:moveTo>
                  <a:lnTo>
                    <a:pt x="12242" y="682358"/>
                  </a:lnTo>
                  <a:lnTo>
                    <a:pt x="11315" y="683310"/>
                  </a:lnTo>
                  <a:lnTo>
                    <a:pt x="12026" y="683437"/>
                  </a:lnTo>
                  <a:lnTo>
                    <a:pt x="13525" y="683171"/>
                  </a:lnTo>
                  <a:close/>
                </a:path>
                <a:path w="984884" h="835025">
                  <a:moveTo>
                    <a:pt x="13665" y="655688"/>
                  </a:moveTo>
                  <a:lnTo>
                    <a:pt x="13169" y="654418"/>
                  </a:lnTo>
                  <a:lnTo>
                    <a:pt x="12636" y="655688"/>
                  </a:lnTo>
                  <a:lnTo>
                    <a:pt x="13665" y="655688"/>
                  </a:lnTo>
                  <a:close/>
                </a:path>
                <a:path w="984884" h="835025">
                  <a:moveTo>
                    <a:pt x="13919" y="721537"/>
                  </a:moveTo>
                  <a:lnTo>
                    <a:pt x="10858" y="720458"/>
                  </a:lnTo>
                  <a:lnTo>
                    <a:pt x="13766" y="721728"/>
                  </a:lnTo>
                  <a:lnTo>
                    <a:pt x="13919" y="721537"/>
                  </a:lnTo>
                  <a:close/>
                </a:path>
                <a:path w="984884" h="835025">
                  <a:moveTo>
                    <a:pt x="14135" y="638695"/>
                  </a:moveTo>
                  <a:lnTo>
                    <a:pt x="12750" y="638086"/>
                  </a:lnTo>
                  <a:lnTo>
                    <a:pt x="12534" y="639178"/>
                  </a:lnTo>
                  <a:lnTo>
                    <a:pt x="14135" y="638695"/>
                  </a:lnTo>
                  <a:close/>
                </a:path>
                <a:path w="984884" h="835025">
                  <a:moveTo>
                    <a:pt x="14389" y="683018"/>
                  </a:moveTo>
                  <a:lnTo>
                    <a:pt x="13525" y="683171"/>
                  </a:lnTo>
                  <a:lnTo>
                    <a:pt x="14249" y="683628"/>
                  </a:lnTo>
                  <a:lnTo>
                    <a:pt x="14389" y="683018"/>
                  </a:lnTo>
                  <a:close/>
                </a:path>
                <a:path w="984884" h="835025">
                  <a:moveTo>
                    <a:pt x="14693" y="611238"/>
                  </a:moveTo>
                  <a:lnTo>
                    <a:pt x="13398" y="611238"/>
                  </a:lnTo>
                  <a:lnTo>
                    <a:pt x="14008" y="612013"/>
                  </a:lnTo>
                  <a:lnTo>
                    <a:pt x="14693" y="611238"/>
                  </a:lnTo>
                  <a:close/>
                </a:path>
                <a:path w="984884" h="835025">
                  <a:moveTo>
                    <a:pt x="14986" y="640448"/>
                  </a:moveTo>
                  <a:lnTo>
                    <a:pt x="12192" y="640448"/>
                  </a:lnTo>
                  <a:lnTo>
                    <a:pt x="12153" y="640918"/>
                  </a:lnTo>
                  <a:lnTo>
                    <a:pt x="12611" y="641362"/>
                  </a:lnTo>
                  <a:lnTo>
                    <a:pt x="14986" y="640448"/>
                  </a:lnTo>
                  <a:close/>
                </a:path>
                <a:path w="984884" h="835025">
                  <a:moveTo>
                    <a:pt x="14986" y="606158"/>
                  </a:moveTo>
                  <a:lnTo>
                    <a:pt x="14554" y="604888"/>
                  </a:lnTo>
                  <a:lnTo>
                    <a:pt x="12776" y="604888"/>
                  </a:lnTo>
                  <a:lnTo>
                    <a:pt x="11925" y="605205"/>
                  </a:lnTo>
                  <a:lnTo>
                    <a:pt x="12725" y="606158"/>
                  </a:lnTo>
                  <a:lnTo>
                    <a:pt x="11849" y="606158"/>
                  </a:lnTo>
                  <a:lnTo>
                    <a:pt x="13322" y="607428"/>
                  </a:lnTo>
                  <a:lnTo>
                    <a:pt x="14554" y="606158"/>
                  </a:lnTo>
                  <a:lnTo>
                    <a:pt x="14986" y="606158"/>
                  </a:lnTo>
                  <a:close/>
                </a:path>
                <a:path w="984884" h="835025">
                  <a:moveTo>
                    <a:pt x="15659" y="656043"/>
                  </a:moveTo>
                  <a:lnTo>
                    <a:pt x="14947" y="655688"/>
                  </a:lnTo>
                  <a:lnTo>
                    <a:pt x="15621" y="656069"/>
                  </a:lnTo>
                  <a:close/>
                </a:path>
                <a:path w="984884" h="835025">
                  <a:moveTo>
                    <a:pt x="15773" y="742048"/>
                  </a:moveTo>
                  <a:lnTo>
                    <a:pt x="15481" y="740778"/>
                  </a:lnTo>
                  <a:lnTo>
                    <a:pt x="13423" y="740778"/>
                  </a:lnTo>
                  <a:lnTo>
                    <a:pt x="14554" y="742048"/>
                  </a:lnTo>
                  <a:lnTo>
                    <a:pt x="15773" y="742048"/>
                  </a:lnTo>
                  <a:close/>
                </a:path>
                <a:path w="984884" h="835025">
                  <a:moveTo>
                    <a:pt x="16078" y="792848"/>
                  </a:moveTo>
                  <a:lnTo>
                    <a:pt x="15824" y="792848"/>
                  </a:lnTo>
                  <a:lnTo>
                    <a:pt x="16078" y="792848"/>
                  </a:lnTo>
                  <a:close/>
                </a:path>
                <a:path w="984884" h="835025">
                  <a:moveTo>
                    <a:pt x="16941" y="656132"/>
                  </a:moveTo>
                  <a:lnTo>
                    <a:pt x="15976" y="655688"/>
                  </a:lnTo>
                  <a:lnTo>
                    <a:pt x="15659" y="656043"/>
                  </a:lnTo>
                  <a:lnTo>
                    <a:pt x="14846" y="656958"/>
                  </a:lnTo>
                  <a:lnTo>
                    <a:pt x="16192" y="656424"/>
                  </a:lnTo>
                  <a:lnTo>
                    <a:pt x="16332" y="656374"/>
                  </a:lnTo>
                  <a:lnTo>
                    <a:pt x="16941" y="656132"/>
                  </a:lnTo>
                  <a:close/>
                </a:path>
                <a:path w="984884" h="835025">
                  <a:moveTo>
                    <a:pt x="17157" y="800468"/>
                  </a:moveTo>
                  <a:lnTo>
                    <a:pt x="16764" y="800468"/>
                  </a:lnTo>
                  <a:lnTo>
                    <a:pt x="17157" y="800468"/>
                  </a:lnTo>
                  <a:close/>
                </a:path>
                <a:path w="984884" h="835025">
                  <a:moveTo>
                    <a:pt x="17602" y="796658"/>
                  </a:moveTo>
                  <a:lnTo>
                    <a:pt x="12928" y="796658"/>
                  </a:lnTo>
                  <a:lnTo>
                    <a:pt x="14351" y="797928"/>
                  </a:lnTo>
                  <a:lnTo>
                    <a:pt x="16078" y="797928"/>
                  </a:lnTo>
                  <a:lnTo>
                    <a:pt x="17602" y="796658"/>
                  </a:lnTo>
                  <a:close/>
                </a:path>
                <a:path w="984884" h="835025">
                  <a:moveTo>
                    <a:pt x="17602" y="664578"/>
                  </a:moveTo>
                  <a:lnTo>
                    <a:pt x="15976" y="663308"/>
                  </a:lnTo>
                  <a:lnTo>
                    <a:pt x="15506" y="663625"/>
                  </a:lnTo>
                  <a:lnTo>
                    <a:pt x="17602" y="664578"/>
                  </a:lnTo>
                  <a:close/>
                </a:path>
                <a:path w="984884" h="835025">
                  <a:moveTo>
                    <a:pt x="17716" y="656488"/>
                  </a:moveTo>
                  <a:lnTo>
                    <a:pt x="17094" y="656069"/>
                  </a:lnTo>
                  <a:lnTo>
                    <a:pt x="16941" y="656132"/>
                  </a:lnTo>
                  <a:lnTo>
                    <a:pt x="17716" y="656488"/>
                  </a:lnTo>
                  <a:close/>
                </a:path>
                <a:path w="984884" h="835025">
                  <a:moveTo>
                    <a:pt x="19126" y="796658"/>
                  </a:moveTo>
                  <a:lnTo>
                    <a:pt x="17602" y="796658"/>
                  </a:lnTo>
                  <a:lnTo>
                    <a:pt x="17005" y="797928"/>
                  </a:lnTo>
                  <a:lnTo>
                    <a:pt x="19126" y="797928"/>
                  </a:lnTo>
                  <a:lnTo>
                    <a:pt x="19126" y="796658"/>
                  </a:lnTo>
                  <a:close/>
                </a:path>
                <a:path w="984884" h="835025">
                  <a:moveTo>
                    <a:pt x="19126" y="790308"/>
                  </a:moveTo>
                  <a:lnTo>
                    <a:pt x="14897" y="790308"/>
                  </a:lnTo>
                  <a:lnTo>
                    <a:pt x="16027" y="792734"/>
                  </a:lnTo>
                  <a:lnTo>
                    <a:pt x="18034" y="791578"/>
                  </a:lnTo>
                  <a:lnTo>
                    <a:pt x="19126" y="790308"/>
                  </a:lnTo>
                  <a:close/>
                </a:path>
                <a:path w="984884" h="835025">
                  <a:moveTo>
                    <a:pt x="19761" y="808088"/>
                  </a:moveTo>
                  <a:lnTo>
                    <a:pt x="19710" y="806818"/>
                  </a:lnTo>
                  <a:lnTo>
                    <a:pt x="17602" y="806818"/>
                  </a:lnTo>
                  <a:lnTo>
                    <a:pt x="18630" y="808088"/>
                  </a:lnTo>
                  <a:lnTo>
                    <a:pt x="19761" y="808088"/>
                  </a:lnTo>
                  <a:close/>
                </a:path>
                <a:path w="984884" h="835025">
                  <a:moveTo>
                    <a:pt x="19951" y="758558"/>
                  </a:moveTo>
                  <a:lnTo>
                    <a:pt x="18338" y="757288"/>
                  </a:lnTo>
                  <a:lnTo>
                    <a:pt x="18427" y="758558"/>
                  </a:lnTo>
                  <a:lnTo>
                    <a:pt x="15824" y="758558"/>
                  </a:lnTo>
                  <a:lnTo>
                    <a:pt x="15240" y="759828"/>
                  </a:lnTo>
                  <a:lnTo>
                    <a:pt x="19608" y="758888"/>
                  </a:lnTo>
                  <a:lnTo>
                    <a:pt x="19519" y="758558"/>
                  </a:lnTo>
                  <a:lnTo>
                    <a:pt x="19951" y="758558"/>
                  </a:lnTo>
                  <a:close/>
                </a:path>
                <a:path w="984884" h="835025">
                  <a:moveTo>
                    <a:pt x="21132" y="758558"/>
                  </a:moveTo>
                  <a:lnTo>
                    <a:pt x="19608" y="758888"/>
                  </a:lnTo>
                  <a:lnTo>
                    <a:pt x="19850" y="759764"/>
                  </a:lnTo>
                  <a:lnTo>
                    <a:pt x="21132" y="758558"/>
                  </a:lnTo>
                  <a:close/>
                </a:path>
                <a:path w="984884" h="835025">
                  <a:moveTo>
                    <a:pt x="21475" y="799198"/>
                  </a:moveTo>
                  <a:lnTo>
                    <a:pt x="16903" y="799198"/>
                  </a:lnTo>
                  <a:lnTo>
                    <a:pt x="17132" y="800366"/>
                  </a:lnTo>
                  <a:lnTo>
                    <a:pt x="21475" y="799198"/>
                  </a:lnTo>
                  <a:close/>
                </a:path>
                <a:path w="984884" h="835025">
                  <a:moveTo>
                    <a:pt x="22567" y="612508"/>
                  </a:moveTo>
                  <a:lnTo>
                    <a:pt x="20205" y="612508"/>
                  </a:lnTo>
                  <a:lnTo>
                    <a:pt x="19545" y="613397"/>
                  </a:lnTo>
                  <a:lnTo>
                    <a:pt x="19862" y="612508"/>
                  </a:lnTo>
                  <a:lnTo>
                    <a:pt x="15735" y="612508"/>
                  </a:lnTo>
                  <a:lnTo>
                    <a:pt x="16560" y="611238"/>
                  </a:lnTo>
                  <a:lnTo>
                    <a:pt x="15240" y="611238"/>
                  </a:lnTo>
                  <a:lnTo>
                    <a:pt x="14401" y="612508"/>
                  </a:lnTo>
                  <a:lnTo>
                    <a:pt x="14008" y="612013"/>
                  </a:lnTo>
                  <a:lnTo>
                    <a:pt x="13563" y="612508"/>
                  </a:lnTo>
                  <a:lnTo>
                    <a:pt x="9982" y="612508"/>
                  </a:lnTo>
                  <a:lnTo>
                    <a:pt x="12103" y="613981"/>
                  </a:lnTo>
                  <a:lnTo>
                    <a:pt x="13716" y="615048"/>
                  </a:lnTo>
                  <a:lnTo>
                    <a:pt x="14947" y="615048"/>
                  </a:lnTo>
                  <a:lnTo>
                    <a:pt x="15138" y="616318"/>
                  </a:lnTo>
                  <a:lnTo>
                    <a:pt x="17449" y="616318"/>
                  </a:lnTo>
                  <a:lnTo>
                    <a:pt x="18580" y="615048"/>
                  </a:lnTo>
                  <a:lnTo>
                    <a:pt x="18389" y="615048"/>
                  </a:lnTo>
                  <a:lnTo>
                    <a:pt x="15290" y="615048"/>
                  </a:lnTo>
                  <a:lnTo>
                    <a:pt x="17653" y="613778"/>
                  </a:lnTo>
                  <a:lnTo>
                    <a:pt x="18389" y="615048"/>
                  </a:lnTo>
                  <a:lnTo>
                    <a:pt x="19075" y="613778"/>
                  </a:lnTo>
                  <a:lnTo>
                    <a:pt x="19265" y="613778"/>
                  </a:lnTo>
                  <a:lnTo>
                    <a:pt x="19418" y="613778"/>
                  </a:lnTo>
                  <a:lnTo>
                    <a:pt x="21386" y="613778"/>
                  </a:lnTo>
                  <a:lnTo>
                    <a:pt x="22567" y="612508"/>
                  </a:lnTo>
                  <a:close/>
                </a:path>
                <a:path w="984884" h="835025">
                  <a:moveTo>
                    <a:pt x="23495" y="769988"/>
                  </a:moveTo>
                  <a:lnTo>
                    <a:pt x="22415" y="768718"/>
                  </a:lnTo>
                  <a:lnTo>
                    <a:pt x="22123" y="769988"/>
                  </a:lnTo>
                  <a:lnTo>
                    <a:pt x="23495" y="769988"/>
                  </a:lnTo>
                  <a:close/>
                </a:path>
                <a:path w="984884" h="835025">
                  <a:moveTo>
                    <a:pt x="23787" y="775068"/>
                  </a:moveTo>
                  <a:lnTo>
                    <a:pt x="20548" y="775068"/>
                  </a:lnTo>
                  <a:lnTo>
                    <a:pt x="23698" y="776338"/>
                  </a:lnTo>
                  <a:lnTo>
                    <a:pt x="23787" y="775068"/>
                  </a:lnTo>
                  <a:close/>
                </a:path>
                <a:path w="984884" h="835025">
                  <a:moveTo>
                    <a:pt x="24485" y="612203"/>
                  </a:moveTo>
                  <a:lnTo>
                    <a:pt x="24282" y="611860"/>
                  </a:lnTo>
                  <a:lnTo>
                    <a:pt x="20396" y="611238"/>
                  </a:lnTo>
                  <a:lnTo>
                    <a:pt x="24485" y="612203"/>
                  </a:lnTo>
                  <a:close/>
                </a:path>
                <a:path w="984884" h="835025">
                  <a:moveTo>
                    <a:pt x="24638" y="621982"/>
                  </a:moveTo>
                  <a:lnTo>
                    <a:pt x="24180" y="621398"/>
                  </a:lnTo>
                  <a:lnTo>
                    <a:pt x="23812" y="621538"/>
                  </a:lnTo>
                  <a:lnTo>
                    <a:pt x="24434" y="622668"/>
                  </a:lnTo>
                  <a:lnTo>
                    <a:pt x="24638" y="621982"/>
                  </a:lnTo>
                  <a:close/>
                </a:path>
                <a:path w="984884" h="835025">
                  <a:moveTo>
                    <a:pt x="24752" y="772020"/>
                  </a:moveTo>
                  <a:lnTo>
                    <a:pt x="24434" y="771258"/>
                  </a:lnTo>
                  <a:lnTo>
                    <a:pt x="23545" y="771258"/>
                  </a:lnTo>
                  <a:lnTo>
                    <a:pt x="24752" y="772020"/>
                  </a:lnTo>
                  <a:close/>
                </a:path>
                <a:path w="984884" h="835025">
                  <a:moveTo>
                    <a:pt x="24968" y="669658"/>
                  </a:moveTo>
                  <a:lnTo>
                    <a:pt x="24815" y="669505"/>
                  </a:lnTo>
                  <a:lnTo>
                    <a:pt x="24384" y="669658"/>
                  </a:lnTo>
                  <a:lnTo>
                    <a:pt x="24968" y="669658"/>
                  </a:lnTo>
                  <a:close/>
                </a:path>
                <a:path w="984884" h="835025">
                  <a:moveTo>
                    <a:pt x="25158" y="704659"/>
                  </a:moveTo>
                  <a:lnTo>
                    <a:pt x="24523" y="703948"/>
                  </a:lnTo>
                  <a:lnTo>
                    <a:pt x="24053" y="704659"/>
                  </a:lnTo>
                  <a:lnTo>
                    <a:pt x="25120" y="705218"/>
                  </a:lnTo>
                  <a:lnTo>
                    <a:pt x="25158" y="704659"/>
                  </a:lnTo>
                  <a:close/>
                </a:path>
                <a:path w="984884" h="835025">
                  <a:moveTo>
                    <a:pt x="25755" y="612508"/>
                  </a:moveTo>
                  <a:lnTo>
                    <a:pt x="24485" y="612203"/>
                  </a:lnTo>
                  <a:lnTo>
                    <a:pt x="24676" y="612508"/>
                  </a:lnTo>
                  <a:lnTo>
                    <a:pt x="25755" y="612508"/>
                  </a:lnTo>
                  <a:close/>
                </a:path>
                <a:path w="984884" h="835025">
                  <a:moveTo>
                    <a:pt x="26200" y="768718"/>
                  </a:moveTo>
                  <a:lnTo>
                    <a:pt x="23647" y="769988"/>
                  </a:lnTo>
                  <a:lnTo>
                    <a:pt x="24828" y="769988"/>
                  </a:lnTo>
                  <a:lnTo>
                    <a:pt x="26200" y="768718"/>
                  </a:lnTo>
                  <a:close/>
                </a:path>
                <a:path w="984884" h="835025">
                  <a:moveTo>
                    <a:pt x="26301" y="775068"/>
                  </a:moveTo>
                  <a:lnTo>
                    <a:pt x="25361" y="775068"/>
                  </a:lnTo>
                  <a:lnTo>
                    <a:pt x="25222" y="776338"/>
                  </a:lnTo>
                  <a:lnTo>
                    <a:pt x="25958" y="776338"/>
                  </a:lnTo>
                  <a:lnTo>
                    <a:pt x="26301" y="775068"/>
                  </a:lnTo>
                  <a:close/>
                </a:path>
                <a:path w="984884" h="835025">
                  <a:moveTo>
                    <a:pt x="26403" y="710298"/>
                  </a:moveTo>
                  <a:lnTo>
                    <a:pt x="23698" y="711568"/>
                  </a:lnTo>
                  <a:lnTo>
                    <a:pt x="24917" y="711568"/>
                  </a:lnTo>
                  <a:lnTo>
                    <a:pt x="26403" y="710298"/>
                  </a:lnTo>
                  <a:close/>
                </a:path>
                <a:path w="984884" h="835025">
                  <a:moveTo>
                    <a:pt x="26504" y="669366"/>
                  </a:moveTo>
                  <a:lnTo>
                    <a:pt x="26314" y="668985"/>
                  </a:lnTo>
                  <a:lnTo>
                    <a:pt x="25196" y="669366"/>
                  </a:lnTo>
                  <a:lnTo>
                    <a:pt x="24968" y="669658"/>
                  </a:lnTo>
                  <a:lnTo>
                    <a:pt x="26466" y="669658"/>
                  </a:lnTo>
                  <a:lnTo>
                    <a:pt x="26504" y="669366"/>
                  </a:lnTo>
                  <a:close/>
                </a:path>
                <a:path w="984884" h="835025">
                  <a:moveTo>
                    <a:pt x="26758" y="794207"/>
                  </a:moveTo>
                  <a:lnTo>
                    <a:pt x="24625" y="794118"/>
                  </a:lnTo>
                  <a:lnTo>
                    <a:pt x="25666" y="794626"/>
                  </a:lnTo>
                  <a:lnTo>
                    <a:pt x="26758" y="794207"/>
                  </a:lnTo>
                  <a:close/>
                </a:path>
                <a:path w="984884" h="835025">
                  <a:moveTo>
                    <a:pt x="27139" y="775068"/>
                  </a:moveTo>
                  <a:lnTo>
                    <a:pt x="25222" y="773798"/>
                  </a:lnTo>
                  <a:lnTo>
                    <a:pt x="27089" y="775068"/>
                  </a:lnTo>
                  <a:close/>
                </a:path>
                <a:path w="984884" h="835025">
                  <a:moveTo>
                    <a:pt x="28270" y="816978"/>
                  </a:moveTo>
                  <a:lnTo>
                    <a:pt x="26200" y="815708"/>
                  </a:lnTo>
                  <a:lnTo>
                    <a:pt x="26695" y="815708"/>
                  </a:lnTo>
                  <a:lnTo>
                    <a:pt x="26746" y="814438"/>
                  </a:lnTo>
                  <a:lnTo>
                    <a:pt x="25171" y="814438"/>
                  </a:lnTo>
                  <a:lnTo>
                    <a:pt x="24917" y="815708"/>
                  </a:lnTo>
                  <a:lnTo>
                    <a:pt x="25958" y="815708"/>
                  </a:lnTo>
                  <a:lnTo>
                    <a:pt x="27622" y="816978"/>
                  </a:lnTo>
                  <a:lnTo>
                    <a:pt x="28270" y="816978"/>
                  </a:lnTo>
                  <a:close/>
                </a:path>
                <a:path w="984884" h="835025">
                  <a:moveTo>
                    <a:pt x="28498" y="804672"/>
                  </a:moveTo>
                  <a:lnTo>
                    <a:pt x="28270" y="804278"/>
                  </a:lnTo>
                  <a:lnTo>
                    <a:pt x="27381" y="805548"/>
                  </a:lnTo>
                  <a:lnTo>
                    <a:pt x="28498" y="804672"/>
                  </a:lnTo>
                  <a:close/>
                </a:path>
                <a:path w="984884" h="835025">
                  <a:moveTo>
                    <a:pt x="28549" y="773417"/>
                  </a:moveTo>
                  <a:lnTo>
                    <a:pt x="26885" y="772528"/>
                  </a:lnTo>
                  <a:lnTo>
                    <a:pt x="25565" y="772528"/>
                  </a:lnTo>
                  <a:lnTo>
                    <a:pt x="24752" y="772020"/>
                  </a:lnTo>
                  <a:lnTo>
                    <a:pt x="24968" y="772528"/>
                  </a:lnTo>
                  <a:lnTo>
                    <a:pt x="23698" y="772528"/>
                  </a:lnTo>
                  <a:lnTo>
                    <a:pt x="27876" y="773798"/>
                  </a:lnTo>
                  <a:lnTo>
                    <a:pt x="28549" y="773417"/>
                  </a:lnTo>
                  <a:close/>
                </a:path>
                <a:path w="984884" h="835025">
                  <a:moveTo>
                    <a:pt x="29057" y="815708"/>
                  </a:moveTo>
                  <a:lnTo>
                    <a:pt x="28854" y="815428"/>
                  </a:lnTo>
                  <a:lnTo>
                    <a:pt x="28270" y="815708"/>
                  </a:lnTo>
                  <a:lnTo>
                    <a:pt x="28409" y="815708"/>
                  </a:lnTo>
                  <a:lnTo>
                    <a:pt x="29057" y="815708"/>
                  </a:lnTo>
                  <a:close/>
                </a:path>
                <a:path w="984884" h="835025">
                  <a:moveTo>
                    <a:pt x="29248" y="773798"/>
                  </a:moveTo>
                  <a:lnTo>
                    <a:pt x="29108" y="773099"/>
                  </a:lnTo>
                  <a:lnTo>
                    <a:pt x="28549" y="773417"/>
                  </a:lnTo>
                  <a:lnTo>
                    <a:pt x="29248" y="773798"/>
                  </a:lnTo>
                  <a:close/>
                </a:path>
                <a:path w="984884" h="835025">
                  <a:moveTo>
                    <a:pt x="31216" y="789635"/>
                  </a:moveTo>
                  <a:lnTo>
                    <a:pt x="30759" y="790079"/>
                  </a:lnTo>
                  <a:lnTo>
                    <a:pt x="31115" y="790308"/>
                  </a:lnTo>
                  <a:lnTo>
                    <a:pt x="31216" y="789635"/>
                  </a:lnTo>
                  <a:close/>
                </a:path>
                <a:path w="984884" h="835025">
                  <a:moveTo>
                    <a:pt x="31851" y="789038"/>
                  </a:moveTo>
                  <a:lnTo>
                    <a:pt x="31318" y="789038"/>
                  </a:lnTo>
                  <a:lnTo>
                    <a:pt x="31216" y="789635"/>
                  </a:lnTo>
                  <a:lnTo>
                    <a:pt x="31851" y="789038"/>
                  </a:lnTo>
                  <a:close/>
                </a:path>
                <a:path w="984884" h="835025">
                  <a:moveTo>
                    <a:pt x="32054" y="710298"/>
                  </a:moveTo>
                  <a:lnTo>
                    <a:pt x="30530" y="711568"/>
                  </a:lnTo>
                  <a:lnTo>
                    <a:pt x="31508" y="711568"/>
                  </a:lnTo>
                  <a:lnTo>
                    <a:pt x="32054" y="710298"/>
                  </a:lnTo>
                  <a:close/>
                </a:path>
                <a:path w="984884" h="835025">
                  <a:moveTo>
                    <a:pt x="32499" y="749668"/>
                  </a:moveTo>
                  <a:lnTo>
                    <a:pt x="32054" y="750938"/>
                  </a:lnTo>
                  <a:lnTo>
                    <a:pt x="32448" y="750938"/>
                  </a:lnTo>
                  <a:lnTo>
                    <a:pt x="32499" y="749668"/>
                  </a:lnTo>
                  <a:close/>
                </a:path>
                <a:path w="984884" h="835025">
                  <a:moveTo>
                    <a:pt x="32639" y="776338"/>
                  </a:moveTo>
                  <a:lnTo>
                    <a:pt x="27927" y="775068"/>
                  </a:lnTo>
                  <a:lnTo>
                    <a:pt x="27533" y="776338"/>
                  </a:lnTo>
                  <a:lnTo>
                    <a:pt x="28270" y="776338"/>
                  </a:lnTo>
                  <a:lnTo>
                    <a:pt x="29832" y="777036"/>
                  </a:lnTo>
                  <a:lnTo>
                    <a:pt x="30619" y="776338"/>
                  </a:lnTo>
                  <a:lnTo>
                    <a:pt x="32639" y="776338"/>
                  </a:lnTo>
                  <a:close/>
                </a:path>
                <a:path w="984884" h="835025">
                  <a:moveTo>
                    <a:pt x="32778" y="790168"/>
                  </a:moveTo>
                  <a:lnTo>
                    <a:pt x="32524" y="789863"/>
                  </a:lnTo>
                  <a:lnTo>
                    <a:pt x="32054" y="790308"/>
                  </a:lnTo>
                  <a:lnTo>
                    <a:pt x="32499" y="790308"/>
                  </a:lnTo>
                  <a:lnTo>
                    <a:pt x="32778" y="790168"/>
                  </a:lnTo>
                  <a:close/>
                </a:path>
                <a:path w="984884" h="835025">
                  <a:moveTo>
                    <a:pt x="32994" y="830643"/>
                  </a:moveTo>
                  <a:lnTo>
                    <a:pt x="32613" y="830021"/>
                  </a:lnTo>
                  <a:lnTo>
                    <a:pt x="31115" y="829678"/>
                  </a:lnTo>
                  <a:lnTo>
                    <a:pt x="32994" y="830643"/>
                  </a:lnTo>
                  <a:close/>
                </a:path>
                <a:path w="984884" h="835025">
                  <a:moveTo>
                    <a:pt x="33426" y="789038"/>
                  </a:moveTo>
                  <a:lnTo>
                    <a:pt x="31851" y="789038"/>
                  </a:lnTo>
                  <a:lnTo>
                    <a:pt x="32524" y="789863"/>
                  </a:lnTo>
                  <a:lnTo>
                    <a:pt x="33426" y="789038"/>
                  </a:lnTo>
                  <a:close/>
                </a:path>
                <a:path w="984884" h="835025">
                  <a:moveTo>
                    <a:pt x="34747" y="750366"/>
                  </a:moveTo>
                  <a:lnTo>
                    <a:pt x="33578" y="749668"/>
                  </a:lnTo>
                  <a:lnTo>
                    <a:pt x="33578" y="750938"/>
                  </a:lnTo>
                  <a:lnTo>
                    <a:pt x="33820" y="750938"/>
                  </a:lnTo>
                  <a:lnTo>
                    <a:pt x="34747" y="750366"/>
                  </a:lnTo>
                  <a:close/>
                </a:path>
                <a:path w="984884" h="835025">
                  <a:moveTo>
                    <a:pt x="35102" y="830948"/>
                  </a:moveTo>
                  <a:lnTo>
                    <a:pt x="33578" y="830948"/>
                  </a:lnTo>
                  <a:lnTo>
                    <a:pt x="32994" y="830643"/>
                  </a:lnTo>
                  <a:lnTo>
                    <a:pt x="33185" y="830948"/>
                  </a:lnTo>
                  <a:lnTo>
                    <a:pt x="32296" y="830948"/>
                  </a:lnTo>
                  <a:lnTo>
                    <a:pt x="32639" y="832218"/>
                  </a:lnTo>
                  <a:lnTo>
                    <a:pt x="32105" y="832218"/>
                  </a:lnTo>
                  <a:lnTo>
                    <a:pt x="30772" y="833488"/>
                  </a:lnTo>
                  <a:lnTo>
                    <a:pt x="33578" y="833488"/>
                  </a:lnTo>
                  <a:lnTo>
                    <a:pt x="33134" y="832218"/>
                  </a:lnTo>
                  <a:lnTo>
                    <a:pt x="35001" y="832218"/>
                  </a:lnTo>
                  <a:lnTo>
                    <a:pt x="35102" y="830948"/>
                  </a:lnTo>
                  <a:close/>
                </a:path>
                <a:path w="984884" h="835025">
                  <a:moveTo>
                    <a:pt x="35890" y="749668"/>
                  </a:moveTo>
                  <a:lnTo>
                    <a:pt x="34747" y="750366"/>
                  </a:lnTo>
                  <a:lnTo>
                    <a:pt x="35839" y="749947"/>
                  </a:lnTo>
                  <a:lnTo>
                    <a:pt x="35890" y="749668"/>
                  </a:lnTo>
                  <a:close/>
                </a:path>
                <a:path w="984884" h="835025">
                  <a:moveTo>
                    <a:pt x="37363" y="829678"/>
                  </a:moveTo>
                  <a:lnTo>
                    <a:pt x="36626" y="829678"/>
                  </a:lnTo>
                  <a:lnTo>
                    <a:pt x="34798" y="829678"/>
                  </a:lnTo>
                  <a:lnTo>
                    <a:pt x="35318" y="828738"/>
                  </a:lnTo>
                  <a:lnTo>
                    <a:pt x="36626" y="829678"/>
                  </a:lnTo>
                  <a:lnTo>
                    <a:pt x="36372" y="828408"/>
                  </a:lnTo>
                  <a:lnTo>
                    <a:pt x="36525" y="828408"/>
                  </a:lnTo>
                  <a:lnTo>
                    <a:pt x="35839" y="827138"/>
                  </a:lnTo>
                  <a:lnTo>
                    <a:pt x="37261" y="825868"/>
                  </a:lnTo>
                  <a:lnTo>
                    <a:pt x="35204" y="826452"/>
                  </a:lnTo>
                  <a:lnTo>
                    <a:pt x="35052" y="827138"/>
                  </a:lnTo>
                  <a:lnTo>
                    <a:pt x="32842" y="827138"/>
                  </a:lnTo>
                  <a:lnTo>
                    <a:pt x="32054" y="827138"/>
                  </a:lnTo>
                  <a:lnTo>
                    <a:pt x="32054" y="828408"/>
                  </a:lnTo>
                  <a:lnTo>
                    <a:pt x="32842" y="828408"/>
                  </a:lnTo>
                  <a:lnTo>
                    <a:pt x="32245" y="829678"/>
                  </a:lnTo>
                  <a:lnTo>
                    <a:pt x="32397" y="829678"/>
                  </a:lnTo>
                  <a:lnTo>
                    <a:pt x="32613" y="830021"/>
                  </a:lnTo>
                  <a:lnTo>
                    <a:pt x="36207" y="830859"/>
                  </a:lnTo>
                  <a:lnTo>
                    <a:pt x="36576" y="830948"/>
                  </a:lnTo>
                  <a:lnTo>
                    <a:pt x="37363" y="830948"/>
                  </a:lnTo>
                  <a:lnTo>
                    <a:pt x="37363" y="829678"/>
                  </a:lnTo>
                  <a:close/>
                </a:path>
                <a:path w="984884" h="835025">
                  <a:moveTo>
                    <a:pt x="37363" y="613778"/>
                  </a:moveTo>
                  <a:close/>
                </a:path>
                <a:path w="984884" h="835025">
                  <a:moveTo>
                    <a:pt x="39624" y="615048"/>
                  </a:moveTo>
                  <a:lnTo>
                    <a:pt x="37261" y="613778"/>
                  </a:lnTo>
                  <a:lnTo>
                    <a:pt x="35890" y="613778"/>
                  </a:lnTo>
                  <a:lnTo>
                    <a:pt x="34798" y="615048"/>
                  </a:lnTo>
                  <a:lnTo>
                    <a:pt x="38392" y="615048"/>
                  </a:lnTo>
                  <a:lnTo>
                    <a:pt x="39624" y="615048"/>
                  </a:lnTo>
                  <a:close/>
                </a:path>
                <a:path w="984884" h="835025">
                  <a:moveTo>
                    <a:pt x="39865" y="827138"/>
                  </a:moveTo>
                  <a:lnTo>
                    <a:pt x="35839" y="827138"/>
                  </a:lnTo>
                  <a:lnTo>
                    <a:pt x="38100" y="828408"/>
                  </a:lnTo>
                  <a:lnTo>
                    <a:pt x="39865" y="827138"/>
                  </a:lnTo>
                  <a:close/>
                </a:path>
                <a:path w="984884" h="835025">
                  <a:moveTo>
                    <a:pt x="41744" y="609371"/>
                  </a:moveTo>
                  <a:lnTo>
                    <a:pt x="41148" y="608698"/>
                  </a:lnTo>
                  <a:lnTo>
                    <a:pt x="39966" y="609968"/>
                  </a:lnTo>
                  <a:lnTo>
                    <a:pt x="41744" y="609371"/>
                  </a:lnTo>
                  <a:close/>
                </a:path>
                <a:path w="984884" h="835025">
                  <a:moveTo>
                    <a:pt x="43446" y="831392"/>
                  </a:moveTo>
                  <a:lnTo>
                    <a:pt x="43268" y="831215"/>
                  </a:lnTo>
                  <a:lnTo>
                    <a:pt x="43408" y="831786"/>
                  </a:lnTo>
                  <a:lnTo>
                    <a:pt x="43446" y="831392"/>
                  </a:lnTo>
                  <a:close/>
                </a:path>
                <a:path w="984884" h="835025">
                  <a:moveTo>
                    <a:pt x="43751" y="608698"/>
                  </a:moveTo>
                  <a:lnTo>
                    <a:pt x="41744" y="609371"/>
                  </a:lnTo>
                  <a:lnTo>
                    <a:pt x="42278" y="609968"/>
                  </a:lnTo>
                  <a:lnTo>
                    <a:pt x="43637" y="609206"/>
                  </a:lnTo>
                  <a:lnTo>
                    <a:pt x="43751" y="608698"/>
                  </a:lnTo>
                  <a:close/>
                </a:path>
                <a:path w="984884" h="835025">
                  <a:moveTo>
                    <a:pt x="43853" y="608698"/>
                  </a:moveTo>
                  <a:lnTo>
                    <a:pt x="42570" y="607428"/>
                  </a:lnTo>
                  <a:lnTo>
                    <a:pt x="42722" y="608698"/>
                  </a:lnTo>
                  <a:lnTo>
                    <a:pt x="43751" y="608698"/>
                  </a:lnTo>
                  <a:close/>
                </a:path>
                <a:path w="984884" h="835025">
                  <a:moveTo>
                    <a:pt x="44094" y="829678"/>
                  </a:moveTo>
                  <a:lnTo>
                    <a:pt x="43942" y="829678"/>
                  </a:lnTo>
                  <a:lnTo>
                    <a:pt x="44094" y="829678"/>
                  </a:lnTo>
                  <a:close/>
                </a:path>
                <a:path w="984884" h="835025">
                  <a:moveTo>
                    <a:pt x="44538" y="608698"/>
                  </a:moveTo>
                  <a:lnTo>
                    <a:pt x="43637" y="609206"/>
                  </a:lnTo>
                  <a:lnTo>
                    <a:pt x="43459" y="609968"/>
                  </a:lnTo>
                  <a:lnTo>
                    <a:pt x="44196" y="609968"/>
                  </a:lnTo>
                  <a:lnTo>
                    <a:pt x="44538" y="608698"/>
                  </a:lnTo>
                  <a:close/>
                </a:path>
                <a:path w="984884" h="835025">
                  <a:moveTo>
                    <a:pt x="44856" y="831532"/>
                  </a:moveTo>
                  <a:lnTo>
                    <a:pt x="43497" y="831049"/>
                  </a:lnTo>
                  <a:lnTo>
                    <a:pt x="43446" y="831392"/>
                  </a:lnTo>
                  <a:lnTo>
                    <a:pt x="43484" y="832154"/>
                  </a:lnTo>
                  <a:lnTo>
                    <a:pt x="44246" y="832218"/>
                  </a:lnTo>
                  <a:lnTo>
                    <a:pt x="43967" y="831938"/>
                  </a:lnTo>
                  <a:lnTo>
                    <a:pt x="44856" y="831532"/>
                  </a:lnTo>
                  <a:close/>
                </a:path>
                <a:path w="984884" h="835025">
                  <a:moveTo>
                    <a:pt x="44932" y="829678"/>
                  </a:moveTo>
                  <a:lnTo>
                    <a:pt x="44094" y="829678"/>
                  </a:lnTo>
                  <a:lnTo>
                    <a:pt x="39179" y="830948"/>
                  </a:lnTo>
                  <a:lnTo>
                    <a:pt x="43014" y="830948"/>
                  </a:lnTo>
                  <a:lnTo>
                    <a:pt x="43268" y="831215"/>
                  </a:lnTo>
                  <a:lnTo>
                    <a:pt x="43205" y="830948"/>
                  </a:lnTo>
                  <a:lnTo>
                    <a:pt x="43497" y="831049"/>
                  </a:lnTo>
                  <a:lnTo>
                    <a:pt x="44196" y="830948"/>
                  </a:lnTo>
                  <a:lnTo>
                    <a:pt x="44932" y="829678"/>
                  </a:lnTo>
                  <a:close/>
                </a:path>
                <a:path w="984884" h="835025">
                  <a:moveTo>
                    <a:pt x="45770" y="829475"/>
                  </a:moveTo>
                  <a:lnTo>
                    <a:pt x="45173" y="829678"/>
                  </a:lnTo>
                  <a:lnTo>
                    <a:pt x="45770" y="829678"/>
                  </a:lnTo>
                  <a:lnTo>
                    <a:pt x="45770" y="829475"/>
                  </a:lnTo>
                  <a:close/>
                </a:path>
                <a:path w="984884" h="835025">
                  <a:moveTo>
                    <a:pt x="45859" y="827138"/>
                  </a:moveTo>
                  <a:lnTo>
                    <a:pt x="45326" y="825868"/>
                  </a:lnTo>
                  <a:lnTo>
                    <a:pt x="45034" y="827138"/>
                  </a:lnTo>
                  <a:lnTo>
                    <a:pt x="45859" y="827138"/>
                  </a:lnTo>
                  <a:close/>
                </a:path>
                <a:path w="984884" h="835025">
                  <a:moveTo>
                    <a:pt x="47294" y="830948"/>
                  </a:moveTo>
                  <a:lnTo>
                    <a:pt x="46164" y="830948"/>
                  </a:lnTo>
                  <a:lnTo>
                    <a:pt x="44856" y="831532"/>
                  </a:lnTo>
                  <a:lnTo>
                    <a:pt x="46748" y="832218"/>
                  </a:lnTo>
                  <a:lnTo>
                    <a:pt x="47294" y="830948"/>
                  </a:lnTo>
                  <a:close/>
                </a:path>
                <a:path w="984884" h="835025">
                  <a:moveTo>
                    <a:pt x="47294" y="655688"/>
                  </a:moveTo>
                  <a:lnTo>
                    <a:pt x="45720" y="655688"/>
                  </a:lnTo>
                  <a:lnTo>
                    <a:pt x="46304" y="656958"/>
                  </a:lnTo>
                  <a:lnTo>
                    <a:pt x="47294" y="655688"/>
                  </a:lnTo>
                  <a:close/>
                </a:path>
                <a:path w="984884" h="835025">
                  <a:moveTo>
                    <a:pt x="48818" y="794118"/>
                  </a:moveTo>
                  <a:lnTo>
                    <a:pt x="47294" y="794118"/>
                  </a:lnTo>
                  <a:lnTo>
                    <a:pt x="48514" y="794829"/>
                  </a:lnTo>
                  <a:lnTo>
                    <a:pt x="48818" y="794118"/>
                  </a:lnTo>
                  <a:close/>
                </a:path>
                <a:path w="984884" h="835025">
                  <a:moveTo>
                    <a:pt x="48869" y="828408"/>
                  </a:moveTo>
                  <a:lnTo>
                    <a:pt x="47294" y="828408"/>
                  </a:lnTo>
                  <a:lnTo>
                    <a:pt x="44983" y="827138"/>
                  </a:lnTo>
                  <a:lnTo>
                    <a:pt x="43802" y="827138"/>
                  </a:lnTo>
                  <a:lnTo>
                    <a:pt x="42227" y="825868"/>
                  </a:lnTo>
                  <a:lnTo>
                    <a:pt x="45326" y="825868"/>
                  </a:lnTo>
                  <a:lnTo>
                    <a:pt x="46799" y="825868"/>
                  </a:lnTo>
                  <a:lnTo>
                    <a:pt x="46799" y="823328"/>
                  </a:lnTo>
                  <a:lnTo>
                    <a:pt x="43307" y="823328"/>
                  </a:lnTo>
                  <a:lnTo>
                    <a:pt x="41198" y="823328"/>
                  </a:lnTo>
                  <a:lnTo>
                    <a:pt x="41490" y="824598"/>
                  </a:lnTo>
                  <a:lnTo>
                    <a:pt x="39573" y="824598"/>
                  </a:lnTo>
                  <a:lnTo>
                    <a:pt x="38938" y="825868"/>
                  </a:lnTo>
                  <a:lnTo>
                    <a:pt x="41935" y="825868"/>
                  </a:lnTo>
                  <a:lnTo>
                    <a:pt x="42672" y="828408"/>
                  </a:lnTo>
                  <a:lnTo>
                    <a:pt x="39674" y="828408"/>
                  </a:lnTo>
                  <a:lnTo>
                    <a:pt x="43980" y="829640"/>
                  </a:lnTo>
                  <a:lnTo>
                    <a:pt x="45034" y="828408"/>
                  </a:lnTo>
                  <a:lnTo>
                    <a:pt x="45770" y="828408"/>
                  </a:lnTo>
                  <a:lnTo>
                    <a:pt x="45770" y="829475"/>
                  </a:lnTo>
                  <a:lnTo>
                    <a:pt x="48869" y="828408"/>
                  </a:lnTo>
                  <a:close/>
                </a:path>
                <a:path w="984884" h="835025">
                  <a:moveTo>
                    <a:pt x="48907" y="814438"/>
                  </a:moveTo>
                  <a:lnTo>
                    <a:pt x="47142" y="814438"/>
                  </a:lnTo>
                  <a:lnTo>
                    <a:pt x="48133" y="813168"/>
                  </a:lnTo>
                  <a:lnTo>
                    <a:pt x="47040" y="813168"/>
                  </a:lnTo>
                  <a:lnTo>
                    <a:pt x="46253" y="814438"/>
                  </a:lnTo>
                  <a:lnTo>
                    <a:pt x="46456" y="814438"/>
                  </a:lnTo>
                  <a:lnTo>
                    <a:pt x="47828" y="815708"/>
                  </a:lnTo>
                  <a:lnTo>
                    <a:pt x="48133" y="815708"/>
                  </a:lnTo>
                  <a:lnTo>
                    <a:pt x="48907" y="815708"/>
                  </a:lnTo>
                  <a:lnTo>
                    <a:pt x="48907" y="815428"/>
                  </a:lnTo>
                  <a:lnTo>
                    <a:pt x="48907" y="814438"/>
                  </a:lnTo>
                  <a:close/>
                </a:path>
                <a:path w="984884" h="835025">
                  <a:moveTo>
                    <a:pt x="49009" y="797928"/>
                  </a:moveTo>
                  <a:lnTo>
                    <a:pt x="48031" y="796658"/>
                  </a:lnTo>
                  <a:lnTo>
                    <a:pt x="45770" y="796658"/>
                  </a:lnTo>
                  <a:lnTo>
                    <a:pt x="49009" y="797928"/>
                  </a:lnTo>
                  <a:close/>
                </a:path>
                <a:path w="984884" h="835025">
                  <a:moveTo>
                    <a:pt x="49110" y="833488"/>
                  </a:moveTo>
                  <a:lnTo>
                    <a:pt x="43903" y="833488"/>
                  </a:lnTo>
                  <a:lnTo>
                    <a:pt x="41389" y="832218"/>
                  </a:lnTo>
                  <a:lnTo>
                    <a:pt x="41198" y="832218"/>
                  </a:lnTo>
                  <a:lnTo>
                    <a:pt x="43802" y="833488"/>
                  </a:lnTo>
                  <a:lnTo>
                    <a:pt x="40208" y="834758"/>
                  </a:lnTo>
                  <a:lnTo>
                    <a:pt x="44881" y="834758"/>
                  </a:lnTo>
                  <a:lnTo>
                    <a:pt x="49110" y="833488"/>
                  </a:lnTo>
                  <a:close/>
                </a:path>
                <a:path w="984884" h="835025">
                  <a:moveTo>
                    <a:pt x="49453" y="795388"/>
                  </a:moveTo>
                  <a:lnTo>
                    <a:pt x="48514" y="794829"/>
                  </a:lnTo>
                  <a:lnTo>
                    <a:pt x="48272" y="795388"/>
                  </a:lnTo>
                  <a:lnTo>
                    <a:pt x="49453" y="795388"/>
                  </a:lnTo>
                  <a:close/>
                </a:path>
                <a:path w="984884" h="835025">
                  <a:moveTo>
                    <a:pt x="49593" y="667092"/>
                  </a:moveTo>
                  <a:lnTo>
                    <a:pt x="49403" y="665848"/>
                  </a:lnTo>
                  <a:lnTo>
                    <a:pt x="46951" y="665848"/>
                  </a:lnTo>
                  <a:lnTo>
                    <a:pt x="46558" y="665848"/>
                  </a:lnTo>
                  <a:lnTo>
                    <a:pt x="46736" y="665924"/>
                  </a:lnTo>
                  <a:lnTo>
                    <a:pt x="44005" y="666915"/>
                  </a:lnTo>
                  <a:lnTo>
                    <a:pt x="44246" y="667118"/>
                  </a:lnTo>
                  <a:lnTo>
                    <a:pt x="46761" y="665924"/>
                  </a:lnTo>
                  <a:lnTo>
                    <a:pt x="49593" y="667092"/>
                  </a:lnTo>
                  <a:close/>
                </a:path>
                <a:path w="984884" h="835025">
                  <a:moveTo>
                    <a:pt x="49657" y="670928"/>
                  </a:moveTo>
                  <a:lnTo>
                    <a:pt x="48869" y="670928"/>
                  </a:lnTo>
                  <a:lnTo>
                    <a:pt x="48958" y="672198"/>
                  </a:lnTo>
                  <a:lnTo>
                    <a:pt x="49606" y="672198"/>
                  </a:lnTo>
                  <a:lnTo>
                    <a:pt x="49657" y="670928"/>
                  </a:lnTo>
                  <a:close/>
                </a:path>
                <a:path w="984884" h="835025">
                  <a:moveTo>
                    <a:pt x="50825" y="674649"/>
                  </a:moveTo>
                  <a:lnTo>
                    <a:pt x="49872" y="674433"/>
                  </a:lnTo>
                  <a:lnTo>
                    <a:pt x="49606" y="674738"/>
                  </a:lnTo>
                  <a:lnTo>
                    <a:pt x="50787" y="674738"/>
                  </a:lnTo>
                  <a:close/>
                </a:path>
                <a:path w="984884" h="835025">
                  <a:moveTo>
                    <a:pt x="51130" y="663308"/>
                  </a:moveTo>
                  <a:lnTo>
                    <a:pt x="48717" y="663308"/>
                  </a:lnTo>
                  <a:lnTo>
                    <a:pt x="49212" y="664578"/>
                  </a:lnTo>
                  <a:lnTo>
                    <a:pt x="51130" y="663308"/>
                  </a:lnTo>
                  <a:close/>
                </a:path>
                <a:path w="984884" h="835025">
                  <a:moveTo>
                    <a:pt x="51142" y="813231"/>
                  </a:moveTo>
                  <a:lnTo>
                    <a:pt x="50927" y="813168"/>
                  </a:lnTo>
                  <a:lnTo>
                    <a:pt x="51142" y="813231"/>
                  </a:lnTo>
                  <a:close/>
                </a:path>
                <a:path w="984884" h="835025">
                  <a:moveTo>
                    <a:pt x="51650" y="667169"/>
                  </a:moveTo>
                  <a:lnTo>
                    <a:pt x="51181" y="667118"/>
                  </a:lnTo>
                  <a:lnTo>
                    <a:pt x="51168" y="666813"/>
                  </a:lnTo>
                  <a:lnTo>
                    <a:pt x="50431" y="667118"/>
                  </a:lnTo>
                  <a:lnTo>
                    <a:pt x="49657" y="667118"/>
                  </a:lnTo>
                  <a:lnTo>
                    <a:pt x="48869" y="667118"/>
                  </a:lnTo>
                  <a:lnTo>
                    <a:pt x="49301" y="668388"/>
                  </a:lnTo>
                  <a:lnTo>
                    <a:pt x="51650" y="667169"/>
                  </a:lnTo>
                  <a:close/>
                </a:path>
                <a:path w="984884" h="835025">
                  <a:moveTo>
                    <a:pt x="51803" y="816216"/>
                  </a:moveTo>
                  <a:lnTo>
                    <a:pt x="51371" y="815708"/>
                  </a:lnTo>
                  <a:lnTo>
                    <a:pt x="50914" y="814743"/>
                  </a:lnTo>
                  <a:lnTo>
                    <a:pt x="48920" y="815428"/>
                  </a:lnTo>
                  <a:lnTo>
                    <a:pt x="48907" y="815708"/>
                  </a:lnTo>
                  <a:lnTo>
                    <a:pt x="51181" y="815708"/>
                  </a:lnTo>
                  <a:lnTo>
                    <a:pt x="51803" y="816216"/>
                  </a:lnTo>
                  <a:close/>
                </a:path>
                <a:path w="984884" h="835025">
                  <a:moveTo>
                    <a:pt x="51866" y="814438"/>
                  </a:moveTo>
                  <a:lnTo>
                    <a:pt x="51168" y="813244"/>
                  </a:lnTo>
                  <a:lnTo>
                    <a:pt x="51371" y="814438"/>
                  </a:lnTo>
                  <a:lnTo>
                    <a:pt x="50736" y="814438"/>
                  </a:lnTo>
                  <a:lnTo>
                    <a:pt x="50914" y="814743"/>
                  </a:lnTo>
                  <a:lnTo>
                    <a:pt x="51816" y="814438"/>
                  </a:lnTo>
                  <a:close/>
                </a:path>
                <a:path w="984884" h="835025">
                  <a:moveTo>
                    <a:pt x="51866" y="670928"/>
                  </a:moveTo>
                  <a:lnTo>
                    <a:pt x="50342" y="670928"/>
                  </a:lnTo>
                  <a:lnTo>
                    <a:pt x="50038" y="672198"/>
                  </a:lnTo>
                  <a:lnTo>
                    <a:pt x="51866" y="672198"/>
                  </a:lnTo>
                  <a:lnTo>
                    <a:pt x="51866" y="670928"/>
                  </a:lnTo>
                  <a:close/>
                </a:path>
                <a:path w="984884" h="835025">
                  <a:moveTo>
                    <a:pt x="52603" y="816864"/>
                  </a:moveTo>
                  <a:lnTo>
                    <a:pt x="51803" y="816216"/>
                  </a:lnTo>
                  <a:lnTo>
                    <a:pt x="52451" y="816978"/>
                  </a:lnTo>
                  <a:lnTo>
                    <a:pt x="52603" y="816864"/>
                  </a:lnTo>
                  <a:close/>
                </a:path>
                <a:path w="984884" h="835025">
                  <a:moveTo>
                    <a:pt x="52654" y="782688"/>
                  </a:moveTo>
                  <a:lnTo>
                    <a:pt x="52489" y="782548"/>
                  </a:lnTo>
                  <a:lnTo>
                    <a:pt x="48514" y="781418"/>
                  </a:lnTo>
                  <a:lnTo>
                    <a:pt x="52654" y="782688"/>
                  </a:lnTo>
                  <a:close/>
                </a:path>
                <a:path w="984884" h="835025">
                  <a:moveTo>
                    <a:pt x="53441" y="674738"/>
                  </a:moveTo>
                  <a:lnTo>
                    <a:pt x="51473" y="673468"/>
                  </a:lnTo>
                  <a:lnTo>
                    <a:pt x="50825" y="674649"/>
                  </a:lnTo>
                  <a:lnTo>
                    <a:pt x="51219" y="674738"/>
                  </a:lnTo>
                  <a:lnTo>
                    <a:pt x="51181" y="676008"/>
                  </a:lnTo>
                  <a:lnTo>
                    <a:pt x="52476" y="675005"/>
                  </a:lnTo>
                  <a:lnTo>
                    <a:pt x="52006" y="674738"/>
                  </a:lnTo>
                  <a:lnTo>
                    <a:pt x="52844" y="674738"/>
                  </a:lnTo>
                  <a:lnTo>
                    <a:pt x="53441" y="674738"/>
                  </a:lnTo>
                  <a:close/>
                </a:path>
                <a:path w="984884" h="835025">
                  <a:moveTo>
                    <a:pt x="53759" y="675767"/>
                  </a:moveTo>
                  <a:lnTo>
                    <a:pt x="52844" y="674738"/>
                  </a:lnTo>
                  <a:lnTo>
                    <a:pt x="52476" y="675005"/>
                  </a:lnTo>
                  <a:lnTo>
                    <a:pt x="53759" y="675767"/>
                  </a:lnTo>
                  <a:close/>
                </a:path>
                <a:path w="984884" h="835025">
                  <a:moveTo>
                    <a:pt x="54178" y="676008"/>
                  </a:moveTo>
                  <a:lnTo>
                    <a:pt x="53759" y="675767"/>
                  </a:lnTo>
                  <a:lnTo>
                    <a:pt x="53975" y="676008"/>
                  </a:lnTo>
                  <a:lnTo>
                    <a:pt x="54178" y="676008"/>
                  </a:lnTo>
                  <a:close/>
                </a:path>
                <a:path w="984884" h="835025">
                  <a:moveTo>
                    <a:pt x="54229" y="823328"/>
                  </a:moveTo>
                  <a:lnTo>
                    <a:pt x="53390" y="822058"/>
                  </a:lnTo>
                  <a:lnTo>
                    <a:pt x="52552" y="822058"/>
                  </a:lnTo>
                  <a:lnTo>
                    <a:pt x="54229" y="823328"/>
                  </a:lnTo>
                  <a:close/>
                </a:path>
                <a:path w="984884" h="835025">
                  <a:moveTo>
                    <a:pt x="55003" y="668388"/>
                  </a:moveTo>
                  <a:lnTo>
                    <a:pt x="51765" y="667169"/>
                  </a:lnTo>
                  <a:lnTo>
                    <a:pt x="51866" y="668388"/>
                  </a:lnTo>
                  <a:lnTo>
                    <a:pt x="55003" y="668388"/>
                  </a:lnTo>
                  <a:close/>
                </a:path>
                <a:path w="984884" h="835025">
                  <a:moveTo>
                    <a:pt x="55702" y="822058"/>
                  </a:moveTo>
                  <a:lnTo>
                    <a:pt x="55003" y="820788"/>
                  </a:lnTo>
                  <a:lnTo>
                    <a:pt x="52654" y="820788"/>
                  </a:lnTo>
                  <a:lnTo>
                    <a:pt x="54178" y="822058"/>
                  </a:lnTo>
                  <a:lnTo>
                    <a:pt x="55702" y="822058"/>
                  </a:lnTo>
                  <a:close/>
                </a:path>
                <a:path w="984884" h="835025">
                  <a:moveTo>
                    <a:pt x="55740" y="667639"/>
                  </a:moveTo>
                  <a:lnTo>
                    <a:pt x="55714" y="667321"/>
                  </a:lnTo>
                  <a:lnTo>
                    <a:pt x="55206" y="667118"/>
                  </a:lnTo>
                  <a:lnTo>
                    <a:pt x="55740" y="667639"/>
                  </a:lnTo>
                  <a:close/>
                </a:path>
                <a:path w="984884" h="835025">
                  <a:moveTo>
                    <a:pt x="56438" y="672198"/>
                  </a:moveTo>
                  <a:lnTo>
                    <a:pt x="55994" y="670928"/>
                  </a:lnTo>
                  <a:lnTo>
                    <a:pt x="55791" y="670928"/>
                  </a:lnTo>
                  <a:lnTo>
                    <a:pt x="55702" y="672198"/>
                  </a:lnTo>
                  <a:lnTo>
                    <a:pt x="54127" y="672198"/>
                  </a:lnTo>
                  <a:lnTo>
                    <a:pt x="54914" y="673468"/>
                  </a:lnTo>
                  <a:lnTo>
                    <a:pt x="56438" y="672198"/>
                  </a:lnTo>
                  <a:close/>
                </a:path>
                <a:path w="984884" h="835025">
                  <a:moveTo>
                    <a:pt x="56489" y="668388"/>
                  </a:moveTo>
                  <a:lnTo>
                    <a:pt x="55740" y="667639"/>
                  </a:lnTo>
                  <a:lnTo>
                    <a:pt x="55791" y="668388"/>
                  </a:lnTo>
                  <a:lnTo>
                    <a:pt x="56489" y="668388"/>
                  </a:lnTo>
                  <a:close/>
                </a:path>
                <a:path w="984884" h="835025">
                  <a:moveTo>
                    <a:pt x="56972" y="608698"/>
                  </a:moveTo>
                  <a:lnTo>
                    <a:pt x="56438" y="607428"/>
                  </a:lnTo>
                  <a:lnTo>
                    <a:pt x="55003" y="608698"/>
                  </a:lnTo>
                  <a:lnTo>
                    <a:pt x="50088" y="608698"/>
                  </a:lnTo>
                  <a:lnTo>
                    <a:pt x="53340" y="609968"/>
                  </a:lnTo>
                  <a:lnTo>
                    <a:pt x="55651" y="609968"/>
                  </a:lnTo>
                  <a:lnTo>
                    <a:pt x="55499" y="608698"/>
                  </a:lnTo>
                  <a:lnTo>
                    <a:pt x="56972" y="608698"/>
                  </a:lnTo>
                  <a:close/>
                </a:path>
                <a:path w="984884" h="835025">
                  <a:moveTo>
                    <a:pt x="58356" y="681088"/>
                  </a:moveTo>
                  <a:lnTo>
                    <a:pt x="57759" y="679818"/>
                  </a:lnTo>
                  <a:lnTo>
                    <a:pt x="56883" y="679818"/>
                  </a:lnTo>
                  <a:lnTo>
                    <a:pt x="56832" y="681088"/>
                  </a:lnTo>
                  <a:lnTo>
                    <a:pt x="58356" y="681088"/>
                  </a:lnTo>
                  <a:close/>
                </a:path>
                <a:path w="984884" h="835025">
                  <a:moveTo>
                    <a:pt x="58356" y="663308"/>
                  </a:moveTo>
                  <a:lnTo>
                    <a:pt x="57226" y="662038"/>
                  </a:lnTo>
                  <a:lnTo>
                    <a:pt x="57416" y="663308"/>
                  </a:lnTo>
                  <a:lnTo>
                    <a:pt x="58356" y="663308"/>
                  </a:lnTo>
                  <a:close/>
                </a:path>
                <a:path w="984884" h="835025">
                  <a:moveTo>
                    <a:pt x="58750" y="667118"/>
                  </a:moveTo>
                  <a:lnTo>
                    <a:pt x="57124" y="667118"/>
                  </a:lnTo>
                  <a:lnTo>
                    <a:pt x="57226" y="665848"/>
                  </a:lnTo>
                  <a:lnTo>
                    <a:pt x="54914" y="665848"/>
                  </a:lnTo>
                  <a:lnTo>
                    <a:pt x="56045" y="667118"/>
                  </a:lnTo>
                  <a:lnTo>
                    <a:pt x="52692" y="666178"/>
                  </a:lnTo>
                  <a:lnTo>
                    <a:pt x="53479" y="665848"/>
                  </a:lnTo>
                  <a:lnTo>
                    <a:pt x="51523" y="665848"/>
                  </a:lnTo>
                  <a:lnTo>
                    <a:pt x="51130" y="665848"/>
                  </a:lnTo>
                  <a:lnTo>
                    <a:pt x="51168" y="666813"/>
                  </a:lnTo>
                  <a:lnTo>
                    <a:pt x="52044" y="666445"/>
                  </a:lnTo>
                  <a:lnTo>
                    <a:pt x="52654" y="667118"/>
                  </a:lnTo>
                  <a:lnTo>
                    <a:pt x="55206" y="667118"/>
                  </a:lnTo>
                  <a:lnTo>
                    <a:pt x="55702" y="667118"/>
                  </a:lnTo>
                  <a:lnTo>
                    <a:pt x="55714" y="667321"/>
                  </a:lnTo>
                  <a:lnTo>
                    <a:pt x="58356" y="668388"/>
                  </a:lnTo>
                  <a:lnTo>
                    <a:pt x="58750" y="667118"/>
                  </a:lnTo>
                  <a:close/>
                </a:path>
                <a:path w="984884" h="835025">
                  <a:moveTo>
                    <a:pt x="59334" y="613778"/>
                  </a:moveTo>
                  <a:lnTo>
                    <a:pt x="57175" y="612508"/>
                  </a:lnTo>
                  <a:lnTo>
                    <a:pt x="58013" y="613778"/>
                  </a:lnTo>
                  <a:lnTo>
                    <a:pt x="59334" y="613778"/>
                  </a:lnTo>
                  <a:close/>
                </a:path>
                <a:path w="984884" h="835025">
                  <a:moveTo>
                    <a:pt x="60172" y="678548"/>
                  </a:moveTo>
                  <a:lnTo>
                    <a:pt x="59601" y="677976"/>
                  </a:lnTo>
                  <a:lnTo>
                    <a:pt x="57226" y="678548"/>
                  </a:lnTo>
                  <a:lnTo>
                    <a:pt x="60172" y="678548"/>
                  </a:lnTo>
                  <a:close/>
                </a:path>
                <a:path w="984884" h="835025">
                  <a:moveTo>
                    <a:pt x="60706" y="641718"/>
                  </a:moveTo>
                  <a:lnTo>
                    <a:pt x="55994" y="641718"/>
                  </a:lnTo>
                  <a:lnTo>
                    <a:pt x="55841" y="641718"/>
                  </a:lnTo>
                  <a:lnTo>
                    <a:pt x="55702" y="642988"/>
                  </a:lnTo>
                  <a:lnTo>
                    <a:pt x="59829" y="642988"/>
                  </a:lnTo>
                  <a:lnTo>
                    <a:pt x="60706" y="641718"/>
                  </a:lnTo>
                  <a:close/>
                </a:path>
                <a:path w="984884" h="835025">
                  <a:moveTo>
                    <a:pt x="60807" y="786053"/>
                  </a:moveTo>
                  <a:lnTo>
                    <a:pt x="60274" y="785228"/>
                  </a:lnTo>
                  <a:lnTo>
                    <a:pt x="60325" y="785901"/>
                  </a:lnTo>
                  <a:lnTo>
                    <a:pt x="60807" y="786053"/>
                  </a:lnTo>
                  <a:close/>
                </a:path>
                <a:path w="984884" h="835025">
                  <a:moveTo>
                    <a:pt x="61252" y="702678"/>
                  </a:moveTo>
                  <a:lnTo>
                    <a:pt x="61175" y="702475"/>
                  </a:lnTo>
                  <a:lnTo>
                    <a:pt x="60807" y="702678"/>
                  </a:lnTo>
                  <a:lnTo>
                    <a:pt x="61252" y="702678"/>
                  </a:lnTo>
                  <a:close/>
                </a:path>
                <a:path w="984884" h="835025">
                  <a:moveTo>
                    <a:pt x="62534" y="637908"/>
                  </a:moveTo>
                  <a:lnTo>
                    <a:pt x="60566" y="639178"/>
                  </a:lnTo>
                  <a:lnTo>
                    <a:pt x="61747" y="639178"/>
                  </a:lnTo>
                  <a:lnTo>
                    <a:pt x="62534" y="637908"/>
                  </a:lnTo>
                  <a:close/>
                </a:path>
                <a:path w="984884" h="835025">
                  <a:moveTo>
                    <a:pt x="62585" y="677278"/>
                  </a:moveTo>
                  <a:lnTo>
                    <a:pt x="58889" y="677278"/>
                  </a:lnTo>
                  <a:lnTo>
                    <a:pt x="59601" y="677976"/>
                  </a:lnTo>
                  <a:lnTo>
                    <a:pt x="62585" y="677278"/>
                  </a:lnTo>
                  <a:close/>
                </a:path>
                <a:path w="984884" h="835025">
                  <a:moveTo>
                    <a:pt x="63119" y="702678"/>
                  </a:moveTo>
                  <a:lnTo>
                    <a:pt x="62230" y="702678"/>
                  </a:lnTo>
                  <a:lnTo>
                    <a:pt x="63119" y="703948"/>
                  </a:lnTo>
                  <a:lnTo>
                    <a:pt x="63119" y="702678"/>
                  </a:lnTo>
                  <a:close/>
                </a:path>
                <a:path w="984884" h="835025">
                  <a:moveTo>
                    <a:pt x="63119" y="701408"/>
                  </a:moveTo>
                  <a:lnTo>
                    <a:pt x="60756" y="701408"/>
                  </a:lnTo>
                  <a:lnTo>
                    <a:pt x="61175" y="702475"/>
                  </a:lnTo>
                  <a:lnTo>
                    <a:pt x="63119" y="701408"/>
                  </a:lnTo>
                  <a:close/>
                </a:path>
                <a:path w="984884" h="835025">
                  <a:moveTo>
                    <a:pt x="63322" y="758558"/>
                  </a:moveTo>
                  <a:lnTo>
                    <a:pt x="63068" y="757288"/>
                  </a:lnTo>
                  <a:lnTo>
                    <a:pt x="61252" y="758558"/>
                  </a:lnTo>
                  <a:lnTo>
                    <a:pt x="63322" y="758558"/>
                  </a:lnTo>
                  <a:close/>
                </a:path>
                <a:path w="984884" h="835025">
                  <a:moveTo>
                    <a:pt x="63614" y="686168"/>
                  </a:moveTo>
                  <a:lnTo>
                    <a:pt x="60909" y="686168"/>
                  </a:lnTo>
                  <a:lnTo>
                    <a:pt x="63119" y="687438"/>
                  </a:lnTo>
                  <a:lnTo>
                    <a:pt x="63614" y="686168"/>
                  </a:lnTo>
                  <a:close/>
                </a:path>
                <a:path w="984884" h="835025">
                  <a:moveTo>
                    <a:pt x="63855" y="700138"/>
                  </a:moveTo>
                  <a:lnTo>
                    <a:pt x="63411" y="698868"/>
                  </a:lnTo>
                  <a:lnTo>
                    <a:pt x="60274" y="700138"/>
                  </a:lnTo>
                  <a:lnTo>
                    <a:pt x="63855" y="700138"/>
                  </a:lnTo>
                  <a:close/>
                </a:path>
                <a:path w="984884" h="835025">
                  <a:moveTo>
                    <a:pt x="64020" y="817016"/>
                  </a:moveTo>
                  <a:lnTo>
                    <a:pt x="61569" y="818248"/>
                  </a:lnTo>
                  <a:lnTo>
                    <a:pt x="63068" y="818248"/>
                  </a:lnTo>
                  <a:lnTo>
                    <a:pt x="64020" y="817016"/>
                  </a:lnTo>
                  <a:close/>
                </a:path>
                <a:path w="984884" h="835025">
                  <a:moveTo>
                    <a:pt x="64109" y="816978"/>
                  </a:moveTo>
                  <a:close/>
                </a:path>
                <a:path w="984884" h="835025">
                  <a:moveTo>
                    <a:pt x="64109" y="769988"/>
                  </a:moveTo>
                  <a:lnTo>
                    <a:pt x="61201" y="769988"/>
                  </a:lnTo>
                  <a:lnTo>
                    <a:pt x="61696" y="771258"/>
                  </a:lnTo>
                  <a:lnTo>
                    <a:pt x="64109" y="769988"/>
                  </a:lnTo>
                  <a:close/>
                </a:path>
                <a:path w="984884" h="835025">
                  <a:moveTo>
                    <a:pt x="64846" y="769988"/>
                  </a:moveTo>
                  <a:lnTo>
                    <a:pt x="64693" y="768769"/>
                  </a:lnTo>
                  <a:lnTo>
                    <a:pt x="64846" y="769988"/>
                  </a:lnTo>
                  <a:close/>
                </a:path>
                <a:path w="984884" h="835025">
                  <a:moveTo>
                    <a:pt x="65582" y="763638"/>
                  </a:moveTo>
                  <a:lnTo>
                    <a:pt x="65278" y="763638"/>
                  </a:lnTo>
                  <a:lnTo>
                    <a:pt x="64846" y="763638"/>
                  </a:lnTo>
                  <a:lnTo>
                    <a:pt x="64185" y="764844"/>
                  </a:lnTo>
                  <a:lnTo>
                    <a:pt x="63195" y="763955"/>
                  </a:lnTo>
                  <a:lnTo>
                    <a:pt x="62826" y="764908"/>
                  </a:lnTo>
                  <a:lnTo>
                    <a:pt x="64147" y="764908"/>
                  </a:lnTo>
                  <a:lnTo>
                    <a:pt x="65379" y="764908"/>
                  </a:lnTo>
                  <a:lnTo>
                    <a:pt x="65582" y="763638"/>
                  </a:lnTo>
                  <a:close/>
                </a:path>
                <a:path w="984884" h="835025">
                  <a:moveTo>
                    <a:pt x="65582" y="726808"/>
                  </a:moveTo>
                  <a:lnTo>
                    <a:pt x="65481" y="725944"/>
                  </a:lnTo>
                  <a:lnTo>
                    <a:pt x="61493" y="726808"/>
                  </a:lnTo>
                  <a:lnTo>
                    <a:pt x="62484" y="726808"/>
                  </a:lnTo>
                  <a:lnTo>
                    <a:pt x="62128" y="727811"/>
                  </a:lnTo>
                  <a:lnTo>
                    <a:pt x="65481" y="726808"/>
                  </a:lnTo>
                  <a:close/>
                </a:path>
                <a:path w="984884" h="835025">
                  <a:moveTo>
                    <a:pt x="65608" y="738784"/>
                  </a:moveTo>
                  <a:lnTo>
                    <a:pt x="65468" y="738708"/>
                  </a:lnTo>
                  <a:lnTo>
                    <a:pt x="64300" y="739508"/>
                  </a:lnTo>
                  <a:lnTo>
                    <a:pt x="65532" y="739508"/>
                  </a:lnTo>
                  <a:lnTo>
                    <a:pt x="65608" y="738784"/>
                  </a:lnTo>
                  <a:close/>
                </a:path>
                <a:path w="984884" h="835025">
                  <a:moveTo>
                    <a:pt x="65633" y="797928"/>
                  </a:moveTo>
                  <a:lnTo>
                    <a:pt x="62826" y="797928"/>
                  </a:lnTo>
                  <a:lnTo>
                    <a:pt x="59880" y="797928"/>
                  </a:lnTo>
                  <a:lnTo>
                    <a:pt x="61734" y="798360"/>
                  </a:lnTo>
                  <a:lnTo>
                    <a:pt x="59626" y="799198"/>
                  </a:lnTo>
                  <a:lnTo>
                    <a:pt x="62585" y="799198"/>
                  </a:lnTo>
                  <a:lnTo>
                    <a:pt x="62699" y="798576"/>
                  </a:lnTo>
                  <a:lnTo>
                    <a:pt x="65328" y="799198"/>
                  </a:lnTo>
                  <a:lnTo>
                    <a:pt x="65633" y="797928"/>
                  </a:lnTo>
                  <a:close/>
                </a:path>
                <a:path w="984884" h="835025">
                  <a:moveTo>
                    <a:pt x="65874" y="825868"/>
                  </a:moveTo>
                  <a:lnTo>
                    <a:pt x="63322" y="825868"/>
                  </a:lnTo>
                  <a:lnTo>
                    <a:pt x="63512" y="827138"/>
                  </a:lnTo>
                  <a:lnTo>
                    <a:pt x="63715" y="827138"/>
                  </a:lnTo>
                  <a:lnTo>
                    <a:pt x="65874" y="825868"/>
                  </a:lnTo>
                  <a:close/>
                </a:path>
                <a:path w="984884" h="835025">
                  <a:moveTo>
                    <a:pt x="66370" y="695058"/>
                  </a:moveTo>
                  <a:lnTo>
                    <a:pt x="65925" y="693788"/>
                  </a:lnTo>
                  <a:lnTo>
                    <a:pt x="64350" y="693788"/>
                  </a:lnTo>
                  <a:lnTo>
                    <a:pt x="64846" y="695058"/>
                  </a:lnTo>
                  <a:lnTo>
                    <a:pt x="66370" y="695058"/>
                  </a:lnTo>
                  <a:close/>
                </a:path>
                <a:path w="984884" h="835025">
                  <a:moveTo>
                    <a:pt x="66459" y="697598"/>
                  </a:moveTo>
                  <a:lnTo>
                    <a:pt x="66116" y="697064"/>
                  </a:lnTo>
                  <a:lnTo>
                    <a:pt x="65379" y="697598"/>
                  </a:lnTo>
                  <a:lnTo>
                    <a:pt x="66459" y="697598"/>
                  </a:lnTo>
                  <a:close/>
                </a:path>
                <a:path w="984884" h="835025">
                  <a:moveTo>
                    <a:pt x="66548" y="739254"/>
                  </a:moveTo>
                  <a:lnTo>
                    <a:pt x="65862" y="738441"/>
                  </a:lnTo>
                  <a:lnTo>
                    <a:pt x="65633" y="738593"/>
                  </a:lnTo>
                  <a:lnTo>
                    <a:pt x="65608" y="738784"/>
                  </a:lnTo>
                  <a:lnTo>
                    <a:pt x="66548" y="739254"/>
                  </a:lnTo>
                  <a:close/>
                </a:path>
                <a:path w="984884" h="835025">
                  <a:moveTo>
                    <a:pt x="66802" y="740778"/>
                  </a:moveTo>
                  <a:lnTo>
                    <a:pt x="64008" y="739508"/>
                  </a:lnTo>
                  <a:lnTo>
                    <a:pt x="64643" y="740778"/>
                  </a:lnTo>
                  <a:lnTo>
                    <a:pt x="66802" y="740778"/>
                  </a:lnTo>
                  <a:close/>
                </a:path>
                <a:path w="984884" h="835025">
                  <a:moveTo>
                    <a:pt x="66878" y="745096"/>
                  </a:moveTo>
                  <a:lnTo>
                    <a:pt x="65773" y="744588"/>
                  </a:lnTo>
                  <a:lnTo>
                    <a:pt x="65735" y="744880"/>
                  </a:lnTo>
                  <a:lnTo>
                    <a:pt x="66268" y="745858"/>
                  </a:lnTo>
                  <a:lnTo>
                    <a:pt x="66878" y="745096"/>
                  </a:lnTo>
                  <a:close/>
                </a:path>
                <a:path w="984884" h="835025">
                  <a:moveTo>
                    <a:pt x="67056" y="739508"/>
                  </a:moveTo>
                  <a:lnTo>
                    <a:pt x="66548" y="739254"/>
                  </a:lnTo>
                  <a:lnTo>
                    <a:pt x="66763" y="739508"/>
                  </a:lnTo>
                  <a:lnTo>
                    <a:pt x="67056" y="739508"/>
                  </a:lnTo>
                  <a:close/>
                </a:path>
                <a:path w="984884" h="835025">
                  <a:moveTo>
                    <a:pt x="67157" y="696328"/>
                  </a:moveTo>
                  <a:lnTo>
                    <a:pt x="65633" y="696328"/>
                  </a:lnTo>
                  <a:lnTo>
                    <a:pt x="66116" y="697064"/>
                  </a:lnTo>
                  <a:lnTo>
                    <a:pt x="67157" y="696328"/>
                  </a:lnTo>
                  <a:close/>
                </a:path>
                <a:path w="984884" h="835025">
                  <a:moveTo>
                    <a:pt x="67741" y="748398"/>
                  </a:moveTo>
                  <a:lnTo>
                    <a:pt x="67589" y="748398"/>
                  </a:lnTo>
                  <a:lnTo>
                    <a:pt x="67741" y="748398"/>
                  </a:lnTo>
                  <a:close/>
                </a:path>
                <a:path w="984884" h="835025">
                  <a:moveTo>
                    <a:pt x="67945" y="747128"/>
                  </a:moveTo>
                  <a:lnTo>
                    <a:pt x="66370" y="747128"/>
                  </a:lnTo>
                  <a:lnTo>
                    <a:pt x="67627" y="748284"/>
                  </a:lnTo>
                  <a:lnTo>
                    <a:pt x="67945" y="747128"/>
                  </a:lnTo>
                  <a:close/>
                </a:path>
                <a:path w="984884" h="835025">
                  <a:moveTo>
                    <a:pt x="68478" y="762368"/>
                  </a:moveTo>
                  <a:lnTo>
                    <a:pt x="65430" y="762368"/>
                  </a:lnTo>
                  <a:lnTo>
                    <a:pt x="67894" y="763638"/>
                  </a:lnTo>
                  <a:lnTo>
                    <a:pt x="68478" y="762368"/>
                  </a:lnTo>
                  <a:close/>
                </a:path>
                <a:path w="984884" h="835025">
                  <a:moveTo>
                    <a:pt x="68630" y="763638"/>
                  </a:moveTo>
                  <a:lnTo>
                    <a:pt x="67894" y="763638"/>
                  </a:lnTo>
                  <a:lnTo>
                    <a:pt x="65582" y="763638"/>
                  </a:lnTo>
                  <a:lnTo>
                    <a:pt x="68529" y="764908"/>
                  </a:lnTo>
                  <a:lnTo>
                    <a:pt x="68630" y="763638"/>
                  </a:lnTo>
                  <a:close/>
                </a:path>
                <a:path w="984884" h="835025">
                  <a:moveTo>
                    <a:pt x="68630" y="745858"/>
                  </a:moveTo>
                  <a:lnTo>
                    <a:pt x="67297" y="744588"/>
                  </a:lnTo>
                  <a:lnTo>
                    <a:pt x="66878" y="745096"/>
                  </a:lnTo>
                  <a:lnTo>
                    <a:pt x="68529" y="745858"/>
                  </a:lnTo>
                  <a:close/>
                </a:path>
                <a:path w="984884" h="835025">
                  <a:moveTo>
                    <a:pt x="68681" y="700138"/>
                  </a:moveTo>
                  <a:lnTo>
                    <a:pt x="67056" y="698868"/>
                  </a:lnTo>
                  <a:lnTo>
                    <a:pt x="65722" y="698868"/>
                  </a:lnTo>
                  <a:lnTo>
                    <a:pt x="68237" y="700138"/>
                  </a:lnTo>
                  <a:lnTo>
                    <a:pt x="68681" y="700138"/>
                  </a:lnTo>
                  <a:close/>
                </a:path>
                <a:path w="984884" h="835025">
                  <a:moveTo>
                    <a:pt x="69316" y="822058"/>
                  </a:moveTo>
                  <a:lnTo>
                    <a:pt x="63322" y="822058"/>
                  </a:lnTo>
                  <a:lnTo>
                    <a:pt x="62801" y="823163"/>
                  </a:lnTo>
                  <a:lnTo>
                    <a:pt x="69316" y="822058"/>
                  </a:lnTo>
                  <a:close/>
                </a:path>
                <a:path w="984884" h="835025">
                  <a:moveTo>
                    <a:pt x="69418" y="768718"/>
                  </a:moveTo>
                  <a:lnTo>
                    <a:pt x="64693" y="768718"/>
                  </a:lnTo>
                  <a:lnTo>
                    <a:pt x="67056" y="769988"/>
                  </a:lnTo>
                  <a:lnTo>
                    <a:pt x="68770" y="769988"/>
                  </a:lnTo>
                  <a:lnTo>
                    <a:pt x="69418" y="768718"/>
                  </a:lnTo>
                  <a:close/>
                </a:path>
                <a:path w="984884" h="835025">
                  <a:moveTo>
                    <a:pt x="69761" y="709028"/>
                  </a:moveTo>
                  <a:lnTo>
                    <a:pt x="67792" y="709028"/>
                  </a:lnTo>
                  <a:lnTo>
                    <a:pt x="67157" y="710298"/>
                  </a:lnTo>
                  <a:lnTo>
                    <a:pt x="69367" y="710298"/>
                  </a:lnTo>
                  <a:lnTo>
                    <a:pt x="69761" y="709028"/>
                  </a:lnTo>
                  <a:close/>
                </a:path>
                <a:path w="984884" h="835025">
                  <a:moveTo>
                    <a:pt x="70154" y="775068"/>
                  </a:moveTo>
                  <a:lnTo>
                    <a:pt x="69075" y="773798"/>
                  </a:lnTo>
                  <a:lnTo>
                    <a:pt x="61798" y="773798"/>
                  </a:lnTo>
                  <a:lnTo>
                    <a:pt x="61988" y="772528"/>
                  </a:lnTo>
                  <a:lnTo>
                    <a:pt x="67106" y="772528"/>
                  </a:lnTo>
                  <a:lnTo>
                    <a:pt x="66662" y="771258"/>
                  </a:lnTo>
                  <a:lnTo>
                    <a:pt x="64897" y="771258"/>
                  </a:lnTo>
                  <a:lnTo>
                    <a:pt x="66370" y="769988"/>
                  </a:lnTo>
                  <a:lnTo>
                    <a:pt x="64935" y="769988"/>
                  </a:lnTo>
                  <a:lnTo>
                    <a:pt x="64744" y="771258"/>
                  </a:lnTo>
                  <a:lnTo>
                    <a:pt x="61696" y="771258"/>
                  </a:lnTo>
                  <a:lnTo>
                    <a:pt x="60909" y="771258"/>
                  </a:lnTo>
                  <a:lnTo>
                    <a:pt x="60566" y="771017"/>
                  </a:lnTo>
                  <a:lnTo>
                    <a:pt x="60566" y="775068"/>
                  </a:lnTo>
                  <a:lnTo>
                    <a:pt x="58889" y="775068"/>
                  </a:lnTo>
                  <a:lnTo>
                    <a:pt x="60274" y="773798"/>
                  </a:lnTo>
                  <a:lnTo>
                    <a:pt x="60566" y="775068"/>
                  </a:lnTo>
                  <a:lnTo>
                    <a:pt x="60566" y="771017"/>
                  </a:lnTo>
                  <a:lnTo>
                    <a:pt x="59486" y="770216"/>
                  </a:lnTo>
                  <a:lnTo>
                    <a:pt x="59486" y="772528"/>
                  </a:lnTo>
                  <a:lnTo>
                    <a:pt x="59042" y="773798"/>
                  </a:lnTo>
                  <a:lnTo>
                    <a:pt x="57073" y="773798"/>
                  </a:lnTo>
                  <a:lnTo>
                    <a:pt x="57073" y="795388"/>
                  </a:lnTo>
                  <a:lnTo>
                    <a:pt x="56388" y="795388"/>
                  </a:lnTo>
                  <a:lnTo>
                    <a:pt x="56388" y="800468"/>
                  </a:lnTo>
                  <a:lnTo>
                    <a:pt x="54864" y="800823"/>
                  </a:lnTo>
                  <a:lnTo>
                    <a:pt x="54864" y="803008"/>
                  </a:lnTo>
                  <a:lnTo>
                    <a:pt x="53784" y="804278"/>
                  </a:lnTo>
                  <a:lnTo>
                    <a:pt x="53238" y="805548"/>
                  </a:lnTo>
                  <a:lnTo>
                    <a:pt x="52209" y="805548"/>
                  </a:lnTo>
                  <a:lnTo>
                    <a:pt x="50977" y="805980"/>
                  </a:lnTo>
                  <a:lnTo>
                    <a:pt x="50977" y="808088"/>
                  </a:lnTo>
                  <a:lnTo>
                    <a:pt x="48564" y="808088"/>
                  </a:lnTo>
                  <a:lnTo>
                    <a:pt x="47294" y="808088"/>
                  </a:lnTo>
                  <a:lnTo>
                    <a:pt x="49745" y="809358"/>
                  </a:lnTo>
                  <a:lnTo>
                    <a:pt x="47244" y="810628"/>
                  </a:lnTo>
                  <a:lnTo>
                    <a:pt x="43599" y="810628"/>
                  </a:lnTo>
                  <a:lnTo>
                    <a:pt x="47294" y="809358"/>
                  </a:lnTo>
                  <a:lnTo>
                    <a:pt x="47091" y="809358"/>
                  </a:lnTo>
                  <a:lnTo>
                    <a:pt x="47294" y="808088"/>
                  </a:lnTo>
                  <a:lnTo>
                    <a:pt x="44983" y="808088"/>
                  </a:lnTo>
                  <a:lnTo>
                    <a:pt x="46278" y="806970"/>
                  </a:lnTo>
                  <a:lnTo>
                    <a:pt x="48539" y="808062"/>
                  </a:lnTo>
                  <a:lnTo>
                    <a:pt x="49796" y="806818"/>
                  </a:lnTo>
                  <a:lnTo>
                    <a:pt x="50927" y="806818"/>
                  </a:lnTo>
                  <a:lnTo>
                    <a:pt x="50977" y="808088"/>
                  </a:lnTo>
                  <a:lnTo>
                    <a:pt x="50977" y="805980"/>
                  </a:lnTo>
                  <a:lnTo>
                    <a:pt x="48514" y="806818"/>
                  </a:lnTo>
                  <a:lnTo>
                    <a:pt x="46456" y="806818"/>
                  </a:lnTo>
                  <a:lnTo>
                    <a:pt x="49352" y="805548"/>
                  </a:lnTo>
                  <a:lnTo>
                    <a:pt x="44983" y="805548"/>
                  </a:lnTo>
                  <a:lnTo>
                    <a:pt x="46164" y="804278"/>
                  </a:lnTo>
                  <a:lnTo>
                    <a:pt x="45427" y="803008"/>
                  </a:lnTo>
                  <a:lnTo>
                    <a:pt x="44196" y="803008"/>
                  </a:lnTo>
                  <a:lnTo>
                    <a:pt x="47269" y="801776"/>
                  </a:lnTo>
                  <a:lnTo>
                    <a:pt x="46748" y="803008"/>
                  </a:lnTo>
                  <a:lnTo>
                    <a:pt x="48818" y="803008"/>
                  </a:lnTo>
                  <a:lnTo>
                    <a:pt x="48818" y="801738"/>
                  </a:lnTo>
                  <a:lnTo>
                    <a:pt x="49301" y="801738"/>
                  </a:lnTo>
                  <a:lnTo>
                    <a:pt x="48044" y="801382"/>
                  </a:lnTo>
                  <a:lnTo>
                    <a:pt x="48031" y="801738"/>
                  </a:lnTo>
                  <a:lnTo>
                    <a:pt x="47383" y="801738"/>
                  </a:lnTo>
                  <a:lnTo>
                    <a:pt x="46037" y="800823"/>
                  </a:lnTo>
                  <a:lnTo>
                    <a:pt x="48044" y="801382"/>
                  </a:lnTo>
                  <a:lnTo>
                    <a:pt x="48082" y="800468"/>
                  </a:lnTo>
                  <a:lnTo>
                    <a:pt x="48272" y="800468"/>
                  </a:lnTo>
                  <a:lnTo>
                    <a:pt x="48818" y="799198"/>
                  </a:lnTo>
                  <a:lnTo>
                    <a:pt x="47294" y="800468"/>
                  </a:lnTo>
                  <a:lnTo>
                    <a:pt x="45504" y="800468"/>
                  </a:lnTo>
                  <a:lnTo>
                    <a:pt x="43599" y="799198"/>
                  </a:lnTo>
                  <a:lnTo>
                    <a:pt x="47091" y="797979"/>
                  </a:lnTo>
                  <a:lnTo>
                    <a:pt x="49263" y="799198"/>
                  </a:lnTo>
                  <a:lnTo>
                    <a:pt x="49657" y="799198"/>
                  </a:lnTo>
                  <a:lnTo>
                    <a:pt x="50215" y="800239"/>
                  </a:lnTo>
                  <a:lnTo>
                    <a:pt x="51727" y="799553"/>
                  </a:lnTo>
                  <a:lnTo>
                    <a:pt x="52654" y="800468"/>
                  </a:lnTo>
                  <a:lnTo>
                    <a:pt x="50342" y="800468"/>
                  </a:lnTo>
                  <a:lnTo>
                    <a:pt x="50215" y="800239"/>
                  </a:lnTo>
                  <a:lnTo>
                    <a:pt x="49745" y="800468"/>
                  </a:lnTo>
                  <a:lnTo>
                    <a:pt x="49263" y="800468"/>
                  </a:lnTo>
                  <a:lnTo>
                    <a:pt x="49555" y="801738"/>
                  </a:lnTo>
                  <a:lnTo>
                    <a:pt x="50977" y="801738"/>
                  </a:lnTo>
                  <a:lnTo>
                    <a:pt x="51523" y="801738"/>
                  </a:lnTo>
                  <a:lnTo>
                    <a:pt x="51714" y="803008"/>
                  </a:lnTo>
                  <a:lnTo>
                    <a:pt x="54864" y="803008"/>
                  </a:lnTo>
                  <a:lnTo>
                    <a:pt x="54864" y="800823"/>
                  </a:lnTo>
                  <a:lnTo>
                    <a:pt x="52463" y="801382"/>
                  </a:lnTo>
                  <a:lnTo>
                    <a:pt x="53632" y="800468"/>
                  </a:lnTo>
                  <a:lnTo>
                    <a:pt x="56388" y="800468"/>
                  </a:lnTo>
                  <a:lnTo>
                    <a:pt x="56388" y="795388"/>
                  </a:lnTo>
                  <a:lnTo>
                    <a:pt x="51371" y="795388"/>
                  </a:lnTo>
                  <a:lnTo>
                    <a:pt x="51866" y="794118"/>
                  </a:lnTo>
                  <a:lnTo>
                    <a:pt x="53340" y="794118"/>
                  </a:lnTo>
                  <a:lnTo>
                    <a:pt x="50533" y="792848"/>
                  </a:lnTo>
                  <a:lnTo>
                    <a:pt x="51079" y="794118"/>
                  </a:lnTo>
                  <a:lnTo>
                    <a:pt x="50927" y="794118"/>
                  </a:lnTo>
                  <a:lnTo>
                    <a:pt x="50342" y="795388"/>
                  </a:lnTo>
                  <a:lnTo>
                    <a:pt x="52603" y="796658"/>
                  </a:lnTo>
                  <a:lnTo>
                    <a:pt x="55791" y="796658"/>
                  </a:lnTo>
                  <a:lnTo>
                    <a:pt x="55651" y="797928"/>
                  </a:lnTo>
                  <a:lnTo>
                    <a:pt x="52108" y="797928"/>
                  </a:lnTo>
                  <a:lnTo>
                    <a:pt x="51866" y="799198"/>
                  </a:lnTo>
                  <a:lnTo>
                    <a:pt x="51371" y="799198"/>
                  </a:lnTo>
                  <a:lnTo>
                    <a:pt x="50342" y="799198"/>
                  </a:lnTo>
                  <a:lnTo>
                    <a:pt x="50876" y="797928"/>
                  </a:lnTo>
                  <a:lnTo>
                    <a:pt x="51866" y="797928"/>
                  </a:lnTo>
                  <a:lnTo>
                    <a:pt x="51371" y="796658"/>
                  </a:lnTo>
                  <a:lnTo>
                    <a:pt x="48869" y="796658"/>
                  </a:lnTo>
                  <a:lnTo>
                    <a:pt x="50342" y="797928"/>
                  </a:lnTo>
                  <a:lnTo>
                    <a:pt x="49009" y="797928"/>
                  </a:lnTo>
                  <a:lnTo>
                    <a:pt x="47244" y="797928"/>
                  </a:lnTo>
                  <a:lnTo>
                    <a:pt x="46990" y="797928"/>
                  </a:lnTo>
                  <a:lnTo>
                    <a:pt x="44196" y="797928"/>
                  </a:lnTo>
                  <a:lnTo>
                    <a:pt x="45770" y="796658"/>
                  </a:lnTo>
                  <a:lnTo>
                    <a:pt x="45516" y="796658"/>
                  </a:lnTo>
                  <a:lnTo>
                    <a:pt x="44983" y="795388"/>
                  </a:lnTo>
                  <a:lnTo>
                    <a:pt x="44196" y="795388"/>
                  </a:lnTo>
                  <a:lnTo>
                    <a:pt x="44983" y="794118"/>
                  </a:lnTo>
                  <a:lnTo>
                    <a:pt x="44640" y="794118"/>
                  </a:lnTo>
                  <a:lnTo>
                    <a:pt x="45377" y="792848"/>
                  </a:lnTo>
                  <a:lnTo>
                    <a:pt x="49263" y="792848"/>
                  </a:lnTo>
                  <a:lnTo>
                    <a:pt x="45859" y="791578"/>
                  </a:lnTo>
                  <a:lnTo>
                    <a:pt x="44577" y="792543"/>
                  </a:lnTo>
                  <a:lnTo>
                    <a:pt x="44691" y="792848"/>
                  </a:lnTo>
                  <a:lnTo>
                    <a:pt x="44196" y="792848"/>
                  </a:lnTo>
                  <a:lnTo>
                    <a:pt x="44577" y="792543"/>
                  </a:lnTo>
                  <a:lnTo>
                    <a:pt x="44246" y="791578"/>
                  </a:lnTo>
                  <a:lnTo>
                    <a:pt x="45859" y="791578"/>
                  </a:lnTo>
                  <a:lnTo>
                    <a:pt x="46799" y="791578"/>
                  </a:lnTo>
                  <a:lnTo>
                    <a:pt x="45377" y="790308"/>
                  </a:lnTo>
                  <a:lnTo>
                    <a:pt x="49263" y="790308"/>
                  </a:lnTo>
                  <a:lnTo>
                    <a:pt x="50977" y="791578"/>
                  </a:lnTo>
                  <a:lnTo>
                    <a:pt x="49695" y="792708"/>
                  </a:lnTo>
                  <a:lnTo>
                    <a:pt x="49339" y="792822"/>
                  </a:lnTo>
                  <a:lnTo>
                    <a:pt x="49555" y="792848"/>
                  </a:lnTo>
                  <a:lnTo>
                    <a:pt x="50533" y="792848"/>
                  </a:lnTo>
                  <a:lnTo>
                    <a:pt x="54127" y="792848"/>
                  </a:lnTo>
                  <a:lnTo>
                    <a:pt x="53340" y="794118"/>
                  </a:lnTo>
                  <a:lnTo>
                    <a:pt x="56438" y="794118"/>
                  </a:lnTo>
                  <a:lnTo>
                    <a:pt x="57073" y="795388"/>
                  </a:lnTo>
                  <a:lnTo>
                    <a:pt x="57073" y="773798"/>
                  </a:lnTo>
                  <a:lnTo>
                    <a:pt x="56730" y="773798"/>
                  </a:lnTo>
                  <a:lnTo>
                    <a:pt x="59486" y="772528"/>
                  </a:lnTo>
                  <a:lnTo>
                    <a:pt x="59486" y="770216"/>
                  </a:lnTo>
                  <a:lnTo>
                    <a:pt x="59182" y="769988"/>
                  </a:lnTo>
                  <a:lnTo>
                    <a:pt x="60706" y="769988"/>
                  </a:lnTo>
                  <a:lnTo>
                    <a:pt x="59537" y="768718"/>
                  </a:lnTo>
                  <a:lnTo>
                    <a:pt x="60223" y="767448"/>
                  </a:lnTo>
                  <a:lnTo>
                    <a:pt x="59677" y="766178"/>
                  </a:lnTo>
                  <a:lnTo>
                    <a:pt x="63322" y="766178"/>
                  </a:lnTo>
                  <a:lnTo>
                    <a:pt x="62331" y="764908"/>
                  </a:lnTo>
                  <a:lnTo>
                    <a:pt x="61150" y="764908"/>
                  </a:lnTo>
                  <a:lnTo>
                    <a:pt x="61061" y="763638"/>
                  </a:lnTo>
                  <a:lnTo>
                    <a:pt x="62826" y="763638"/>
                  </a:lnTo>
                  <a:lnTo>
                    <a:pt x="63195" y="763955"/>
                  </a:lnTo>
                  <a:lnTo>
                    <a:pt x="63322" y="763638"/>
                  </a:lnTo>
                  <a:lnTo>
                    <a:pt x="63715" y="763638"/>
                  </a:lnTo>
                  <a:lnTo>
                    <a:pt x="62928" y="762368"/>
                  </a:lnTo>
                  <a:lnTo>
                    <a:pt x="64109" y="762368"/>
                  </a:lnTo>
                  <a:lnTo>
                    <a:pt x="65278" y="763638"/>
                  </a:lnTo>
                  <a:lnTo>
                    <a:pt x="65430" y="762368"/>
                  </a:lnTo>
                  <a:lnTo>
                    <a:pt x="66370" y="761098"/>
                  </a:lnTo>
                  <a:lnTo>
                    <a:pt x="62674" y="761098"/>
                  </a:lnTo>
                  <a:lnTo>
                    <a:pt x="61798" y="762368"/>
                  </a:lnTo>
                  <a:lnTo>
                    <a:pt x="57277" y="761098"/>
                  </a:lnTo>
                  <a:lnTo>
                    <a:pt x="61544" y="759828"/>
                  </a:lnTo>
                  <a:lnTo>
                    <a:pt x="58991" y="759828"/>
                  </a:lnTo>
                  <a:lnTo>
                    <a:pt x="58699" y="758558"/>
                  </a:lnTo>
                  <a:lnTo>
                    <a:pt x="61252" y="758558"/>
                  </a:lnTo>
                  <a:lnTo>
                    <a:pt x="61010" y="757288"/>
                  </a:lnTo>
                  <a:lnTo>
                    <a:pt x="63068" y="757288"/>
                  </a:lnTo>
                  <a:lnTo>
                    <a:pt x="63220" y="757288"/>
                  </a:lnTo>
                  <a:lnTo>
                    <a:pt x="63322" y="758558"/>
                  </a:lnTo>
                  <a:lnTo>
                    <a:pt x="63906" y="758558"/>
                  </a:lnTo>
                  <a:lnTo>
                    <a:pt x="66167" y="759828"/>
                  </a:lnTo>
                  <a:lnTo>
                    <a:pt x="69507" y="759828"/>
                  </a:lnTo>
                  <a:lnTo>
                    <a:pt x="69418" y="758558"/>
                  </a:lnTo>
                  <a:lnTo>
                    <a:pt x="68135" y="758558"/>
                  </a:lnTo>
                  <a:lnTo>
                    <a:pt x="68630" y="757288"/>
                  </a:lnTo>
                  <a:lnTo>
                    <a:pt x="67106" y="757288"/>
                  </a:lnTo>
                  <a:lnTo>
                    <a:pt x="66954" y="758253"/>
                  </a:lnTo>
                  <a:lnTo>
                    <a:pt x="64452" y="757288"/>
                  </a:lnTo>
                  <a:lnTo>
                    <a:pt x="64846" y="757288"/>
                  </a:lnTo>
                  <a:lnTo>
                    <a:pt x="64795" y="756018"/>
                  </a:lnTo>
                  <a:lnTo>
                    <a:pt x="63906" y="756018"/>
                  </a:lnTo>
                  <a:lnTo>
                    <a:pt x="62191" y="756018"/>
                  </a:lnTo>
                  <a:lnTo>
                    <a:pt x="61747" y="754748"/>
                  </a:lnTo>
                  <a:lnTo>
                    <a:pt x="63906" y="756018"/>
                  </a:lnTo>
                  <a:lnTo>
                    <a:pt x="67005" y="753478"/>
                  </a:lnTo>
                  <a:lnTo>
                    <a:pt x="62331" y="753478"/>
                  </a:lnTo>
                  <a:lnTo>
                    <a:pt x="62534" y="752208"/>
                  </a:lnTo>
                  <a:lnTo>
                    <a:pt x="62776" y="752208"/>
                  </a:lnTo>
                  <a:lnTo>
                    <a:pt x="63271" y="750938"/>
                  </a:lnTo>
                  <a:lnTo>
                    <a:pt x="63322" y="749668"/>
                  </a:lnTo>
                  <a:lnTo>
                    <a:pt x="64795" y="749668"/>
                  </a:lnTo>
                  <a:lnTo>
                    <a:pt x="62141" y="748398"/>
                  </a:lnTo>
                  <a:lnTo>
                    <a:pt x="65239" y="748398"/>
                  </a:lnTo>
                  <a:lnTo>
                    <a:pt x="64795" y="747128"/>
                  </a:lnTo>
                  <a:lnTo>
                    <a:pt x="62877" y="747128"/>
                  </a:lnTo>
                  <a:lnTo>
                    <a:pt x="63322" y="745858"/>
                  </a:lnTo>
                  <a:lnTo>
                    <a:pt x="64795" y="745858"/>
                  </a:lnTo>
                  <a:lnTo>
                    <a:pt x="65544" y="744880"/>
                  </a:lnTo>
                  <a:lnTo>
                    <a:pt x="65582" y="744588"/>
                  </a:lnTo>
                  <a:lnTo>
                    <a:pt x="65379" y="744588"/>
                  </a:lnTo>
                  <a:lnTo>
                    <a:pt x="66319" y="743318"/>
                  </a:lnTo>
                  <a:lnTo>
                    <a:pt x="63715" y="743318"/>
                  </a:lnTo>
                  <a:lnTo>
                    <a:pt x="67005" y="742048"/>
                  </a:lnTo>
                  <a:lnTo>
                    <a:pt x="64985" y="742048"/>
                  </a:lnTo>
                  <a:lnTo>
                    <a:pt x="61696" y="740778"/>
                  </a:lnTo>
                  <a:lnTo>
                    <a:pt x="64643" y="740778"/>
                  </a:lnTo>
                  <a:lnTo>
                    <a:pt x="59385" y="739508"/>
                  </a:lnTo>
                  <a:lnTo>
                    <a:pt x="62433" y="739508"/>
                  </a:lnTo>
                  <a:lnTo>
                    <a:pt x="64630" y="738301"/>
                  </a:lnTo>
                  <a:lnTo>
                    <a:pt x="64503" y="738238"/>
                  </a:lnTo>
                  <a:lnTo>
                    <a:pt x="64744" y="738238"/>
                  </a:lnTo>
                  <a:lnTo>
                    <a:pt x="65468" y="738708"/>
                  </a:lnTo>
                  <a:lnTo>
                    <a:pt x="65633" y="738593"/>
                  </a:lnTo>
                  <a:lnTo>
                    <a:pt x="65671" y="738238"/>
                  </a:lnTo>
                  <a:lnTo>
                    <a:pt x="65862" y="738441"/>
                  </a:lnTo>
                  <a:lnTo>
                    <a:pt x="66167" y="738238"/>
                  </a:lnTo>
                  <a:lnTo>
                    <a:pt x="67056" y="738238"/>
                  </a:lnTo>
                  <a:lnTo>
                    <a:pt x="68529" y="736968"/>
                  </a:lnTo>
                  <a:lnTo>
                    <a:pt x="66509" y="736244"/>
                  </a:lnTo>
                  <a:lnTo>
                    <a:pt x="66509" y="736968"/>
                  </a:lnTo>
                  <a:lnTo>
                    <a:pt x="66294" y="737908"/>
                  </a:lnTo>
                  <a:lnTo>
                    <a:pt x="63754" y="736968"/>
                  </a:lnTo>
                  <a:lnTo>
                    <a:pt x="66509" y="736968"/>
                  </a:lnTo>
                  <a:lnTo>
                    <a:pt x="66509" y="736244"/>
                  </a:lnTo>
                  <a:lnTo>
                    <a:pt x="65036" y="735698"/>
                  </a:lnTo>
                  <a:lnTo>
                    <a:pt x="67792" y="735698"/>
                  </a:lnTo>
                  <a:lnTo>
                    <a:pt x="66713" y="734428"/>
                  </a:lnTo>
                  <a:lnTo>
                    <a:pt x="67792" y="734428"/>
                  </a:lnTo>
                  <a:lnTo>
                    <a:pt x="66662" y="733158"/>
                  </a:lnTo>
                  <a:lnTo>
                    <a:pt x="67843" y="733158"/>
                  </a:lnTo>
                  <a:lnTo>
                    <a:pt x="68770" y="731888"/>
                  </a:lnTo>
                  <a:lnTo>
                    <a:pt x="66268" y="731888"/>
                  </a:lnTo>
                  <a:lnTo>
                    <a:pt x="64744" y="731354"/>
                  </a:lnTo>
                  <a:lnTo>
                    <a:pt x="64744" y="731888"/>
                  </a:lnTo>
                  <a:lnTo>
                    <a:pt x="64744" y="733158"/>
                  </a:lnTo>
                  <a:lnTo>
                    <a:pt x="61798" y="733158"/>
                  </a:lnTo>
                  <a:lnTo>
                    <a:pt x="61696" y="731888"/>
                  </a:lnTo>
                  <a:lnTo>
                    <a:pt x="64744" y="731888"/>
                  </a:lnTo>
                  <a:lnTo>
                    <a:pt x="64744" y="731354"/>
                  </a:lnTo>
                  <a:lnTo>
                    <a:pt x="62674" y="730618"/>
                  </a:lnTo>
                  <a:lnTo>
                    <a:pt x="66852" y="730618"/>
                  </a:lnTo>
                  <a:lnTo>
                    <a:pt x="66370" y="729348"/>
                  </a:lnTo>
                  <a:lnTo>
                    <a:pt x="67792" y="729348"/>
                  </a:lnTo>
                  <a:lnTo>
                    <a:pt x="69215" y="728078"/>
                  </a:lnTo>
                  <a:lnTo>
                    <a:pt x="63322" y="728078"/>
                  </a:lnTo>
                  <a:lnTo>
                    <a:pt x="63322" y="729348"/>
                  </a:lnTo>
                  <a:lnTo>
                    <a:pt x="62191" y="730618"/>
                  </a:lnTo>
                  <a:lnTo>
                    <a:pt x="61747" y="730618"/>
                  </a:lnTo>
                  <a:lnTo>
                    <a:pt x="59436" y="731888"/>
                  </a:lnTo>
                  <a:lnTo>
                    <a:pt x="60274" y="731888"/>
                  </a:lnTo>
                  <a:lnTo>
                    <a:pt x="60566" y="733158"/>
                  </a:lnTo>
                  <a:lnTo>
                    <a:pt x="58750" y="733158"/>
                  </a:lnTo>
                  <a:lnTo>
                    <a:pt x="58750" y="743318"/>
                  </a:lnTo>
                  <a:lnTo>
                    <a:pt x="58750" y="747128"/>
                  </a:lnTo>
                  <a:lnTo>
                    <a:pt x="56438" y="747128"/>
                  </a:lnTo>
                  <a:lnTo>
                    <a:pt x="56438" y="749668"/>
                  </a:lnTo>
                  <a:lnTo>
                    <a:pt x="56134" y="750938"/>
                  </a:lnTo>
                  <a:lnTo>
                    <a:pt x="55702" y="750938"/>
                  </a:lnTo>
                  <a:lnTo>
                    <a:pt x="54914" y="749668"/>
                  </a:lnTo>
                  <a:lnTo>
                    <a:pt x="56438" y="749668"/>
                  </a:lnTo>
                  <a:lnTo>
                    <a:pt x="56438" y="747128"/>
                  </a:lnTo>
                  <a:lnTo>
                    <a:pt x="55702" y="747128"/>
                  </a:lnTo>
                  <a:lnTo>
                    <a:pt x="55702" y="745858"/>
                  </a:lnTo>
                  <a:lnTo>
                    <a:pt x="56438" y="745858"/>
                  </a:lnTo>
                  <a:lnTo>
                    <a:pt x="58750" y="747128"/>
                  </a:lnTo>
                  <a:lnTo>
                    <a:pt x="58750" y="743318"/>
                  </a:lnTo>
                  <a:lnTo>
                    <a:pt x="57518" y="742048"/>
                  </a:lnTo>
                  <a:lnTo>
                    <a:pt x="58102" y="742048"/>
                  </a:lnTo>
                  <a:lnTo>
                    <a:pt x="58750" y="743318"/>
                  </a:lnTo>
                  <a:lnTo>
                    <a:pt x="58750" y="733158"/>
                  </a:lnTo>
                  <a:lnTo>
                    <a:pt x="58597" y="733158"/>
                  </a:lnTo>
                  <a:lnTo>
                    <a:pt x="57175" y="731888"/>
                  </a:lnTo>
                  <a:lnTo>
                    <a:pt x="59436" y="731888"/>
                  </a:lnTo>
                  <a:lnTo>
                    <a:pt x="59969" y="730618"/>
                  </a:lnTo>
                  <a:lnTo>
                    <a:pt x="58013" y="730618"/>
                  </a:lnTo>
                  <a:lnTo>
                    <a:pt x="59283" y="729348"/>
                  </a:lnTo>
                  <a:lnTo>
                    <a:pt x="60756" y="730618"/>
                  </a:lnTo>
                  <a:lnTo>
                    <a:pt x="63322" y="729348"/>
                  </a:lnTo>
                  <a:lnTo>
                    <a:pt x="63322" y="728078"/>
                  </a:lnTo>
                  <a:lnTo>
                    <a:pt x="62039" y="728078"/>
                  </a:lnTo>
                  <a:lnTo>
                    <a:pt x="62128" y="727811"/>
                  </a:lnTo>
                  <a:lnTo>
                    <a:pt x="61252" y="728078"/>
                  </a:lnTo>
                  <a:lnTo>
                    <a:pt x="58750" y="729348"/>
                  </a:lnTo>
                  <a:lnTo>
                    <a:pt x="58648" y="728078"/>
                  </a:lnTo>
                  <a:lnTo>
                    <a:pt x="57226" y="728078"/>
                  </a:lnTo>
                  <a:lnTo>
                    <a:pt x="58547" y="726808"/>
                  </a:lnTo>
                  <a:lnTo>
                    <a:pt x="57962" y="726808"/>
                  </a:lnTo>
                  <a:lnTo>
                    <a:pt x="58102" y="725538"/>
                  </a:lnTo>
                  <a:lnTo>
                    <a:pt x="58801" y="725538"/>
                  </a:lnTo>
                  <a:lnTo>
                    <a:pt x="58801" y="726808"/>
                  </a:lnTo>
                  <a:lnTo>
                    <a:pt x="58547" y="726808"/>
                  </a:lnTo>
                  <a:lnTo>
                    <a:pt x="58889" y="728078"/>
                  </a:lnTo>
                  <a:lnTo>
                    <a:pt x="60807" y="728078"/>
                  </a:lnTo>
                  <a:lnTo>
                    <a:pt x="60121" y="726808"/>
                  </a:lnTo>
                  <a:lnTo>
                    <a:pt x="61493" y="726808"/>
                  </a:lnTo>
                  <a:lnTo>
                    <a:pt x="62382" y="725538"/>
                  </a:lnTo>
                  <a:lnTo>
                    <a:pt x="65430" y="725538"/>
                  </a:lnTo>
                  <a:lnTo>
                    <a:pt x="65481" y="725944"/>
                  </a:lnTo>
                  <a:lnTo>
                    <a:pt x="67398" y="725538"/>
                  </a:lnTo>
                  <a:lnTo>
                    <a:pt x="66065" y="725538"/>
                  </a:lnTo>
                  <a:lnTo>
                    <a:pt x="66954" y="724268"/>
                  </a:lnTo>
                  <a:lnTo>
                    <a:pt x="64846" y="724268"/>
                  </a:lnTo>
                  <a:lnTo>
                    <a:pt x="65430" y="722998"/>
                  </a:lnTo>
                  <a:lnTo>
                    <a:pt x="62433" y="722998"/>
                  </a:lnTo>
                  <a:lnTo>
                    <a:pt x="62433" y="724268"/>
                  </a:lnTo>
                  <a:lnTo>
                    <a:pt x="60071" y="725538"/>
                  </a:lnTo>
                  <a:lnTo>
                    <a:pt x="60706" y="724268"/>
                  </a:lnTo>
                  <a:lnTo>
                    <a:pt x="62433" y="724268"/>
                  </a:lnTo>
                  <a:lnTo>
                    <a:pt x="62433" y="722998"/>
                  </a:lnTo>
                  <a:lnTo>
                    <a:pt x="62280" y="722998"/>
                  </a:lnTo>
                  <a:lnTo>
                    <a:pt x="64300" y="721728"/>
                  </a:lnTo>
                  <a:lnTo>
                    <a:pt x="65430" y="722998"/>
                  </a:lnTo>
                  <a:lnTo>
                    <a:pt x="64592" y="721728"/>
                  </a:lnTo>
                  <a:lnTo>
                    <a:pt x="65925" y="721728"/>
                  </a:lnTo>
                  <a:lnTo>
                    <a:pt x="66065" y="720458"/>
                  </a:lnTo>
                  <a:lnTo>
                    <a:pt x="67691" y="719188"/>
                  </a:lnTo>
                  <a:lnTo>
                    <a:pt x="63271" y="719188"/>
                  </a:lnTo>
                  <a:lnTo>
                    <a:pt x="68630" y="717918"/>
                  </a:lnTo>
                  <a:lnTo>
                    <a:pt x="66954" y="716648"/>
                  </a:lnTo>
                  <a:lnTo>
                    <a:pt x="64503" y="716648"/>
                  </a:lnTo>
                  <a:lnTo>
                    <a:pt x="66509" y="715378"/>
                  </a:lnTo>
                  <a:lnTo>
                    <a:pt x="64643" y="715378"/>
                  </a:lnTo>
                  <a:lnTo>
                    <a:pt x="69608" y="714108"/>
                  </a:lnTo>
                  <a:lnTo>
                    <a:pt x="65532" y="714108"/>
                  </a:lnTo>
                  <a:lnTo>
                    <a:pt x="64643" y="712838"/>
                  </a:lnTo>
                  <a:lnTo>
                    <a:pt x="66954" y="712838"/>
                  </a:lnTo>
                  <a:lnTo>
                    <a:pt x="67348" y="711568"/>
                  </a:lnTo>
                  <a:lnTo>
                    <a:pt x="63119" y="711568"/>
                  </a:lnTo>
                  <a:lnTo>
                    <a:pt x="64795" y="710298"/>
                  </a:lnTo>
                  <a:lnTo>
                    <a:pt x="61302" y="709028"/>
                  </a:lnTo>
                  <a:lnTo>
                    <a:pt x="63906" y="707758"/>
                  </a:lnTo>
                  <a:lnTo>
                    <a:pt x="61798" y="707758"/>
                  </a:lnTo>
                  <a:lnTo>
                    <a:pt x="60121" y="706488"/>
                  </a:lnTo>
                  <a:lnTo>
                    <a:pt x="62484" y="706488"/>
                  </a:lnTo>
                  <a:lnTo>
                    <a:pt x="62382" y="705218"/>
                  </a:lnTo>
                  <a:lnTo>
                    <a:pt x="69215" y="705218"/>
                  </a:lnTo>
                  <a:lnTo>
                    <a:pt x="66852" y="703948"/>
                  </a:lnTo>
                  <a:lnTo>
                    <a:pt x="65036" y="703948"/>
                  </a:lnTo>
                  <a:lnTo>
                    <a:pt x="61595" y="705218"/>
                  </a:lnTo>
                  <a:lnTo>
                    <a:pt x="62230" y="703948"/>
                  </a:lnTo>
                  <a:lnTo>
                    <a:pt x="61302" y="703948"/>
                  </a:lnTo>
                  <a:lnTo>
                    <a:pt x="59334" y="702678"/>
                  </a:lnTo>
                  <a:lnTo>
                    <a:pt x="60071" y="702678"/>
                  </a:lnTo>
                  <a:lnTo>
                    <a:pt x="59042" y="701408"/>
                  </a:lnTo>
                  <a:lnTo>
                    <a:pt x="60515" y="701408"/>
                  </a:lnTo>
                  <a:lnTo>
                    <a:pt x="60071" y="700138"/>
                  </a:lnTo>
                  <a:lnTo>
                    <a:pt x="60274" y="700138"/>
                  </a:lnTo>
                  <a:lnTo>
                    <a:pt x="60071" y="698868"/>
                  </a:lnTo>
                  <a:lnTo>
                    <a:pt x="61201" y="698868"/>
                  </a:lnTo>
                  <a:lnTo>
                    <a:pt x="61849" y="697598"/>
                  </a:lnTo>
                  <a:lnTo>
                    <a:pt x="61595" y="697598"/>
                  </a:lnTo>
                  <a:lnTo>
                    <a:pt x="61353" y="696328"/>
                  </a:lnTo>
                  <a:lnTo>
                    <a:pt x="61061" y="696328"/>
                  </a:lnTo>
                  <a:lnTo>
                    <a:pt x="60756" y="697598"/>
                  </a:lnTo>
                  <a:lnTo>
                    <a:pt x="58356" y="697598"/>
                  </a:lnTo>
                  <a:lnTo>
                    <a:pt x="60071" y="696328"/>
                  </a:lnTo>
                  <a:lnTo>
                    <a:pt x="57073" y="696328"/>
                  </a:lnTo>
                  <a:lnTo>
                    <a:pt x="61252" y="695058"/>
                  </a:lnTo>
                  <a:lnTo>
                    <a:pt x="58547" y="693788"/>
                  </a:lnTo>
                  <a:lnTo>
                    <a:pt x="59093" y="693788"/>
                  </a:lnTo>
                  <a:lnTo>
                    <a:pt x="57416" y="692518"/>
                  </a:lnTo>
                  <a:lnTo>
                    <a:pt x="60325" y="692518"/>
                  </a:lnTo>
                  <a:lnTo>
                    <a:pt x="60020" y="693788"/>
                  </a:lnTo>
                  <a:lnTo>
                    <a:pt x="60858" y="693788"/>
                  </a:lnTo>
                  <a:lnTo>
                    <a:pt x="62928" y="692518"/>
                  </a:lnTo>
                  <a:lnTo>
                    <a:pt x="63119" y="692518"/>
                  </a:lnTo>
                  <a:lnTo>
                    <a:pt x="64541" y="689978"/>
                  </a:lnTo>
                  <a:lnTo>
                    <a:pt x="65379" y="689978"/>
                  </a:lnTo>
                  <a:lnTo>
                    <a:pt x="66167" y="688708"/>
                  </a:lnTo>
                  <a:lnTo>
                    <a:pt x="63563" y="688708"/>
                  </a:lnTo>
                  <a:lnTo>
                    <a:pt x="63017" y="689978"/>
                  </a:lnTo>
                  <a:lnTo>
                    <a:pt x="60363" y="689978"/>
                  </a:lnTo>
                  <a:lnTo>
                    <a:pt x="61696" y="688708"/>
                  </a:lnTo>
                  <a:lnTo>
                    <a:pt x="58991" y="688708"/>
                  </a:lnTo>
                  <a:lnTo>
                    <a:pt x="57073" y="687438"/>
                  </a:lnTo>
                  <a:lnTo>
                    <a:pt x="59385" y="687438"/>
                  </a:lnTo>
                  <a:lnTo>
                    <a:pt x="60909" y="686168"/>
                  </a:lnTo>
                  <a:lnTo>
                    <a:pt x="57708" y="686168"/>
                  </a:lnTo>
                  <a:lnTo>
                    <a:pt x="58204" y="684898"/>
                  </a:lnTo>
                  <a:lnTo>
                    <a:pt x="60121" y="684898"/>
                  </a:lnTo>
                  <a:lnTo>
                    <a:pt x="57569" y="683628"/>
                  </a:lnTo>
                  <a:lnTo>
                    <a:pt x="58547" y="683628"/>
                  </a:lnTo>
                  <a:lnTo>
                    <a:pt x="58750" y="683628"/>
                  </a:lnTo>
                  <a:lnTo>
                    <a:pt x="57759" y="682599"/>
                  </a:lnTo>
                  <a:lnTo>
                    <a:pt x="57569" y="682358"/>
                  </a:lnTo>
                  <a:lnTo>
                    <a:pt x="56680" y="681494"/>
                  </a:lnTo>
                  <a:lnTo>
                    <a:pt x="56680" y="726808"/>
                  </a:lnTo>
                  <a:lnTo>
                    <a:pt x="56578" y="727354"/>
                  </a:lnTo>
                  <a:lnTo>
                    <a:pt x="56578" y="733158"/>
                  </a:lnTo>
                  <a:lnTo>
                    <a:pt x="54571" y="733958"/>
                  </a:lnTo>
                  <a:lnTo>
                    <a:pt x="54571" y="786498"/>
                  </a:lnTo>
                  <a:lnTo>
                    <a:pt x="50482" y="786498"/>
                  </a:lnTo>
                  <a:lnTo>
                    <a:pt x="50482" y="789038"/>
                  </a:lnTo>
                  <a:lnTo>
                    <a:pt x="50088" y="789038"/>
                  </a:lnTo>
                  <a:lnTo>
                    <a:pt x="49898" y="788593"/>
                  </a:lnTo>
                  <a:lnTo>
                    <a:pt x="50482" y="789038"/>
                  </a:lnTo>
                  <a:lnTo>
                    <a:pt x="50482" y="786498"/>
                  </a:lnTo>
                  <a:lnTo>
                    <a:pt x="50342" y="786498"/>
                  </a:lnTo>
                  <a:lnTo>
                    <a:pt x="52158" y="785228"/>
                  </a:lnTo>
                  <a:lnTo>
                    <a:pt x="54571" y="786498"/>
                  </a:lnTo>
                  <a:lnTo>
                    <a:pt x="54571" y="733958"/>
                  </a:lnTo>
                  <a:lnTo>
                    <a:pt x="54419" y="734021"/>
                  </a:lnTo>
                  <a:lnTo>
                    <a:pt x="54419" y="736968"/>
                  </a:lnTo>
                  <a:lnTo>
                    <a:pt x="54419" y="738238"/>
                  </a:lnTo>
                  <a:lnTo>
                    <a:pt x="53924" y="738238"/>
                  </a:lnTo>
                  <a:lnTo>
                    <a:pt x="53632" y="738530"/>
                  </a:lnTo>
                  <a:lnTo>
                    <a:pt x="53632" y="781418"/>
                  </a:lnTo>
                  <a:lnTo>
                    <a:pt x="51130" y="781418"/>
                  </a:lnTo>
                  <a:lnTo>
                    <a:pt x="52489" y="782548"/>
                  </a:lnTo>
                  <a:lnTo>
                    <a:pt x="52946" y="782688"/>
                  </a:lnTo>
                  <a:lnTo>
                    <a:pt x="52654" y="782688"/>
                  </a:lnTo>
                  <a:lnTo>
                    <a:pt x="48907" y="782688"/>
                  </a:lnTo>
                  <a:lnTo>
                    <a:pt x="48869" y="783958"/>
                  </a:lnTo>
                  <a:lnTo>
                    <a:pt x="47383" y="783958"/>
                  </a:lnTo>
                  <a:lnTo>
                    <a:pt x="51130" y="785228"/>
                  </a:lnTo>
                  <a:lnTo>
                    <a:pt x="48272" y="785228"/>
                  </a:lnTo>
                  <a:lnTo>
                    <a:pt x="47739" y="785228"/>
                  </a:lnTo>
                  <a:lnTo>
                    <a:pt x="48094" y="785469"/>
                  </a:lnTo>
                  <a:lnTo>
                    <a:pt x="47383" y="786498"/>
                  </a:lnTo>
                  <a:lnTo>
                    <a:pt x="47142" y="786498"/>
                  </a:lnTo>
                  <a:lnTo>
                    <a:pt x="47777" y="787768"/>
                  </a:lnTo>
                  <a:lnTo>
                    <a:pt x="48818" y="787768"/>
                  </a:lnTo>
                  <a:lnTo>
                    <a:pt x="49072" y="787958"/>
                  </a:lnTo>
                  <a:lnTo>
                    <a:pt x="46507" y="789038"/>
                  </a:lnTo>
                  <a:lnTo>
                    <a:pt x="42329" y="787768"/>
                  </a:lnTo>
                  <a:lnTo>
                    <a:pt x="42722" y="787768"/>
                  </a:lnTo>
                  <a:lnTo>
                    <a:pt x="47142" y="786498"/>
                  </a:lnTo>
                  <a:lnTo>
                    <a:pt x="45123" y="786498"/>
                  </a:lnTo>
                  <a:lnTo>
                    <a:pt x="45034" y="785228"/>
                  </a:lnTo>
                  <a:lnTo>
                    <a:pt x="41986" y="786498"/>
                  </a:lnTo>
                  <a:lnTo>
                    <a:pt x="41287" y="785228"/>
                  </a:lnTo>
                  <a:lnTo>
                    <a:pt x="41198" y="803008"/>
                  </a:lnTo>
                  <a:lnTo>
                    <a:pt x="41198" y="804278"/>
                  </a:lnTo>
                  <a:lnTo>
                    <a:pt x="39585" y="804278"/>
                  </a:lnTo>
                  <a:lnTo>
                    <a:pt x="39585" y="820026"/>
                  </a:lnTo>
                  <a:lnTo>
                    <a:pt x="37414" y="819518"/>
                  </a:lnTo>
                  <a:lnTo>
                    <a:pt x="38938" y="819518"/>
                  </a:lnTo>
                  <a:lnTo>
                    <a:pt x="39585" y="820026"/>
                  </a:lnTo>
                  <a:lnTo>
                    <a:pt x="39585" y="804278"/>
                  </a:lnTo>
                  <a:lnTo>
                    <a:pt x="38519" y="804278"/>
                  </a:lnTo>
                  <a:lnTo>
                    <a:pt x="38519" y="808926"/>
                  </a:lnTo>
                  <a:lnTo>
                    <a:pt x="37414" y="808088"/>
                  </a:lnTo>
                  <a:lnTo>
                    <a:pt x="38392" y="808088"/>
                  </a:lnTo>
                  <a:lnTo>
                    <a:pt x="38519" y="808926"/>
                  </a:lnTo>
                  <a:lnTo>
                    <a:pt x="38519" y="804278"/>
                  </a:lnTo>
                  <a:lnTo>
                    <a:pt x="38100" y="804278"/>
                  </a:lnTo>
                  <a:lnTo>
                    <a:pt x="36766" y="803008"/>
                  </a:lnTo>
                  <a:lnTo>
                    <a:pt x="33578" y="804278"/>
                  </a:lnTo>
                  <a:lnTo>
                    <a:pt x="33426" y="803008"/>
                  </a:lnTo>
                  <a:lnTo>
                    <a:pt x="36766" y="803008"/>
                  </a:lnTo>
                  <a:lnTo>
                    <a:pt x="37553" y="803008"/>
                  </a:lnTo>
                  <a:lnTo>
                    <a:pt x="41097" y="803008"/>
                  </a:lnTo>
                  <a:lnTo>
                    <a:pt x="41198" y="785228"/>
                  </a:lnTo>
                  <a:lnTo>
                    <a:pt x="40462" y="785228"/>
                  </a:lnTo>
                  <a:lnTo>
                    <a:pt x="43561" y="783958"/>
                  </a:lnTo>
                  <a:lnTo>
                    <a:pt x="47294" y="783958"/>
                  </a:lnTo>
                  <a:lnTo>
                    <a:pt x="47345" y="782688"/>
                  </a:lnTo>
                  <a:lnTo>
                    <a:pt x="47485" y="782688"/>
                  </a:lnTo>
                  <a:lnTo>
                    <a:pt x="46863" y="782256"/>
                  </a:lnTo>
                  <a:lnTo>
                    <a:pt x="46253" y="782688"/>
                  </a:lnTo>
                  <a:lnTo>
                    <a:pt x="45034" y="782688"/>
                  </a:lnTo>
                  <a:lnTo>
                    <a:pt x="45694" y="781456"/>
                  </a:lnTo>
                  <a:lnTo>
                    <a:pt x="46863" y="782256"/>
                  </a:lnTo>
                  <a:lnTo>
                    <a:pt x="48082" y="781418"/>
                  </a:lnTo>
                  <a:lnTo>
                    <a:pt x="48514" y="781418"/>
                  </a:lnTo>
                  <a:lnTo>
                    <a:pt x="49606" y="781418"/>
                  </a:lnTo>
                  <a:lnTo>
                    <a:pt x="48907" y="780148"/>
                  </a:lnTo>
                  <a:lnTo>
                    <a:pt x="45516" y="781418"/>
                  </a:lnTo>
                  <a:lnTo>
                    <a:pt x="45085" y="780275"/>
                  </a:lnTo>
                  <a:lnTo>
                    <a:pt x="45085" y="781291"/>
                  </a:lnTo>
                  <a:lnTo>
                    <a:pt x="42722" y="780148"/>
                  </a:lnTo>
                  <a:lnTo>
                    <a:pt x="41389" y="780148"/>
                  </a:lnTo>
                  <a:lnTo>
                    <a:pt x="41681" y="778878"/>
                  </a:lnTo>
                  <a:lnTo>
                    <a:pt x="44246" y="778878"/>
                  </a:lnTo>
                  <a:lnTo>
                    <a:pt x="44246" y="777608"/>
                  </a:lnTo>
                  <a:lnTo>
                    <a:pt x="45770" y="777608"/>
                  </a:lnTo>
                  <a:lnTo>
                    <a:pt x="49263" y="778878"/>
                  </a:lnTo>
                  <a:lnTo>
                    <a:pt x="46405" y="778878"/>
                  </a:lnTo>
                  <a:lnTo>
                    <a:pt x="45034" y="778878"/>
                  </a:lnTo>
                  <a:lnTo>
                    <a:pt x="44691" y="778878"/>
                  </a:lnTo>
                  <a:lnTo>
                    <a:pt x="43510" y="780148"/>
                  </a:lnTo>
                  <a:lnTo>
                    <a:pt x="45034" y="780148"/>
                  </a:lnTo>
                  <a:lnTo>
                    <a:pt x="45085" y="780275"/>
                  </a:lnTo>
                  <a:lnTo>
                    <a:pt x="45085" y="780148"/>
                  </a:lnTo>
                  <a:lnTo>
                    <a:pt x="45567" y="780148"/>
                  </a:lnTo>
                  <a:lnTo>
                    <a:pt x="48907" y="780148"/>
                  </a:lnTo>
                  <a:lnTo>
                    <a:pt x="50342" y="780148"/>
                  </a:lnTo>
                  <a:lnTo>
                    <a:pt x="49403" y="778878"/>
                  </a:lnTo>
                  <a:lnTo>
                    <a:pt x="49745" y="778878"/>
                  </a:lnTo>
                  <a:lnTo>
                    <a:pt x="52743" y="780148"/>
                  </a:lnTo>
                  <a:lnTo>
                    <a:pt x="53390" y="780148"/>
                  </a:lnTo>
                  <a:lnTo>
                    <a:pt x="53632" y="781418"/>
                  </a:lnTo>
                  <a:lnTo>
                    <a:pt x="53632" y="738530"/>
                  </a:lnTo>
                  <a:lnTo>
                    <a:pt x="52654" y="739508"/>
                  </a:lnTo>
                  <a:lnTo>
                    <a:pt x="51866" y="738898"/>
                  </a:lnTo>
                  <a:lnTo>
                    <a:pt x="51866" y="739508"/>
                  </a:lnTo>
                  <a:lnTo>
                    <a:pt x="50977" y="740778"/>
                  </a:lnTo>
                  <a:lnTo>
                    <a:pt x="49606" y="740778"/>
                  </a:lnTo>
                  <a:lnTo>
                    <a:pt x="49606" y="776338"/>
                  </a:lnTo>
                  <a:lnTo>
                    <a:pt x="46507" y="776338"/>
                  </a:lnTo>
                  <a:lnTo>
                    <a:pt x="48704" y="775589"/>
                  </a:lnTo>
                  <a:lnTo>
                    <a:pt x="49606" y="776338"/>
                  </a:lnTo>
                  <a:lnTo>
                    <a:pt x="49606" y="740778"/>
                  </a:lnTo>
                  <a:lnTo>
                    <a:pt x="48133" y="740778"/>
                  </a:lnTo>
                  <a:lnTo>
                    <a:pt x="48133" y="758558"/>
                  </a:lnTo>
                  <a:lnTo>
                    <a:pt x="47828" y="759828"/>
                  </a:lnTo>
                  <a:lnTo>
                    <a:pt x="47193" y="759828"/>
                  </a:lnTo>
                  <a:lnTo>
                    <a:pt x="47294" y="758558"/>
                  </a:lnTo>
                  <a:lnTo>
                    <a:pt x="48133" y="758558"/>
                  </a:lnTo>
                  <a:lnTo>
                    <a:pt x="48133" y="740778"/>
                  </a:lnTo>
                  <a:lnTo>
                    <a:pt x="47688" y="740778"/>
                  </a:lnTo>
                  <a:lnTo>
                    <a:pt x="48082" y="739508"/>
                  </a:lnTo>
                  <a:lnTo>
                    <a:pt x="51866" y="739508"/>
                  </a:lnTo>
                  <a:lnTo>
                    <a:pt x="51866" y="738898"/>
                  </a:lnTo>
                  <a:lnTo>
                    <a:pt x="51028" y="738238"/>
                  </a:lnTo>
                  <a:lnTo>
                    <a:pt x="51917" y="738238"/>
                  </a:lnTo>
                  <a:lnTo>
                    <a:pt x="52654" y="736968"/>
                  </a:lnTo>
                  <a:lnTo>
                    <a:pt x="54419" y="736968"/>
                  </a:lnTo>
                  <a:lnTo>
                    <a:pt x="54419" y="734021"/>
                  </a:lnTo>
                  <a:lnTo>
                    <a:pt x="53390" y="734428"/>
                  </a:lnTo>
                  <a:lnTo>
                    <a:pt x="53390" y="735698"/>
                  </a:lnTo>
                  <a:lnTo>
                    <a:pt x="51714" y="735698"/>
                  </a:lnTo>
                  <a:lnTo>
                    <a:pt x="51714" y="736968"/>
                  </a:lnTo>
                  <a:lnTo>
                    <a:pt x="51181" y="736968"/>
                  </a:lnTo>
                  <a:lnTo>
                    <a:pt x="50342" y="735698"/>
                  </a:lnTo>
                  <a:lnTo>
                    <a:pt x="51714" y="736968"/>
                  </a:lnTo>
                  <a:lnTo>
                    <a:pt x="51714" y="735698"/>
                  </a:lnTo>
                  <a:lnTo>
                    <a:pt x="51320" y="735698"/>
                  </a:lnTo>
                  <a:lnTo>
                    <a:pt x="51625" y="734974"/>
                  </a:lnTo>
                  <a:lnTo>
                    <a:pt x="53187" y="735457"/>
                  </a:lnTo>
                  <a:lnTo>
                    <a:pt x="53390" y="735698"/>
                  </a:lnTo>
                  <a:lnTo>
                    <a:pt x="53390" y="734428"/>
                  </a:lnTo>
                  <a:lnTo>
                    <a:pt x="53835" y="733158"/>
                  </a:lnTo>
                  <a:lnTo>
                    <a:pt x="56578" y="733158"/>
                  </a:lnTo>
                  <a:lnTo>
                    <a:pt x="56578" y="727354"/>
                  </a:lnTo>
                  <a:lnTo>
                    <a:pt x="56438" y="728078"/>
                  </a:lnTo>
                  <a:lnTo>
                    <a:pt x="56438" y="730618"/>
                  </a:lnTo>
                  <a:lnTo>
                    <a:pt x="55702" y="731888"/>
                  </a:lnTo>
                  <a:lnTo>
                    <a:pt x="53873" y="730618"/>
                  </a:lnTo>
                  <a:lnTo>
                    <a:pt x="56438" y="730618"/>
                  </a:lnTo>
                  <a:lnTo>
                    <a:pt x="56438" y="728078"/>
                  </a:lnTo>
                  <a:lnTo>
                    <a:pt x="55257" y="726808"/>
                  </a:lnTo>
                  <a:lnTo>
                    <a:pt x="56680" y="726808"/>
                  </a:lnTo>
                  <a:lnTo>
                    <a:pt x="56680" y="681494"/>
                  </a:lnTo>
                  <a:lnTo>
                    <a:pt x="56565" y="682764"/>
                  </a:lnTo>
                  <a:lnTo>
                    <a:pt x="56438" y="682828"/>
                  </a:lnTo>
                  <a:lnTo>
                    <a:pt x="56438" y="707758"/>
                  </a:lnTo>
                  <a:lnTo>
                    <a:pt x="55753" y="709028"/>
                  </a:lnTo>
                  <a:lnTo>
                    <a:pt x="55359" y="709028"/>
                  </a:lnTo>
                  <a:lnTo>
                    <a:pt x="54229" y="709523"/>
                  </a:lnTo>
                  <a:lnTo>
                    <a:pt x="54229" y="726808"/>
                  </a:lnTo>
                  <a:lnTo>
                    <a:pt x="54178" y="728078"/>
                  </a:lnTo>
                  <a:lnTo>
                    <a:pt x="52654" y="729310"/>
                  </a:lnTo>
                  <a:lnTo>
                    <a:pt x="52654" y="730618"/>
                  </a:lnTo>
                  <a:lnTo>
                    <a:pt x="52654" y="731888"/>
                  </a:lnTo>
                  <a:lnTo>
                    <a:pt x="50431" y="731888"/>
                  </a:lnTo>
                  <a:lnTo>
                    <a:pt x="48958" y="730618"/>
                  </a:lnTo>
                  <a:lnTo>
                    <a:pt x="52654" y="730618"/>
                  </a:lnTo>
                  <a:lnTo>
                    <a:pt x="52654" y="729310"/>
                  </a:lnTo>
                  <a:lnTo>
                    <a:pt x="52844" y="728078"/>
                  </a:lnTo>
                  <a:lnTo>
                    <a:pt x="54178" y="728078"/>
                  </a:lnTo>
                  <a:lnTo>
                    <a:pt x="54178" y="726808"/>
                  </a:lnTo>
                  <a:lnTo>
                    <a:pt x="53581" y="726808"/>
                  </a:lnTo>
                  <a:lnTo>
                    <a:pt x="52793" y="726808"/>
                  </a:lnTo>
                  <a:lnTo>
                    <a:pt x="52793" y="728078"/>
                  </a:lnTo>
                  <a:lnTo>
                    <a:pt x="49745" y="728078"/>
                  </a:lnTo>
                  <a:lnTo>
                    <a:pt x="51130" y="726808"/>
                  </a:lnTo>
                  <a:lnTo>
                    <a:pt x="50431" y="726808"/>
                  </a:lnTo>
                  <a:lnTo>
                    <a:pt x="50342" y="725538"/>
                  </a:lnTo>
                  <a:lnTo>
                    <a:pt x="53581" y="726808"/>
                  </a:lnTo>
                  <a:lnTo>
                    <a:pt x="50533" y="725538"/>
                  </a:lnTo>
                  <a:lnTo>
                    <a:pt x="51866" y="725538"/>
                  </a:lnTo>
                  <a:lnTo>
                    <a:pt x="52260" y="725538"/>
                  </a:lnTo>
                  <a:lnTo>
                    <a:pt x="53632" y="725893"/>
                  </a:lnTo>
                  <a:lnTo>
                    <a:pt x="54229" y="726808"/>
                  </a:lnTo>
                  <a:lnTo>
                    <a:pt x="54229" y="709523"/>
                  </a:lnTo>
                  <a:lnTo>
                    <a:pt x="53924" y="709663"/>
                  </a:lnTo>
                  <a:lnTo>
                    <a:pt x="53924" y="724268"/>
                  </a:lnTo>
                  <a:lnTo>
                    <a:pt x="52514" y="725131"/>
                  </a:lnTo>
                  <a:lnTo>
                    <a:pt x="49606" y="724268"/>
                  </a:lnTo>
                  <a:lnTo>
                    <a:pt x="53924" y="724268"/>
                  </a:lnTo>
                  <a:lnTo>
                    <a:pt x="53924" y="709663"/>
                  </a:lnTo>
                  <a:lnTo>
                    <a:pt x="52743" y="710171"/>
                  </a:lnTo>
                  <a:lnTo>
                    <a:pt x="52743" y="714108"/>
                  </a:lnTo>
                  <a:lnTo>
                    <a:pt x="52006" y="715378"/>
                  </a:lnTo>
                  <a:lnTo>
                    <a:pt x="52705" y="717918"/>
                  </a:lnTo>
                  <a:lnTo>
                    <a:pt x="48818" y="717918"/>
                  </a:lnTo>
                  <a:lnTo>
                    <a:pt x="48323" y="716648"/>
                  </a:lnTo>
                  <a:lnTo>
                    <a:pt x="48958" y="716648"/>
                  </a:lnTo>
                  <a:lnTo>
                    <a:pt x="49136" y="716178"/>
                  </a:lnTo>
                  <a:lnTo>
                    <a:pt x="49555" y="716648"/>
                  </a:lnTo>
                  <a:lnTo>
                    <a:pt x="51955" y="715378"/>
                  </a:lnTo>
                  <a:lnTo>
                    <a:pt x="50634" y="715378"/>
                  </a:lnTo>
                  <a:lnTo>
                    <a:pt x="51130" y="714108"/>
                  </a:lnTo>
                  <a:lnTo>
                    <a:pt x="50088" y="715378"/>
                  </a:lnTo>
                  <a:lnTo>
                    <a:pt x="49453" y="715378"/>
                  </a:lnTo>
                  <a:lnTo>
                    <a:pt x="48425" y="715378"/>
                  </a:lnTo>
                  <a:lnTo>
                    <a:pt x="47688" y="715378"/>
                  </a:lnTo>
                  <a:lnTo>
                    <a:pt x="46012" y="714108"/>
                  </a:lnTo>
                  <a:lnTo>
                    <a:pt x="49504" y="714108"/>
                  </a:lnTo>
                  <a:lnTo>
                    <a:pt x="46558" y="712838"/>
                  </a:lnTo>
                  <a:lnTo>
                    <a:pt x="47739" y="712838"/>
                  </a:lnTo>
                  <a:lnTo>
                    <a:pt x="48869" y="711568"/>
                  </a:lnTo>
                  <a:lnTo>
                    <a:pt x="49606" y="711568"/>
                  </a:lnTo>
                  <a:lnTo>
                    <a:pt x="50342" y="711568"/>
                  </a:lnTo>
                  <a:lnTo>
                    <a:pt x="52705" y="712838"/>
                  </a:lnTo>
                  <a:lnTo>
                    <a:pt x="52743" y="714108"/>
                  </a:lnTo>
                  <a:lnTo>
                    <a:pt x="52743" y="710171"/>
                  </a:lnTo>
                  <a:lnTo>
                    <a:pt x="52451" y="710298"/>
                  </a:lnTo>
                  <a:lnTo>
                    <a:pt x="51219" y="710298"/>
                  </a:lnTo>
                  <a:lnTo>
                    <a:pt x="50927" y="711568"/>
                  </a:lnTo>
                  <a:lnTo>
                    <a:pt x="50431" y="711568"/>
                  </a:lnTo>
                  <a:lnTo>
                    <a:pt x="49936" y="711301"/>
                  </a:lnTo>
                  <a:lnTo>
                    <a:pt x="51219" y="710298"/>
                  </a:lnTo>
                  <a:lnTo>
                    <a:pt x="50393" y="710298"/>
                  </a:lnTo>
                  <a:lnTo>
                    <a:pt x="49517" y="711073"/>
                  </a:lnTo>
                  <a:lnTo>
                    <a:pt x="48082" y="710298"/>
                  </a:lnTo>
                  <a:lnTo>
                    <a:pt x="46062" y="710298"/>
                  </a:lnTo>
                  <a:lnTo>
                    <a:pt x="47294" y="709028"/>
                  </a:lnTo>
                  <a:lnTo>
                    <a:pt x="47929" y="709028"/>
                  </a:lnTo>
                  <a:lnTo>
                    <a:pt x="48082" y="710298"/>
                  </a:lnTo>
                  <a:lnTo>
                    <a:pt x="48768" y="709028"/>
                  </a:lnTo>
                  <a:lnTo>
                    <a:pt x="49504" y="709028"/>
                  </a:lnTo>
                  <a:lnTo>
                    <a:pt x="49606" y="707758"/>
                  </a:lnTo>
                  <a:lnTo>
                    <a:pt x="47294" y="707758"/>
                  </a:lnTo>
                  <a:lnTo>
                    <a:pt x="46850" y="706488"/>
                  </a:lnTo>
                  <a:lnTo>
                    <a:pt x="45173" y="707275"/>
                  </a:lnTo>
                  <a:lnTo>
                    <a:pt x="45173" y="758558"/>
                  </a:lnTo>
                  <a:lnTo>
                    <a:pt x="45034" y="758558"/>
                  </a:lnTo>
                  <a:lnTo>
                    <a:pt x="45034" y="768718"/>
                  </a:lnTo>
                  <a:lnTo>
                    <a:pt x="44831" y="768718"/>
                  </a:lnTo>
                  <a:lnTo>
                    <a:pt x="44183" y="767981"/>
                  </a:lnTo>
                  <a:lnTo>
                    <a:pt x="45034" y="768718"/>
                  </a:lnTo>
                  <a:lnTo>
                    <a:pt x="45034" y="758558"/>
                  </a:lnTo>
                  <a:lnTo>
                    <a:pt x="43649" y="758558"/>
                  </a:lnTo>
                  <a:lnTo>
                    <a:pt x="44386" y="759828"/>
                  </a:lnTo>
                  <a:lnTo>
                    <a:pt x="41986" y="761098"/>
                  </a:lnTo>
                  <a:lnTo>
                    <a:pt x="44246" y="761098"/>
                  </a:lnTo>
                  <a:lnTo>
                    <a:pt x="44145" y="762368"/>
                  </a:lnTo>
                  <a:lnTo>
                    <a:pt x="43649" y="762368"/>
                  </a:lnTo>
                  <a:lnTo>
                    <a:pt x="43649" y="763638"/>
                  </a:lnTo>
                  <a:lnTo>
                    <a:pt x="43624" y="763879"/>
                  </a:lnTo>
                  <a:lnTo>
                    <a:pt x="43624" y="767499"/>
                  </a:lnTo>
                  <a:lnTo>
                    <a:pt x="41986" y="768718"/>
                  </a:lnTo>
                  <a:lnTo>
                    <a:pt x="42329" y="767448"/>
                  </a:lnTo>
                  <a:lnTo>
                    <a:pt x="43561" y="767448"/>
                  </a:lnTo>
                  <a:lnTo>
                    <a:pt x="43624" y="763879"/>
                  </a:lnTo>
                  <a:lnTo>
                    <a:pt x="43510" y="764908"/>
                  </a:lnTo>
                  <a:lnTo>
                    <a:pt x="42379" y="764908"/>
                  </a:lnTo>
                  <a:lnTo>
                    <a:pt x="41681" y="764222"/>
                  </a:lnTo>
                  <a:lnTo>
                    <a:pt x="41681" y="767448"/>
                  </a:lnTo>
                  <a:lnTo>
                    <a:pt x="36576" y="767448"/>
                  </a:lnTo>
                  <a:lnTo>
                    <a:pt x="40855" y="766584"/>
                  </a:lnTo>
                  <a:lnTo>
                    <a:pt x="41681" y="767448"/>
                  </a:lnTo>
                  <a:lnTo>
                    <a:pt x="41681" y="764222"/>
                  </a:lnTo>
                  <a:lnTo>
                    <a:pt x="41097" y="763638"/>
                  </a:lnTo>
                  <a:lnTo>
                    <a:pt x="43649" y="763638"/>
                  </a:lnTo>
                  <a:lnTo>
                    <a:pt x="43649" y="762368"/>
                  </a:lnTo>
                  <a:lnTo>
                    <a:pt x="43205" y="762368"/>
                  </a:lnTo>
                  <a:lnTo>
                    <a:pt x="40462" y="761098"/>
                  </a:lnTo>
                  <a:lnTo>
                    <a:pt x="39865" y="761098"/>
                  </a:lnTo>
                  <a:lnTo>
                    <a:pt x="41935" y="759828"/>
                  </a:lnTo>
                  <a:lnTo>
                    <a:pt x="39725" y="759828"/>
                  </a:lnTo>
                  <a:lnTo>
                    <a:pt x="39331" y="758558"/>
                  </a:lnTo>
                  <a:lnTo>
                    <a:pt x="43599" y="758558"/>
                  </a:lnTo>
                  <a:lnTo>
                    <a:pt x="42519" y="757288"/>
                  </a:lnTo>
                  <a:lnTo>
                    <a:pt x="45034" y="757288"/>
                  </a:lnTo>
                  <a:lnTo>
                    <a:pt x="45173" y="758558"/>
                  </a:lnTo>
                  <a:lnTo>
                    <a:pt x="45173" y="707275"/>
                  </a:lnTo>
                  <a:lnTo>
                    <a:pt x="44780" y="707466"/>
                  </a:lnTo>
                  <a:lnTo>
                    <a:pt x="44780" y="709028"/>
                  </a:lnTo>
                  <a:lnTo>
                    <a:pt x="42722" y="709028"/>
                  </a:lnTo>
                  <a:lnTo>
                    <a:pt x="42722" y="710298"/>
                  </a:lnTo>
                  <a:lnTo>
                    <a:pt x="40462" y="710298"/>
                  </a:lnTo>
                  <a:lnTo>
                    <a:pt x="41605" y="709510"/>
                  </a:lnTo>
                  <a:lnTo>
                    <a:pt x="42722" y="710298"/>
                  </a:lnTo>
                  <a:lnTo>
                    <a:pt x="42722" y="709028"/>
                  </a:lnTo>
                  <a:lnTo>
                    <a:pt x="42329" y="709028"/>
                  </a:lnTo>
                  <a:lnTo>
                    <a:pt x="40944" y="709028"/>
                  </a:lnTo>
                  <a:lnTo>
                    <a:pt x="42722" y="707758"/>
                  </a:lnTo>
                  <a:lnTo>
                    <a:pt x="44780" y="709028"/>
                  </a:lnTo>
                  <a:lnTo>
                    <a:pt x="44780" y="707466"/>
                  </a:lnTo>
                  <a:lnTo>
                    <a:pt x="44145" y="707758"/>
                  </a:lnTo>
                  <a:lnTo>
                    <a:pt x="44246" y="706488"/>
                  </a:lnTo>
                  <a:lnTo>
                    <a:pt x="46012" y="706488"/>
                  </a:lnTo>
                  <a:lnTo>
                    <a:pt x="48082" y="705218"/>
                  </a:lnTo>
                  <a:lnTo>
                    <a:pt x="44881" y="705218"/>
                  </a:lnTo>
                  <a:lnTo>
                    <a:pt x="46304" y="703948"/>
                  </a:lnTo>
                  <a:lnTo>
                    <a:pt x="48323" y="703948"/>
                  </a:lnTo>
                  <a:lnTo>
                    <a:pt x="49009" y="702678"/>
                  </a:lnTo>
                  <a:lnTo>
                    <a:pt x="49606" y="702678"/>
                  </a:lnTo>
                  <a:lnTo>
                    <a:pt x="52006" y="702678"/>
                  </a:lnTo>
                  <a:lnTo>
                    <a:pt x="50279" y="702106"/>
                  </a:lnTo>
                  <a:lnTo>
                    <a:pt x="51130" y="701408"/>
                  </a:lnTo>
                  <a:lnTo>
                    <a:pt x="50876" y="701408"/>
                  </a:lnTo>
                  <a:lnTo>
                    <a:pt x="49606" y="700138"/>
                  </a:lnTo>
                  <a:lnTo>
                    <a:pt x="48869" y="701408"/>
                  </a:lnTo>
                  <a:lnTo>
                    <a:pt x="49796" y="701408"/>
                  </a:lnTo>
                  <a:lnTo>
                    <a:pt x="49720" y="701929"/>
                  </a:lnTo>
                  <a:lnTo>
                    <a:pt x="48082" y="701408"/>
                  </a:lnTo>
                  <a:lnTo>
                    <a:pt x="48425" y="700138"/>
                  </a:lnTo>
                  <a:lnTo>
                    <a:pt x="49606" y="700138"/>
                  </a:lnTo>
                  <a:lnTo>
                    <a:pt x="51866" y="700138"/>
                  </a:lnTo>
                  <a:lnTo>
                    <a:pt x="51968" y="701929"/>
                  </a:lnTo>
                  <a:lnTo>
                    <a:pt x="52108" y="702678"/>
                  </a:lnTo>
                  <a:lnTo>
                    <a:pt x="51562" y="703948"/>
                  </a:lnTo>
                  <a:lnTo>
                    <a:pt x="54914" y="706488"/>
                  </a:lnTo>
                  <a:lnTo>
                    <a:pt x="52997" y="705218"/>
                  </a:lnTo>
                  <a:lnTo>
                    <a:pt x="52552" y="706488"/>
                  </a:lnTo>
                  <a:lnTo>
                    <a:pt x="51663" y="706488"/>
                  </a:lnTo>
                  <a:lnTo>
                    <a:pt x="53390" y="707758"/>
                  </a:lnTo>
                  <a:lnTo>
                    <a:pt x="54076" y="709028"/>
                  </a:lnTo>
                  <a:lnTo>
                    <a:pt x="55105" y="707758"/>
                  </a:lnTo>
                  <a:lnTo>
                    <a:pt x="56438" y="707758"/>
                  </a:lnTo>
                  <a:lnTo>
                    <a:pt x="56438" y="682828"/>
                  </a:lnTo>
                  <a:lnTo>
                    <a:pt x="54521" y="683628"/>
                  </a:lnTo>
                  <a:lnTo>
                    <a:pt x="55499" y="682358"/>
                  </a:lnTo>
                  <a:lnTo>
                    <a:pt x="56565" y="682764"/>
                  </a:lnTo>
                  <a:lnTo>
                    <a:pt x="56565" y="681380"/>
                  </a:lnTo>
                  <a:lnTo>
                    <a:pt x="56286" y="681088"/>
                  </a:lnTo>
                  <a:lnTo>
                    <a:pt x="53975" y="681088"/>
                  </a:lnTo>
                  <a:lnTo>
                    <a:pt x="54317" y="679818"/>
                  </a:lnTo>
                  <a:lnTo>
                    <a:pt x="54076" y="679818"/>
                  </a:lnTo>
                  <a:lnTo>
                    <a:pt x="55003" y="678548"/>
                  </a:lnTo>
                  <a:lnTo>
                    <a:pt x="54711" y="678548"/>
                  </a:lnTo>
                  <a:lnTo>
                    <a:pt x="58635" y="677354"/>
                  </a:lnTo>
                  <a:lnTo>
                    <a:pt x="57023" y="678548"/>
                  </a:lnTo>
                  <a:lnTo>
                    <a:pt x="58889" y="677278"/>
                  </a:lnTo>
                  <a:lnTo>
                    <a:pt x="58750" y="677278"/>
                  </a:lnTo>
                  <a:lnTo>
                    <a:pt x="58597" y="677278"/>
                  </a:lnTo>
                  <a:lnTo>
                    <a:pt x="58102" y="676008"/>
                  </a:lnTo>
                  <a:lnTo>
                    <a:pt x="58356" y="676008"/>
                  </a:lnTo>
                  <a:lnTo>
                    <a:pt x="58839" y="677278"/>
                  </a:lnTo>
                  <a:lnTo>
                    <a:pt x="59537" y="676008"/>
                  </a:lnTo>
                  <a:lnTo>
                    <a:pt x="56883" y="674738"/>
                  </a:lnTo>
                  <a:lnTo>
                    <a:pt x="54762" y="676008"/>
                  </a:lnTo>
                  <a:lnTo>
                    <a:pt x="53390" y="677278"/>
                  </a:lnTo>
                  <a:lnTo>
                    <a:pt x="50342" y="677278"/>
                  </a:lnTo>
                  <a:lnTo>
                    <a:pt x="50393" y="676008"/>
                  </a:lnTo>
                  <a:lnTo>
                    <a:pt x="46647" y="676008"/>
                  </a:lnTo>
                  <a:lnTo>
                    <a:pt x="48869" y="674738"/>
                  </a:lnTo>
                  <a:lnTo>
                    <a:pt x="45821" y="674738"/>
                  </a:lnTo>
                  <a:lnTo>
                    <a:pt x="45859" y="673519"/>
                  </a:lnTo>
                  <a:lnTo>
                    <a:pt x="49872" y="674433"/>
                  </a:lnTo>
                  <a:lnTo>
                    <a:pt x="50736" y="673468"/>
                  </a:lnTo>
                  <a:lnTo>
                    <a:pt x="48869" y="673468"/>
                  </a:lnTo>
                  <a:lnTo>
                    <a:pt x="47244" y="672198"/>
                  </a:lnTo>
                  <a:lnTo>
                    <a:pt x="46837" y="672515"/>
                  </a:lnTo>
                  <a:lnTo>
                    <a:pt x="46710" y="673188"/>
                  </a:lnTo>
                  <a:lnTo>
                    <a:pt x="46240" y="672973"/>
                  </a:lnTo>
                  <a:lnTo>
                    <a:pt x="45618" y="673468"/>
                  </a:lnTo>
                  <a:lnTo>
                    <a:pt x="44488" y="673468"/>
                  </a:lnTo>
                  <a:lnTo>
                    <a:pt x="44488" y="674738"/>
                  </a:lnTo>
                  <a:lnTo>
                    <a:pt x="44488" y="678548"/>
                  </a:lnTo>
                  <a:lnTo>
                    <a:pt x="44145" y="678548"/>
                  </a:lnTo>
                  <a:lnTo>
                    <a:pt x="44145" y="681088"/>
                  </a:lnTo>
                  <a:lnTo>
                    <a:pt x="43853" y="681240"/>
                  </a:lnTo>
                  <a:lnTo>
                    <a:pt x="43853" y="706488"/>
                  </a:lnTo>
                  <a:lnTo>
                    <a:pt x="42672" y="706488"/>
                  </a:lnTo>
                  <a:lnTo>
                    <a:pt x="42468" y="706120"/>
                  </a:lnTo>
                  <a:lnTo>
                    <a:pt x="42468" y="707758"/>
                  </a:lnTo>
                  <a:lnTo>
                    <a:pt x="41249" y="707758"/>
                  </a:lnTo>
                  <a:lnTo>
                    <a:pt x="42354" y="706755"/>
                  </a:lnTo>
                  <a:lnTo>
                    <a:pt x="42468" y="707758"/>
                  </a:lnTo>
                  <a:lnTo>
                    <a:pt x="42468" y="706120"/>
                  </a:lnTo>
                  <a:lnTo>
                    <a:pt x="41986" y="705218"/>
                  </a:lnTo>
                  <a:lnTo>
                    <a:pt x="43853" y="706488"/>
                  </a:lnTo>
                  <a:lnTo>
                    <a:pt x="43853" y="681240"/>
                  </a:lnTo>
                  <a:lnTo>
                    <a:pt x="41681" y="682358"/>
                  </a:lnTo>
                  <a:lnTo>
                    <a:pt x="41198" y="682358"/>
                  </a:lnTo>
                  <a:lnTo>
                    <a:pt x="41198" y="681088"/>
                  </a:lnTo>
                  <a:lnTo>
                    <a:pt x="44145" y="681088"/>
                  </a:lnTo>
                  <a:lnTo>
                    <a:pt x="44145" y="678548"/>
                  </a:lnTo>
                  <a:lnTo>
                    <a:pt x="43510" y="678548"/>
                  </a:lnTo>
                  <a:lnTo>
                    <a:pt x="42176" y="677278"/>
                  </a:lnTo>
                  <a:lnTo>
                    <a:pt x="41986" y="678548"/>
                  </a:lnTo>
                  <a:lnTo>
                    <a:pt x="39916" y="678548"/>
                  </a:lnTo>
                  <a:lnTo>
                    <a:pt x="41935" y="677278"/>
                  </a:lnTo>
                  <a:lnTo>
                    <a:pt x="42176" y="677278"/>
                  </a:lnTo>
                  <a:lnTo>
                    <a:pt x="44246" y="677278"/>
                  </a:lnTo>
                  <a:lnTo>
                    <a:pt x="44488" y="678548"/>
                  </a:lnTo>
                  <a:lnTo>
                    <a:pt x="44488" y="674738"/>
                  </a:lnTo>
                  <a:lnTo>
                    <a:pt x="41986" y="673468"/>
                  </a:lnTo>
                  <a:lnTo>
                    <a:pt x="42570" y="673468"/>
                  </a:lnTo>
                  <a:lnTo>
                    <a:pt x="44488" y="674738"/>
                  </a:lnTo>
                  <a:lnTo>
                    <a:pt x="44488" y="673468"/>
                  </a:lnTo>
                  <a:lnTo>
                    <a:pt x="43561" y="673468"/>
                  </a:lnTo>
                  <a:lnTo>
                    <a:pt x="42621" y="672198"/>
                  </a:lnTo>
                  <a:lnTo>
                    <a:pt x="40703" y="673468"/>
                  </a:lnTo>
                  <a:lnTo>
                    <a:pt x="40513" y="672198"/>
                  </a:lnTo>
                  <a:lnTo>
                    <a:pt x="42621" y="672198"/>
                  </a:lnTo>
                  <a:lnTo>
                    <a:pt x="44538" y="672198"/>
                  </a:lnTo>
                  <a:lnTo>
                    <a:pt x="46240" y="672973"/>
                  </a:lnTo>
                  <a:lnTo>
                    <a:pt x="46837" y="672515"/>
                  </a:lnTo>
                  <a:lnTo>
                    <a:pt x="46901" y="672198"/>
                  </a:lnTo>
                  <a:lnTo>
                    <a:pt x="47244" y="672198"/>
                  </a:lnTo>
                  <a:lnTo>
                    <a:pt x="47688" y="672198"/>
                  </a:lnTo>
                  <a:lnTo>
                    <a:pt x="48818" y="670928"/>
                  </a:lnTo>
                  <a:lnTo>
                    <a:pt x="47688" y="670928"/>
                  </a:lnTo>
                  <a:lnTo>
                    <a:pt x="46012" y="670572"/>
                  </a:lnTo>
                  <a:lnTo>
                    <a:pt x="46012" y="670928"/>
                  </a:lnTo>
                  <a:lnTo>
                    <a:pt x="46012" y="672198"/>
                  </a:lnTo>
                  <a:lnTo>
                    <a:pt x="45466" y="672198"/>
                  </a:lnTo>
                  <a:lnTo>
                    <a:pt x="45021" y="672096"/>
                  </a:lnTo>
                  <a:lnTo>
                    <a:pt x="44488" y="671969"/>
                  </a:lnTo>
                  <a:lnTo>
                    <a:pt x="39865" y="670928"/>
                  </a:lnTo>
                  <a:lnTo>
                    <a:pt x="44246" y="670928"/>
                  </a:lnTo>
                  <a:lnTo>
                    <a:pt x="44488" y="671969"/>
                  </a:lnTo>
                  <a:lnTo>
                    <a:pt x="45021" y="672096"/>
                  </a:lnTo>
                  <a:lnTo>
                    <a:pt x="44983" y="670928"/>
                  </a:lnTo>
                  <a:lnTo>
                    <a:pt x="46012" y="670928"/>
                  </a:lnTo>
                  <a:lnTo>
                    <a:pt x="46012" y="670572"/>
                  </a:lnTo>
                  <a:lnTo>
                    <a:pt x="41833" y="669658"/>
                  </a:lnTo>
                  <a:lnTo>
                    <a:pt x="47980" y="669658"/>
                  </a:lnTo>
                  <a:lnTo>
                    <a:pt x="46304" y="668388"/>
                  </a:lnTo>
                  <a:lnTo>
                    <a:pt x="51130" y="669658"/>
                  </a:lnTo>
                  <a:lnTo>
                    <a:pt x="51028" y="668388"/>
                  </a:lnTo>
                  <a:lnTo>
                    <a:pt x="49301" y="668388"/>
                  </a:lnTo>
                  <a:lnTo>
                    <a:pt x="48031" y="668388"/>
                  </a:lnTo>
                  <a:lnTo>
                    <a:pt x="48031" y="667118"/>
                  </a:lnTo>
                  <a:lnTo>
                    <a:pt x="44246" y="667118"/>
                  </a:lnTo>
                  <a:lnTo>
                    <a:pt x="43459" y="667118"/>
                  </a:lnTo>
                  <a:lnTo>
                    <a:pt x="44005" y="666915"/>
                  </a:lnTo>
                  <a:lnTo>
                    <a:pt x="42773" y="665848"/>
                  </a:lnTo>
                  <a:lnTo>
                    <a:pt x="43459" y="665848"/>
                  </a:lnTo>
                  <a:lnTo>
                    <a:pt x="43561" y="664578"/>
                  </a:lnTo>
                  <a:lnTo>
                    <a:pt x="45770" y="664578"/>
                  </a:lnTo>
                  <a:lnTo>
                    <a:pt x="43649" y="663308"/>
                  </a:lnTo>
                  <a:lnTo>
                    <a:pt x="46951" y="664578"/>
                  </a:lnTo>
                  <a:lnTo>
                    <a:pt x="45034" y="663308"/>
                  </a:lnTo>
                  <a:lnTo>
                    <a:pt x="44246" y="663308"/>
                  </a:lnTo>
                  <a:lnTo>
                    <a:pt x="44246" y="662038"/>
                  </a:lnTo>
                  <a:lnTo>
                    <a:pt x="46012" y="662038"/>
                  </a:lnTo>
                  <a:lnTo>
                    <a:pt x="44983" y="660768"/>
                  </a:lnTo>
                  <a:lnTo>
                    <a:pt x="44488" y="660768"/>
                  </a:lnTo>
                  <a:lnTo>
                    <a:pt x="45034" y="659498"/>
                  </a:lnTo>
                  <a:lnTo>
                    <a:pt x="48272" y="659498"/>
                  </a:lnTo>
                  <a:lnTo>
                    <a:pt x="44640" y="658228"/>
                  </a:lnTo>
                  <a:lnTo>
                    <a:pt x="48082" y="658228"/>
                  </a:lnTo>
                  <a:lnTo>
                    <a:pt x="46304" y="656958"/>
                  </a:lnTo>
                  <a:lnTo>
                    <a:pt x="43510" y="656958"/>
                  </a:lnTo>
                  <a:lnTo>
                    <a:pt x="45720" y="655688"/>
                  </a:lnTo>
                  <a:lnTo>
                    <a:pt x="44043" y="655688"/>
                  </a:lnTo>
                  <a:lnTo>
                    <a:pt x="45085" y="654418"/>
                  </a:lnTo>
                  <a:lnTo>
                    <a:pt x="46507" y="654418"/>
                  </a:lnTo>
                  <a:lnTo>
                    <a:pt x="46151" y="653999"/>
                  </a:lnTo>
                  <a:lnTo>
                    <a:pt x="50190" y="653148"/>
                  </a:lnTo>
                  <a:lnTo>
                    <a:pt x="45427" y="653148"/>
                  </a:lnTo>
                  <a:lnTo>
                    <a:pt x="44691" y="653148"/>
                  </a:lnTo>
                  <a:lnTo>
                    <a:pt x="44691" y="654316"/>
                  </a:lnTo>
                  <a:lnTo>
                    <a:pt x="44246" y="654418"/>
                  </a:lnTo>
                  <a:lnTo>
                    <a:pt x="44691" y="654316"/>
                  </a:lnTo>
                  <a:lnTo>
                    <a:pt x="44691" y="653148"/>
                  </a:lnTo>
                  <a:lnTo>
                    <a:pt x="43561" y="653148"/>
                  </a:lnTo>
                  <a:lnTo>
                    <a:pt x="47294" y="651878"/>
                  </a:lnTo>
                  <a:lnTo>
                    <a:pt x="46507" y="651878"/>
                  </a:lnTo>
                  <a:lnTo>
                    <a:pt x="45986" y="650646"/>
                  </a:lnTo>
                  <a:lnTo>
                    <a:pt x="45085" y="651878"/>
                  </a:lnTo>
                  <a:lnTo>
                    <a:pt x="44488" y="651878"/>
                  </a:lnTo>
                  <a:lnTo>
                    <a:pt x="44246" y="650608"/>
                  </a:lnTo>
                  <a:lnTo>
                    <a:pt x="46012" y="650608"/>
                  </a:lnTo>
                  <a:lnTo>
                    <a:pt x="48031" y="651878"/>
                  </a:lnTo>
                  <a:lnTo>
                    <a:pt x="48031" y="650608"/>
                  </a:lnTo>
                  <a:lnTo>
                    <a:pt x="46799" y="649338"/>
                  </a:lnTo>
                  <a:lnTo>
                    <a:pt x="44983" y="648068"/>
                  </a:lnTo>
                  <a:lnTo>
                    <a:pt x="46697" y="648068"/>
                  </a:lnTo>
                  <a:lnTo>
                    <a:pt x="48171" y="646798"/>
                  </a:lnTo>
                  <a:lnTo>
                    <a:pt x="46951" y="646798"/>
                  </a:lnTo>
                  <a:lnTo>
                    <a:pt x="44386" y="645528"/>
                  </a:lnTo>
                  <a:lnTo>
                    <a:pt x="48031" y="645528"/>
                  </a:lnTo>
                  <a:lnTo>
                    <a:pt x="51612" y="644258"/>
                  </a:lnTo>
                  <a:lnTo>
                    <a:pt x="48031" y="644258"/>
                  </a:lnTo>
                  <a:lnTo>
                    <a:pt x="46799" y="642988"/>
                  </a:lnTo>
                  <a:lnTo>
                    <a:pt x="48425" y="642988"/>
                  </a:lnTo>
                  <a:lnTo>
                    <a:pt x="48907" y="641718"/>
                  </a:lnTo>
                  <a:lnTo>
                    <a:pt x="50736" y="641718"/>
                  </a:lnTo>
                  <a:lnTo>
                    <a:pt x="46405" y="641045"/>
                  </a:lnTo>
                  <a:lnTo>
                    <a:pt x="46405" y="641718"/>
                  </a:lnTo>
                  <a:lnTo>
                    <a:pt x="44983" y="642988"/>
                  </a:lnTo>
                  <a:lnTo>
                    <a:pt x="45173" y="641718"/>
                  </a:lnTo>
                  <a:lnTo>
                    <a:pt x="46405" y="641718"/>
                  </a:lnTo>
                  <a:lnTo>
                    <a:pt x="46405" y="641045"/>
                  </a:lnTo>
                  <a:lnTo>
                    <a:pt x="42621" y="640448"/>
                  </a:lnTo>
                  <a:lnTo>
                    <a:pt x="48818" y="640448"/>
                  </a:lnTo>
                  <a:lnTo>
                    <a:pt x="48844" y="640092"/>
                  </a:lnTo>
                  <a:lnTo>
                    <a:pt x="49555" y="640448"/>
                  </a:lnTo>
                  <a:lnTo>
                    <a:pt x="50241" y="639178"/>
                  </a:lnTo>
                  <a:lnTo>
                    <a:pt x="55994" y="641718"/>
                  </a:lnTo>
                  <a:lnTo>
                    <a:pt x="58699" y="640448"/>
                  </a:lnTo>
                  <a:lnTo>
                    <a:pt x="55651" y="640448"/>
                  </a:lnTo>
                  <a:lnTo>
                    <a:pt x="56680" y="639178"/>
                  </a:lnTo>
                  <a:lnTo>
                    <a:pt x="58991" y="639178"/>
                  </a:lnTo>
                  <a:lnTo>
                    <a:pt x="58699" y="640448"/>
                  </a:lnTo>
                  <a:lnTo>
                    <a:pt x="59829" y="639178"/>
                  </a:lnTo>
                  <a:lnTo>
                    <a:pt x="60566" y="639178"/>
                  </a:lnTo>
                  <a:lnTo>
                    <a:pt x="59486" y="637908"/>
                  </a:lnTo>
                  <a:lnTo>
                    <a:pt x="61404" y="636638"/>
                  </a:lnTo>
                  <a:lnTo>
                    <a:pt x="62191" y="634098"/>
                  </a:lnTo>
                  <a:lnTo>
                    <a:pt x="59486" y="630288"/>
                  </a:lnTo>
                  <a:lnTo>
                    <a:pt x="62585" y="630288"/>
                  </a:lnTo>
                  <a:lnTo>
                    <a:pt x="59778" y="629018"/>
                  </a:lnTo>
                  <a:lnTo>
                    <a:pt x="57962" y="629018"/>
                  </a:lnTo>
                  <a:lnTo>
                    <a:pt x="60325" y="627748"/>
                  </a:lnTo>
                  <a:lnTo>
                    <a:pt x="61010" y="626478"/>
                  </a:lnTo>
                  <a:lnTo>
                    <a:pt x="60706" y="626478"/>
                  </a:lnTo>
                  <a:lnTo>
                    <a:pt x="60020" y="626275"/>
                  </a:lnTo>
                  <a:lnTo>
                    <a:pt x="58889" y="625208"/>
                  </a:lnTo>
                  <a:lnTo>
                    <a:pt x="58699" y="624560"/>
                  </a:lnTo>
                  <a:lnTo>
                    <a:pt x="58699" y="625208"/>
                  </a:lnTo>
                  <a:lnTo>
                    <a:pt x="58597" y="625881"/>
                  </a:lnTo>
                  <a:lnTo>
                    <a:pt x="56184" y="625208"/>
                  </a:lnTo>
                  <a:lnTo>
                    <a:pt x="58699" y="625208"/>
                  </a:lnTo>
                  <a:lnTo>
                    <a:pt x="58699" y="624560"/>
                  </a:lnTo>
                  <a:lnTo>
                    <a:pt x="58153" y="622668"/>
                  </a:lnTo>
                  <a:lnTo>
                    <a:pt x="60223" y="622668"/>
                  </a:lnTo>
                  <a:lnTo>
                    <a:pt x="57175" y="621398"/>
                  </a:lnTo>
                  <a:lnTo>
                    <a:pt x="57518" y="621398"/>
                  </a:lnTo>
                  <a:lnTo>
                    <a:pt x="57175" y="620128"/>
                  </a:lnTo>
                  <a:lnTo>
                    <a:pt x="58153" y="620128"/>
                  </a:lnTo>
                  <a:lnTo>
                    <a:pt x="57518" y="621398"/>
                  </a:lnTo>
                  <a:lnTo>
                    <a:pt x="57962" y="621398"/>
                  </a:lnTo>
                  <a:lnTo>
                    <a:pt x="59486" y="620128"/>
                  </a:lnTo>
                  <a:lnTo>
                    <a:pt x="58648" y="620128"/>
                  </a:lnTo>
                  <a:lnTo>
                    <a:pt x="60363" y="618858"/>
                  </a:lnTo>
                  <a:lnTo>
                    <a:pt x="59042" y="618858"/>
                  </a:lnTo>
                  <a:lnTo>
                    <a:pt x="55841" y="620128"/>
                  </a:lnTo>
                  <a:lnTo>
                    <a:pt x="55651" y="618858"/>
                  </a:lnTo>
                  <a:lnTo>
                    <a:pt x="58699" y="618858"/>
                  </a:lnTo>
                  <a:lnTo>
                    <a:pt x="57467" y="617588"/>
                  </a:lnTo>
                  <a:lnTo>
                    <a:pt x="58407" y="617588"/>
                  </a:lnTo>
                  <a:lnTo>
                    <a:pt x="56235" y="616318"/>
                  </a:lnTo>
                  <a:lnTo>
                    <a:pt x="57962" y="616318"/>
                  </a:lnTo>
                  <a:lnTo>
                    <a:pt x="56832" y="615048"/>
                  </a:lnTo>
                  <a:lnTo>
                    <a:pt x="57569" y="615048"/>
                  </a:lnTo>
                  <a:lnTo>
                    <a:pt x="58051" y="616318"/>
                  </a:lnTo>
                  <a:lnTo>
                    <a:pt x="58699" y="615048"/>
                  </a:lnTo>
                  <a:lnTo>
                    <a:pt x="57670" y="613981"/>
                  </a:lnTo>
                  <a:lnTo>
                    <a:pt x="56134" y="615048"/>
                  </a:lnTo>
                  <a:lnTo>
                    <a:pt x="55803" y="614845"/>
                  </a:lnTo>
                  <a:lnTo>
                    <a:pt x="56680" y="613778"/>
                  </a:lnTo>
                  <a:lnTo>
                    <a:pt x="57467" y="613778"/>
                  </a:lnTo>
                  <a:lnTo>
                    <a:pt x="57670" y="613981"/>
                  </a:lnTo>
                  <a:lnTo>
                    <a:pt x="57962" y="613778"/>
                  </a:lnTo>
                  <a:lnTo>
                    <a:pt x="55397" y="612813"/>
                  </a:lnTo>
                  <a:lnTo>
                    <a:pt x="55397" y="614616"/>
                  </a:lnTo>
                  <a:lnTo>
                    <a:pt x="54279" y="613981"/>
                  </a:lnTo>
                  <a:lnTo>
                    <a:pt x="54864" y="613778"/>
                  </a:lnTo>
                  <a:lnTo>
                    <a:pt x="55397" y="614616"/>
                  </a:lnTo>
                  <a:lnTo>
                    <a:pt x="55397" y="612813"/>
                  </a:lnTo>
                  <a:lnTo>
                    <a:pt x="54610" y="612508"/>
                  </a:lnTo>
                  <a:lnTo>
                    <a:pt x="57175" y="612508"/>
                  </a:lnTo>
                  <a:lnTo>
                    <a:pt x="59385" y="612508"/>
                  </a:lnTo>
                  <a:lnTo>
                    <a:pt x="56629" y="609968"/>
                  </a:lnTo>
                  <a:lnTo>
                    <a:pt x="54864" y="611238"/>
                  </a:lnTo>
                  <a:lnTo>
                    <a:pt x="53975" y="611238"/>
                  </a:lnTo>
                  <a:lnTo>
                    <a:pt x="53416" y="612355"/>
                  </a:lnTo>
                  <a:lnTo>
                    <a:pt x="53416" y="614273"/>
                  </a:lnTo>
                  <a:lnTo>
                    <a:pt x="52654" y="615048"/>
                  </a:lnTo>
                  <a:lnTo>
                    <a:pt x="51219" y="615048"/>
                  </a:lnTo>
                  <a:lnTo>
                    <a:pt x="53416" y="614273"/>
                  </a:lnTo>
                  <a:lnTo>
                    <a:pt x="53416" y="612355"/>
                  </a:lnTo>
                  <a:lnTo>
                    <a:pt x="53340" y="612508"/>
                  </a:lnTo>
                  <a:lnTo>
                    <a:pt x="50292" y="612508"/>
                  </a:lnTo>
                  <a:lnTo>
                    <a:pt x="50393" y="611238"/>
                  </a:lnTo>
                  <a:lnTo>
                    <a:pt x="53238" y="611238"/>
                  </a:lnTo>
                  <a:lnTo>
                    <a:pt x="52603" y="609968"/>
                  </a:lnTo>
                  <a:lnTo>
                    <a:pt x="48818" y="609968"/>
                  </a:lnTo>
                  <a:lnTo>
                    <a:pt x="50088" y="608698"/>
                  </a:lnTo>
                  <a:lnTo>
                    <a:pt x="49263" y="608698"/>
                  </a:lnTo>
                  <a:lnTo>
                    <a:pt x="48818" y="607428"/>
                  </a:lnTo>
                  <a:lnTo>
                    <a:pt x="52705" y="607428"/>
                  </a:lnTo>
                  <a:lnTo>
                    <a:pt x="53682" y="607428"/>
                  </a:lnTo>
                  <a:lnTo>
                    <a:pt x="55651" y="607428"/>
                  </a:lnTo>
                  <a:lnTo>
                    <a:pt x="54521" y="606158"/>
                  </a:lnTo>
                  <a:lnTo>
                    <a:pt x="52743" y="606158"/>
                  </a:lnTo>
                  <a:lnTo>
                    <a:pt x="52705" y="607110"/>
                  </a:lnTo>
                  <a:lnTo>
                    <a:pt x="49695" y="606158"/>
                  </a:lnTo>
                  <a:lnTo>
                    <a:pt x="52654" y="606158"/>
                  </a:lnTo>
                  <a:lnTo>
                    <a:pt x="50482" y="604888"/>
                  </a:lnTo>
                  <a:lnTo>
                    <a:pt x="44246" y="606158"/>
                  </a:lnTo>
                  <a:lnTo>
                    <a:pt x="41986" y="606158"/>
                  </a:lnTo>
                  <a:lnTo>
                    <a:pt x="41643" y="607428"/>
                  </a:lnTo>
                  <a:lnTo>
                    <a:pt x="45224" y="606158"/>
                  </a:lnTo>
                  <a:lnTo>
                    <a:pt x="45770" y="606158"/>
                  </a:lnTo>
                  <a:lnTo>
                    <a:pt x="42570" y="607428"/>
                  </a:lnTo>
                  <a:lnTo>
                    <a:pt x="46799" y="606158"/>
                  </a:lnTo>
                  <a:lnTo>
                    <a:pt x="46507" y="607428"/>
                  </a:lnTo>
                  <a:lnTo>
                    <a:pt x="43510" y="607428"/>
                  </a:lnTo>
                  <a:lnTo>
                    <a:pt x="44538" y="608698"/>
                  </a:lnTo>
                  <a:lnTo>
                    <a:pt x="46062" y="608698"/>
                  </a:lnTo>
                  <a:lnTo>
                    <a:pt x="45720" y="609968"/>
                  </a:lnTo>
                  <a:lnTo>
                    <a:pt x="44780" y="609968"/>
                  </a:lnTo>
                  <a:lnTo>
                    <a:pt x="43256" y="610654"/>
                  </a:lnTo>
                  <a:lnTo>
                    <a:pt x="43256" y="620128"/>
                  </a:lnTo>
                  <a:lnTo>
                    <a:pt x="42722" y="621398"/>
                  </a:lnTo>
                  <a:lnTo>
                    <a:pt x="40995" y="621398"/>
                  </a:lnTo>
                  <a:lnTo>
                    <a:pt x="41884" y="620128"/>
                  </a:lnTo>
                  <a:lnTo>
                    <a:pt x="43256" y="620128"/>
                  </a:lnTo>
                  <a:lnTo>
                    <a:pt x="43256" y="610654"/>
                  </a:lnTo>
                  <a:lnTo>
                    <a:pt x="41935" y="611238"/>
                  </a:lnTo>
                  <a:lnTo>
                    <a:pt x="43116" y="609968"/>
                  </a:lnTo>
                  <a:lnTo>
                    <a:pt x="42278" y="609968"/>
                  </a:lnTo>
                  <a:lnTo>
                    <a:pt x="40894" y="609968"/>
                  </a:lnTo>
                  <a:lnTo>
                    <a:pt x="38887" y="612508"/>
                  </a:lnTo>
                  <a:lnTo>
                    <a:pt x="38544" y="612508"/>
                  </a:lnTo>
                  <a:lnTo>
                    <a:pt x="35687" y="611238"/>
                  </a:lnTo>
                  <a:lnTo>
                    <a:pt x="35052" y="612508"/>
                  </a:lnTo>
                  <a:lnTo>
                    <a:pt x="36766" y="612508"/>
                  </a:lnTo>
                  <a:lnTo>
                    <a:pt x="37338" y="613727"/>
                  </a:lnTo>
                  <a:lnTo>
                    <a:pt x="39725" y="612508"/>
                  </a:lnTo>
                  <a:lnTo>
                    <a:pt x="41148" y="612508"/>
                  </a:lnTo>
                  <a:lnTo>
                    <a:pt x="37998" y="613778"/>
                  </a:lnTo>
                  <a:lnTo>
                    <a:pt x="42672" y="613778"/>
                  </a:lnTo>
                  <a:lnTo>
                    <a:pt x="39916" y="615048"/>
                  </a:lnTo>
                  <a:lnTo>
                    <a:pt x="41986" y="615048"/>
                  </a:lnTo>
                  <a:lnTo>
                    <a:pt x="41986" y="618858"/>
                  </a:lnTo>
                  <a:lnTo>
                    <a:pt x="41440" y="620128"/>
                  </a:lnTo>
                  <a:lnTo>
                    <a:pt x="37807" y="620128"/>
                  </a:lnTo>
                  <a:lnTo>
                    <a:pt x="38938" y="618858"/>
                  </a:lnTo>
                  <a:lnTo>
                    <a:pt x="37363" y="618858"/>
                  </a:lnTo>
                  <a:lnTo>
                    <a:pt x="36715" y="617588"/>
                  </a:lnTo>
                  <a:lnTo>
                    <a:pt x="39966" y="618858"/>
                  </a:lnTo>
                  <a:lnTo>
                    <a:pt x="41986" y="618858"/>
                  </a:lnTo>
                  <a:lnTo>
                    <a:pt x="41986" y="615048"/>
                  </a:lnTo>
                  <a:lnTo>
                    <a:pt x="38887" y="616318"/>
                  </a:lnTo>
                  <a:lnTo>
                    <a:pt x="38392" y="615048"/>
                  </a:lnTo>
                  <a:lnTo>
                    <a:pt x="36474" y="615683"/>
                  </a:lnTo>
                  <a:lnTo>
                    <a:pt x="36474" y="747128"/>
                  </a:lnTo>
                  <a:lnTo>
                    <a:pt x="32588" y="749668"/>
                  </a:lnTo>
                  <a:lnTo>
                    <a:pt x="33578" y="749668"/>
                  </a:lnTo>
                  <a:lnTo>
                    <a:pt x="35890" y="749668"/>
                  </a:lnTo>
                  <a:lnTo>
                    <a:pt x="36423" y="749668"/>
                  </a:lnTo>
                  <a:lnTo>
                    <a:pt x="35839" y="749947"/>
                  </a:lnTo>
                  <a:lnTo>
                    <a:pt x="35687" y="750938"/>
                  </a:lnTo>
                  <a:lnTo>
                    <a:pt x="35890" y="750938"/>
                  </a:lnTo>
                  <a:lnTo>
                    <a:pt x="35737" y="752208"/>
                  </a:lnTo>
                  <a:lnTo>
                    <a:pt x="35102" y="752208"/>
                  </a:lnTo>
                  <a:lnTo>
                    <a:pt x="35102" y="750938"/>
                  </a:lnTo>
                  <a:lnTo>
                    <a:pt x="35687" y="750938"/>
                  </a:lnTo>
                  <a:lnTo>
                    <a:pt x="34848" y="750430"/>
                  </a:lnTo>
                  <a:lnTo>
                    <a:pt x="33820" y="750938"/>
                  </a:lnTo>
                  <a:lnTo>
                    <a:pt x="34213" y="750938"/>
                  </a:lnTo>
                  <a:lnTo>
                    <a:pt x="34455" y="752208"/>
                  </a:lnTo>
                  <a:lnTo>
                    <a:pt x="36423" y="753478"/>
                  </a:lnTo>
                  <a:lnTo>
                    <a:pt x="35890" y="754748"/>
                  </a:lnTo>
                  <a:lnTo>
                    <a:pt x="35102" y="754748"/>
                  </a:lnTo>
                  <a:lnTo>
                    <a:pt x="35001" y="756018"/>
                  </a:lnTo>
                  <a:lnTo>
                    <a:pt x="34861" y="756081"/>
                  </a:lnTo>
                  <a:lnTo>
                    <a:pt x="34328" y="756018"/>
                  </a:lnTo>
                  <a:lnTo>
                    <a:pt x="34328" y="760031"/>
                  </a:lnTo>
                  <a:lnTo>
                    <a:pt x="33134" y="761098"/>
                  </a:lnTo>
                  <a:lnTo>
                    <a:pt x="30035" y="761098"/>
                  </a:lnTo>
                  <a:lnTo>
                    <a:pt x="34328" y="760031"/>
                  </a:lnTo>
                  <a:lnTo>
                    <a:pt x="34328" y="756018"/>
                  </a:lnTo>
                  <a:lnTo>
                    <a:pt x="32791" y="756018"/>
                  </a:lnTo>
                  <a:lnTo>
                    <a:pt x="32791" y="758558"/>
                  </a:lnTo>
                  <a:lnTo>
                    <a:pt x="31661" y="758558"/>
                  </a:lnTo>
                  <a:lnTo>
                    <a:pt x="32664" y="757770"/>
                  </a:lnTo>
                  <a:lnTo>
                    <a:pt x="32791" y="758558"/>
                  </a:lnTo>
                  <a:lnTo>
                    <a:pt x="32791" y="756018"/>
                  </a:lnTo>
                  <a:lnTo>
                    <a:pt x="29794" y="756018"/>
                  </a:lnTo>
                  <a:lnTo>
                    <a:pt x="32054" y="757288"/>
                  </a:lnTo>
                  <a:lnTo>
                    <a:pt x="28803" y="757288"/>
                  </a:lnTo>
                  <a:lnTo>
                    <a:pt x="29794" y="756018"/>
                  </a:lnTo>
                  <a:lnTo>
                    <a:pt x="29006" y="756018"/>
                  </a:lnTo>
                  <a:lnTo>
                    <a:pt x="30137" y="754748"/>
                  </a:lnTo>
                  <a:lnTo>
                    <a:pt x="34213" y="756018"/>
                  </a:lnTo>
                  <a:lnTo>
                    <a:pt x="32791" y="754748"/>
                  </a:lnTo>
                  <a:lnTo>
                    <a:pt x="30327" y="754748"/>
                  </a:lnTo>
                  <a:lnTo>
                    <a:pt x="31369" y="753478"/>
                  </a:lnTo>
                  <a:lnTo>
                    <a:pt x="34366" y="752208"/>
                  </a:lnTo>
                  <a:lnTo>
                    <a:pt x="29057" y="752208"/>
                  </a:lnTo>
                  <a:lnTo>
                    <a:pt x="30772" y="750938"/>
                  </a:lnTo>
                  <a:lnTo>
                    <a:pt x="32054" y="750938"/>
                  </a:lnTo>
                  <a:lnTo>
                    <a:pt x="29298" y="749668"/>
                  </a:lnTo>
                  <a:lnTo>
                    <a:pt x="32499" y="749668"/>
                  </a:lnTo>
                  <a:lnTo>
                    <a:pt x="30530" y="747128"/>
                  </a:lnTo>
                  <a:lnTo>
                    <a:pt x="32194" y="747128"/>
                  </a:lnTo>
                  <a:lnTo>
                    <a:pt x="33274" y="745858"/>
                  </a:lnTo>
                  <a:lnTo>
                    <a:pt x="32054" y="744588"/>
                  </a:lnTo>
                  <a:lnTo>
                    <a:pt x="33578" y="744588"/>
                  </a:lnTo>
                  <a:lnTo>
                    <a:pt x="35496" y="743318"/>
                  </a:lnTo>
                  <a:lnTo>
                    <a:pt x="35636" y="745858"/>
                  </a:lnTo>
                  <a:lnTo>
                    <a:pt x="33578" y="745858"/>
                  </a:lnTo>
                  <a:lnTo>
                    <a:pt x="36474" y="747128"/>
                  </a:lnTo>
                  <a:lnTo>
                    <a:pt x="36474" y="615683"/>
                  </a:lnTo>
                  <a:lnTo>
                    <a:pt x="34556" y="616318"/>
                  </a:lnTo>
                  <a:lnTo>
                    <a:pt x="34556" y="738238"/>
                  </a:lnTo>
                  <a:lnTo>
                    <a:pt x="32435" y="739368"/>
                  </a:lnTo>
                  <a:lnTo>
                    <a:pt x="32397" y="739508"/>
                  </a:lnTo>
                  <a:lnTo>
                    <a:pt x="32194" y="739508"/>
                  </a:lnTo>
                  <a:lnTo>
                    <a:pt x="30581" y="739508"/>
                  </a:lnTo>
                  <a:lnTo>
                    <a:pt x="30581" y="738238"/>
                  </a:lnTo>
                  <a:lnTo>
                    <a:pt x="31661" y="738238"/>
                  </a:lnTo>
                  <a:lnTo>
                    <a:pt x="32346" y="739419"/>
                  </a:lnTo>
                  <a:lnTo>
                    <a:pt x="32842" y="738238"/>
                  </a:lnTo>
                  <a:lnTo>
                    <a:pt x="34556" y="738238"/>
                  </a:lnTo>
                  <a:lnTo>
                    <a:pt x="34556" y="616318"/>
                  </a:lnTo>
                  <a:lnTo>
                    <a:pt x="33578" y="615619"/>
                  </a:lnTo>
                  <a:lnTo>
                    <a:pt x="33578" y="711568"/>
                  </a:lnTo>
                  <a:lnTo>
                    <a:pt x="32893" y="711568"/>
                  </a:lnTo>
                  <a:lnTo>
                    <a:pt x="32054" y="712838"/>
                  </a:lnTo>
                  <a:lnTo>
                    <a:pt x="31369" y="712838"/>
                  </a:lnTo>
                  <a:lnTo>
                    <a:pt x="31369" y="714108"/>
                  </a:lnTo>
                  <a:lnTo>
                    <a:pt x="31013" y="714108"/>
                  </a:lnTo>
                  <a:lnTo>
                    <a:pt x="29933" y="714375"/>
                  </a:lnTo>
                  <a:lnTo>
                    <a:pt x="29933" y="739508"/>
                  </a:lnTo>
                  <a:lnTo>
                    <a:pt x="29248" y="739508"/>
                  </a:lnTo>
                  <a:lnTo>
                    <a:pt x="29057" y="738238"/>
                  </a:lnTo>
                  <a:lnTo>
                    <a:pt x="29933" y="739508"/>
                  </a:lnTo>
                  <a:lnTo>
                    <a:pt x="29933" y="714375"/>
                  </a:lnTo>
                  <a:lnTo>
                    <a:pt x="25857" y="715378"/>
                  </a:lnTo>
                  <a:lnTo>
                    <a:pt x="29006" y="715378"/>
                  </a:lnTo>
                  <a:lnTo>
                    <a:pt x="29006" y="716648"/>
                  </a:lnTo>
                  <a:lnTo>
                    <a:pt x="25958" y="716648"/>
                  </a:lnTo>
                  <a:lnTo>
                    <a:pt x="26047" y="717918"/>
                  </a:lnTo>
                  <a:lnTo>
                    <a:pt x="29489" y="717918"/>
                  </a:lnTo>
                  <a:lnTo>
                    <a:pt x="28270" y="718159"/>
                  </a:lnTo>
                  <a:lnTo>
                    <a:pt x="28270" y="726808"/>
                  </a:lnTo>
                  <a:lnTo>
                    <a:pt x="26695" y="726808"/>
                  </a:lnTo>
                  <a:lnTo>
                    <a:pt x="26835" y="725538"/>
                  </a:lnTo>
                  <a:lnTo>
                    <a:pt x="27139" y="725538"/>
                  </a:lnTo>
                  <a:lnTo>
                    <a:pt x="28270" y="726808"/>
                  </a:lnTo>
                  <a:lnTo>
                    <a:pt x="28270" y="718159"/>
                  </a:lnTo>
                  <a:lnTo>
                    <a:pt x="27774" y="718248"/>
                  </a:lnTo>
                  <a:lnTo>
                    <a:pt x="27774" y="720458"/>
                  </a:lnTo>
                  <a:lnTo>
                    <a:pt x="23698" y="721728"/>
                  </a:lnTo>
                  <a:lnTo>
                    <a:pt x="24180" y="720458"/>
                  </a:lnTo>
                  <a:lnTo>
                    <a:pt x="23787" y="720458"/>
                  </a:lnTo>
                  <a:lnTo>
                    <a:pt x="21285" y="720458"/>
                  </a:lnTo>
                  <a:lnTo>
                    <a:pt x="22123" y="719188"/>
                  </a:lnTo>
                  <a:lnTo>
                    <a:pt x="23787" y="720458"/>
                  </a:lnTo>
                  <a:lnTo>
                    <a:pt x="23837" y="719188"/>
                  </a:lnTo>
                  <a:lnTo>
                    <a:pt x="25958" y="719188"/>
                  </a:lnTo>
                  <a:lnTo>
                    <a:pt x="27774" y="720458"/>
                  </a:lnTo>
                  <a:lnTo>
                    <a:pt x="27774" y="718248"/>
                  </a:lnTo>
                  <a:lnTo>
                    <a:pt x="22758" y="719188"/>
                  </a:lnTo>
                  <a:lnTo>
                    <a:pt x="22174" y="717918"/>
                  </a:lnTo>
                  <a:lnTo>
                    <a:pt x="24333" y="717918"/>
                  </a:lnTo>
                  <a:lnTo>
                    <a:pt x="25222" y="716648"/>
                  </a:lnTo>
                  <a:lnTo>
                    <a:pt x="25514" y="716648"/>
                  </a:lnTo>
                  <a:lnTo>
                    <a:pt x="22910" y="715378"/>
                  </a:lnTo>
                  <a:lnTo>
                    <a:pt x="24434" y="715378"/>
                  </a:lnTo>
                  <a:lnTo>
                    <a:pt x="22567" y="714108"/>
                  </a:lnTo>
                  <a:lnTo>
                    <a:pt x="24434" y="714108"/>
                  </a:lnTo>
                  <a:lnTo>
                    <a:pt x="23393" y="713168"/>
                  </a:lnTo>
                  <a:lnTo>
                    <a:pt x="27774" y="714108"/>
                  </a:lnTo>
                  <a:lnTo>
                    <a:pt x="29641" y="714108"/>
                  </a:lnTo>
                  <a:lnTo>
                    <a:pt x="29006" y="713143"/>
                  </a:lnTo>
                  <a:lnTo>
                    <a:pt x="31369" y="714108"/>
                  </a:lnTo>
                  <a:lnTo>
                    <a:pt x="31369" y="712838"/>
                  </a:lnTo>
                  <a:lnTo>
                    <a:pt x="28803" y="712838"/>
                  </a:lnTo>
                  <a:lnTo>
                    <a:pt x="28270" y="712838"/>
                  </a:lnTo>
                  <a:lnTo>
                    <a:pt x="25958" y="712838"/>
                  </a:lnTo>
                  <a:lnTo>
                    <a:pt x="26441" y="711568"/>
                  </a:lnTo>
                  <a:lnTo>
                    <a:pt x="22796" y="712381"/>
                  </a:lnTo>
                  <a:lnTo>
                    <a:pt x="22796" y="713054"/>
                  </a:lnTo>
                  <a:lnTo>
                    <a:pt x="21780" y="714108"/>
                  </a:lnTo>
                  <a:lnTo>
                    <a:pt x="20650" y="714108"/>
                  </a:lnTo>
                  <a:lnTo>
                    <a:pt x="18338" y="714108"/>
                  </a:lnTo>
                  <a:lnTo>
                    <a:pt x="18529" y="712838"/>
                  </a:lnTo>
                  <a:lnTo>
                    <a:pt x="20599" y="712838"/>
                  </a:lnTo>
                  <a:lnTo>
                    <a:pt x="20650" y="714108"/>
                  </a:lnTo>
                  <a:lnTo>
                    <a:pt x="21437" y="712838"/>
                  </a:lnTo>
                  <a:lnTo>
                    <a:pt x="21780" y="712838"/>
                  </a:lnTo>
                  <a:lnTo>
                    <a:pt x="22796" y="713054"/>
                  </a:lnTo>
                  <a:lnTo>
                    <a:pt x="22796" y="712381"/>
                  </a:lnTo>
                  <a:lnTo>
                    <a:pt x="20701" y="712838"/>
                  </a:lnTo>
                  <a:lnTo>
                    <a:pt x="21386" y="711568"/>
                  </a:lnTo>
                  <a:lnTo>
                    <a:pt x="22072" y="711568"/>
                  </a:lnTo>
                  <a:lnTo>
                    <a:pt x="24485" y="710298"/>
                  </a:lnTo>
                  <a:lnTo>
                    <a:pt x="25412" y="709028"/>
                  </a:lnTo>
                  <a:lnTo>
                    <a:pt x="28016" y="709028"/>
                  </a:lnTo>
                  <a:lnTo>
                    <a:pt x="29006" y="707758"/>
                  </a:lnTo>
                  <a:lnTo>
                    <a:pt x="30975" y="707758"/>
                  </a:lnTo>
                  <a:lnTo>
                    <a:pt x="29591" y="709028"/>
                  </a:lnTo>
                  <a:lnTo>
                    <a:pt x="29298" y="709028"/>
                  </a:lnTo>
                  <a:lnTo>
                    <a:pt x="30975" y="710298"/>
                  </a:lnTo>
                  <a:lnTo>
                    <a:pt x="32054" y="710298"/>
                  </a:lnTo>
                  <a:lnTo>
                    <a:pt x="33083" y="710298"/>
                  </a:lnTo>
                  <a:lnTo>
                    <a:pt x="33578" y="711568"/>
                  </a:lnTo>
                  <a:lnTo>
                    <a:pt x="33578" y="615619"/>
                  </a:lnTo>
                  <a:lnTo>
                    <a:pt x="32791" y="615048"/>
                  </a:lnTo>
                  <a:lnTo>
                    <a:pt x="32499" y="613778"/>
                  </a:lnTo>
                  <a:lnTo>
                    <a:pt x="34848" y="613778"/>
                  </a:lnTo>
                  <a:lnTo>
                    <a:pt x="32448" y="612508"/>
                  </a:lnTo>
                  <a:lnTo>
                    <a:pt x="29400" y="612508"/>
                  </a:lnTo>
                  <a:lnTo>
                    <a:pt x="29400" y="664578"/>
                  </a:lnTo>
                  <a:lnTo>
                    <a:pt x="29400" y="706488"/>
                  </a:lnTo>
                  <a:lnTo>
                    <a:pt x="28219" y="707758"/>
                  </a:lnTo>
                  <a:lnTo>
                    <a:pt x="27927" y="706488"/>
                  </a:lnTo>
                  <a:lnTo>
                    <a:pt x="24815" y="707720"/>
                  </a:lnTo>
                  <a:lnTo>
                    <a:pt x="24434" y="706488"/>
                  </a:lnTo>
                  <a:lnTo>
                    <a:pt x="24130" y="706488"/>
                  </a:lnTo>
                  <a:lnTo>
                    <a:pt x="22415" y="707631"/>
                  </a:lnTo>
                  <a:lnTo>
                    <a:pt x="21475" y="706488"/>
                  </a:lnTo>
                  <a:lnTo>
                    <a:pt x="18338" y="706488"/>
                  </a:lnTo>
                  <a:lnTo>
                    <a:pt x="21831" y="705218"/>
                  </a:lnTo>
                  <a:lnTo>
                    <a:pt x="22961" y="706488"/>
                  </a:lnTo>
                  <a:lnTo>
                    <a:pt x="27482" y="705218"/>
                  </a:lnTo>
                  <a:lnTo>
                    <a:pt x="28613" y="706488"/>
                  </a:lnTo>
                  <a:lnTo>
                    <a:pt x="29400" y="706488"/>
                  </a:lnTo>
                  <a:lnTo>
                    <a:pt x="29400" y="664578"/>
                  </a:lnTo>
                  <a:lnTo>
                    <a:pt x="28168" y="664908"/>
                  </a:lnTo>
                  <a:lnTo>
                    <a:pt x="28168" y="700138"/>
                  </a:lnTo>
                  <a:lnTo>
                    <a:pt x="27724" y="700316"/>
                  </a:lnTo>
                  <a:lnTo>
                    <a:pt x="27724" y="702678"/>
                  </a:lnTo>
                  <a:lnTo>
                    <a:pt x="25450" y="703300"/>
                  </a:lnTo>
                  <a:lnTo>
                    <a:pt x="25958" y="702678"/>
                  </a:lnTo>
                  <a:lnTo>
                    <a:pt x="27724" y="702678"/>
                  </a:lnTo>
                  <a:lnTo>
                    <a:pt x="27724" y="700316"/>
                  </a:lnTo>
                  <a:lnTo>
                    <a:pt x="25107" y="701281"/>
                  </a:lnTo>
                  <a:lnTo>
                    <a:pt x="25019" y="701408"/>
                  </a:lnTo>
                  <a:lnTo>
                    <a:pt x="24777" y="701408"/>
                  </a:lnTo>
                  <a:lnTo>
                    <a:pt x="23596" y="701408"/>
                  </a:lnTo>
                  <a:lnTo>
                    <a:pt x="23012" y="703554"/>
                  </a:lnTo>
                  <a:lnTo>
                    <a:pt x="24231" y="702678"/>
                  </a:lnTo>
                  <a:lnTo>
                    <a:pt x="25857" y="702678"/>
                  </a:lnTo>
                  <a:lnTo>
                    <a:pt x="25387" y="703313"/>
                  </a:lnTo>
                  <a:lnTo>
                    <a:pt x="23101" y="703948"/>
                  </a:lnTo>
                  <a:lnTo>
                    <a:pt x="24523" y="703948"/>
                  </a:lnTo>
                  <a:lnTo>
                    <a:pt x="24917" y="703948"/>
                  </a:lnTo>
                  <a:lnTo>
                    <a:pt x="25222" y="703948"/>
                  </a:lnTo>
                  <a:lnTo>
                    <a:pt x="25171" y="704659"/>
                  </a:lnTo>
                  <a:lnTo>
                    <a:pt x="25654" y="705218"/>
                  </a:lnTo>
                  <a:lnTo>
                    <a:pt x="25120" y="705218"/>
                  </a:lnTo>
                  <a:lnTo>
                    <a:pt x="23698" y="705218"/>
                  </a:lnTo>
                  <a:lnTo>
                    <a:pt x="24053" y="704659"/>
                  </a:lnTo>
                  <a:lnTo>
                    <a:pt x="22656" y="703948"/>
                  </a:lnTo>
                  <a:lnTo>
                    <a:pt x="22910" y="703948"/>
                  </a:lnTo>
                  <a:lnTo>
                    <a:pt x="23012" y="703554"/>
                  </a:lnTo>
                  <a:lnTo>
                    <a:pt x="22466" y="703948"/>
                  </a:lnTo>
                  <a:lnTo>
                    <a:pt x="21780" y="703948"/>
                  </a:lnTo>
                  <a:lnTo>
                    <a:pt x="21780" y="705218"/>
                  </a:lnTo>
                  <a:lnTo>
                    <a:pt x="20650" y="705218"/>
                  </a:lnTo>
                  <a:lnTo>
                    <a:pt x="21043" y="703948"/>
                  </a:lnTo>
                  <a:lnTo>
                    <a:pt x="21780" y="705218"/>
                  </a:lnTo>
                  <a:lnTo>
                    <a:pt x="21780" y="703948"/>
                  </a:lnTo>
                  <a:lnTo>
                    <a:pt x="21285" y="703948"/>
                  </a:lnTo>
                  <a:lnTo>
                    <a:pt x="19862" y="702678"/>
                  </a:lnTo>
                  <a:lnTo>
                    <a:pt x="21386" y="702678"/>
                  </a:lnTo>
                  <a:lnTo>
                    <a:pt x="23596" y="701408"/>
                  </a:lnTo>
                  <a:lnTo>
                    <a:pt x="23050" y="701408"/>
                  </a:lnTo>
                  <a:lnTo>
                    <a:pt x="24117" y="700303"/>
                  </a:lnTo>
                  <a:lnTo>
                    <a:pt x="24968" y="701332"/>
                  </a:lnTo>
                  <a:lnTo>
                    <a:pt x="25107" y="701281"/>
                  </a:lnTo>
                  <a:lnTo>
                    <a:pt x="25958" y="700138"/>
                  </a:lnTo>
                  <a:lnTo>
                    <a:pt x="28168" y="700138"/>
                  </a:lnTo>
                  <a:lnTo>
                    <a:pt x="28168" y="664908"/>
                  </a:lnTo>
                  <a:lnTo>
                    <a:pt x="28067" y="668388"/>
                  </a:lnTo>
                  <a:lnTo>
                    <a:pt x="26746" y="669442"/>
                  </a:lnTo>
                  <a:lnTo>
                    <a:pt x="26644" y="669658"/>
                  </a:lnTo>
                  <a:lnTo>
                    <a:pt x="26466" y="669658"/>
                  </a:lnTo>
                  <a:lnTo>
                    <a:pt x="24879" y="670928"/>
                  </a:lnTo>
                  <a:lnTo>
                    <a:pt x="25222" y="670928"/>
                  </a:lnTo>
                  <a:lnTo>
                    <a:pt x="27432" y="670928"/>
                  </a:lnTo>
                  <a:lnTo>
                    <a:pt x="26746" y="671525"/>
                  </a:lnTo>
                  <a:lnTo>
                    <a:pt x="26746" y="692518"/>
                  </a:lnTo>
                  <a:lnTo>
                    <a:pt x="26047" y="693013"/>
                  </a:lnTo>
                  <a:lnTo>
                    <a:pt x="26047" y="697598"/>
                  </a:lnTo>
                  <a:lnTo>
                    <a:pt x="25222" y="698868"/>
                  </a:lnTo>
                  <a:lnTo>
                    <a:pt x="26009" y="698868"/>
                  </a:lnTo>
                  <a:lnTo>
                    <a:pt x="24117" y="700049"/>
                  </a:lnTo>
                  <a:lnTo>
                    <a:pt x="24066" y="700227"/>
                  </a:lnTo>
                  <a:lnTo>
                    <a:pt x="21386" y="701408"/>
                  </a:lnTo>
                  <a:lnTo>
                    <a:pt x="20701" y="700138"/>
                  </a:lnTo>
                  <a:lnTo>
                    <a:pt x="21386" y="700138"/>
                  </a:lnTo>
                  <a:lnTo>
                    <a:pt x="19316" y="698868"/>
                  </a:lnTo>
                  <a:lnTo>
                    <a:pt x="23393" y="700138"/>
                  </a:lnTo>
                  <a:lnTo>
                    <a:pt x="23990" y="700138"/>
                  </a:lnTo>
                  <a:lnTo>
                    <a:pt x="24117" y="700049"/>
                  </a:lnTo>
                  <a:lnTo>
                    <a:pt x="19862" y="698868"/>
                  </a:lnTo>
                  <a:lnTo>
                    <a:pt x="21132" y="698868"/>
                  </a:lnTo>
                  <a:lnTo>
                    <a:pt x="22072" y="697598"/>
                  </a:lnTo>
                  <a:lnTo>
                    <a:pt x="23355" y="697598"/>
                  </a:lnTo>
                  <a:lnTo>
                    <a:pt x="22809" y="698868"/>
                  </a:lnTo>
                  <a:lnTo>
                    <a:pt x="25222" y="697598"/>
                  </a:lnTo>
                  <a:lnTo>
                    <a:pt x="26047" y="697598"/>
                  </a:lnTo>
                  <a:lnTo>
                    <a:pt x="26047" y="693013"/>
                  </a:lnTo>
                  <a:lnTo>
                    <a:pt x="24917" y="693788"/>
                  </a:lnTo>
                  <a:lnTo>
                    <a:pt x="24917" y="695058"/>
                  </a:lnTo>
                  <a:lnTo>
                    <a:pt x="24676" y="695058"/>
                  </a:lnTo>
                  <a:lnTo>
                    <a:pt x="24333" y="696328"/>
                  </a:lnTo>
                  <a:lnTo>
                    <a:pt x="23990" y="696328"/>
                  </a:lnTo>
                  <a:lnTo>
                    <a:pt x="23101" y="695058"/>
                  </a:lnTo>
                  <a:lnTo>
                    <a:pt x="24231" y="695058"/>
                  </a:lnTo>
                  <a:lnTo>
                    <a:pt x="23698" y="693788"/>
                  </a:lnTo>
                  <a:lnTo>
                    <a:pt x="24917" y="695058"/>
                  </a:lnTo>
                  <a:lnTo>
                    <a:pt x="24917" y="693788"/>
                  </a:lnTo>
                  <a:lnTo>
                    <a:pt x="22910" y="692518"/>
                  </a:lnTo>
                  <a:lnTo>
                    <a:pt x="22910" y="693788"/>
                  </a:lnTo>
                  <a:lnTo>
                    <a:pt x="21386" y="693788"/>
                  </a:lnTo>
                  <a:lnTo>
                    <a:pt x="22809" y="692518"/>
                  </a:lnTo>
                  <a:lnTo>
                    <a:pt x="26746" y="692518"/>
                  </a:lnTo>
                  <a:lnTo>
                    <a:pt x="26746" y="671525"/>
                  </a:lnTo>
                  <a:lnTo>
                    <a:pt x="25958" y="672198"/>
                  </a:lnTo>
                  <a:lnTo>
                    <a:pt x="25958" y="673468"/>
                  </a:lnTo>
                  <a:lnTo>
                    <a:pt x="25222" y="674471"/>
                  </a:lnTo>
                  <a:lnTo>
                    <a:pt x="25222" y="684898"/>
                  </a:lnTo>
                  <a:lnTo>
                    <a:pt x="25120" y="686168"/>
                  </a:lnTo>
                  <a:lnTo>
                    <a:pt x="22809" y="686168"/>
                  </a:lnTo>
                  <a:lnTo>
                    <a:pt x="21971" y="686168"/>
                  </a:lnTo>
                  <a:lnTo>
                    <a:pt x="22225" y="684898"/>
                  </a:lnTo>
                  <a:lnTo>
                    <a:pt x="23355" y="684898"/>
                  </a:lnTo>
                  <a:lnTo>
                    <a:pt x="22809" y="686168"/>
                  </a:lnTo>
                  <a:lnTo>
                    <a:pt x="25222" y="684898"/>
                  </a:lnTo>
                  <a:lnTo>
                    <a:pt x="25222" y="674471"/>
                  </a:lnTo>
                  <a:lnTo>
                    <a:pt x="25019" y="674738"/>
                  </a:lnTo>
                  <a:lnTo>
                    <a:pt x="25171" y="674738"/>
                  </a:lnTo>
                  <a:lnTo>
                    <a:pt x="22999" y="676008"/>
                  </a:lnTo>
                  <a:lnTo>
                    <a:pt x="23583" y="674916"/>
                  </a:lnTo>
                  <a:lnTo>
                    <a:pt x="23749" y="674738"/>
                  </a:lnTo>
                  <a:lnTo>
                    <a:pt x="23152" y="674738"/>
                  </a:lnTo>
                  <a:lnTo>
                    <a:pt x="21475" y="673468"/>
                  </a:lnTo>
                  <a:lnTo>
                    <a:pt x="22606" y="673468"/>
                  </a:lnTo>
                  <a:lnTo>
                    <a:pt x="23368" y="672312"/>
                  </a:lnTo>
                  <a:lnTo>
                    <a:pt x="23406" y="672096"/>
                  </a:lnTo>
                  <a:lnTo>
                    <a:pt x="23368" y="672312"/>
                  </a:lnTo>
                  <a:lnTo>
                    <a:pt x="24434" y="673468"/>
                  </a:lnTo>
                  <a:lnTo>
                    <a:pt x="25958" y="673468"/>
                  </a:lnTo>
                  <a:lnTo>
                    <a:pt x="25958" y="672198"/>
                  </a:lnTo>
                  <a:lnTo>
                    <a:pt x="25311" y="672198"/>
                  </a:lnTo>
                  <a:lnTo>
                    <a:pt x="25222" y="670928"/>
                  </a:lnTo>
                  <a:lnTo>
                    <a:pt x="23596" y="671969"/>
                  </a:lnTo>
                  <a:lnTo>
                    <a:pt x="24282" y="670928"/>
                  </a:lnTo>
                  <a:lnTo>
                    <a:pt x="22174" y="670928"/>
                  </a:lnTo>
                  <a:lnTo>
                    <a:pt x="22567" y="669658"/>
                  </a:lnTo>
                  <a:lnTo>
                    <a:pt x="23202" y="669658"/>
                  </a:lnTo>
                  <a:lnTo>
                    <a:pt x="23647" y="668388"/>
                  </a:lnTo>
                  <a:lnTo>
                    <a:pt x="21386" y="668388"/>
                  </a:lnTo>
                  <a:lnTo>
                    <a:pt x="23253" y="667118"/>
                  </a:lnTo>
                  <a:lnTo>
                    <a:pt x="24434" y="668388"/>
                  </a:lnTo>
                  <a:lnTo>
                    <a:pt x="23647" y="668388"/>
                  </a:lnTo>
                  <a:lnTo>
                    <a:pt x="24815" y="669505"/>
                  </a:lnTo>
                  <a:lnTo>
                    <a:pt x="25196" y="669366"/>
                  </a:lnTo>
                  <a:lnTo>
                    <a:pt x="26009" y="668388"/>
                  </a:lnTo>
                  <a:lnTo>
                    <a:pt x="26314" y="668985"/>
                  </a:lnTo>
                  <a:lnTo>
                    <a:pt x="28067" y="668388"/>
                  </a:lnTo>
                  <a:lnTo>
                    <a:pt x="28067" y="664933"/>
                  </a:lnTo>
                  <a:lnTo>
                    <a:pt x="26136" y="665441"/>
                  </a:lnTo>
                  <a:lnTo>
                    <a:pt x="24091" y="664578"/>
                  </a:lnTo>
                  <a:lnTo>
                    <a:pt x="29400" y="664578"/>
                  </a:lnTo>
                  <a:lnTo>
                    <a:pt x="29400" y="612508"/>
                  </a:lnTo>
                  <a:lnTo>
                    <a:pt x="28511" y="612508"/>
                  </a:lnTo>
                  <a:lnTo>
                    <a:pt x="28219" y="611238"/>
                  </a:lnTo>
                  <a:lnTo>
                    <a:pt x="23888" y="611238"/>
                  </a:lnTo>
                  <a:lnTo>
                    <a:pt x="24282" y="611860"/>
                  </a:lnTo>
                  <a:lnTo>
                    <a:pt x="28270" y="612508"/>
                  </a:lnTo>
                  <a:lnTo>
                    <a:pt x="26250" y="612508"/>
                  </a:lnTo>
                  <a:lnTo>
                    <a:pt x="25273" y="613664"/>
                  </a:lnTo>
                  <a:lnTo>
                    <a:pt x="25273" y="620128"/>
                  </a:lnTo>
                  <a:lnTo>
                    <a:pt x="25171" y="622668"/>
                  </a:lnTo>
                  <a:lnTo>
                    <a:pt x="24434" y="622668"/>
                  </a:lnTo>
                  <a:lnTo>
                    <a:pt x="20840" y="622668"/>
                  </a:lnTo>
                  <a:lnTo>
                    <a:pt x="19862" y="622668"/>
                  </a:lnTo>
                  <a:lnTo>
                    <a:pt x="20726" y="622071"/>
                  </a:lnTo>
                  <a:lnTo>
                    <a:pt x="20840" y="622668"/>
                  </a:lnTo>
                  <a:lnTo>
                    <a:pt x="23812" y="621538"/>
                  </a:lnTo>
                  <a:lnTo>
                    <a:pt x="23749" y="621398"/>
                  </a:lnTo>
                  <a:lnTo>
                    <a:pt x="24180" y="621398"/>
                  </a:lnTo>
                  <a:lnTo>
                    <a:pt x="24828" y="621398"/>
                  </a:lnTo>
                  <a:lnTo>
                    <a:pt x="24714" y="622071"/>
                  </a:lnTo>
                  <a:lnTo>
                    <a:pt x="25171" y="622668"/>
                  </a:lnTo>
                  <a:lnTo>
                    <a:pt x="25171" y="620128"/>
                  </a:lnTo>
                  <a:lnTo>
                    <a:pt x="24726" y="620128"/>
                  </a:lnTo>
                  <a:lnTo>
                    <a:pt x="23647" y="621398"/>
                  </a:lnTo>
                  <a:lnTo>
                    <a:pt x="20104" y="620128"/>
                  </a:lnTo>
                  <a:lnTo>
                    <a:pt x="19913" y="620128"/>
                  </a:lnTo>
                  <a:lnTo>
                    <a:pt x="19862" y="621398"/>
                  </a:lnTo>
                  <a:lnTo>
                    <a:pt x="19812" y="659498"/>
                  </a:lnTo>
                  <a:lnTo>
                    <a:pt x="18110" y="660450"/>
                  </a:lnTo>
                  <a:lnTo>
                    <a:pt x="17449" y="659498"/>
                  </a:lnTo>
                  <a:lnTo>
                    <a:pt x="19812" y="659498"/>
                  </a:lnTo>
                  <a:lnTo>
                    <a:pt x="19812" y="621398"/>
                  </a:lnTo>
                  <a:lnTo>
                    <a:pt x="18135" y="621398"/>
                  </a:lnTo>
                  <a:lnTo>
                    <a:pt x="17449" y="621398"/>
                  </a:lnTo>
                  <a:lnTo>
                    <a:pt x="16560" y="621398"/>
                  </a:lnTo>
                  <a:lnTo>
                    <a:pt x="16814" y="622668"/>
                  </a:lnTo>
                  <a:lnTo>
                    <a:pt x="16471" y="622668"/>
                  </a:lnTo>
                  <a:lnTo>
                    <a:pt x="16471" y="631558"/>
                  </a:lnTo>
                  <a:lnTo>
                    <a:pt x="14236" y="632498"/>
                  </a:lnTo>
                  <a:lnTo>
                    <a:pt x="13766" y="631558"/>
                  </a:lnTo>
                  <a:lnTo>
                    <a:pt x="14503" y="631558"/>
                  </a:lnTo>
                  <a:lnTo>
                    <a:pt x="13665" y="630885"/>
                  </a:lnTo>
                  <a:lnTo>
                    <a:pt x="13665" y="635368"/>
                  </a:lnTo>
                  <a:lnTo>
                    <a:pt x="12979" y="635368"/>
                  </a:lnTo>
                  <a:lnTo>
                    <a:pt x="12979" y="636638"/>
                  </a:lnTo>
                  <a:lnTo>
                    <a:pt x="11404" y="636638"/>
                  </a:lnTo>
                  <a:lnTo>
                    <a:pt x="10033" y="635368"/>
                  </a:lnTo>
                  <a:lnTo>
                    <a:pt x="12979" y="636638"/>
                  </a:lnTo>
                  <a:lnTo>
                    <a:pt x="12979" y="635368"/>
                  </a:lnTo>
                  <a:lnTo>
                    <a:pt x="11353" y="635368"/>
                  </a:lnTo>
                  <a:lnTo>
                    <a:pt x="11315" y="634403"/>
                  </a:lnTo>
                  <a:lnTo>
                    <a:pt x="13665" y="635368"/>
                  </a:lnTo>
                  <a:lnTo>
                    <a:pt x="13665" y="630885"/>
                  </a:lnTo>
                  <a:lnTo>
                    <a:pt x="12928" y="630288"/>
                  </a:lnTo>
                  <a:lnTo>
                    <a:pt x="14795" y="630288"/>
                  </a:lnTo>
                  <a:lnTo>
                    <a:pt x="14503" y="631558"/>
                  </a:lnTo>
                  <a:lnTo>
                    <a:pt x="16471" y="631558"/>
                  </a:lnTo>
                  <a:lnTo>
                    <a:pt x="16471" y="622668"/>
                  </a:lnTo>
                  <a:lnTo>
                    <a:pt x="14554" y="622668"/>
                  </a:lnTo>
                  <a:lnTo>
                    <a:pt x="14249" y="621398"/>
                  </a:lnTo>
                  <a:lnTo>
                    <a:pt x="13855" y="621398"/>
                  </a:lnTo>
                  <a:lnTo>
                    <a:pt x="16865" y="620128"/>
                  </a:lnTo>
                  <a:lnTo>
                    <a:pt x="19862" y="621398"/>
                  </a:lnTo>
                  <a:lnTo>
                    <a:pt x="19862" y="620102"/>
                  </a:lnTo>
                  <a:lnTo>
                    <a:pt x="17551" y="618858"/>
                  </a:lnTo>
                  <a:lnTo>
                    <a:pt x="19812" y="618858"/>
                  </a:lnTo>
                  <a:lnTo>
                    <a:pt x="20396" y="617588"/>
                  </a:lnTo>
                  <a:lnTo>
                    <a:pt x="19075" y="617588"/>
                  </a:lnTo>
                  <a:lnTo>
                    <a:pt x="18275" y="617385"/>
                  </a:lnTo>
                  <a:lnTo>
                    <a:pt x="21234" y="616318"/>
                  </a:lnTo>
                  <a:lnTo>
                    <a:pt x="21386" y="617588"/>
                  </a:lnTo>
                  <a:lnTo>
                    <a:pt x="21526" y="618858"/>
                  </a:lnTo>
                  <a:lnTo>
                    <a:pt x="24231" y="618858"/>
                  </a:lnTo>
                  <a:lnTo>
                    <a:pt x="25273" y="620128"/>
                  </a:lnTo>
                  <a:lnTo>
                    <a:pt x="25273" y="613664"/>
                  </a:lnTo>
                  <a:lnTo>
                    <a:pt x="23545" y="612508"/>
                  </a:lnTo>
                  <a:lnTo>
                    <a:pt x="22567" y="612508"/>
                  </a:lnTo>
                  <a:lnTo>
                    <a:pt x="23355" y="613778"/>
                  </a:lnTo>
                  <a:lnTo>
                    <a:pt x="22910" y="613778"/>
                  </a:lnTo>
                  <a:lnTo>
                    <a:pt x="22758" y="615048"/>
                  </a:lnTo>
                  <a:lnTo>
                    <a:pt x="21386" y="615048"/>
                  </a:lnTo>
                  <a:lnTo>
                    <a:pt x="20307" y="616318"/>
                  </a:lnTo>
                  <a:lnTo>
                    <a:pt x="19659" y="616318"/>
                  </a:lnTo>
                  <a:lnTo>
                    <a:pt x="20599" y="615048"/>
                  </a:lnTo>
                  <a:lnTo>
                    <a:pt x="17449" y="616318"/>
                  </a:lnTo>
                  <a:lnTo>
                    <a:pt x="18338" y="616318"/>
                  </a:lnTo>
                  <a:lnTo>
                    <a:pt x="17881" y="617296"/>
                  </a:lnTo>
                  <a:lnTo>
                    <a:pt x="13855" y="616318"/>
                  </a:lnTo>
                  <a:lnTo>
                    <a:pt x="13563" y="616318"/>
                  </a:lnTo>
                  <a:lnTo>
                    <a:pt x="14452" y="617588"/>
                  </a:lnTo>
                  <a:lnTo>
                    <a:pt x="12979" y="617588"/>
                  </a:lnTo>
                  <a:lnTo>
                    <a:pt x="14211" y="618858"/>
                  </a:lnTo>
                  <a:lnTo>
                    <a:pt x="16027" y="618858"/>
                  </a:lnTo>
                  <a:lnTo>
                    <a:pt x="16764" y="620128"/>
                  </a:lnTo>
                  <a:lnTo>
                    <a:pt x="13614" y="618858"/>
                  </a:lnTo>
                  <a:lnTo>
                    <a:pt x="15290" y="620128"/>
                  </a:lnTo>
                  <a:lnTo>
                    <a:pt x="11595" y="620128"/>
                  </a:lnTo>
                  <a:lnTo>
                    <a:pt x="13081" y="621398"/>
                  </a:lnTo>
                  <a:lnTo>
                    <a:pt x="12242" y="621398"/>
                  </a:lnTo>
                  <a:lnTo>
                    <a:pt x="14211" y="622668"/>
                  </a:lnTo>
                  <a:lnTo>
                    <a:pt x="10909" y="622668"/>
                  </a:lnTo>
                  <a:lnTo>
                    <a:pt x="12687" y="623938"/>
                  </a:lnTo>
                  <a:lnTo>
                    <a:pt x="14503" y="625208"/>
                  </a:lnTo>
                  <a:lnTo>
                    <a:pt x="12560" y="624293"/>
                  </a:lnTo>
                  <a:lnTo>
                    <a:pt x="12687" y="623938"/>
                  </a:lnTo>
                  <a:lnTo>
                    <a:pt x="11798" y="623938"/>
                  </a:lnTo>
                  <a:lnTo>
                    <a:pt x="4965" y="623938"/>
                  </a:lnTo>
                  <a:lnTo>
                    <a:pt x="3835" y="625208"/>
                  </a:lnTo>
                  <a:lnTo>
                    <a:pt x="9728" y="625208"/>
                  </a:lnTo>
                  <a:lnTo>
                    <a:pt x="11506" y="626478"/>
                  </a:lnTo>
                  <a:lnTo>
                    <a:pt x="11353" y="625208"/>
                  </a:lnTo>
                  <a:lnTo>
                    <a:pt x="12636" y="626478"/>
                  </a:lnTo>
                  <a:lnTo>
                    <a:pt x="13766" y="625208"/>
                  </a:lnTo>
                  <a:lnTo>
                    <a:pt x="12242" y="625208"/>
                  </a:lnTo>
                  <a:lnTo>
                    <a:pt x="12534" y="624344"/>
                  </a:lnTo>
                  <a:lnTo>
                    <a:pt x="14058" y="625208"/>
                  </a:lnTo>
                  <a:lnTo>
                    <a:pt x="13766" y="625208"/>
                  </a:lnTo>
                  <a:lnTo>
                    <a:pt x="15341" y="626478"/>
                  </a:lnTo>
                  <a:lnTo>
                    <a:pt x="12382" y="627748"/>
                  </a:lnTo>
                  <a:lnTo>
                    <a:pt x="11506" y="627748"/>
                  </a:lnTo>
                  <a:lnTo>
                    <a:pt x="10718" y="629018"/>
                  </a:lnTo>
                  <a:lnTo>
                    <a:pt x="9982" y="629018"/>
                  </a:lnTo>
                  <a:lnTo>
                    <a:pt x="9817" y="629069"/>
                  </a:lnTo>
                  <a:lnTo>
                    <a:pt x="11950" y="629437"/>
                  </a:lnTo>
                  <a:lnTo>
                    <a:pt x="12293" y="629018"/>
                  </a:lnTo>
                  <a:lnTo>
                    <a:pt x="16217" y="629018"/>
                  </a:lnTo>
                  <a:lnTo>
                    <a:pt x="15125" y="629983"/>
                  </a:lnTo>
                  <a:lnTo>
                    <a:pt x="11950" y="629437"/>
                  </a:lnTo>
                  <a:lnTo>
                    <a:pt x="11252" y="630288"/>
                  </a:lnTo>
                  <a:lnTo>
                    <a:pt x="11404" y="630656"/>
                  </a:lnTo>
                  <a:lnTo>
                    <a:pt x="12331" y="630288"/>
                  </a:lnTo>
                  <a:lnTo>
                    <a:pt x="12293" y="631558"/>
                  </a:lnTo>
                  <a:lnTo>
                    <a:pt x="11747" y="631558"/>
                  </a:lnTo>
                  <a:lnTo>
                    <a:pt x="11595" y="631558"/>
                  </a:lnTo>
                  <a:lnTo>
                    <a:pt x="11506" y="632828"/>
                  </a:lnTo>
                  <a:lnTo>
                    <a:pt x="8255" y="632828"/>
                  </a:lnTo>
                  <a:lnTo>
                    <a:pt x="8204" y="634098"/>
                  </a:lnTo>
                  <a:lnTo>
                    <a:pt x="9982" y="634098"/>
                  </a:lnTo>
                  <a:lnTo>
                    <a:pt x="9245" y="636638"/>
                  </a:lnTo>
                  <a:lnTo>
                    <a:pt x="6438" y="636638"/>
                  </a:lnTo>
                  <a:lnTo>
                    <a:pt x="9982" y="637908"/>
                  </a:lnTo>
                  <a:lnTo>
                    <a:pt x="11353" y="637908"/>
                  </a:lnTo>
                  <a:lnTo>
                    <a:pt x="11353" y="636917"/>
                  </a:lnTo>
                  <a:lnTo>
                    <a:pt x="13271" y="637908"/>
                  </a:lnTo>
                  <a:lnTo>
                    <a:pt x="16764" y="637908"/>
                  </a:lnTo>
                  <a:lnTo>
                    <a:pt x="14135" y="638695"/>
                  </a:lnTo>
                  <a:lnTo>
                    <a:pt x="15240" y="639178"/>
                  </a:lnTo>
                  <a:lnTo>
                    <a:pt x="12534" y="639178"/>
                  </a:lnTo>
                  <a:lnTo>
                    <a:pt x="10617" y="639178"/>
                  </a:lnTo>
                  <a:lnTo>
                    <a:pt x="12052" y="638111"/>
                  </a:lnTo>
                  <a:lnTo>
                    <a:pt x="8407" y="639178"/>
                  </a:lnTo>
                  <a:lnTo>
                    <a:pt x="7327" y="639178"/>
                  </a:lnTo>
                  <a:lnTo>
                    <a:pt x="9042" y="640448"/>
                  </a:lnTo>
                  <a:lnTo>
                    <a:pt x="8597" y="640448"/>
                  </a:lnTo>
                  <a:lnTo>
                    <a:pt x="8356" y="640448"/>
                  </a:lnTo>
                  <a:lnTo>
                    <a:pt x="8458" y="640943"/>
                  </a:lnTo>
                  <a:lnTo>
                    <a:pt x="8534" y="640791"/>
                  </a:lnTo>
                  <a:lnTo>
                    <a:pt x="8521" y="640918"/>
                  </a:lnTo>
                  <a:lnTo>
                    <a:pt x="8597" y="641718"/>
                  </a:lnTo>
                  <a:lnTo>
                    <a:pt x="9525" y="641324"/>
                  </a:lnTo>
                  <a:lnTo>
                    <a:pt x="8940" y="640778"/>
                  </a:lnTo>
                  <a:lnTo>
                    <a:pt x="9880" y="640448"/>
                  </a:lnTo>
                  <a:lnTo>
                    <a:pt x="9144" y="640448"/>
                  </a:lnTo>
                  <a:lnTo>
                    <a:pt x="10401" y="639356"/>
                  </a:lnTo>
                  <a:lnTo>
                    <a:pt x="16764" y="640448"/>
                  </a:lnTo>
                  <a:lnTo>
                    <a:pt x="14986" y="640448"/>
                  </a:lnTo>
                  <a:lnTo>
                    <a:pt x="12725" y="641477"/>
                  </a:lnTo>
                  <a:lnTo>
                    <a:pt x="12039" y="640816"/>
                  </a:lnTo>
                  <a:lnTo>
                    <a:pt x="11912" y="641146"/>
                  </a:lnTo>
                  <a:lnTo>
                    <a:pt x="11988" y="640778"/>
                  </a:lnTo>
                  <a:lnTo>
                    <a:pt x="11645" y="640448"/>
                  </a:lnTo>
                  <a:lnTo>
                    <a:pt x="9525" y="641324"/>
                  </a:lnTo>
                  <a:lnTo>
                    <a:pt x="9931" y="641718"/>
                  </a:lnTo>
                  <a:lnTo>
                    <a:pt x="11696" y="641718"/>
                  </a:lnTo>
                  <a:lnTo>
                    <a:pt x="12192" y="641718"/>
                  </a:lnTo>
                  <a:lnTo>
                    <a:pt x="13716" y="642988"/>
                  </a:lnTo>
                  <a:lnTo>
                    <a:pt x="11696" y="642988"/>
                  </a:lnTo>
                  <a:lnTo>
                    <a:pt x="11455" y="644258"/>
                  </a:lnTo>
                  <a:lnTo>
                    <a:pt x="15481" y="644258"/>
                  </a:lnTo>
                  <a:lnTo>
                    <a:pt x="15240" y="645528"/>
                  </a:lnTo>
                  <a:lnTo>
                    <a:pt x="9283" y="645528"/>
                  </a:lnTo>
                  <a:lnTo>
                    <a:pt x="15773" y="646798"/>
                  </a:lnTo>
                  <a:lnTo>
                    <a:pt x="15341" y="646798"/>
                  </a:lnTo>
                  <a:lnTo>
                    <a:pt x="16319" y="648068"/>
                  </a:lnTo>
                  <a:lnTo>
                    <a:pt x="13716" y="649338"/>
                  </a:lnTo>
                  <a:lnTo>
                    <a:pt x="13855" y="649338"/>
                  </a:lnTo>
                  <a:lnTo>
                    <a:pt x="13741" y="650646"/>
                  </a:lnTo>
                  <a:lnTo>
                    <a:pt x="14643" y="651878"/>
                  </a:lnTo>
                  <a:lnTo>
                    <a:pt x="12192" y="651878"/>
                  </a:lnTo>
                  <a:lnTo>
                    <a:pt x="11798" y="653148"/>
                  </a:lnTo>
                  <a:lnTo>
                    <a:pt x="16167" y="651878"/>
                  </a:lnTo>
                  <a:lnTo>
                    <a:pt x="15976" y="653148"/>
                  </a:lnTo>
                  <a:lnTo>
                    <a:pt x="17500" y="653148"/>
                  </a:lnTo>
                  <a:lnTo>
                    <a:pt x="15481" y="654418"/>
                  </a:lnTo>
                  <a:lnTo>
                    <a:pt x="15976" y="654418"/>
                  </a:lnTo>
                  <a:lnTo>
                    <a:pt x="16370" y="655688"/>
                  </a:lnTo>
                  <a:lnTo>
                    <a:pt x="17094" y="656069"/>
                  </a:lnTo>
                  <a:lnTo>
                    <a:pt x="18084" y="655688"/>
                  </a:lnTo>
                  <a:lnTo>
                    <a:pt x="17919" y="656043"/>
                  </a:lnTo>
                  <a:lnTo>
                    <a:pt x="17856" y="656488"/>
                  </a:lnTo>
                  <a:lnTo>
                    <a:pt x="18732" y="656958"/>
                  </a:lnTo>
                  <a:lnTo>
                    <a:pt x="17716" y="656488"/>
                  </a:lnTo>
                  <a:lnTo>
                    <a:pt x="17500" y="656958"/>
                  </a:lnTo>
                  <a:lnTo>
                    <a:pt x="16332" y="656374"/>
                  </a:lnTo>
                  <a:lnTo>
                    <a:pt x="17157" y="656958"/>
                  </a:lnTo>
                  <a:lnTo>
                    <a:pt x="14846" y="656958"/>
                  </a:lnTo>
                  <a:lnTo>
                    <a:pt x="13665" y="656958"/>
                  </a:lnTo>
                  <a:lnTo>
                    <a:pt x="16370" y="658228"/>
                  </a:lnTo>
                  <a:lnTo>
                    <a:pt x="14744" y="658228"/>
                  </a:lnTo>
                  <a:lnTo>
                    <a:pt x="14503" y="659498"/>
                  </a:lnTo>
                  <a:lnTo>
                    <a:pt x="15824" y="659498"/>
                  </a:lnTo>
                  <a:lnTo>
                    <a:pt x="16027" y="660768"/>
                  </a:lnTo>
                  <a:lnTo>
                    <a:pt x="15481" y="660768"/>
                  </a:lnTo>
                  <a:lnTo>
                    <a:pt x="11506" y="659498"/>
                  </a:lnTo>
                  <a:lnTo>
                    <a:pt x="11455" y="660768"/>
                  </a:lnTo>
                  <a:lnTo>
                    <a:pt x="12636" y="660768"/>
                  </a:lnTo>
                  <a:lnTo>
                    <a:pt x="12611" y="661187"/>
                  </a:lnTo>
                  <a:lnTo>
                    <a:pt x="14109" y="660768"/>
                  </a:lnTo>
                  <a:lnTo>
                    <a:pt x="14693" y="660768"/>
                  </a:lnTo>
                  <a:lnTo>
                    <a:pt x="13766" y="662038"/>
                  </a:lnTo>
                  <a:lnTo>
                    <a:pt x="14693" y="662038"/>
                  </a:lnTo>
                  <a:lnTo>
                    <a:pt x="14820" y="662038"/>
                  </a:lnTo>
                  <a:lnTo>
                    <a:pt x="15875" y="662038"/>
                  </a:lnTo>
                  <a:lnTo>
                    <a:pt x="19075" y="662038"/>
                  </a:lnTo>
                  <a:lnTo>
                    <a:pt x="18034" y="663308"/>
                  </a:lnTo>
                  <a:lnTo>
                    <a:pt x="22072" y="662038"/>
                  </a:lnTo>
                  <a:lnTo>
                    <a:pt x="21386" y="663308"/>
                  </a:lnTo>
                  <a:lnTo>
                    <a:pt x="20548" y="663308"/>
                  </a:lnTo>
                  <a:lnTo>
                    <a:pt x="20548" y="672198"/>
                  </a:lnTo>
                  <a:lnTo>
                    <a:pt x="19126" y="673468"/>
                  </a:lnTo>
                  <a:lnTo>
                    <a:pt x="17843" y="672198"/>
                  </a:lnTo>
                  <a:lnTo>
                    <a:pt x="16764" y="672198"/>
                  </a:lnTo>
                  <a:lnTo>
                    <a:pt x="16814" y="670928"/>
                  </a:lnTo>
                  <a:lnTo>
                    <a:pt x="18338" y="672198"/>
                  </a:lnTo>
                  <a:lnTo>
                    <a:pt x="20548" y="672198"/>
                  </a:lnTo>
                  <a:lnTo>
                    <a:pt x="20548" y="663308"/>
                  </a:lnTo>
                  <a:lnTo>
                    <a:pt x="20497" y="670928"/>
                  </a:lnTo>
                  <a:lnTo>
                    <a:pt x="17157" y="670928"/>
                  </a:lnTo>
                  <a:lnTo>
                    <a:pt x="17995" y="669658"/>
                  </a:lnTo>
                  <a:lnTo>
                    <a:pt x="19316" y="669658"/>
                  </a:lnTo>
                  <a:lnTo>
                    <a:pt x="20497" y="670928"/>
                  </a:lnTo>
                  <a:lnTo>
                    <a:pt x="20497" y="663308"/>
                  </a:lnTo>
                  <a:lnTo>
                    <a:pt x="18389" y="663308"/>
                  </a:lnTo>
                  <a:lnTo>
                    <a:pt x="19126" y="664578"/>
                  </a:lnTo>
                  <a:lnTo>
                    <a:pt x="17602" y="664578"/>
                  </a:lnTo>
                  <a:lnTo>
                    <a:pt x="17653" y="665848"/>
                  </a:lnTo>
                  <a:lnTo>
                    <a:pt x="17399" y="665848"/>
                  </a:lnTo>
                  <a:lnTo>
                    <a:pt x="16662" y="664578"/>
                  </a:lnTo>
                  <a:lnTo>
                    <a:pt x="15379" y="664578"/>
                  </a:lnTo>
                  <a:lnTo>
                    <a:pt x="15379" y="669658"/>
                  </a:lnTo>
                  <a:lnTo>
                    <a:pt x="15290" y="670928"/>
                  </a:lnTo>
                  <a:lnTo>
                    <a:pt x="14160" y="669658"/>
                  </a:lnTo>
                  <a:lnTo>
                    <a:pt x="15379" y="669658"/>
                  </a:lnTo>
                  <a:lnTo>
                    <a:pt x="15379" y="664578"/>
                  </a:lnTo>
                  <a:lnTo>
                    <a:pt x="14859" y="664083"/>
                  </a:lnTo>
                  <a:lnTo>
                    <a:pt x="14160" y="664578"/>
                  </a:lnTo>
                  <a:lnTo>
                    <a:pt x="13716" y="664578"/>
                  </a:lnTo>
                  <a:lnTo>
                    <a:pt x="14211" y="663498"/>
                  </a:lnTo>
                  <a:lnTo>
                    <a:pt x="14859" y="664083"/>
                  </a:lnTo>
                  <a:lnTo>
                    <a:pt x="15506" y="663625"/>
                  </a:lnTo>
                  <a:lnTo>
                    <a:pt x="14795" y="663308"/>
                  </a:lnTo>
                  <a:lnTo>
                    <a:pt x="15290" y="663308"/>
                  </a:lnTo>
                  <a:lnTo>
                    <a:pt x="14757" y="662152"/>
                  </a:lnTo>
                  <a:lnTo>
                    <a:pt x="14160" y="663308"/>
                  </a:lnTo>
                  <a:lnTo>
                    <a:pt x="12192" y="662038"/>
                  </a:lnTo>
                  <a:lnTo>
                    <a:pt x="12585" y="662038"/>
                  </a:lnTo>
                  <a:lnTo>
                    <a:pt x="12611" y="661187"/>
                  </a:lnTo>
                  <a:lnTo>
                    <a:pt x="9588" y="662038"/>
                  </a:lnTo>
                  <a:lnTo>
                    <a:pt x="9042" y="662038"/>
                  </a:lnTo>
                  <a:lnTo>
                    <a:pt x="11404" y="663308"/>
                  </a:lnTo>
                  <a:lnTo>
                    <a:pt x="11938" y="662038"/>
                  </a:lnTo>
                  <a:lnTo>
                    <a:pt x="13957" y="663308"/>
                  </a:lnTo>
                  <a:lnTo>
                    <a:pt x="11404" y="663308"/>
                  </a:lnTo>
                  <a:lnTo>
                    <a:pt x="10668" y="663308"/>
                  </a:lnTo>
                  <a:lnTo>
                    <a:pt x="9334" y="664578"/>
                  </a:lnTo>
                  <a:lnTo>
                    <a:pt x="7912" y="664578"/>
                  </a:lnTo>
                  <a:lnTo>
                    <a:pt x="7620" y="665848"/>
                  </a:lnTo>
                  <a:lnTo>
                    <a:pt x="9537" y="664832"/>
                  </a:lnTo>
                  <a:lnTo>
                    <a:pt x="10325" y="665848"/>
                  </a:lnTo>
                  <a:lnTo>
                    <a:pt x="9144" y="665848"/>
                  </a:lnTo>
                  <a:lnTo>
                    <a:pt x="12484" y="667118"/>
                  </a:lnTo>
                  <a:lnTo>
                    <a:pt x="11404" y="667118"/>
                  </a:lnTo>
                  <a:lnTo>
                    <a:pt x="9931" y="668388"/>
                  </a:lnTo>
                  <a:lnTo>
                    <a:pt x="9436" y="668388"/>
                  </a:lnTo>
                  <a:lnTo>
                    <a:pt x="9245" y="668388"/>
                  </a:lnTo>
                  <a:lnTo>
                    <a:pt x="9182" y="668566"/>
                  </a:lnTo>
                  <a:lnTo>
                    <a:pt x="8902" y="668566"/>
                  </a:lnTo>
                  <a:lnTo>
                    <a:pt x="9029" y="668464"/>
                  </a:lnTo>
                  <a:lnTo>
                    <a:pt x="6337" y="668388"/>
                  </a:lnTo>
                  <a:lnTo>
                    <a:pt x="7239" y="669442"/>
                  </a:lnTo>
                  <a:lnTo>
                    <a:pt x="7416" y="669658"/>
                  </a:lnTo>
                  <a:lnTo>
                    <a:pt x="9194" y="669658"/>
                  </a:lnTo>
                  <a:lnTo>
                    <a:pt x="9144" y="670928"/>
                  </a:lnTo>
                  <a:lnTo>
                    <a:pt x="9283" y="670928"/>
                  </a:lnTo>
                  <a:lnTo>
                    <a:pt x="10985" y="669899"/>
                  </a:lnTo>
                  <a:lnTo>
                    <a:pt x="10325" y="669658"/>
                  </a:lnTo>
                  <a:lnTo>
                    <a:pt x="10515" y="669658"/>
                  </a:lnTo>
                  <a:lnTo>
                    <a:pt x="11404" y="669658"/>
                  </a:lnTo>
                  <a:lnTo>
                    <a:pt x="12928" y="669658"/>
                  </a:lnTo>
                  <a:lnTo>
                    <a:pt x="13766" y="670928"/>
                  </a:lnTo>
                  <a:lnTo>
                    <a:pt x="13169" y="670712"/>
                  </a:lnTo>
                  <a:lnTo>
                    <a:pt x="13169" y="672198"/>
                  </a:lnTo>
                  <a:lnTo>
                    <a:pt x="11455" y="673468"/>
                  </a:lnTo>
                  <a:lnTo>
                    <a:pt x="11163" y="672198"/>
                  </a:lnTo>
                  <a:lnTo>
                    <a:pt x="13169" y="672198"/>
                  </a:lnTo>
                  <a:lnTo>
                    <a:pt x="13169" y="670712"/>
                  </a:lnTo>
                  <a:lnTo>
                    <a:pt x="12039" y="670293"/>
                  </a:lnTo>
                  <a:lnTo>
                    <a:pt x="12687" y="670928"/>
                  </a:lnTo>
                  <a:lnTo>
                    <a:pt x="10807" y="670928"/>
                  </a:lnTo>
                  <a:lnTo>
                    <a:pt x="8991" y="672198"/>
                  </a:lnTo>
                  <a:lnTo>
                    <a:pt x="7416" y="672198"/>
                  </a:lnTo>
                  <a:lnTo>
                    <a:pt x="10071" y="673468"/>
                  </a:lnTo>
                  <a:lnTo>
                    <a:pt x="9537" y="673468"/>
                  </a:lnTo>
                  <a:lnTo>
                    <a:pt x="6642" y="672896"/>
                  </a:lnTo>
                  <a:lnTo>
                    <a:pt x="6337" y="673468"/>
                  </a:lnTo>
                  <a:lnTo>
                    <a:pt x="9436" y="673468"/>
                  </a:lnTo>
                  <a:lnTo>
                    <a:pt x="9931" y="674738"/>
                  </a:lnTo>
                  <a:lnTo>
                    <a:pt x="9334" y="674738"/>
                  </a:lnTo>
                  <a:lnTo>
                    <a:pt x="6197" y="673468"/>
                  </a:lnTo>
                  <a:lnTo>
                    <a:pt x="6096" y="674738"/>
                  </a:lnTo>
                  <a:lnTo>
                    <a:pt x="6731" y="674738"/>
                  </a:lnTo>
                  <a:lnTo>
                    <a:pt x="5803" y="676008"/>
                  </a:lnTo>
                  <a:lnTo>
                    <a:pt x="5549" y="674738"/>
                  </a:lnTo>
                  <a:lnTo>
                    <a:pt x="4572" y="674738"/>
                  </a:lnTo>
                  <a:lnTo>
                    <a:pt x="3835" y="676008"/>
                  </a:lnTo>
                  <a:lnTo>
                    <a:pt x="4572" y="676008"/>
                  </a:lnTo>
                  <a:lnTo>
                    <a:pt x="5562" y="676376"/>
                  </a:lnTo>
                  <a:lnTo>
                    <a:pt x="3835" y="677278"/>
                  </a:lnTo>
                  <a:lnTo>
                    <a:pt x="4419" y="677278"/>
                  </a:lnTo>
                  <a:lnTo>
                    <a:pt x="5676" y="676427"/>
                  </a:lnTo>
                  <a:lnTo>
                    <a:pt x="7912" y="677278"/>
                  </a:lnTo>
                  <a:lnTo>
                    <a:pt x="10414" y="677278"/>
                  </a:lnTo>
                  <a:lnTo>
                    <a:pt x="9931" y="676008"/>
                  </a:lnTo>
                  <a:lnTo>
                    <a:pt x="10909" y="676008"/>
                  </a:lnTo>
                  <a:lnTo>
                    <a:pt x="14503" y="676008"/>
                  </a:lnTo>
                  <a:lnTo>
                    <a:pt x="15036" y="677278"/>
                  </a:lnTo>
                  <a:lnTo>
                    <a:pt x="10909" y="676008"/>
                  </a:lnTo>
                  <a:lnTo>
                    <a:pt x="11455" y="677278"/>
                  </a:lnTo>
                  <a:lnTo>
                    <a:pt x="10718" y="677278"/>
                  </a:lnTo>
                  <a:lnTo>
                    <a:pt x="12192" y="678548"/>
                  </a:lnTo>
                  <a:lnTo>
                    <a:pt x="13716" y="678548"/>
                  </a:lnTo>
                  <a:lnTo>
                    <a:pt x="13957" y="679818"/>
                  </a:lnTo>
                  <a:lnTo>
                    <a:pt x="16370" y="679818"/>
                  </a:lnTo>
                  <a:lnTo>
                    <a:pt x="13716" y="681088"/>
                  </a:lnTo>
                  <a:lnTo>
                    <a:pt x="12433" y="679818"/>
                  </a:lnTo>
                  <a:lnTo>
                    <a:pt x="6883" y="678548"/>
                  </a:lnTo>
                  <a:lnTo>
                    <a:pt x="5257" y="678548"/>
                  </a:lnTo>
                  <a:lnTo>
                    <a:pt x="6146" y="677849"/>
                  </a:lnTo>
                  <a:lnTo>
                    <a:pt x="4673" y="678548"/>
                  </a:lnTo>
                  <a:lnTo>
                    <a:pt x="6146" y="679818"/>
                  </a:lnTo>
                  <a:lnTo>
                    <a:pt x="8597" y="679818"/>
                  </a:lnTo>
                  <a:lnTo>
                    <a:pt x="10718" y="679818"/>
                  </a:lnTo>
                  <a:lnTo>
                    <a:pt x="11849" y="681088"/>
                  </a:lnTo>
                  <a:lnTo>
                    <a:pt x="8597" y="679818"/>
                  </a:lnTo>
                  <a:lnTo>
                    <a:pt x="9194" y="681088"/>
                  </a:lnTo>
                  <a:lnTo>
                    <a:pt x="7670" y="681088"/>
                  </a:lnTo>
                  <a:lnTo>
                    <a:pt x="6426" y="682142"/>
                  </a:lnTo>
                  <a:lnTo>
                    <a:pt x="11264" y="681126"/>
                  </a:lnTo>
                  <a:lnTo>
                    <a:pt x="11455" y="681088"/>
                  </a:lnTo>
                  <a:lnTo>
                    <a:pt x="11391" y="681774"/>
                  </a:lnTo>
                  <a:lnTo>
                    <a:pt x="11506" y="682358"/>
                  </a:lnTo>
                  <a:lnTo>
                    <a:pt x="12242" y="682358"/>
                  </a:lnTo>
                  <a:lnTo>
                    <a:pt x="13766" y="682358"/>
                  </a:lnTo>
                  <a:lnTo>
                    <a:pt x="13423" y="681088"/>
                  </a:lnTo>
                  <a:lnTo>
                    <a:pt x="14643" y="681774"/>
                  </a:lnTo>
                  <a:lnTo>
                    <a:pt x="14389" y="683018"/>
                  </a:lnTo>
                  <a:lnTo>
                    <a:pt x="18034" y="682358"/>
                  </a:lnTo>
                  <a:lnTo>
                    <a:pt x="17551" y="682358"/>
                  </a:lnTo>
                  <a:lnTo>
                    <a:pt x="17424" y="682294"/>
                  </a:lnTo>
                  <a:lnTo>
                    <a:pt x="18783" y="681088"/>
                  </a:lnTo>
                  <a:lnTo>
                    <a:pt x="15189" y="681088"/>
                  </a:lnTo>
                  <a:lnTo>
                    <a:pt x="16421" y="679818"/>
                  </a:lnTo>
                  <a:lnTo>
                    <a:pt x="19367" y="679818"/>
                  </a:lnTo>
                  <a:lnTo>
                    <a:pt x="19900" y="680059"/>
                  </a:lnTo>
                  <a:lnTo>
                    <a:pt x="19862" y="679818"/>
                  </a:lnTo>
                  <a:lnTo>
                    <a:pt x="20447" y="679818"/>
                  </a:lnTo>
                  <a:lnTo>
                    <a:pt x="19862" y="678548"/>
                  </a:lnTo>
                  <a:lnTo>
                    <a:pt x="22174" y="678548"/>
                  </a:lnTo>
                  <a:lnTo>
                    <a:pt x="21386" y="679818"/>
                  </a:lnTo>
                  <a:lnTo>
                    <a:pt x="21831" y="679818"/>
                  </a:lnTo>
                  <a:lnTo>
                    <a:pt x="22174" y="681088"/>
                  </a:lnTo>
                  <a:lnTo>
                    <a:pt x="19900" y="680059"/>
                  </a:lnTo>
                  <a:lnTo>
                    <a:pt x="20104" y="681088"/>
                  </a:lnTo>
                  <a:lnTo>
                    <a:pt x="20307" y="681088"/>
                  </a:lnTo>
                  <a:lnTo>
                    <a:pt x="22567" y="682358"/>
                  </a:lnTo>
                  <a:lnTo>
                    <a:pt x="22910" y="682358"/>
                  </a:lnTo>
                  <a:lnTo>
                    <a:pt x="21831" y="683628"/>
                  </a:lnTo>
                  <a:lnTo>
                    <a:pt x="20967" y="683628"/>
                  </a:lnTo>
                  <a:lnTo>
                    <a:pt x="20599" y="682358"/>
                  </a:lnTo>
                  <a:lnTo>
                    <a:pt x="19519" y="682358"/>
                  </a:lnTo>
                  <a:lnTo>
                    <a:pt x="19862" y="681088"/>
                  </a:lnTo>
                  <a:lnTo>
                    <a:pt x="19075" y="682358"/>
                  </a:lnTo>
                  <a:lnTo>
                    <a:pt x="18034" y="682358"/>
                  </a:lnTo>
                  <a:lnTo>
                    <a:pt x="17551" y="683628"/>
                  </a:lnTo>
                  <a:lnTo>
                    <a:pt x="14846" y="683628"/>
                  </a:lnTo>
                  <a:lnTo>
                    <a:pt x="15290" y="684898"/>
                  </a:lnTo>
                  <a:lnTo>
                    <a:pt x="16814" y="684898"/>
                  </a:lnTo>
                  <a:lnTo>
                    <a:pt x="18478" y="683628"/>
                  </a:lnTo>
                  <a:lnTo>
                    <a:pt x="19850" y="684225"/>
                  </a:lnTo>
                  <a:lnTo>
                    <a:pt x="18923" y="684898"/>
                  </a:lnTo>
                  <a:lnTo>
                    <a:pt x="18084" y="684898"/>
                  </a:lnTo>
                  <a:lnTo>
                    <a:pt x="19075" y="686168"/>
                  </a:lnTo>
                  <a:lnTo>
                    <a:pt x="17297" y="686168"/>
                  </a:lnTo>
                  <a:lnTo>
                    <a:pt x="17348" y="684898"/>
                  </a:lnTo>
                  <a:lnTo>
                    <a:pt x="16027" y="686168"/>
                  </a:lnTo>
                  <a:lnTo>
                    <a:pt x="15684" y="686168"/>
                  </a:lnTo>
                  <a:lnTo>
                    <a:pt x="15684" y="712838"/>
                  </a:lnTo>
                  <a:lnTo>
                    <a:pt x="14554" y="712838"/>
                  </a:lnTo>
                  <a:lnTo>
                    <a:pt x="15240" y="711568"/>
                  </a:lnTo>
                  <a:lnTo>
                    <a:pt x="15684" y="712838"/>
                  </a:lnTo>
                  <a:lnTo>
                    <a:pt x="15684" y="686168"/>
                  </a:lnTo>
                  <a:lnTo>
                    <a:pt x="15036" y="686168"/>
                  </a:lnTo>
                  <a:lnTo>
                    <a:pt x="15036" y="684898"/>
                  </a:lnTo>
                  <a:lnTo>
                    <a:pt x="11455" y="684898"/>
                  </a:lnTo>
                  <a:lnTo>
                    <a:pt x="12484" y="686168"/>
                  </a:lnTo>
                  <a:lnTo>
                    <a:pt x="10909" y="686168"/>
                  </a:lnTo>
                  <a:lnTo>
                    <a:pt x="10668" y="684898"/>
                  </a:lnTo>
                  <a:lnTo>
                    <a:pt x="11404" y="684898"/>
                  </a:lnTo>
                  <a:lnTo>
                    <a:pt x="13665" y="683628"/>
                  </a:lnTo>
                  <a:lnTo>
                    <a:pt x="13030" y="683628"/>
                  </a:lnTo>
                  <a:lnTo>
                    <a:pt x="11010" y="683628"/>
                  </a:lnTo>
                  <a:lnTo>
                    <a:pt x="9245" y="683628"/>
                  </a:lnTo>
                  <a:lnTo>
                    <a:pt x="9194" y="684898"/>
                  </a:lnTo>
                  <a:lnTo>
                    <a:pt x="7721" y="684898"/>
                  </a:lnTo>
                  <a:lnTo>
                    <a:pt x="7670" y="686168"/>
                  </a:lnTo>
                  <a:lnTo>
                    <a:pt x="3492" y="686168"/>
                  </a:lnTo>
                  <a:lnTo>
                    <a:pt x="6629" y="684898"/>
                  </a:lnTo>
                  <a:lnTo>
                    <a:pt x="1130" y="684898"/>
                  </a:lnTo>
                  <a:lnTo>
                    <a:pt x="2946" y="686168"/>
                  </a:lnTo>
                  <a:lnTo>
                    <a:pt x="3835" y="687438"/>
                  </a:lnTo>
                  <a:lnTo>
                    <a:pt x="635" y="687438"/>
                  </a:lnTo>
                  <a:lnTo>
                    <a:pt x="4572" y="688708"/>
                  </a:lnTo>
                  <a:lnTo>
                    <a:pt x="3886" y="688708"/>
                  </a:lnTo>
                  <a:lnTo>
                    <a:pt x="3835" y="689978"/>
                  </a:lnTo>
                  <a:lnTo>
                    <a:pt x="2019" y="689978"/>
                  </a:lnTo>
                  <a:lnTo>
                    <a:pt x="736" y="688708"/>
                  </a:lnTo>
                  <a:lnTo>
                    <a:pt x="1422" y="689978"/>
                  </a:lnTo>
                  <a:lnTo>
                    <a:pt x="1968" y="689978"/>
                  </a:lnTo>
                  <a:lnTo>
                    <a:pt x="736" y="691248"/>
                  </a:lnTo>
                  <a:lnTo>
                    <a:pt x="6883" y="691248"/>
                  </a:lnTo>
                  <a:lnTo>
                    <a:pt x="7124" y="692518"/>
                  </a:lnTo>
                  <a:lnTo>
                    <a:pt x="736" y="691248"/>
                  </a:lnTo>
                  <a:lnTo>
                    <a:pt x="4572" y="692518"/>
                  </a:lnTo>
                  <a:lnTo>
                    <a:pt x="3340" y="692518"/>
                  </a:lnTo>
                  <a:lnTo>
                    <a:pt x="635" y="691248"/>
                  </a:lnTo>
                  <a:lnTo>
                    <a:pt x="0" y="692518"/>
                  </a:lnTo>
                  <a:lnTo>
                    <a:pt x="2895" y="693788"/>
                  </a:lnTo>
                  <a:lnTo>
                    <a:pt x="2425" y="694004"/>
                  </a:lnTo>
                  <a:lnTo>
                    <a:pt x="2260" y="693788"/>
                  </a:lnTo>
                  <a:lnTo>
                    <a:pt x="1143" y="694613"/>
                  </a:lnTo>
                  <a:lnTo>
                    <a:pt x="190" y="695058"/>
                  </a:lnTo>
                  <a:lnTo>
                    <a:pt x="533" y="695058"/>
                  </a:lnTo>
                  <a:lnTo>
                    <a:pt x="2413" y="696150"/>
                  </a:lnTo>
                  <a:lnTo>
                    <a:pt x="3390" y="695058"/>
                  </a:lnTo>
                  <a:lnTo>
                    <a:pt x="8940" y="695058"/>
                  </a:lnTo>
                  <a:lnTo>
                    <a:pt x="4622" y="696328"/>
                  </a:lnTo>
                  <a:lnTo>
                    <a:pt x="2705" y="696328"/>
                  </a:lnTo>
                  <a:lnTo>
                    <a:pt x="2413" y="696150"/>
                  </a:lnTo>
                  <a:lnTo>
                    <a:pt x="2260" y="696328"/>
                  </a:lnTo>
                  <a:lnTo>
                    <a:pt x="3517" y="697382"/>
                  </a:lnTo>
                  <a:lnTo>
                    <a:pt x="5943" y="696328"/>
                  </a:lnTo>
                  <a:lnTo>
                    <a:pt x="7620" y="697598"/>
                  </a:lnTo>
                  <a:lnTo>
                    <a:pt x="5842" y="698868"/>
                  </a:lnTo>
                  <a:lnTo>
                    <a:pt x="10172" y="700138"/>
                  </a:lnTo>
                  <a:lnTo>
                    <a:pt x="7620" y="701408"/>
                  </a:lnTo>
                  <a:lnTo>
                    <a:pt x="10414" y="701408"/>
                  </a:lnTo>
                  <a:lnTo>
                    <a:pt x="10617" y="702678"/>
                  </a:lnTo>
                  <a:lnTo>
                    <a:pt x="8801" y="702678"/>
                  </a:lnTo>
                  <a:lnTo>
                    <a:pt x="8356" y="703948"/>
                  </a:lnTo>
                  <a:lnTo>
                    <a:pt x="10617" y="703948"/>
                  </a:lnTo>
                  <a:lnTo>
                    <a:pt x="5994" y="705218"/>
                  </a:lnTo>
                  <a:lnTo>
                    <a:pt x="6629" y="705218"/>
                  </a:lnTo>
                  <a:lnTo>
                    <a:pt x="9829" y="705218"/>
                  </a:lnTo>
                  <a:lnTo>
                    <a:pt x="9880" y="706488"/>
                  </a:lnTo>
                  <a:lnTo>
                    <a:pt x="6629" y="705218"/>
                  </a:lnTo>
                  <a:lnTo>
                    <a:pt x="12433" y="707758"/>
                  </a:lnTo>
                  <a:lnTo>
                    <a:pt x="9093" y="707758"/>
                  </a:lnTo>
                  <a:lnTo>
                    <a:pt x="10325" y="709028"/>
                  </a:lnTo>
                  <a:lnTo>
                    <a:pt x="13271" y="709028"/>
                  </a:lnTo>
                  <a:lnTo>
                    <a:pt x="11988" y="710298"/>
                  </a:lnTo>
                  <a:lnTo>
                    <a:pt x="14744" y="710298"/>
                  </a:lnTo>
                  <a:lnTo>
                    <a:pt x="14503" y="711568"/>
                  </a:lnTo>
                  <a:lnTo>
                    <a:pt x="12725" y="711568"/>
                  </a:lnTo>
                  <a:lnTo>
                    <a:pt x="10807" y="712838"/>
                  </a:lnTo>
                  <a:lnTo>
                    <a:pt x="12090" y="712838"/>
                  </a:lnTo>
                  <a:lnTo>
                    <a:pt x="9880" y="714108"/>
                  </a:lnTo>
                  <a:lnTo>
                    <a:pt x="14605" y="714108"/>
                  </a:lnTo>
                  <a:lnTo>
                    <a:pt x="14503" y="715378"/>
                  </a:lnTo>
                  <a:lnTo>
                    <a:pt x="12039" y="715378"/>
                  </a:lnTo>
                  <a:lnTo>
                    <a:pt x="11010" y="716648"/>
                  </a:lnTo>
                  <a:lnTo>
                    <a:pt x="14693" y="716648"/>
                  </a:lnTo>
                  <a:lnTo>
                    <a:pt x="14986" y="719188"/>
                  </a:lnTo>
                  <a:lnTo>
                    <a:pt x="14503" y="720458"/>
                  </a:lnTo>
                  <a:lnTo>
                    <a:pt x="14846" y="720458"/>
                  </a:lnTo>
                  <a:lnTo>
                    <a:pt x="13919" y="721537"/>
                  </a:lnTo>
                  <a:lnTo>
                    <a:pt x="14452" y="721728"/>
                  </a:lnTo>
                  <a:lnTo>
                    <a:pt x="13766" y="721728"/>
                  </a:lnTo>
                  <a:lnTo>
                    <a:pt x="10668" y="721728"/>
                  </a:lnTo>
                  <a:lnTo>
                    <a:pt x="14986" y="722998"/>
                  </a:lnTo>
                  <a:lnTo>
                    <a:pt x="9588" y="722998"/>
                  </a:lnTo>
                  <a:lnTo>
                    <a:pt x="12979" y="724268"/>
                  </a:lnTo>
                  <a:lnTo>
                    <a:pt x="11849" y="725538"/>
                  </a:lnTo>
                  <a:lnTo>
                    <a:pt x="12979" y="728078"/>
                  </a:lnTo>
                  <a:lnTo>
                    <a:pt x="13716" y="730618"/>
                  </a:lnTo>
                  <a:lnTo>
                    <a:pt x="11455" y="730618"/>
                  </a:lnTo>
                  <a:lnTo>
                    <a:pt x="16027" y="731888"/>
                  </a:lnTo>
                  <a:lnTo>
                    <a:pt x="13766" y="733158"/>
                  </a:lnTo>
                  <a:lnTo>
                    <a:pt x="12192" y="734428"/>
                  </a:lnTo>
                  <a:lnTo>
                    <a:pt x="15189" y="734428"/>
                  </a:lnTo>
                  <a:lnTo>
                    <a:pt x="12242" y="735698"/>
                  </a:lnTo>
                  <a:lnTo>
                    <a:pt x="13030" y="735698"/>
                  </a:lnTo>
                  <a:lnTo>
                    <a:pt x="15036" y="736968"/>
                  </a:lnTo>
                  <a:lnTo>
                    <a:pt x="15976" y="736968"/>
                  </a:lnTo>
                  <a:lnTo>
                    <a:pt x="12776" y="738238"/>
                  </a:lnTo>
                  <a:lnTo>
                    <a:pt x="14503" y="738238"/>
                  </a:lnTo>
                  <a:lnTo>
                    <a:pt x="16471" y="739508"/>
                  </a:lnTo>
                  <a:lnTo>
                    <a:pt x="14058" y="739508"/>
                  </a:lnTo>
                  <a:lnTo>
                    <a:pt x="16027" y="740778"/>
                  </a:lnTo>
                  <a:lnTo>
                    <a:pt x="18338" y="740778"/>
                  </a:lnTo>
                  <a:lnTo>
                    <a:pt x="17348" y="742048"/>
                  </a:lnTo>
                  <a:lnTo>
                    <a:pt x="15925" y="744588"/>
                  </a:lnTo>
                  <a:lnTo>
                    <a:pt x="16814" y="744588"/>
                  </a:lnTo>
                  <a:lnTo>
                    <a:pt x="16687" y="744880"/>
                  </a:lnTo>
                  <a:lnTo>
                    <a:pt x="14503" y="745858"/>
                  </a:lnTo>
                  <a:lnTo>
                    <a:pt x="16268" y="745858"/>
                  </a:lnTo>
                  <a:lnTo>
                    <a:pt x="16814" y="745858"/>
                  </a:lnTo>
                  <a:lnTo>
                    <a:pt x="15290" y="747128"/>
                  </a:lnTo>
                  <a:lnTo>
                    <a:pt x="15481" y="747128"/>
                  </a:lnTo>
                  <a:lnTo>
                    <a:pt x="15290" y="748398"/>
                  </a:lnTo>
                  <a:lnTo>
                    <a:pt x="20345" y="749668"/>
                  </a:lnTo>
                  <a:lnTo>
                    <a:pt x="12293" y="752208"/>
                  </a:lnTo>
                  <a:lnTo>
                    <a:pt x="17081" y="753008"/>
                  </a:lnTo>
                  <a:lnTo>
                    <a:pt x="16560" y="753478"/>
                  </a:lnTo>
                  <a:lnTo>
                    <a:pt x="18973" y="753478"/>
                  </a:lnTo>
                  <a:lnTo>
                    <a:pt x="19126" y="754748"/>
                  </a:lnTo>
                  <a:lnTo>
                    <a:pt x="20599" y="754748"/>
                  </a:lnTo>
                  <a:lnTo>
                    <a:pt x="22263" y="756018"/>
                  </a:lnTo>
                  <a:lnTo>
                    <a:pt x="20154" y="756018"/>
                  </a:lnTo>
                  <a:lnTo>
                    <a:pt x="18821" y="754748"/>
                  </a:lnTo>
                  <a:lnTo>
                    <a:pt x="16268" y="754748"/>
                  </a:lnTo>
                  <a:lnTo>
                    <a:pt x="19024" y="756018"/>
                  </a:lnTo>
                  <a:lnTo>
                    <a:pt x="19558" y="756018"/>
                  </a:lnTo>
                  <a:lnTo>
                    <a:pt x="20599" y="757288"/>
                  </a:lnTo>
                  <a:lnTo>
                    <a:pt x="20891" y="757288"/>
                  </a:lnTo>
                  <a:lnTo>
                    <a:pt x="19951" y="758558"/>
                  </a:lnTo>
                  <a:lnTo>
                    <a:pt x="21132" y="758558"/>
                  </a:lnTo>
                  <a:lnTo>
                    <a:pt x="22072" y="758558"/>
                  </a:lnTo>
                  <a:lnTo>
                    <a:pt x="19862" y="759828"/>
                  </a:lnTo>
                  <a:lnTo>
                    <a:pt x="18427" y="761098"/>
                  </a:lnTo>
                  <a:lnTo>
                    <a:pt x="19812" y="761098"/>
                  </a:lnTo>
                  <a:lnTo>
                    <a:pt x="19075" y="762368"/>
                  </a:lnTo>
                  <a:lnTo>
                    <a:pt x="21780" y="761098"/>
                  </a:lnTo>
                  <a:lnTo>
                    <a:pt x="23837" y="761098"/>
                  </a:lnTo>
                  <a:lnTo>
                    <a:pt x="25171" y="762368"/>
                  </a:lnTo>
                  <a:lnTo>
                    <a:pt x="19075" y="762368"/>
                  </a:lnTo>
                  <a:lnTo>
                    <a:pt x="18135" y="764908"/>
                  </a:lnTo>
                  <a:lnTo>
                    <a:pt x="21628" y="764908"/>
                  </a:lnTo>
                  <a:lnTo>
                    <a:pt x="21386" y="766178"/>
                  </a:lnTo>
                  <a:lnTo>
                    <a:pt x="21526" y="766178"/>
                  </a:lnTo>
                  <a:lnTo>
                    <a:pt x="22860" y="767448"/>
                  </a:lnTo>
                  <a:lnTo>
                    <a:pt x="19862" y="767448"/>
                  </a:lnTo>
                  <a:lnTo>
                    <a:pt x="22123" y="768718"/>
                  </a:lnTo>
                  <a:lnTo>
                    <a:pt x="24777" y="767448"/>
                  </a:lnTo>
                  <a:lnTo>
                    <a:pt x="26695" y="768718"/>
                  </a:lnTo>
                  <a:lnTo>
                    <a:pt x="24828" y="769988"/>
                  </a:lnTo>
                  <a:lnTo>
                    <a:pt x="26695" y="769988"/>
                  </a:lnTo>
                  <a:lnTo>
                    <a:pt x="28270" y="768718"/>
                  </a:lnTo>
                  <a:lnTo>
                    <a:pt x="28752" y="768718"/>
                  </a:lnTo>
                  <a:lnTo>
                    <a:pt x="29006" y="767448"/>
                  </a:lnTo>
                  <a:lnTo>
                    <a:pt x="31457" y="767448"/>
                  </a:lnTo>
                  <a:lnTo>
                    <a:pt x="29591" y="766178"/>
                  </a:lnTo>
                  <a:lnTo>
                    <a:pt x="32054" y="767448"/>
                  </a:lnTo>
                  <a:lnTo>
                    <a:pt x="33185" y="767448"/>
                  </a:lnTo>
                  <a:lnTo>
                    <a:pt x="32791" y="768718"/>
                  </a:lnTo>
                  <a:lnTo>
                    <a:pt x="30137" y="768718"/>
                  </a:lnTo>
                  <a:lnTo>
                    <a:pt x="31508" y="769988"/>
                  </a:lnTo>
                  <a:lnTo>
                    <a:pt x="29006" y="769988"/>
                  </a:lnTo>
                  <a:lnTo>
                    <a:pt x="28460" y="771258"/>
                  </a:lnTo>
                  <a:lnTo>
                    <a:pt x="26936" y="772528"/>
                  </a:lnTo>
                  <a:lnTo>
                    <a:pt x="29006" y="772528"/>
                  </a:lnTo>
                  <a:lnTo>
                    <a:pt x="29108" y="773099"/>
                  </a:lnTo>
                  <a:lnTo>
                    <a:pt x="30137" y="772528"/>
                  </a:lnTo>
                  <a:lnTo>
                    <a:pt x="29794" y="772528"/>
                  </a:lnTo>
                  <a:lnTo>
                    <a:pt x="30835" y="771753"/>
                  </a:lnTo>
                  <a:lnTo>
                    <a:pt x="32893" y="772528"/>
                  </a:lnTo>
                  <a:lnTo>
                    <a:pt x="30137" y="772528"/>
                  </a:lnTo>
                  <a:lnTo>
                    <a:pt x="33578" y="773798"/>
                  </a:lnTo>
                  <a:lnTo>
                    <a:pt x="29794" y="773798"/>
                  </a:lnTo>
                  <a:lnTo>
                    <a:pt x="30721" y="775068"/>
                  </a:lnTo>
                  <a:lnTo>
                    <a:pt x="29540" y="773798"/>
                  </a:lnTo>
                  <a:lnTo>
                    <a:pt x="29057" y="775068"/>
                  </a:lnTo>
                  <a:lnTo>
                    <a:pt x="32639" y="776338"/>
                  </a:lnTo>
                  <a:lnTo>
                    <a:pt x="32931" y="776338"/>
                  </a:lnTo>
                  <a:lnTo>
                    <a:pt x="32105" y="777608"/>
                  </a:lnTo>
                  <a:lnTo>
                    <a:pt x="31064" y="777608"/>
                  </a:lnTo>
                  <a:lnTo>
                    <a:pt x="29832" y="777036"/>
                  </a:lnTo>
                  <a:lnTo>
                    <a:pt x="29197" y="777608"/>
                  </a:lnTo>
                  <a:lnTo>
                    <a:pt x="30276" y="777608"/>
                  </a:lnTo>
                  <a:lnTo>
                    <a:pt x="29883" y="778878"/>
                  </a:lnTo>
                  <a:lnTo>
                    <a:pt x="30619" y="778878"/>
                  </a:lnTo>
                  <a:lnTo>
                    <a:pt x="28270" y="780148"/>
                  </a:lnTo>
                  <a:lnTo>
                    <a:pt x="29591" y="780148"/>
                  </a:lnTo>
                  <a:lnTo>
                    <a:pt x="32842" y="781418"/>
                  </a:lnTo>
                  <a:lnTo>
                    <a:pt x="34950" y="781418"/>
                  </a:lnTo>
                  <a:lnTo>
                    <a:pt x="34366" y="782688"/>
                  </a:lnTo>
                  <a:lnTo>
                    <a:pt x="32105" y="782688"/>
                  </a:lnTo>
                  <a:lnTo>
                    <a:pt x="32105" y="786498"/>
                  </a:lnTo>
                  <a:lnTo>
                    <a:pt x="30924" y="786498"/>
                  </a:lnTo>
                  <a:lnTo>
                    <a:pt x="30873" y="785228"/>
                  </a:lnTo>
                  <a:lnTo>
                    <a:pt x="32105" y="786498"/>
                  </a:lnTo>
                  <a:lnTo>
                    <a:pt x="32105" y="782688"/>
                  </a:lnTo>
                  <a:lnTo>
                    <a:pt x="26492" y="782688"/>
                  </a:lnTo>
                  <a:lnTo>
                    <a:pt x="29794" y="783958"/>
                  </a:lnTo>
                  <a:lnTo>
                    <a:pt x="28663" y="785228"/>
                  </a:lnTo>
                  <a:lnTo>
                    <a:pt x="30086" y="785228"/>
                  </a:lnTo>
                  <a:lnTo>
                    <a:pt x="29057" y="786498"/>
                  </a:lnTo>
                  <a:lnTo>
                    <a:pt x="30137" y="786498"/>
                  </a:lnTo>
                  <a:lnTo>
                    <a:pt x="30530" y="787768"/>
                  </a:lnTo>
                  <a:lnTo>
                    <a:pt x="40601" y="786498"/>
                  </a:lnTo>
                  <a:lnTo>
                    <a:pt x="37287" y="788060"/>
                  </a:lnTo>
                  <a:lnTo>
                    <a:pt x="37287" y="802576"/>
                  </a:lnTo>
                  <a:lnTo>
                    <a:pt x="29883" y="801738"/>
                  </a:lnTo>
                  <a:lnTo>
                    <a:pt x="33820" y="800608"/>
                  </a:lnTo>
                  <a:lnTo>
                    <a:pt x="37020" y="801738"/>
                  </a:lnTo>
                  <a:lnTo>
                    <a:pt x="36766" y="801738"/>
                  </a:lnTo>
                  <a:lnTo>
                    <a:pt x="37287" y="802576"/>
                  </a:lnTo>
                  <a:lnTo>
                    <a:pt x="37287" y="788060"/>
                  </a:lnTo>
                  <a:lnTo>
                    <a:pt x="32956" y="790079"/>
                  </a:lnTo>
                  <a:lnTo>
                    <a:pt x="32893" y="790308"/>
                  </a:lnTo>
                  <a:lnTo>
                    <a:pt x="34607" y="790308"/>
                  </a:lnTo>
                  <a:lnTo>
                    <a:pt x="35788" y="791578"/>
                  </a:lnTo>
                  <a:lnTo>
                    <a:pt x="36131" y="791578"/>
                  </a:lnTo>
                  <a:lnTo>
                    <a:pt x="35445" y="792848"/>
                  </a:lnTo>
                  <a:lnTo>
                    <a:pt x="36626" y="792848"/>
                  </a:lnTo>
                  <a:lnTo>
                    <a:pt x="36626" y="796658"/>
                  </a:lnTo>
                  <a:lnTo>
                    <a:pt x="36626" y="797928"/>
                  </a:lnTo>
                  <a:lnTo>
                    <a:pt x="35928" y="798525"/>
                  </a:lnTo>
                  <a:lnTo>
                    <a:pt x="35979" y="797928"/>
                  </a:lnTo>
                  <a:lnTo>
                    <a:pt x="33680" y="799134"/>
                  </a:lnTo>
                  <a:lnTo>
                    <a:pt x="35153" y="799198"/>
                  </a:lnTo>
                  <a:lnTo>
                    <a:pt x="35864" y="799198"/>
                  </a:lnTo>
                  <a:lnTo>
                    <a:pt x="35763" y="800430"/>
                  </a:lnTo>
                  <a:lnTo>
                    <a:pt x="36626" y="799198"/>
                  </a:lnTo>
                  <a:lnTo>
                    <a:pt x="35890" y="800468"/>
                  </a:lnTo>
                  <a:lnTo>
                    <a:pt x="35763" y="800430"/>
                  </a:lnTo>
                  <a:lnTo>
                    <a:pt x="32004" y="799198"/>
                  </a:lnTo>
                  <a:lnTo>
                    <a:pt x="33578" y="799198"/>
                  </a:lnTo>
                  <a:lnTo>
                    <a:pt x="33693" y="798525"/>
                  </a:lnTo>
                  <a:lnTo>
                    <a:pt x="33718" y="797928"/>
                  </a:lnTo>
                  <a:lnTo>
                    <a:pt x="35979" y="797928"/>
                  </a:lnTo>
                  <a:lnTo>
                    <a:pt x="36626" y="797928"/>
                  </a:lnTo>
                  <a:lnTo>
                    <a:pt x="36626" y="796658"/>
                  </a:lnTo>
                  <a:lnTo>
                    <a:pt x="33629" y="796658"/>
                  </a:lnTo>
                  <a:lnTo>
                    <a:pt x="33578" y="795388"/>
                  </a:lnTo>
                  <a:lnTo>
                    <a:pt x="36576" y="795388"/>
                  </a:lnTo>
                  <a:lnTo>
                    <a:pt x="36626" y="796658"/>
                  </a:lnTo>
                  <a:lnTo>
                    <a:pt x="36626" y="792848"/>
                  </a:lnTo>
                  <a:lnTo>
                    <a:pt x="32194" y="794118"/>
                  </a:lnTo>
                  <a:lnTo>
                    <a:pt x="31267" y="791578"/>
                  </a:lnTo>
                  <a:lnTo>
                    <a:pt x="35052" y="791578"/>
                  </a:lnTo>
                  <a:lnTo>
                    <a:pt x="31953" y="790308"/>
                  </a:lnTo>
                  <a:lnTo>
                    <a:pt x="31115" y="790308"/>
                  </a:lnTo>
                  <a:lnTo>
                    <a:pt x="30530" y="790308"/>
                  </a:lnTo>
                  <a:lnTo>
                    <a:pt x="30759" y="790079"/>
                  </a:lnTo>
                  <a:lnTo>
                    <a:pt x="29057" y="789038"/>
                  </a:lnTo>
                  <a:lnTo>
                    <a:pt x="26695" y="789038"/>
                  </a:lnTo>
                  <a:lnTo>
                    <a:pt x="27228" y="790308"/>
                  </a:lnTo>
                  <a:lnTo>
                    <a:pt x="24574" y="791578"/>
                  </a:lnTo>
                  <a:lnTo>
                    <a:pt x="27482" y="791578"/>
                  </a:lnTo>
                  <a:lnTo>
                    <a:pt x="28613" y="792848"/>
                  </a:lnTo>
                  <a:lnTo>
                    <a:pt x="25171" y="792848"/>
                  </a:lnTo>
                  <a:lnTo>
                    <a:pt x="26987" y="794118"/>
                  </a:lnTo>
                  <a:lnTo>
                    <a:pt x="26758" y="794207"/>
                  </a:lnTo>
                  <a:lnTo>
                    <a:pt x="27571" y="795388"/>
                  </a:lnTo>
                  <a:lnTo>
                    <a:pt x="27228" y="795388"/>
                  </a:lnTo>
                  <a:lnTo>
                    <a:pt x="25666" y="794626"/>
                  </a:lnTo>
                  <a:lnTo>
                    <a:pt x="23698" y="795388"/>
                  </a:lnTo>
                  <a:lnTo>
                    <a:pt x="25704" y="795388"/>
                  </a:lnTo>
                  <a:lnTo>
                    <a:pt x="27482" y="796658"/>
                  </a:lnTo>
                  <a:lnTo>
                    <a:pt x="24726" y="796658"/>
                  </a:lnTo>
                  <a:lnTo>
                    <a:pt x="23393" y="797928"/>
                  </a:lnTo>
                  <a:lnTo>
                    <a:pt x="28511" y="797928"/>
                  </a:lnTo>
                  <a:lnTo>
                    <a:pt x="26060" y="799134"/>
                  </a:lnTo>
                  <a:lnTo>
                    <a:pt x="25958" y="800468"/>
                  </a:lnTo>
                  <a:lnTo>
                    <a:pt x="27622" y="800468"/>
                  </a:lnTo>
                  <a:lnTo>
                    <a:pt x="27774" y="799198"/>
                  </a:lnTo>
                  <a:lnTo>
                    <a:pt x="29743" y="799198"/>
                  </a:lnTo>
                  <a:lnTo>
                    <a:pt x="27622" y="800468"/>
                  </a:lnTo>
                  <a:lnTo>
                    <a:pt x="28270" y="800468"/>
                  </a:lnTo>
                  <a:lnTo>
                    <a:pt x="26835" y="801738"/>
                  </a:lnTo>
                  <a:lnTo>
                    <a:pt x="24676" y="803008"/>
                  </a:lnTo>
                  <a:lnTo>
                    <a:pt x="25958" y="803008"/>
                  </a:lnTo>
                  <a:lnTo>
                    <a:pt x="29006" y="801738"/>
                  </a:lnTo>
                  <a:lnTo>
                    <a:pt x="28511" y="803008"/>
                  </a:lnTo>
                  <a:lnTo>
                    <a:pt x="28270" y="803008"/>
                  </a:lnTo>
                  <a:lnTo>
                    <a:pt x="25958" y="803008"/>
                  </a:lnTo>
                  <a:lnTo>
                    <a:pt x="25565" y="804278"/>
                  </a:lnTo>
                  <a:lnTo>
                    <a:pt x="26746" y="804278"/>
                  </a:lnTo>
                  <a:lnTo>
                    <a:pt x="28219" y="803173"/>
                  </a:lnTo>
                  <a:lnTo>
                    <a:pt x="27965" y="804278"/>
                  </a:lnTo>
                  <a:lnTo>
                    <a:pt x="31902" y="803008"/>
                  </a:lnTo>
                  <a:lnTo>
                    <a:pt x="32054" y="804278"/>
                  </a:lnTo>
                  <a:lnTo>
                    <a:pt x="29006" y="804278"/>
                  </a:lnTo>
                  <a:lnTo>
                    <a:pt x="28498" y="804672"/>
                  </a:lnTo>
                  <a:lnTo>
                    <a:pt x="29006" y="805548"/>
                  </a:lnTo>
                  <a:lnTo>
                    <a:pt x="27381" y="805548"/>
                  </a:lnTo>
                  <a:lnTo>
                    <a:pt x="26695" y="805548"/>
                  </a:lnTo>
                  <a:lnTo>
                    <a:pt x="27482" y="806818"/>
                  </a:lnTo>
                  <a:lnTo>
                    <a:pt x="30721" y="806818"/>
                  </a:lnTo>
                  <a:lnTo>
                    <a:pt x="30480" y="808088"/>
                  </a:lnTo>
                  <a:lnTo>
                    <a:pt x="32194" y="806818"/>
                  </a:lnTo>
                  <a:lnTo>
                    <a:pt x="32791" y="806818"/>
                  </a:lnTo>
                  <a:lnTo>
                    <a:pt x="31711" y="808088"/>
                  </a:lnTo>
                  <a:lnTo>
                    <a:pt x="31115" y="808088"/>
                  </a:lnTo>
                  <a:lnTo>
                    <a:pt x="31267" y="809358"/>
                  </a:lnTo>
                  <a:lnTo>
                    <a:pt x="27965" y="809358"/>
                  </a:lnTo>
                  <a:lnTo>
                    <a:pt x="27482" y="810628"/>
                  </a:lnTo>
                  <a:lnTo>
                    <a:pt x="30429" y="810628"/>
                  </a:lnTo>
                  <a:lnTo>
                    <a:pt x="25171" y="811898"/>
                  </a:lnTo>
                  <a:lnTo>
                    <a:pt x="27965" y="811898"/>
                  </a:lnTo>
                  <a:lnTo>
                    <a:pt x="27482" y="813168"/>
                  </a:lnTo>
                  <a:lnTo>
                    <a:pt x="30429" y="813168"/>
                  </a:lnTo>
                  <a:lnTo>
                    <a:pt x="29845" y="814438"/>
                  </a:lnTo>
                  <a:lnTo>
                    <a:pt x="28168" y="814438"/>
                  </a:lnTo>
                  <a:lnTo>
                    <a:pt x="28854" y="815428"/>
                  </a:lnTo>
                  <a:lnTo>
                    <a:pt x="31013" y="814438"/>
                  </a:lnTo>
                  <a:lnTo>
                    <a:pt x="29298" y="815708"/>
                  </a:lnTo>
                  <a:lnTo>
                    <a:pt x="29794" y="816978"/>
                  </a:lnTo>
                  <a:lnTo>
                    <a:pt x="28409" y="815708"/>
                  </a:lnTo>
                  <a:lnTo>
                    <a:pt x="28270" y="816978"/>
                  </a:lnTo>
                  <a:lnTo>
                    <a:pt x="29248" y="816978"/>
                  </a:lnTo>
                  <a:lnTo>
                    <a:pt x="29933" y="818248"/>
                  </a:lnTo>
                  <a:lnTo>
                    <a:pt x="29400" y="818248"/>
                  </a:lnTo>
                  <a:lnTo>
                    <a:pt x="32689" y="819518"/>
                  </a:lnTo>
                  <a:lnTo>
                    <a:pt x="30226" y="819518"/>
                  </a:lnTo>
                  <a:lnTo>
                    <a:pt x="30035" y="820788"/>
                  </a:lnTo>
                  <a:lnTo>
                    <a:pt x="32791" y="820788"/>
                  </a:lnTo>
                  <a:lnTo>
                    <a:pt x="33426" y="822058"/>
                  </a:lnTo>
                  <a:lnTo>
                    <a:pt x="32981" y="822058"/>
                  </a:lnTo>
                  <a:lnTo>
                    <a:pt x="31559" y="823328"/>
                  </a:lnTo>
                  <a:lnTo>
                    <a:pt x="31064" y="823328"/>
                  </a:lnTo>
                  <a:lnTo>
                    <a:pt x="30099" y="822401"/>
                  </a:lnTo>
                  <a:lnTo>
                    <a:pt x="30480" y="822058"/>
                  </a:lnTo>
                  <a:lnTo>
                    <a:pt x="30086" y="822388"/>
                  </a:lnTo>
                  <a:lnTo>
                    <a:pt x="29743" y="822058"/>
                  </a:lnTo>
                  <a:lnTo>
                    <a:pt x="29095" y="823328"/>
                  </a:lnTo>
                  <a:lnTo>
                    <a:pt x="28803" y="824598"/>
                  </a:lnTo>
                  <a:lnTo>
                    <a:pt x="31267" y="824598"/>
                  </a:lnTo>
                  <a:lnTo>
                    <a:pt x="29794" y="825868"/>
                  </a:lnTo>
                  <a:lnTo>
                    <a:pt x="30480" y="825868"/>
                  </a:lnTo>
                  <a:lnTo>
                    <a:pt x="30429" y="827138"/>
                  </a:lnTo>
                  <a:lnTo>
                    <a:pt x="31267" y="827138"/>
                  </a:lnTo>
                  <a:lnTo>
                    <a:pt x="31115" y="825868"/>
                  </a:lnTo>
                  <a:lnTo>
                    <a:pt x="31508" y="825868"/>
                  </a:lnTo>
                  <a:lnTo>
                    <a:pt x="32054" y="827138"/>
                  </a:lnTo>
                  <a:lnTo>
                    <a:pt x="33223" y="826477"/>
                  </a:lnTo>
                  <a:lnTo>
                    <a:pt x="33578" y="825868"/>
                  </a:lnTo>
                  <a:lnTo>
                    <a:pt x="34315" y="825868"/>
                  </a:lnTo>
                  <a:lnTo>
                    <a:pt x="33223" y="826477"/>
                  </a:lnTo>
                  <a:lnTo>
                    <a:pt x="32842" y="827138"/>
                  </a:lnTo>
                  <a:lnTo>
                    <a:pt x="35204" y="826452"/>
                  </a:lnTo>
                  <a:lnTo>
                    <a:pt x="35344" y="825868"/>
                  </a:lnTo>
                  <a:lnTo>
                    <a:pt x="37261" y="825868"/>
                  </a:lnTo>
                  <a:lnTo>
                    <a:pt x="38392" y="825868"/>
                  </a:lnTo>
                  <a:lnTo>
                    <a:pt x="38239" y="824598"/>
                  </a:lnTo>
                  <a:lnTo>
                    <a:pt x="36817" y="824598"/>
                  </a:lnTo>
                  <a:lnTo>
                    <a:pt x="36626" y="823328"/>
                  </a:lnTo>
                  <a:lnTo>
                    <a:pt x="37706" y="823328"/>
                  </a:lnTo>
                  <a:lnTo>
                    <a:pt x="38493" y="824598"/>
                  </a:lnTo>
                  <a:lnTo>
                    <a:pt x="38887" y="823328"/>
                  </a:lnTo>
                  <a:lnTo>
                    <a:pt x="39624" y="823328"/>
                  </a:lnTo>
                  <a:lnTo>
                    <a:pt x="37414" y="822058"/>
                  </a:lnTo>
                  <a:lnTo>
                    <a:pt x="36626" y="822058"/>
                  </a:lnTo>
                  <a:lnTo>
                    <a:pt x="36449" y="822629"/>
                  </a:lnTo>
                  <a:lnTo>
                    <a:pt x="34607" y="822058"/>
                  </a:lnTo>
                  <a:lnTo>
                    <a:pt x="34213" y="822058"/>
                  </a:lnTo>
                  <a:lnTo>
                    <a:pt x="40589" y="821105"/>
                  </a:lnTo>
                  <a:lnTo>
                    <a:pt x="40703" y="822058"/>
                  </a:lnTo>
                  <a:lnTo>
                    <a:pt x="40462" y="822058"/>
                  </a:lnTo>
                  <a:lnTo>
                    <a:pt x="43307" y="823328"/>
                  </a:lnTo>
                  <a:lnTo>
                    <a:pt x="47345" y="822058"/>
                  </a:lnTo>
                  <a:lnTo>
                    <a:pt x="47879" y="822058"/>
                  </a:lnTo>
                  <a:lnTo>
                    <a:pt x="45961" y="820788"/>
                  </a:lnTo>
                  <a:lnTo>
                    <a:pt x="45034" y="819518"/>
                  </a:lnTo>
                  <a:lnTo>
                    <a:pt x="45910" y="819518"/>
                  </a:lnTo>
                  <a:lnTo>
                    <a:pt x="47345" y="820788"/>
                  </a:lnTo>
                  <a:lnTo>
                    <a:pt x="44729" y="818248"/>
                  </a:lnTo>
                  <a:lnTo>
                    <a:pt x="51765" y="819518"/>
                  </a:lnTo>
                  <a:lnTo>
                    <a:pt x="51130" y="818248"/>
                  </a:lnTo>
                  <a:lnTo>
                    <a:pt x="51917" y="818248"/>
                  </a:lnTo>
                  <a:lnTo>
                    <a:pt x="52705" y="816978"/>
                  </a:lnTo>
                  <a:lnTo>
                    <a:pt x="50241" y="818248"/>
                  </a:lnTo>
                  <a:lnTo>
                    <a:pt x="48475" y="818248"/>
                  </a:lnTo>
                  <a:lnTo>
                    <a:pt x="46304" y="816978"/>
                  </a:lnTo>
                  <a:lnTo>
                    <a:pt x="45516" y="816978"/>
                  </a:lnTo>
                  <a:lnTo>
                    <a:pt x="46609" y="815708"/>
                  </a:lnTo>
                  <a:lnTo>
                    <a:pt x="45224" y="815708"/>
                  </a:lnTo>
                  <a:lnTo>
                    <a:pt x="45085" y="814438"/>
                  </a:lnTo>
                  <a:lnTo>
                    <a:pt x="46253" y="814438"/>
                  </a:lnTo>
                  <a:lnTo>
                    <a:pt x="45821" y="813168"/>
                  </a:lnTo>
                  <a:lnTo>
                    <a:pt x="45275" y="813168"/>
                  </a:lnTo>
                  <a:lnTo>
                    <a:pt x="48425" y="811898"/>
                  </a:lnTo>
                  <a:lnTo>
                    <a:pt x="49555" y="810628"/>
                  </a:lnTo>
                  <a:lnTo>
                    <a:pt x="51955" y="810628"/>
                  </a:lnTo>
                  <a:lnTo>
                    <a:pt x="52260" y="811898"/>
                  </a:lnTo>
                  <a:lnTo>
                    <a:pt x="51816" y="811898"/>
                  </a:lnTo>
                  <a:lnTo>
                    <a:pt x="54965" y="813168"/>
                  </a:lnTo>
                  <a:lnTo>
                    <a:pt x="51130" y="813168"/>
                  </a:lnTo>
                  <a:lnTo>
                    <a:pt x="54813" y="814438"/>
                  </a:lnTo>
                  <a:lnTo>
                    <a:pt x="52705" y="814438"/>
                  </a:lnTo>
                  <a:lnTo>
                    <a:pt x="55499" y="815708"/>
                  </a:lnTo>
                  <a:lnTo>
                    <a:pt x="54229" y="815708"/>
                  </a:lnTo>
                  <a:lnTo>
                    <a:pt x="52603" y="816864"/>
                  </a:lnTo>
                  <a:lnTo>
                    <a:pt x="52743" y="816978"/>
                  </a:lnTo>
                  <a:lnTo>
                    <a:pt x="54965" y="816978"/>
                  </a:lnTo>
                  <a:lnTo>
                    <a:pt x="54521" y="818248"/>
                  </a:lnTo>
                  <a:lnTo>
                    <a:pt x="51917" y="818248"/>
                  </a:lnTo>
                  <a:lnTo>
                    <a:pt x="54864" y="819518"/>
                  </a:lnTo>
                  <a:lnTo>
                    <a:pt x="56972" y="820788"/>
                  </a:lnTo>
                  <a:lnTo>
                    <a:pt x="55702" y="822058"/>
                  </a:lnTo>
                  <a:lnTo>
                    <a:pt x="56489" y="822058"/>
                  </a:lnTo>
                  <a:lnTo>
                    <a:pt x="56235" y="823328"/>
                  </a:lnTo>
                  <a:lnTo>
                    <a:pt x="54229" y="823328"/>
                  </a:lnTo>
                  <a:lnTo>
                    <a:pt x="49212" y="823328"/>
                  </a:lnTo>
                  <a:lnTo>
                    <a:pt x="57810" y="824598"/>
                  </a:lnTo>
                  <a:lnTo>
                    <a:pt x="58013" y="825868"/>
                  </a:lnTo>
                  <a:lnTo>
                    <a:pt x="56972" y="825868"/>
                  </a:lnTo>
                  <a:lnTo>
                    <a:pt x="55702" y="824598"/>
                  </a:lnTo>
                  <a:lnTo>
                    <a:pt x="54965" y="825868"/>
                  </a:lnTo>
                  <a:lnTo>
                    <a:pt x="55994" y="825868"/>
                  </a:lnTo>
                  <a:lnTo>
                    <a:pt x="55702" y="827138"/>
                  </a:lnTo>
                  <a:lnTo>
                    <a:pt x="58839" y="827138"/>
                  </a:lnTo>
                  <a:lnTo>
                    <a:pt x="58597" y="825868"/>
                  </a:lnTo>
                  <a:lnTo>
                    <a:pt x="59486" y="825868"/>
                  </a:lnTo>
                  <a:lnTo>
                    <a:pt x="59626" y="827138"/>
                  </a:lnTo>
                  <a:lnTo>
                    <a:pt x="63512" y="827138"/>
                  </a:lnTo>
                  <a:lnTo>
                    <a:pt x="60960" y="825868"/>
                  </a:lnTo>
                  <a:lnTo>
                    <a:pt x="60274" y="825868"/>
                  </a:lnTo>
                  <a:lnTo>
                    <a:pt x="59143" y="824598"/>
                  </a:lnTo>
                  <a:lnTo>
                    <a:pt x="62585" y="824598"/>
                  </a:lnTo>
                  <a:lnTo>
                    <a:pt x="63322" y="823328"/>
                  </a:lnTo>
                  <a:lnTo>
                    <a:pt x="62725" y="823328"/>
                  </a:lnTo>
                  <a:lnTo>
                    <a:pt x="62801" y="823163"/>
                  </a:lnTo>
                  <a:lnTo>
                    <a:pt x="61887" y="823328"/>
                  </a:lnTo>
                  <a:lnTo>
                    <a:pt x="61302" y="823328"/>
                  </a:lnTo>
                  <a:lnTo>
                    <a:pt x="60274" y="822058"/>
                  </a:lnTo>
                  <a:lnTo>
                    <a:pt x="61798" y="823328"/>
                  </a:lnTo>
                  <a:lnTo>
                    <a:pt x="61252" y="822058"/>
                  </a:lnTo>
                  <a:lnTo>
                    <a:pt x="61798" y="822058"/>
                  </a:lnTo>
                  <a:lnTo>
                    <a:pt x="65278" y="820788"/>
                  </a:lnTo>
                  <a:lnTo>
                    <a:pt x="59436" y="819607"/>
                  </a:lnTo>
                  <a:lnTo>
                    <a:pt x="59436" y="822058"/>
                  </a:lnTo>
                  <a:lnTo>
                    <a:pt x="58407" y="822058"/>
                  </a:lnTo>
                  <a:lnTo>
                    <a:pt x="58750" y="820788"/>
                  </a:lnTo>
                  <a:lnTo>
                    <a:pt x="59436" y="822058"/>
                  </a:lnTo>
                  <a:lnTo>
                    <a:pt x="59436" y="819607"/>
                  </a:lnTo>
                  <a:lnTo>
                    <a:pt x="59042" y="819518"/>
                  </a:lnTo>
                  <a:lnTo>
                    <a:pt x="61569" y="818248"/>
                  </a:lnTo>
                  <a:lnTo>
                    <a:pt x="61061" y="818248"/>
                  </a:lnTo>
                  <a:lnTo>
                    <a:pt x="61061" y="816978"/>
                  </a:lnTo>
                  <a:lnTo>
                    <a:pt x="60172" y="816978"/>
                  </a:lnTo>
                  <a:lnTo>
                    <a:pt x="62382" y="815708"/>
                  </a:lnTo>
                  <a:lnTo>
                    <a:pt x="62585" y="814438"/>
                  </a:lnTo>
                  <a:lnTo>
                    <a:pt x="59436" y="813168"/>
                  </a:lnTo>
                  <a:lnTo>
                    <a:pt x="63665" y="810628"/>
                  </a:lnTo>
                  <a:lnTo>
                    <a:pt x="61061" y="809358"/>
                  </a:lnTo>
                  <a:lnTo>
                    <a:pt x="64109" y="809358"/>
                  </a:lnTo>
                  <a:lnTo>
                    <a:pt x="63614" y="808088"/>
                  </a:lnTo>
                  <a:lnTo>
                    <a:pt x="62433" y="808088"/>
                  </a:lnTo>
                  <a:lnTo>
                    <a:pt x="64592" y="806818"/>
                  </a:lnTo>
                  <a:lnTo>
                    <a:pt x="64109" y="806818"/>
                  </a:lnTo>
                  <a:lnTo>
                    <a:pt x="61849" y="808088"/>
                  </a:lnTo>
                  <a:lnTo>
                    <a:pt x="62928" y="805548"/>
                  </a:lnTo>
                  <a:lnTo>
                    <a:pt x="60667" y="804278"/>
                  </a:lnTo>
                  <a:lnTo>
                    <a:pt x="63373" y="803008"/>
                  </a:lnTo>
                  <a:lnTo>
                    <a:pt x="64503" y="803008"/>
                  </a:lnTo>
                  <a:lnTo>
                    <a:pt x="59436" y="800468"/>
                  </a:lnTo>
                  <a:lnTo>
                    <a:pt x="63855" y="800468"/>
                  </a:lnTo>
                  <a:lnTo>
                    <a:pt x="59334" y="799198"/>
                  </a:lnTo>
                  <a:lnTo>
                    <a:pt x="59575" y="799198"/>
                  </a:lnTo>
                  <a:lnTo>
                    <a:pt x="59880" y="797928"/>
                  </a:lnTo>
                  <a:lnTo>
                    <a:pt x="60325" y="796658"/>
                  </a:lnTo>
                  <a:lnTo>
                    <a:pt x="61747" y="796658"/>
                  </a:lnTo>
                  <a:lnTo>
                    <a:pt x="63715" y="795388"/>
                  </a:lnTo>
                  <a:lnTo>
                    <a:pt x="62623" y="795388"/>
                  </a:lnTo>
                  <a:lnTo>
                    <a:pt x="62979" y="794118"/>
                  </a:lnTo>
                  <a:lnTo>
                    <a:pt x="63373" y="794118"/>
                  </a:lnTo>
                  <a:lnTo>
                    <a:pt x="63461" y="792848"/>
                  </a:lnTo>
                  <a:lnTo>
                    <a:pt x="64300" y="791578"/>
                  </a:lnTo>
                  <a:lnTo>
                    <a:pt x="60960" y="792848"/>
                  </a:lnTo>
                  <a:lnTo>
                    <a:pt x="61061" y="791578"/>
                  </a:lnTo>
                  <a:lnTo>
                    <a:pt x="63271" y="791578"/>
                  </a:lnTo>
                  <a:lnTo>
                    <a:pt x="63017" y="789038"/>
                  </a:lnTo>
                  <a:lnTo>
                    <a:pt x="64249" y="789038"/>
                  </a:lnTo>
                  <a:lnTo>
                    <a:pt x="61201" y="787768"/>
                  </a:lnTo>
                  <a:lnTo>
                    <a:pt x="59575" y="787768"/>
                  </a:lnTo>
                  <a:lnTo>
                    <a:pt x="64401" y="786498"/>
                  </a:lnTo>
                  <a:lnTo>
                    <a:pt x="62585" y="786498"/>
                  </a:lnTo>
                  <a:lnTo>
                    <a:pt x="63563" y="785228"/>
                  </a:lnTo>
                  <a:lnTo>
                    <a:pt x="61188" y="786168"/>
                  </a:lnTo>
                  <a:lnTo>
                    <a:pt x="60807" y="786053"/>
                  </a:lnTo>
                  <a:lnTo>
                    <a:pt x="60947" y="786257"/>
                  </a:lnTo>
                  <a:lnTo>
                    <a:pt x="60363" y="786498"/>
                  </a:lnTo>
                  <a:lnTo>
                    <a:pt x="60325" y="785901"/>
                  </a:lnTo>
                  <a:lnTo>
                    <a:pt x="58153" y="785228"/>
                  </a:lnTo>
                  <a:lnTo>
                    <a:pt x="60274" y="785228"/>
                  </a:lnTo>
                  <a:lnTo>
                    <a:pt x="60807" y="785228"/>
                  </a:lnTo>
                  <a:lnTo>
                    <a:pt x="62534" y="783958"/>
                  </a:lnTo>
                  <a:lnTo>
                    <a:pt x="61061" y="783958"/>
                  </a:lnTo>
                  <a:lnTo>
                    <a:pt x="60071" y="782688"/>
                  </a:lnTo>
                  <a:lnTo>
                    <a:pt x="62776" y="780148"/>
                  </a:lnTo>
                  <a:lnTo>
                    <a:pt x="59537" y="778878"/>
                  </a:lnTo>
                  <a:lnTo>
                    <a:pt x="62534" y="778878"/>
                  </a:lnTo>
                  <a:lnTo>
                    <a:pt x="61150" y="777608"/>
                  </a:lnTo>
                  <a:lnTo>
                    <a:pt x="64058" y="777608"/>
                  </a:lnTo>
                  <a:lnTo>
                    <a:pt x="65278" y="776338"/>
                  </a:lnTo>
                  <a:lnTo>
                    <a:pt x="60756" y="777608"/>
                  </a:lnTo>
                  <a:lnTo>
                    <a:pt x="61010" y="776338"/>
                  </a:lnTo>
                  <a:lnTo>
                    <a:pt x="62534" y="776338"/>
                  </a:lnTo>
                  <a:lnTo>
                    <a:pt x="62484" y="775068"/>
                  </a:lnTo>
                  <a:lnTo>
                    <a:pt x="70154" y="775068"/>
                  </a:lnTo>
                  <a:close/>
                </a:path>
                <a:path w="984884" h="835025">
                  <a:moveTo>
                    <a:pt x="914984" y="89154"/>
                  </a:moveTo>
                  <a:lnTo>
                    <a:pt x="914311" y="88900"/>
                  </a:lnTo>
                  <a:lnTo>
                    <a:pt x="914882" y="89230"/>
                  </a:lnTo>
                  <a:close/>
                </a:path>
                <a:path w="984884" h="835025">
                  <a:moveTo>
                    <a:pt x="916914" y="69850"/>
                  </a:moveTo>
                  <a:lnTo>
                    <a:pt x="916762" y="69850"/>
                  </a:lnTo>
                  <a:lnTo>
                    <a:pt x="916914" y="69850"/>
                  </a:lnTo>
                  <a:close/>
                </a:path>
                <a:path w="984884" h="835025">
                  <a:moveTo>
                    <a:pt x="918540" y="19050"/>
                  </a:moveTo>
                  <a:close/>
                </a:path>
                <a:path w="984884" h="835025">
                  <a:moveTo>
                    <a:pt x="918781" y="17780"/>
                  </a:moveTo>
                  <a:lnTo>
                    <a:pt x="917702" y="17780"/>
                  </a:lnTo>
                  <a:lnTo>
                    <a:pt x="918464" y="18935"/>
                  </a:lnTo>
                  <a:lnTo>
                    <a:pt x="918781" y="17780"/>
                  </a:lnTo>
                  <a:close/>
                </a:path>
                <a:path w="984884" h="835025">
                  <a:moveTo>
                    <a:pt x="919124" y="91440"/>
                  </a:moveTo>
                  <a:lnTo>
                    <a:pt x="917752" y="90170"/>
                  </a:lnTo>
                  <a:lnTo>
                    <a:pt x="916470" y="90170"/>
                  </a:lnTo>
                  <a:lnTo>
                    <a:pt x="914882" y="89230"/>
                  </a:lnTo>
                  <a:lnTo>
                    <a:pt x="913612" y="90170"/>
                  </a:lnTo>
                  <a:lnTo>
                    <a:pt x="915289" y="91440"/>
                  </a:lnTo>
                  <a:lnTo>
                    <a:pt x="914400" y="92710"/>
                  </a:lnTo>
                  <a:lnTo>
                    <a:pt x="916863" y="92710"/>
                  </a:lnTo>
                  <a:lnTo>
                    <a:pt x="916127" y="91440"/>
                  </a:lnTo>
                  <a:lnTo>
                    <a:pt x="919124" y="91440"/>
                  </a:lnTo>
                  <a:close/>
                </a:path>
                <a:path w="984884" h="835025">
                  <a:moveTo>
                    <a:pt x="919416" y="62230"/>
                  </a:moveTo>
                  <a:lnTo>
                    <a:pt x="918540" y="62230"/>
                  </a:lnTo>
                  <a:lnTo>
                    <a:pt x="918095" y="63500"/>
                  </a:lnTo>
                  <a:lnTo>
                    <a:pt x="919175" y="63500"/>
                  </a:lnTo>
                  <a:lnTo>
                    <a:pt x="919416" y="62230"/>
                  </a:lnTo>
                  <a:close/>
                </a:path>
                <a:path w="984884" h="835025">
                  <a:moveTo>
                    <a:pt x="919467" y="65201"/>
                  </a:moveTo>
                  <a:lnTo>
                    <a:pt x="919022" y="64770"/>
                  </a:lnTo>
                  <a:lnTo>
                    <a:pt x="919099" y="65354"/>
                  </a:lnTo>
                  <a:lnTo>
                    <a:pt x="919467" y="65201"/>
                  </a:lnTo>
                  <a:close/>
                </a:path>
                <a:path w="984884" h="835025">
                  <a:moveTo>
                    <a:pt x="919962" y="71120"/>
                  </a:moveTo>
                  <a:lnTo>
                    <a:pt x="917016" y="71120"/>
                  </a:lnTo>
                  <a:lnTo>
                    <a:pt x="916774" y="69900"/>
                  </a:lnTo>
                  <a:lnTo>
                    <a:pt x="913574" y="71120"/>
                  </a:lnTo>
                  <a:lnTo>
                    <a:pt x="916914" y="71120"/>
                  </a:lnTo>
                  <a:lnTo>
                    <a:pt x="918997" y="71869"/>
                  </a:lnTo>
                  <a:lnTo>
                    <a:pt x="919962" y="71120"/>
                  </a:lnTo>
                  <a:close/>
                </a:path>
                <a:path w="984884" h="835025">
                  <a:moveTo>
                    <a:pt x="920013" y="99060"/>
                  </a:moveTo>
                  <a:lnTo>
                    <a:pt x="919073" y="99060"/>
                  </a:lnTo>
                  <a:lnTo>
                    <a:pt x="919911" y="100330"/>
                  </a:lnTo>
                  <a:lnTo>
                    <a:pt x="920013" y="99060"/>
                  </a:lnTo>
                  <a:close/>
                </a:path>
                <a:path w="984884" h="835025">
                  <a:moveTo>
                    <a:pt x="920546" y="64770"/>
                  </a:moveTo>
                  <a:lnTo>
                    <a:pt x="919911" y="64770"/>
                  </a:lnTo>
                  <a:lnTo>
                    <a:pt x="920115" y="64935"/>
                  </a:lnTo>
                  <a:lnTo>
                    <a:pt x="920546" y="64770"/>
                  </a:lnTo>
                  <a:close/>
                </a:path>
                <a:path w="984884" h="835025">
                  <a:moveTo>
                    <a:pt x="921435" y="66040"/>
                  </a:moveTo>
                  <a:lnTo>
                    <a:pt x="920115" y="64935"/>
                  </a:lnTo>
                  <a:lnTo>
                    <a:pt x="919467" y="65201"/>
                  </a:lnTo>
                  <a:lnTo>
                    <a:pt x="920305" y="66040"/>
                  </a:lnTo>
                  <a:lnTo>
                    <a:pt x="921435" y="66040"/>
                  </a:lnTo>
                  <a:close/>
                </a:path>
                <a:path w="984884" h="835025">
                  <a:moveTo>
                    <a:pt x="921677" y="35560"/>
                  </a:moveTo>
                  <a:lnTo>
                    <a:pt x="921435" y="34290"/>
                  </a:lnTo>
                  <a:lnTo>
                    <a:pt x="921334" y="35560"/>
                  </a:lnTo>
                  <a:lnTo>
                    <a:pt x="921677" y="35560"/>
                  </a:lnTo>
                  <a:close/>
                </a:path>
                <a:path w="984884" h="835025">
                  <a:moveTo>
                    <a:pt x="922172" y="76200"/>
                  </a:moveTo>
                  <a:lnTo>
                    <a:pt x="916711" y="74930"/>
                  </a:lnTo>
                  <a:lnTo>
                    <a:pt x="913866" y="76200"/>
                  </a:lnTo>
                  <a:lnTo>
                    <a:pt x="918540" y="76200"/>
                  </a:lnTo>
                  <a:lnTo>
                    <a:pt x="920800" y="76581"/>
                  </a:lnTo>
                  <a:lnTo>
                    <a:pt x="921486" y="76200"/>
                  </a:lnTo>
                  <a:lnTo>
                    <a:pt x="922172" y="76200"/>
                  </a:lnTo>
                  <a:close/>
                </a:path>
                <a:path w="984884" h="835025">
                  <a:moveTo>
                    <a:pt x="922223" y="62230"/>
                  </a:moveTo>
                  <a:lnTo>
                    <a:pt x="919416" y="62230"/>
                  </a:lnTo>
                  <a:lnTo>
                    <a:pt x="920496" y="63500"/>
                  </a:lnTo>
                  <a:lnTo>
                    <a:pt x="922223" y="62230"/>
                  </a:lnTo>
                  <a:close/>
                </a:path>
                <a:path w="984884" h="835025">
                  <a:moveTo>
                    <a:pt x="922274" y="72390"/>
                  </a:moveTo>
                  <a:lnTo>
                    <a:pt x="920445" y="72390"/>
                  </a:lnTo>
                  <a:lnTo>
                    <a:pt x="918997" y="71869"/>
                  </a:lnTo>
                  <a:lnTo>
                    <a:pt x="918337" y="72390"/>
                  </a:lnTo>
                  <a:lnTo>
                    <a:pt x="917752" y="72390"/>
                  </a:lnTo>
                  <a:lnTo>
                    <a:pt x="919226" y="73660"/>
                  </a:lnTo>
                  <a:lnTo>
                    <a:pt x="919962" y="73660"/>
                  </a:lnTo>
                  <a:lnTo>
                    <a:pt x="922274" y="72390"/>
                  </a:lnTo>
                  <a:close/>
                </a:path>
                <a:path w="984884" h="835025">
                  <a:moveTo>
                    <a:pt x="922426" y="68541"/>
                  </a:moveTo>
                  <a:lnTo>
                    <a:pt x="919340" y="67741"/>
                  </a:lnTo>
                  <a:lnTo>
                    <a:pt x="919416" y="67310"/>
                  </a:lnTo>
                  <a:lnTo>
                    <a:pt x="920102" y="66040"/>
                  </a:lnTo>
                  <a:lnTo>
                    <a:pt x="919175" y="66040"/>
                  </a:lnTo>
                  <a:lnTo>
                    <a:pt x="919099" y="65354"/>
                  </a:lnTo>
                  <a:lnTo>
                    <a:pt x="917397" y="66040"/>
                  </a:lnTo>
                  <a:lnTo>
                    <a:pt x="918438" y="66040"/>
                  </a:lnTo>
                  <a:lnTo>
                    <a:pt x="918095" y="66230"/>
                  </a:lnTo>
                  <a:lnTo>
                    <a:pt x="918095" y="67310"/>
                  </a:lnTo>
                  <a:lnTo>
                    <a:pt x="917651" y="67310"/>
                  </a:lnTo>
                  <a:lnTo>
                    <a:pt x="918095" y="67310"/>
                  </a:lnTo>
                  <a:lnTo>
                    <a:pt x="918095" y="66230"/>
                  </a:lnTo>
                  <a:lnTo>
                    <a:pt x="916076" y="67310"/>
                  </a:lnTo>
                  <a:lnTo>
                    <a:pt x="918070" y="67691"/>
                  </a:lnTo>
                  <a:lnTo>
                    <a:pt x="918044" y="68580"/>
                  </a:lnTo>
                  <a:lnTo>
                    <a:pt x="919175" y="68580"/>
                  </a:lnTo>
                  <a:lnTo>
                    <a:pt x="919302" y="67932"/>
                  </a:lnTo>
                  <a:lnTo>
                    <a:pt x="922426" y="68541"/>
                  </a:lnTo>
                  <a:close/>
                </a:path>
                <a:path w="984884" h="835025">
                  <a:moveTo>
                    <a:pt x="922616" y="68580"/>
                  </a:moveTo>
                  <a:lnTo>
                    <a:pt x="922426" y="68541"/>
                  </a:lnTo>
                  <a:lnTo>
                    <a:pt x="922616" y="68580"/>
                  </a:lnTo>
                  <a:close/>
                </a:path>
                <a:path w="984884" h="835025">
                  <a:moveTo>
                    <a:pt x="922667" y="116840"/>
                  </a:moveTo>
                  <a:lnTo>
                    <a:pt x="922464" y="116840"/>
                  </a:lnTo>
                  <a:lnTo>
                    <a:pt x="922642" y="116903"/>
                  </a:lnTo>
                  <a:close/>
                </a:path>
                <a:path w="984884" h="835025">
                  <a:moveTo>
                    <a:pt x="922756" y="25400"/>
                  </a:moveTo>
                  <a:lnTo>
                    <a:pt x="920013" y="25400"/>
                  </a:lnTo>
                  <a:lnTo>
                    <a:pt x="919518" y="26670"/>
                  </a:lnTo>
                  <a:lnTo>
                    <a:pt x="922756" y="25400"/>
                  </a:lnTo>
                  <a:close/>
                </a:path>
                <a:path w="984884" h="835025">
                  <a:moveTo>
                    <a:pt x="923061" y="16510"/>
                  </a:moveTo>
                  <a:lnTo>
                    <a:pt x="923010" y="15240"/>
                  </a:lnTo>
                  <a:lnTo>
                    <a:pt x="920699" y="15240"/>
                  </a:lnTo>
                  <a:lnTo>
                    <a:pt x="921042" y="16510"/>
                  </a:lnTo>
                  <a:lnTo>
                    <a:pt x="921486" y="17780"/>
                  </a:lnTo>
                  <a:lnTo>
                    <a:pt x="921677" y="16510"/>
                  </a:lnTo>
                  <a:lnTo>
                    <a:pt x="923061" y="16510"/>
                  </a:lnTo>
                  <a:close/>
                </a:path>
                <a:path w="984884" h="835025">
                  <a:moveTo>
                    <a:pt x="923353" y="1409"/>
                  </a:moveTo>
                  <a:lnTo>
                    <a:pt x="923201" y="1270"/>
                  </a:lnTo>
                  <a:lnTo>
                    <a:pt x="923353" y="1409"/>
                  </a:lnTo>
                  <a:close/>
                </a:path>
                <a:path w="984884" h="835025">
                  <a:moveTo>
                    <a:pt x="923455" y="118110"/>
                  </a:moveTo>
                  <a:lnTo>
                    <a:pt x="922718" y="116928"/>
                  </a:lnTo>
                  <a:lnTo>
                    <a:pt x="922274" y="118110"/>
                  </a:lnTo>
                  <a:lnTo>
                    <a:pt x="923455" y="118110"/>
                  </a:lnTo>
                  <a:close/>
                </a:path>
                <a:path w="984884" h="835025">
                  <a:moveTo>
                    <a:pt x="923696" y="34290"/>
                  </a:moveTo>
                  <a:lnTo>
                    <a:pt x="920407" y="33020"/>
                  </a:lnTo>
                  <a:lnTo>
                    <a:pt x="922121" y="34290"/>
                  </a:lnTo>
                  <a:lnTo>
                    <a:pt x="923696" y="34290"/>
                  </a:lnTo>
                  <a:close/>
                </a:path>
                <a:path w="984884" h="835025">
                  <a:moveTo>
                    <a:pt x="924318" y="406"/>
                  </a:moveTo>
                  <a:lnTo>
                    <a:pt x="920597" y="1270"/>
                  </a:lnTo>
                  <a:lnTo>
                    <a:pt x="923061" y="1270"/>
                  </a:lnTo>
                  <a:lnTo>
                    <a:pt x="924318" y="406"/>
                  </a:lnTo>
                  <a:close/>
                </a:path>
                <a:path w="984884" h="835025">
                  <a:moveTo>
                    <a:pt x="924534" y="109220"/>
                  </a:moveTo>
                  <a:lnTo>
                    <a:pt x="923937" y="107950"/>
                  </a:lnTo>
                  <a:lnTo>
                    <a:pt x="922959" y="107950"/>
                  </a:lnTo>
                  <a:lnTo>
                    <a:pt x="924534" y="109220"/>
                  </a:lnTo>
                  <a:close/>
                </a:path>
                <a:path w="984884" h="835025">
                  <a:moveTo>
                    <a:pt x="924534" y="17780"/>
                  </a:moveTo>
                  <a:lnTo>
                    <a:pt x="923544" y="16510"/>
                  </a:lnTo>
                  <a:lnTo>
                    <a:pt x="924534" y="17780"/>
                  </a:lnTo>
                  <a:close/>
                </a:path>
                <a:path w="984884" h="835025">
                  <a:moveTo>
                    <a:pt x="924534" y="2540"/>
                  </a:moveTo>
                  <a:lnTo>
                    <a:pt x="923353" y="1409"/>
                  </a:lnTo>
                  <a:lnTo>
                    <a:pt x="923798" y="2540"/>
                  </a:lnTo>
                  <a:lnTo>
                    <a:pt x="924534" y="2540"/>
                  </a:lnTo>
                  <a:close/>
                </a:path>
                <a:path w="984884" h="835025">
                  <a:moveTo>
                    <a:pt x="924585" y="20320"/>
                  </a:moveTo>
                  <a:lnTo>
                    <a:pt x="924445" y="19164"/>
                  </a:lnTo>
                  <a:lnTo>
                    <a:pt x="924140" y="19050"/>
                  </a:lnTo>
                  <a:lnTo>
                    <a:pt x="923061" y="19050"/>
                  </a:lnTo>
                  <a:lnTo>
                    <a:pt x="918883" y="19050"/>
                  </a:lnTo>
                  <a:lnTo>
                    <a:pt x="922896" y="20231"/>
                  </a:lnTo>
                  <a:lnTo>
                    <a:pt x="923150" y="20320"/>
                  </a:lnTo>
                  <a:lnTo>
                    <a:pt x="924585" y="20320"/>
                  </a:lnTo>
                  <a:close/>
                </a:path>
                <a:path w="984884" h="835025">
                  <a:moveTo>
                    <a:pt x="924585" y="19050"/>
                  </a:moveTo>
                  <a:lnTo>
                    <a:pt x="924433" y="19050"/>
                  </a:lnTo>
                  <a:lnTo>
                    <a:pt x="924585" y="19050"/>
                  </a:lnTo>
                  <a:close/>
                </a:path>
                <a:path w="984884" h="835025">
                  <a:moveTo>
                    <a:pt x="924623" y="78651"/>
                  </a:moveTo>
                  <a:lnTo>
                    <a:pt x="924483" y="78740"/>
                  </a:lnTo>
                  <a:lnTo>
                    <a:pt x="924623" y="78651"/>
                  </a:lnTo>
                  <a:close/>
                </a:path>
                <a:path w="984884" h="835025">
                  <a:moveTo>
                    <a:pt x="925169" y="215"/>
                  </a:moveTo>
                  <a:lnTo>
                    <a:pt x="924928" y="0"/>
                  </a:lnTo>
                  <a:lnTo>
                    <a:pt x="924318" y="406"/>
                  </a:lnTo>
                  <a:lnTo>
                    <a:pt x="925169" y="215"/>
                  </a:lnTo>
                  <a:close/>
                </a:path>
                <a:path w="984884" h="835025">
                  <a:moveTo>
                    <a:pt x="925715" y="20320"/>
                  </a:moveTo>
                  <a:lnTo>
                    <a:pt x="925423" y="20027"/>
                  </a:lnTo>
                  <a:lnTo>
                    <a:pt x="925322" y="20320"/>
                  </a:lnTo>
                  <a:lnTo>
                    <a:pt x="925715" y="20320"/>
                  </a:lnTo>
                  <a:close/>
                </a:path>
                <a:path w="984884" h="835025">
                  <a:moveTo>
                    <a:pt x="926007" y="190500"/>
                  </a:moveTo>
                  <a:lnTo>
                    <a:pt x="923645" y="190500"/>
                  </a:lnTo>
                  <a:lnTo>
                    <a:pt x="925322" y="191770"/>
                  </a:lnTo>
                  <a:lnTo>
                    <a:pt x="926007" y="190500"/>
                  </a:lnTo>
                  <a:close/>
                </a:path>
                <a:path w="984884" h="835025">
                  <a:moveTo>
                    <a:pt x="926211" y="114973"/>
                  </a:moveTo>
                  <a:lnTo>
                    <a:pt x="925271" y="114300"/>
                  </a:lnTo>
                  <a:lnTo>
                    <a:pt x="924725" y="115570"/>
                  </a:lnTo>
                  <a:lnTo>
                    <a:pt x="926211" y="114973"/>
                  </a:lnTo>
                  <a:close/>
                </a:path>
                <a:path w="984884" h="835025">
                  <a:moveTo>
                    <a:pt x="926693" y="64528"/>
                  </a:moveTo>
                  <a:lnTo>
                    <a:pt x="926007" y="63500"/>
                  </a:lnTo>
                  <a:lnTo>
                    <a:pt x="926503" y="64770"/>
                  </a:lnTo>
                  <a:lnTo>
                    <a:pt x="926693" y="64528"/>
                  </a:lnTo>
                  <a:close/>
                </a:path>
                <a:path w="984884" h="835025">
                  <a:moveTo>
                    <a:pt x="926846" y="190500"/>
                  </a:moveTo>
                  <a:lnTo>
                    <a:pt x="926007" y="190500"/>
                  </a:lnTo>
                  <a:lnTo>
                    <a:pt x="926846" y="191236"/>
                  </a:lnTo>
                  <a:lnTo>
                    <a:pt x="926846" y="190500"/>
                  </a:lnTo>
                  <a:close/>
                </a:path>
                <a:path w="984884" h="835025">
                  <a:moveTo>
                    <a:pt x="926947" y="115430"/>
                  </a:moveTo>
                  <a:lnTo>
                    <a:pt x="926541" y="114846"/>
                  </a:lnTo>
                  <a:lnTo>
                    <a:pt x="926211" y="114973"/>
                  </a:lnTo>
                  <a:lnTo>
                    <a:pt x="926909" y="115481"/>
                  </a:lnTo>
                  <a:close/>
                </a:path>
                <a:path w="984884" h="835025">
                  <a:moveTo>
                    <a:pt x="927430" y="191770"/>
                  </a:moveTo>
                  <a:lnTo>
                    <a:pt x="926846" y="191236"/>
                  </a:lnTo>
                  <a:lnTo>
                    <a:pt x="926846" y="191770"/>
                  </a:lnTo>
                  <a:lnTo>
                    <a:pt x="927430" y="191770"/>
                  </a:lnTo>
                  <a:close/>
                </a:path>
                <a:path w="984884" h="835025">
                  <a:moveTo>
                    <a:pt x="927481" y="6350"/>
                  </a:moveTo>
                  <a:lnTo>
                    <a:pt x="925461" y="5080"/>
                  </a:lnTo>
                  <a:lnTo>
                    <a:pt x="924534" y="6350"/>
                  </a:lnTo>
                  <a:lnTo>
                    <a:pt x="927481" y="6350"/>
                  </a:lnTo>
                  <a:close/>
                </a:path>
                <a:path w="984884" h="835025">
                  <a:moveTo>
                    <a:pt x="927722" y="135890"/>
                  </a:moveTo>
                  <a:close/>
                </a:path>
                <a:path w="984884" h="835025">
                  <a:moveTo>
                    <a:pt x="928065" y="0"/>
                  </a:moveTo>
                  <a:lnTo>
                    <a:pt x="926109" y="0"/>
                  </a:lnTo>
                  <a:lnTo>
                    <a:pt x="925169" y="215"/>
                  </a:lnTo>
                  <a:lnTo>
                    <a:pt x="926033" y="952"/>
                  </a:lnTo>
                  <a:lnTo>
                    <a:pt x="928065" y="0"/>
                  </a:lnTo>
                  <a:close/>
                </a:path>
                <a:path w="984884" h="835025">
                  <a:moveTo>
                    <a:pt x="928268" y="74930"/>
                  </a:moveTo>
                  <a:lnTo>
                    <a:pt x="927684" y="74930"/>
                  </a:lnTo>
                  <a:lnTo>
                    <a:pt x="926058" y="73660"/>
                  </a:lnTo>
                  <a:lnTo>
                    <a:pt x="923798" y="73660"/>
                  </a:lnTo>
                  <a:lnTo>
                    <a:pt x="924928" y="74930"/>
                  </a:lnTo>
                  <a:lnTo>
                    <a:pt x="925322" y="74930"/>
                  </a:lnTo>
                  <a:lnTo>
                    <a:pt x="924331" y="76200"/>
                  </a:lnTo>
                  <a:lnTo>
                    <a:pt x="926846" y="76200"/>
                  </a:lnTo>
                  <a:lnTo>
                    <a:pt x="928268" y="74930"/>
                  </a:lnTo>
                  <a:close/>
                </a:path>
                <a:path w="984884" h="835025">
                  <a:moveTo>
                    <a:pt x="928560" y="55880"/>
                  </a:moveTo>
                  <a:lnTo>
                    <a:pt x="924585" y="54610"/>
                  </a:lnTo>
                  <a:lnTo>
                    <a:pt x="923798" y="54610"/>
                  </a:lnTo>
                  <a:lnTo>
                    <a:pt x="927188" y="55880"/>
                  </a:lnTo>
                  <a:lnTo>
                    <a:pt x="928560" y="55880"/>
                  </a:lnTo>
                  <a:close/>
                </a:path>
                <a:path w="984884" h="835025">
                  <a:moveTo>
                    <a:pt x="928662" y="1270"/>
                  </a:moveTo>
                  <a:lnTo>
                    <a:pt x="926401" y="1270"/>
                  </a:lnTo>
                  <a:lnTo>
                    <a:pt x="926033" y="952"/>
                  </a:lnTo>
                  <a:lnTo>
                    <a:pt x="925372" y="1270"/>
                  </a:lnTo>
                  <a:lnTo>
                    <a:pt x="923302" y="1270"/>
                  </a:lnTo>
                  <a:lnTo>
                    <a:pt x="925906" y="2540"/>
                  </a:lnTo>
                  <a:lnTo>
                    <a:pt x="928662" y="1270"/>
                  </a:lnTo>
                  <a:close/>
                </a:path>
                <a:path w="984884" h="835025">
                  <a:moveTo>
                    <a:pt x="928954" y="133350"/>
                  </a:moveTo>
                  <a:lnTo>
                    <a:pt x="928801" y="132867"/>
                  </a:lnTo>
                  <a:lnTo>
                    <a:pt x="928471" y="132651"/>
                  </a:lnTo>
                  <a:lnTo>
                    <a:pt x="928255" y="132702"/>
                  </a:lnTo>
                  <a:lnTo>
                    <a:pt x="928954" y="133350"/>
                  </a:lnTo>
                  <a:close/>
                </a:path>
                <a:path w="984884" h="835025">
                  <a:moveTo>
                    <a:pt x="929157" y="186690"/>
                  </a:moveTo>
                  <a:lnTo>
                    <a:pt x="928903" y="186690"/>
                  </a:lnTo>
                  <a:lnTo>
                    <a:pt x="929157" y="186690"/>
                  </a:lnTo>
                  <a:close/>
                </a:path>
                <a:path w="984884" h="835025">
                  <a:moveTo>
                    <a:pt x="929957" y="153314"/>
                  </a:moveTo>
                  <a:lnTo>
                    <a:pt x="928319" y="153670"/>
                  </a:lnTo>
                  <a:lnTo>
                    <a:pt x="929690" y="153670"/>
                  </a:lnTo>
                  <a:lnTo>
                    <a:pt x="929957" y="153314"/>
                  </a:lnTo>
                  <a:close/>
                </a:path>
                <a:path w="984884" h="835025">
                  <a:moveTo>
                    <a:pt x="930122" y="194233"/>
                  </a:moveTo>
                  <a:lnTo>
                    <a:pt x="929843" y="194310"/>
                  </a:lnTo>
                  <a:lnTo>
                    <a:pt x="929982" y="194310"/>
                  </a:lnTo>
                  <a:lnTo>
                    <a:pt x="930122" y="194233"/>
                  </a:lnTo>
                  <a:close/>
                </a:path>
                <a:path w="984884" h="835025">
                  <a:moveTo>
                    <a:pt x="930681" y="190500"/>
                  </a:moveTo>
                  <a:lnTo>
                    <a:pt x="928370" y="190500"/>
                  </a:lnTo>
                  <a:lnTo>
                    <a:pt x="928166" y="191770"/>
                  </a:lnTo>
                  <a:lnTo>
                    <a:pt x="929157" y="191770"/>
                  </a:lnTo>
                  <a:lnTo>
                    <a:pt x="930681" y="190500"/>
                  </a:lnTo>
                  <a:close/>
                </a:path>
                <a:path w="984884" h="835025">
                  <a:moveTo>
                    <a:pt x="932180" y="152831"/>
                  </a:moveTo>
                  <a:lnTo>
                    <a:pt x="931951" y="152400"/>
                  </a:lnTo>
                  <a:lnTo>
                    <a:pt x="930630" y="152400"/>
                  </a:lnTo>
                  <a:lnTo>
                    <a:pt x="929957" y="153314"/>
                  </a:lnTo>
                  <a:lnTo>
                    <a:pt x="932180" y="152831"/>
                  </a:lnTo>
                  <a:close/>
                </a:path>
                <a:path w="984884" h="835025">
                  <a:moveTo>
                    <a:pt x="932205" y="190500"/>
                  </a:moveTo>
                  <a:lnTo>
                    <a:pt x="930681" y="190500"/>
                  </a:lnTo>
                  <a:lnTo>
                    <a:pt x="930084" y="191770"/>
                  </a:lnTo>
                  <a:lnTo>
                    <a:pt x="932205" y="191770"/>
                  </a:lnTo>
                  <a:lnTo>
                    <a:pt x="932205" y="190500"/>
                  </a:lnTo>
                  <a:close/>
                </a:path>
                <a:path w="984884" h="835025">
                  <a:moveTo>
                    <a:pt x="932205" y="184150"/>
                  </a:moveTo>
                  <a:lnTo>
                    <a:pt x="927976" y="184150"/>
                  </a:lnTo>
                  <a:lnTo>
                    <a:pt x="929106" y="186575"/>
                  </a:lnTo>
                  <a:lnTo>
                    <a:pt x="931113" y="185420"/>
                  </a:lnTo>
                  <a:lnTo>
                    <a:pt x="932205" y="184150"/>
                  </a:lnTo>
                  <a:close/>
                </a:path>
                <a:path w="984884" h="835025">
                  <a:moveTo>
                    <a:pt x="932840" y="201930"/>
                  </a:moveTo>
                  <a:lnTo>
                    <a:pt x="932789" y="200660"/>
                  </a:lnTo>
                  <a:lnTo>
                    <a:pt x="930681" y="201930"/>
                  </a:lnTo>
                  <a:lnTo>
                    <a:pt x="932840" y="201930"/>
                  </a:lnTo>
                  <a:close/>
                </a:path>
                <a:path w="984884" h="835025">
                  <a:moveTo>
                    <a:pt x="933627" y="152946"/>
                  </a:moveTo>
                  <a:lnTo>
                    <a:pt x="933005" y="152654"/>
                  </a:lnTo>
                  <a:lnTo>
                    <a:pt x="932180" y="152831"/>
                  </a:lnTo>
                  <a:lnTo>
                    <a:pt x="932599" y="153670"/>
                  </a:lnTo>
                  <a:lnTo>
                    <a:pt x="932865" y="153670"/>
                  </a:lnTo>
                  <a:lnTo>
                    <a:pt x="933627" y="152946"/>
                  </a:lnTo>
                  <a:close/>
                </a:path>
                <a:path w="984884" h="835025">
                  <a:moveTo>
                    <a:pt x="934554" y="193040"/>
                  </a:moveTo>
                  <a:lnTo>
                    <a:pt x="932205" y="193040"/>
                  </a:lnTo>
                  <a:lnTo>
                    <a:pt x="930122" y="194233"/>
                  </a:lnTo>
                  <a:lnTo>
                    <a:pt x="934554" y="193040"/>
                  </a:lnTo>
                  <a:close/>
                </a:path>
                <a:path w="984884" h="835025">
                  <a:moveTo>
                    <a:pt x="934694" y="99771"/>
                  </a:moveTo>
                  <a:lnTo>
                    <a:pt x="934529" y="99187"/>
                  </a:lnTo>
                  <a:lnTo>
                    <a:pt x="934110" y="99339"/>
                  </a:lnTo>
                  <a:lnTo>
                    <a:pt x="934694" y="99771"/>
                  </a:lnTo>
                  <a:close/>
                </a:path>
                <a:path w="984884" h="835025">
                  <a:moveTo>
                    <a:pt x="934961" y="99974"/>
                  </a:moveTo>
                  <a:lnTo>
                    <a:pt x="934694" y="99771"/>
                  </a:lnTo>
                  <a:lnTo>
                    <a:pt x="934859" y="100330"/>
                  </a:lnTo>
                  <a:lnTo>
                    <a:pt x="934961" y="99974"/>
                  </a:lnTo>
                  <a:close/>
                </a:path>
                <a:path w="984884" h="835025">
                  <a:moveTo>
                    <a:pt x="935189" y="5346"/>
                  </a:moveTo>
                  <a:lnTo>
                    <a:pt x="933475" y="5080"/>
                  </a:lnTo>
                  <a:lnTo>
                    <a:pt x="934897" y="5753"/>
                  </a:lnTo>
                  <a:lnTo>
                    <a:pt x="935189" y="5346"/>
                  </a:lnTo>
                  <a:close/>
                </a:path>
                <a:path w="984884" h="835025">
                  <a:moveTo>
                    <a:pt x="936040" y="100330"/>
                  </a:moveTo>
                  <a:lnTo>
                    <a:pt x="935164" y="99339"/>
                  </a:lnTo>
                  <a:lnTo>
                    <a:pt x="934961" y="99974"/>
                  </a:lnTo>
                  <a:lnTo>
                    <a:pt x="935443" y="100330"/>
                  </a:lnTo>
                  <a:lnTo>
                    <a:pt x="936040" y="100330"/>
                  </a:lnTo>
                  <a:close/>
                </a:path>
                <a:path w="984884" h="835025">
                  <a:moveTo>
                    <a:pt x="936155" y="6350"/>
                  </a:moveTo>
                  <a:lnTo>
                    <a:pt x="934897" y="5753"/>
                  </a:lnTo>
                  <a:lnTo>
                    <a:pt x="934466" y="6350"/>
                  </a:lnTo>
                  <a:lnTo>
                    <a:pt x="936155" y="6350"/>
                  </a:lnTo>
                  <a:close/>
                </a:path>
                <a:path w="984884" h="835025">
                  <a:moveTo>
                    <a:pt x="936675" y="5588"/>
                  </a:moveTo>
                  <a:lnTo>
                    <a:pt x="935393" y="5080"/>
                  </a:lnTo>
                  <a:lnTo>
                    <a:pt x="935189" y="5346"/>
                  </a:lnTo>
                  <a:lnTo>
                    <a:pt x="936675" y="5588"/>
                  </a:lnTo>
                  <a:close/>
                </a:path>
                <a:path w="984884" h="835025">
                  <a:moveTo>
                    <a:pt x="937653" y="64770"/>
                  </a:moveTo>
                  <a:lnTo>
                    <a:pt x="937463" y="64770"/>
                  </a:lnTo>
                  <a:lnTo>
                    <a:pt x="937653" y="64770"/>
                  </a:lnTo>
                  <a:close/>
                </a:path>
                <a:path w="984884" h="835025">
                  <a:moveTo>
                    <a:pt x="937831" y="165862"/>
                  </a:moveTo>
                  <a:lnTo>
                    <a:pt x="937514" y="165100"/>
                  </a:lnTo>
                  <a:lnTo>
                    <a:pt x="936625" y="165100"/>
                  </a:lnTo>
                  <a:lnTo>
                    <a:pt x="937831" y="165862"/>
                  </a:lnTo>
                  <a:close/>
                </a:path>
                <a:path w="984884" h="835025">
                  <a:moveTo>
                    <a:pt x="938199" y="99060"/>
                  </a:moveTo>
                  <a:lnTo>
                    <a:pt x="935736" y="97790"/>
                  </a:lnTo>
                  <a:lnTo>
                    <a:pt x="935990" y="99060"/>
                  </a:lnTo>
                  <a:lnTo>
                    <a:pt x="938199" y="99060"/>
                  </a:lnTo>
                  <a:close/>
                </a:path>
                <a:path w="984884" h="835025">
                  <a:moveTo>
                    <a:pt x="938250" y="64770"/>
                  </a:moveTo>
                  <a:lnTo>
                    <a:pt x="937958" y="66040"/>
                  </a:lnTo>
                  <a:lnTo>
                    <a:pt x="938022" y="65900"/>
                  </a:lnTo>
                  <a:lnTo>
                    <a:pt x="938250" y="64770"/>
                  </a:lnTo>
                  <a:close/>
                </a:path>
                <a:path w="984884" h="835025">
                  <a:moveTo>
                    <a:pt x="938301" y="168910"/>
                  </a:moveTo>
                  <a:lnTo>
                    <a:pt x="933627" y="168910"/>
                  </a:lnTo>
                  <a:lnTo>
                    <a:pt x="936777" y="170180"/>
                  </a:lnTo>
                  <a:lnTo>
                    <a:pt x="938301" y="168910"/>
                  </a:lnTo>
                  <a:close/>
                </a:path>
                <a:path w="984884" h="835025">
                  <a:moveTo>
                    <a:pt x="939380" y="168910"/>
                  </a:moveTo>
                  <a:lnTo>
                    <a:pt x="938301" y="168910"/>
                  </a:lnTo>
                  <a:lnTo>
                    <a:pt x="938441" y="170180"/>
                  </a:lnTo>
                  <a:lnTo>
                    <a:pt x="939038" y="170180"/>
                  </a:lnTo>
                  <a:lnTo>
                    <a:pt x="939380" y="168910"/>
                  </a:lnTo>
                  <a:close/>
                </a:path>
                <a:path w="984884" h="835025">
                  <a:moveTo>
                    <a:pt x="939774" y="63969"/>
                  </a:moveTo>
                  <a:lnTo>
                    <a:pt x="939469" y="64071"/>
                  </a:lnTo>
                  <a:lnTo>
                    <a:pt x="939774" y="64592"/>
                  </a:lnTo>
                  <a:lnTo>
                    <a:pt x="939774" y="63969"/>
                  </a:lnTo>
                  <a:close/>
                </a:path>
                <a:path w="984884" h="835025">
                  <a:moveTo>
                    <a:pt x="939838" y="188048"/>
                  </a:moveTo>
                  <a:lnTo>
                    <a:pt x="937704" y="187960"/>
                  </a:lnTo>
                  <a:lnTo>
                    <a:pt x="938745" y="188468"/>
                  </a:lnTo>
                  <a:lnTo>
                    <a:pt x="939838" y="188048"/>
                  </a:lnTo>
                  <a:close/>
                </a:path>
                <a:path w="984884" h="835025">
                  <a:moveTo>
                    <a:pt x="941349" y="6350"/>
                  </a:moveTo>
                  <a:lnTo>
                    <a:pt x="936675" y="5588"/>
                  </a:lnTo>
                  <a:lnTo>
                    <a:pt x="938542" y="6350"/>
                  </a:lnTo>
                  <a:lnTo>
                    <a:pt x="936155" y="6350"/>
                  </a:lnTo>
                  <a:lnTo>
                    <a:pt x="938834" y="7620"/>
                  </a:lnTo>
                  <a:lnTo>
                    <a:pt x="939622" y="7213"/>
                  </a:lnTo>
                  <a:lnTo>
                    <a:pt x="939546" y="7035"/>
                  </a:lnTo>
                  <a:lnTo>
                    <a:pt x="939038" y="6350"/>
                  </a:lnTo>
                  <a:lnTo>
                    <a:pt x="941349" y="6350"/>
                  </a:lnTo>
                  <a:close/>
                </a:path>
                <a:path w="984884" h="835025">
                  <a:moveTo>
                    <a:pt x="941489" y="209550"/>
                  </a:moveTo>
                  <a:lnTo>
                    <a:pt x="939774" y="209550"/>
                  </a:lnTo>
                  <a:lnTo>
                    <a:pt x="939825" y="208280"/>
                  </a:lnTo>
                  <a:lnTo>
                    <a:pt x="938250" y="208280"/>
                  </a:lnTo>
                  <a:lnTo>
                    <a:pt x="937996" y="209550"/>
                  </a:lnTo>
                  <a:lnTo>
                    <a:pt x="939279" y="209550"/>
                  </a:lnTo>
                  <a:lnTo>
                    <a:pt x="940536" y="210312"/>
                  </a:lnTo>
                  <a:lnTo>
                    <a:pt x="941438" y="210019"/>
                  </a:lnTo>
                  <a:lnTo>
                    <a:pt x="941489" y="209550"/>
                  </a:lnTo>
                  <a:close/>
                </a:path>
                <a:path w="984884" h="835025">
                  <a:moveTo>
                    <a:pt x="941628" y="167259"/>
                  </a:moveTo>
                  <a:lnTo>
                    <a:pt x="939965" y="166370"/>
                  </a:lnTo>
                  <a:lnTo>
                    <a:pt x="938644" y="166370"/>
                  </a:lnTo>
                  <a:lnTo>
                    <a:pt x="937831" y="165862"/>
                  </a:lnTo>
                  <a:lnTo>
                    <a:pt x="938047" y="166370"/>
                  </a:lnTo>
                  <a:lnTo>
                    <a:pt x="936777" y="166370"/>
                  </a:lnTo>
                  <a:lnTo>
                    <a:pt x="940955" y="167640"/>
                  </a:lnTo>
                  <a:lnTo>
                    <a:pt x="941628" y="167259"/>
                  </a:lnTo>
                  <a:close/>
                </a:path>
                <a:path w="984884" h="835025">
                  <a:moveTo>
                    <a:pt x="941692" y="106680"/>
                  </a:moveTo>
                  <a:lnTo>
                    <a:pt x="941349" y="106680"/>
                  </a:lnTo>
                  <a:lnTo>
                    <a:pt x="941552" y="106756"/>
                  </a:lnTo>
                  <a:lnTo>
                    <a:pt x="941692" y="106680"/>
                  </a:lnTo>
                  <a:close/>
                </a:path>
                <a:path w="984884" h="835025">
                  <a:moveTo>
                    <a:pt x="942327" y="167640"/>
                  </a:moveTo>
                  <a:lnTo>
                    <a:pt x="942187" y="166941"/>
                  </a:lnTo>
                  <a:lnTo>
                    <a:pt x="941628" y="167259"/>
                  </a:lnTo>
                  <a:lnTo>
                    <a:pt x="942327" y="167640"/>
                  </a:lnTo>
                  <a:close/>
                </a:path>
                <a:path w="984884" h="835025">
                  <a:moveTo>
                    <a:pt x="942873" y="177800"/>
                  </a:moveTo>
                  <a:lnTo>
                    <a:pt x="941412" y="177228"/>
                  </a:lnTo>
                  <a:lnTo>
                    <a:pt x="940219" y="177800"/>
                  </a:lnTo>
                  <a:lnTo>
                    <a:pt x="942873" y="177800"/>
                  </a:lnTo>
                  <a:close/>
                </a:path>
                <a:path w="984884" h="835025">
                  <a:moveTo>
                    <a:pt x="942924" y="176530"/>
                  </a:moveTo>
                  <a:lnTo>
                    <a:pt x="939571" y="176530"/>
                  </a:lnTo>
                  <a:lnTo>
                    <a:pt x="941412" y="177228"/>
                  </a:lnTo>
                  <a:lnTo>
                    <a:pt x="942924" y="176530"/>
                  </a:lnTo>
                  <a:close/>
                </a:path>
                <a:path w="984884" h="835025">
                  <a:moveTo>
                    <a:pt x="943267" y="170180"/>
                  </a:moveTo>
                  <a:lnTo>
                    <a:pt x="942975" y="169430"/>
                  </a:lnTo>
                  <a:lnTo>
                    <a:pt x="941006" y="168910"/>
                  </a:lnTo>
                  <a:lnTo>
                    <a:pt x="940612" y="170180"/>
                  </a:lnTo>
                  <a:lnTo>
                    <a:pt x="943267" y="170180"/>
                  </a:lnTo>
                  <a:close/>
                </a:path>
                <a:path w="984884" h="835025">
                  <a:moveTo>
                    <a:pt x="943698" y="170180"/>
                  </a:moveTo>
                  <a:lnTo>
                    <a:pt x="941349" y="171450"/>
                  </a:lnTo>
                  <a:lnTo>
                    <a:pt x="940904" y="171450"/>
                  </a:lnTo>
                  <a:lnTo>
                    <a:pt x="941349" y="172720"/>
                  </a:lnTo>
                  <a:lnTo>
                    <a:pt x="943356" y="171450"/>
                  </a:lnTo>
                  <a:lnTo>
                    <a:pt x="942276" y="171450"/>
                  </a:lnTo>
                  <a:lnTo>
                    <a:pt x="943698" y="170180"/>
                  </a:lnTo>
                  <a:close/>
                </a:path>
                <a:path w="984884" h="835025">
                  <a:moveTo>
                    <a:pt x="943749" y="168910"/>
                  </a:moveTo>
                  <a:lnTo>
                    <a:pt x="942619" y="167640"/>
                  </a:lnTo>
                  <a:lnTo>
                    <a:pt x="942136" y="168910"/>
                  </a:lnTo>
                  <a:lnTo>
                    <a:pt x="942873" y="169164"/>
                  </a:lnTo>
                  <a:lnTo>
                    <a:pt x="942771" y="168910"/>
                  </a:lnTo>
                  <a:lnTo>
                    <a:pt x="943749" y="168910"/>
                  </a:lnTo>
                  <a:close/>
                </a:path>
                <a:path w="984884" h="835025">
                  <a:moveTo>
                    <a:pt x="944118" y="169608"/>
                  </a:moveTo>
                  <a:lnTo>
                    <a:pt x="942873" y="169164"/>
                  </a:lnTo>
                  <a:lnTo>
                    <a:pt x="942975" y="169430"/>
                  </a:lnTo>
                  <a:lnTo>
                    <a:pt x="943965" y="169710"/>
                  </a:lnTo>
                  <a:lnTo>
                    <a:pt x="944118" y="169608"/>
                  </a:lnTo>
                  <a:close/>
                </a:path>
                <a:path w="984884" h="835025">
                  <a:moveTo>
                    <a:pt x="944194" y="220980"/>
                  </a:moveTo>
                  <a:lnTo>
                    <a:pt x="943559" y="219710"/>
                  </a:lnTo>
                  <a:lnTo>
                    <a:pt x="943508" y="220980"/>
                  </a:lnTo>
                  <a:lnTo>
                    <a:pt x="944194" y="220980"/>
                  </a:lnTo>
                  <a:close/>
                </a:path>
                <a:path w="984884" h="835025">
                  <a:moveTo>
                    <a:pt x="944638" y="167640"/>
                  </a:moveTo>
                  <a:lnTo>
                    <a:pt x="943368" y="166420"/>
                  </a:lnTo>
                  <a:lnTo>
                    <a:pt x="943216" y="166370"/>
                  </a:lnTo>
                  <a:lnTo>
                    <a:pt x="942746" y="166624"/>
                  </a:lnTo>
                  <a:lnTo>
                    <a:pt x="942822" y="167640"/>
                  </a:lnTo>
                  <a:lnTo>
                    <a:pt x="944638" y="167640"/>
                  </a:lnTo>
                  <a:close/>
                </a:path>
                <a:path w="984884" h="835025">
                  <a:moveTo>
                    <a:pt x="945718" y="170180"/>
                  </a:moveTo>
                  <a:lnTo>
                    <a:pt x="943965" y="169710"/>
                  </a:lnTo>
                  <a:lnTo>
                    <a:pt x="943267" y="170180"/>
                  </a:lnTo>
                  <a:lnTo>
                    <a:pt x="943698" y="170180"/>
                  </a:lnTo>
                  <a:lnTo>
                    <a:pt x="945718" y="170180"/>
                  </a:lnTo>
                  <a:close/>
                </a:path>
                <a:path w="984884" h="835025">
                  <a:moveTo>
                    <a:pt x="945972" y="105410"/>
                  </a:moveTo>
                  <a:lnTo>
                    <a:pt x="943610" y="105410"/>
                  </a:lnTo>
                  <a:lnTo>
                    <a:pt x="943267" y="106680"/>
                  </a:lnTo>
                  <a:lnTo>
                    <a:pt x="945972" y="105410"/>
                  </a:lnTo>
                  <a:close/>
                </a:path>
                <a:path w="984884" h="835025">
                  <a:moveTo>
                    <a:pt x="946073" y="224485"/>
                  </a:moveTo>
                  <a:lnTo>
                    <a:pt x="945692" y="223862"/>
                  </a:lnTo>
                  <a:lnTo>
                    <a:pt x="944194" y="223520"/>
                  </a:lnTo>
                  <a:lnTo>
                    <a:pt x="946073" y="224485"/>
                  </a:lnTo>
                  <a:close/>
                </a:path>
                <a:path w="984884" h="835025">
                  <a:moveTo>
                    <a:pt x="948182" y="224790"/>
                  </a:moveTo>
                  <a:lnTo>
                    <a:pt x="946658" y="224790"/>
                  </a:lnTo>
                  <a:lnTo>
                    <a:pt x="946073" y="224485"/>
                  </a:lnTo>
                  <a:lnTo>
                    <a:pt x="946264" y="224790"/>
                  </a:lnTo>
                  <a:lnTo>
                    <a:pt x="945375" y="224790"/>
                  </a:lnTo>
                  <a:lnTo>
                    <a:pt x="945718" y="226060"/>
                  </a:lnTo>
                  <a:lnTo>
                    <a:pt x="945184" y="226060"/>
                  </a:lnTo>
                  <a:lnTo>
                    <a:pt x="943851" y="227330"/>
                  </a:lnTo>
                  <a:lnTo>
                    <a:pt x="946658" y="227330"/>
                  </a:lnTo>
                  <a:lnTo>
                    <a:pt x="946213" y="226060"/>
                  </a:lnTo>
                  <a:lnTo>
                    <a:pt x="948080" y="226060"/>
                  </a:lnTo>
                  <a:lnTo>
                    <a:pt x="948182" y="224790"/>
                  </a:lnTo>
                  <a:close/>
                </a:path>
                <a:path w="984884" h="835025">
                  <a:moveTo>
                    <a:pt x="949198" y="193763"/>
                  </a:moveTo>
                  <a:lnTo>
                    <a:pt x="948969" y="193522"/>
                  </a:lnTo>
                  <a:lnTo>
                    <a:pt x="948842" y="194271"/>
                  </a:lnTo>
                  <a:lnTo>
                    <a:pt x="949198" y="193763"/>
                  </a:lnTo>
                  <a:close/>
                </a:path>
                <a:path w="984884" h="835025">
                  <a:moveTo>
                    <a:pt x="949756" y="6781"/>
                  </a:moveTo>
                  <a:lnTo>
                    <a:pt x="949706" y="6350"/>
                  </a:lnTo>
                  <a:lnTo>
                    <a:pt x="948766" y="6350"/>
                  </a:lnTo>
                  <a:lnTo>
                    <a:pt x="949756" y="6781"/>
                  </a:lnTo>
                  <a:close/>
                </a:path>
                <a:path w="984884" h="835025">
                  <a:moveTo>
                    <a:pt x="950442" y="223520"/>
                  </a:moveTo>
                  <a:lnTo>
                    <a:pt x="949706" y="223520"/>
                  </a:lnTo>
                  <a:lnTo>
                    <a:pt x="947877" y="223520"/>
                  </a:lnTo>
                  <a:lnTo>
                    <a:pt x="948397" y="222580"/>
                  </a:lnTo>
                  <a:lnTo>
                    <a:pt x="949706" y="223520"/>
                  </a:lnTo>
                  <a:lnTo>
                    <a:pt x="949452" y="222250"/>
                  </a:lnTo>
                  <a:lnTo>
                    <a:pt x="949604" y="222250"/>
                  </a:lnTo>
                  <a:lnTo>
                    <a:pt x="948918" y="220980"/>
                  </a:lnTo>
                  <a:lnTo>
                    <a:pt x="950341" y="219710"/>
                  </a:lnTo>
                  <a:lnTo>
                    <a:pt x="948283" y="220294"/>
                  </a:lnTo>
                  <a:lnTo>
                    <a:pt x="948131" y="220980"/>
                  </a:lnTo>
                  <a:lnTo>
                    <a:pt x="945921" y="220980"/>
                  </a:lnTo>
                  <a:lnTo>
                    <a:pt x="945134" y="220980"/>
                  </a:lnTo>
                  <a:lnTo>
                    <a:pt x="945134" y="222250"/>
                  </a:lnTo>
                  <a:lnTo>
                    <a:pt x="945921" y="222250"/>
                  </a:lnTo>
                  <a:lnTo>
                    <a:pt x="945324" y="223520"/>
                  </a:lnTo>
                  <a:lnTo>
                    <a:pt x="945476" y="223520"/>
                  </a:lnTo>
                  <a:lnTo>
                    <a:pt x="945692" y="223862"/>
                  </a:lnTo>
                  <a:lnTo>
                    <a:pt x="949286" y="224701"/>
                  </a:lnTo>
                  <a:lnTo>
                    <a:pt x="949655" y="224790"/>
                  </a:lnTo>
                  <a:lnTo>
                    <a:pt x="950442" y="224790"/>
                  </a:lnTo>
                  <a:lnTo>
                    <a:pt x="950442" y="223520"/>
                  </a:lnTo>
                  <a:close/>
                </a:path>
                <a:path w="984884" h="835025">
                  <a:moveTo>
                    <a:pt x="952944" y="220980"/>
                  </a:moveTo>
                  <a:lnTo>
                    <a:pt x="948918" y="220980"/>
                  </a:lnTo>
                  <a:lnTo>
                    <a:pt x="951179" y="222250"/>
                  </a:lnTo>
                  <a:lnTo>
                    <a:pt x="952944" y="220980"/>
                  </a:lnTo>
                  <a:close/>
                </a:path>
                <a:path w="984884" h="835025">
                  <a:moveTo>
                    <a:pt x="955649" y="64566"/>
                  </a:moveTo>
                  <a:lnTo>
                    <a:pt x="955205" y="64681"/>
                  </a:lnTo>
                  <a:lnTo>
                    <a:pt x="955649" y="64566"/>
                  </a:lnTo>
                  <a:close/>
                </a:path>
                <a:path w="984884" h="835025">
                  <a:moveTo>
                    <a:pt x="956043" y="787"/>
                  </a:moveTo>
                  <a:lnTo>
                    <a:pt x="955065" y="0"/>
                  </a:lnTo>
                  <a:lnTo>
                    <a:pt x="954722" y="1270"/>
                  </a:lnTo>
                  <a:lnTo>
                    <a:pt x="956043" y="787"/>
                  </a:lnTo>
                  <a:close/>
                </a:path>
                <a:path w="984884" h="835025">
                  <a:moveTo>
                    <a:pt x="956525" y="225234"/>
                  </a:moveTo>
                  <a:lnTo>
                    <a:pt x="956348" y="225056"/>
                  </a:lnTo>
                  <a:lnTo>
                    <a:pt x="956487" y="225628"/>
                  </a:lnTo>
                  <a:lnTo>
                    <a:pt x="956525" y="225234"/>
                  </a:lnTo>
                  <a:close/>
                </a:path>
                <a:path w="984884" h="835025">
                  <a:moveTo>
                    <a:pt x="956640" y="1270"/>
                  </a:moveTo>
                  <a:lnTo>
                    <a:pt x="956602" y="596"/>
                  </a:lnTo>
                  <a:lnTo>
                    <a:pt x="956043" y="787"/>
                  </a:lnTo>
                  <a:lnTo>
                    <a:pt x="956640" y="1270"/>
                  </a:lnTo>
                  <a:close/>
                </a:path>
                <a:path w="984884" h="835025">
                  <a:moveTo>
                    <a:pt x="957173" y="223520"/>
                  </a:moveTo>
                  <a:lnTo>
                    <a:pt x="957021" y="223520"/>
                  </a:lnTo>
                  <a:lnTo>
                    <a:pt x="957173" y="223520"/>
                  </a:lnTo>
                  <a:close/>
                </a:path>
                <a:path w="984884" h="835025">
                  <a:moveTo>
                    <a:pt x="957618" y="2540"/>
                  </a:moveTo>
                  <a:lnTo>
                    <a:pt x="955116" y="1270"/>
                  </a:lnTo>
                  <a:lnTo>
                    <a:pt x="955014" y="2540"/>
                  </a:lnTo>
                  <a:lnTo>
                    <a:pt x="955649" y="2540"/>
                  </a:lnTo>
                  <a:lnTo>
                    <a:pt x="957618" y="2540"/>
                  </a:lnTo>
                  <a:close/>
                </a:path>
                <a:path w="984884" h="835025">
                  <a:moveTo>
                    <a:pt x="957935" y="225374"/>
                  </a:moveTo>
                  <a:lnTo>
                    <a:pt x="956576" y="224891"/>
                  </a:lnTo>
                  <a:lnTo>
                    <a:pt x="956525" y="225234"/>
                  </a:lnTo>
                  <a:lnTo>
                    <a:pt x="956564" y="225996"/>
                  </a:lnTo>
                  <a:lnTo>
                    <a:pt x="957326" y="226060"/>
                  </a:lnTo>
                  <a:lnTo>
                    <a:pt x="957046" y="225780"/>
                  </a:lnTo>
                  <a:lnTo>
                    <a:pt x="957935" y="225374"/>
                  </a:lnTo>
                  <a:close/>
                </a:path>
                <a:path w="984884" h="835025">
                  <a:moveTo>
                    <a:pt x="958011" y="223520"/>
                  </a:moveTo>
                  <a:lnTo>
                    <a:pt x="957173" y="223520"/>
                  </a:lnTo>
                  <a:lnTo>
                    <a:pt x="952258" y="224790"/>
                  </a:lnTo>
                  <a:lnTo>
                    <a:pt x="956094" y="224790"/>
                  </a:lnTo>
                  <a:lnTo>
                    <a:pt x="956348" y="225056"/>
                  </a:lnTo>
                  <a:lnTo>
                    <a:pt x="956284" y="224790"/>
                  </a:lnTo>
                  <a:lnTo>
                    <a:pt x="956576" y="224891"/>
                  </a:lnTo>
                  <a:lnTo>
                    <a:pt x="957275" y="224790"/>
                  </a:lnTo>
                  <a:lnTo>
                    <a:pt x="958011" y="223520"/>
                  </a:lnTo>
                  <a:close/>
                </a:path>
                <a:path w="984884" h="835025">
                  <a:moveTo>
                    <a:pt x="958303" y="0"/>
                  </a:moveTo>
                  <a:lnTo>
                    <a:pt x="956589" y="0"/>
                  </a:lnTo>
                  <a:lnTo>
                    <a:pt x="956602" y="596"/>
                  </a:lnTo>
                  <a:lnTo>
                    <a:pt x="958303" y="0"/>
                  </a:lnTo>
                  <a:close/>
                </a:path>
                <a:path w="984884" h="835025">
                  <a:moveTo>
                    <a:pt x="958850" y="223316"/>
                  </a:moveTo>
                  <a:lnTo>
                    <a:pt x="958253" y="223520"/>
                  </a:lnTo>
                  <a:lnTo>
                    <a:pt x="958850" y="223520"/>
                  </a:lnTo>
                  <a:lnTo>
                    <a:pt x="958850" y="223316"/>
                  </a:lnTo>
                  <a:close/>
                </a:path>
                <a:path w="984884" h="835025">
                  <a:moveTo>
                    <a:pt x="958938" y="220980"/>
                  </a:moveTo>
                  <a:lnTo>
                    <a:pt x="958405" y="219710"/>
                  </a:lnTo>
                  <a:lnTo>
                    <a:pt x="958113" y="220980"/>
                  </a:lnTo>
                  <a:lnTo>
                    <a:pt x="958938" y="220980"/>
                  </a:lnTo>
                  <a:close/>
                </a:path>
                <a:path w="984884" h="835025">
                  <a:moveTo>
                    <a:pt x="959091" y="64770"/>
                  </a:moveTo>
                  <a:lnTo>
                    <a:pt x="957910" y="64770"/>
                  </a:lnTo>
                  <a:lnTo>
                    <a:pt x="959091" y="65074"/>
                  </a:lnTo>
                  <a:lnTo>
                    <a:pt x="959091" y="64770"/>
                  </a:lnTo>
                  <a:close/>
                </a:path>
                <a:path w="984884" h="835025">
                  <a:moveTo>
                    <a:pt x="959345" y="61442"/>
                  </a:moveTo>
                  <a:lnTo>
                    <a:pt x="959104" y="61290"/>
                  </a:lnTo>
                  <a:lnTo>
                    <a:pt x="956538" y="62230"/>
                  </a:lnTo>
                  <a:lnTo>
                    <a:pt x="959345" y="61442"/>
                  </a:lnTo>
                  <a:close/>
                </a:path>
                <a:path w="984884" h="835025">
                  <a:moveTo>
                    <a:pt x="959878" y="213360"/>
                  </a:moveTo>
                  <a:lnTo>
                    <a:pt x="959434" y="213664"/>
                  </a:lnTo>
                  <a:lnTo>
                    <a:pt x="959573" y="213791"/>
                  </a:lnTo>
                  <a:lnTo>
                    <a:pt x="959878" y="213360"/>
                  </a:lnTo>
                  <a:close/>
                </a:path>
                <a:path w="984884" h="835025">
                  <a:moveTo>
                    <a:pt x="960031" y="62395"/>
                  </a:moveTo>
                  <a:lnTo>
                    <a:pt x="959383" y="62230"/>
                  </a:lnTo>
                  <a:lnTo>
                    <a:pt x="959777" y="62522"/>
                  </a:lnTo>
                  <a:lnTo>
                    <a:pt x="960031" y="62395"/>
                  </a:lnTo>
                  <a:close/>
                </a:path>
                <a:path w="984884" h="835025">
                  <a:moveTo>
                    <a:pt x="960374" y="224790"/>
                  </a:moveTo>
                  <a:lnTo>
                    <a:pt x="959243" y="224790"/>
                  </a:lnTo>
                  <a:lnTo>
                    <a:pt x="957935" y="225374"/>
                  </a:lnTo>
                  <a:lnTo>
                    <a:pt x="959827" y="226060"/>
                  </a:lnTo>
                  <a:lnTo>
                    <a:pt x="960374" y="224790"/>
                  </a:lnTo>
                  <a:close/>
                </a:path>
                <a:path w="984884" h="835025">
                  <a:moveTo>
                    <a:pt x="960856" y="181610"/>
                  </a:moveTo>
                  <a:lnTo>
                    <a:pt x="960221" y="180340"/>
                  </a:lnTo>
                  <a:lnTo>
                    <a:pt x="958456" y="180835"/>
                  </a:lnTo>
                  <a:lnTo>
                    <a:pt x="958850" y="181610"/>
                  </a:lnTo>
                  <a:lnTo>
                    <a:pt x="960856" y="181610"/>
                  </a:lnTo>
                  <a:close/>
                </a:path>
                <a:path w="984884" h="835025">
                  <a:moveTo>
                    <a:pt x="961059" y="63500"/>
                  </a:moveTo>
                  <a:lnTo>
                    <a:pt x="959777" y="62522"/>
                  </a:lnTo>
                  <a:lnTo>
                    <a:pt x="957808" y="63500"/>
                  </a:lnTo>
                  <a:lnTo>
                    <a:pt x="958303" y="63500"/>
                  </a:lnTo>
                  <a:lnTo>
                    <a:pt x="955649" y="64566"/>
                  </a:lnTo>
                  <a:lnTo>
                    <a:pt x="959637" y="63500"/>
                  </a:lnTo>
                  <a:lnTo>
                    <a:pt x="961059" y="63500"/>
                  </a:lnTo>
                  <a:close/>
                </a:path>
                <a:path w="984884" h="835025">
                  <a:moveTo>
                    <a:pt x="961085" y="107619"/>
                  </a:moveTo>
                  <a:lnTo>
                    <a:pt x="960755" y="107213"/>
                  </a:lnTo>
                  <a:lnTo>
                    <a:pt x="960221" y="107950"/>
                  </a:lnTo>
                  <a:lnTo>
                    <a:pt x="961085" y="107619"/>
                  </a:lnTo>
                  <a:close/>
                </a:path>
                <a:path w="984884" h="835025">
                  <a:moveTo>
                    <a:pt x="961110" y="60960"/>
                  </a:moveTo>
                  <a:lnTo>
                    <a:pt x="959345" y="61442"/>
                  </a:lnTo>
                  <a:lnTo>
                    <a:pt x="960615" y="62230"/>
                  </a:lnTo>
                  <a:lnTo>
                    <a:pt x="961110" y="60960"/>
                  </a:lnTo>
                  <a:close/>
                </a:path>
                <a:path w="984884" h="835025">
                  <a:moveTo>
                    <a:pt x="961161" y="100330"/>
                  </a:moveTo>
                  <a:lnTo>
                    <a:pt x="960424" y="99060"/>
                  </a:lnTo>
                  <a:lnTo>
                    <a:pt x="959434" y="100330"/>
                  </a:lnTo>
                  <a:lnTo>
                    <a:pt x="961161" y="100330"/>
                  </a:lnTo>
                  <a:close/>
                </a:path>
                <a:path w="984884" h="835025">
                  <a:moveTo>
                    <a:pt x="961948" y="222250"/>
                  </a:moveTo>
                  <a:lnTo>
                    <a:pt x="960374" y="222250"/>
                  </a:lnTo>
                  <a:lnTo>
                    <a:pt x="958062" y="220980"/>
                  </a:lnTo>
                  <a:lnTo>
                    <a:pt x="956881" y="220980"/>
                  </a:lnTo>
                  <a:lnTo>
                    <a:pt x="955306" y="219710"/>
                  </a:lnTo>
                  <a:lnTo>
                    <a:pt x="958405" y="219710"/>
                  </a:lnTo>
                  <a:lnTo>
                    <a:pt x="959878" y="219710"/>
                  </a:lnTo>
                  <a:lnTo>
                    <a:pt x="959878" y="217170"/>
                  </a:lnTo>
                  <a:lnTo>
                    <a:pt x="956386" y="217170"/>
                  </a:lnTo>
                  <a:lnTo>
                    <a:pt x="954278" y="217170"/>
                  </a:lnTo>
                  <a:lnTo>
                    <a:pt x="954570" y="218440"/>
                  </a:lnTo>
                  <a:lnTo>
                    <a:pt x="952652" y="218440"/>
                  </a:lnTo>
                  <a:lnTo>
                    <a:pt x="952017" y="219710"/>
                  </a:lnTo>
                  <a:lnTo>
                    <a:pt x="955014" y="219710"/>
                  </a:lnTo>
                  <a:lnTo>
                    <a:pt x="955751" y="222250"/>
                  </a:lnTo>
                  <a:lnTo>
                    <a:pt x="952754" y="222250"/>
                  </a:lnTo>
                  <a:lnTo>
                    <a:pt x="957059" y="223481"/>
                  </a:lnTo>
                  <a:lnTo>
                    <a:pt x="958113" y="222250"/>
                  </a:lnTo>
                  <a:lnTo>
                    <a:pt x="958850" y="222250"/>
                  </a:lnTo>
                  <a:lnTo>
                    <a:pt x="958850" y="223316"/>
                  </a:lnTo>
                  <a:lnTo>
                    <a:pt x="961948" y="222250"/>
                  </a:lnTo>
                  <a:close/>
                </a:path>
                <a:path w="984884" h="835025">
                  <a:moveTo>
                    <a:pt x="961948" y="68580"/>
                  </a:moveTo>
                  <a:lnTo>
                    <a:pt x="960005" y="69684"/>
                  </a:lnTo>
                  <a:lnTo>
                    <a:pt x="960374" y="69850"/>
                  </a:lnTo>
                  <a:lnTo>
                    <a:pt x="961948" y="68580"/>
                  </a:lnTo>
                  <a:close/>
                </a:path>
                <a:path w="984884" h="835025">
                  <a:moveTo>
                    <a:pt x="962088" y="191770"/>
                  </a:moveTo>
                  <a:lnTo>
                    <a:pt x="961110" y="190500"/>
                  </a:lnTo>
                  <a:lnTo>
                    <a:pt x="958850" y="190500"/>
                  </a:lnTo>
                  <a:lnTo>
                    <a:pt x="962088" y="191770"/>
                  </a:lnTo>
                  <a:close/>
                </a:path>
                <a:path w="984884" h="835025">
                  <a:moveTo>
                    <a:pt x="962190" y="227330"/>
                  </a:moveTo>
                  <a:lnTo>
                    <a:pt x="956983" y="227330"/>
                  </a:lnTo>
                  <a:lnTo>
                    <a:pt x="954468" y="226060"/>
                  </a:lnTo>
                  <a:lnTo>
                    <a:pt x="954278" y="226060"/>
                  </a:lnTo>
                  <a:lnTo>
                    <a:pt x="956881" y="227330"/>
                  </a:lnTo>
                  <a:lnTo>
                    <a:pt x="953287" y="228600"/>
                  </a:lnTo>
                  <a:lnTo>
                    <a:pt x="957961" y="228600"/>
                  </a:lnTo>
                  <a:lnTo>
                    <a:pt x="962190" y="227330"/>
                  </a:lnTo>
                  <a:close/>
                </a:path>
                <a:path w="984884" h="835025">
                  <a:moveTo>
                    <a:pt x="962279" y="68110"/>
                  </a:moveTo>
                  <a:lnTo>
                    <a:pt x="961936" y="68033"/>
                  </a:lnTo>
                  <a:lnTo>
                    <a:pt x="961402" y="68580"/>
                  </a:lnTo>
                  <a:lnTo>
                    <a:pt x="962279" y="68110"/>
                  </a:lnTo>
                  <a:close/>
                </a:path>
                <a:path w="984884" h="835025">
                  <a:moveTo>
                    <a:pt x="963218" y="213067"/>
                  </a:moveTo>
                  <a:lnTo>
                    <a:pt x="962736" y="212979"/>
                  </a:lnTo>
                  <a:lnTo>
                    <a:pt x="962926" y="213360"/>
                  </a:lnTo>
                  <a:lnTo>
                    <a:pt x="963218" y="213067"/>
                  </a:lnTo>
                  <a:close/>
                </a:path>
                <a:path w="984884" h="835025">
                  <a:moveTo>
                    <a:pt x="963371" y="57150"/>
                  </a:moveTo>
                  <a:lnTo>
                    <a:pt x="961796" y="57150"/>
                  </a:lnTo>
                  <a:lnTo>
                    <a:pt x="962291" y="58420"/>
                  </a:lnTo>
                  <a:lnTo>
                    <a:pt x="962685" y="58420"/>
                  </a:lnTo>
                  <a:lnTo>
                    <a:pt x="963371" y="57150"/>
                  </a:lnTo>
                  <a:close/>
                </a:path>
                <a:path w="984884" h="835025">
                  <a:moveTo>
                    <a:pt x="963422" y="194310"/>
                  </a:moveTo>
                  <a:lnTo>
                    <a:pt x="963295" y="194081"/>
                  </a:lnTo>
                  <a:lnTo>
                    <a:pt x="962825" y="194310"/>
                  </a:lnTo>
                  <a:lnTo>
                    <a:pt x="963422" y="194310"/>
                  </a:lnTo>
                  <a:close/>
                </a:path>
                <a:path w="984884" h="835025">
                  <a:moveTo>
                    <a:pt x="963612" y="106680"/>
                  </a:moveTo>
                  <a:lnTo>
                    <a:pt x="961085" y="107619"/>
                  </a:lnTo>
                  <a:lnTo>
                    <a:pt x="961351" y="107950"/>
                  </a:lnTo>
                  <a:lnTo>
                    <a:pt x="962685" y="107950"/>
                  </a:lnTo>
                  <a:lnTo>
                    <a:pt x="963612" y="106680"/>
                  </a:lnTo>
                  <a:close/>
                </a:path>
                <a:path w="984884" h="835025">
                  <a:moveTo>
                    <a:pt x="963815" y="67310"/>
                  </a:moveTo>
                  <a:lnTo>
                    <a:pt x="962279" y="68110"/>
                  </a:lnTo>
                  <a:lnTo>
                    <a:pt x="962952" y="68275"/>
                  </a:lnTo>
                  <a:lnTo>
                    <a:pt x="963815" y="67310"/>
                  </a:lnTo>
                  <a:close/>
                </a:path>
                <a:path w="984884" h="835025">
                  <a:moveTo>
                    <a:pt x="964298" y="68580"/>
                  </a:moveTo>
                  <a:lnTo>
                    <a:pt x="962952" y="68275"/>
                  </a:lnTo>
                  <a:lnTo>
                    <a:pt x="962685" y="68580"/>
                  </a:lnTo>
                  <a:lnTo>
                    <a:pt x="963218" y="68580"/>
                  </a:lnTo>
                  <a:lnTo>
                    <a:pt x="964272" y="69291"/>
                  </a:lnTo>
                  <a:lnTo>
                    <a:pt x="964298" y="68580"/>
                  </a:lnTo>
                  <a:close/>
                </a:path>
                <a:path w="984884" h="835025">
                  <a:moveTo>
                    <a:pt x="964399" y="66040"/>
                  </a:moveTo>
                  <a:lnTo>
                    <a:pt x="963764" y="64770"/>
                  </a:lnTo>
                  <a:lnTo>
                    <a:pt x="963422" y="66040"/>
                  </a:lnTo>
                  <a:lnTo>
                    <a:pt x="964399" y="66040"/>
                  </a:lnTo>
                  <a:close/>
                </a:path>
                <a:path w="984884" h="835025">
                  <a:moveTo>
                    <a:pt x="964425" y="60579"/>
                  </a:moveTo>
                  <a:lnTo>
                    <a:pt x="963510" y="60960"/>
                  </a:lnTo>
                  <a:lnTo>
                    <a:pt x="964209" y="60960"/>
                  </a:lnTo>
                  <a:lnTo>
                    <a:pt x="964425" y="60579"/>
                  </a:lnTo>
                  <a:close/>
                </a:path>
                <a:path w="984884" h="835025">
                  <a:moveTo>
                    <a:pt x="964844" y="213360"/>
                  </a:moveTo>
                  <a:lnTo>
                    <a:pt x="964209" y="212090"/>
                  </a:lnTo>
                  <a:lnTo>
                    <a:pt x="963218" y="213067"/>
                  </a:lnTo>
                  <a:lnTo>
                    <a:pt x="964844" y="213360"/>
                  </a:lnTo>
                  <a:close/>
                </a:path>
                <a:path w="984884" h="835025">
                  <a:moveTo>
                    <a:pt x="964895" y="208280"/>
                  </a:moveTo>
                  <a:lnTo>
                    <a:pt x="963815" y="208280"/>
                  </a:lnTo>
                  <a:lnTo>
                    <a:pt x="963993" y="208584"/>
                  </a:lnTo>
                  <a:lnTo>
                    <a:pt x="964895" y="208280"/>
                  </a:lnTo>
                  <a:close/>
                </a:path>
                <a:path w="984884" h="835025">
                  <a:moveTo>
                    <a:pt x="964946" y="57150"/>
                  </a:moveTo>
                  <a:lnTo>
                    <a:pt x="964260" y="57150"/>
                  </a:lnTo>
                  <a:lnTo>
                    <a:pt x="963612" y="58420"/>
                  </a:lnTo>
                  <a:lnTo>
                    <a:pt x="964107" y="58420"/>
                  </a:lnTo>
                  <a:lnTo>
                    <a:pt x="964946" y="57150"/>
                  </a:lnTo>
                  <a:close/>
                </a:path>
                <a:path w="984884" h="835025">
                  <a:moveTo>
                    <a:pt x="965034" y="109220"/>
                  </a:moveTo>
                  <a:lnTo>
                    <a:pt x="961504" y="109220"/>
                  </a:lnTo>
                  <a:lnTo>
                    <a:pt x="962634" y="110490"/>
                  </a:lnTo>
                  <a:lnTo>
                    <a:pt x="965034" y="109220"/>
                  </a:lnTo>
                  <a:close/>
                </a:path>
                <a:path w="984884" h="835025">
                  <a:moveTo>
                    <a:pt x="965085" y="69850"/>
                  </a:moveTo>
                  <a:lnTo>
                    <a:pt x="964272" y="69291"/>
                  </a:lnTo>
                  <a:lnTo>
                    <a:pt x="964260" y="69850"/>
                  </a:lnTo>
                  <a:lnTo>
                    <a:pt x="965085" y="69850"/>
                  </a:lnTo>
                  <a:close/>
                </a:path>
                <a:path w="984884" h="835025">
                  <a:moveTo>
                    <a:pt x="965530" y="210820"/>
                  </a:moveTo>
                  <a:lnTo>
                    <a:pt x="964552" y="209689"/>
                  </a:lnTo>
                  <a:lnTo>
                    <a:pt x="964260" y="210820"/>
                  </a:lnTo>
                  <a:lnTo>
                    <a:pt x="965530" y="210820"/>
                  </a:lnTo>
                  <a:close/>
                </a:path>
                <a:path w="984884" h="835025">
                  <a:moveTo>
                    <a:pt x="966012" y="214871"/>
                  </a:moveTo>
                  <a:lnTo>
                    <a:pt x="965733" y="214630"/>
                  </a:lnTo>
                  <a:lnTo>
                    <a:pt x="965530" y="214630"/>
                  </a:lnTo>
                  <a:lnTo>
                    <a:pt x="966012" y="214871"/>
                  </a:lnTo>
                  <a:close/>
                </a:path>
                <a:path w="984884" h="835025">
                  <a:moveTo>
                    <a:pt x="966444" y="194513"/>
                  </a:moveTo>
                  <a:lnTo>
                    <a:pt x="965530" y="195224"/>
                  </a:lnTo>
                  <a:lnTo>
                    <a:pt x="966381" y="195033"/>
                  </a:lnTo>
                  <a:lnTo>
                    <a:pt x="966444" y="194513"/>
                  </a:lnTo>
                  <a:close/>
                </a:path>
                <a:path w="984884" h="835025">
                  <a:moveTo>
                    <a:pt x="966558" y="59690"/>
                  </a:moveTo>
                  <a:lnTo>
                    <a:pt x="964946" y="59690"/>
                  </a:lnTo>
                  <a:lnTo>
                    <a:pt x="964425" y="60579"/>
                  </a:lnTo>
                  <a:lnTo>
                    <a:pt x="966558" y="59690"/>
                  </a:lnTo>
                  <a:close/>
                </a:path>
                <a:path w="984884" h="835025">
                  <a:moveTo>
                    <a:pt x="967308" y="217170"/>
                  </a:moveTo>
                  <a:lnTo>
                    <a:pt x="966470" y="215900"/>
                  </a:lnTo>
                  <a:lnTo>
                    <a:pt x="965631" y="215900"/>
                  </a:lnTo>
                  <a:lnTo>
                    <a:pt x="967308" y="217170"/>
                  </a:lnTo>
                  <a:close/>
                </a:path>
                <a:path w="984884" h="835025">
                  <a:moveTo>
                    <a:pt x="968082" y="215900"/>
                  </a:moveTo>
                  <a:lnTo>
                    <a:pt x="966012" y="214871"/>
                  </a:lnTo>
                  <a:lnTo>
                    <a:pt x="967257" y="215900"/>
                  </a:lnTo>
                  <a:lnTo>
                    <a:pt x="968082" y="215900"/>
                  </a:lnTo>
                  <a:close/>
                </a:path>
                <a:path w="984884" h="835025">
                  <a:moveTo>
                    <a:pt x="968082" y="62230"/>
                  </a:moveTo>
                  <a:lnTo>
                    <a:pt x="964692" y="60960"/>
                  </a:lnTo>
                  <a:lnTo>
                    <a:pt x="961948" y="62230"/>
                  </a:lnTo>
                  <a:lnTo>
                    <a:pt x="960615" y="62230"/>
                  </a:lnTo>
                  <a:lnTo>
                    <a:pt x="960374" y="62230"/>
                  </a:lnTo>
                  <a:lnTo>
                    <a:pt x="960031" y="62395"/>
                  </a:lnTo>
                  <a:lnTo>
                    <a:pt x="964209" y="63500"/>
                  </a:lnTo>
                  <a:lnTo>
                    <a:pt x="964107" y="62230"/>
                  </a:lnTo>
                  <a:lnTo>
                    <a:pt x="968082" y="62230"/>
                  </a:lnTo>
                  <a:close/>
                </a:path>
                <a:path w="984884" h="835025">
                  <a:moveTo>
                    <a:pt x="968184" y="101600"/>
                  </a:moveTo>
                  <a:lnTo>
                    <a:pt x="967790" y="101600"/>
                  </a:lnTo>
                  <a:lnTo>
                    <a:pt x="967943" y="100330"/>
                  </a:lnTo>
                  <a:lnTo>
                    <a:pt x="965631" y="100330"/>
                  </a:lnTo>
                  <a:lnTo>
                    <a:pt x="966470" y="101600"/>
                  </a:lnTo>
                  <a:lnTo>
                    <a:pt x="964742" y="101600"/>
                  </a:lnTo>
                  <a:lnTo>
                    <a:pt x="966470" y="102870"/>
                  </a:lnTo>
                  <a:lnTo>
                    <a:pt x="967155" y="102870"/>
                  </a:lnTo>
                  <a:lnTo>
                    <a:pt x="968184" y="101600"/>
                  </a:lnTo>
                  <a:close/>
                </a:path>
                <a:path w="984884" h="835025">
                  <a:moveTo>
                    <a:pt x="968971" y="1270"/>
                  </a:moveTo>
                  <a:lnTo>
                    <a:pt x="967994" y="0"/>
                  </a:lnTo>
                  <a:lnTo>
                    <a:pt x="966076" y="0"/>
                  </a:lnTo>
                  <a:lnTo>
                    <a:pt x="965631" y="1270"/>
                  </a:lnTo>
                  <a:lnTo>
                    <a:pt x="968971" y="1270"/>
                  </a:lnTo>
                  <a:close/>
                </a:path>
                <a:path w="984884" h="835025">
                  <a:moveTo>
                    <a:pt x="969124" y="60960"/>
                  </a:moveTo>
                  <a:lnTo>
                    <a:pt x="967994" y="59690"/>
                  </a:lnTo>
                  <a:lnTo>
                    <a:pt x="969022" y="60960"/>
                  </a:lnTo>
                  <a:close/>
                </a:path>
                <a:path w="984884" h="835025">
                  <a:moveTo>
                    <a:pt x="969568" y="63500"/>
                  </a:moveTo>
                  <a:lnTo>
                    <a:pt x="968870" y="62230"/>
                  </a:lnTo>
                  <a:lnTo>
                    <a:pt x="968286" y="62230"/>
                  </a:lnTo>
                  <a:lnTo>
                    <a:pt x="969568" y="63500"/>
                  </a:lnTo>
                  <a:close/>
                </a:path>
                <a:path w="984884" h="835025">
                  <a:moveTo>
                    <a:pt x="969606" y="66040"/>
                  </a:moveTo>
                  <a:lnTo>
                    <a:pt x="969365" y="64770"/>
                  </a:lnTo>
                  <a:lnTo>
                    <a:pt x="967994" y="64770"/>
                  </a:lnTo>
                  <a:lnTo>
                    <a:pt x="967841" y="66040"/>
                  </a:lnTo>
                  <a:lnTo>
                    <a:pt x="967206" y="66040"/>
                  </a:lnTo>
                  <a:lnTo>
                    <a:pt x="967994" y="67310"/>
                  </a:lnTo>
                  <a:lnTo>
                    <a:pt x="969518" y="67310"/>
                  </a:lnTo>
                  <a:lnTo>
                    <a:pt x="969073" y="66040"/>
                  </a:lnTo>
                  <a:lnTo>
                    <a:pt x="969606" y="66040"/>
                  </a:lnTo>
                  <a:close/>
                </a:path>
                <a:path w="984884" h="835025">
                  <a:moveTo>
                    <a:pt x="970051" y="3810"/>
                  </a:moveTo>
                  <a:lnTo>
                    <a:pt x="969518" y="2540"/>
                  </a:lnTo>
                  <a:lnTo>
                    <a:pt x="967054" y="2540"/>
                  </a:lnTo>
                  <a:lnTo>
                    <a:pt x="968781" y="3810"/>
                  </a:lnTo>
                  <a:lnTo>
                    <a:pt x="970051" y="3810"/>
                  </a:lnTo>
                  <a:close/>
                </a:path>
                <a:path w="984884" h="835025">
                  <a:moveTo>
                    <a:pt x="971677" y="72390"/>
                  </a:moveTo>
                  <a:lnTo>
                    <a:pt x="971613" y="72212"/>
                  </a:lnTo>
                  <a:lnTo>
                    <a:pt x="971423" y="72123"/>
                  </a:lnTo>
                  <a:lnTo>
                    <a:pt x="971524" y="72390"/>
                  </a:lnTo>
                  <a:lnTo>
                    <a:pt x="971677" y="72390"/>
                  </a:lnTo>
                  <a:close/>
                </a:path>
                <a:path w="984884" h="835025">
                  <a:moveTo>
                    <a:pt x="971778" y="13970"/>
                  </a:moveTo>
                  <a:lnTo>
                    <a:pt x="970546" y="12700"/>
                  </a:lnTo>
                  <a:lnTo>
                    <a:pt x="969708" y="12700"/>
                  </a:lnTo>
                  <a:lnTo>
                    <a:pt x="971778" y="13970"/>
                  </a:lnTo>
                  <a:close/>
                </a:path>
                <a:path w="984884" h="835025">
                  <a:moveTo>
                    <a:pt x="971829" y="62230"/>
                  </a:moveTo>
                  <a:lnTo>
                    <a:pt x="971626" y="60960"/>
                  </a:lnTo>
                  <a:lnTo>
                    <a:pt x="970495" y="62230"/>
                  </a:lnTo>
                  <a:lnTo>
                    <a:pt x="971829" y="62230"/>
                  </a:lnTo>
                  <a:close/>
                </a:path>
                <a:path w="984884" h="835025">
                  <a:moveTo>
                    <a:pt x="971829" y="58420"/>
                  </a:moveTo>
                  <a:lnTo>
                    <a:pt x="971384" y="57150"/>
                  </a:lnTo>
                  <a:lnTo>
                    <a:pt x="968971" y="57150"/>
                  </a:lnTo>
                  <a:lnTo>
                    <a:pt x="970788" y="58420"/>
                  </a:lnTo>
                  <a:lnTo>
                    <a:pt x="971829" y="58420"/>
                  </a:lnTo>
                  <a:close/>
                </a:path>
                <a:path w="984884" h="835025">
                  <a:moveTo>
                    <a:pt x="971829" y="36830"/>
                  </a:moveTo>
                  <a:lnTo>
                    <a:pt x="971626" y="35560"/>
                  </a:lnTo>
                  <a:lnTo>
                    <a:pt x="970305" y="35560"/>
                  </a:lnTo>
                  <a:lnTo>
                    <a:pt x="970254" y="36830"/>
                  </a:lnTo>
                  <a:lnTo>
                    <a:pt x="971829" y="36830"/>
                  </a:lnTo>
                  <a:close/>
                </a:path>
                <a:path w="984884" h="835025">
                  <a:moveTo>
                    <a:pt x="971969" y="72390"/>
                  </a:moveTo>
                  <a:lnTo>
                    <a:pt x="971778" y="72288"/>
                  </a:lnTo>
                  <a:lnTo>
                    <a:pt x="971969" y="72390"/>
                  </a:lnTo>
                  <a:close/>
                </a:path>
                <a:path w="984884" h="835025">
                  <a:moveTo>
                    <a:pt x="972172" y="78740"/>
                  </a:moveTo>
                  <a:lnTo>
                    <a:pt x="969264" y="77470"/>
                  </a:lnTo>
                  <a:lnTo>
                    <a:pt x="968578" y="77470"/>
                  </a:lnTo>
                  <a:lnTo>
                    <a:pt x="972172" y="78740"/>
                  </a:lnTo>
                  <a:close/>
                </a:path>
                <a:path w="984884" h="835025">
                  <a:moveTo>
                    <a:pt x="972172" y="71945"/>
                  </a:moveTo>
                  <a:lnTo>
                    <a:pt x="971562" y="72085"/>
                  </a:lnTo>
                  <a:lnTo>
                    <a:pt x="971613" y="72212"/>
                  </a:lnTo>
                  <a:lnTo>
                    <a:pt x="971778" y="72288"/>
                  </a:lnTo>
                  <a:lnTo>
                    <a:pt x="972172" y="71945"/>
                  </a:lnTo>
                  <a:close/>
                </a:path>
                <a:path w="984884" h="835025">
                  <a:moveTo>
                    <a:pt x="972223" y="12700"/>
                  </a:moveTo>
                  <a:lnTo>
                    <a:pt x="971042" y="11430"/>
                  </a:lnTo>
                  <a:lnTo>
                    <a:pt x="970699" y="12700"/>
                  </a:lnTo>
                  <a:lnTo>
                    <a:pt x="972223" y="12700"/>
                  </a:lnTo>
                  <a:close/>
                </a:path>
                <a:path w="984884" h="835025">
                  <a:moveTo>
                    <a:pt x="972464" y="6350"/>
                  </a:moveTo>
                  <a:lnTo>
                    <a:pt x="969708" y="5080"/>
                  </a:lnTo>
                  <a:lnTo>
                    <a:pt x="968971" y="5080"/>
                  </a:lnTo>
                  <a:lnTo>
                    <a:pt x="968921" y="6350"/>
                  </a:lnTo>
                  <a:lnTo>
                    <a:pt x="972464" y="6350"/>
                  </a:lnTo>
                  <a:close/>
                </a:path>
                <a:path w="984884" h="835025">
                  <a:moveTo>
                    <a:pt x="973785" y="35560"/>
                  </a:moveTo>
                  <a:lnTo>
                    <a:pt x="971829" y="36830"/>
                  </a:lnTo>
                  <a:lnTo>
                    <a:pt x="972908" y="36830"/>
                  </a:lnTo>
                  <a:lnTo>
                    <a:pt x="973785" y="35560"/>
                  </a:lnTo>
                  <a:close/>
                </a:path>
                <a:path w="984884" h="835025">
                  <a:moveTo>
                    <a:pt x="975080" y="80632"/>
                  </a:moveTo>
                  <a:lnTo>
                    <a:pt x="974763" y="80441"/>
                  </a:lnTo>
                  <a:lnTo>
                    <a:pt x="973442" y="81280"/>
                  </a:lnTo>
                  <a:lnTo>
                    <a:pt x="975080" y="80632"/>
                  </a:lnTo>
                  <a:close/>
                </a:path>
                <a:path w="984884" h="835025">
                  <a:moveTo>
                    <a:pt x="975461" y="80010"/>
                  </a:moveTo>
                  <a:lnTo>
                    <a:pt x="973988" y="80010"/>
                  </a:lnTo>
                  <a:lnTo>
                    <a:pt x="974763" y="80441"/>
                  </a:lnTo>
                  <a:lnTo>
                    <a:pt x="975461" y="80010"/>
                  </a:lnTo>
                  <a:close/>
                </a:path>
                <a:path w="984884" h="835025">
                  <a:moveTo>
                    <a:pt x="975664" y="71120"/>
                  </a:moveTo>
                  <a:lnTo>
                    <a:pt x="973099" y="71120"/>
                  </a:lnTo>
                  <a:lnTo>
                    <a:pt x="972172" y="71945"/>
                  </a:lnTo>
                  <a:lnTo>
                    <a:pt x="975664" y="71120"/>
                  </a:lnTo>
                  <a:close/>
                </a:path>
                <a:path w="984884" h="835025">
                  <a:moveTo>
                    <a:pt x="976401" y="160020"/>
                  </a:moveTo>
                  <a:lnTo>
                    <a:pt x="975410" y="158750"/>
                  </a:lnTo>
                  <a:lnTo>
                    <a:pt x="975309" y="160020"/>
                  </a:lnTo>
                  <a:lnTo>
                    <a:pt x="976401" y="160020"/>
                  </a:lnTo>
                  <a:close/>
                </a:path>
                <a:path w="984884" h="835025">
                  <a:moveTo>
                    <a:pt x="976591" y="220980"/>
                  </a:moveTo>
                  <a:lnTo>
                    <a:pt x="974039" y="219710"/>
                  </a:lnTo>
                  <a:lnTo>
                    <a:pt x="972566" y="219710"/>
                  </a:lnTo>
                  <a:lnTo>
                    <a:pt x="972705" y="220980"/>
                  </a:lnTo>
                  <a:lnTo>
                    <a:pt x="976591" y="220980"/>
                  </a:lnTo>
                  <a:close/>
                </a:path>
                <a:path w="984884" h="835025">
                  <a:moveTo>
                    <a:pt x="976693" y="80010"/>
                  </a:moveTo>
                  <a:lnTo>
                    <a:pt x="975080" y="80632"/>
                  </a:lnTo>
                  <a:lnTo>
                    <a:pt x="976198" y="81280"/>
                  </a:lnTo>
                  <a:lnTo>
                    <a:pt x="976693" y="80010"/>
                  </a:lnTo>
                  <a:close/>
                </a:path>
                <a:path w="984884" h="835025">
                  <a:moveTo>
                    <a:pt x="977099" y="210858"/>
                  </a:moveTo>
                  <a:lnTo>
                    <a:pt x="974648" y="212090"/>
                  </a:lnTo>
                  <a:lnTo>
                    <a:pt x="976147" y="212090"/>
                  </a:lnTo>
                  <a:lnTo>
                    <a:pt x="977099" y="210858"/>
                  </a:lnTo>
                  <a:close/>
                </a:path>
                <a:path w="984884" h="835025">
                  <a:moveTo>
                    <a:pt x="977163" y="152488"/>
                  </a:moveTo>
                  <a:lnTo>
                    <a:pt x="976985" y="152400"/>
                  </a:lnTo>
                  <a:lnTo>
                    <a:pt x="977163" y="152488"/>
                  </a:lnTo>
                  <a:close/>
                </a:path>
                <a:path w="984884" h="835025">
                  <a:moveTo>
                    <a:pt x="977188" y="210820"/>
                  </a:moveTo>
                  <a:close/>
                </a:path>
                <a:path w="984884" h="835025">
                  <a:moveTo>
                    <a:pt x="977188" y="165100"/>
                  </a:moveTo>
                  <a:lnTo>
                    <a:pt x="976541" y="163830"/>
                  </a:lnTo>
                  <a:lnTo>
                    <a:pt x="974280" y="163830"/>
                  </a:lnTo>
                  <a:lnTo>
                    <a:pt x="974775" y="165100"/>
                  </a:lnTo>
                  <a:lnTo>
                    <a:pt x="977188" y="165100"/>
                  </a:lnTo>
                  <a:close/>
                </a:path>
                <a:path w="984884" h="835025">
                  <a:moveTo>
                    <a:pt x="977277" y="196850"/>
                  </a:moveTo>
                  <a:lnTo>
                    <a:pt x="974725" y="198120"/>
                  </a:lnTo>
                  <a:lnTo>
                    <a:pt x="976452" y="198120"/>
                  </a:lnTo>
                  <a:lnTo>
                    <a:pt x="977277" y="196850"/>
                  </a:lnTo>
                  <a:close/>
                </a:path>
                <a:path w="984884" h="835025">
                  <a:moveTo>
                    <a:pt x="977925" y="163830"/>
                  </a:moveTo>
                  <a:lnTo>
                    <a:pt x="977773" y="162610"/>
                  </a:lnTo>
                  <a:lnTo>
                    <a:pt x="977925" y="163830"/>
                  </a:lnTo>
                  <a:close/>
                </a:path>
                <a:path w="984884" h="835025">
                  <a:moveTo>
                    <a:pt x="978547" y="153276"/>
                  </a:moveTo>
                  <a:lnTo>
                    <a:pt x="977163" y="152488"/>
                  </a:lnTo>
                  <a:lnTo>
                    <a:pt x="977480" y="153670"/>
                  </a:lnTo>
                  <a:lnTo>
                    <a:pt x="978547" y="153276"/>
                  </a:lnTo>
                  <a:close/>
                </a:path>
                <a:path w="984884" h="835025">
                  <a:moveTo>
                    <a:pt x="978662" y="144780"/>
                  </a:moveTo>
                  <a:lnTo>
                    <a:pt x="977671" y="144780"/>
                  </a:lnTo>
                  <a:lnTo>
                    <a:pt x="978319" y="146050"/>
                  </a:lnTo>
                  <a:lnTo>
                    <a:pt x="978662" y="144780"/>
                  </a:lnTo>
                  <a:close/>
                </a:path>
                <a:path w="984884" h="835025">
                  <a:moveTo>
                    <a:pt x="978941" y="151714"/>
                  </a:moveTo>
                  <a:lnTo>
                    <a:pt x="977531" y="152400"/>
                  </a:lnTo>
                  <a:lnTo>
                    <a:pt x="978357" y="152400"/>
                  </a:lnTo>
                  <a:lnTo>
                    <a:pt x="978941" y="151714"/>
                  </a:lnTo>
                  <a:close/>
                </a:path>
                <a:path w="984884" h="835025">
                  <a:moveTo>
                    <a:pt x="978954" y="219710"/>
                  </a:moveTo>
                  <a:lnTo>
                    <a:pt x="976401" y="219710"/>
                  </a:lnTo>
                  <a:lnTo>
                    <a:pt x="976591" y="220980"/>
                  </a:lnTo>
                  <a:lnTo>
                    <a:pt x="976795" y="220980"/>
                  </a:lnTo>
                  <a:lnTo>
                    <a:pt x="978954" y="219710"/>
                  </a:lnTo>
                  <a:close/>
                </a:path>
                <a:path w="984884" h="835025">
                  <a:moveTo>
                    <a:pt x="979246" y="82550"/>
                  </a:moveTo>
                  <a:lnTo>
                    <a:pt x="974725" y="83820"/>
                  </a:lnTo>
                  <a:lnTo>
                    <a:pt x="978458" y="83820"/>
                  </a:lnTo>
                  <a:lnTo>
                    <a:pt x="979246" y="82550"/>
                  </a:lnTo>
                  <a:close/>
                </a:path>
                <a:path w="984884" h="835025">
                  <a:moveTo>
                    <a:pt x="979347" y="140970"/>
                  </a:moveTo>
                  <a:lnTo>
                    <a:pt x="977925" y="140144"/>
                  </a:lnTo>
                  <a:lnTo>
                    <a:pt x="978014" y="140970"/>
                  </a:lnTo>
                  <a:lnTo>
                    <a:pt x="979347" y="140970"/>
                  </a:lnTo>
                  <a:close/>
                </a:path>
                <a:path w="984884" h="835025">
                  <a:moveTo>
                    <a:pt x="979347" y="135890"/>
                  </a:moveTo>
                  <a:lnTo>
                    <a:pt x="977773" y="134620"/>
                  </a:lnTo>
                  <a:lnTo>
                    <a:pt x="977519" y="134785"/>
                  </a:lnTo>
                  <a:lnTo>
                    <a:pt x="979347" y="135890"/>
                  </a:lnTo>
                  <a:close/>
                </a:path>
                <a:path w="984884" h="835025">
                  <a:moveTo>
                    <a:pt x="979538" y="91440"/>
                  </a:moveTo>
                  <a:lnTo>
                    <a:pt x="979195" y="90906"/>
                  </a:lnTo>
                  <a:lnTo>
                    <a:pt x="978458" y="91440"/>
                  </a:lnTo>
                  <a:lnTo>
                    <a:pt x="979538" y="91440"/>
                  </a:lnTo>
                  <a:close/>
                </a:path>
                <a:path w="984884" h="835025">
                  <a:moveTo>
                    <a:pt x="979881" y="134620"/>
                  </a:moveTo>
                  <a:lnTo>
                    <a:pt x="977087" y="133350"/>
                  </a:lnTo>
                  <a:lnTo>
                    <a:pt x="977722" y="134620"/>
                  </a:lnTo>
                  <a:lnTo>
                    <a:pt x="979881" y="134620"/>
                  </a:lnTo>
                  <a:close/>
                </a:path>
                <a:path w="984884" h="835025">
                  <a:moveTo>
                    <a:pt x="980033" y="118110"/>
                  </a:moveTo>
                  <a:lnTo>
                    <a:pt x="978509" y="118110"/>
                  </a:lnTo>
                  <a:lnTo>
                    <a:pt x="978014" y="116840"/>
                  </a:lnTo>
                  <a:lnTo>
                    <a:pt x="974877" y="118110"/>
                  </a:lnTo>
                  <a:lnTo>
                    <a:pt x="976096" y="118110"/>
                  </a:lnTo>
                  <a:lnTo>
                    <a:pt x="975512" y="119380"/>
                  </a:lnTo>
                  <a:lnTo>
                    <a:pt x="979144" y="119380"/>
                  </a:lnTo>
                  <a:lnTo>
                    <a:pt x="980033" y="118110"/>
                  </a:lnTo>
                  <a:close/>
                </a:path>
                <a:path w="984884" h="835025">
                  <a:moveTo>
                    <a:pt x="980186" y="166370"/>
                  </a:moveTo>
                  <a:lnTo>
                    <a:pt x="979741" y="165100"/>
                  </a:lnTo>
                  <a:lnTo>
                    <a:pt x="978712" y="165100"/>
                  </a:lnTo>
                  <a:lnTo>
                    <a:pt x="977925" y="166370"/>
                  </a:lnTo>
                  <a:lnTo>
                    <a:pt x="980186" y="166370"/>
                  </a:lnTo>
                  <a:close/>
                </a:path>
                <a:path w="984884" h="835025">
                  <a:moveTo>
                    <a:pt x="980186" y="151130"/>
                  </a:moveTo>
                  <a:lnTo>
                    <a:pt x="979449" y="151130"/>
                  </a:lnTo>
                  <a:lnTo>
                    <a:pt x="978941" y="151714"/>
                  </a:lnTo>
                  <a:lnTo>
                    <a:pt x="980186" y="151130"/>
                  </a:lnTo>
                  <a:close/>
                </a:path>
                <a:path w="984884" h="835025">
                  <a:moveTo>
                    <a:pt x="980236" y="90170"/>
                  </a:moveTo>
                  <a:lnTo>
                    <a:pt x="978712" y="90170"/>
                  </a:lnTo>
                  <a:lnTo>
                    <a:pt x="979195" y="90906"/>
                  </a:lnTo>
                  <a:lnTo>
                    <a:pt x="980236" y="90170"/>
                  </a:lnTo>
                  <a:close/>
                </a:path>
                <a:path w="984884" h="835025">
                  <a:moveTo>
                    <a:pt x="980478" y="119380"/>
                  </a:moveTo>
                  <a:lnTo>
                    <a:pt x="974572" y="120650"/>
                  </a:lnTo>
                  <a:lnTo>
                    <a:pt x="976249" y="120650"/>
                  </a:lnTo>
                  <a:lnTo>
                    <a:pt x="975563" y="121920"/>
                  </a:lnTo>
                  <a:lnTo>
                    <a:pt x="977036" y="121920"/>
                  </a:lnTo>
                  <a:lnTo>
                    <a:pt x="977036" y="120650"/>
                  </a:lnTo>
                  <a:lnTo>
                    <a:pt x="978509" y="120650"/>
                  </a:lnTo>
                  <a:lnTo>
                    <a:pt x="980478" y="119380"/>
                  </a:lnTo>
                  <a:close/>
                </a:path>
                <a:path w="984884" h="835025">
                  <a:moveTo>
                    <a:pt x="980821" y="142240"/>
                  </a:moveTo>
                  <a:lnTo>
                    <a:pt x="980668" y="142240"/>
                  </a:lnTo>
                  <a:lnTo>
                    <a:pt x="980821" y="142240"/>
                  </a:lnTo>
                  <a:close/>
                </a:path>
                <a:path w="984884" h="835025">
                  <a:moveTo>
                    <a:pt x="980871" y="151130"/>
                  </a:moveTo>
                  <a:lnTo>
                    <a:pt x="980186" y="151130"/>
                  </a:lnTo>
                  <a:lnTo>
                    <a:pt x="979982" y="152400"/>
                  </a:lnTo>
                  <a:lnTo>
                    <a:pt x="980871" y="151130"/>
                  </a:lnTo>
                  <a:close/>
                </a:path>
                <a:path w="984884" h="835025">
                  <a:moveTo>
                    <a:pt x="980973" y="92710"/>
                  </a:moveTo>
                  <a:lnTo>
                    <a:pt x="979449" y="92710"/>
                  </a:lnTo>
                  <a:lnTo>
                    <a:pt x="978458" y="91440"/>
                  </a:lnTo>
                  <a:lnTo>
                    <a:pt x="977430" y="91440"/>
                  </a:lnTo>
                  <a:lnTo>
                    <a:pt x="977874" y="92710"/>
                  </a:lnTo>
                  <a:lnTo>
                    <a:pt x="977036" y="92710"/>
                  </a:lnTo>
                  <a:lnTo>
                    <a:pt x="977188" y="93980"/>
                  </a:lnTo>
                  <a:lnTo>
                    <a:pt x="980135" y="93980"/>
                  </a:lnTo>
                  <a:lnTo>
                    <a:pt x="980973" y="92710"/>
                  </a:lnTo>
                  <a:close/>
                </a:path>
                <a:path w="984884" h="835025">
                  <a:moveTo>
                    <a:pt x="981024" y="140970"/>
                  </a:moveTo>
                  <a:lnTo>
                    <a:pt x="979449" y="140970"/>
                  </a:lnTo>
                  <a:lnTo>
                    <a:pt x="980706" y="142125"/>
                  </a:lnTo>
                  <a:lnTo>
                    <a:pt x="981024" y="140970"/>
                  </a:lnTo>
                  <a:close/>
                </a:path>
                <a:path w="984884" h="835025">
                  <a:moveTo>
                    <a:pt x="981710" y="148590"/>
                  </a:moveTo>
                  <a:lnTo>
                    <a:pt x="980084" y="147320"/>
                  </a:lnTo>
                  <a:lnTo>
                    <a:pt x="978535" y="148590"/>
                  </a:lnTo>
                  <a:lnTo>
                    <a:pt x="981710" y="148590"/>
                  </a:lnTo>
                  <a:close/>
                </a:path>
                <a:path w="984884" h="835025">
                  <a:moveTo>
                    <a:pt x="981760" y="104140"/>
                  </a:moveTo>
                  <a:lnTo>
                    <a:pt x="981710" y="102870"/>
                  </a:lnTo>
                  <a:lnTo>
                    <a:pt x="981214" y="102870"/>
                  </a:lnTo>
                  <a:lnTo>
                    <a:pt x="980871" y="104140"/>
                  </a:lnTo>
                  <a:lnTo>
                    <a:pt x="981760" y="104140"/>
                  </a:lnTo>
                  <a:close/>
                </a:path>
                <a:path w="984884" h="835025">
                  <a:moveTo>
                    <a:pt x="982154" y="168910"/>
                  </a:moveTo>
                  <a:lnTo>
                    <a:pt x="981367" y="167640"/>
                  </a:lnTo>
                  <a:lnTo>
                    <a:pt x="980973" y="167640"/>
                  </a:lnTo>
                  <a:lnTo>
                    <a:pt x="978611" y="168910"/>
                  </a:lnTo>
                  <a:lnTo>
                    <a:pt x="982154" y="168910"/>
                  </a:lnTo>
                  <a:close/>
                </a:path>
                <a:path w="984884" h="835025">
                  <a:moveTo>
                    <a:pt x="982395" y="215900"/>
                  </a:moveTo>
                  <a:lnTo>
                    <a:pt x="976401" y="215900"/>
                  </a:lnTo>
                  <a:lnTo>
                    <a:pt x="975880" y="217004"/>
                  </a:lnTo>
                  <a:lnTo>
                    <a:pt x="982395" y="215900"/>
                  </a:lnTo>
                  <a:close/>
                </a:path>
                <a:path w="984884" h="835025">
                  <a:moveTo>
                    <a:pt x="982497" y="163830"/>
                  </a:moveTo>
                  <a:lnTo>
                    <a:pt x="981456" y="162560"/>
                  </a:lnTo>
                  <a:lnTo>
                    <a:pt x="977773" y="162560"/>
                  </a:lnTo>
                  <a:lnTo>
                    <a:pt x="980135" y="163830"/>
                  </a:lnTo>
                  <a:lnTo>
                    <a:pt x="982497" y="163830"/>
                  </a:lnTo>
                  <a:close/>
                </a:path>
                <a:path w="984884" h="835025">
                  <a:moveTo>
                    <a:pt x="982586" y="153670"/>
                  </a:moveTo>
                  <a:lnTo>
                    <a:pt x="982497" y="152400"/>
                  </a:lnTo>
                  <a:lnTo>
                    <a:pt x="980922" y="152400"/>
                  </a:lnTo>
                  <a:lnTo>
                    <a:pt x="978547" y="153276"/>
                  </a:lnTo>
                  <a:lnTo>
                    <a:pt x="979246" y="153670"/>
                  </a:lnTo>
                  <a:lnTo>
                    <a:pt x="982586" y="153670"/>
                  </a:lnTo>
                  <a:close/>
                </a:path>
                <a:path w="984884" h="835025">
                  <a:moveTo>
                    <a:pt x="982687" y="107950"/>
                  </a:moveTo>
                  <a:lnTo>
                    <a:pt x="980033" y="107950"/>
                  </a:lnTo>
                  <a:lnTo>
                    <a:pt x="980427" y="106680"/>
                  </a:lnTo>
                  <a:lnTo>
                    <a:pt x="978115" y="106680"/>
                  </a:lnTo>
                  <a:lnTo>
                    <a:pt x="976198" y="105410"/>
                  </a:lnTo>
                  <a:lnTo>
                    <a:pt x="977874" y="104140"/>
                  </a:lnTo>
                  <a:lnTo>
                    <a:pt x="974382" y="102870"/>
                  </a:lnTo>
                  <a:lnTo>
                    <a:pt x="976985" y="101600"/>
                  </a:lnTo>
                  <a:lnTo>
                    <a:pt x="974877" y="101600"/>
                  </a:lnTo>
                  <a:lnTo>
                    <a:pt x="973201" y="100330"/>
                  </a:lnTo>
                  <a:lnTo>
                    <a:pt x="975461" y="100330"/>
                  </a:lnTo>
                  <a:lnTo>
                    <a:pt x="975461" y="99060"/>
                  </a:lnTo>
                  <a:lnTo>
                    <a:pt x="974674" y="99060"/>
                  </a:lnTo>
                  <a:lnTo>
                    <a:pt x="975309" y="97790"/>
                  </a:lnTo>
                  <a:lnTo>
                    <a:pt x="976198" y="97790"/>
                  </a:lnTo>
                  <a:lnTo>
                    <a:pt x="976198" y="96520"/>
                  </a:lnTo>
                  <a:lnTo>
                    <a:pt x="973150" y="96520"/>
                  </a:lnTo>
                  <a:lnTo>
                    <a:pt x="972807" y="96100"/>
                  </a:lnTo>
                  <a:lnTo>
                    <a:pt x="972807" y="120650"/>
                  </a:lnTo>
                  <a:lnTo>
                    <a:pt x="971969" y="120650"/>
                  </a:lnTo>
                  <a:lnTo>
                    <a:pt x="971969" y="123190"/>
                  </a:lnTo>
                  <a:lnTo>
                    <a:pt x="971727" y="123190"/>
                  </a:lnTo>
                  <a:lnTo>
                    <a:pt x="971334" y="121920"/>
                  </a:lnTo>
                  <a:lnTo>
                    <a:pt x="971626" y="121920"/>
                  </a:lnTo>
                  <a:lnTo>
                    <a:pt x="971969" y="123190"/>
                  </a:lnTo>
                  <a:lnTo>
                    <a:pt x="971969" y="120650"/>
                  </a:lnTo>
                  <a:lnTo>
                    <a:pt x="970254" y="120650"/>
                  </a:lnTo>
                  <a:lnTo>
                    <a:pt x="970597" y="121920"/>
                  </a:lnTo>
                  <a:lnTo>
                    <a:pt x="969657" y="122135"/>
                  </a:lnTo>
                  <a:lnTo>
                    <a:pt x="969657" y="127000"/>
                  </a:lnTo>
                  <a:lnTo>
                    <a:pt x="968679" y="127393"/>
                  </a:lnTo>
                  <a:lnTo>
                    <a:pt x="968679" y="132080"/>
                  </a:lnTo>
                  <a:lnTo>
                    <a:pt x="967257" y="132080"/>
                  </a:lnTo>
                  <a:lnTo>
                    <a:pt x="967257" y="134620"/>
                  </a:lnTo>
                  <a:lnTo>
                    <a:pt x="966470" y="135115"/>
                  </a:lnTo>
                  <a:lnTo>
                    <a:pt x="966470" y="175260"/>
                  </a:lnTo>
                  <a:lnTo>
                    <a:pt x="965339" y="175260"/>
                  </a:lnTo>
                  <a:lnTo>
                    <a:pt x="964209" y="175260"/>
                  </a:lnTo>
                  <a:lnTo>
                    <a:pt x="964603" y="176530"/>
                  </a:lnTo>
                  <a:lnTo>
                    <a:pt x="964971" y="175895"/>
                  </a:lnTo>
                  <a:lnTo>
                    <a:pt x="965136" y="175602"/>
                  </a:lnTo>
                  <a:lnTo>
                    <a:pt x="965073" y="175983"/>
                  </a:lnTo>
                  <a:lnTo>
                    <a:pt x="965733" y="176530"/>
                  </a:lnTo>
                  <a:lnTo>
                    <a:pt x="964603" y="176530"/>
                  </a:lnTo>
                  <a:lnTo>
                    <a:pt x="964209" y="176530"/>
                  </a:lnTo>
                  <a:lnTo>
                    <a:pt x="964209" y="179070"/>
                  </a:lnTo>
                  <a:lnTo>
                    <a:pt x="961351" y="179070"/>
                  </a:lnTo>
                  <a:lnTo>
                    <a:pt x="960818" y="179070"/>
                  </a:lnTo>
                  <a:lnTo>
                    <a:pt x="961174" y="179311"/>
                  </a:lnTo>
                  <a:lnTo>
                    <a:pt x="960462" y="180340"/>
                  </a:lnTo>
                  <a:lnTo>
                    <a:pt x="961948" y="180340"/>
                  </a:lnTo>
                  <a:lnTo>
                    <a:pt x="961745" y="181610"/>
                  </a:lnTo>
                  <a:lnTo>
                    <a:pt x="961898" y="181610"/>
                  </a:lnTo>
                  <a:lnTo>
                    <a:pt x="963561" y="182880"/>
                  </a:lnTo>
                  <a:lnTo>
                    <a:pt x="955408" y="182880"/>
                  </a:lnTo>
                  <a:lnTo>
                    <a:pt x="955802" y="181610"/>
                  </a:lnTo>
                  <a:lnTo>
                    <a:pt x="958456" y="180835"/>
                  </a:lnTo>
                  <a:lnTo>
                    <a:pt x="958202" y="180340"/>
                  </a:lnTo>
                  <a:lnTo>
                    <a:pt x="958113" y="179070"/>
                  </a:lnTo>
                  <a:lnTo>
                    <a:pt x="955065" y="180340"/>
                  </a:lnTo>
                  <a:lnTo>
                    <a:pt x="954366" y="179070"/>
                  </a:lnTo>
                  <a:lnTo>
                    <a:pt x="954278" y="198120"/>
                  </a:lnTo>
                  <a:lnTo>
                    <a:pt x="953541" y="198120"/>
                  </a:lnTo>
                  <a:lnTo>
                    <a:pt x="953541" y="196964"/>
                  </a:lnTo>
                  <a:lnTo>
                    <a:pt x="954176" y="196850"/>
                  </a:lnTo>
                  <a:lnTo>
                    <a:pt x="954278" y="198120"/>
                  </a:lnTo>
                  <a:lnTo>
                    <a:pt x="954278" y="179070"/>
                  </a:lnTo>
                  <a:lnTo>
                    <a:pt x="953541" y="179070"/>
                  </a:lnTo>
                  <a:lnTo>
                    <a:pt x="956640" y="177800"/>
                  </a:lnTo>
                  <a:lnTo>
                    <a:pt x="960374" y="177800"/>
                  </a:lnTo>
                  <a:lnTo>
                    <a:pt x="960424" y="176530"/>
                  </a:lnTo>
                  <a:lnTo>
                    <a:pt x="959637" y="176530"/>
                  </a:lnTo>
                  <a:lnTo>
                    <a:pt x="959497" y="176149"/>
                  </a:lnTo>
                  <a:lnTo>
                    <a:pt x="959866" y="176047"/>
                  </a:lnTo>
                  <a:lnTo>
                    <a:pt x="960564" y="176530"/>
                  </a:lnTo>
                  <a:lnTo>
                    <a:pt x="961059" y="176530"/>
                  </a:lnTo>
                  <a:lnTo>
                    <a:pt x="960374" y="177800"/>
                  </a:lnTo>
                  <a:lnTo>
                    <a:pt x="961974" y="176949"/>
                  </a:lnTo>
                  <a:lnTo>
                    <a:pt x="961948" y="177800"/>
                  </a:lnTo>
                  <a:lnTo>
                    <a:pt x="960462" y="177800"/>
                  </a:lnTo>
                  <a:lnTo>
                    <a:pt x="964209" y="179070"/>
                  </a:lnTo>
                  <a:lnTo>
                    <a:pt x="964209" y="176530"/>
                  </a:lnTo>
                  <a:lnTo>
                    <a:pt x="962774" y="176530"/>
                  </a:lnTo>
                  <a:lnTo>
                    <a:pt x="961986" y="176530"/>
                  </a:lnTo>
                  <a:lnTo>
                    <a:pt x="961161" y="176530"/>
                  </a:lnTo>
                  <a:lnTo>
                    <a:pt x="960094" y="175983"/>
                  </a:lnTo>
                  <a:lnTo>
                    <a:pt x="962685" y="175260"/>
                  </a:lnTo>
                  <a:lnTo>
                    <a:pt x="961986" y="173990"/>
                  </a:lnTo>
                  <a:lnTo>
                    <a:pt x="958596" y="175260"/>
                  </a:lnTo>
                  <a:lnTo>
                    <a:pt x="958164" y="174117"/>
                  </a:lnTo>
                  <a:lnTo>
                    <a:pt x="958164" y="175260"/>
                  </a:lnTo>
                  <a:lnTo>
                    <a:pt x="958113" y="176530"/>
                  </a:lnTo>
                  <a:lnTo>
                    <a:pt x="954278" y="175260"/>
                  </a:lnTo>
                  <a:lnTo>
                    <a:pt x="954278" y="176530"/>
                  </a:lnTo>
                  <a:lnTo>
                    <a:pt x="953541" y="175260"/>
                  </a:lnTo>
                  <a:lnTo>
                    <a:pt x="954278" y="175260"/>
                  </a:lnTo>
                  <a:lnTo>
                    <a:pt x="955802" y="175260"/>
                  </a:lnTo>
                  <a:lnTo>
                    <a:pt x="958113" y="174002"/>
                  </a:lnTo>
                  <a:lnTo>
                    <a:pt x="958646" y="173990"/>
                  </a:lnTo>
                  <a:lnTo>
                    <a:pt x="958557" y="173774"/>
                  </a:lnTo>
                  <a:lnTo>
                    <a:pt x="957770" y="173990"/>
                  </a:lnTo>
                  <a:lnTo>
                    <a:pt x="954468" y="173990"/>
                  </a:lnTo>
                  <a:lnTo>
                    <a:pt x="954760" y="172720"/>
                  </a:lnTo>
                  <a:lnTo>
                    <a:pt x="957326" y="172720"/>
                  </a:lnTo>
                  <a:lnTo>
                    <a:pt x="957326" y="171450"/>
                  </a:lnTo>
                  <a:lnTo>
                    <a:pt x="958850" y="171450"/>
                  </a:lnTo>
                  <a:lnTo>
                    <a:pt x="962342" y="172720"/>
                  </a:lnTo>
                  <a:lnTo>
                    <a:pt x="958837" y="173697"/>
                  </a:lnTo>
                  <a:lnTo>
                    <a:pt x="959485" y="172720"/>
                  </a:lnTo>
                  <a:lnTo>
                    <a:pt x="958113" y="172720"/>
                  </a:lnTo>
                  <a:lnTo>
                    <a:pt x="958557" y="173774"/>
                  </a:lnTo>
                  <a:lnTo>
                    <a:pt x="958646" y="173990"/>
                  </a:lnTo>
                  <a:lnTo>
                    <a:pt x="965822" y="173990"/>
                  </a:lnTo>
                  <a:lnTo>
                    <a:pt x="966470" y="175260"/>
                  </a:lnTo>
                  <a:lnTo>
                    <a:pt x="966470" y="135115"/>
                  </a:lnTo>
                  <a:lnTo>
                    <a:pt x="965187" y="135890"/>
                  </a:lnTo>
                  <a:lnTo>
                    <a:pt x="965733" y="134620"/>
                  </a:lnTo>
                  <a:lnTo>
                    <a:pt x="967257" y="134620"/>
                  </a:lnTo>
                  <a:lnTo>
                    <a:pt x="967257" y="132080"/>
                  </a:lnTo>
                  <a:lnTo>
                    <a:pt x="967003" y="132080"/>
                  </a:lnTo>
                  <a:lnTo>
                    <a:pt x="965733" y="133350"/>
                  </a:lnTo>
                  <a:lnTo>
                    <a:pt x="964946" y="133350"/>
                  </a:lnTo>
                  <a:lnTo>
                    <a:pt x="964946" y="172720"/>
                  </a:lnTo>
                  <a:lnTo>
                    <a:pt x="963307" y="173697"/>
                  </a:lnTo>
                  <a:lnTo>
                    <a:pt x="963180" y="173774"/>
                  </a:lnTo>
                  <a:lnTo>
                    <a:pt x="963015" y="173443"/>
                  </a:lnTo>
                  <a:lnTo>
                    <a:pt x="964946" y="172720"/>
                  </a:lnTo>
                  <a:lnTo>
                    <a:pt x="964946" y="133350"/>
                  </a:lnTo>
                  <a:lnTo>
                    <a:pt x="964107" y="133350"/>
                  </a:lnTo>
                  <a:lnTo>
                    <a:pt x="964996" y="132080"/>
                  </a:lnTo>
                  <a:lnTo>
                    <a:pt x="965339" y="132080"/>
                  </a:lnTo>
                  <a:lnTo>
                    <a:pt x="965733" y="130810"/>
                  </a:lnTo>
                  <a:lnTo>
                    <a:pt x="966470" y="130810"/>
                  </a:lnTo>
                  <a:lnTo>
                    <a:pt x="968679" y="132080"/>
                  </a:lnTo>
                  <a:lnTo>
                    <a:pt x="968679" y="127393"/>
                  </a:lnTo>
                  <a:lnTo>
                    <a:pt x="966470" y="128270"/>
                  </a:lnTo>
                  <a:lnTo>
                    <a:pt x="968438" y="128270"/>
                  </a:lnTo>
                  <a:lnTo>
                    <a:pt x="966787" y="128955"/>
                  </a:lnTo>
                  <a:lnTo>
                    <a:pt x="966470" y="128270"/>
                  </a:lnTo>
                  <a:lnTo>
                    <a:pt x="966914" y="127000"/>
                  </a:lnTo>
                  <a:lnTo>
                    <a:pt x="969657" y="127000"/>
                  </a:lnTo>
                  <a:lnTo>
                    <a:pt x="969657" y="122135"/>
                  </a:lnTo>
                  <a:lnTo>
                    <a:pt x="969518" y="122161"/>
                  </a:lnTo>
                  <a:lnTo>
                    <a:pt x="969518" y="124460"/>
                  </a:lnTo>
                  <a:lnTo>
                    <a:pt x="968781" y="125730"/>
                  </a:lnTo>
                  <a:lnTo>
                    <a:pt x="966952" y="124460"/>
                  </a:lnTo>
                  <a:lnTo>
                    <a:pt x="969518" y="124460"/>
                  </a:lnTo>
                  <a:lnTo>
                    <a:pt x="969518" y="122161"/>
                  </a:lnTo>
                  <a:lnTo>
                    <a:pt x="966114" y="122948"/>
                  </a:lnTo>
                  <a:lnTo>
                    <a:pt x="966114" y="129247"/>
                  </a:lnTo>
                  <a:lnTo>
                    <a:pt x="965428" y="129540"/>
                  </a:lnTo>
                  <a:lnTo>
                    <a:pt x="963422" y="129540"/>
                  </a:lnTo>
                  <a:lnTo>
                    <a:pt x="962875" y="128270"/>
                  </a:lnTo>
                  <a:lnTo>
                    <a:pt x="966114" y="129247"/>
                  </a:lnTo>
                  <a:lnTo>
                    <a:pt x="966114" y="122948"/>
                  </a:lnTo>
                  <a:lnTo>
                    <a:pt x="965733" y="123037"/>
                  </a:lnTo>
                  <a:lnTo>
                    <a:pt x="965733" y="124460"/>
                  </a:lnTo>
                  <a:lnTo>
                    <a:pt x="965733" y="125730"/>
                  </a:lnTo>
                  <a:lnTo>
                    <a:pt x="963510" y="125730"/>
                  </a:lnTo>
                  <a:lnTo>
                    <a:pt x="962685" y="125018"/>
                  </a:lnTo>
                  <a:lnTo>
                    <a:pt x="962685" y="170180"/>
                  </a:lnTo>
                  <a:lnTo>
                    <a:pt x="959586" y="170180"/>
                  </a:lnTo>
                  <a:lnTo>
                    <a:pt x="961783" y="169430"/>
                  </a:lnTo>
                  <a:lnTo>
                    <a:pt x="962685" y="170180"/>
                  </a:lnTo>
                  <a:lnTo>
                    <a:pt x="962685" y="125018"/>
                  </a:lnTo>
                  <a:lnTo>
                    <a:pt x="962037" y="124460"/>
                  </a:lnTo>
                  <a:lnTo>
                    <a:pt x="965733" y="124460"/>
                  </a:lnTo>
                  <a:lnTo>
                    <a:pt x="965733" y="123037"/>
                  </a:lnTo>
                  <a:lnTo>
                    <a:pt x="965923" y="121920"/>
                  </a:lnTo>
                  <a:lnTo>
                    <a:pt x="963472" y="123190"/>
                  </a:lnTo>
                  <a:lnTo>
                    <a:pt x="964895" y="121920"/>
                  </a:lnTo>
                  <a:lnTo>
                    <a:pt x="965923" y="121920"/>
                  </a:lnTo>
                  <a:lnTo>
                    <a:pt x="968336" y="121920"/>
                  </a:lnTo>
                  <a:lnTo>
                    <a:pt x="965974" y="120650"/>
                  </a:lnTo>
                  <a:lnTo>
                    <a:pt x="966660" y="120650"/>
                  </a:lnTo>
                  <a:lnTo>
                    <a:pt x="963612" y="119380"/>
                  </a:lnTo>
                  <a:lnTo>
                    <a:pt x="964946" y="119380"/>
                  </a:lnTo>
                  <a:lnTo>
                    <a:pt x="965339" y="119380"/>
                  </a:lnTo>
                  <a:lnTo>
                    <a:pt x="970102" y="120650"/>
                  </a:lnTo>
                  <a:lnTo>
                    <a:pt x="970305" y="119380"/>
                  </a:lnTo>
                  <a:lnTo>
                    <a:pt x="972616" y="119380"/>
                  </a:lnTo>
                  <a:lnTo>
                    <a:pt x="972807" y="120650"/>
                  </a:lnTo>
                  <a:lnTo>
                    <a:pt x="972807" y="96100"/>
                  </a:lnTo>
                  <a:lnTo>
                    <a:pt x="972121" y="95250"/>
                  </a:lnTo>
                  <a:lnTo>
                    <a:pt x="976884" y="96520"/>
                  </a:lnTo>
                  <a:lnTo>
                    <a:pt x="977722" y="95250"/>
                  </a:lnTo>
                  <a:lnTo>
                    <a:pt x="973150" y="95250"/>
                  </a:lnTo>
                  <a:lnTo>
                    <a:pt x="974725" y="93980"/>
                  </a:lnTo>
                  <a:lnTo>
                    <a:pt x="974090" y="93980"/>
                  </a:lnTo>
                  <a:lnTo>
                    <a:pt x="973150" y="92710"/>
                  </a:lnTo>
                  <a:lnTo>
                    <a:pt x="974928" y="92710"/>
                  </a:lnTo>
                  <a:lnTo>
                    <a:pt x="975461" y="91440"/>
                  </a:lnTo>
                  <a:lnTo>
                    <a:pt x="974432" y="91440"/>
                  </a:lnTo>
                  <a:lnTo>
                    <a:pt x="974826" y="90170"/>
                  </a:lnTo>
                  <a:lnTo>
                    <a:pt x="974331" y="90170"/>
                  </a:lnTo>
                  <a:lnTo>
                    <a:pt x="971626" y="88900"/>
                  </a:lnTo>
                  <a:lnTo>
                    <a:pt x="973404" y="87630"/>
                  </a:lnTo>
                  <a:lnTo>
                    <a:pt x="975563" y="88900"/>
                  </a:lnTo>
                  <a:lnTo>
                    <a:pt x="976642" y="87934"/>
                  </a:lnTo>
                  <a:lnTo>
                    <a:pt x="977430" y="88900"/>
                  </a:lnTo>
                  <a:lnTo>
                    <a:pt x="980871" y="88900"/>
                  </a:lnTo>
                  <a:lnTo>
                    <a:pt x="979449" y="87630"/>
                  </a:lnTo>
                  <a:lnTo>
                    <a:pt x="976985" y="87630"/>
                  </a:lnTo>
                  <a:lnTo>
                    <a:pt x="976401" y="87630"/>
                  </a:lnTo>
                  <a:lnTo>
                    <a:pt x="973937" y="87630"/>
                  </a:lnTo>
                  <a:lnTo>
                    <a:pt x="976007" y="86360"/>
                  </a:lnTo>
                  <a:lnTo>
                    <a:pt x="976198" y="86360"/>
                  </a:lnTo>
                  <a:lnTo>
                    <a:pt x="977620" y="85090"/>
                  </a:lnTo>
                  <a:lnTo>
                    <a:pt x="974331" y="85090"/>
                  </a:lnTo>
                  <a:lnTo>
                    <a:pt x="973493" y="85090"/>
                  </a:lnTo>
                  <a:lnTo>
                    <a:pt x="971626" y="83820"/>
                  </a:lnTo>
                  <a:lnTo>
                    <a:pt x="972261" y="83820"/>
                  </a:lnTo>
                  <a:lnTo>
                    <a:pt x="974331" y="85090"/>
                  </a:lnTo>
                  <a:lnTo>
                    <a:pt x="974674" y="83820"/>
                  </a:lnTo>
                  <a:lnTo>
                    <a:pt x="976934" y="82550"/>
                  </a:lnTo>
                  <a:lnTo>
                    <a:pt x="973150" y="82550"/>
                  </a:lnTo>
                  <a:lnTo>
                    <a:pt x="972070" y="82550"/>
                  </a:lnTo>
                  <a:lnTo>
                    <a:pt x="970838" y="81737"/>
                  </a:lnTo>
                  <a:lnTo>
                    <a:pt x="970838" y="101600"/>
                  </a:lnTo>
                  <a:lnTo>
                    <a:pt x="968184" y="101600"/>
                  </a:lnTo>
                  <a:lnTo>
                    <a:pt x="969518" y="102870"/>
                  </a:lnTo>
                  <a:lnTo>
                    <a:pt x="968438" y="104140"/>
                  </a:lnTo>
                  <a:lnTo>
                    <a:pt x="967003" y="104140"/>
                  </a:lnTo>
                  <a:lnTo>
                    <a:pt x="967003" y="118110"/>
                  </a:lnTo>
                  <a:lnTo>
                    <a:pt x="965593" y="118973"/>
                  </a:lnTo>
                  <a:lnTo>
                    <a:pt x="962685" y="118110"/>
                  </a:lnTo>
                  <a:lnTo>
                    <a:pt x="967003" y="118110"/>
                  </a:lnTo>
                  <a:lnTo>
                    <a:pt x="967003" y="104140"/>
                  </a:lnTo>
                  <a:lnTo>
                    <a:pt x="966470" y="104140"/>
                  </a:lnTo>
                  <a:lnTo>
                    <a:pt x="966470" y="105410"/>
                  </a:lnTo>
                  <a:lnTo>
                    <a:pt x="966266" y="106680"/>
                  </a:lnTo>
                  <a:lnTo>
                    <a:pt x="965784" y="106451"/>
                  </a:lnTo>
                  <a:lnTo>
                    <a:pt x="965784" y="111760"/>
                  </a:lnTo>
                  <a:lnTo>
                    <a:pt x="964209" y="111760"/>
                  </a:lnTo>
                  <a:lnTo>
                    <a:pt x="962037" y="110490"/>
                  </a:lnTo>
                  <a:lnTo>
                    <a:pt x="962533" y="110490"/>
                  </a:lnTo>
                  <a:lnTo>
                    <a:pt x="959777" y="109283"/>
                  </a:lnTo>
                  <a:lnTo>
                    <a:pt x="959777" y="153670"/>
                  </a:lnTo>
                  <a:lnTo>
                    <a:pt x="958113" y="154559"/>
                  </a:lnTo>
                  <a:lnTo>
                    <a:pt x="958113" y="162560"/>
                  </a:lnTo>
                  <a:lnTo>
                    <a:pt x="955408" y="162560"/>
                  </a:lnTo>
                  <a:lnTo>
                    <a:pt x="954722" y="161290"/>
                  </a:lnTo>
                  <a:lnTo>
                    <a:pt x="949655" y="161290"/>
                  </a:lnTo>
                  <a:lnTo>
                    <a:pt x="953935" y="160426"/>
                  </a:lnTo>
                  <a:lnTo>
                    <a:pt x="954760" y="161290"/>
                  </a:lnTo>
                  <a:lnTo>
                    <a:pt x="955205" y="161290"/>
                  </a:lnTo>
                  <a:lnTo>
                    <a:pt x="955001" y="160210"/>
                  </a:lnTo>
                  <a:lnTo>
                    <a:pt x="955941" y="160020"/>
                  </a:lnTo>
                  <a:lnTo>
                    <a:pt x="956437" y="160020"/>
                  </a:lnTo>
                  <a:lnTo>
                    <a:pt x="956589" y="161290"/>
                  </a:lnTo>
                  <a:lnTo>
                    <a:pt x="958113" y="162560"/>
                  </a:lnTo>
                  <a:lnTo>
                    <a:pt x="958113" y="154559"/>
                  </a:lnTo>
                  <a:lnTo>
                    <a:pt x="957376" y="154940"/>
                  </a:lnTo>
                  <a:lnTo>
                    <a:pt x="957224" y="156210"/>
                  </a:lnTo>
                  <a:lnTo>
                    <a:pt x="956729" y="156210"/>
                  </a:lnTo>
                  <a:lnTo>
                    <a:pt x="956729" y="157480"/>
                  </a:lnTo>
                  <a:lnTo>
                    <a:pt x="956589" y="158750"/>
                  </a:lnTo>
                  <a:lnTo>
                    <a:pt x="954176" y="158750"/>
                  </a:lnTo>
                  <a:lnTo>
                    <a:pt x="954278" y="157480"/>
                  </a:lnTo>
                  <a:lnTo>
                    <a:pt x="956729" y="157480"/>
                  </a:lnTo>
                  <a:lnTo>
                    <a:pt x="956729" y="156210"/>
                  </a:lnTo>
                  <a:lnTo>
                    <a:pt x="953541" y="156210"/>
                  </a:lnTo>
                  <a:lnTo>
                    <a:pt x="954328" y="154940"/>
                  </a:lnTo>
                  <a:lnTo>
                    <a:pt x="952944" y="154940"/>
                  </a:lnTo>
                  <a:lnTo>
                    <a:pt x="955014" y="153670"/>
                  </a:lnTo>
                  <a:lnTo>
                    <a:pt x="952411" y="153670"/>
                  </a:lnTo>
                  <a:lnTo>
                    <a:pt x="955268" y="152920"/>
                  </a:lnTo>
                  <a:lnTo>
                    <a:pt x="956678" y="153670"/>
                  </a:lnTo>
                  <a:lnTo>
                    <a:pt x="956614" y="153504"/>
                  </a:lnTo>
                  <a:lnTo>
                    <a:pt x="956259" y="152666"/>
                  </a:lnTo>
                  <a:lnTo>
                    <a:pt x="955598" y="151130"/>
                  </a:lnTo>
                  <a:lnTo>
                    <a:pt x="958113" y="151130"/>
                  </a:lnTo>
                  <a:lnTo>
                    <a:pt x="958253" y="152400"/>
                  </a:lnTo>
                  <a:lnTo>
                    <a:pt x="957275" y="152400"/>
                  </a:lnTo>
                  <a:lnTo>
                    <a:pt x="956144" y="152400"/>
                  </a:lnTo>
                  <a:lnTo>
                    <a:pt x="956259" y="152666"/>
                  </a:lnTo>
                  <a:lnTo>
                    <a:pt x="956614" y="153504"/>
                  </a:lnTo>
                  <a:lnTo>
                    <a:pt x="956729" y="153670"/>
                  </a:lnTo>
                  <a:lnTo>
                    <a:pt x="959777" y="153670"/>
                  </a:lnTo>
                  <a:lnTo>
                    <a:pt x="959777" y="109283"/>
                  </a:lnTo>
                  <a:lnTo>
                    <a:pt x="959637" y="109220"/>
                  </a:lnTo>
                  <a:lnTo>
                    <a:pt x="959091" y="109220"/>
                  </a:lnTo>
                  <a:lnTo>
                    <a:pt x="961161" y="107950"/>
                  </a:lnTo>
                  <a:lnTo>
                    <a:pt x="960221" y="107950"/>
                  </a:lnTo>
                  <a:lnTo>
                    <a:pt x="959637" y="107950"/>
                  </a:lnTo>
                  <a:lnTo>
                    <a:pt x="960323" y="106680"/>
                  </a:lnTo>
                  <a:lnTo>
                    <a:pt x="960755" y="107213"/>
                  </a:lnTo>
                  <a:lnTo>
                    <a:pt x="961161" y="106680"/>
                  </a:lnTo>
                  <a:lnTo>
                    <a:pt x="960818" y="106680"/>
                  </a:lnTo>
                  <a:lnTo>
                    <a:pt x="961948" y="105410"/>
                  </a:lnTo>
                  <a:lnTo>
                    <a:pt x="963663" y="105410"/>
                  </a:lnTo>
                  <a:lnTo>
                    <a:pt x="964298" y="105410"/>
                  </a:lnTo>
                  <a:lnTo>
                    <a:pt x="964234" y="105689"/>
                  </a:lnTo>
                  <a:lnTo>
                    <a:pt x="963663" y="105410"/>
                  </a:lnTo>
                  <a:lnTo>
                    <a:pt x="963422" y="106680"/>
                  </a:lnTo>
                  <a:lnTo>
                    <a:pt x="963612" y="106680"/>
                  </a:lnTo>
                  <a:lnTo>
                    <a:pt x="963866" y="106680"/>
                  </a:lnTo>
                  <a:lnTo>
                    <a:pt x="963028" y="107950"/>
                  </a:lnTo>
                  <a:lnTo>
                    <a:pt x="965733" y="107950"/>
                  </a:lnTo>
                  <a:lnTo>
                    <a:pt x="965085" y="109220"/>
                  </a:lnTo>
                  <a:lnTo>
                    <a:pt x="965784" y="111760"/>
                  </a:lnTo>
                  <a:lnTo>
                    <a:pt x="965784" y="106451"/>
                  </a:lnTo>
                  <a:lnTo>
                    <a:pt x="965111" y="106108"/>
                  </a:lnTo>
                  <a:lnTo>
                    <a:pt x="966470" y="105410"/>
                  </a:lnTo>
                  <a:lnTo>
                    <a:pt x="966470" y="104140"/>
                  </a:lnTo>
                  <a:lnTo>
                    <a:pt x="965530" y="104140"/>
                  </a:lnTo>
                  <a:lnTo>
                    <a:pt x="965733" y="105410"/>
                  </a:lnTo>
                  <a:lnTo>
                    <a:pt x="964501" y="104140"/>
                  </a:lnTo>
                  <a:lnTo>
                    <a:pt x="963561" y="104140"/>
                  </a:lnTo>
                  <a:lnTo>
                    <a:pt x="962329" y="102997"/>
                  </a:lnTo>
                  <a:lnTo>
                    <a:pt x="962685" y="104140"/>
                  </a:lnTo>
                  <a:lnTo>
                    <a:pt x="961847" y="104140"/>
                  </a:lnTo>
                  <a:lnTo>
                    <a:pt x="962240" y="102997"/>
                  </a:lnTo>
                  <a:lnTo>
                    <a:pt x="962190" y="102870"/>
                  </a:lnTo>
                  <a:lnTo>
                    <a:pt x="958545" y="102870"/>
                  </a:lnTo>
                  <a:lnTo>
                    <a:pt x="958507" y="101600"/>
                  </a:lnTo>
                  <a:lnTo>
                    <a:pt x="955802" y="101600"/>
                  </a:lnTo>
                  <a:lnTo>
                    <a:pt x="955802" y="104140"/>
                  </a:lnTo>
                  <a:lnTo>
                    <a:pt x="953541" y="104140"/>
                  </a:lnTo>
                  <a:lnTo>
                    <a:pt x="954684" y="103352"/>
                  </a:lnTo>
                  <a:lnTo>
                    <a:pt x="955802" y="104140"/>
                  </a:lnTo>
                  <a:lnTo>
                    <a:pt x="955802" y="101600"/>
                  </a:lnTo>
                  <a:lnTo>
                    <a:pt x="954328" y="101600"/>
                  </a:lnTo>
                  <a:lnTo>
                    <a:pt x="955751" y="100330"/>
                  </a:lnTo>
                  <a:lnTo>
                    <a:pt x="959434" y="100330"/>
                  </a:lnTo>
                  <a:lnTo>
                    <a:pt x="958113" y="99060"/>
                  </a:lnTo>
                  <a:lnTo>
                    <a:pt x="958354" y="97790"/>
                  </a:lnTo>
                  <a:lnTo>
                    <a:pt x="960031" y="99060"/>
                  </a:lnTo>
                  <a:lnTo>
                    <a:pt x="960424" y="99060"/>
                  </a:lnTo>
                  <a:lnTo>
                    <a:pt x="961161" y="99060"/>
                  </a:lnTo>
                  <a:lnTo>
                    <a:pt x="960907" y="97790"/>
                  </a:lnTo>
                  <a:lnTo>
                    <a:pt x="962088" y="97790"/>
                  </a:lnTo>
                  <a:lnTo>
                    <a:pt x="961161" y="96520"/>
                  </a:lnTo>
                  <a:lnTo>
                    <a:pt x="961644" y="95250"/>
                  </a:lnTo>
                  <a:lnTo>
                    <a:pt x="961161" y="95250"/>
                  </a:lnTo>
                  <a:lnTo>
                    <a:pt x="961847" y="93980"/>
                  </a:lnTo>
                  <a:lnTo>
                    <a:pt x="962367" y="94513"/>
                  </a:lnTo>
                  <a:lnTo>
                    <a:pt x="961948" y="95250"/>
                  </a:lnTo>
                  <a:lnTo>
                    <a:pt x="961644" y="95250"/>
                  </a:lnTo>
                  <a:lnTo>
                    <a:pt x="962875" y="96520"/>
                  </a:lnTo>
                  <a:lnTo>
                    <a:pt x="964209" y="96520"/>
                  </a:lnTo>
                  <a:lnTo>
                    <a:pt x="964946" y="95250"/>
                  </a:lnTo>
                  <a:lnTo>
                    <a:pt x="965187" y="96520"/>
                  </a:lnTo>
                  <a:lnTo>
                    <a:pt x="964641" y="99060"/>
                  </a:lnTo>
                  <a:lnTo>
                    <a:pt x="967994" y="100330"/>
                  </a:lnTo>
                  <a:lnTo>
                    <a:pt x="970838" y="101600"/>
                  </a:lnTo>
                  <a:lnTo>
                    <a:pt x="970838" y="81737"/>
                  </a:lnTo>
                  <a:lnTo>
                    <a:pt x="970153" y="81280"/>
                  </a:lnTo>
                  <a:lnTo>
                    <a:pt x="973150" y="82550"/>
                  </a:lnTo>
                  <a:lnTo>
                    <a:pt x="972464" y="81280"/>
                  </a:lnTo>
                  <a:lnTo>
                    <a:pt x="973988" y="80010"/>
                  </a:lnTo>
                  <a:lnTo>
                    <a:pt x="973150" y="80010"/>
                  </a:lnTo>
                  <a:lnTo>
                    <a:pt x="973201" y="78740"/>
                  </a:lnTo>
                  <a:lnTo>
                    <a:pt x="972172" y="78740"/>
                  </a:lnTo>
                  <a:lnTo>
                    <a:pt x="970648" y="78740"/>
                  </a:lnTo>
                  <a:lnTo>
                    <a:pt x="968578" y="77470"/>
                  </a:lnTo>
                  <a:lnTo>
                    <a:pt x="967600" y="77470"/>
                  </a:lnTo>
                  <a:lnTo>
                    <a:pt x="968578" y="76200"/>
                  </a:lnTo>
                  <a:lnTo>
                    <a:pt x="971829" y="77470"/>
                  </a:lnTo>
                  <a:lnTo>
                    <a:pt x="969365" y="74930"/>
                  </a:lnTo>
                  <a:lnTo>
                    <a:pt x="967790" y="74930"/>
                  </a:lnTo>
                  <a:lnTo>
                    <a:pt x="967397" y="74930"/>
                  </a:lnTo>
                  <a:lnTo>
                    <a:pt x="966812" y="73660"/>
                  </a:lnTo>
                  <a:lnTo>
                    <a:pt x="968133" y="73660"/>
                  </a:lnTo>
                  <a:lnTo>
                    <a:pt x="967790" y="74930"/>
                  </a:lnTo>
                  <a:lnTo>
                    <a:pt x="969962" y="73660"/>
                  </a:lnTo>
                  <a:lnTo>
                    <a:pt x="969911" y="74930"/>
                  </a:lnTo>
                  <a:lnTo>
                    <a:pt x="969365" y="74930"/>
                  </a:lnTo>
                  <a:lnTo>
                    <a:pt x="973150" y="76200"/>
                  </a:lnTo>
                  <a:lnTo>
                    <a:pt x="971384" y="74930"/>
                  </a:lnTo>
                  <a:lnTo>
                    <a:pt x="970838" y="73660"/>
                  </a:lnTo>
                  <a:lnTo>
                    <a:pt x="967790" y="72390"/>
                  </a:lnTo>
                  <a:lnTo>
                    <a:pt x="968476" y="71120"/>
                  </a:lnTo>
                  <a:lnTo>
                    <a:pt x="969213" y="71120"/>
                  </a:lnTo>
                  <a:lnTo>
                    <a:pt x="969073" y="72390"/>
                  </a:lnTo>
                  <a:lnTo>
                    <a:pt x="970305" y="72390"/>
                  </a:lnTo>
                  <a:lnTo>
                    <a:pt x="971384" y="72123"/>
                  </a:lnTo>
                  <a:lnTo>
                    <a:pt x="969314" y="71120"/>
                  </a:lnTo>
                  <a:lnTo>
                    <a:pt x="970838" y="71120"/>
                  </a:lnTo>
                  <a:lnTo>
                    <a:pt x="971372" y="72085"/>
                  </a:lnTo>
                  <a:lnTo>
                    <a:pt x="971499" y="72097"/>
                  </a:lnTo>
                  <a:lnTo>
                    <a:pt x="971473" y="71869"/>
                  </a:lnTo>
                  <a:lnTo>
                    <a:pt x="971181" y="71120"/>
                  </a:lnTo>
                  <a:lnTo>
                    <a:pt x="971918" y="71120"/>
                  </a:lnTo>
                  <a:lnTo>
                    <a:pt x="972616" y="69850"/>
                  </a:lnTo>
                  <a:lnTo>
                    <a:pt x="967841" y="69850"/>
                  </a:lnTo>
                  <a:lnTo>
                    <a:pt x="966470" y="71120"/>
                  </a:lnTo>
                  <a:lnTo>
                    <a:pt x="963472" y="71120"/>
                  </a:lnTo>
                  <a:lnTo>
                    <a:pt x="962685" y="69850"/>
                  </a:lnTo>
                  <a:lnTo>
                    <a:pt x="960374" y="69850"/>
                  </a:lnTo>
                  <a:lnTo>
                    <a:pt x="959726" y="69850"/>
                  </a:lnTo>
                  <a:lnTo>
                    <a:pt x="960005" y="69684"/>
                  </a:lnTo>
                  <a:lnTo>
                    <a:pt x="957567" y="68580"/>
                  </a:lnTo>
                  <a:lnTo>
                    <a:pt x="958900" y="69850"/>
                  </a:lnTo>
                  <a:lnTo>
                    <a:pt x="957567" y="69075"/>
                  </a:lnTo>
                  <a:lnTo>
                    <a:pt x="957567" y="76200"/>
                  </a:lnTo>
                  <a:lnTo>
                    <a:pt x="957173" y="77470"/>
                  </a:lnTo>
                  <a:lnTo>
                    <a:pt x="956640" y="77470"/>
                  </a:lnTo>
                  <a:lnTo>
                    <a:pt x="955802" y="77470"/>
                  </a:lnTo>
                  <a:lnTo>
                    <a:pt x="954366" y="76200"/>
                  </a:lnTo>
                  <a:lnTo>
                    <a:pt x="956640" y="77470"/>
                  </a:lnTo>
                  <a:lnTo>
                    <a:pt x="956538" y="76200"/>
                  </a:lnTo>
                  <a:lnTo>
                    <a:pt x="957567" y="76200"/>
                  </a:lnTo>
                  <a:lnTo>
                    <a:pt x="957567" y="69075"/>
                  </a:lnTo>
                  <a:lnTo>
                    <a:pt x="957326" y="68935"/>
                  </a:lnTo>
                  <a:lnTo>
                    <a:pt x="957326" y="72390"/>
                  </a:lnTo>
                  <a:lnTo>
                    <a:pt x="952995" y="72390"/>
                  </a:lnTo>
                  <a:lnTo>
                    <a:pt x="955014" y="71120"/>
                  </a:lnTo>
                  <a:lnTo>
                    <a:pt x="957326" y="72390"/>
                  </a:lnTo>
                  <a:lnTo>
                    <a:pt x="957326" y="68935"/>
                  </a:lnTo>
                  <a:lnTo>
                    <a:pt x="956729" y="68580"/>
                  </a:lnTo>
                  <a:lnTo>
                    <a:pt x="956932" y="69850"/>
                  </a:lnTo>
                  <a:lnTo>
                    <a:pt x="956284" y="69850"/>
                  </a:lnTo>
                  <a:lnTo>
                    <a:pt x="956043" y="68580"/>
                  </a:lnTo>
                  <a:lnTo>
                    <a:pt x="954468" y="68580"/>
                  </a:lnTo>
                  <a:lnTo>
                    <a:pt x="954328" y="67310"/>
                  </a:lnTo>
                  <a:lnTo>
                    <a:pt x="955649" y="67310"/>
                  </a:lnTo>
                  <a:lnTo>
                    <a:pt x="957567" y="68580"/>
                  </a:lnTo>
                  <a:lnTo>
                    <a:pt x="958697" y="68580"/>
                  </a:lnTo>
                  <a:lnTo>
                    <a:pt x="959954" y="67589"/>
                  </a:lnTo>
                  <a:lnTo>
                    <a:pt x="961936" y="68033"/>
                  </a:lnTo>
                  <a:lnTo>
                    <a:pt x="962685" y="67310"/>
                  </a:lnTo>
                  <a:lnTo>
                    <a:pt x="960323" y="67310"/>
                  </a:lnTo>
                  <a:lnTo>
                    <a:pt x="959980" y="67310"/>
                  </a:lnTo>
                  <a:lnTo>
                    <a:pt x="958837" y="66535"/>
                  </a:lnTo>
                  <a:lnTo>
                    <a:pt x="959637" y="66040"/>
                  </a:lnTo>
                  <a:lnTo>
                    <a:pt x="962736" y="66040"/>
                  </a:lnTo>
                  <a:lnTo>
                    <a:pt x="959091" y="65074"/>
                  </a:lnTo>
                  <a:lnTo>
                    <a:pt x="959091" y="66040"/>
                  </a:lnTo>
                  <a:lnTo>
                    <a:pt x="958545" y="66040"/>
                  </a:lnTo>
                  <a:lnTo>
                    <a:pt x="957681" y="65849"/>
                  </a:lnTo>
                  <a:lnTo>
                    <a:pt x="957681" y="67271"/>
                  </a:lnTo>
                  <a:lnTo>
                    <a:pt x="957376" y="67310"/>
                  </a:lnTo>
                  <a:lnTo>
                    <a:pt x="956640" y="67310"/>
                  </a:lnTo>
                  <a:lnTo>
                    <a:pt x="957440" y="66535"/>
                  </a:lnTo>
                  <a:lnTo>
                    <a:pt x="957618" y="67310"/>
                  </a:lnTo>
                  <a:lnTo>
                    <a:pt x="957681" y="65849"/>
                  </a:lnTo>
                  <a:lnTo>
                    <a:pt x="952944" y="64770"/>
                  </a:lnTo>
                  <a:lnTo>
                    <a:pt x="954913" y="64770"/>
                  </a:lnTo>
                  <a:lnTo>
                    <a:pt x="955090" y="64719"/>
                  </a:lnTo>
                  <a:lnTo>
                    <a:pt x="955065" y="63500"/>
                  </a:lnTo>
                  <a:lnTo>
                    <a:pt x="957808" y="63500"/>
                  </a:lnTo>
                  <a:lnTo>
                    <a:pt x="957326" y="62230"/>
                  </a:lnTo>
                  <a:lnTo>
                    <a:pt x="956538" y="62230"/>
                  </a:lnTo>
                  <a:lnTo>
                    <a:pt x="956487" y="60960"/>
                  </a:lnTo>
                  <a:lnTo>
                    <a:pt x="957326" y="60960"/>
                  </a:lnTo>
                  <a:lnTo>
                    <a:pt x="955852" y="59690"/>
                  </a:lnTo>
                  <a:lnTo>
                    <a:pt x="958850" y="59690"/>
                  </a:lnTo>
                  <a:lnTo>
                    <a:pt x="959637" y="60960"/>
                  </a:lnTo>
                  <a:lnTo>
                    <a:pt x="958545" y="60960"/>
                  </a:lnTo>
                  <a:lnTo>
                    <a:pt x="959104" y="61290"/>
                  </a:lnTo>
                  <a:lnTo>
                    <a:pt x="960031" y="60960"/>
                  </a:lnTo>
                  <a:lnTo>
                    <a:pt x="961110" y="60960"/>
                  </a:lnTo>
                  <a:lnTo>
                    <a:pt x="962482" y="60960"/>
                  </a:lnTo>
                  <a:lnTo>
                    <a:pt x="960424" y="59690"/>
                  </a:lnTo>
                  <a:lnTo>
                    <a:pt x="959091" y="59690"/>
                  </a:lnTo>
                  <a:lnTo>
                    <a:pt x="958850" y="58420"/>
                  </a:lnTo>
                  <a:lnTo>
                    <a:pt x="959980" y="58420"/>
                  </a:lnTo>
                  <a:lnTo>
                    <a:pt x="961161" y="58420"/>
                  </a:lnTo>
                  <a:lnTo>
                    <a:pt x="961796" y="57150"/>
                  </a:lnTo>
                  <a:lnTo>
                    <a:pt x="960005" y="58394"/>
                  </a:lnTo>
                  <a:lnTo>
                    <a:pt x="958113" y="57150"/>
                  </a:lnTo>
                  <a:lnTo>
                    <a:pt x="959091" y="57150"/>
                  </a:lnTo>
                  <a:lnTo>
                    <a:pt x="958062" y="55880"/>
                  </a:lnTo>
                  <a:lnTo>
                    <a:pt x="960374" y="54610"/>
                  </a:lnTo>
                  <a:lnTo>
                    <a:pt x="958113" y="54610"/>
                  </a:lnTo>
                  <a:lnTo>
                    <a:pt x="961351" y="53340"/>
                  </a:lnTo>
                  <a:lnTo>
                    <a:pt x="957719" y="53340"/>
                  </a:lnTo>
                  <a:lnTo>
                    <a:pt x="961161" y="52070"/>
                  </a:lnTo>
                  <a:lnTo>
                    <a:pt x="959383" y="52070"/>
                  </a:lnTo>
                  <a:lnTo>
                    <a:pt x="960374" y="50800"/>
                  </a:lnTo>
                  <a:lnTo>
                    <a:pt x="959294" y="50800"/>
                  </a:lnTo>
                  <a:lnTo>
                    <a:pt x="956437" y="52070"/>
                  </a:lnTo>
                  <a:lnTo>
                    <a:pt x="956589" y="50800"/>
                  </a:lnTo>
                  <a:lnTo>
                    <a:pt x="955992" y="50800"/>
                  </a:lnTo>
                  <a:lnTo>
                    <a:pt x="955802" y="49530"/>
                  </a:lnTo>
                  <a:lnTo>
                    <a:pt x="958024" y="50406"/>
                  </a:lnTo>
                  <a:lnTo>
                    <a:pt x="957326" y="50800"/>
                  </a:lnTo>
                  <a:lnTo>
                    <a:pt x="958011" y="50800"/>
                  </a:lnTo>
                  <a:lnTo>
                    <a:pt x="958570" y="50634"/>
                  </a:lnTo>
                  <a:lnTo>
                    <a:pt x="958989" y="50800"/>
                  </a:lnTo>
                  <a:lnTo>
                    <a:pt x="958608" y="50622"/>
                  </a:lnTo>
                  <a:lnTo>
                    <a:pt x="962342" y="49530"/>
                  </a:lnTo>
                  <a:lnTo>
                    <a:pt x="959637" y="49530"/>
                  </a:lnTo>
                  <a:lnTo>
                    <a:pt x="958088" y="50368"/>
                  </a:lnTo>
                  <a:lnTo>
                    <a:pt x="956284" y="49530"/>
                  </a:lnTo>
                  <a:lnTo>
                    <a:pt x="958799" y="49530"/>
                  </a:lnTo>
                  <a:lnTo>
                    <a:pt x="958989" y="48260"/>
                  </a:lnTo>
                  <a:lnTo>
                    <a:pt x="963269" y="48260"/>
                  </a:lnTo>
                  <a:lnTo>
                    <a:pt x="956640" y="46990"/>
                  </a:lnTo>
                  <a:lnTo>
                    <a:pt x="960374" y="46990"/>
                  </a:lnTo>
                  <a:lnTo>
                    <a:pt x="958596" y="45720"/>
                  </a:lnTo>
                  <a:lnTo>
                    <a:pt x="959586" y="45720"/>
                  </a:lnTo>
                  <a:lnTo>
                    <a:pt x="959040" y="44450"/>
                  </a:lnTo>
                  <a:lnTo>
                    <a:pt x="961110" y="45720"/>
                  </a:lnTo>
                  <a:lnTo>
                    <a:pt x="959878" y="44450"/>
                  </a:lnTo>
                  <a:lnTo>
                    <a:pt x="959929" y="43180"/>
                  </a:lnTo>
                  <a:lnTo>
                    <a:pt x="958062" y="41910"/>
                  </a:lnTo>
                  <a:lnTo>
                    <a:pt x="959777" y="41910"/>
                  </a:lnTo>
                  <a:lnTo>
                    <a:pt x="961250" y="40640"/>
                  </a:lnTo>
                  <a:lnTo>
                    <a:pt x="957465" y="40640"/>
                  </a:lnTo>
                  <a:lnTo>
                    <a:pt x="957326" y="39370"/>
                  </a:lnTo>
                  <a:lnTo>
                    <a:pt x="964450" y="39370"/>
                  </a:lnTo>
                  <a:lnTo>
                    <a:pt x="961110" y="38100"/>
                  </a:lnTo>
                  <a:lnTo>
                    <a:pt x="963472" y="38100"/>
                  </a:lnTo>
                  <a:lnTo>
                    <a:pt x="959586" y="36830"/>
                  </a:lnTo>
                  <a:lnTo>
                    <a:pt x="957224" y="36830"/>
                  </a:lnTo>
                  <a:lnTo>
                    <a:pt x="957326" y="35560"/>
                  </a:lnTo>
                  <a:lnTo>
                    <a:pt x="955700" y="35560"/>
                  </a:lnTo>
                  <a:lnTo>
                    <a:pt x="961898" y="34290"/>
                  </a:lnTo>
                  <a:lnTo>
                    <a:pt x="960907" y="34290"/>
                  </a:lnTo>
                  <a:lnTo>
                    <a:pt x="961948" y="33020"/>
                  </a:lnTo>
                  <a:lnTo>
                    <a:pt x="962634" y="33020"/>
                  </a:lnTo>
                  <a:lnTo>
                    <a:pt x="961986" y="34290"/>
                  </a:lnTo>
                  <a:lnTo>
                    <a:pt x="962634" y="34290"/>
                  </a:lnTo>
                  <a:lnTo>
                    <a:pt x="963320" y="33020"/>
                  </a:lnTo>
                  <a:lnTo>
                    <a:pt x="969073" y="35560"/>
                  </a:lnTo>
                  <a:lnTo>
                    <a:pt x="971778" y="34290"/>
                  </a:lnTo>
                  <a:lnTo>
                    <a:pt x="968730" y="34290"/>
                  </a:lnTo>
                  <a:lnTo>
                    <a:pt x="969759" y="33020"/>
                  </a:lnTo>
                  <a:lnTo>
                    <a:pt x="972070" y="34290"/>
                  </a:lnTo>
                  <a:lnTo>
                    <a:pt x="972908" y="34290"/>
                  </a:lnTo>
                  <a:lnTo>
                    <a:pt x="972019" y="33020"/>
                  </a:lnTo>
                  <a:lnTo>
                    <a:pt x="974826" y="34290"/>
                  </a:lnTo>
                  <a:lnTo>
                    <a:pt x="975614" y="33020"/>
                  </a:lnTo>
                  <a:lnTo>
                    <a:pt x="972566" y="33020"/>
                  </a:lnTo>
                  <a:lnTo>
                    <a:pt x="974483" y="30480"/>
                  </a:lnTo>
                  <a:lnTo>
                    <a:pt x="975271" y="27940"/>
                  </a:lnTo>
                  <a:lnTo>
                    <a:pt x="972566" y="25400"/>
                  </a:lnTo>
                  <a:lnTo>
                    <a:pt x="975664" y="25400"/>
                  </a:lnTo>
                  <a:lnTo>
                    <a:pt x="972858" y="24130"/>
                  </a:lnTo>
                  <a:lnTo>
                    <a:pt x="971042" y="22860"/>
                  </a:lnTo>
                  <a:lnTo>
                    <a:pt x="973404" y="22860"/>
                  </a:lnTo>
                  <a:lnTo>
                    <a:pt x="974090" y="21590"/>
                  </a:lnTo>
                  <a:lnTo>
                    <a:pt x="973785" y="21590"/>
                  </a:lnTo>
                  <a:lnTo>
                    <a:pt x="969264" y="20320"/>
                  </a:lnTo>
                  <a:lnTo>
                    <a:pt x="973302" y="20320"/>
                  </a:lnTo>
                  <a:lnTo>
                    <a:pt x="971969" y="19050"/>
                  </a:lnTo>
                  <a:lnTo>
                    <a:pt x="971232" y="17780"/>
                  </a:lnTo>
                  <a:lnTo>
                    <a:pt x="973302" y="16510"/>
                  </a:lnTo>
                  <a:lnTo>
                    <a:pt x="970254" y="16510"/>
                  </a:lnTo>
                  <a:lnTo>
                    <a:pt x="971042" y="15240"/>
                  </a:lnTo>
                  <a:lnTo>
                    <a:pt x="971727" y="15240"/>
                  </a:lnTo>
                  <a:lnTo>
                    <a:pt x="973442" y="13970"/>
                  </a:lnTo>
                  <a:lnTo>
                    <a:pt x="971778" y="13970"/>
                  </a:lnTo>
                  <a:lnTo>
                    <a:pt x="970254" y="13970"/>
                  </a:lnTo>
                  <a:lnTo>
                    <a:pt x="969708" y="12700"/>
                  </a:lnTo>
                  <a:lnTo>
                    <a:pt x="967994" y="12700"/>
                  </a:lnTo>
                  <a:lnTo>
                    <a:pt x="970102" y="11430"/>
                  </a:lnTo>
                  <a:lnTo>
                    <a:pt x="969314" y="11430"/>
                  </a:lnTo>
                  <a:lnTo>
                    <a:pt x="971042" y="10160"/>
                  </a:lnTo>
                  <a:lnTo>
                    <a:pt x="970648" y="8890"/>
                  </a:lnTo>
                  <a:lnTo>
                    <a:pt x="970597" y="10160"/>
                  </a:lnTo>
                  <a:lnTo>
                    <a:pt x="968629" y="10160"/>
                  </a:lnTo>
                  <a:lnTo>
                    <a:pt x="968730" y="8890"/>
                  </a:lnTo>
                  <a:lnTo>
                    <a:pt x="969264" y="8890"/>
                  </a:lnTo>
                  <a:lnTo>
                    <a:pt x="970597" y="10160"/>
                  </a:lnTo>
                  <a:lnTo>
                    <a:pt x="970597" y="8890"/>
                  </a:lnTo>
                  <a:lnTo>
                    <a:pt x="972413" y="7620"/>
                  </a:lnTo>
                  <a:lnTo>
                    <a:pt x="969518" y="7620"/>
                  </a:lnTo>
                  <a:lnTo>
                    <a:pt x="968870" y="6832"/>
                  </a:lnTo>
                  <a:lnTo>
                    <a:pt x="968870" y="7620"/>
                  </a:lnTo>
                  <a:lnTo>
                    <a:pt x="968438" y="8890"/>
                  </a:lnTo>
                  <a:lnTo>
                    <a:pt x="967943" y="8890"/>
                  </a:lnTo>
                  <a:lnTo>
                    <a:pt x="967994" y="7620"/>
                  </a:lnTo>
                  <a:lnTo>
                    <a:pt x="968870" y="7620"/>
                  </a:lnTo>
                  <a:lnTo>
                    <a:pt x="968870" y="6832"/>
                  </a:lnTo>
                  <a:lnTo>
                    <a:pt x="968476" y="6350"/>
                  </a:lnTo>
                  <a:lnTo>
                    <a:pt x="966762" y="6350"/>
                  </a:lnTo>
                  <a:lnTo>
                    <a:pt x="968133" y="5080"/>
                  </a:lnTo>
                  <a:lnTo>
                    <a:pt x="965682" y="5080"/>
                  </a:lnTo>
                  <a:lnTo>
                    <a:pt x="965339" y="6350"/>
                  </a:lnTo>
                  <a:lnTo>
                    <a:pt x="964399" y="6350"/>
                  </a:lnTo>
                  <a:lnTo>
                    <a:pt x="963371" y="7620"/>
                  </a:lnTo>
                  <a:lnTo>
                    <a:pt x="963472" y="6350"/>
                  </a:lnTo>
                  <a:lnTo>
                    <a:pt x="963663" y="5080"/>
                  </a:lnTo>
                  <a:lnTo>
                    <a:pt x="965682" y="5080"/>
                  </a:lnTo>
                  <a:lnTo>
                    <a:pt x="964895" y="3810"/>
                  </a:lnTo>
                  <a:lnTo>
                    <a:pt x="962634" y="5080"/>
                  </a:lnTo>
                  <a:lnTo>
                    <a:pt x="961898" y="5080"/>
                  </a:lnTo>
                  <a:lnTo>
                    <a:pt x="963168" y="3810"/>
                  </a:lnTo>
                  <a:lnTo>
                    <a:pt x="963815" y="3810"/>
                  </a:lnTo>
                  <a:lnTo>
                    <a:pt x="962342" y="2540"/>
                  </a:lnTo>
                  <a:lnTo>
                    <a:pt x="963218" y="2540"/>
                  </a:lnTo>
                  <a:lnTo>
                    <a:pt x="963422" y="1270"/>
                  </a:lnTo>
                  <a:lnTo>
                    <a:pt x="964349" y="1270"/>
                  </a:lnTo>
                  <a:lnTo>
                    <a:pt x="965428" y="0"/>
                  </a:lnTo>
                  <a:lnTo>
                    <a:pt x="958303" y="0"/>
                  </a:lnTo>
                  <a:lnTo>
                    <a:pt x="958850" y="1270"/>
                  </a:lnTo>
                  <a:lnTo>
                    <a:pt x="959878" y="1270"/>
                  </a:lnTo>
                  <a:lnTo>
                    <a:pt x="959586" y="2540"/>
                  </a:lnTo>
                  <a:lnTo>
                    <a:pt x="957618" y="2540"/>
                  </a:lnTo>
                  <a:lnTo>
                    <a:pt x="958062" y="3810"/>
                  </a:lnTo>
                  <a:lnTo>
                    <a:pt x="957859" y="3810"/>
                  </a:lnTo>
                  <a:lnTo>
                    <a:pt x="957859" y="5080"/>
                  </a:lnTo>
                  <a:lnTo>
                    <a:pt x="956195" y="5080"/>
                  </a:lnTo>
                  <a:lnTo>
                    <a:pt x="956183" y="14325"/>
                  </a:lnTo>
                  <a:lnTo>
                    <a:pt x="955802" y="15240"/>
                  </a:lnTo>
                  <a:lnTo>
                    <a:pt x="953541" y="15240"/>
                  </a:lnTo>
                  <a:lnTo>
                    <a:pt x="956183" y="14325"/>
                  </a:lnTo>
                  <a:lnTo>
                    <a:pt x="956183" y="5041"/>
                  </a:lnTo>
                  <a:lnTo>
                    <a:pt x="955954" y="4216"/>
                  </a:lnTo>
                  <a:lnTo>
                    <a:pt x="957859" y="5080"/>
                  </a:lnTo>
                  <a:lnTo>
                    <a:pt x="957859" y="3810"/>
                  </a:lnTo>
                  <a:lnTo>
                    <a:pt x="956932" y="3810"/>
                  </a:lnTo>
                  <a:lnTo>
                    <a:pt x="955649" y="2540"/>
                  </a:lnTo>
                  <a:lnTo>
                    <a:pt x="955802" y="3810"/>
                  </a:lnTo>
                  <a:lnTo>
                    <a:pt x="955065" y="3810"/>
                  </a:lnTo>
                  <a:lnTo>
                    <a:pt x="953439" y="3810"/>
                  </a:lnTo>
                  <a:lnTo>
                    <a:pt x="953973" y="5080"/>
                  </a:lnTo>
                  <a:lnTo>
                    <a:pt x="952627" y="6781"/>
                  </a:lnTo>
                  <a:lnTo>
                    <a:pt x="952525" y="7200"/>
                  </a:lnTo>
                  <a:lnTo>
                    <a:pt x="952423" y="7035"/>
                  </a:lnTo>
                  <a:lnTo>
                    <a:pt x="951966" y="6350"/>
                  </a:lnTo>
                  <a:lnTo>
                    <a:pt x="951623" y="7620"/>
                  </a:lnTo>
                  <a:lnTo>
                    <a:pt x="951966" y="7620"/>
                  </a:lnTo>
                  <a:lnTo>
                    <a:pt x="952449" y="7620"/>
                  </a:lnTo>
                  <a:lnTo>
                    <a:pt x="952474" y="7747"/>
                  </a:lnTo>
                  <a:lnTo>
                    <a:pt x="952652" y="7620"/>
                  </a:lnTo>
                  <a:lnTo>
                    <a:pt x="952652" y="7391"/>
                  </a:lnTo>
                  <a:lnTo>
                    <a:pt x="953122" y="7226"/>
                  </a:lnTo>
                  <a:lnTo>
                    <a:pt x="952741" y="7531"/>
                  </a:lnTo>
                  <a:lnTo>
                    <a:pt x="955751" y="7620"/>
                  </a:lnTo>
                  <a:lnTo>
                    <a:pt x="952995" y="8890"/>
                  </a:lnTo>
                  <a:lnTo>
                    <a:pt x="955065" y="8890"/>
                  </a:lnTo>
                  <a:lnTo>
                    <a:pt x="953046" y="9715"/>
                  </a:lnTo>
                  <a:lnTo>
                    <a:pt x="953046" y="13970"/>
                  </a:lnTo>
                  <a:lnTo>
                    <a:pt x="950887" y="13970"/>
                  </a:lnTo>
                  <a:lnTo>
                    <a:pt x="951445" y="13335"/>
                  </a:lnTo>
                  <a:lnTo>
                    <a:pt x="953046" y="13970"/>
                  </a:lnTo>
                  <a:lnTo>
                    <a:pt x="953046" y="9715"/>
                  </a:lnTo>
                  <a:lnTo>
                    <a:pt x="952500" y="9931"/>
                  </a:lnTo>
                  <a:lnTo>
                    <a:pt x="951522" y="8890"/>
                  </a:lnTo>
                  <a:lnTo>
                    <a:pt x="952703" y="8890"/>
                  </a:lnTo>
                  <a:lnTo>
                    <a:pt x="952474" y="7747"/>
                  </a:lnTo>
                  <a:lnTo>
                    <a:pt x="951331" y="8686"/>
                  </a:lnTo>
                  <a:lnTo>
                    <a:pt x="950341" y="7620"/>
                  </a:lnTo>
                  <a:lnTo>
                    <a:pt x="951623" y="7620"/>
                  </a:lnTo>
                  <a:lnTo>
                    <a:pt x="949756" y="6781"/>
                  </a:lnTo>
                  <a:lnTo>
                    <a:pt x="949845" y="7620"/>
                  </a:lnTo>
                  <a:lnTo>
                    <a:pt x="949553" y="7620"/>
                  </a:lnTo>
                  <a:lnTo>
                    <a:pt x="949553" y="140970"/>
                  </a:lnTo>
                  <a:lnTo>
                    <a:pt x="945667" y="143510"/>
                  </a:lnTo>
                  <a:lnTo>
                    <a:pt x="949502" y="143510"/>
                  </a:lnTo>
                  <a:lnTo>
                    <a:pt x="949502" y="147320"/>
                  </a:lnTo>
                  <a:lnTo>
                    <a:pt x="948969" y="148590"/>
                  </a:lnTo>
                  <a:lnTo>
                    <a:pt x="948182" y="148590"/>
                  </a:lnTo>
                  <a:lnTo>
                    <a:pt x="948080" y="149860"/>
                  </a:lnTo>
                  <a:lnTo>
                    <a:pt x="947940" y="149923"/>
                  </a:lnTo>
                  <a:lnTo>
                    <a:pt x="947407" y="149860"/>
                  </a:lnTo>
                  <a:lnTo>
                    <a:pt x="947407" y="153873"/>
                  </a:lnTo>
                  <a:lnTo>
                    <a:pt x="946213" y="154940"/>
                  </a:lnTo>
                  <a:lnTo>
                    <a:pt x="943114" y="154940"/>
                  </a:lnTo>
                  <a:lnTo>
                    <a:pt x="947407" y="153873"/>
                  </a:lnTo>
                  <a:lnTo>
                    <a:pt x="947407" y="149860"/>
                  </a:lnTo>
                  <a:lnTo>
                    <a:pt x="947064" y="149656"/>
                  </a:lnTo>
                  <a:lnTo>
                    <a:pt x="948182" y="148590"/>
                  </a:lnTo>
                  <a:lnTo>
                    <a:pt x="946213" y="148590"/>
                  </a:lnTo>
                  <a:lnTo>
                    <a:pt x="946492" y="149136"/>
                  </a:lnTo>
                  <a:lnTo>
                    <a:pt x="945870" y="148590"/>
                  </a:lnTo>
                  <a:lnTo>
                    <a:pt x="945870" y="152400"/>
                  </a:lnTo>
                  <a:lnTo>
                    <a:pt x="944740" y="152400"/>
                  </a:lnTo>
                  <a:lnTo>
                    <a:pt x="945743" y="151612"/>
                  </a:lnTo>
                  <a:lnTo>
                    <a:pt x="945870" y="152400"/>
                  </a:lnTo>
                  <a:lnTo>
                    <a:pt x="945870" y="148590"/>
                  </a:lnTo>
                  <a:lnTo>
                    <a:pt x="943952" y="148590"/>
                  </a:lnTo>
                  <a:lnTo>
                    <a:pt x="943952" y="151130"/>
                  </a:lnTo>
                  <a:lnTo>
                    <a:pt x="943610" y="152400"/>
                  </a:lnTo>
                  <a:lnTo>
                    <a:pt x="941882" y="151130"/>
                  </a:lnTo>
                  <a:lnTo>
                    <a:pt x="943952" y="151130"/>
                  </a:lnTo>
                  <a:lnTo>
                    <a:pt x="943952" y="148590"/>
                  </a:lnTo>
                  <a:lnTo>
                    <a:pt x="943406" y="148590"/>
                  </a:lnTo>
                  <a:lnTo>
                    <a:pt x="944448" y="147320"/>
                  </a:lnTo>
                  <a:lnTo>
                    <a:pt x="947445" y="146050"/>
                  </a:lnTo>
                  <a:lnTo>
                    <a:pt x="949502" y="147320"/>
                  </a:lnTo>
                  <a:lnTo>
                    <a:pt x="949502" y="143510"/>
                  </a:lnTo>
                  <a:lnTo>
                    <a:pt x="946899" y="144780"/>
                  </a:lnTo>
                  <a:lnTo>
                    <a:pt x="946454" y="144780"/>
                  </a:lnTo>
                  <a:lnTo>
                    <a:pt x="946454" y="146050"/>
                  </a:lnTo>
                  <a:lnTo>
                    <a:pt x="942136" y="146050"/>
                  </a:lnTo>
                  <a:lnTo>
                    <a:pt x="943851" y="144780"/>
                  </a:lnTo>
                  <a:lnTo>
                    <a:pt x="946454" y="146050"/>
                  </a:lnTo>
                  <a:lnTo>
                    <a:pt x="946454" y="144780"/>
                  </a:lnTo>
                  <a:lnTo>
                    <a:pt x="945527" y="144780"/>
                  </a:lnTo>
                  <a:lnTo>
                    <a:pt x="945578" y="143510"/>
                  </a:lnTo>
                  <a:lnTo>
                    <a:pt x="945134" y="144780"/>
                  </a:lnTo>
                  <a:lnTo>
                    <a:pt x="942378" y="143510"/>
                  </a:lnTo>
                  <a:lnTo>
                    <a:pt x="945578" y="143510"/>
                  </a:lnTo>
                  <a:lnTo>
                    <a:pt x="943610" y="140970"/>
                  </a:lnTo>
                  <a:lnTo>
                    <a:pt x="945273" y="140970"/>
                  </a:lnTo>
                  <a:lnTo>
                    <a:pt x="946353" y="139700"/>
                  </a:lnTo>
                  <a:lnTo>
                    <a:pt x="945134" y="138430"/>
                  </a:lnTo>
                  <a:lnTo>
                    <a:pt x="946658" y="138430"/>
                  </a:lnTo>
                  <a:lnTo>
                    <a:pt x="948575" y="137160"/>
                  </a:lnTo>
                  <a:lnTo>
                    <a:pt x="948715" y="139700"/>
                  </a:lnTo>
                  <a:lnTo>
                    <a:pt x="946658" y="139700"/>
                  </a:lnTo>
                  <a:lnTo>
                    <a:pt x="949553" y="140970"/>
                  </a:lnTo>
                  <a:lnTo>
                    <a:pt x="949553" y="7620"/>
                  </a:lnTo>
                  <a:lnTo>
                    <a:pt x="948029" y="7620"/>
                  </a:lnTo>
                  <a:lnTo>
                    <a:pt x="948270" y="8890"/>
                  </a:lnTo>
                  <a:lnTo>
                    <a:pt x="947877" y="8890"/>
                  </a:lnTo>
                  <a:lnTo>
                    <a:pt x="946658" y="10109"/>
                  </a:lnTo>
                  <a:lnTo>
                    <a:pt x="946658" y="105410"/>
                  </a:lnTo>
                  <a:lnTo>
                    <a:pt x="945972" y="105410"/>
                  </a:lnTo>
                  <a:lnTo>
                    <a:pt x="945426" y="106248"/>
                  </a:lnTo>
                  <a:lnTo>
                    <a:pt x="945426" y="133261"/>
                  </a:lnTo>
                  <a:lnTo>
                    <a:pt x="945273" y="133350"/>
                  </a:lnTo>
                  <a:lnTo>
                    <a:pt x="943660" y="133350"/>
                  </a:lnTo>
                  <a:lnTo>
                    <a:pt x="943660" y="132080"/>
                  </a:lnTo>
                  <a:lnTo>
                    <a:pt x="944740" y="132080"/>
                  </a:lnTo>
                  <a:lnTo>
                    <a:pt x="945426" y="133261"/>
                  </a:lnTo>
                  <a:lnTo>
                    <a:pt x="945426" y="106248"/>
                  </a:lnTo>
                  <a:lnTo>
                    <a:pt x="945134" y="106680"/>
                  </a:lnTo>
                  <a:lnTo>
                    <a:pt x="944448" y="106680"/>
                  </a:lnTo>
                  <a:lnTo>
                    <a:pt x="944448" y="107950"/>
                  </a:lnTo>
                  <a:lnTo>
                    <a:pt x="944092" y="107950"/>
                  </a:lnTo>
                  <a:lnTo>
                    <a:pt x="942225" y="108407"/>
                  </a:lnTo>
                  <a:lnTo>
                    <a:pt x="942086" y="107950"/>
                  </a:lnTo>
                  <a:lnTo>
                    <a:pt x="942721" y="107950"/>
                  </a:lnTo>
                  <a:lnTo>
                    <a:pt x="942086" y="106984"/>
                  </a:lnTo>
                  <a:lnTo>
                    <a:pt x="944448" y="107950"/>
                  </a:lnTo>
                  <a:lnTo>
                    <a:pt x="944448" y="106680"/>
                  </a:lnTo>
                  <a:lnTo>
                    <a:pt x="943267" y="106680"/>
                  </a:lnTo>
                  <a:lnTo>
                    <a:pt x="941882" y="106680"/>
                  </a:lnTo>
                  <a:lnTo>
                    <a:pt x="941692" y="106680"/>
                  </a:lnTo>
                  <a:lnTo>
                    <a:pt x="941552" y="106756"/>
                  </a:lnTo>
                  <a:lnTo>
                    <a:pt x="940028" y="107772"/>
                  </a:lnTo>
                  <a:lnTo>
                    <a:pt x="940854" y="107950"/>
                  </a:lnTo>
                  <a:lnTo>
                    <a:pt x="939774" y="107950"/>
                  </a:lnTo>
                  <a:lnTo>
                    <a:pt x="940028" y="107772"/>
                  </a:lnTo>
                  <a:lnTo>
                    <a:pt x="938263" y="107403"/>
                  </a:lnTo>
                  <a:lnTo>
                    <a:pt x="938250" y="107950"/>
                  </a:lnTo>
                  <a:lnTo>
                    <a:pt x="937958" y="109220"/>
                  </a:lnTo>
                  <a:lnTo>
                    <a:pt x="938936" y="109220"/>
                  </a:lnTo>
                  <a:lnTo>
                    <a:pt x="942086" y="109220"/>
                  </a:lnTo>
                  <a:lnTo>
                    <a:pt x="942086" y="110490"/>
                  </a:lnTo>
                  <a:lnTo>
                    <a:pt x="943013" y="110490"/>
                  </a:lnTo>
                  <a:lnTo>
                    <a:pt x="942873" y="109220"/>
                  </a:lnTo>
                  <a:lnTo>
                    <a:pt x="943610" y="109220"/>
                  </a:lnTo>
                  <a:lnTo>
                    <a:pt x="943610" y="110490"/>
                  </a:lnTo>
                  <a:lnTo>
                    <a:pt x="943749" y="110490"/>
                  </a:lnTo>
                  <a:lnTo>
                    <a:pt x="943610" y="111760"/>
                  </a:lnTo>
                  <a:lnTo>
                    <a:pt x="942035" y="110490"/>
                  </a:lnTo>
                  <a:lnTo>
                    <a:pt x="941438" y="111760"/>
                  </a:lnTo>
                  <a:lnTo>
                    <a:pt x="942568" y="111760"/>
                  </a:lnTo>
                  <a:lnTo>
                    <a:pt x="940854" y="112090"/>
                  </a:lnTo>
                  <a:lnTo>
                    <a:pt x="940854" y="114300"/>
                  </a:lnTo>
                  <a:lnTo>
                    <a:pt x="940219" y="114503"/>
                  </a:lnTo>
                  <a:lnTo>
                    <a:pt x="940219" y="120650"/>
                  </a:lnTo>
                  <a:lnTo>
                    <a:pt x="939774" y="120650"/>
                  </a:lnTo>
                  <a:lnTo>
                    <a:pt x="939812" y="120281"/>
                  </a:lnTo>
                  <a:lnTo>
                    <a:pt x="940219" y="120650"/>
                  </a:lnTo>
                  <a:lnTo>
                    <a:pt x="940219" y="114503"/>
                  </a:lnTo>
                  <a:lnTo>
                    <a:pt x="939190" y="114820"/>
                  </a:lnTo>
                  <a:lnTo>
                    <a:pt x="939190" y="119697"/>
                  </a:lnTo>
                  <a:lnTo>
                    <a:pt x="937069" y="120650"/>
                  </a:lnTo>
                  <a:lnTo>
                    <a:pt x="935990" y="120650"/>
                  </a:lnTo>
                  <a:lnTo>
                    <a:pt x="935990" y="119380"/>
                  </a:lnTo>
                  <a:lnTo>
                    <a:pt x="938834" y="119380"/>
                  </a:lnTo>
                  <a:lnTo>
                    <a:pt x="939190" y="119697"/>
                  </a:lnTo>
                  <a:lnTo>
                    <a:pt x="939190" y="114820"/>
                  </a:lnTo>
                  <a:lnTo>
                    <a:pt x="937209" y="115430"/>
                  </a:lnTo>
                  <a:lnTo>
                    <a:pt x="936777" y="114300"/>
                  </a:lnTo>
                  <a:lnTo>
                    <a:pt x="940854" y="114300"/>
                  </a:lnTo>
                  <a:lnTo>
                    <a:pt x="940854" y="112090"/>
                  </a:lnTo>
                  <a:lnTo>
                    <a:pt x="935837" y="113030"/>
                  </a:lnTo>
                  <a:lnTo>
                    <a:pt x="935253" y="111760"/>
                  </a:lnTo>
                  <a:lnTo>
                    <a:pt x="938301" y="111760"/>
                  </a:lnTo>
                  <a:lnTo>
                    <a:pt x="936472" y="110490"/>
                  </a:lnTo>
                  <a:lnTo>
                    <a:pt x="935990" y="110490"/>
                  </a:lnTo>
                  <a:lnTo>
                    <a:pt x="936282" y="109220"/>
                  </a:lnTo>
                  <a:lnTo>
                    <a:pt x="935647" y="109220"/>
                  </a:lnTo>
                  <a:lnTo>
                    <a:pt x="934656" y="107950"/>
                  </a:lnTo>
                  <a:lnTo>
                    <a:pt x="931418" y="109220"/>
                  </a:lnTo>
                  <a:lnTo>
                    <a:pt x="931418" y="107950"/>
                  </a:lnTo>
                  <a:lnTo>
                    <a:pt x="934516" y="107950"/>
                  </a:lnTo>
                  <a:lnTo>
                    <a:pt x="935558" y="107213"/>
                  </a:lnTo>
                  <a:lnTo>
                    <a:pt x="934859" y="107950"/>
                  </a:lnTo>
                  <a:lnTo>
                    <a:pt x="937514" y="107950"/>
                  </a:lnTo>
                  <a:lnTo>
                    <a:pt x="936472" y="107010"/>
                  </a:lnTo>
                  <a:lnTo>
                    <a:pt x="938263" y="107403"/>
                  </a:lnTo>
                  <a:lnTo>
                    <a:pt x="938301" y="106680"/>
                  </a:lnTo>
                  <a:lnTo>
                    <a:pt x="939038" y="106680"/>
                  </a:lnTo>
                  <a:lnTo>
                    <a:pt x="937996" y="105410"/>
                  </a:lnTo>
                  <a:lnTo>
                    <a:pt x="939482" y="104140"/>
                  </a:lnTo>
                  <a:lnTo>
                    <a:pt x="936777" y="105410"/>
                  </a:lnTo>
                  <a:lnTo>
                    <a:pt x="936383" y="105410"/>
                  </a:lnTo>
                  <a:lnTo>
                    <a:pt x="936383" y="106680"/>
                  </a:lnTo>
                  <a:lnTo>
                    <a:pt x="936320" y="106895"/>
                  </a:lnTo>
                  <a:lnTo>
                    <a:pt x="936066" y="106895"/>
                  </a:lnTo>
                  <a:lnTo>
                    <a:pt x="936078" y="106680"/>
                  </a:lnTo>
                  <a:lnTo>
                    <a:pt x="936205" y="106794"/>
                  </a:lnTo>
                  <a:lnTo>
                    <a:pt x="936383" y="106680"/>
                  </a:lnTo>
                  <a:lnTo>
                    <a:pt x="936383" y="105410"/>
                  </a:lnTo>
                  <a:lnTo>
                    <a:pt x="935151" y="105410"/>
                  </a:lnTo>
                  <a:lnTo>
                    <a:pt x="937564" y="104140"/>
                  </a:lnTo>
                  <a:lnTo>
                    <a:pt x="938491" y="102870"/>
                  </a:lnTo>
                  <a:lnTo>
                    <a:pt x="945134" y="102870"/>
                  </a:lnTo>
                  <a:lnTo>
                    <a:pt x="942378" y="104140"/>
                  </a:lnTo>
                  <a:lnTo>
                    <a:pt x="946162" y="104140"/>
                  </a:lnTo>
                  <a:lnTo>
                    <a:pt x="946658" y="105410"/>
                  </a:lnTo>
                  <a:lnTo>
                    <a:pt x="946658" y="10109"/>
                  </a:lnTo>
                  <a:lnTo>
                    <a:pt x="945870" y="10160"/>
                  </a:lnTo>
                  <a:lnTo>
                    <a:pt x="945972" y="8890"/>
                  </a:lnTo>
                  <a:lnTo>
                    <a:pt x="947394" y="8890"/>
                  </a:lnTo>
                  <a:lnTo>
                    <a:pt x="947928" y="7620"/>
                  </a:lnTo>
                  <a:lnTo>
                    <a:pt x="945527" y="7620"/>
                  </a:lnTo>
                  <a:lnTo>
                    <a:pt x="947394" y="6350"/>
                  </a:lnTo>
                  <a:lnTo>
                    <a:pt x="944981" y="6350"/>
                  </a:lnTo>
                  <a:lnTo>
                    <a:pt x="945222" y="7620"/>
                  </a:lnTo>
                  <a:lnTo>
                    <a:pt x="944346" y="7620"/>
                  </a:lnTo>
                  <a:lnTo>
                    <a:pt x="943800" y="6350"/>
                  </a:lnTo>
                  <a:lnTo>
                    <a:pt x="942873" y="6350"/>
                  </a:lnTo>
                  <a:lnTo>
                    <a:pt x="942873" y="99060"/>
                  </a:lnTo>
                  <a:lnTo>
                    <a:pt x="940854" y="100330"/>
                  </a:lnTo>
                  <a:lnTo>
                    <a:pt x="941692" y="100330"/>
                  </a:lnTo>
                  <a:lnTo>
                    <a:pt x="942479" y="101600"/>
                  </a:lnTo>
                  <a:lnTo>
                    <a:pt x="939774" y="101600"/>
                  </a:lnTo>
                  <a:lnTo>
                    <a:pt x="940219" y="100330"/>
                  </a:lnTo>
                  <a:lnTo>
                    <a:pt x="937209" y="100330"/>
                  </a:lnTo>
                  <a:lnTo>
                    <a:pt x="935494" y="101473"/>
                  </a:lnTo>
                  <a:lnTo>
                    <a:pt x="935443" y="101600"/>
                  </a:lnTo>
                  <a:lnTo>
                    <a:pt x="935253" y="102870"/>
                  </a:lnTo>
                  <a:lnTo>
                    <a:pt x="933970" y="101600"/>
                  </a:lnTo>
                  <a:lnTo>
                    <a:pt x="935304" y="101600"/>
                  </a:lnTo>
                  <a:lnTo>
                    <a:pt x="935443" y="101600"/>
                  </a:lnTo>
                  <a:lnTo>
                    <a:pt x="935443" y="101422"/>
                  </a:lnTo>
                  <a:lnTo>
                    <a:pt x="934554" y="100330"/>
                  </a:lnTo>
                  <a:lnTo>
                    <a:pt x="931418" y="100330"/>
                  </a:lnTo>
                  <a:lnTo>
                    <a:pt x="934110" y="99339"/>
                  </a:lnTo>
                  <a:lnTo>
                    <a:pt x="933729" y="99060"/>
                  </a:lnTo>
                  <a:lnTo>
                    <a:pt x="934123" y="97790"/>
                  </a:lnTo>
                  <a:lnTo>
                    <a:pt x="934529" y="99187"/>
                  </a:lnTo>
                  <a:lnTo>
                    <a:pt x="934910" y="99060"/>
                  </a:lnTo>
                  <a:lnTo>
                    <a:pt x="935164" y="99339"/>
                  </a:lnTo>
                  <a:lnTo>
                    <a:pt x="935253" y="99060"/>
                  </a:lnTo>
                  <a:lnTo>
                    <a:pt x="935990" y="99060"/>
                  </a:lnTo>
                  <a:lnTo>
                    <a:pt x="935545" y="97790"/>
                  </a:lnTo>
                  <a:lnTo>
                    <a:pt x="935736" y="97790"/>
                  </a:lnTo>
                  <a:lnTo>
                    <a:pt x="935990" y="97790"/>
                  </a:lnTo>
                  <a:lnTo>
                    <a:pt x="936180" y="97790"/>
                  </a:lnTo>
                  <a:lnTo>
                    <a:pt x="938301" y="99060"/>
                  </a:lnTo>
                  <a:lnTo>
                    <a:pt x="942873" y="99060"/>
                  </a:lnTo>
                  <a:lnTo>
                    <a:pt x="942873" y="6350"/>
                  </a:lnTo>
                  <a:lnTo>
                    <a:pt x="942479" y="6350"/>
                  </a:lnTo>
                  <a:lnTo>
                    <a:pt x="942479" y="58420"/>
                  </a:lnTo>
                  <a:lnTo>
                    <a:pt x="941146" y="58775"/>
                  </a:lnTo>
                  <a:lnTo>
                    <a:pt x="941146" y="63500"/>
                  </a:lnTo>
                  <a:lnTo>
                    <a:pt x="939914" y="64477"/>
                  </a:lnTo>
                  <a:lnTo>
                    <a:pt x="939914" y="96520"/>
                  </a:lnTo>
                  <a:lnTo>
                    <a:pt x="939482" y="97790"/>
                  </a:lnTo>
                  <a:lnTo>
                    <a:pt x="937996" y="97790"/>
                  </a:lnTo>
                  <a:lnTo>
                    <a:pt x="937310" y="97790"/>
                  </a:lnTo>
                  <a:lnTo>
                    <a:pt x="937514" y="96520"/>
                  </a:lnTo>
                  <a:lnTo>
                    <a:pt x="938936" y="96520"/>
                  </a:lnTo>
                  <a:lnTo>
                    <a:pt x="937996" y="97790"/>
                  </a:lnTo>
                  <a:lnTo>
                    <a:pt x="939038" y="96520"/>
                  </a:lnTo>
                  <a:lnTo>
                    <a:pt x="939914" y="96520"/>
                  </a:lnTo>
                  <a:lnTo>
                    <a:pt x="939914" y="64477"/>
                  </a:lnTo>
                  <a:lnTo>
                    <a:pt x="939876" y="64770"/>
                  </a:lnTo>
                  <a:lnTo>
                    <a:pt x="939774" y="64592"/>
                  </a:lnTo>
                  <a:lnTo>
                    <a:pt x="939571" y="64757"/>
                  </a:lnTo>
                  <a:lnTo>
                    <a:pt x="939571" y="86360"/>
                  </a:lnTo>
                  <a:lnTo>
                    <a:pt x="939126" y="86702"/>
                  </a:lnTo>
                  <a:lnTo>
                    <a:pt x="939126" y="92710"/>
                  </a:lnTo>
                  <a:lnTo>
                    <a:pt x="938098" y="92710"/>
                  </a:lnTo>
                  <a:lnTo>
                    <a:pt x="938098" y="95250"/>
                  </a:lnTo>
                  <a:lnTo>
                    <a:pt x="936675" y="95250"/>
                  </a:lnTo>
                  <a:lnTo>
                    <a:pt x="936675" y="96520"/>
                  </a:lnTo>
                  <a:lnTo>
                    <a:pt x="936040" y="97675"/>
                  </a:lnTo>
                  <a:lnTo>
                    <a:pt x="934859" y="96812"/>
                  </a:lnTo>
                  <a:lnTo>
                    <a:pt x="934859" y="97790"/>
                  </a:lnTo>
                  <a:lnTo>
                    <a:pt x="934364" y="97790"/>
                  </a:lnTo>
                  <a:lnTo>
                    <a:pt x="932942" y="96520"/>
                  </a:lnTo>
                  <a:lnTo>
                    <a:pt x="934859" y="97790"/>
                  </a:lnTo>
                  <a:lnTo>
                    <a:pt x="934859" y="96812"/>
                  </a:lnTo>
                  <a:lnTo>
                    <a:pt x="934466" y="96520"/>
                  </a:lnTo>
                  <a:lnTo>
                    <a:pt x="936675" y="96520"/>
                  </a:lnTo>
                  <a:lnTo>
                    <a:pt x="936675" y="95250"/>
                  </a:lnTo>
                  <a:lnTo>
                    <a:pt x="934466" y="95250"/>
                  </a:lnTo>
                  <a:lnTo>
                    <a:pt x="933780" y="93980"/>
                  </a:lnTo>
                  <a:lnTo>
                    <a:pt x="932942" y="93980"/>
                  </a:lnTo>
                  <a:lnTo>
                    <a:pt x="937006" y="93256"/>
                  </a:lnTo>
                  <a:lnTo>
                    <a:pt x="937310" y="93980"/>
                  </a:lnTo>
                  <a:lnTo>
                    <a:pt x="937069" y="93980"/>
                  </a:lnTo>
                  <a:lnTo>
                    <a:pt x="938098" y="95250"/>
                  </a:lnTo>
                  <a:lnTo>
                    <a:pt x="938098" y="92710"/>
                  </a:lnTo>
                  <a:lnTo>
                    <a:pt x="937514" y="92710"/>
                  </a:lnTo>
                  <a:lnTo>
                    <a:pt x="938644" y="91440"/>
                  </a:lnTo>
                  <a:lnTo>
                    <a:pt x="939126" y="92710"/>
                  </a:lnTo>
                  <a:lnTo>
                    <a:pt x="939126" y="86702"/>
                  </a:lnTo>
                  <a:lnTo>
                    <a:pt x="938301" y="87325"/>
                  </a:lnTo>
                  <a:lnTo>
                    <a:pt x="938301" y="88900"/>
                  </a:lnTo>
                  <a:lnTo>
                    <a:pt x="937755" y="90170"/>
                  </a:lnTo>
                  <a:lnTo>
                    <a:pt x="938301" y="90170"/>
                  </a:lnTo>
                  <a:lnTo>
                    <a:pt x="937069" y="91440"/>
                  </a:lnTo>
                  <a:lnTo>
                    <a:pt x="936434" y="90538"/>
                  </a:lnTo>
                  <a:lnTo>
                    <a:pt x="936434" y="91440"/>
                  </a:lnTo>
                  <a:lnTo>
                    <a:pt x="935888" y="92710"/>
                  </a:lnTo>
                  <a:lnTo>
                    <a:pt x="935202" y="92710"/>
                  </a:lnTo>
                  <a:lnTo>
                    <a:pt x="935253" y="91440"/>
                  </a:lnTo>
                  <a:lnTo>
                    <a:pt x="936434" y="91440"/>
                  </a:lnTo>
                  <a:lnTo>
                    <a:pt x="936434" y="90538"/>
                  </a:lnTo>
                  <a:lnTo>
                    <a:pt x="936180" y="90170"/>
                  </a:lnTo>
                  <a:lnTo>
                    <a:pt x="935253" y="88900"/>
                  </a:lnTo>
                  <a:lnTo>
                    <a:pt x="935494" y="87630"/>
                  </a:lnTo>
                  <a:lnTo>
                    <a:pt x="934212" y="87630"/>
                  </a:lnTo>
                  <a:lnTo>
                    <a:pt x="934466" y="86360"/>
                  </a:lnTo>
                  <a:lnTo>
                    <a:pt x="937463" y="86360"/>
                  </a:lnTo>
                  <a:lnTo>
                    <a:pt x="937514" y="87630"/>
                  </a:lnTo>
                  <a:lnTo>
                    <a:pt x="935990" y="87630"/>
                  </a:lnTo>
                  <a:lnTo>
                    <a:pt x="935990" y="88900"/>
                  </a:lnTo>
                  <a:lnTo>
                    <a:pt x="938301" y="88900"/>
                  </a:lnTo>
                  <a:lnTo>
                    <a:pt x="938301" y="87325"/>
                  </a:lnTo>
                  <a:lnTo>
                    <a:pt x="937958" y="86360"/>
                  </a:lnTo>
                  <a:lnTo>
                    <a:pt x="939571" y="86360"/>
                  </a:lnTo>
                  <a:lnTo>
                    <a:pt x="939571" y="64757"/>
                  </a:lnTo>
                  <a:lnTo>
                    <a:pt x="939038" y="65176"/>
                  </a:lnTo>
                  <a:lnTo>
                    <a:pt x="939038" y="68580"/>
                  </a:lnTo>
                  <a:lnTo>
                    <a:pt x="938250" y="68580"/>
                  </a:lnTo>
                  <a:lnTo>
                    <a:pt x="936078" y="69850"/>
                  </a:lnTo>
                  <a:lnTo>
                    <a:pt x="937907" y="69850"/>
                  </a:lnTo>
                  <a:lnTo>
                    <a:pt x="938250" y="71120"/>
                  </a:lnTo>
                  <a:lnTo>
                    <a:pt x="937514" y="70700"/>
                  </a:lnTo>
                  <a:lnTo>
                    <a:pt x="937514" y="77470"/>
                  </a:lnTo>
                  <a:lnTo>
                    <a:pt x="937463" y="78740"/>
                  </a:lnTo>
                  <a:lnTo>
                    <a:pt x="936434" y="78740"/>
                  </a:lnTo>
                  <a:lnTo>
                    <a:pt x="935888" y="80010"/>
                  </a:lnTo>
                  <a:lnTo>
                    <a:pt x="935304" y="80010"/>
                  </a:lnTo>
                  <a:lnTo>
                    <a:pt x="935253" y="78740"/>
                  </a:lnTo>
                  <a:lnTo>
                    <a:pt x="934415" y="78740"/>
                  </a:lnTo>
                  <a:lnTo>
                    <a:pt x="930770" y="78740"/>
                  </a:lnTo>
                  <a:lnTo>
                    <a:pt x="931164" y="80010"/>
                  </a:lnTo>
                  <a:lnTo>
                    <a:pt x="928116" y="80010"/>
                  </a:lnTo>
                  <a:lnTo>
                    <a:pt x="929106" y="78740"/>
                  </a:lnTo>
                  <a:lnTo>
                    <a:pt x="929894" y="78740"/>
                  </a:lnTo>
                  <a:lnTo>
                    <a:pt x="931557" y="77470"/>
                  </a:lnTo>
                  <a:lnTo>
                    <a:pt x="934415" y="78740"/>
                  </a:lnTo>
                  <a:lnTo>
                    <a:pt x="933678" y="77470"/>
                  </a:lnTo>
                  <a:lnTo>
                    <a:pt x="937514" y="77470"/>
                  </a:lnTo>
                  <a:lnTo>
                    <a:pt x="937514" y="70700"/>
                  </a:lnTo>
                  <a:lnTo>
                    <a:pt x="937018" y="70421"/>
                  </a:lnTo>
                  <a:lnTo>
                    <a:pt x="937018" y="73660"/>
                  </a:lnTo>
                  <a:lnTo>
                    <a:pt x="935253" y="73660"/>
                  </a:lnTo>
                  <a:lnTo>
                    <a:pt x="936383" y="74930"/>
                  </a:lnTo>
                  <a:lnTo>
                    <a:pt x="935202" y="74930"/>
                  </a:lnTo>
                  <a:lnTo>
                    <a:pt x="935253" y="73660"/>
                  </a:lnTo>
                  <a:lnTo>
                    <a:pt x="934466" y="74930"/>
                  </a:lnTo>
                  <a:lnTo>
                    <a:pt x="933386" y="74930"/>
                  </a:lnTo>
                  <a:lnTo>
                    <a:pt x="935647" y="76200"/>
                  </a:lnTo>
                  <a:lnTo>
                    <a:pt x="932942" y="76200"/>
                  </a:lnTo>
                  <a:lnTo>
                    <a:pt x="932154" y="77470"/>
                  </a:lnTo>
                  <a:lnTo>
                    <a:pt x="930427" y="76200"/>
                  </a:lnTo>
                  <a:lnTo>
                    <a:pt x="931862" y="76200"/>
                  </a:lnTo>
                  <a:lnTo>
                    <a:pt x="931418" y="74930"/>
                  </a:lnTo>
                  <a:lnTo>
                    <a:pt x="932446" y="74930"/>
                  </a:lnTo>
                  <a:lnTo>
                    <a:pt x="933526" y="73660"/>
                  </a:lnTo>
                  <a:lnTo>
                    <a:pt x="932942" y="72390"/>
                  </a:lnTo>
                  <a:lnTo>
                    <a:pt x="934466" y="72390"/>
                  </a:lnTo>
                  <a:lnTo>
                    <a:pt x="937018" y="73660"/>
                  </a:lnTo>
                  <a:lnTo>
                    <a:pt x="937018" y="70421"/>
                  </a:lnTo>
                  <a:lnTo>
                    <a:pt x="936040" y="69850"/>
                  </a:lnTo>
                  <a:lnTo>
                    <a:pt x="935736" y="69850"/>
                  </a:lnTo>
                  <a:lnTo>
                    <a:pt x="933678" y="69850"/>
                  </a:lnTo>
                  <a:lnTo>
                    <a:pt x="935380" y="68999"/>
                  </a:lnTo>
                  <a:lnTo>
                    <a:pt x="935736" y="69850"/>
                  </a:lnTo>
                  <a:lnTo>
                    <a:pt x="936828" y="68580"/>
                  </a:lnTo>
                  <a:lnTo>
                    <a:pt x="936231" y="68580"/>
                  </a:lnTo>
                  <a:lnTo>
                    <a:pt x="935685" y="68580"/>
                  </a:lnTo>
                  <a:lnTo>
                    <a:pt x="935202" y="68580"/>
                  </a:lnTo>
                  <a:lnTo>
                    <a:pt x="934554" y="68580"/>
                  </a:lnTo>
                  <a:lnTo>
                    <a:pt x="932154" y="67310"/>
                  </a:lnTo>
                  <a:lnTo>
                    <a:pt x="930922" y="67310"/>
                  </a:lnTo>
                  <a:lnTo>
                    <a:pt x="929843" y="66040"/>
                  </a:lnTo>
                  <a:lnTo>
                    <a:pt x="933627" y="66040"/>
                  </a:lnTo>
                  <a:lnTo>
                    <a:pt x="932205" y="67310"/>
                  </a:lnTo>
                  <a:lnTo>
                    <a:pt x="935685" y="68580"/>
                  </a:lnTo>
                  <a:lnTo>
                    <a:pt x="936929" y="66687"/>
                  </a:lnTo>
                  <a:lnTo>
                    <a:pt x="937514" y="67310"/>
                  </a:lnTo>
                  <a:lnTo>
                    <a:pt x="939038" y="68580"/>
                  </a:lnTo>
                  <a:lnTo>
                    <a:pt x="939038" y="65176"/>
                  </a:lnTo>
                  <a:lnTo>
                    <a:pt x="938123" y="65900"/>
                  </a:lnTo>
                  <a:lnTo>
                    <a:pt x="937996" y="66040"/>
                  </a:lnTo>
                  <a:lnTo>
                    <a:pt x="937361" y="66040"/>
                  </a:lnTo>
                  <a:lnTo>
                    <a:pt x="936726" y="64770"/>
                  </a:lnTo>
                  <a:lnTo>
                    <a:pt x="937463" y="64770"/>
                  </a:lnTo>
                  <a:lnTo>
                    <a:pt x="937399" y="64528"/>
                  </a:lnTo>
                  <a:lnTo>
                    <a:pt x="936777" y="63944"/>
                  </a:lnTo>
                  <a:lnTo>
                    <a:pt x="935990" y="64770"/>
                  </a:lnTo>
                  <a:lnTo>
                    <a:pt x="935647" y="64770"/>
                  </a:lnTo>
                  <a:lnTo>
                    <a:pt x="934415" y="63500"/>
                  </a:lnTo>
                  <a:lnTo>
                    <a:pt x="936282" y="63500"/>
                  </a:lnTo>
                  <a:lnTo>
                    <a:pt x="936777" y="63944"/>
                  </a:lnTo>
                  <a:lnTo>
                    <a:pt x="937209" y="63500"/>
                  </a:lnTo>
                  <a:lnTo>
                    <a:pt x="937463" y="63500"/>
                  </a:lnTo>
                  <a:lnTo>
                    <a:pt x="937577" y="64681"/>
                  </a:lnTo>
                  <a:lnTo>
                    <a:pt x="939469" y="64071"/>
                  </a:lnTo>
                  <a:lnTo>
                    <a:pt x="939126" y="63500"/>
                  </a:lnTo>
                  <a:lnTo>
                    <a:pt x="939723" y="63500"/>
                  </a:lnTo>
                  <a:lnTo>
                    <a:pt x="939774" y="63969"/>
                  </a:lnTo>
                  <a:lnTo>
                    <a:pt x="941146" y="63500"/>
                  </a:lnTo>
                  <a:lnTo>
                    <a:pt x="941146" y="58775"/>
                  </a:lnTo>
                  <a:lnTo>
                    <a:pt x="939317" y="59258"/>
                  </a:lnTo>
                  <a:lnTo>
                    <a:pt x="936967" y="58420"/>
                  </a:lnTo>
                  <a:lnTo>
                    <a:pt x="937996" y="58420"/>
                  </a:lnTo>
                  <a:lnTo>
                    <a:pt x="936917" y="57150"/>
                  </a:lnTo>
                  <a:lnTo>
                    <a:pt x="938301" y="57150"/>
                  </a:lnTo>
                  <a:lnTo>
                    <a:pt x="937996" y="58420"/>
                  </a:lnTo>
                  <a:lnTo>
                    <a:pt x="942479" y="58420"/>
                  </a:lnTo>
                  <a:lnTo>
                    <a:pt x="942479" y="6350"/>
                  </a:lnTo>
                  <a:lnTo>
                    <a:pt x="941349" y="6350"/>
                  </a:lnTo>
                  <a:lnTo>
                    <a:pt x="939660" y="7200"/>
                  </a:lnTo>
                  <a:lnTo>
                    <a:pt x="939965" y="7620"/>
                  </a:lnTo>
                  <a:lnTo>
                    <a:pt x="939038" y="7620"/>
                  </a:lnTo>
                  <a:lnTo>
                    <a:pt x="939038" y="15240"/>
                  </a:lnTo>
                  <a:lnTo>
                    <a:pt x="938644" y="16510"/>
                  </a:lnTo>
                  <a:lnTo>
                    <a:pt x="938250" y="16510"/>
                  </a:lnTo>
                  <a:lnTo>
                    <a:pt x="938250" y="17780"/>
                  </a:lnTo>
                  <a:lnTo>
                    <a:pt x="936777" y="17780"/>
                  </a:lnTo>
                  <a:lnTo>
                    <a:pt x="936777" y="57150"/>
                  </a:lnTo>
                  <a:lnTo>
                    <a:pt x="934364" y="58420"/>
                  </a:lnTo>
                  <a:lnTo>
                    <a:pt x="935990" y="58420"/>
                  </a:lnTo>
                  <a:lnTo>
                    <a:pt x="936180" y="59690"/>
                  </a:lnTo>
                  <a:lnTo>
                    <a:pt x="935101" y="59690"/>
                  </a:lnTo>
                  <a:lnTo>
                    <a:pt x="933780" y="60960"/>
                  </a:lnTo>
                  <a:lnTo>
                    <a:pt x="935253" y="60960"/>
                  </a:lnTo>
                  <a:lnTo>
                    <a:pt x="935101" y="62230"/>
                  </a:lnTo>
                  <a:lnTo>
                    <a:pt x="933577" y="62230"/>
                  </a:lnTo>
                  <a:lnTo>
                    <a:pt x="933577" y="64770"/>
                  </a:lnTo>
                  <a:lnTo>
                    <a:pt x="932053" y="64770"/>
                  </a:lnTo>
                  <a:lnTo>
                    <a:pt x="931926" y="64681"/>
                  </a:lnTo>
                  <a:lnTo>
                    <a:pt x="931418" y="63500"/>
                  </a:lnTo>
                  <a:lnTo>
                    <a:pt x="932395" y="63500"/>
                  </a:lnTo>
                  <a:lnTo>
                    <a:pt x="933577" y="64770"/>
                  </a:lnTo>
                  <a:lnTo>
                    <a:pt x="933577" y="62230"/>
                  </a:lnTo>
                  <a:lnTo>
                    <a:pt x="933335" y="62230"/>
                  </a:lnTo>
                  <a:lnTo>
                    <a:pt x="933729" y="60960"/>
                  </a:lnTo>
                  <a:lnTo>
                    <a:pt x="931418" y="60960"/>
                  </a:lnTo>
                  <a:lnTo>
                    <a:pt x="931252" y="60731"/>
                  </a:lnTo>
                  <a:lnTo>
                    <a:pt x="933729" y="59690"/>
                  </a:lnTo>
                  <a:lnTo>
                    <a:pt x="933386" y="58420"/>
                  </a:lnTo>
                  <a:lnTo>
                    <a:pt x="934364" y="58420"/>
                  </a:lnTo>
                  <a:lnTo>
                    <a:pt x="933081" y="57150"/>
                  </a:lnTo>
                  <a:lnTo>
                    <a:pt x="936777" y="57150"/>
                  </a:lnTo>
                  <a:lnTo>
                    <a:pt x="936777" y="17780"/>
                  </a:lnTo>
                  <a:lnTo>
                    <a:pt x="935253" y="17780"/>
                  </a:lnTo>
                  <a:lnTo>
                    <a:pt x="935405" y="17208"/>
                  </a:lnTo>
                  <a:lnTo>
                    <a:pt x="937260" y="16510"/>
                  </a:lnTo>
                  <a:lnTo>
                    <a:pt x="938250" y="17780"/>
                  </a:lnTo>
                  <a:lnTo>
                    <a:pt x="938250" y="16510"/>
                  </a:lnTo>
                  <a:lnTo>
                    <a:pt x="937514" y="16510"/>
                  </a:lnTo>
                  <a:lnTo>
                    <a:pt x="937514" y="15240"/>
                  </a:lnTo>
                  <a:lnTo>
                    <a:pt x="939038" y="15240"/>
                  </a:lnTo>
                  <a:lnTo>
                    <a:pt x="939038" y="7620"/>
                  </a:lnTo>
                  <a:lnTo>
                    <a:pt x="938834" y="7620"/>
                  </a:lnTo>
                  <a:lnTo>
                    <a:pt x="935647" y="7620"/>
                  </a:lnTo>
                  <a:lnTo>
                    <a:pt x="936434" y="8890"/>
                  </a:lnTo>
                  <a:lnTo>
                    <a:pt x="935837" y="8890"/>
                  </a:lnTo>
                  <a:lnTo>
                    <a:pt x="937755" y="10160"/>
                  </a:lnTo>
                  <a:lnTo>
                    <a:pt x="937361" y="10160"/>
                  </a:lnTo>
                  <a:lnTo>
                    <a:pt x="937361" y="13970"/>
                  </a:lnTo>
                  <a:lnTo>
                    <a:pt x="937120" y="14338"/>
                  </a:lnTo>
                  <a:lnTo>
                    <a:pt x="937120" y="15240"/>
                  </a:lnTo>
                  <a:lnTo>
                    <a:pt x="936777" y="16510"/>
                  </a:lnTo>
                  <a:lnTo>
                    <a:pt x="935596" y="16510"/>
                  </a:lnTo>
                  <a:lnTo>
                    <a:pt x="933729" y="16510"/>
                  </a:lnTo>
                  <a:lnTo>
                    <a:pt x="933729" y="15240"/>
                  </a:lnTo>
                  <a:lnTo>
                    <a:pt x="936523" y="15240"/>
                  </a:lnTo>
                  <a:lnTo>
                    <a:pt x="936726" y="15240"/>
                  </a:lnTo>
                  <a:lnTo>
                    <a:pt x="937120" y="15240"/>
                  </a:lnTo>
                  <a:lnTo>
                    <a:pt x="937120" y="14338"/>
                  </a:lnTo>
                  <a:lnTo>
                    <a:pt x="936561" y="15176"/>
                  </a:lnTo>
                  <a:lnTo>
                    <a:pt x="933183" y="13970"/>
                  </a:lnTo>
                  <a:lnTo>
                    <a:pt x="932891" y="13970"/>
                  </a:lnTo>
                  <a:lnTo>
                    <a:pt x="932891" y="55880"/>
                  </a:lnTo>
                  <a:lnTo>
                    <a:pt x="932637" y="55880"/>
                  </a:lnTo>
                  <a:lnTo>
                    <a:pt x="932637" y="57150"/>
                  </a:lnTo>
                  <a:lnTo>
                    <a:pt x="931468" y="58420"/>
                  </a:lnTo>
                  <a:lnTo>
                    <a:pt x="930681" y="58420"/>
                  </a:lnTo>
                  <a:lnTo>
                    <a:pt x="930706" y="59994"/>
                  </a:lnTo>
                  <a:lnTo>
                    <a:pt x="930478" y="59690"/>
                  </a:lnTo>
                  <a:lnTo>
                    <a:pt x="927633" y="59690"/>
                  </a:lnTo>
                  <a:lnTo>
                    <a:pt x="930681" y="58420"/>
                  </a:lnTo>
                  <a:lnTo>
                    <a:pt x="928458" y="58420"/>
                  </a:lnTo>
                  <a:lnTo>
                    <a:pt x="928293" y="58254"/>
                  </a:lnTo>
                  <a:lnTo>
                    <a:pt x="927874" y="58420"/>
                  </a:lnTo>
                  <a:lnTo>
                    <a:pt x="926795" y="58420"/>
                  </a:lnTo>
                  <a:lnTo>
                    <a:pt x="927290" y="57340"/>
                  </a:lnTo>
                  <a:lnTo>
                    <a:pt x="928293" y="58254"/>
                  </a:lnTo>
                  <a:lnTo>
                    <a:pt x="931164" y="57150"/>
                  </a:lnTo>
                  <a:lnTo>
                    <a:pt x="932637" y="57150"/>
                  </a:lnTo>
                  <a:lnTo>
                    <a:pt x="932637" y="55880"/>
                  </a:lnTo>
                  <a:lnTo>
                    <a:pt x="932154" y="55880"/>
                  </a:lnTo>
                  <a:lnTo>
                    <a:pt x="931113" y="57150"/>
                  </a:lnTo>
                  <a:lnTo>
                    <a:pt x="927773" y="57150"/>
                  </a:lnTo>
                  <a:lnTo>
                    <a:pt x="929690" y="55880"/>
                  </a:lnTo>
                  <a:lnTo>
                    <a:pt x="929005" y="55880"/>
                  </a:lnTo>
                  <a:lnTo>
                    <a:pt x="930630" y="54610"/>
                  </a:lnTo>
                  <a:lnTo>
                    <a:pt x="932395" y="54610"/>
                  </a:lnTo>
                  <a:lnTo>
                    <a:pt x="932891" y="55880"/>
                  </a:lnTo>
                  <a:lnTo>
                    <a:pt x="932891" y="13970"/>
                  </a:lnTo>
                  <a:lnTo>
                    <a:pt x="931418" y="13970"/>
                  </a:lnTo>
                  <a:lnTo>
                    <a:pt x="931418" y="16510"/>
                  </a:lnTo>
                  <a:lnTo>
                    <a:pt x="929843" y="16510"/>
                  </a:lnTo>
                  <a:lnTo>
                    <a:pt x="929843" y="33020"/>
                  </a:lnTo>
                  <a:lnTo>
                    <a:pt x="925410" y="33020"/>
                  </a:lnTo>
                  <a:lnTo>
                    <a:pt x="924534" y="33020"/>
                  </a:lnTo>
                  <a:lnTo>
                    <a:pt x="924433" y="31750"/>
                  </a:lnTo>
                  <a:lnTo>
                    <a:pt x="925322" y="31750"/>
                  </a:lnTo>
                  <a:lnTo>
                    <a:pt x="926350" y="31750"/>
                  </a:lnTo>
                  <a:lnTo>
                    <a:pt x="929843" y="33020"/>
                  </a:lnTo>
                  <a:lnTo>
                    <a:pt x="929843" y="16510"/>
                  </a:lnTo>
                  <a:lnTo>
                    <a:pt x="929297" y="16510"/>
                  </a:lnTo>
                  <a:lnTo>
                    <a:pt x="929297" y="24130"/>
                  </a:lnTo>
                  <a:lnTo>
                    <a:pt x="929157" y="24257"/>
                  </a:lnTo>
                  <a:lnTo>
                    <a:pt x="929157" y="27940"/>
                  </a:lnTo>
                  <a:lnTo>
                    <a:pt x="926744" y="27940"/>
                  </a:lnTo>
                  <a:lnTo>
                    <a:pt x="926744" y="29210"/>
                  </a:lnTo>
                  <a:lnTo>
                    <a:pt x="925322" y="30480"/>
                  </a:lnTo>
                  <a:lnTo>
                    <a:pt x="926058" y="30480"/>
                  </a:lnTo>
                  <a:lnTo>
                    <a:pt x="924826" y="31191"/>
                  </a:lnTo>
                  <a:lnTo>
                    <a:pt x="924318" y="30619"/>
                  </a:lnTo>
                  <a:lnTo>
                    <a:pt x="924483" y="30480"/>
                  </a:lnTo>
                  <a:lnTo>
                    <a:pt x="925322" y="30480"/>
                  </a:lnTo>
                  <a:lnTo>
                    <a:pt x="924433" y="29210"/>
                  </a:lnTo>
                  <a:lnTo>
                    <a:pt x="926744" y="29210"/>
                  </a:lnTo>
                  <a:lnTo>
                    <a:pt x="926744" y="27940"/>
                  </a:lnTo>
                  <a:lnTo>
                    <a:pt x="926109" y="27940"/>
                  </a:lnTo>
                  <a:lnTo>
                    <a:pt x="925766" y="26670"/>
                  </a:lnTo>
                  <a:lnTo>
                    <a:pt x="926541" y="26670"/>
                  </a:lnTo>
                  <a:lnTo>
                    <a:pt x="929157" y="27940"/>
                  </a:lnTo>
                  <a:lnTo>
                    <a:pt x="929157" y="24257"/>
                  </a:lnTo>
                  <a:lnTo>
                    <a:pt x="927874" y="25400"/>
                  </a:lnTo>
                  <a:lnTo>
                    <a:pt x="926007" y="25400"/>
                  </a:lnTo>
                  <a:lnTo>
                    <a:pt x="926896" y="24130"/>
                  </a:lnTo>
                  <a:lnTo>
                    <a:pt x="926058" y="24130"/>
                  </a:lnTo>
                  <a:lnTo>
                    <a:pt x="925271" y="22860"/>
                  </a:lnTo>
                  <a:lnTo>
                    <a:pt x="924585" y="22860"/>
                  </a:lnTo>
                  <a:lnTo>
                    <a:pt x="926134" y="21983"/>
                  </a:lnTo>
                  <a:lnTo>
                    <a:pt x="927633" y="22860"/>
                  </a:lnTo>
                  <a:lnTo>
                    <a:pt x="925322" y="22860"/>
                  </a:lnTo>
                  <a:lnTo>
                    <a:pt x="929297" y="24130"/>
                  </a:lnTo>
                  <a:lnTo>
                    <a:pt x="929297" y="16510"/>
                  </a:lnTo>
                  <a:lnTo>
                    <a:pt x="928217" y="16510"/>
                  </a:lnTo>
                  <a:lnTo>
                    <a:pt x="929830" y="15278"/>
                  </a:lnTo>
                  <a:lnTo>
                    <a:pt x="930529" y="15240"/>
                  </a:lnTo>
                  <a:lnTo>
                    <a:pt x="931418" y="16510"/>
                  </a:lnTo>
                  <a:lnTo>
                    <a:pt x="931418" y="13970"/>
                  </a:lnTo>
                  <a:lnTo>
                    <a:pt x="930630" y="13970"/>
                  </a:lnTo>
                  <a:lnTo>
                    <a:pt x="931710" y="12700"/>
                  </a:lnTo>
                  <a:lnTo>
                    <a:pt x="931900" y="12700"/>
                  </a:lnTo>
                  <a:lnTo>
                    <a:pt x="932891" y="13970"/>
                  </a:lnTo>
                  <a:lnTo>
                    <a:pt x="933475" y="12700"/>
                  </a:lnTo>
                  <a:lnTo>
                    <a:pt x="934554" y="12700"/>
                  </a:lnTo>
                  <a:lnTo>
                    <a:pt x="934605" y="13970"/>
                  </a:lnTo>
                  <a:lnTo>
                    <a:pt x="937361" y="13970"/>
                  </a:lnTo>
                  <a:lnTo>
                    <a:pt x="937361" y="10160"/>
                  </a:lnTo>
                  <a:lnTo>
                    <a:pt x="936078" y="10160"/>
                  </a:lnTo>
                  <a:lnTo>
                    <a:pt x="935990" y="11430"/>
                  </a:lnTo>
                  <a:lnTo>
                    <a:pt x="932840" y="10160"/>
                  </a:lnTo>
                  <a:lnTo>
                    <a:pt x="934554" y="11430"/>
                  </a:lnTo>
                  <a:lnTo>
                    <a:pt x="933183" y="11430"/>
                  </a:lnTo>
                  <a:lnTo>
                    <a:pt x="932891" y="12700"/>
                  </a:lnTo>
                  <a:lnTo>
                    <a:pt x="932002" y="12700"/>
                  </a:lnTo>
                  <a:lnTo>
                    <a:pt x="932154" y="11430"/>
                  </a:lnTo>
                  <a:lnTo>
                    <a:pt x="931811" y="11430"/>
                  </a:lnTo>
                  <a:lnTo>
                    <a:pt x="930478" y="10160"/>
                  </a:lnTo>
                  <a:lnTo>
                    <a:pt x="931659" y="8890"/>
                  </a:lnTo>
                  <a:lnTo>
                    <a:pt x="932154" y="8890"/>
                  </a:lnTo>
                  <a:lnTo>
                    <a:pt x="931316" y="7620"/>
                  </a:lnTo>
                  <a:lnTo>
                    <a:pt x="932497" y="7620"/>
                  </a:lnTo>
                  <a:lnTo>
                    <a:pt x="932942" y="6350"/>
                  </a:lnTo>
                  <a:lnTo>
                    <a:pt x="930478" y="6350"/>
                  </a:lnTo>
                  <a:lnTo>
                    <a:pt x="930033" y="7620"/>
                  </a:lnTo>
                  <a:lnTo>
                    <a:pt x="929843" y="7620"/>
                  </a:lnTo>
                  <a:lnTo>
                    <a:pt x="929843" y="13970"/>
                  </a:lnTo>
                  <a:lnTo>
                    <a:pt x="927874" y="13970"/>
                  </a:lnTo>
                  <a:lnTo>
                    <a:pt x="928509" y="12700"/>
                  </a:lnTo>
                  <a:lnTo>
                    <a:pt x="929106" y="12700"/>
                  </a:lnTo>
                  <a:lnTo>
                    <a:pt x="929843" y="13970"/>
                  </a:lnTo>
                  <a:lnTo>
                    <a:pt x="929843" y="7620"/>
                  </a:lnTo>
                  <a:lnTo>
                    <a:pt x="929106" y="7620"/>
                  </a:lnTo>
                  <a:lnTo>
                    <a:pt x="929640" y="6350"/>
                  </a:lnTo>
                  <a:lnTo>
                    <a:pt x="927773" y="6350"/>
                  </a:lnTo>
                  <a:lnTo>
                    <a:pt x="926642" y="7620"/>
                  </a:lnTo>
                  <a:lnTo>
                    <a:pt x="923061" y="7620"/>
                  </a:lnTo>
                  <a:lnTo>
                    <a:pt x="924877" y="8890"/>
                  </a:lnTo>
                  <a:lnTo>
                    <a:pt x="926795" y="10160"/>
                  </a:lnTo>
                  <a:lnTo>
                    <a:pt x="928852" y="10160"/>
                  </a:lnTo>
                  <a:lnTo>
                    <a:pt x="929500" y="11430"/>
                  </a:lnTo>
                  <a:lnTo>
                    <a:pt x="927531" y="11430"/>
                  </a:lnTo>
                  <a:lnTo>
                    <a:pt x="928370" y="12700"/>
                  </a:lnTo>
                  <a:lnTo>
                    <a:pt x="927823" y="12700"/>
                  </a:lnTo>
                  <a:lnTo>
                    <a:pt x="926795" y="13970"/>
                  </a:lnTo>
                  <a:lnTo>
                    <a:pt x="925322" y="13970"/>
                  </a:lnTo>
                  <a:lnTo>
                    <a:pt x="924674" y="15240"/>
                  </a:lnTo>
                  <a:lnTo>
                    <a:pt x="925322" y="15240"/>
                  </a:lnTo>
                  <a:lnTo>
                    <a:pt x="925322" y="16510"/>
                  </a:lnTo>
                  <a:lnTo>
                    <a:pt x="927290" y="17780"/>
                  </a:lnTo>
                  <a:lnTo>
                    <a:pt x="924534" y="17780"/>
                  </a:lnTo>
                  <a:lnTo>
                    <a:pt x="923988" y="17780"/>
                  </a:lnTo>
                  <a:lnTo>
                    <a:pt x="921486" y="17780"/>
                  </a:lnTo>
                  <a:lnTo>
                    <a:pt x="918781" y="17780"/>
                  </a:lnTo>
                  <a:lnTo>
                    <a:pt x="923061" y="19050"/>
                  </a:lnTo>
                  <a:lnTo>
                    <a:pt x="924369" y="17907"/>
                  </a:lnTo>
                  <a:lnTo>
                    <a:pt x="927582" y="19050"/>
                  </a:lnTo>
                  <a:lnTo>
                    <a:pt x="925766" y="19050"/>
                  </a:lnTo>
                  <a:lnTo>
                    <a:pt x="924877" y="19050"/>
                  </a:lnTo>
                  <a:lnTo>
                    <a:pt x="924585" y="19050"/>
                  </a:lnTo>
                  <a:lnTo>
                    <a:pt x="925423" y="20027"/>
                  </a:lnTo>
                  <a:lnTo>
                    <a:pt x="925614" y="19456"/>
                  </a:lnTo>
                  <a:lnTo>
                    <a:pt x="927138" y="20320"/>
                  </a:lnTo>
                  <a:lnTo>
                    <a:pt x="928420" y="20320"/>
                  </a:lnTo>
                  <a:lnTo>
                    <a:pt x="925461" y="21590"/>
                  </a:lnTo>
                  <a:lnTo>
                    <a:pt x="918438" y="21590"/>
                  </a:lnTo>
                  <a:lnTo>
                    <a:pt x="920750" y="22860"/>
                  </a:lnTo>
                  <a:lnTo>
                    <a:pt x="919518" y="22860"/>
                  </a:lnTo>
                  <a:lnTo>
                    <a:pt x="918438" y="22860"/>
                  </a:lnTo>
                  <a:lnTo>
                    <a:pt x="918984" y="23228"/>
                  </a:lnTo>
                  <a:lnTo>
                    <a:pt x="917702" y="24130"/>
                  </a:lnTo>
                  <a:lnTo>
                    <a:pt x="920305" y="24130"/>
                  </a:lnTo>
                  <a:lnTo>
                    <a:pt x="920750" y="24130"/>
                  </a:lnTo>
                  <a:lnTo>
                    <a:pt x="920889" y="22860"/>
                  </a:lnTo>
                  <a:lnTo>
                    <a:pt x="922274" y="22860"/>
                  </a:lnTo>
                  <a:lnTo>
                    <a:pt x="922274" y="24130"/>
                  </a:lnTo>
                  <a:lnTo>
                    <a:pt x="924331" y="24130"/>
                  </a:lnTo>
                  <a:lnTo>
                    <a:pt x="924826" y="25400"/>
                  </a:lnTo>
                  <a:lnTo>
                    <a:pt x="925410" y="25400"/>
                  </a:lnTo>
                  <a:lnTo>
                    <a:pt x="925372" y="26670"/>
                  </a:lnTo>
                  <a:lnTo>
                    <a:pt x="923696" y="26670"/>
                  </a:lnTo>
                  <a:lnTo>
                    <a:pt x="922274" y="27940"/>
                  </a:lnTo>
                  <a:lnTo>
                    <a:pt x="921931" y="26670"/>
                  </a:lnTo>
                  <a:lnTo>
                    <a:pt x="922959" y="26670"/>
                  </a:lnTo>
                  <a:lnTo>
                    <a:pt x="923150" y="25400"/>
                  </a:lnTo>
                  <a:lnTo>
                    <a:pt x="922756" y="25400"/>
                  </a:lnTo>
                  <a:lnTo>
                    <a:pt x="920750" y="26670"/>
                  </a:lnTo>
                  <a:lnTo>
                    <a:pt x="921334" y="27940"/>
                  </a:lnTo>
                  <a:lnTo>
                    <a:pt x="920750" y="29210"/>
                  </a:lnTo>
                  <a:lnTo>
                    <a:pt x="923302" y="27940"/>
                  </a:lnTo>
                  <a:lnTo>
                    <a:pt x="923950" y="28981"/>
                  </a:lnTo>
                  <a:lnTo>
                    <a:pt x="923937" y="31750"/>
                  </a:lnTo>
                  <a:lnTo>
                    <a:pt x="923798" y="33020"/>
                  </a:lnTo>
                  <a:lnTo>
                    <a:pt x="923404" y="33020"/>
                  </a:lnTo>
                  <a:lnTo>
                    <a:pt x="923150" y="33020"/>
                  </a:lnTo>
                  <a:lnTo>
                    <a:pt x="922909" y="31750"/>
                  </a:lnTo>
                  <a:lnTo>
                    <a:pt x="923886" y="30988"/>
                  </a:lnTo>
                  <a:lnTo>
                    <a:pt x="923455" y="31750"/>
                  </a:lnTo>
                  <a:lnTo>
                    <a:pt x="923886" y="31750"/>
                  </a:lnTo>
                  <a:lnTo>
                    <a:pt x="923937" y="28994"/>
                  </a:lnTo>
                  <a:lnTo>
                    <a:pt x="923645" y="29210"/>
                  </a:lnTo>
                  <a:lnTo>
                    <a:pt x="923061" y="29210"/>
                  </a:lnTo>
                  <a:lnTo>
                    <a:pt x="922324" y="30480"/>
                  </a:lnTo>
                  <a:lnTo>
                    <a:pt x="919518" y="31750"/>
                  </a:lnTo>
                  <a:lnTo>
                    <a:pt x="923061" y="33020"/>
                  </a:lnTo>
                  <a:lnTo>
                    <a:pt x="922413" y="33020"/>
                  </a:lnTo>
                  <a:lnTo>
                    <a:pt x="923505" y="33388"/>
                  </a:lnTo>
                  <a:lnTo>
                    <a:pt x="923734" y="34251"/>
                  </a:lnTo>
                  <a:lnTo>
                    <a:pt x="924471" y="33718"/>
                  </a:lnTo>
                  <a:lnTo>
                    <a:pt x="929843" y="35560"/>
                  </a:lnTo>
                  <a:lnTo>
                    <a:pt x="925271" y="34290"/>
                  </a:lnTo>
                  <a:lnTo>
                    <a:pt x="924775" y="35560"/>
                  </a:lnTo>
                  <a:lnTo>
                    <a:pt x="927582" y="35560"/>
                  </a:lnTo>
                  <a:lnTo>
                    <a:pt x="927430" y="36830"/>
                  </a:lnTo>
                  <a:lnTo>
                    <a:pt x="926058" y="36830"/>
                  </a:lnTo>
                  <a:lnTo>
                    <a:pt x="924725" y="35560"/>
                  </a:lnTo>
                  <a:lnTo>
                    <a:pt x="923010" y="35560"/>
                  </a:lnTo>
                  <a:lnTo>
                    <a:pt x="922362" y="36830"/>
                  </a:lnTo>
                  <a:lnTo>
                    <a:pt x="925322" y="36830"/>
                  </a:lnTo>
                  <a:lnTo>
                    <a:pt x="926795" y="38100"/>
                  </a:lnTo>
                  <a:lnTo>
                    <a:pt x="925322" y="36830"/>
                  </a:lnTo>
                  <a:lnTo>
                    <a:pt x="924775" y="38100"/>
                  </a:lnTo>
                  <a:lnTo>
                    <a:pt x="924534" y="38100"/>
                  </a:lnTo>
                  <a:lnTo>
                    <a:pt x="924826" y="39370"/>
                  </a:lnTo>
                  <a:lnTo>
                    <a:pt x="922362" y="39370"/>
                  </a:lnTo>
                  <a:lnTo>
                    <a:pt x="928852" y="40640"/>
                  </a:lnTo>
                  <a:lnTo>
                    <a:pt x="925271" y="41910"/>
                  </a:lnTo>
                  <a:lnTo>
                    <a:pt x="928420" y="41910"/>
                  </a:lnTo>
                  <a:lnTo>
                    <a:pt x="929398" y="43180"/>
                  </a:lnTo>
                  <a:lnTo>
                    <a:pt x="927531" y="43180"/>
                  </a:lnTo>
                  <a:lnTo>
                    <a:pt x="927582" y="44450"/>
                  </a:lnTo>
                  <a:lnTo>
                    <a:pt x="928903" y="44450"/>
                  </a:lnTo>
                  <a:lnTo>
                    <a:pt x="929500" y="43180"/>
                  </a:lnTo>
                  <a:lnTo>
                    <a:pt x="929843" y="44450"/>
                  </a:lnTo>
                  <a:lnTo>
                    <a:pt x="930033" y="44450"/>
                  </a:lnTo>
                  <a:lnTo>
                    <a:pt x="929843" y="45720"/>
                  </a:lnTo>
                  <a:lnTo>
                    <a:pt x="927722" y="45720"/>
                  </a:lnTo>
                  <a:lnTo>
                    <a:pt x="927633" y="46990"/>
                  </a:lnTo>
                  <a:lnTo>
                    <a:pt x="925271" y="45720"/>
                  </a:lnTo>
                  <a:lnTo>
                    <a:pt x="924877" y="46990"/>
                  </a:lnTo>
                  <a:lnTo>
                    <a:pt x="926795" y="46990"/>
                  </a:lnTo>
                  <a:lnTo>
                    <a:pt x="928662" y="48260"/>
                  </a:lnTo>
                  <a:lnTo>
                    <a:pt x="926007" y="48260"/>
                  </a:lnTo>
                  <a:lnTo>
                    <a:pt x="926160" y="49530"/>
                  </a:lnTo>
                  <a:lnTo>
                    <a:pt x="929055" y="49530"/>
                  </a:lnTo>
                  <a:lnTo>
                    <a:pt x="929449" y="49530"/>
                  </a:lnTo>
                  <a:lnTo>
                    <a:pt x="931811" y="50800"/>
                  </a:lnTo>
                  <a:lnTo>
                    <a:pt x="929055" y="49530"/>
                  </a:lnTo>
                  <a:lnTo>
                    <a:pt x="927925" y="50800"/>
                  </a:lnTo>
                  <a:lnTo>
                    <a:pt x="930236" y="50800"/>
                  </a:lnTo>
                  <a:lnTo>
                    <a:pt x="929843" y="52070"/>
                  </a:lnTo>
                  <a:lnTo>
                    <a:pt x="926198" y="52070"/>
                  </a:lnTo>
                  <a:lnTo>
                    <a:pt x="926096" y="52984"/>
                  </a:lnTo>
                  <a:lnTo>
                    <a:pt x="925169" y="52070"/>
                  </a:lnTo>
                  <a:lnTo>
                    <a:pt x="925271" y="53340"/>
                  </a:lnTo>
                  <a:lnTo>
                    <a:pt x="926058" y="53340"/>
                  </a:lnTo>
                  <a:lnTo>
                    <a:pt x="926452" y="53340"/>
                  </a:lnTo>
                  <a:lnTo>
                    <a:pt x="928903" y="53340"/>
                  </a:lnTo>
                  <a:lnTo>
                    <a:pt x="929106" y="54610"/>
                  </a:lnTo>
                  <a:lnTo>
                    <a:pt x="929894" y="54610"/>
                  </a:lnTo>
                  <a:lnTo>
                    <a:pt x="928560" y="55880"/>
                  </a:lnTo>
                  <a:lnTo>
                    <a:pt x="927239" y="57150"/>
                  </a:lnTo>
                  <a:lnTo>
                    <a:pt x="925271" y="55880"/>
                  </a:lnTo>
                  <a:lnTo>
                    <a:pt x="925372" y="57150"/>
                  </a:lnTo>
                  <a:lnTo>
                    <a:pt x="923747" y="57150"/>
                  </a:lnTo>
                  <a:lnTo>
                    <a:pt x="922413" y="58420"/>
                  </a:lnTo>
                  <a:lnTo>
                    <a:pt x="923404" y="59690"/>
                  </a:lnTo>
                  <a:lnTo>
                    <a:pt x="922223" y="59690"/>
                  </a:lnTo>
                  <a:lnTo>
                    <a:pt x="925563" y="62230"/>
                  </a:lnTo>
                  <a:lnTo>
                    <a:pt x="922223" y="60960"/>
                  </a:lnTo>
                  <a:lnTo>
                    <a:pt x="921232" y="60960"/>
                  </a:lnTo>
                  <a:lnTo>
                    <a:pt x="922515" y="62230"/>
                  </a:lnTo>
                  <a:lnTo>
                    <a:pt x="922223" y="62230"/>
                  </a:lnTo>
                  <a:lnTo>
                    <a:pt x="922070" y="63500"/>
                  </a:lnTo>
                  <a:lnTo>
                    <a:pt x="920496" y="63500"/>
                  </a:lnTo>
                  <a:lnTo>
                    <a:pt x="919911" y="63500"/>
                  </a:lnTo>
                  <a:lnTo>
                    <a:pt x="919467" y="64770"/>
                  </a:lnTo>
                  <a:lnTo>
                    <a:pt x="922274" y="63500"/>
                  </a:lnTo>
                  <a:lnTo>
                    <a:pt x="922223" y="64770"/>
                  </a:lnTo>
                  <a:lnTo>
                    <a:pt x="923721" y="65900"/>
                  </a:lnTo>
                  <a:lnTo>
                    <a:pt x="923493" y="64770"/>
                  </a:lnTo>
                  <a:lnTo>
                    <a:pt x="923747" y="63500"/>
                  </a:lnTo>
                  <a:lnTo>
                    <a:pt x="926007" y="63500"/>
                  </a:lnTo>
                  <a:lnTo>
                    <a:pt x="927582" y="63500"/>
                  </a:lnTo>
                  <a:lnTo>
                    <a:pt x="926693" y="64528"/>
                  </a:lnTo>
                  <a:lnTo>
                    <a:pt x="926846" y="64770"/>
                  </a:lnTo>
                  <a:lnTo>
                    <a:pt x="926503" y="64770"/>
                  </a:lnTo>
                  <a:lnTo>
                    <a:pt x="925766" y="64770"/>
                  </a:lnTo>
                  <a:lnTo>
                    <a:pt x="926693" y="66040"/>
                  </a:lnTo>
                  <a:lnTo>
                    <a:pt x="923886" y="66040"/>
                  </a:lnTo>
                  <a:lnTo>
                    <a:pt x="923721" y="65900"/>
                  </a:lnTo>
                  <a:lnTo>
                    <a:pt x="923747" y="66040"/>
                  </a:lnTo>
                  <a:lnTo>
                    <a:pt x="926249" y="67310"/>
                  </a:lnTo>
                  <a:lnTo>
                    <a:pt x="924242" y="67310"/>
                  </a:lnTo>
                  <a:lnTo>
                    <a:pt x="923353" y="66040"/>
                  </a:lnTo>
                  <a:lnTo>
                    <a:pt x="921486" y="66040"/>
                  </a:lnTo>
                  <a:lnTo>
                    <a:pt x="920496" y="67310"/>
                  </a:lnTo>
                  <a:lnTo>
                    <a:pt x="919416" y="67310"/>
                  </a:lnTo>
                  <a:lnTo>
                    <a:pt x="922350" y="68503"/>
                  </a:lnTo>
                  <a:lnTo>
                    <a:pt x="922616" y="68580"/>
                  </a:lnTo>
                  <a:lnTo>
                    <a:pt x="922909" y="68580"/>
                  </a:lnTo>
                  <a:lnTo>
                    <a:pt x="922464" y="69850"/>
                  </a:lnTo>
                  <a:lnTo>
                    <a:pt x="921486" y="69850"/>
                  </a:lnTo>
                  <a:lnTo>
                    <a:pt x="922413" y="68580"/>
                  </a:lnTo>
                  <a:lnTo>
                    <a:pt x="919810" y="68580"/>
                  </a:lnTo>
                  <a:lnTo>
                    <a:pt x="918883" y="69850"/>
                  </a:lnTo>
                  <a:lnTo>
                    <a:pt x="917651" y="69850"/>
                  </a:lnTo>
                  <a:lnTo>
                    <a:pt x="920991" y="71120"/>
                  </a:lnTo>
                  <a:lnTo>
                    <a:pt x="922274" y="71120"/>
                  </a:lnTo>
                  <a:lnTo>
                    <a:pt x="920597" y="69850"/>
                  </a:lnTo>
                  <a:lnTo>
                    <a:pt x="922756" y="70281"/>
                  </a:lnTo>
                  <a:lnTo>
                    <a:pt x="922274" y="71120"/>
                  </a:lnTo>
                  <a:lnTo>
                    <a:pt x="923493" y="71120"/>
                  </a:lnTo>
                  <a:lnTo>
                    <a:pt x="923213" y="70370"/>
                  </a:lnTo>
                  <a:lnTo>
                    <a:pt x="926846" y="71120"/>
                  </a:lnTo>
                  <a:lnTo>
                    <a:pt x="923798" y="71120"/>
                  </a:lnTo>
                  <a:lnTo>
                    <a:pt x="925271" y="72390"/>
                  </a:lnTo>
                  <a:lnTo>
                    <a:pt x="926795" y="72390"/>
                  </a:lnTo>
                  <a:lnTo>
                    <a:pt x="927036" y="73660"/>
                  </a:lnTo>
                  <a:lnTo>
                    <a:pt x="929843" y="73660"/>
                  </a:lnTo>
                  <a:lnTo>
                    <a:pt x="929449" y="74930"/>
                  </a:lnTo>
                  <a:lnTo>
                    <a:pt x="929500" y="76200"/>
                  </a:lnTo>
                  <a:lnTo>
                    <a:pt x="927874" y="76200"/>
                  </a:lnTo>
                  <a:lnTo>
                    <a:pt x="927328" y="77470"/>
                  </a:lnTo>
                  <a:lnTo>
                    <a:pt x="926744" y="77470"/>
                  </a:lnTo>
                  <a:lnTo>
                    <a:pt x="926109" y="77470"/>
                  </a:lnTo>
                  <a:lnTo>
                    <a:pt x="920800" y="76581"/>
                  </a:lnTo>
                  <a:lnTo>
                    <a:pt x="919226" y="77470"/>
                  </a:lnTo>
                  <a:lnTo>
                    <a:pt x="925322" y="77470"/>
                  </a:lnTo>
                  <a:lnTo>
                    <a:pt x="924090" y="78740"/>
                  </a:lnTo>
                  <a:lnTo>
                    <a:pt x="924636" y="78625"/>
                  </a:lnTo>
                  <a:lnTo>
                    <a:pt x="928624" y="77914"/>
                  </a:lnTo>
                  <a:lnTo>
                    <a:pt x="927925" y="78740"/>
                  </a:lnTo>
                  <a:lnTo>
                    <a:pt x="926795" y="78740"/>
                  </a:lnTo>
                  <a:lnTo>
                    <a:pt x="926350" y="80010"/>
                  </a:lnTo>
                  <a:lnTo>
                    <a:pt x="926058" y="80010"/>
                  </a:lnTo>
                  <a:lnTo>
                    <a:pt x="925906" y="81280"/>
                  </a:lnTo>
                  <a:lnTo>
                    <a:pt x="926985" y="81280"/>
                  </a:lnTo>
                  <a:lnTo>
                    <a:pt x="925664" y="82550"/>
                  </a:lnTo>
                  <a:lnTo>
                    <a:pt x="925461" y="82550"/>
                  </a:lnTo>
                  <a:lnTo>
                    <a:pt x="925322" y="81280"/>
                  </a:lnTo>
                  <a:lnTo>
                    <a:pt x="923937" y="82550"/>
                  </a:lnTo>
                  <a:lnTo>
                    <a:pt x="922020" y="82550"/>
                  </a:lnTo>
                  <a:lnTo>
                    <a:pt x="925118" y="81280"/>
                  </a:lnTo>
                  <a:lnTo>
                    <a:pt x="925271" y="81280"/>
                  </a:lnTo>
                  <a:lnTo>
                    <a:pt x="925017" y="80010"/>
                  </a:lnTo>
                  <a:lnTo>
                    <a:pt x="922070" y="81280"/>
                  </a:lnTo>
                  <a:lnTo>
                    <a:pt x="921486" y="80010"/>
                  </a:lnTo>
                  <a:lnTo>
                    <a:pt x="923747" y="80010"/>
                  </a:lnTo>
                  <a:lnTo>
                    <a:pt x="920800" y="78740"/>
                  </a:lnTo>
                  <a:lnTo>
                    <a:pt x="920750" y="80010"/>
                  </a:lnTo>
                  <a:lnTo>
                    <a:pt x="920203" y="80010"/>
                  </a:lnTo>
                  <a:lnTo>
                    <a:pt x="920203" y="86360"/>
                  </a:lnTo>
                  <a:lnTo>
                    <a:pt x="918781" y="86360"/>
                  </a:lnTo>
                  <a:lnTo>
                    <a:pt x="919226" y="85090"/>
                  </a:lnTo>
                  <a:lnTo>
                    <a:pt x="919962" y="85090"/>
                  </a:lnTo>
                  <a:lnTo>
                    <a:pt x="920203" y="86360"/>
                  </a:lnTo>
                  <a:lnTo>
                    <a:pt x="920203" y="80010"/>
                  </a:lnTo>
                  <a:lnTo>
                    <a:pt x="919708" y="80010"/>
                  </a:lnTo>
                  <a:lnTo>
                    <a:pt x="916914" y="78740"/>
                  </a:lnTo>
                  <a:lnTo>
                    <a:pt x="914209" y="80010"/>
                  </a:lnTo>
                  <a:lnTo>
                    <a:pt x="916025" y="81280"/>
                  </a:lnTo>
                  <a:lnTo>
                    <a:pt x="913714" y="81280"/>
                  </a:lnTo>
                  <a:lnTo>
                    <a:pt x="917651" y="82550"/>
                  </a:lnTo>
                  <a:lnTo>
                    <a:pt x="916127" y="82550"/>
                  </a:lnTo>
                  <a:lnTo>
                    <a:pt x="913612" y="83820"/>
                  </a:lnTo>
                  <a:lnTo>
                    <a:pt x="915098" y="83820"/>
                  </a:lnTo>
                  <a:lnTo>
                    <a:pt x="915047" y="85090"/>
                  </a:lnTo>
                  <a:lnTo>
                    <a:pt x="913815" y="85090"/>
                  </a:lnTo>
                  <a:lnTo>
                    <a:pt x="915289" y="86360"/>
                  </a:lnTo>
                  <a:lnTo>
                    <a:pt x="913079" y="86360"/>
                  </a:lnTo>
                  <a:lnTo>
                    <a:pt x="915974" y="87630"/>
                  </a:lnTo>
                  <a:lnTo>
                    <a:pt x="913269" y="88900"/>
                  </a:lnTo>
                  <a:lnTo>
                    <a:pt x="914311" y="88900"/>
                  </a:lnTo>
                  <a:lnTo>
                    <a:pt x="915339" y="88900"/>
                  </a:lnTo>
                  <a:lnTo>
                    <a:pt x="914984" y="89154"/>
                  </a:lnTo>
                  <a:lnTo>
                    <a:pt x="917651" y="90170"/>
                  </a:lnTo>
                  <a:lnTo>
                    <a:pt x="917943" y="88900"/>
                  </a:lnTo>
                  <a:lnTo>
                    <a:pt x="919911" y="88900"/>
                  </a:lnTo>
                  <a:lnTo>
                    <a:pt x="922020" y="90170"/>
                  </a:lnTo>
                  <a:lnTo>
                    <a:pt x="919810" y="90170"/>
                  </a:lnTo>
                  <a:lnTo>
                    <a:pt x="919124" y="91440"/>
                  </a:lnTo>
                  <a:lnTo>
                    <a:pt x="920699" y="91440"/>
                  </a:lnTo>
                  <a:lnTo>
                    <a:pt x="918921" y="93980"/>
                  </a:lnTo>
                  <a:lnTo>
                    <a:pt x="923251" y="93980"/>
                  </a:lnTo>
                  <a:lnTo>
                    <a:pt x="920699" y="96520"/>
                  </a:lnTo>
                  <a:lnTo>
                    <a:pt x="920940" y="96520"/>
                  </a:lnTo>
                  <a:lnTo>
                    <a:pt x="921880" y="97790"/>
                  </a:lnTo>
                  <a:lnTo>
                    <a:pt x="925322" y="97790"/>
                  </a:lnTo>
                  <a:lnTo>
                    <a:pt x="926007" y="99060"/>
                  </a:lnTo>
                  <a:lnTo>
                    <a:pt x="920013" y="99060"/>
                  </a:lnTo>
                  <a:lnTo>
                    <a:pt x="922909" y="100330"/>
                  </a:lnTo>
                  <a:lnTo>
                    <a:pt x="919911" y="100330"/>
                  </a:lnTo>
                  <a:lnTo>
                    <a:pt x="919708" y="100330"/>
                  </a:lnTo>
                  <a:lnTo>
                    <a:pt x="925512" y="101600"/>
                  </a:lnTo>
                  <a:lnTo>
                    <a:pt x="922223" y="101600"/>
                  </a:lnTo>
                  <a:lnTo>
                    <a:pt x="922172" y="102870"/>
                  </a:lnTo>
                  <a:lnTo>
                    <a:pt x="923404" y="102870"/>
                  </a:lnTo>
                  <a:lnTo>
                    <a:pt x="922959" y="104140"/>
                  </a:lnTo>
                  <a:lnTo>
                    <a:pt x="926350" y="104140"/>
                  </a:lnTo>
                  <a:lnTo>
                    <a:pt x="923798" y="105410"/>
                  </a:lnTo>
                  <a:lnTo>
                    <a:pt x="925804" y="105410"/>
                  </a:lnTo>
                  <a:lnTo>
                    <a:pt x="923886" y="106680"/>
                  </a:lnTo>
                  <a:lnTo>
                    <a:pt x="928319" y="106680"/>
                  </a:lnTo>
                  <a:lnTo>
                    <a:pt x="928763" y="107950"/>
                  </a:lnTo>
                  <a:lnTo>
                    <a:pt x="926007" y="107950"/>
                  </a:lnTo>
                  <a:lnTo>
                    <a:pt x="926350" y="109220"/>
                  </a:lnTo>
                  <a:lnTo>
                    <a:pt x="925017" y="109220"/>
                  </a:lnTo>
                  <a:lnTo>
                    <a:pt x="926795" y="110490"/>
                  </a:lnTo>
                  <a:lnTo>
                    <a:pt x="927773" y="110490"/>
                  </a:lnTo>
                  <a:lnTo>
                    <a:pt x="928065" y="113030"/>
                  </a:lnTo>
                  <a:lnTo>
                    <a:pt x="927582" y="114300"/>
                  </a:lnTo>
                  <a:lnTo>
                    <a:pt x="926160" y="114300"/>
                  </a:lnTo>
                  <a:lnTo>
                    <a:pt x="926541" y="114846"/>
                  </a:lnTo>
                  <a:lnTo>
                    <a:pt x="927925" y="114300"/>
                  </a:lnTo>
                  <a:lnTo>
                    <a:pt x="926960" y="115430"/>
                  </a:lnTo>
                  <a:lnTo>
                    <a:pt x="927036" y="115570"/>
                  </a:lnTo>
                  <a:lnTo>
                    <a:pt x="926909" y="115481"/>
                  </a:lnTo>
                  <a:lnTo>
                    <a:pt x="924725" y="115570"/>
                  </a:lnTo>
                  <a:lnTo>
                    <a:pt x="923937" y="115570"/>
                  </a:lnTo>
                  <a:lnTo>
                    <a:pt x="927531" y="116840"/>
                  </a:lnTo>
                  <a:lnTo>
                    <a:pt x="922667" y="116840"/>
                  </a:lnTo>
                  <a:lnTo>
                    <a:pt x="926058" y="118110"/>
                  </a:lnTo>
                  <a:lnTo>
                    <a:pt x="924928" y="120650"/>
                  </a:lnTo>
                  <a:lnTo>
                    <a:pt x="926058" y="123190"/>
                  </a:lnTo>
                  <a:lnTo>
                    <a:pt x="926795" y="124460"/>
                  </a:lnTo>
                  <a:lnTo>
                    <a:pt x="924534" y="124460"/>
                  </a:lnTo>
                  <a:lnTo>
                    <a:pt x="929106" y="125730"/>
                  </a:lnTo>
                  <a:lnTo>
                    <a:pt x="926846" y="128270"/>
                  </a:lnTo>
                  <a:lnTo>
                    <a:pt x="928268" y="128270"/>
                  </a:lnTo>
                  <a:lnTo>
                    <a:pt x="925322" y="129540"/>
                  </a:lnTo>
                  <a:lnTo>
                    <a:pt x="926109" y="129540"/>
                  </a:lnTo>
                  <a:lnTo>
                    <a:pt x="928116" y="130810"/>
                  </a:lnTo>
                  <a:lnTo>
                    <a:pt x="929055" y="130810"/>
                  </a:lnTo>
                  <a:lnTo>
                    <a:pt x="925855" y="133350"/>
                  </a:lnTo>
                  <a:lnTo>
                    <a:pt x="928255" y="132702"/>
                  </a:lnTo>
                  <a:lnTo>
                    <a:pt x="927582" y="132080"/>
                  </a:lnTo>
                  <a:lnTo>
                    <a:pt x="928471" y="132651"/>
                  </a:lnTo>
                  <a:lnTo>
                    <a:pt x="928725" y="132588"/>
                  </a:lnTo>
                  <a:lnTo>
                    <a:pt x="928801" y="132867"/>
                  </a:lnTo>
                  <a:lnTo>
                    <a:pt x="929551" y="133350"/>
                  </a:lnTo>
                  <a:lnTo>
                    <a:pt x="927138" y="134620"/>
                  </a:lnTo>
                  <a:lnTo>
                    <a:pt x="926541" y="134620"/>
                  </a:lnTo>
                  <a:lnTo>
                    <a:pt x="927671" y="135826"/>
                  </a:lnTo>
                  <a:lnTo>
                    <a:pt x="927633" y="134620"/>
                  </a:lnTo>
                  <a:lnTo>
                    <a:pt x="929106" y="134620"/>
                  </a:lnTo>
                  <a:lnTo>
                    <a:pt x="927722" y="135890"/>
                  </a:lnTo>
                  <a:lnTo>
                    <a:pt x="928560" y="135890"/>
                  </a:lnTo>
                  <a:lnTo>
                    <a:pt x="931418" y="134620"/>
                  </a:lnTo>
                  <a:lnTo>
                    <a:pt x="930427" y="135890"/>
                  </a:lnTo>
                  <a:lnTo>
                    <a:pt x="929005" y="138430"/>
                  </a:lnTo>
                  <a:lnTo>
                    <a:pt x="929894" y="138430"/>
                  </a:lnTo>
                  <a:lnTo>
                    <a:pt x="929538" y="139255"/>
                  </a:lnTo>
                  <a:lnTo>
                    <a:pt x="928065" y="138430"/>
                  </a:lnTo>
                  <a:lnTo>
                    <a:pt x="927582" y="138430"/>
                  </a:lnTo>
                  <a:lnTo>
                    <a:pt x="929513" y="139319"/>
                  </a:lnTo>
                  <a:lnTo>
                    <a:pt x="929347" y="139700"/>
                  </a:lnTo>
                  <a:lnTo>
                    <a:pt x="928319" y="139700"/>
                  </a:lnTo>
                  <a:lnTo>
                    <a:pt x="929894" y="140970"/>
                  </a:lnTo>
                  <a:lnTo>
                    <a:pt x="930630" y="140970"/>
                  </a:lnTo>
                  <a:lnTo>
                    <a:pt x="929894" y="142240"/>
                  </a:lnTo>
                  <a:lnTo>
                    <a:pt x="928370" y="142240"/>
                  </a:lnTo>
                  <a:lnTo>
                    <a:pt x="933424" y="143510"/>
                  </a:lnTo>
                  <a:lnTo>
                    <a:pt x="925372" y="146050"/>
                  </a:lnTo>
                  <a:lnTo>
                    <a:pt x="932942" y="147320"/>
                  </a:lnTo>
                  <a:lnTo>
                    <a:pt x="929640" y="147320"/>
                  </a:lnTo>
                  <a:lnTo>
                    <a:pt x="929894" y="148590"/>
                  </a:lnTo>
                  <a:lnTo>
                    <a:pt x="932205" y="148590"/>
                  </a:lnTo>
                  <a:lnTo>
                    <a:pt x="929347" y="149860"/>
                  </a:lnTo>
                  <a:lnTo>
                    <a:pt x="935342" y="149860"/>
                  </a:lnTo>
                  <a:lnTo>
                    <a:pt x="932637" y="151130"/>
                  </a:lnTo>
                  <a:lnTo>
                    <a:pt x="933919" y="151130"/>
                  </a:lnTo>
                  <a:lnTo>
                    <a:pt x="933030" y="152400"/>
                  </a:lnTo>
                  <a:lnTo>
                    <a:pt x="932446" y="152400"/>
                  </a:lnTo>
                  <a:lnTo>
                    <a:pt x="933005" y="152654"/>
                  </a:lnTo>
                  <a:lnTo>
                    <a:pt x="934212" y="152400"/>
                  </a:lnTo>
                  <a:lnTo>
                    <a:pt x="933627" y="152946"/>
                  </a:lnTo>
                  <a:lnTo>
                    <a:pt x="935151" y="153670"/>
                  </a:lnTo>
                  <a:lnTo>
                    <a:pt x="932865" y="153670"/>
                  </a:lnTo>
                  <a:lnTo>
                    <a:pt x="931506" y="154940"/>
                  </a:lnTo>
                  <a:lnTo>
                    <a:pt x="932891" y="154940"/>
                  </a:lnTo>
                  <a:lnTo>
                    <a:pt x="935202" y="154940"/>
                  </a:lnTo>
                  <a:lnTo>
                    <a:pt x="935494" y="156210"/>
                  </a:lnTo>
                  <a:lnTo>
                    <a:pt x="932891" y="154940"/>
                  </a:lnTo>
                  <a:lnTo>
                    <a:pt x="932154" y="156210"/>
                  </a:lnTo>
                  <a:lnTo>
                    <a:pt x="935151" y="156210"/>
                  </a:lnTo>
                  <a:lnTo>
                    <a:pt x="935647" y="157480"/>
                  </a:lnTo>
                  <a:lnTo>
                    <a:pt x="932154" y="156210"/>
                  </a:lnTo>
                  <a:lnTo>
                    <a:pt x="931214" y="158750"/>
                  </a:lnTo>
                  <a:lnTo>
                    <a:pt x="934707" y="158750"/>
                  </a:lnTo>
                  <a:lnTo>
                    <a:pt x="934466" y="160020"/>
                  </a:lnTo>
                  <a:lnTo>
                    <a:pt x="933678" y="160020"/>
                  </a:lnTo>
                  <a:lnTo>
                    <a:pt x="934605" y="161290"/>
                  </a:lnTo>
                  <a:lnTo>
                    <a:pt x="932942" y="161290"/>
                  </a:lnTo>
                  <a:lnTo>
                    <a:pt x="935202" y="162560"/>
                  </a:lnTo>
                  <a:lnTo>
                    <a:pt x="939774" y="162560"/>
                  </a:lnTo>
                  <a:lnTo>
                    <a:pt x="937907" y="163830"/>
                  </a:lnTo>
                  <a:lnTo>
                    <a:pt x="941349" y="163830"/>
                  </a:lnTo>
                  <a:lnTo>
                    <a:pt x="941298" y="162560"/>
                  </a:lnTo>
                  <a:lnTo>
                    <a:pt x="942822" y="163830"/>
                  </a:lnTo>
                  <a:lnTo>
                    <a:pt x="942174" y="162560"/>
                  </a:lnTo>
                  <a:lnTo>
                    <a:pt x="941832" y="162560"/>
                  </a:lnTo>
                  <a:lnTo>
                    <a:pt x="942086" y="161290"/>
                  </a:lnTo>
                  <a:lnTo>
                    <a:pt x="944537" y="161290"/>
                  </a:lnTo>
                  <a:lnTo>
                    <a:pt x="946264" y="162560"/>
                  </a:lnTo>
                  <a:lnTo>
                    <a:pt x="945134" y="162560"/>
                  </a:lnTo>
                  <a:lnTo>
                    <a:pt x="945134" y="165100"/>
                  </a:lnTo>
                  <a:lnTo>
                    <a:pt x="943470" y="165912"/>
                  </a:lnTo>
                  <a:lnTo>
                    <a:pt x="944587" y="165100"/>
                  </a:lnTo>
                  <a:lnTo>
                    <a:pt x="945134" y="165100"/>
                  </a:lnTo>
                  <a:lnTo>
                    <a:pt x="945134" y="162560"/>
                  </a:lnTo>
                  <a:lnTo>
                    <a:pt x="943216" y="162560"/>
                  </a:lnTo>
                  <a:lnTo>
                    <a:pt x="944587" y="163830"/>
                  </a:lnTo>
                  <a:lnTo>
                    <a:pt x="942822" y="163830"/>
                  </a:lnTo>
                  <a:lnTo>
                    <a:pt x="942086" y="163830"/>
                  </a:lnTo>
                  <a:lnTo>
                    <a:pt x="941539" y="165100"/>
                  </a:lnTo>
                  <a:lnTo>
                    <a:pt x="940015" y="166370"/>
                  </a:lnTo>
                  <a:lnTo>
                    <a:pt x="942086" y="166370"/>
                  </a:lnTo>
                  <a:lnTo>
                    <a:pt x="942187" y="166941"/>
                  </a:lnTo>
                  <a:lnTo>
                    <a:pt x="942746" y="166624"/>
                  </a:lnTo>
                  <a:lnTo>
                    <a:pt x="942721" y="166370"/>
                  </a:lnTo>
                  <a:lnTo>
                    <a:pt x="942873" y="166370"/>
                  </a:lnTo>
                  <a:lnTo>
                    <a:pt x="943216" y="166370"/>
                  </a:lnTo>
                  <a:lnTo>
                    <a:pt x="943368" y="166420"/>
                  </a:lnTo>
                  <a:lnTo>
                    <a:pt x="946658" y="167640"/>
                  </a:lnTo>
                  <a:lnTo>
                    <a:pt x="944689" y="167640"/>
                  </a:lnTo>
                  <a:lnTo>
                    <a:pt x="945083" y="168910"/>
                  </a:lnTo>
                  <a:lnTo>
                    <a:pt x="944118" y="169608"/>
                  </a:lnTo>
                  <a:lnTo>
                    <a:pt x="945718" y="170180"/>
                  </a:lnTo>
                  <a:lnTo>
                    <a:pt x="946010" y="170180"/>
                  </a:lnTo>
                  <a:lnTo>
                    <a:pt x="945184" y="171450"/>
                  </a:lnTo>
                  <a:lnTo>
                    <a:pt x="943356" y="171450"/>
                  </a:lnTo>
                  <a:lnTo>
                    <a:pt x="942962" y="172720"/>
                  </a:lnTo>
                  <a:lnTo>
                    <a:pt x="943698" y="172720"/>
                  </a:lnTo>
                  <a:lnTo>
                    <a:pt x="941349" y="173990"/>
                  </a:lnTo>
                  <a:lnTo>
                    <a:pt x="945718" y="173990"/>
                  </a:lnTo>
                  <a:lnTo>
                    <a:pt x="942670" y="175260"/>
                  </a:lnTo>
                  <a:lnTo>
                    <a:pt x="941349" y="175260"/>
                  </a:lnTo>
                  <a:lnTo>
                    <a:pt x="943216" y="176530"/>
                  </a:lnTo>
                  <a:lnTo>
                    <a:pt x="948029" y="175260"/>
                  </a:lnTo>
                  <a:lnTo>
                    <a:pt x="947445" y="176530"/>
                  </a:lnTo>
                  <a:lnTo>
                    <a:pt x="944003" y="176530"/>
                  </a:lnTo>
                  <a:lnTo>
                    <a:pt x="942873" y="177800"/>
                  </a:lnTo>
                  <a:lnTo>
                    <a:pt x="941743" y="179070"/>
                  </a:lnTo>
                  <a:lnTo>
                    <a:pt x="943165" y="179070"/>
                  </a:lnTo>
                  <a:lnTo>
                    <a:pt x="942136" y="180340"/>
                  </a:lnTo>
                  <a:lnTo>
                    <a:pt x="943495" y="181267"/>
                  </a:lnTo>
                  <a:lnTo>
                    <a:pt x="943610" y="181610"/>
                  </a:lnTo>
                  <a:lnTo>
                    <a:pt x="943940" y="181559"/>
                  </a:lnTo>
                  <a:lnTo>
                    <a:pt x="943952" y="180340"/>
                  </a:lnTo>
                  <a:lnTo>
                    <a:pt x="943991" y="181559"/>
                  </a:lnTo>
                  <a:lnTo>
                    <a:pt x="953681" y="180340"/>
                  </a:lnTo>
                  <a:lnTo>
                    <a:pt x="952665" y="180822"/>
                  </a:lnTo>
                  <a:lnTo>
                    <a:pt x="952665" y="213868"/>
                  </a:lnTo>
                  <a:lnTo>
                    <a:pt x="950493" y="213360"/>
                  </a:lnTo>
                  <a:lnTo>
                    <a:pt x="952017" y="213360"/>
                  </a:lnTo>
                  <a:lnTo>
                    <a:pt x="952665" y="213868"/>
                  </a:lnTo>
                  <a:lnTo>
                    <a:pt x="952665" y="180822"/>
                  </a:lnTo>
                  <a:lnTo>
                    <a:pt x="951598" y="181330"/>
                  </a:lnTo>
                  <a:lnTo>
                    <a:pt x="951598" y="202768"/>
                  </a:lnTo>
                  <a:lnTo>
                    <a:pt x="951230" y="202488"/>
                  </a:lnTo>
                  <a:lnTo>
                    <a:pt x="951230" y="204470"/>
                  </a:lnTo>
                  <a:lnTo>
                    <a:pt x="949312" y="203200"/>
                  </a:lnTo>
                  <a:lnTo>
                    <a:pt x="950683" y="203200"/>
                  </a:lnTo>
                  <a:lnTo>
                    <a:pt x="951230" y="204470"/>
                  </a:lnTo>
                  <a:lnTo>
                    <a:pt x="951230" y="202488"/>
                  </a:lnTo>
                  <a:lnTo>
                    <a:pt x="950493" y="201930"/>
                  </a:lnTo>
                  <a:lnTo>
                    <a:pt x="951471" y="201930"/>
                  </a:lnTo>
                  <a:lnTo>
                    <a:pt x="951598" y="202768"/>
                  </a:lnTo>
                  <a:lnTo>
                    <a:pt x="951598" y="181330"/>
                  </a:lnTo>
                  <a:lnTo>
                    <a:pt x="951420" y="181406"/>
                  </a:lnTo>
                  <a:lnTo>
                    <a:pt x="951420" y="198120"/>
                  </a:lnTo>
                  <a:lnTo>
                    <a:pt x="951179" y="198120"/>
                  </a:lnTo>
                  <a:lnTo>
                    <a:pt x="950556" y="197523"/>
                  </a:lnTo>
                  <a:lnTo>
                    <a:pt x="951306" y="197383"/>
                  </a:lnTo>
                  <a:lnTo>
                    <a:pt x="951420" y="198120"/>
                  </a:lnTo>
                  <a:lnTo>
                    <a:pt x="951420" y="181406"/>
                  </a:lnTo>
                  <a:lnTo>
                    <a:pt x="950366" y="181902"/>
                  </a:lnTo>
                  <a:lnTo>
                    <a:pt x="950366" y="196418"/>
                  </a:lnTo>
                  <a:lnTo>
                    <a:pt x="945870" y="195910"/>
                  </a:lnTo>
                  <a:lnTo>
                    <a:pt x="945870" y="200660"/>
                  </a:lnTo>
                  <a:lnTo>
                    <a:pt x="944791" y="201930"/>
                  </a:lnTo>
                  <a:lnTo>
                    <a:pt x="944194" y="201930"/>
                  </a:lnTo>
                  <a:lnTo>
                    <a:pt x="944346" y="203200"/>
                  </a:lnTo>
                  <a:lnTo>
                    <a:pt x="942962" y="203200"/>
                  </a:lnTo>
                  <a:lnTo>
                    <a:pt x="944194" y="201930"/>
                  </a:lnTo>
                  <a:lnTo>
                    <a:pt x="943800" y="201930"/>
                  </a:lnTo>
                  <a:lnTo>
                    <a:pt x="945616" y="200660"/>
                  </a:lnTo>
                  <a:lnTo>
                    <a:pt x="945870" y="200660"/>
                  </a:lnTo>
                  <a:lnTo>
                    <a:pt x="945870" y="195910"/>
                  </a:lnTo>
                  <a:lnTo>
                    <a:pt x="942962" y="195580"/>
                  </a:lnTo>
                  <a:lnTo>
                    <a:pt x="946899" y="194449"/>
                  </a:lnTo>
                  <a:lnTo>
                    <a:pt x="950099" y="195580"/>
                  </a:lnTo>
                  <a:lnTo>
                    <a:pt x="949845" y="195580"/>
                  </a:lnTo>
                  <a:lnTo>
                    <a:pt x="950366" y="196418"/>
                  </a:lnTo>
                  <a:lnTo>
                    <a:pt x="950366" y="181902"/>
                  </a:lnTo>
                  <a:lnTo>
                    <a:pt x="949706" y="182219"/>
                  </a:lnTo>
                  <a:lnTo>
                    <a:pt x="949706" y="184150"/>
                  </a:lnTo>
                  <a:lnTo>
                    <a:pt x="949706" y="186690"/>
                  </a:lnTo>
                  <a:lnTo>
                    <a:pt x="949706" y="191770"/>
                  </a:lnTo>
                  <a:lnTo>
                    <a:pt x="948232" y="193040"/>
                  </a:lnTo>
                  <a:lnTo>
                    <a:pt x="948524" y="193040"/>
                  </a:lnTo>
                  <a:lnTo>
                    <a:pt x="948969" y="193522"/>
                  </a:lnTo>
                  <a:lnTo>
                    <a:pt x="949058" y="193040"/>
                  </a:lnTo>
                  <a:lnTo>
                    <a:pt x="949706" y="193040"/>
                  </a:lnTo>
                  <a:lnTo>
                    <a:pt x="949198" y="193763"/>
                  </a:lnTo>
                  <a:lnTo>
                    <a:pt x="949706" y="194310"/>
                  </a:lnTo>
                  <a:lnTo>
                    <a:pt x="948969" y="194310"/>
                  </a:lnTo>
                  <a:lnTo>
                    <a:pt x="948842" y="194271"/>
                  </a:lnTo>
                  <a:lnTo>
                    <a:pt x="945083" y="193040"/>
                  </a:lnTo>
                  <a:lnTo>
                    <a:pt x="946746" y="193040"/>
                  </a:lnTo>
                  <a:lnTo>
                    <a:pt x="946797" y="191770"/>
                  </a:lnTo>
                  <a:lnTo>
                    <a:pt x="949706" y="191770"/>
                  </a:lnTo>
                  <a:lnTo>
                    <a:pt x="949706" y="186690"/>
                  </a:lnTo>
                  <a:lnTo>
                    <a:pt x="949655" y="190500"/>
                  </a:lnTo>
                  <a:lnTo>
                    <a:pt x="946708" y="190500"/>
                  </a:lnTo>
                  <a:lnTo>
                    <a:pt x="946658" y="189230"/>
                  </a:lnTo>
                  <a:lnTo>
                    <a:pt x="949452" y="189230"/>
                  </a:lnTo>
                  <a:lnTo>
                    <a:pt x="949655" y="190500"/>
                  </a:lnTo>
                  <a:lnTo>
                    <a:pt x="949655" y="186715"/>
                  </a:lnTo>
                  <a:lnTo>
                    <a:pt x="945273" y="187960"/>
                  </a:lnTo>
                  <a:lnTo>
                    <a:pt x="944346" y="185420"/>
                  </a:lnTo>
                  <a:lnTo>
                    <a:pt x="945972" y="185420"/>
                  </a:lnTo>
                  <a:lnTo>
                    <a:pt x="947686" y="185420"/>
                  </a:lnTo>
                  <a:lnTo>
                    <a:pt x="948131" y="185420"/>
                  </a:lnTo>
                  <a:lnTo>
                    <a:pt x="949210" y="185420"/>
                  </a:lnTo>
                  <a:lnTo>
                    <a:pt x="948524" y="186690"/>
                  </a:lnTo>
                  <a:lnTo>
                    <a:pt x="949706" y="186690"/>
                  </a:lnTo>
                  <a:lnTo>
                    <a:pt x="949706" y="184150"/>
                  </a:lnTo>
                  <a:lnTo>
                    <a:pt x="947864" y="185305"/>
                  </a:lnTo>
                  <a:lnTo>
                    <a:pt x="946353" y="184683"/>
                  </a:lnTo>
                  <a:lnTo>
                    <a:pt x="946658" y="184150"/>
                  </a:lnTo>
                  <a:lnTo>
                    <a:pt x="949706" y="184150"/>
                  </a:lnTo>
                  <a:lnTo>
                    <a:pt x="949706" y="182219"/>
                  </a:lnTo>
                  <a:lnTo>
                    <a:pt x="945578" y="184150"/>
                  </a:lnTo>
                  <a:lnTo>
                    <a:pt x="945134" y="184150"/>
                  </a:lnTo>
                  <a:lnTo>
                    <a:pt x="946505" y="182880"/>
                  </a:lnTo>
                  <a:lnTo>
                    <a:pt x="944397" y="182880"/>
                  </a:lnTo>
                  <a:lnTo>
                    <a:pt x="944194" y="184150"/>
                  </a:lnTo>
                  <a:lnTo>
                    <a:pt x="942136" y="182880"/>
                  </a:lnTo>
                  <a:lnTo>
                    <a:pt x="939774" y="184150"/>
                  </a:lnTo>
                  <a:lnTo>
                    <a:pt x="940308" y="184150"/>
                  </a:lnTo>
                  <a:lnTo>
                    <a:pt x="937653" y="186690"/>
                  </a:lnTo>
                  <a:lnTo>
                    <a:pt x="940562" y="185420"/>
                  </a:lnTo>
                  <a:lnTo>
                    <a:pt x="941692" y="186690"/>
                  </a:lnTo>
                  <a:lnTo>
                    <a:pt x="938250" y="186690"/>
                  </a:lnTo>
                  <a:lnTo>
                    <a:pt x="940066" y="187960"/>
                  </a:lnTo>
                  <a:lnTo>
                    <a:pt x="939838" y="188048"/>
                  </a:lnTo>
                  <a:lnTo>
                    <a:pt x="940650" y="189230"/>
                  </a:lnTo>
                  <a:lnTo>
                    <a:pt x="940308" y="189230"/>
                  </a:lnTo>
                  <a:lnTo>
                    <a:pt x="938745" y="188468"/>
                  </a:lnTo>
                  <a:lnTo>
                    <a:pt x="936777" y="189230"/>
                  </a:lnTo>
                  <a:lnTo>
                    <a:pt x="938784" y="189230"/>
                  </a:lnTo>
                  <a:lnTo>
                    <a:pt x="940562" y="190500"/>
                  </a:lnTo>
                  <a:lnTo>
                    <a:pt x="937806" y="190500"/>
                  </a:lnTo>
                  <a:lnTo>
                    <a:pt x="936472" y="191770"/>
                  </a:lnTo>
                  <a:lnTo>
                    <a:pt x="941590" y="191770"/>
                  </a:lnTo>
                  <a:lnTo>
                    <a:pt x="939038" y="193040"/>
                  </a:lnTo>
                  <a:lnTo>
                    <a:pt x="939038" y="194310"/>
                  </a:lnTo>
                  <a:lnTo>
                    <a:pt x="940701" y="194310"/>
                  </a:lnTo>
                  <a:lnTo>
                    <a:pt x="940854" y="193040"/>
                  </a:lnTo>
                  <a:lnTo>
                    <a:pt x="942174" y="193040"/>
                  </a:lnTo>
                  <a:lnTo>
                    <a:pt x="942822" y="194310"/>
                  </a:lnTo>
                  <a:lnTo>
                    <a:pt x="941349" y="194310"/>
                  </a:lnTo>
                  <a:lnTo>
                    <a:pt x="939914" y="195580"/>
                  </a:lnTo>
                  <a:lnTo>
                    <a:pt x="937755" y="196850"/>
                  </a:lnTo>
                  <a:lnTo>
                    <a:pt x="939038" y="196850"/>
                  </a:lnTo>
                  <a:lnTo>
                    <a:pt x="942086" y="195580"/>
                  </a:lnTo>
                  <a:lnTo>
                    <a:pt x="941590" y="196850"/>
                  </a:lnTo>
                  <a:lnTo>
                    <a:pt x="941349" y="196850"/>
                  </a:lnTo>
                  <a:lnTo>
                    <a:pt x="939038" y="196850"/>
                  </a:lnTo>
                  <a:lnTo>
                    <a:pt x="938644" y="198120"/>
                  </a:lnTo>
                  <a:lnTo>
                    <a:pt x="939825" y="198120"/>
                  </a:lnTo>
                  <a:lnTo>
                    <a:pt x="941298" y="197015"/>
                  </a:lnTo>
                  <a:lnTo>
                    <a:pt x="941044" y="198120"/>
                  </a:lnTo>
                  <a:lnTo>
                    <a:pt x="942086" y="198120"/>
                  </a:lnTo>
                  <a:lnTo>
                    <a:pt x="940460" y="199390"/>
                  </a:lnTo>
                  <a:lnTo>
                    <a:pt x="939774" y="199390"/>
                  </a:lnTo>
                  <a:lnTo>
                    <a:pt x="940562" y="200660"/>
                  </a:lnTo>
                  <a:lnTo>
                    <a:pt x="945273" y="200660"/>
                  </a:lnTo>
                  <a:lnTo>
                    <a:pt x="943559" y="201930"/>
                  </a:lnTo>
                  <a:lnTo>
                    <a:pt x="942378" y="201930"/>
                  </a:lnTo>
                  <a:lnTo>
                    <a:pt x="942086" y="203200"/>
                  </a:lnTo>
                  <a:lnTo>
                    <a:pt x="941743" y="203200"/>
                  </a:lnTo>
                  <a:lnTo>
                    <a:pt x="941044" y="204470"/>
                  </a:lnTo>
                  <a:lnTo>
                    <a:pt x="943508" y="204470"/>
                  </a:lnTo>
                  <a:lnTo>
                    <a:pt x="938250" y="205740"/>
                  </a:lnTo>
                  <a:lnTo>
                    <a:pt x="941044" y="205740"/>
                  </a:lnTo>
                  <a:lnTo>
                    <a:pt x="940562" y="207010"/>
                  </a:lnTo>
                  <a:lnTo>
                    <a:pt x="943508" y="207010"/>
                  </a:lnTo>
                  <a:lnTo>
                    <a:pt x="942924" y="208280"/>
                  </a:lnTo>
                  <a:lnTo>
                    <a:pt x="941247" y="208280"/>
                  </a:lnTo>
                  <a:lnTo>
                    <a:pt x="942136" y="209550"/>
                  </a:lnTo>
                  <a:lnTo>
                    <a:pt x="941489" y="209550"/>
                  </a:lnTo>
                  <a:lnTo>
                    <a:pt x="941857" y="209880"/>
                  </a:lnTo>
                  <a:lnTo>
                    <a:pt x="942403" y="209702"/>
                  </a:lnTo>
                  <a:lnTo>
                    <a:pt x="942378" y="209550"/>
                  </a:lnTo>
                  <a:lnTo>
                    <a:pt x="942873" y="209550"/>
                  </a:lnTo>
                  <a:lnTo>
                    <a:pt x="942428" y="209689"/>
                  </a:lnTo>
                  <a:lnTo>
                    <a:pt x="942873" y="210820"/>
                  </a:lnTo>
                  <a:lnTo>
                    <a:pt x="941857" y="209880"/>
                  </a:lnTo>
                  <a:lnTo>
                    <a:pt x="941438" y="210019"/>
                  </a:lnTo>
                  <a:lnTo>
                    <a:pt x="941349" y="210820"/>
                  </a:lnTo>
                  <a:lnTo>
                    <a:pt x="940536" y="210312"/>
                  </a:lnTo>
                  <a:lnTo>
                    <a:pt x="939038" y="210820"/>
                  </a:lnTo>
                  <a:lnTo>
                    <a:pt x="940460" y="210820"/>
                  </a:lnTo>
                  <a:lnTo>
                    <a:pt x="941489" y="212090"/>
                  </a:lnTo>
                  <a:lnTo>
                    <a:pt x="942492" y="211124"/>
                  </a:lnTo>
                  <a:lnTo>
                    <a:pt x="942327" y="210820"/>
                  </a:lnTo>
                  <a:lnTo>
                    <a:pt x="942822" y="210820"/>
                  </a:lnTo>
                  <a:lnTo>
                    <a:pt x="942492" y="211124"/>
                  </a:lnTo>
                  <a:lnTo>
                    <a:pt x="943013" y="212090"/>
                  </a:lnTo>
                  <a:lnTo>
                    <a:pt x="942479" y="212090"/>
                  </a:lnTo>
                  <a:lnTo>
                    <a:pt x="945769" y="213360"/>
                  </a:lnTo>
                  <a:lnTo>
                    <a:pt x="946454" y="213360"/>
                  </a:lnTo>
                  <a:lnTo>
                    <a:pt x="946607" y="214630"/>
                  </a:lnTo>
                  <a:lnTo>
                    <a:pt x="943305" y="213360"/>
                  </a:lnTo>
                  <a:lnTo>
                    <a:pt x="943114" y="214630"/>
                  </a:lnTo>
                  <a:lnTo>
                    <a:pt x="945870" y="214630"/>
                  </a:lnTo>
                  <a:lnTo>
                    <a:pt x="946505" y="215900"/>
                  </a:lnTo>
                  <a:lnTo>
                    <a:pt x="946061" y="215900"/>
                  </a:lnTo>
                  <a:lnTo>
                    <a:pt x="944638" y="217170"/>
                  </a:lnTo>
                  <a:lnTo>
                    <a:pt x="944143" y="217170"/>
                  </a:lnTo>
                  <a:lnTo>
                    <a:pt x="943178" y="216242"/>
                  </a:lnTo>
                  <a:lnTo>
                    <a:pt x="943559" y="215900"/>
                  </a:lnTo>
                  <a:lnTo>
                    <a:pt x="943165" y="216230"/>
                  </a:lnTo>
                  <a:lnTo>
                    <a:pt x="942822" y="215900"/>
                  </a:lnTo>
                  <a:lnTo>
                    <a:pt x="942174" y="217170"/>
                  </a:lnTo>
                  <a:lnTo>
                    <a:pt x="941882" y="218440"/>
                  </a:lnTo>
                  <a:lnTo>
                    <a:pt x="944346" y="218440"/>
                  </a:lnTo>
                  <a:lnTo>
                    <a:pt x="942873" y="219710"/>
                  </a:lnTo>
                  <a:lnTo>
                    <a:pt x="943559" y="219710"/>
                  </a:lnTo>
                  <a:lnTo>
                    <a:pt x="944587" y="219710"/>
                  </a:lnTo>
                  <a:lnTo>
                    <a:pt x="945134" y="220980"/>
                  </a:lnTo>
                  <a:lnTo>
                    <a:pt x="946302" y="220319"/>
                  </a:lnTo>
                  <a:lnTo>
                    <a:pt x="946658" y="219710"/>
                  </a:lnTo>
                  <a:lnTo>
                    <a:pt x="947394" y="219710"/>
                  </a:lnTo>
                  <a:lnTo>
                    <a:pt x="946302" y="220319"/>
                  </a:lnTo>
                  <a:lnTo>
                    <a:pt x="945921" y="220980"/>
                  </a:lnTo>
                  <a:lnTo>
                    <a:pt x="948283" y="220294"/>
                  </a:lnTo>
                  <a:lnTo>
                    <a:pt x="948423" y="219710"/>
                  </a:lnTo>
                  <a:lnTo>
                    <a:pt x="950341" y="219710"/>
                  </a:lnTo>
                  <a:lnTo>
                    <a:pt x="951471" y="219710"/>
                  </a:lnTo>
                  <a:lnTo>
                    <a:pt x="951318" y="218440"/>
                  </a:lnTo>
                  <a:lnTo>
                    <a:pt x="949896" y="218440"/>
                  </a:lnTo>
                  <a:lnTo>
                    <a:pt x="949706" y="217170"/>
                  </a:lnTo>
                  <a:lnTo>
                    <a:pt x="950785" y="217170"/>
                  </a:lnTo>
                  <a:lnTo>
                    <a:pt x="951572" y="218440"/>
                  </a:lnTo>
                  <a:lnTo>
                    <a:pt x="951966" y="217170"/>
                  </a:lnTo>
                  <a:lnTo>
                    <a:pt x="952703" y="217170"/>
                  </a:lnTo>
                  <a:lnTo>
                    <a:pt x="950493" y="215900"/>
                  </a:lnTo>
                  <a:lnTo>
                    <a:pt x="949706" y="215900"/>
                  </a:lnTo>
                  <a:lnTo>
                    <a:pt x="949528" y="216471"/>
                  </a:lnTo>
                  <a:lnTo>
                    <a:pt x="947686" y="215900"/>
                  </a:lnTo>
                  <a:lnTo>
                    <a:pt x="947293" y="215900"/>
                  </a:lnTo>
                  <a:lnTo>
                    <a:pt x="953668" y="214947"/>
                  </a:lnTo>
                  <a:lnTo>
                    <a:pt x="953782" y="215900"/>
                  </a:lnTo>
                  <a:lnTo>
                    <a:pt x="953541" y="215900"/>
                  </a:lnTo>
                  <a:lnTo>
                    <a:pt x="956386" y="217170"/>
                  </a:lnTo>
                  <a:lnTo>
                    <a:pt x="960424" y="215900"/>
                  </a:lnTo>
                  <a:lnTo>
                    <a:pt x="960958" y="215900"/>
                  </a:lnTo>
                  <a:lnTo>
                    <a:pt x="959040" y="214630"/>
                  </a:lnTo>
                  <a:lnTo>
                    <a:pt x="960424" y="214630"/>
                  </a:lnTo>
                  <a:lnTo>
                    <a:pt x="959573" y="213791"/>
                  </a:lnTo>
                  <a:lnTo>
                    <a:pt x="958989" y="214630"/>
                  </a:lnTo>
                  <a:lnTo>
                    <a:pt x="958113" y="214630"/>
                  </a:lnTo>
                  <a:lnTo>
                    <a:pt x="959434" y="213664"/>
                  </a:lnTo>
                  <a:lnTo>
                    <a:pt x="957808" y="212090"/>
                  </a:lnTo>
                  <a:lnTo>
                    <a:pt x="962736" y="212979"/>
                  </a:lnTo>
                  <a:lnTo>
                    <a:pt x="962291" y="212090"/>
                  </a:lnTo>
                  <a:lnTo>
                    <a:pt x="961555" y="212090"/>
                  </a:lnTo>
                  <a:lnTo>
                    <a:pt x="959383" y="210820"/>
                  </a:lnTo>
                  <a:lnTo>
                    <a:pt x="959688" y="210820"/>
                  </a:lnTo>
                  <a:lnTo>
                    <a:pt x="959485" y="209550"/>
                  </a:lnTo>
                  <a:lnTo>
                    <a:pt x="958164" y="209550"/>
                  </a:lnTo>
                  <a:lnTo>
                    <a:pt x="958405" y="208280"/>
                  </a:lnTo>
                  <a:lnTo>
                    <a:pt x="959332" y="208280"/>
                  </a:lnTo>
                  <a:lnTo>
                    <a:pt x="958900" y="207010"/>
                  </a:lnTo>
                  <a:lnTo>
                    <a:pt x="958354" y="207010"/>
                  </a:lnTo>
                  <a:lnTo>
                    <a:pt x="961504" y="205740"/>
                  </a:lnTo>
                  <a:lnTo>
                    <a:pt x="962634" y="204470"/>
                  </a:lnTo>
                  <a:lnTo>
                    <a:pt x="965034" y="205740"/>
                  </a:lnTo>
                  <a:lnTo>
                    <a:pt x="964895" y="205740"/>
                  </a:lnTo>
                  <a:lnTo>
                    <a:pt x="968044" y="207010"/>
                  </a:lnTo>
                  <a:lnTo>
                    <a:pt x="967397" y="207010"/>
                  </a:lnTo>
                  <a:lnTo>
                    <a:pt x="968044" y="208280"/>
                  </a:lnTo>
                  <a:lnTo>
                    <a:pt x="964006" y="207010"/>
                  </a:lnTo>
                  <a:lnTo>
                    <a:pt x="967892" y="208280"/>
                  </a:lnTo>
                  <a:lnTo>
                    <a:pt x="965784" y="208280"/>
                  </a:lnTo>
                  <a:lnTo>
                    <a:pt x="968578" y="209550"/>
                  </a:lnTo>
                  <a:lnTo>
                    <a:pt x="964552" y="209550"/>
                  </a:lnTo>
                  <a:lnTo>
                    <a:pt x="963993" y="208584"/>
                  </a:lnTo>
                  <a:lnTo>
                    <a:pt x="961986" y="209270"/>
                  </a:lnTo>
                  <a:lnTo>
                    <a:pt x="961986" y="208280"/>
                  </a:lnTo>
                  <a:lnTo>
                    <a:pt x="960221" y="208280"/>
                  </a:lnTo>
                  <a:lnTo>
                    <a:pt x="961212" y="207010"/>
                  </a:lnTo>
                  <a:lnTo>
                    <a:pt x="960120" y="207010"/>
                  </a:lnTo>
                  <a:lnTo>
                    <a:pt x="959332" y="208280"/>
                  </a:lnTo>
                  <a:lnTo>
                    <a:pt x="959535" y="208280"/>
                  </a:lnTo>
                  <a:lnTo>
                    <a:pt x="960907" y="209550"/>
                  </a:lnTo>
                  <a:lnTo>
                    <a:pt x="961212" y="209550"/>
                  </a:lnTo>
                  <a:lnTo>
                    <a:pt x="961986" y="209550"/>
                  </a:lnTo>
                  <a:lnTo>
                    <a:pt x="964209" y="209550"/>
                  </a:lnTo>
                  <a:lnTo>
                    <a:pt x="964438" y="209638"/>
                  </a:lnTo>
                  <a:lnTo>
                    <a:pt x="964577" y="209702"/>
                  </a:lnTo>
                  <a:lnTo>
                    <a:pt x="967308" y="210820"/>
                  </a:lnTo>
                  <a:lnTo>
                    <a:pt x="968044" y="210820"/>
                  </a:lnTo>
                  <a:lnTo>
                    <a:pt x="967600" y="212090"/>
                  </a:lnTo>
                  <a:lnTo>
                    <a:pt x="964996" y="212090"/>
                  </a:lnTo>
                  <a:lnTo>
                    <a:pt x="967943" y="213360"/>
                  </a:lnTo>
                  <a:lnTo>
                    <a:pt x="970051" y="214630"/>
                  </a:lnTo>
                  <a:lnTo>
                    <a:pt x="968781" y="215900"/>
                  </a:lnTo>
                  <a:lnTo>
                    <a:pt x="969568" y="215900"/>
                  </a:lnTo>
                  <a:lnTo>
                    <a:pt x="969314" y="217170"/>
                  </a:lnTo>
                  <a:lnTo>
                    <a:pt x="967308" y="217170"/>
                  </a:lnTo>
                  <a:lnTo>
                    <a:pt x="962291" y="217170"/>
                  </a:lnTo>
                  <a:lnTo>
                    <a:pt x="970889" y="218440"/>
                  </a:lnTo>
                  <a:lnTo>
                    <a:pt x="971092" y="219710"/>
                  </a:lnTo>
                  <a:lnTo>
                    <a:pt x="970051" y="219710"/>
                  </a:lnTo>
                  <a:lnTo>
                    <a:pt x="968781" y="218440"/>
                  </a:lnTo>
                  <a:lnTo>
                    <a:pt x="968044" y="219710"/>
                  </a:lnTo>
                  <a:lnTo>
                    <a:pt x="969073" y="219710"/>
                  </a:lnTo>
                  <a:lnTo>
                    <a:pt x="968781" y="220980"/>
                  </a:lnTo>
                  <a:lnTo>
                    <a:pt x="971918" y="220980"/>
                  </a:lnTo>
                  <a:lnTo>
                    <a:pt x="971677" y="219710"/>
                  </a:lnTo>
                  <a:lnTo>
                    <a:pt x="972223" y="219710"/>
                  </a:lnTo>
                  <a:lnTo>
                    <a:pt x="975220" y="218440"/>
                  </a:lnTo>
                  <a:lnTo>
                    <a:pt x="975664" y="218440"/>
                  </a:lnTo>
                  <a:lnTo>
                    <a:pt x="976401" y="217170"/>
                  </a:lnTo>
                  <a:lnTo>
                    <a:pt x="975804" y="217170"/>
                  </a:lnTo>
                  <a:lnTo>
                    <a:pt x="975880" y="217004"/>
                  </a:lnTo>
                  <a:lnTo>
                    <a:pt x="974966" y="217170"/>
                  </a:lnTo>
                  <a:lnTo>
                    <a:pt x="974382" y="217170"/>
                  </a:lnTo>
                  <a:lnTo>
                    <a:pt x="973353" y="215900"/>
                  </a:lnTo>
                  <a:lnTo>
                    <a:pt x="974877" y="217170"/>
                  </a:lnTo>
                  <a:lnTo>
                    <a:pt x="974331" y="215900"/>
                  </a:lnTo>
                  <a:lnTo>
                    <a:pt x="974877" y="215900"/>
                  </a:lnTo>
                  <a:lnTo>
                    <a:pt x="978357" y="214630"/>
                  </a:lnTo>
                  <a:lnTo>
                    <a:pt x="972515" y="213448"/>
                  </a:lnTo>
                  <a:lnTo>
                    <a:pt x="972515" y="215900"/>
                  </a:lnTo>
                  <a:lnTo>
                    <a:pt x="971486" y="215900"/>
                  </a:lnTo>
                  <a:lnTo>
                    <a:pt x="971829" y="214630"/>
                  </a:lnTo>
                  <a:lnTo>
                    <a:pt x="972515" y="215900"/>
                  </a:lnTo>
                  <a:lnTo>
                    <a:pt x="972515" y="213448"/>
                  </a:lnTo>
                  <a:lnTo>
                    <a:pt x="972121" y="213360"/>
                  </a:lnTo>
                  <a:lnTo>
                    <a:pt x="974648" y="212090"/>
                  </a:lnTo>
                  <a:lnTo>
                    <a:pt x="974140" y="212090"/>
                  </a:lnTo>
                  <a:lnTo>
                    <a:pt x="974140" y="210820"/>
                  </a:lnTo>
                  <a:lnTo>
                    <a:pt x="973251" y="210820"/>
                  </a:lnTo>
                  <a:lnTo>
                    <a:pt x="975461" y="209550"/>
                  </a:lnTo>
                  <a:lnTo>
                    <a:pt x="975664" y="209550"/>
                  </a:lnTo>
                  <a:lnTo>
                    <a:pt x="972515" y="207010"/>
                  </a:lnTo>
                  <a:lnTo>
                    <a:pt x="976744" y="204470"/>
                  </a:lnTo>
                  <a:lnTo>
                    <a:pt x="974140" y="203200"/>
                  </a:lnTo>
                  <a:lnTo>
                    <a:pt x="977188" y="203200"/>
                  </a:lnTo>
                  <a:lnTo>
                    <a:pt x="976693" y="201930"/>
                  </a:lnTo>
                  <a:lnTo>
                    <a:pt x="977188" y="201930"/>
                  </a:lnTo>
                  <a:lnTo>
                    <a:pt x="977671" y="200660"/>
                  </a:lnTo>
                  <a:lnTo>
                    <a:pt x="975512" y="201930"/>
                  </a:lnTo>
                  <a:lnTo>
                    <a:pt x="974928" y="201930"/>
                  </a:lnTo>
                  <a:lnTo>
                    <a:pt x="976007" y="199390"/>
                  </a:lnTo>
                  <a:lnTo>
                    <a:pt x="973747" y="198120"/>
                  </a:lnTo>
                  <a:lnTo>
                    <a:pt x="974725" y="198120"/>
                  </a:lnTo>
                  <a:lnTo>
                    <a:pt x="974140" y="196850"/>
                  </a:lnTo>
                  <a:lnTo>
                    <a:pt x="977277" y="196850"/>
                  </a:lnTo>
                  <a:lnTo>
                    <a:pt x="977582" y="196850"/>
                  </a:lnTo>
                  <a:lnTo>
                    <a:pt x="972515" y="194310"/>
                  </a:lnTo>
                  <a:lnTo>
                    <a:pt x="976934" y="194310"/>
                  </a:lnTo>
                  <a:lnTo>
                    <a:pt x="972413" y="193040"/>
                  </a:lnTo>
                  <a:lnTo>
                    <a:pt x="972654" y="193040"/>
                  </a:lnTo>
                  <a:lnTo>
                    <a:pt x="972959" y="191770"/>
                  </a:lnTo>
                  <a:lnTo>
                    <a:pt x="978408" y="193040"/>
                  </a:lnTo>
                  <a:lnTo>
                    <a:pt x="978712" y="191770"/>
                  </a:lnTo>
                  <a:lnTo>
                    <a:pt x="973404" y="191770"/>
                  </a:lnTo>
                  <a:lnTo>
                    <a:pt x="974826" y="190500"/>
                  </a:lnTo>
                  <a:lnTo>
                    <a:pt x="976795" y="189230"/>
                  </a:lnTo>
                  <a:lnTo>
                    <a:pt x="976058" y="189230"/>
                  </a:lnTo>
                  <a:lnTo>
                    <a:pt x="973353" y="187960"/>
                  </a:lnTo>
                  <a:lnTo>
                    <a:pt x="976452" y="187960"/>
                  </a:lnTo>
                  <a:lnTo>
                    <a:pt x="976541" y="186690"/>
                  </a:lnTo>
                  <a:lnTo>
                    <a:pt x="977379" y="185420"/>
                  </a:lnTo>
                  <a:lnTo>
                    <a:pt x="974039" y="186690"/>
                  </a:lnTo>
                  <a:lnTo>
                    <a:pt x="974140" y="185420"/>
                  </a:lnTo>
                  <a:lnTo>
                    <a:pt x="976350" y="185420"/>
                  </a:lnTo>
                  <a:lnTo>
                    <a:pt x="976096" y="182880"/>
                  </a:lnTo>
                  <a:lnTo>
                    <a:pt x="974280" y="182880"/>
                  </a:lnTo>
                  <a:lnTo>
                    <a:pt x="974140" y="181610"/>
                  </a:lnTo>
                  <a:lnTo>
                    <a:pt x="972654" y="181610"/>
                  </a:lnTo>
                  <a:lnTo>
                    <a:pt x="977480" y="180340"/>
                  </a:lnTo>
                  <a:lnTo>
                    <a:pt x="975664" y="180340"/>
                  </a:lnTo>
                  <a:lnTo>
                    <a:pt x="976642" y="179070"/>
                  </a:lnTo>
                  <a:lnTo>
                    <a:pt x="975461" y="179539"/>
                  </a:lnTo>
                  <a:lnTo>
                    <a:pt x="975664" y="179070"/>
                  </a:lnTo>
                  <a:lnTo>
                    <a:pt x="975144" y="179070"/>
                  </a:lnTo>
                  <a:lnTo>
                    <a:pt x="975144" y="180276"/>
                  </a:lnTo>
                  <a:lnTo>
                    <a:pt x="975144" y="179070"/>
                  </a:lnTo>
                  <a:lnTo>
                    <a:pt x="974280" y="179070"/>
                  </a:lnTo>
                  <a:lnTo>
                    <a:pt x="974775" y="179806"/>
                  </a:lnTo>
                  <a:lnTo>
                    <a:pt x="974267" y="180009"/>
                  </a:lnTo>
                  <a:lnTo>
                    <a:pt x="973404" y="179743"/>
                  </a:lnTo>
                  <a:lnTo>
                    <a:pt x="973353" y="179070"/>
                  </a:lnTo>
                  <a:lnTo>
                    <a:pt x="973886" y="179070"/>
                  </a:lnTo>
                  <a:lnTo>
                    <a:pt x="975614" y="177800"/>
                  </a:lnTo>
                  <a:lnTo>
                    <a:pt x="974140" y="177800"/>
                  </a:lnTo>
                  <a:lnTo>
                    <a:pt x="973150" y="176530"/>
                  </a:lnTo>
                  <a:lnTo>
                    <a:pt x="975855" y="173990"/>
                  </a:lnTo>
                  <a:lnTo>
                    <a:pt x="972616" y="172720"/>
                  </a:lnTo>
                  <a:lnTo>
                    <a:pt x="975017" y="172720"/>
                  </a:lnTo>
                  <a:lnTo>
                    <a:pt x="974090" y="171450"/>
                  </a:lnTo>
                  <a:lnTo>
                    <a:pt x="977138" y="171450"/>
                  </a:lnTo>
                  <a:lnTo>
                    <a:pt x="979398" y="171450"/>
                  </a:lnTo>
                  <a:lnTo>
                    <a:pt x="977468" y="171094"/>
                  </a:lnTo>
                  <a:lnTo>
                    <a:pt x="978357" y="170180"/>
                  </a:lnTo>
                  <a:lnTo>
                    <a:pt x="976033" y="170827"/>
                  </a:lnTo>
                  <a:lnTo>
                    <a:pt x="972464" y="170180"/>
                  </a:lnTo>
                  <a:lnTo>
                    <a:pt x="975614" y="170180"/>
                  </a:lnTo>
                  <a:lnTo>
                    <a:pt x="975563" y="168910"/>
                  </a:lnTo>
                  <a:lnTo>
                    <a:pt x="978611" y="168910"/>
                  </a:lnTo>
                  <a:lnTo>
                    <a:pt x="970153" y="167690"/>
                  </a:lnTo>
                  <a:lnTo>
                    <a:pt x="970153" y="189230"/>
                  </a:lnTo>
                  <a:lnTo>
                    <a:pt x="969467" y="189230"/>
                  </a:lnTo>
                  <a:lnTo>
                    <a:pt x="969467" y="194310"/>
                  </a:lnTo>
                  <a:lnTo>
                    <a:pt x="966381" y="195033"/>
                  </a:lnTo>
                  <a:lnTo>
                    <a:pt x="966317" y="195580"/>
                  </a:lnTo>
                  <a:lnTo>
                    <a:pt x="965441" y="195300"/>
                  </a:lnTo>
                  <a:lnTo>
                    <a:pt x="962342" y="194310"/>
                  </a:lnTo>
                  <a:lnTo>
                    <a:pt x="962634" y="195580"/>
                  </a:lnTo>
                  <a:lnTo>
                    <a:pt x="964057" y="195580"/>
                  </a:lnTo>
                  <a:lnTo>
                    <a:pt x="964641" y="195897"/>
                  </a:lnTo>
                  <a:lnTo>
                    <a:pt x="964793" y="196850"/>
                  </a:lnTo>
                  <a:lnTo>
                    <a:pt x="966419" y="196850"/>
                  </a:lnTo>
                  <a:lnTo>
                    <a:pt x="967943" y="196850"/>
                  </a:lnTo>
                  <a:lnTo>
                    <a:pt x="966863" y="198120"/>
                  </a:lnTo>
                  <a:lnTo>
                    <a:pt x="966317" y="199390"/>
                  </a:lnTo>
                  <a:lnTo>
                    <a:pt x="965288" y="199390"/>
                  </a:lnTo>
                  <a:lnTo>
                    <a:pt x="964057" y="199821"/>
                  </a:lnTo>
                  <a:lnTo>
                    <a:pt x="964057" y="201930"/>
                  </a:lnTo>
                  <a:lnTo>
                    <a:pt x="961644" y="201930"/>
                  </a:lnTo>
                  <a:lnTo>
                    <a:pt x="960374" y="201930"/>
                  </a:lnTo>
                  <a:lnTo>
                    <a:pt x="962825" y="203200"/>
                  </a:lnTo>
                  <a:lnTo>
                    <a:pt x="960323" y="204470"/>
                  </a:lnTo>
                  <a:lnTo>
                    <a:pt x="961301" y="204470"/>
                  </a:lnTo>
                  <a:lnTo>
                    <a:pt x="959586" y="205740"/>
                  </a:lnTo>
                  <a:lnTo>
                    <a:pt x="959726" y="204470"/>
                  </a:lnTo>
                  <a:lnTo>
                    <a:pt x="956678" y="204470"/>
                  </a:lnTo>
                  <a:lnTo>
                    <a:pt x="960374" y="203200"/>
                  </a:lnTo>
                  <a:lnTo>
                    <a:pt x="960170" y="203200"/>
                  </a:lnTo>
                  <a:lnTo>
                    <a:pt x="960374" y="201930"/>
                  </a:lnTo>
                  <a:lnTo>
                    <a:pt x="958062" y="201930"/>
                  </a:lnTo>
                  <a:lnTo>
                    <a:pt x="959358" y="200812"/>
                  </a:lnTo>
                  <a:lnTo>
                    <a:pt x="961618" y="201904"/>
                  </a:lnTo>
                  <a:lnTo>
                    <a:pt x="962875" y="200660"/>
                  </a:lnTo>
                  <a:lnTo>
                    <a:pt x="964006" y="200660"/>
                  </a:lnTo>
                  <a:lnTo>
                    <a:pt x="964057" y="201930"/>
                  </a:lnTo>
                  <a:lnTo>
                    <a:pt x="964057" y="199821"/>
                  </a:lnTo>
                  <a:lnTo>
                    <a:pt x="961593" y="200660"/>
                  </a:lnTo>
                  <a:lnTo>
                    <a:pt x="959535" y="200660"/>
                  </a:lnTo>
                  <a:lnTo>
                    <a:pt x="962431" y="199390"/>
                  </a:lnTo>
                  <a:lnTo>
                    <a:pt x="958062" y="199390"/>
                  </a:lnTo>
                  <a:lnTo>
                    <a:pt x="959243" y="198120"/>
                  </a:lnTo>
                  <a:lnTo>
                    <a:pt x="958507" y="196850"/>
                  </a:lnTo>
                  <a:lnTo>
                    <a:pt x="957275" y="196850"/>
                  </a:lnTo>
                  <a:lnTo>
                    <a:pt x="958951" y="196176"/>
                  </a:lnTo>
                  <a:lnTo>
                    <a:pt x="958850" y="196850"/>
                  </a:lnTo>
                  <a:lnTo>
                    <a:pt x="961898" y="196850"/>
                  </a:lnTo>
                  <a:lnTo>
                    <a:pt x="961898" y="195580"/>
                  </a:lnTo>
                  <a:lnTo>
                    <a:pt x="962380" y="195580"/>
                  </a:lnTo>
                  <a:lnTo>
                    <a:pt x="961123" y="195224"/>
                  </a:lnTo>
                  <a:lnTo>
                    <a:pt x="961110" y="195580"/>
                  </a:lnTo>
                  <a:lnTo>
                    <a:pt x="960462" y="195580"/>
                  </a:lnTo>
                  <a:lnTo>
                    <a:pt x="959116" y="194665"/>
                  </a:lnTo>
                  <a:lnTo>
                    <a:pt x="961123" y="195224"/>
                  </a:lnTo>
                  <a:lnTo>
                    <a:pt x="961161" y="194310"/>
                  </a:lnTo>
                  <a:lnTo>
                    <a:pt x="961351" y="194310"/>
                  </a:lnTo>
                  <a:lnTo>
                    <a:pt x="961898" y="193040"/>
                  </a:lnTo>
                  <a:lnTo>
                    <a:pt x="960374" y="194310"/>
                  </a:lnTo>
                  <a:lnTo>
                    <a:pt x="958583" y="194310"/>
                  </a:lnTo>
                  <a:lnTo>
                    <a:pt x="956678" y="193040"/>
                  </a:lnTo>
                  <a:lnTo>
                    <a:pt x="960170" y="191820"/>
                  </a:lnTo>
                  <a:lnTo>
                    <a:pt x="962342" y="193040"/>
                  </a:lnTo>
                  <a:lnTo>
                    <a:pt x="962736" y="193040"/>
                  </a:lnTo>
                  <a:lnTo>
                    <a:pt x="963295" y="194081"/>
                  </a:lnTo>
                  <a:lnTo>
                    <a:pt x="964806" y="193395"/>
                  </a:lnTo>
                  <a:lnTo>
                    <a:pt x="965733" y="194310"/>
                  </a:lnTo>
                  <a:lnTo>
                    <a:pt x="966470" y="194310"/>
                  </a:lnTo>
                  <a:lnTo>
                    <a:pt x="966444" y="194513"/>
                  </a:lnTo>
                  <a:lnTo>
                    <a:pt x="966711" y="194310"/>
                  </a:lnTo>
                  <a:lnTo>
                    <a:pt x="969467" y="194310"/>
                  </a:lnTo>
                  <a:lnTo>
                    <a:pt x="969467" y="189230"/>
                  </a:lnTo>
                  <a:lnTo>
                    <a:pt x="968870" y="189230"/>
                  </a:lnTo>
                  <a:lnTo>
                    <a:pt x="968870" y="190500"/>
                  </a:lnTo>
                  <a:lnTo>
                    <a:pt x="968730" y="191770"/>
                  </a:lnTo>
                  <a:lnTo>
                    <a:pt x="965187" y="191770"/>
                  </a:lnTo>
                  <a:lnTo>
                    <a:pt x="964946" y="193040"/>
                  </a:lnTo>
                  <a:lnTo>
                    <a:pt x="964450" y="193040"/>
                  </a:lnTo>
                  <a:lnTo>
                    <a:pt x="963422" y="193040"/>
                  </a:lnTo>
                  <a:lnTo>
                    <a:pt x="963955" y="191770"/>
                  </a:lnTo>
                  <a:lnTo>
                    <a:pt x="964946" y="191770"/>
                  </a:lnTo>
                  <a:lnTo>
                    <a:pt x="964450" y="190500"/>
                  </a:lnTo>
                  <a:lnTo>
                    <a:pt x="968870" y="190500"/>
                  </a:lnTo>
                  <a:lnTo>
                    <a:pt x="968870" y="189230"/>
                  </a:lnTo>
                  <a:lnTo>
                    <a:pt x="964450" y="189230"/>
                  </a:lnTo>
                  <a:lnTo>
                    <a:pt x="964946" y="187960"/>
                  </a:lnTo>
                  <a:lnTo>
                    <a:pt x="966419" y="187960"/>
                  </a:lnTo>
                  <a:lnTo>
                    <a:pt x="964920" y="187274"/>
                  </a:lnTo>
                  <a:lnTo>
                    <a:pt x="967206" y="186690"/>
                  </a:lnTo>
                  <a:lnTo>
                    <a:pt x="966419" y="187960"/>
                  </a:lnTo>
                  <a:lnTo>
                    <a:pt x="969518" y="187960"/>
                  </a:lnTo>
                  <a:lnTo>
                    <a:pt x="970153" y="189230"/>
                  </a:lnTo>
                  <a:lnTo>
                    <a:pt x="970153" y="167690"/>
                  </a:lnTo>
                  <a:lnTo>
                    <a:pt x="969810" y="167640"/>
                  </a:lnTo>
                  <a:lnTo>
                    <a:pt x="974877" y="167640"/>
                  </a:lnTo>
                  <a:lnTo>
                    <a:pt x="975067" y="166370"/>
                  </a:lnTo>
                  <a:lnTo>
                    <a:pt x="974140" y="166370"/>
                  </a:lnTo>
                  <a:lnTo>
                    <a:pt x="973988" y="165100"/>
                  </a:lnTo>
                  <a:lnTo>
                    <a:pt x="972261" y="163830"/>
                  </a:lnTo>
                  <a:lnTo>
                    <a:pt x="973785" y="163830"/>
                  </a:lnTo>
                  <a:lnTo>
                    <a:pt x="972616" y="162560"/>
                  </a:lnTo>
                  <a:lnTo>
                    <a:pt x="973302" y="161290"/>
                  </a:lnTo>
                  <a:lnTo>
                    <a:pt x="972756" y="160020"/>
                  </a:lnTo>
                  <a:lnTo>
                    <a:pt x="975309" y="160020"/>
                  </a:lnTo>
                  <a:lnTo>
                    <a:pt x="974877" y="158750"/>
                  </a:lnTo>
                  <a:lnTo>
                    <a:pt x="974140" y="158750"/>
                  </a:lnTo>
                  <a:lnTo>
                    <a:pt x="975461" y="157480"/>
                  </a:lnTo>
                  <a:lnTo>
                    <a:pt x="976401" y="157480"/>
                  </a:lnTo>
                  <a:lnTo>
                    <a:pt x="975906" y="158750"/>
                  </a:lnTo>
                  <a:lnTo>
                    <a:pt x="977823" y="158750"/>
                  </a:lnTo>
                  <a:lnTo>
                    <a:pt x="977138" y="160020"/>
                  </a:lnTo>
                  <a:lnTo>
                    <a:pt x="978560" y="160020"/>
                  </a:lnTo>
                  <a:lnTo>
                    <a:pt x="979690" y="158750"/>
                  </a:lnTo>
                  <a:lnTo>
                    <a:pt x="981113" y="158750"/>
                  </a:lnTo>
                  <a:lnTo>
                    <a:pt x="980821" y="157480"/>
                  </a:lnTo>
                  <a:lnTo>
                    <a:pt x="980973" y="157480"/>
                  </a:lnTo>
                  <a:lnTo>
                    <a:pt x="981557" y="156210"/>
                  </a:lnTo>
                  <a:lnTo>
                    <a:pt x="977188" y="156210"/>
                  </a:lnTo>
                  <a:lnTo>
                    <a:pt x="978357" y="157480"/>
                  </a:lnTo>
                  <a:lnTo>
                    <a:pt x="976795" y="157480"/>
                  </a:lnTo>
                  <a:lnTo>
                    <a:pt x="976007" y="156210"/>
                  </a:lnTo>
                  <a:lnTo>
                    <a:pt x="974877" y="156210"/>
                  </a:lnTo>
                  <a:lnTo>
                    <a:pt x="970356" y="154940"/>
                  </a:lnTo>
                  <a:lnTo>
                    <a:pt x="974623" y="153670"/>
                  </a:lnTo>
                  <a:lnTo>
                    <a:pt x="972616" y="153670"/>
                  </a:lnTo>
                  <a:lnTo>
                    <a:pt x="976985" y="152400"/>
                  </a:lnTo>
                  <a:lnTo>
                    <a:pt x="974090" y="152400"/>
                  </a:lnTo>
                  <a:lnTo>
                    <a:pt x="975664" y="151130"/>
                  </a:lnTo>
                  <a:lnTo>
                    <a:pt x="977874" y="151130"/>
                  </a:lnTo>
                  <a:lnTo>
                    <a:pt x="977430" y="149860"/>
                  </a:lnTo>
                  <a:lnTo>
                    <a:pt x="974928" y="151130"/>
                  </a:lnTo>
                  <a:lnTo>
                    <a:pt x="974826" y="149860"/>
                  </a:lnTo>
                  <a:lnTo>
                    <a:pt x="976985" y="149860"/>
                  </a:lnTo>
                  <a:lnTo>
                    <a:pt x="978535" y="148590"/>
                  </a:lnTo>
                  <a:lnTo>
                    <a:pt x="975664" y="148590"/>
                  </a:lnTo>
                  <a:lnTo>
                    <a:pt x="974826" y="147320"/>
                  </a:lnTo>
                  <a:lnTo>
                    <a:pt x="975410" y="147320"/>
                  </a:lnTo>
                  <a:lnTo>
                    <a:pt x="975614" y="146050"/>
                  </a:lnTo>
                  <a:lnTo>
                    <a:pt x="975855" y="146050"/>
                  </a:lnTo>
                  <a:lnTo>
                    <a:pt x="976350" y="144780"/>
                  </a:lnTo>
                  <a:lnTo>
                    <a:pt x="976198" y="143510"/>
                  </a:lnTo>
                  <a:lnTo>
                    <a:pt x="977874" y="143510"/>
                  </a:lnTo>
                  <a:lnTo>
                    <a:pt x="975220" y="142240"/>
                  </a:lnTo>
                  <a:lnTo>
                    <a:pt x="978319" y="142240"/>
                  </a:lnTo>
                  <a:lnTo>
                    <a:pt x="977874" y="140970"/>
                  </a:lnTo>
                  <a:lnTo>
                    <a:pt x="976401" y="140970"/>
                  </a:lnTo>
                  <a:lnTo>
                    <a:pt x="977138" y="139700"/>
                  </a:lnTo>
                  <a:lnTo>
                    <a:pt x="977925" y="140144"/>
                  </a:lnTo>
                  <a:lnTo>
                    <a:pt x="977874" y="139700"/>
                  </a:lnTo>
                  <a:lnTo>
                    <a:pt x="978662" y="139700"/>
                  </a:lnTo>
                  <a:lnTo>
                    <a:pt x="978662" y="138430"/>
                  </a:lnTo>
                  <a:lnTo>
                    <a:pt x="978458" y="138430"/>
                  </a:lnTo>
                  <a:lnTo>
                    <a:pt x="979398" y="137160"/>
                  </a:lnTo>
                  <a:lnTo>
                    <a:pt x="980084" y="137160"/>
                  </a:lnTo>
                  <a:lnTo>
                    <a:pt x="977874" y="135890"/>
                  </a:lnTo>
                  <a:lnTo>
                    <a:pt x="977671" y="135890"/>
                  </a:lnTo>
                  <a:lnTo>
                    <a:pt x="977226" y="137160"/>
                  </a:lnTo>
                  <a:lnTo>
                    <a:pt x="978065" y="137160"/>
                  </a:lnTo>
                  <a:lnTo>
                    <a:pt x="977430" y="138430"/>
                  </a:lnTo>
                  <a:lnTo>
                    <a:pt x="977087" y="137160"/>
                  </a:lnTo>
                  <a:lnTo>
                    <a:pt x="977226" y="137160"/>
                  </a:lnTo>
                  <a:lnTo>
                    <a:pt x="976350" y="135890"/>
                  </a:lnTo>
                  <a:lnTo>
                    <a:pt x="975956" y="135890"/>
                  </a:lnTo>
                  <a:lnTo>
                    <a:pt x="974775" y="135890"/>
                  </a:lnTo>
                  <a:lnTo>
                    <a:pt x="974039" y="134620"/>
                  </a:lnTo>
                  <a:lnTo>
                    <a:pt x="975956" y="135890"/>
                  </a:lnTo>
                  <a:lnTo>
                    <a:pt x="977519" y="134785"/>
                  </a:lnTo>
                  <a:lnTo>
                    <a:pt x="977226" y="134620"/>
                  </a:lnTo>
                  <a:lnTo>
                    <a:pt x="977722" y="134620"/>
                  </a:lnTo>
                  <a:lnTo>
                    <a:pt x="975461" y="134073"/>
                  </a:lnTo>
                  <a:lnTo>
                    <a:pt x="977087" y="133350"/>
                  </a:lnTo>
                  <a:lnTo>
                    <a:pt x="977582" y="133350"/>
                  </a:lnTo>
                  <a:lnTo>
                    <a:pt x="980973" y="132080"/>
                  </a:lnTo>
                  <a:lnTo>
                    <a:pt x="980135" y="132080"/>
                  </a:lnTo>
                  <a:lnTo>
                    <a:pt x="981608" y="130810"/>
                  </a:lnTo>
                  <a:lnTo>
                    <a:pt x="979589" y="130810"/>
                  </a:lnTo>
                  <a:lnTo>
                    <a:pt x="979297" y="132080"/>
                  </a:lnTo>
                  <a:lnTo>
                    <a:pt x="976833" y="132080"/>
                  </a:lnTo>
                  <a:lnTo>
                    <a:pt x="978611" y="130810"/>
                  </a:lnTo>
                  <a:lnTo>
                    <a:pt x="978115" y="130810"/>
                  </a:lnTo>
                  <a:lnTo>
                    <a:pt x="980871" y="129540"/>
                  </a:lnTo>
                  <a:lnTo>
                    <a:pt x="979004" y="129540"/>
                  </a:lnTo>
                  <a:lnTo>
                    <a:pt x="978611" y="128270"/>
                  </a:lnTo>
                  <a:lnTo>
                    <a:pt x="979741" y="128270"/>
                  </a:lnTo>
                  <a:lnTo>
                    <a:pt x="978509" y="127000"/>
                  </a:lnTo>
                  <a:lnTo>
                    <a:pt x="980922" y="127000"/>
                  </a:lnTo>
                  <a:lnTo>
                    <a:pt x="981849" y="125730"/>
                  </a:lnTo>
                  <a:lnTo>
                    <a:pt x="980084" y="125730"/>
                  </a:lnTo>
                  <a:lnTo>
                    <a:pt x="979893" y="124472"/>
                  </a:lnTo>
                  <a:lnTo>
                    <a:pt x="977430" y="125730"/>
                  </a:lnTo>
                  <a:lnTo>
                    <a:pt x="977823" y="125730"/>
                  </a:lnTo>
                  <a:lnTo>
                    <a:pt x="977823" y="127000"/>
                  </a:lnTo>
                  <a:lnTo>
                    <a:pt x="975956" y="127000"/>
                  </a:lnTo>
                  <a:lnTo>
                    <a:pt x="975664" y="125730"/>
                  </a:lnTo>
                  <a:lnTo>
                    <a:pt x="975525" y="125907"/>
                  </a:lnTo>
                  <a:lnTo>
                    <a:pt x="975906" y="127000"/>
                  </a:lnTo>
                  <a:lnTo>
                    <a:pt x="974877" y="127000"/>
                  </a:lnTo>
                  <a:lnTo>
                    <a:pt x="974877" y="133350"/>
                  </a:lnTo>
                  <a:lnTo>
                    <a:pt x="974610" y="133858"/>
                  </a:lnTo>
                  <a:lnTo>
                    <a:pt x="972464" y="133350"/>
                  </a:lnTo>
                  <a:lnTo>
                    <a:pt x="974877" y="133350"/>
                  </a:lnTo>
                  <a:lnTo>
                    <a:pt x="974877" y="127000"/>
                  </a:lnTo>
                  <a:lnTo>
                    <a:pt x="975525" y="125907"/>
                  </a:lnTo>
                  <a:lnTo>
                    <a:pt x="975461" y="125730"/>
                  </a:lnTo>
                  <a:lnTo>
                    <a:pt x="973353" y="125730"/>
                  </a:lnTo>
                  <a:lnTo>
                    <a:pt x="973645" y="127000"/>
                  </a:lnTo>
                  <a:lnTo>
                    <a:pt x="971829" y="127000"/>
                  </a:lnTo>
                  <a:lnTo>
                    <a:pt x="971829" y="137160"/>
                  </a:lnTo>
                  <a:lnTo>
                    <a:pt x="969518" y="137160"/>
                  </a:lnTo>
                  <a:lnTo>
                    <a:pt x="969518" y="139700"/>
                  </a:lnTo>
                  <a:lnTo>
                    <a:pt x="969518" y="140970"/>
                  </a:lnTo>
                  <a:lnTo>
                    <a:pt x="969518" y="143510"/>
                  </a:lnTo>
                  <a:lnTo>
                    <a:pt x="969213" y="144780"/>
                  </a:lnTo>
                  <a:lnTo>
                    <a:pt x="968781" y="144780"/>
                  </a:lnTo>
                  <a:lnTo>
                    <a:pt x="968781" y="181610"/>
                  </a:lnTo>
                  <a:lnTo>
                    <a:pt x="966609" y="181610"/>
                  </a:lnTo>
                  <a:lnTo>
                    <a:pt x="966609" y="185420"/>
                  </a:lnTo>
                  <a:lnTo>
                    <a:pt x="964107" y="186905"/>
                  </a:lnTo>
                  <a:lnTo>
                    <a:pt x="963612" y="186690"/>
                  </a:lnTo>
                  <a:lnTo>
                    <a:pt x="963790" y="187096"/>
                  </a:lnTo>
                  <a:lnTo>
                    <a:pt x="963320" y="187375"/>
                  </a:lnTo>
                  <a:lnTo>
                    <a:pt x="963371" y="186690"/>
                  </a:lnTo>
                  <a:lnTo>
                    <a:pt x="962634" y="186690"/>
                  </a:lnTo>
                  <a:lnTo>
                    <a:pt x="962482" y="186690"/>
                  </a:lnTo>
                  <a:lnTo>
                    <a:pt x="962609" y="187794"/>
                  </a:lnTo>
                  <a:lnTo>
                    <a:pt x="962342" y="187960"/>
                  </a:lnTo>
                  <a:lnTo>
                    <a:pt x="962621" y="187883"/>
                  </a:lnTo>
                  <a:lnTo>
                    <a:pt x="963269" y="187960"/>
                  </a:lnTo>
                  <a:lnTo>
                    <a:pt x="963295" y="187706"/>
                  </a:lnTo>
                  <a:lnTo>
                    <a:pt x="963968" y="187528"/>
                  </a:lnTo>
                  <a:lnTo>
                    <a:pt x="964158" y="187960"/>
                  </a:lnTo>
                  <a:lnTo>
                    <a:pt x="964006" y="187960"/>
                  </a:lnTo>
                  <a:lnTo>
                    <a:pt x="963422" y="189230"/>
                  </a:lnTo>
                  <a:lnTo>
                    <a:pt x="962533" y="189230"/>
                  </a:lnTo>
                  <a:lnTo>
                    <a:pt x="963371" y="190500"/>
                  </a:lnTo>
                  <a:lnTo>
                    <a:pt x="961948" y="190500"/>
                  </a:lnTo>
                  <a:lnTo>
                    <a:pt x="963422" y="191770"/>
                  </a:lnTo>
                  <a:lnTo>
                    <a:pt x="962088" y="191770"/>
                  </a:lnTo>
                  <a:lnTo>
                    <a:pt x="960323" y="191770"/>
                  </a:lnTo>
                  <a:lnTo>
                    <a:pt x="960069" y="191770"/>
                  </a:lnTo>
                  <a:lnTo>
                    <a:pt x="957275" y="191770"/>
                  </a:lnTo>
                  <a:lnTo>
                    <a:pt x="958850" y="190500"/>
                  </a:lnTo>
                  <a:lnTo>
                    <a:pt x="958596" y="190500"/>
                  </a:lnTo>
                  <a:lnTo>
                    <a:pt x="958062" y="189230"/>
                  </a:lnTo>
                  <a:lnTo>
                    <a:pt x="957275" y="189230"/>
                  </a:lnTo>
                  <a:lnTo>
                    <a:pt x="958062" y="187960"/>
                  </a:lnTo>
                  <a:lnTo>
                    <a:pt x="957719" y="187960"/>
                  </a:lnTo>
                  <a:lnTo>
                    <a:pt x="958456" y="186690"/>
                  </a:lnTo>
                  <a:lnTo>
                    <a:pt x="962482" y="186690"/>
                  </a:lnTo>
                  <a:lnTo>
                    <a:pt x="958938" y="185420"/>
                  </a:lnTo>
                  <a:lnTo>
                    <a:pt x="957656" y="186385"/>
                  </a:lnTo>
                  <a:lnTo>
                    <a:pt x="957770" y="186690"/>
                  </a:lnTo>
                  <a:lnTo>
                    <a:pt x="957275" y="186690"/>
                  </a:lnTo>
                  <a:lnTo>
                    <a:pt x="957656" y="186385"/>
                  </a:lnTo>
                  <a:lnTo>
                    <a:pt x="957326" y="185420"/>
                  </a:lnTo>
                  <a:lnTo>
                    <a:pt x="958938" y="185420"/>
                  </a:lnTo>
                  <a:lnTo>
                    <a:pt x="959878" y="185420"/>
                  </a:lnTo>
                  <a:lnTo>
                    <a:pt x="958456" y="184150"/>
                  </a:lnTo>
                  <a:lnTo>
                    <a:pt x="962342" y="184150"/>
                  </a:lnTo>
                  <a:lnTo>
                    <a:pt x="964057" y="185420"/>
                  </a:lnTo>
                  <a:lnTo>
                    <a:pt x="962634" y="186690"/>
                  </a:lnTo>
                  <a:lnTo>
                    <a:pt x="966609" y="185420"/>
                  </a:lnTo>
                  <a:lnTo>
                    <a:pt x="966609" y="181610"/>
                  </a:lnTo>
                  <a:lnTo>
                    <a:pt x="965631" y="181610"/>
                  </a:lnTo>
                  <a:lnTo>
                    <a:pt x="966025" y="180340"/>
                  </a:lnTo>
                  <a:lnTo>
                    <a:pt x="963422" y="180340"/>
                  </a:lnTo>
                  <a:lnTo>
                    <a:pt x="965238" y="179070"/>
                  </a:lnTo>
                  <a:lnTo>
                    <a:pt x="967651" y="180340"/>
                  </a:lnTo>
                  <a:lnTo>
                    <a:pt x="968781" y="181610"/>
                  </a:lnTo>
                  <a:lnTo>
                    <a:pt x="968781" y="144780"/>
                  </a:lnTo>
                  <a:lnTo>
                    <a:pt x="967994" y="144780"/>
                  </a:lnTo>
                  <a:lnTo>
                    <a:pt x="967994" y="143510"/>
                  </a:lnTo>
                  <a:lnTo>
                    <a:pt x="969518" y="143510"/>
                  </a:lnTo>
                  <a:lnTo>
                    <a:pt x="969518" y="140970"/>
                  </a:lnTo>
                  <a:lnTo>
                    <a:pt x="968781" y="140970"/>
                  </a:lnTo>
                  <a:lnTo>
                    <a:pt x="968781" y="139700"/>
                  </a:lnTo>
                  <a:lnTo>
                    <a:pt x="969518" y="139700"/>
                  </a:lnTo>
                  <a:lnTo>
                    <a:pt x="969518" y="137160"/>
                  </a:lnTo>
                  <a:lnTo>
                    <a:pt x="968781" y="135890"/>
                  </a:lnTo>
                  <a:lnTo>
                    <a:pt x="971181" y="135890"/>
                  </a:lnTo>
                  <a:lnTo>
                    <a:pt x="971829" y="137160"/>
                  </a:lnTo>
                  <a:lnTo>
                    <a:pt x="971829" y="127000"/>
                  </a:lnTo>
                  <a:lnTo>
                    <a:pt x="971677" y="127000"/>
                  </a:lnTo>
                  <a:lnTo>
                    <a:pt x="970254" y="125730"/>
                  </a:lnTo>
                  <a:lnTo>
                    <a:pt x="971042" y="125730"/>
                  </a:lnTo>
                  <a:lnTo>
                    <a:pt x="971829" y="127000"/>
                  </a:lnTo>
                  <a:lnTo>
                    <a:pt x="973353" y="125730"/>
                  </a:lnTo>
                  <a:lnTo>
                    <a:pt x="973048" y="125730"/>
                  </a:lnTo>
                  <a:lnTo>
                    <a:pt x="974331" y="124460"/>
                  </a:lnTo>
                  <a:lnTo>
                    <a:pt x="976299" y="124460"/>
                  </a:lnTo>
                  <a:lnTo>
                    <a:pt x="976007" y="125730"/>
                  </a:lnTo>
                  <a:lnTo>
                    <a:pt x="977430" y="125730"/>
                  </a:lnTo>
                  <a:lnTo>
                    <a:pt x="977036" y="124460"/>
                  </a:lnTo>
                  <a:lnTo>
                    <a:pt x="979881" y="124460"/>
                  </a:lnTo>
                  <a:lnTo>
                    <a:pt x="979449" y="123190"/>
                  </a:lnTo>
                  <a:lnTo>
                    <a:pt x="980871" y="123190"/>
                  </a:lnTo>
                  <a:lnTo>
                    <a:pt x="982294" y="121920"/>
                  </a:lnTo>
                  <a:lnTo>
                    <a:pt x="977188" y="121920"/>
                  </a:lnTo>
                  <a:lnTo>
                    <a:pt x="976452" y="123190"/>
                  </a:lnTo>
                  <a:lnTo>
                    <a:pt x="974572" y="123190"/>
                  </a:lnTo>
                  <a:lnTo>
                    <a:pt x="974877" y="121920"/>
                  </a:lnTo>
                  <a:lnTo>
                    <a:pt x="973937" y="120650"/>
                  </a:lnTo>
                  <a:lnTo>
                    <a:pt x="974572" y="120650"/>
                  </a:lnTo>
                  <a:lnTo>
                    <a:pt x="975461" y="119380"/>
                  </a:lnTo>
                  <a:lnTo>
                    <a:pt x="973150" y="119380"/>
                  </a:lnTo>
                  <a:lnTo>
                    <a:pt x="973785" y="118110"/>
                  </a:lnTo>
                  <a:lnTo>
                    <a:pt x="974877" y="118110"/>
                  </a:lnTo>
                  <a:lnTo>
                    <a:pt x="974674" y="116840"/>
                  </a:lnTo>
                  <a:lnTo>
                    <a:pt x="978014" y="116840"/>
                  </a:lnTo>
                  <a:lnTo>
                    <a:pt x="978509" y="116840"/>
                  </a:lnTo>
                  <a:lnTo>
                    <a:pt x="977671" y="115570"/>
                  </a:lnTo>
                  <a:lnTo>
                    <a:pt x="980376" y="116840"/>
                  </a:lnTo>
                  <a:lnTo>
                    <a:pt x="980033" y="115570"/>
                  </a:lnTo>
                  <a:lnTo>
                    <a:pt x="979004" y="115570"/>
                  </a:lnTo>
                  <a:lnTo>
                    <a:pt x="979144" y="114300"/>
                  </a:lnTo>
                  <a:lnTo>
                    <a:pt x="980770" y="114300"/>
                  </a:lnTo>
                  <a:lnTo>
                    <a:pt x="976350" y="113030"/>
                  </a:lnTo>
                  <a:lnTo>
                    <a:pt x="981710" y="111760"/>
                  </a:lnTo>
                  <a:lnTo>
                    <a:pt x="980033" y="110490"/>
                  </a:lnTo>
                  <a:lnTo>
                    <a:pt x="977582" y="111760"/>
                  </a:lnTo>
                  <a:lnTo>
                    <a:pt x="979589" y="109220"/>
                  </a:lnTo>
                  <a:lnTo>
                    <a:pt x="977722" y="109220"/>
                  </a:lnTo>
                  <a:lnTo>
                    <a:pt x="982687" y="107950"/>
                  </a:lnTo>
                  <a:close/>
                </a:path>
                <a:path w="984884" h="835025">
                  <a:moveTo>
                    <a:pt x="984656" y="99060"/>
                  </a:moveTo>
                  <a:lnTo>
                    <a:pt x="982294" y="97790"/>
                  </a:lnTo>
                  <a:lnTo>
                    <a:pt x="981113" y="99060"/>
                  </a:lnTo>
                  <a:lnTo>
                    <a:pt x="984656" y="9906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78" name="object 78"/>
            <p:cNvPicPr/>
            <p:nvPr/>
          </p:nvPicPr>
          <p:blipFill>
            <a:blip r:embed="rId10" cstate="print"/>
            <a:stretch>
              <a:fillRect/>
            </a:stretch>
          </p:blipFill>
          <p:spPr>
            <a:xfrm>
              <a:off x="9341525" y="7615813"/>
              <a:ext cx="162000" cy="162000"/>
            </a:xfrm>
            <a:prstGeom prst="rect">
              <a:avLst/>
            </a:prstGeom>
          </p:spPr>
        </p:pic>
        <p:sp>
          <p:nvSpPr>
            <p:cNvPr id="79" name="object 79"/>
            <p:cNvSpPr/>
            <p:nvPr/>
          </p:nvSpPr>
          <p:spPr>
            <a:xfrm>
              <a:off x="8679652" y="7833913"/>
              <a:ext cx="137160" cy="137160"/>
            </a:xfrm>
            <a:custGeom>
              <a:avLst/>
              <a:gdLst/>
              <a:ahLst/>
              <a:cxnLst/>
              <a:rect l="l" t="t" r="r" b="b"/>
              <a:pathLst>
                <a:path w="137159" h="137159">
                  <a:moveTo>
                    <a:pt x="68300" y="0"/>
                  </a:moveTo>
                  <a:lnTo>
                    <a:pt x="42599" y="5001"/>
                  </a:lnTo>
                  <a:lnTo>
                    <a:pt x="20005" y="20004"/>
                  </a:lnTo>
                  <a:lnTo>
                    <a:pt x="5001" y="42598"/>
                  </a:lnTo>
                  <a:lnTo>
                    <a:pt x="0" y="68300"/>
                  </a:lnTo>
                  <a:lnTo>
                    <a:pt x="5001" y="94002"/>
                  </a:lnTo>
                  <a:lnTo>
                    <a:pt x="20005" y="116596"/>
                  </a:lnTo>
                  <a:lnTo>
                    <a:pt x="42599" y="131600"/>
                  </a:lnTo>
                  <a:lnTo>
                    <a:pt x="68300" y="136601"/>
                  </a:lnTo>
                  <a:lnTo>
                    <a:pt x="94002" y="131600"/>
                  </a:lnTo>
                  <a:lnTo>
                    <a:pt x="116596" y="116596"/>
                  </a:lnTo>
                  <a:lnTo>
                    <a:pt x="131599" y="94002"/>
                  </a:lnTo>
                  <a:lnTo>
                    <a:pt x="136600" y="68300"/>
                  </a:lnTo>
                  <a:lnTo>
                    <a:pt x="131599" y="42598"/>
                  </a:lnTo>
                  <a:lnTo>
                    <a:pt x="116596" y="20004"/>
                  </a:lnTo>
                  <a:lnTo>
                    <a:pt x="94002"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80" name="object 80"/>
            <p:cNvSpPr/>
            <p:nvPr/>
          </p:nvSpPr>
          <p:spPr>
            <a:xfrm>
              <a:off x="8679652" y="7833913"/>
              <a:ext cx="137160" cy="137160"/>
            </a:xfrm>
            <a:custGeom>
              <a:avLst/>
              <a:gdLst/>
              <a:ahLst/>
              <a:cxnLst/>
              <a:rect l="l" t="t" r="r" b="b"/>
              <a:pathLst>
                <a:path w="137159"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81" name="object 81"/>
            <p:cNvSpPr/>
            <p:nvPr/>
          </p:nvSpPr>
          <p:spPr>
            <a:xfrm>
              <a:off x="9585118" y="7225115"/>
              <a:ext cx="137160" cy="137160"/>
            </a:xfrm>
            <a:custGeom>
              <a:avLst/>
              <a:gdLst/>
              <a:ahLst/>
              <a:cxnLst/>
              <a:rect l="l" t="t" r="r" b="b"/>
              <a:pathLst>
                <a:path w="137159" h="137159">
                  <a:moveTo>
                    <a:pt x="68300" y="0"/>
                  </a:moveTo>
                  <a:lnTo>
                    <a:pt x="42598" y="5001"/>
                  </a:lnTo>
                  <a:lnTo>
                    <a:pt x="20004" y="20004"/>
                  </a:lnTo>
                  <a:lnTo>
                    <a:pt x="5001" y="42598"/>
                  </a:lnTo>
                  <a:lnTo>
                    <a:pt x="0" y="68299"/>
                  </a:lnTo>
                  <a:lnTo>
                    <a:pt x="5001" y="94001"/>
                  </a:lnTo>
                  <a:lnTo>
                    <a:pt x="20004" y="116595"/>
                  </a:lnTo>
                  <a:lnTo>
                    <a:pt x="42598" y="131599"/>
                  </a:lnTo>
                  <a:lnTo>
                    <a:pt x="68300" y="136600"/>
                  </a:lnTo>
                  <a:lnTo>
                    <a:pt x="94002" y="131599"/>
                  </a:lnTo>
                  <a:lnTo>
                    <a:pt x="116596" y="116595"/>
                  </a:lnTo>
                  <a:lnTo>
                    <a:pt x="131600" y="94001"/>
                  </a:lnTo>
                  <a:lnTo>
                    <a:pt x="136601" y="68299"/>
                  </a:lnTo>
                  <a:lnTo>
                    <a:pt x="131600" y="42598"/>
                  </a:lnTo>
                  <a:lnTo>
                    <a:pt x="116596" y="20004"/>
                  </a:lnTo>
                  <a:lnTo>
                    <a:pt x="94002"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82" name="object 82"/>
            <p:cNvSpPr/>
            <p:nvPr/>
          </p:nvSpPr>
          <p:spPr>
            <a:xfrm>
              <a:off x="9585119" y="7225115"/>
              <a:ext cx="137160" cy="137160"/>
            </a:xfrm>
            <a:custGeom>
              <a:avLst/>
              <a:gdLst/>
              <a:ahLst/>
              <a:cxnLst/>
              <a:rect l="l" t="t" r="r" b="b"/>
              <a:pathLst>
                <a:path w="137159"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83" name="object 83"/>
            <p:cNvSpPr/>
            <p:nvPr/>
          </p:nvSpPr>
          <p:spPr>
            <a:xfrm>
              <a:off x="8558583" y="7027608"/>
              <a:ext cx="0" cy="1355090"/>
            </a:xfrm>
            <a:custGeom>
              <a:avLst/>
              <a:gdLst/>
              <a:ahLst/>
              <a:cxnLst/>
              <a:rect l="l" t="t" r="r" b="b"/>
              <a:pathLst>
                <a:path h="1355090">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4" name="object 84"/>
            <p:cNvSpPr/>
            <p:nvPr/>
          </p:nvSpPr>
          <p:spPr>
            <a:xfrm>
              <a:off x="8545935" y="8371640"/>
              <a:ext cx="1511935" cy="0"/>
            </a:xfrm>
            <a:custGeom>
              <a:avLst/>
              <a:gdLst/>
              <a:ahLst/>
              <a:cxnLst/>
              <a:rect l="l" t="t" r="r" b="b"/>
              <a:pathLst>
                <a:path w="1511934">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5" name="object 85"/>
            <p:cNvSpPr/>
            <p:nvPr/>
          </p:nvSpPr>
          <p:spPr>
            <a:xfrm>
              <a:off x="8503061" y="7040268"/>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6" name="object 86"/>
            <p:cNvSpPr/>
            <p:nvPr/>
          </p:nvSpPr>
          <p:spPr>
            <a:xfrm>
              <a:off x="8503061" y="7373111"/>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7" name="object 87"/>
            <p:cNvSpPr/>
            <p:nvPr/>
          </p:nvSpPr>
          <p:spPr>
            <a:xfrm>
              <a:off x="8503061" y="7705955"/>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8" name="object 88"/>
            <p:cNvSpPr/>
            <p:nvPr/>
          </p:nvSpPr>
          <p:spPr>
            <a:xfrm>
              <a:off x="8930135" y="837164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9" name="object 89"/>
            <p:cNvSpPr/>
            <p:nvPr/>
          </p:nvSpPr>
          <p:spPr>
            <a:xfrm>
              <a:off x="9301688" y="837164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0" name="object 90"/>
            <p:cNvSpPr/>
            <p:nvPr/>
          </p:nvSpPr>
          <p:spPr>
            <a:xfrm>
              <a:off x="10044793" y="837164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1" name="object 91"/>
            <p:cNvSpPr/>
            <p:nvPr/>
          </p:nvSpPr>
          <p:spPr>
            <a:xfrm>
              <a:off x="9673240" y="8371640"/>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2" name="object 92"/>
            <p:cNvSpPr/>
            <p:nvPr/>
          </p:nvSpPr>
          <p:spPr>
            <a:xfrm>
              <a:off x="8503061" y="8038797"/>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93" name="object 93"/>
            <p:cNvSpPr/>
            <p:nvPr/>
          </p:nvSpPr>
          <p:spPr>
            <a:xfrm>
              <a:off x="8551772" y="7274082"/>
              <a:ext cx="1514475" cy="1020444"/>
            </a:xfrm>
            <a:custGeom>
              <a:avLst/>
              <a:gdLst/>
              <a:ahLst/>
              <a:cxnLst/>
              <a:rect l="l" t="t" r="r" b="b"/>
              <a:pathLst>
                <a:path w="1514475" h="1020445">
                  <a:moveTo>
                    <a:pt x="80813" y="988344"/>
                  </a:moveTo>
                  <a:lnTo>
                    <a:pt x="75333" y="994409"/>
                  </a:lnTo>
                  <a:lnTo>
                    <a:pt x="81471" y="993139"/>
                  </a:lnTo>
                  <a:lnTo>
                    <a:pt x="80737" y="991869"/>
                  </a:lnTo>
                  <a:lnTo>
                    <a:pt x="84174" y="991869"/>
                  </a:lnTo>
                  <a:lnTo>
                    <a:pt x="80813" y="988344"/>
                  </a:lnTo>
                  <a:close/>
                </a:path>
                <a:path w="1514475" h="1020445">
                  <a:moveTo>
                    <a:pt x="83385" y="985498"/>
                  </a:moveTo>
                  <a:lnTo>
                    <a:pt x="79331" y="986789"/>
                  </a:lnTo>
                  <a:lnTo>
                    <a:pt x="80813" y="988344"/>
                  </a:lnTo>
                  <a:lnTo>
                    <a:pt x="83385" y="985498"/>
                  </a:lnTo>
                  <a:close/>
                </a:path>
                <a:path w="1514475" h="1020445">
                  <a:moveTo>
                    <a:pt x="81464" y="982979"/>
                  </a:moveTo>
                  <a:lnTo>
                    <a:pt x="78267" y="982979"/>
                  </a:lnTo>
                  <a:lnTo>
                    <a:pt x="78750" y="985519"/>
                  </a:lnTo>
                  <a:lnTo>
                    <a:pt x="82023" y="984798"/>
                  </a:lnTo>
                  <a:lnTo>
                    <a:pt x="81464" y="982979"/>
                  </a:lnTo>
                  <a:close/>
                </a:path>
                <a:path w="1514475" h="1020445">
                  <a:moveTo>
                    <a:pt x="84513" y="984249"/>
                  </a:moveTo>
                  <a:lnTo>
                    <a:pt x="82023" y="984798"/>
                  </a:lnTo>
                  <a:lnTo>
                    <a:pt x="82245" y="985519"/>
                  </a:lnTo>
                  <a:lnTo>
                    <a:pt x="84127" y="984677"/>
                  </a:lnTo>
                  <a:lnTo>
                    <a:pt x="84513" y="984249"/>
                  </a:lnTo>
                  <a:close/>
                </a:path>
                <a:path w="1514475" h="1020445">
                  <a:moveTo>
                    <a:pt x="97718" y="966549"/>
                  </a:moveTo>
                  <a:lnTo>
                    <a:pt x="92591" y="967739"/>
                  </a:lnTo>
                  <a:lnTo>
                    <a:pt x="89843" y="971549"/>
                  </a:lnTo>
                  <a:lnTo>
                    <a:pt x="85332" y="971549"/>
                  </a:lnTo>
                  <a:lnTo>
                    <a:pt x="79317" y="975359"/>
                  </a:lnTo>
                  <a:lnTo>
                    <a:pt x="80746" y="979169"/>
                  </a:lnTo>
                  <a:lnTo>
                    <a:pt x="86144" y="979169"/>
                  </a:lnTo>
                  <a:lnTo>
                    <a:pt x="81780" y="980439"/>
                  </a:lnTo>
                  <a:lnTo>
                    <a:pt x="85082" y="984249"/>
                  </a:lnTo>
                  <a:lnTo>
                    <a:pt x="84127" y="984677"/>
                  </a:lnTo>
                  <a:lnTo>
                    <a:pt x="83385" y="985498"/>
                  </a:lnTo>
                  <a:lnTo>
                    <a:pt x="87303" y="984249"/>
                  </a:lnTo>
                  <a:lnTo>
                    <a:pt x="86991" y="980439"/>
                  </a:lnTo>
                  <a:lnTo>
                    <a:pt x="99192" y="980439"/>
                  </a:lnTo>
                  <a:lnTo>
                    <a:pt x="102217" y="977899"/>
                  </a:lnTo>
                  <a:lnTo>
                    <a:pt x="104926" y="974089"/>
                  </a:lnTo>
                  <a:lnTo>
                    <a:pt x="98150" y="974089"/>
                  </a:lnTo>
                  <a:lnTo>
                    <a:pt x="94800" y="970279"/>
                  </a:lnTo>
                  <a:lnTo>
                    <a:pt x="97735" y="966849"/>
                  </a:lnTo>
                  <a:lnTo>
                    <a:pt x="97718" y="966549"/>
                  </a:lnTo>
                  <a:close/>
                </a:path>
                <a:path w="1514475" h="1020445">
                  <a:moveTo>
                    <a:pt x="99192" y="980439"/>
                  </a:moveTo>
                  <a:lnTo>
                    <a:pt x="86991" y="980439"/>
                  </a:lnTo>
                  <a:lnTo>
                    <a:pt x="92734" y="984249"/>
                  </a:lnTo>
                  <a:lnTo>
                    <a:pt x="97680" y="981709"/>
                  </a:lnTo>
                  <a:lnTo>
                    <a:pt x="99192" y="980439"/>
                  </a:lnTo>
                  <a:close/>
                </a:path>
                <a:path w="1514475" h="1020445">
                  <a:moveTo>
                    <a:pt x="68456" y="968194"/>
                  </a:moveTo>
                  <a:lnTo>
                    <a:pt x="66541" y="976629"/>
                  </a:lnTo>
                  <a:lnTo>
                    <a:pt x="73489" y="975359"/>
                  </a:lnTo>
                  <a:lnTo>
                    <a:pt x="71738" y="970279"/>
                  </a:lnTo>
                  <a:lnTo>
                    <a:pt x="68840" y="970279"/>
                  </a:lnTo>
                  <a:lnTo>
                    <a:pt x="68456" y="968194"/>
                  </a:lnTo>
                  <a:close/>
                </a:path>
                <a:path w="1514475" h="1020445">
                  <a:moveTo>
                    <a:pt x="109318" y="966469"/>
                  </a:moveTo>
                  <a:lnTo>
                    <a:pt x="98060" y="966469"/>
                  </a:lnTo>
                  <a:lnTo>
                    <a:pt x="97735" y="966849"/>
                  </a:lnTo>
                  <a:lnTo>
                    <a:pt x="98150" y="974089"/>
                  </a:lnTo>
                  <a:lnTo>
                    <a:pt x="104926" y="974089"/>
                  </a:lnTo>
                  <a:lnTo>
                    <a:pt x="106732" y="971549"/>
                  </a:lnTo>
                  <a:lnTo>
                    <a:pt x="106288" y="970279"/>
                  </a:lnTo>
                  <a:lnTo>
                    <a:pt x="102590" y="970279"/>
                  </a:lnTo>
                  <a:lnTo>
                    <a:pt x="104246" y="967739"/>
                  </a:lnTo>
                  <a:lnTo>
                    <a:pt x="110073" y="967739"/>
                  </a:lnTo>
                  <a:lnTo>
                    <a:pt x="109318" y="966469"/>
                  </a:lnTo>
                  <a:close/>
                </a:path>
                <a:path w="1514475" h="1020445">
                  <a:moveTo>
                    <a:pt x="86626" y="960119"/>
                  </a:moveTo>
                  <a:lnTo>
                    <a:pt x="77575" y="960119"/>
                  </a:lnTo>
                  <a:lnTo>
                    <a:pt x="80495" y="961389"/>
                  </a:lnTo>
                  <a:lnTo>
                    <a:pt x="80483" y="965199"/>
                  </a:lnTo>
                  <a:lnTo>
                    <a:pt x="77605" y="969009"/>
                  </a:lnTo>
                  <a:lnTo>
                    <a:pt x="79875" y="972819"/>
                  </a:lnTo>
                  <a:lnTo>
                    <a:pt x="83135" y="971549"/>
                  </a:lnTo>
                  <a:lnTo>
                    <a:pt x="86436" y="971549"/>
                  </a:lnTo>
                  <a:lnTo>
                    <a:pt x="86177" y="969009"/>
                  </a:lnTo>
                  <a:lnTo>
                    <a:pt x="78704" y="969009"/>
                  </a:lnTo>
                  <a:lnTo>
                    <a:pt x="86830" y="961585"/>
                  </a:lnTo>
                  <a:lnTo>
                    <a:pt x="86626" y="960119"/>
                  </a:lnTo>
                  <a:close/>
                </a:path>
                <a:path w="1514475" h="1020445">
                  <a:moveTo>
                    <a:pt x="73124" y="962659"/>
                  </a:moveTo>
                  <a:lnTo>
                    <a:pt x="67437" y="962659"/>
                  </a:lnTo>
                  <a:lnTo>
                    <a:pt x="70942" y="965199"/>
                  </a:lnTo>
                  <a:lnTo>
                    <a:pt x="70709" y="969009"/>
                  </a:lnTo>
                  <a:lnTo>
                    <a:pt x="68840" y="970279"/>
                  </a:lnTo>
                  <a:lnTo>
                    <a:pt x="71738" y="970279"/>
                  </a:lnTo>
                  <a:lnTo>
                    <a:pt x="74133" y="966469"/>
                  </a:lnTo>
                  <a:lnTo>
                    <a:pt x="72623" y="965199"/>
                  </a:lnTo>
                  <a:lnTo>
                    <a:pt x="73124" y="962659"/>
                  </a:lnTo>
                  <a:close/>
                </a:path>
                <a:path w="1514475" h="1020445">
                  <a:moveTo>
                    <a:pt x="105844" y="969009"/>
                  </a:moveTo>
                  <a:lnTo>
                    <a:pt x="102590" y="970279"/>
                  </a:lnTo>
                  <a:lnTo>
                    <a:pt x="106288" y="970279"/>
                  </a:lnTo>
                  <a:lnTo>
                    <a:pt x="105844" y="969009"/>
                  </a:lnTo>
                  <a:close/>
                </a:path>
                <a:path w="1514475" h="1020445">
                  <a:moveTo>
                    <a:pt x="109649" y="963929"/>
                  </a:moveTo>
                  <a:lnTo>
                    <a:pt x="112930" y="967517"/>
                  </a:lnTo>
                  <a:lnTo>
                    <a:pt x="113016" y="969009"/>
                  </a:lnTo>
                  <a:lnTo>
                    <a:pt x="112899" y="970279"/>
                  </a:lnTo>
                  <a:lnTo>
                    <a:pt x="115208" y="970279"/>
                  </a:lnTo>
                  <a:lnTo>
                    <a:pt x="115942" y="966469"/>
                  </a:lnTo>
                  <a:lnTo>
                    <a:pt x="116615" y="965199"/>
                  </a:lnTo>
                  <a:lnTo>
                    <a:pt x="116029" y="965199"/>
                  </a:lnTo>
                  <a:lnTo>
                    <a:pt x="109649" y="963929"/>
                  </a:lnTo>
                  <a:close/>
                </a:path>
                <a:path w="1514475" h="1020445">
                  <a:moveTo>
                    <a:pt x="85918" y="966469"/>
                  </a:moveTo>
                  <a:lnTo>
                    <a:pt x="78704" y="969009"/>
                  </a:lnTo>
                  <a:lnTo>
                    <a:pt x="86177" y="969009"/>
                  </a:lnTo>
                  <a:lnTo>
                    <a:pt x="85918" y="966469"/>
                  </a:lnTo>
                  <a:close/>
                </a:path>
                <a:path w="1514475" h="1020445">
                  <a:moveTo>
                    <a:pt x="108169" y="967739"/>
                  </a:moveTo>
                  <a:lnTo>
                    <a:pt x="104246" y="967739"/>
                  </a:lnTo>
                  <a:lnTo>
                    <a:pt x="105680" y="969009"/>
                  </a:lnTo>
                  <a:lnTo>
                    <a:pt x="108169" y="967739"/>
                  </a:lnTo>
                  <a:close/>
                </a:path>
                <a:path w="1514475" h="1020445">
                  <a:moveTo>
                    <a:pt x="68331" y="967517"/>
                  </a:moveTo>
                  <a:lnTo>
                    <a:pt x="68456" y="968194"/>
                  </a:lnTo>
                  <a:lnTo>
                    <a:pt x="68559" y="967739"/>
                  </a:lnTo>
                  <a:lnTo>
                    <a:pt x="68331" y="967517"/>
                  </a:lnTo>
                  <a:close/>
                </a:path>
                <a:path w="1514475" h="1020445">
                  <a:moveTo>
                    <a:pt x="102245" y="952499"/>
                  </a:moveTo>
                  <a:lnTo>
                    <a:pt x="68526" y="952499"/>
                  </a:lnTo>
                  <a:lnTo>
                    <a:pt x="69748" y="953769"/>
                  </a:lnTo>
                  <a:lnTo>
                    <a:pt x="66682" y="957579"/>
                  </a:lnTo>
                  <a:lnTo>
                    <a:pt x="68388" y="961389"/>
                  </a:lnTo>
                  <a:lnTo>
                    <a:pt x="64653" y="963929"/>
                  </a:lnTo>
                  <a:lnTo>
                    <a:pt x="68331" y="967517"/>
                  </a:lnTo>
                  <a:lnTo>
                    <a:pt x="67437" y="962659"/>
                  </a:lnTo>
                  <a:lnTo>
                    <a:pt x="73124" y="962659"/>
                  </a:lnTo>
                  <a:lnTo>
                    <a:pt x="73375" y="961389"/>
                  </a:lnTo>
                  <a:lnTo>
                    <a:pt x="77575" y="960119"/>
                  </a:lnTo>
                  <a:lnTo>
                    <a:pt x="86626" y="960119"/>
                  </a:lnTo>
                  <a:lnTo>
                    <a:pt x="86763" y="959354"/>
                  </a:lnTo>
                  <a:lnTo>
                    <a:pt x="86664" y="957579"/>
                  </a:lnTo>
                  <a:lnTo>
                    <a:pt x="86537" y="956309"/>
                  </a:lnTo>
                  <a:lnTo>
                    <a:pt x="91806" y="956309"/>
                  </a:lnTo>
                  <a:lnTo>
                    <a:pt x="91831" y="955039"/>
                  </a:lnTo>
                  <a:lnTo>
                    <a:pt x="98221" y="955039"/>
                  </a:lnTo>
                  <a:lnTo>
                    <a:pt x="102245" y="952499"/>
                  </a:lnTo>
                  <a:close/>
                </a:path>
                <a:path w="1514475" h="1020445">
                  <a:moveTo>
                    <a:pt x="98060" y="966469"/>
                  </a:moveTo>
                  <a:lnTo>
                    <a:pt x="97718" y="966549"/>
                  </a:lnTo>
                  <a:lnTo>
                    <a:pt x="97735" y="966849"/>
                  </a:lnTo>
                  <a:lnTo>
                    <a:pt x="98060" y="966469"/>
                  </a:lnTo>
                  <a:close/>
                </a:path>
                <a:path w="1514475" h="1020445">
                  <a:moveTo>
                    <a:pt x="105342" y="960119"/>
                  </a:moveTo>
                  <a:lnTo>
                    <a:pt x="99327" y="960119"/>
                  </a:lnTo>
                  <a:lnTo>
                    <a:pt x="104063" y="965199"/>
                  </a:lnTo>
                  <a:lnTo>
                    <a:pt x="97713" y="966469"/>
                  </a:lnTo>
                  <a:lnTo>
                    <a:pt x="98060" y="966469"/>
                  </a:lnTo>
                  <a:lnTo>
                    <a:pt x="109318" y="966469"/>
                  </a:lnTo>
                  <a:lnTo>
                    <a:pt x="108563" y="965199"/>
                  </a:lnTo>
                  <a:lnTo>
                    <a:pt x="106102" y="965199"/>
                  </a:lnTo>
                  <a:lnTo>
                    <a:pt x="105342" y="960119"/>
                  </a:lnTo>
                  <a:close/>
                </a:path>
                <a:path w="1514475" h="1020445">
                  <a:moveTo>
                    <a:pt x="111154" y="958696"/>
                  </a:moveTo>
                  <a:lnTo>
                    <a:pt x="109310" y="959354"/>
                  </a:lnTo>
                  <a:lnTo>
                    <a:pt x="106547" y="962659"/>
                  </a:lnTo>
                  <a:lnTo>
                    <a:pt x="106102" y="965199"/>
                  </a:lnTo>
                  <a:lnTo>
                    <a:pt x="108563" y="965199"/>
                  </a:lnTo>
                  <a:lnTo>
                    <a:pt x="108957" y="963929"/>
                  </a:lnTo>
                  <a:lnTo>
                    <a:pt x="110342" y="962659"/>
                  </a:lnTo>
                  <a:lnTo>
                    <a:pt x="112434" y="962659"/>
                  </a:lnTo>
                  <a:lnTo>
                    <a:pt x="111154" y="958696"/>
                  </a:lnTo>
                  <a:close/>
                </a:path>
                <a:path w="1514475" h="1020445">
                  <a:moveTo>
                    <a:pt x="122193" y="947419"/>
                  </a:moveTo>
                  <a:lnTo>
                    <a:pt x="116424" y="949959"/>
                  </a:lnTo>
                  <a:lnTo>
                    <a:pt x="116526" y="953769"/>
                  </a:lnTo>
                  <a:lnTo>
                    <a:pt x="111909" y="956309"/>
                  </a:lnTo>
                  <a:lnTo>
                    <a:pt x="112205" y="956947"/>
                  </a:lnTo>
                  <a:lnTo>
                    <a:pt x="114283" y="957579"/>
                  </a:lnTo>
                  <a:lnTo>
                    <a:pt x="112751" y="958126"/>
                  </a:lnTo>
                  <a:lnTo>
                    <a:pt x="116029" y="965199"/>
                  </a:lnTo>
                  <a:lnTo>
                    <a:pt x="116615" y="965199"/>
                  </a:lnTo>
                  <a:lnTo>
                    <a:pt x="117961" y="962659"/>
                  </a:lnTo>
                  <a:lnTo>
                    <a:pt x="120169" y="960119"/>
                  </a:lnTo>
                  <a:lnTo>
                    <a:pt x="124170" y="960119"/>
                  </a:lnTo>
                  <a:lnTo>
                    <a:pt x="125884" y="957579"/>
                  </a:lnTo>
                  <a:lnTo>
                    <a:pt x="128885" y="957579"/>
                  </a:lnTo>
                  <a:lnTo>
                    <a:pt x="127722" y="956309"/>
                  </a:lnTo>
                  <a:lnTo>
                    <a:pt x="126359" y="955039"/>
                  </a:lnTo>
                  <a:lnTo>
                    <a:pt x="124914" y="955039"/>
                  </a:lnTo>
                  <a:lnTo>
                    <a:pt x="128572" y="951229"/>
                  </a:lnTo>
                  <a:lnTo>
                    <a:pt x="124626" y="951229"/>
                  </a:lnTo>
                  <a:lnTo>
                    <a:pt x="122922" y="949959"/>
                  </a:lnTo>
                  <a:lnTo>
                    <a:pt x="121629" y="949959"/>
                  </a:lnTo>
                  <a:lnTo>
                    <a:pt x="122193" y="947419"/>
                  </a:lnTo>
                  <a:close/>
                </a:path>
                <a:path w="1514475" h="1020445">
                  <a:moveTo>
                    <a:pt x="20266" y="960119"/>
                  </a:moveTo>
                  <a:lnTo>
                    <a:pt x="14919" y="960119"/>
                  </a:lnTo>
                  <a:lnTo>
                    <a:pt x="13910" y="963929"/>
                  </a:lnTo>
                  <a:lnTo>
                    <a:pt x="20266" y="960119"/>
                  </a:lnTo>
                  <a:close/>
                </a:path>
                <a:path w="1514475" h="1020445">
                  <a:moveTo>
                    <a:pt x="112434" y="962659"/>
                  </a:moveTo>
                  <a:lnTo>
                    <a:pt x="110342" y="962659"/>
                  </a:lnTo>
                  <a:lnTo>
                    <a:pt x="111512" y="963929"/>
                  </a:lnTo>
                  <a:lnTo>
                    <a:pt x="112434" y="962659"/>
                  </a:lnTo>
                  <a:close/>
                </a:path>
                <a:path w="1514475" h="1020445">
                  <a:moveTo>
                    <a:pt x="124170" y="960119"/>
                  </a:moveTo>
                  <a:lnTo>
                    <a:pt x="120169" y="960119"/>
                  </a:lnTo>
                  <a:lnTo>
                    <a:pt x="121445" y="961389"/>
                  </a:lnTo>
                  <a:lnTo>
                    <a:pt x="122226" y="963929"/>
                  </a:lnTo>
                  <a:lnTo>
                    <a:pt x="124006" y="962659"/>
                  </a:lnTo>
                  <a:lnTo>
                    <a:pt x="124170" y="960119"/>
                  </a:lnTo>
                  <a:close/>
                </a:path>
                <a:path w="1514475" h="1020445">
                  <a:moveTo>
                    <a:pt x="91806" y="956309"/>
                  </a:moveTo>
                  <a:lnTo>
                    <a:pt x="86537" y="956309"/>
                  </a:lnTo>
                  <a:lnTo>
                    <a:pt x="87078" y="957579"/>
                  </a:lnTo>
                  <a:lnTo>
                    <a:pt x="86981" y="958126"/>
                  </a:lnTo>
                  <a:lnTo>
                    <a:pt x="86917" y="960119"/>
                  </a:lnTo>
                  <a:lnTo>
                    <a:pt x="87044" y="961389"/>
                  </a:lnTo>
                  <a:lnTo>
                    <a:pt x="86830" y="961585"/>
                  </a:lnTo>
                  <a:lnTo>
                    <a:pt x="86979" y="962659"/>
                  </a:lnTo>
                  <a:lnTo>
                    <a:pt x="91732" y="960119"/>
                  </a:lnTo>
                  <a:lnTo>
                    <a:pt x="91806" y="956309"/>
                  </a:lnTo>
                  <a:close/>
                </a:path>
                <a:path w="1514475" h="1020445">
                  <a:moveTo>
                    <a:pt x="86813" y="959071"/>
                  </a:moveTo>
                  <a:lnTo>
                    <a:pt x="86626" y="960119"/>
                  </a:lnTo>
                  <a:lnTo>
                    <a:pt x="86830" y="961585"/>
                  </a:lnTo>
                  <a:lnTo>
                    <a:pt x="86813" y="959071"/>
                  </a:lnTo>
                  <a:close/>
                </a:path>
                <a:path w="1514475" h="1020445">
                  <a:moveTo>
                    <a:pt x="3155" y="946149"/>
                  </a:moveTo>
                  <a:lnTo>
                    <a:pt x="947" y="947419"/>
                  </a:lnTo>
                  <a:lnTo>
                    <a:pt x="1653" y="951229"/>
                  </a:lnTo>
                  <a:lnTo>
                    <a:pt x="8639" y="961389"/>
                  </a:lnTo>
                  <a:lnTo>
                    <a:pt x="11595" y="961389"/>
                  </a:lnTo>
                  <a:lnTo>
                    <a:pt x="14919" y="960119"/>
                  </a:lnTo>
                  <a:lnTo>
                    <a:pt x="20266" y="960119"/>
                  </a:lnTo>
                  <a:lnTo>
                    <a:pt x="22385" y="958849"/>
                  </a:lnTo>
                  <a:lnTo>
                    <a:pt x="10013" y="958849"/>
                  </a:lnTo>
                  <a:lnTo>
                    <a:pt x="12539" y="956309"/>
                  </a:lnTo>
                  <a:lnTo>
                    <a:pt x="16134" y="956309"/>
                  </a:lnTo>
                  <a:lnTo>
                    <a:pt x="12914" y="953769"/>
                  </a:lnTo>
                  <a:lnTo>
                    <a:pt x="18635" y="949959"/>
                  </a:lnTo>
                  <a:lnTo>
                    <a:pt x="26290" y="949959"/>
                  </a:lnTo>
                  <a:lnTo>
                    <a:pt x="27470" y="948689"/>
                  </a:lnTo>
                  <a:lnTo>
                    <a:pt x="9794" y="948689"/>
                  </a:lnTo>
                  <a:lnTo>
                    <a:pt x="8973" y="947419"/>
                  </a:lnTo>
                  <a:lnTo>
                    <a:pt x="4724" y="947419"/>
                  </a:lnTo>
                  <a:lnTo>
                    <a:pt x="3155" y="946149"/>
                  </a:lnTo>
                  <a:close/>
                </a:path>
                <a:path w="1514475" h="1020445">
                  <a:moveTo>
                    <a:pt x="152915" y="947419"/>
                  </a:moveTo>
                  <a:lnTo>
                    <a:pt x="152968" y="949959"/>
                  </a:lnTo>
                  <a:lnTo>
                    <a:pt x="157951" y="951229"/>
                  </a:lnTo>
                  <a:lnTo>
                    <a:pt x="151008" y="952499"/>
                  </a:lnTo>
                  <a:lnTo>
                    <a:pt x="146738" y="955039"/>
                  </a:lnTo>
                  <a:lnTo>
                    <a:pt x="148917" y="957579"/>
                  </a:lnTo>
                  <a:lnTo>
                    <a:pt x="146485" y="958849"/>
                  </a:lnTo>
                  <a:lnTo>
                    <a:pt x="146522" y="961389"/>
                  </a:lnTo>
                  <a:lnTo>
                    <a:pt x="153175" y="956309"/>
                  </a:lnTo>
                  <a:lnTo>
                    <a:pt x="159202" y="952499"/>
                  </a:lnTo>
                  <a:lnTo>
                    <a:pt x="160232" y="951229"/>
                  </a:lnTo>
                  <a:lnTo>
                    <a:pt x="158837" y="951229"/>
                  </a:lnTo>
                  <a:lnTo>
                    <a:pt x="157532" y="948689"/>
                  </a:lnTo>
                  <a:lnTo>
                    <a:pt x="155206" y="948689"/>
                  </a:lnTo>
                  <a:lnTo>
                    <a:pt x="152915" y="947419"/>
                  </a:lnTo>
                  <a:close/>
                </a:path>
                <a:path w="1514475" h="1020445">
                  <a:moveTo>
                    <a:pt x="98221" y="955039"/>
                  </a:moveTo>
                  <a:lnTo>
                    <a:pt x="91831" y="955039"/>
                  </a:lnTo>
                  <a:lnTo>
                    <a:pt x="95644" y="960119"/>
                  </a:lnTo>
                  <a:lnTo>
                    <a:pt x="102346" y="958849"/>
                  </a:lnTo>
                  <a:lnTo>
                    <a:pt x="98221" y="955039"/>
                  </a:lnTo>
                  <a:close/>
                </a:path>
                <a:path w="1514475" h="1020445">
                  <a:moveTo>
                    <a:pt x="108071" y="952499"/>
                  </a:moveTo>
                  <a:lnTo>
                    <a:pt x="102245" y="952499"/>
                  </a:lnTo>
                  <a:lnTo>
                    <a:pt x="103063" y="960119"/>
                  </a:lnTo>
                  <a:lnTo>
                    <a:pt x="106345" y="953769"/>
                  </a:lnTo>
                  <a:lnTo>
                    <a:pt x="107003" y="953769"/>
                  </a:lnTo>
                  <a:lnTo>
                    <a:pt x="108071" y="952499"/>
                  </a:lnTo>
                  <a:close/>
                </a:path>
                <a:path w="1514475" h="1020445">
                  <a:moveTo>
                    <a:pt x="106533" y="955222"/>
                  </a:moveTo>
                  <a:lnTo>
                    <a:pt x="107163" y="960119"/>
                  </a:lnTo>
                  <a:lnTo>
                    <a:pt x="109310" y="959354"/>
                  </a:lnTo>
                  <a:lnTo>
                    <a:pt x="110793" y="957579"/>
                  </a:lnTo>
                  <a:lnTo>
                    <a:pt x="112498" y="957579"/>
                  </a:lnTo>
                  <a:lnTo>
                    <a:pt x="112205" y="956947"/>
                  </a:lnTo>
                  <a:lnTo>
                    <a:pt x="106533" y="955222"/>
                  </a:lnTo>
                  <a:close/>
                </a:path>
                <a:path w="1514475" h="1020445">
                  <a:moveTo>
                    <a:pt x="110793" y="957579"/>
                  </a:moveTo>
                  <a:lnTo>
                    <a:pt x="109310" y="959354"/>
                  </a:lnTo>
                  <a:lnTo>
                    <a:pt x="111154" y="958696"/>
                  </a:lnTo>
                  <a:lnTo>
                    <a:pt x="110793" y="957579"/>
                  </a:lnTo>
                  <a:close/>
                </a:path>
                <a:path w="1514475" h="1020445">
                  <a:moveTo>
                    <a:pt x="16134" y="956309"/>
                  </a:moveTo>
                  <a:lnTo>
                    <a:pt x="12539" y="956309"/>
                  </a:lnTo>
                  <a:lnTo>
                    <a:pt x="19354" y="958849"/>
                  </a:lnTo>
                  <a:lnTo>
                    <a:pt x="16134" y="956309"/>
                  </a:lnTo>
                  <a:close/>
                </a:path>
                <a:path w="1514475" h="1020445">
                  <a:moveTo>
                    <a:pt x="26290" y="949959"/>
                  </a:moveTo>
                  <a:lnTo>
                    <a:pt x="21695" y="949959"/>
                  </a:lnTo>
                  <a:lnTo>
                    <a:pt x="23111" y="951229"/>
                  </a:lnTo>
                  <a:lnTo>
                    <a:pt x="23100" y="953769"/>
                  </a:lnTo>
                  <a:lnTo>
                    <a:pt x="22773" y="958849"/>
                  </a:lnTo>
                  <a:lnTo>
                    <a:pt x="26390" y="956309"/>
                  </a:lnTo>
                  <a:lnTo>
                    <a:pt x="26096" y="955039"/>
                  </a:lnTo>
                  <a:lnTo>
                    <a:pt x="25433" y="955039"/>
                  </a:lnTo>
                  <a:lnTo>
                    <a:pt x="25957" y="954438"/>
                  </a:lnTo>
                  <a:lnTo>
                    <a:pt x="25509" y="952499"/>
                  </a:lnTo>
                  <a:lnTo>
                    <a:pt x="26290" y="949959"/>
                  </a:lnTo>
                  <a:close/>
                </a:path>
                <a:path w="1514475" h="1020445">
                  <a:moveTo>
                    <a:pt x="112498" y="957579"/>
                  </a:moveTo>
                  <a:lnTo>
                    <a:pt x="110793" y="957579"/>
                  </a:lnTo>
                  <a:lnTo>
                    <a:pt x="111154" y="958696"/>
                  </a:lnTo>
                  <a:lnTo>
                    <a:pt x="112751" y="958126"/>
                  </a:lnTo>
                  <a:lnTo>
                    <a:pt x="112498" y="957579"/>
                  </a:lnTo>
                  <a:close/>
                </a:path>
                <a:path w="1514475" h="1020445">
                  <a:moveTo>
                    <a:pt x="112205" y="956947"/>
                  </a:moveTo>
                  <a:lnTo>
                    <a:pt x="112751" y="958126"/>
                  </a:lnTo>
                  <a:lnTo>
                    <a:pt x="114283" y="957579"/>
                  </a:lnTo>
                  <a:lnTo>
                    <a:pt x="112205" y="956947"/>
                  </a:lnTo>
                  <a:close/>
                </a:path>
                <a:path w="1514475" h="1020445">
                  <a:moveTo>
                    <a:pt x="143399" y="948689"/>
                  </a:moveTo>
                  <a:lnTo>
                    <a:pt x="131010" y="948689"/>
                  </a:lnTo>
                  <a:lnTo>
                    <a:pt x="131964" y="956309"/>
                  </a:lnTo>
                  <a:lnTo>
                    <a:pt x="135434" y="949959"/>
                  </a:lnTo>
                  <a:lnTo>
                    <a:pt x="142835" y="949959"/>
                  </a:lnTo>
                  <a:lnTo>
                    <a:pt x="143399" y="948689"/>
                  </a:lnTo>
                  <a:close/>
                </a:path>
                <a:path w="1514475" h="1020445">
                  <a:moveTo>
                    <a:pt x="142835" y="949959"/>
                  </a:moveTo>
                  <a:lnTo>
                    <a:pt x="135434" y="949959"/>
                  </a:lnTo>
                  <a:lnTo>
                    <a:pt x="136316" y="952499"/>
                  </a:lnTo>
                  <a:lnTo>
                    <a:pt x="132886" y="955039"/>
                  </a:lnTo>
                  <a:lnTo>
                    <a:pt x="137363" y="956309"/>
                  </a:lnTo>
                  <a:lnTo>
                    <a:pt x="142778" y="953769"/>
                  </a:lnTo>
                  <a:lnTo>
                    <a:pt x="142271" y="951229"/>
                  </a:lnTo>
                  <a:lnTo>
                    <a:pt x="142835" y="949959"/>
                  </a:lnTo>
                  <a:close/>
                </a:path>
                <a:path w="1514475" h="1020445">
                  <a:moveTo>
                    <a:pt x="106433" y="954447"/>
                  </a:moveTo>
                  <a:lnTo>
                    <a:pt x="105934" y="955039"/>
                  </a:lnTo>
                  <a:lnTo>
                    <a:pt x="106533" y="955222"/>
                  </a:lnTo>
                  <a:lnTo>
                    <a:pt x="106433" y="954447"/>
                  </a:lnTo>
                  <a:close/>
                </a:path>
                <a:path w="1514475" h="1020445">
                  <a:moveTo>
                    <a:pt x="25957" y="954438"/>
                  </a:moveTo>
                  <a:lnTo>
                    <a:pt x="25433" y="955039"/>
                  </a:lnTo>
                  <a:lnTo>
                    <a:pt x="26007" y="954652"/>
                  </a:lnTo>
                  <a:lnTo>
                    <a:pt x="25957" y="954438"/>
                  </a:lnTo>
                  <a:close/>
                </a:path>
                <a:path w="1514475" h="1020445">
                  <a:moveTo>
                    <a:pt x="26007" y="954652"/>
                  </a:moveTo>
                  <a:lnTo>
                    <a:pt x="25433" y="955039"/>
                  </a:lnTo>
                  <a:lnTo>
                    <a:pt x="26096" y="955039"/>
                  </a:lnTo>
                  <a:lnTo>
                    <a:pt x="26007" y="954652"/>
                  </a:lnTo>
                  <a:close/>
                </a:path>
                <a:path w="1514475" h="1020445">
                  <a:moveTo>
                    <a:pt x="63633" y="949959"/>
                  </a:moveTo>
                  <a:lnTo>
                    <a:pt x="65272" y="952499"/>
                  </a:lnTo>
                  <a:lnTo>
                    <a:pt x="63756" y="953769"/>
                  </a:lnTo>
                  <a:lnTo>
                    <a:pt x="64715" y="955039"/>
                  </a:lnTo>
                  <a:lnTo>
                    <a:pt x="66494" y="953769"/>
                  </a:lnTo>
                  <a:lnTo>
                    <a:pt x="68526" y="952499"/>
                  </a:lnTo>
                  <a:lnTo>
                    <a:pt x="108071" y="952499"/>
                  </a:lnTo>
                  <a:lnTo>
                    <a:pt x="110310" y="951229"/>
                  </a:lnTo>
                  <a:lnTo>
                    <a:pt x="69019" y="951229"/>
                  </a:lnTo>
                  <a:lnTo>
                    <a:pt x="63633" y="949959"/>
                  </a:lnTo>
                  <a:close/>
                </a:path>
                <a:path w="1514475" h="1020445">
                  <a:moveTo>
                    <a:pt x="32870" y="948153"/>
                  </a:moveTo>
                  <a:lnTo>
                    <a:pt x="29241" y="948655"/>
                  </a:lnTo>
                  <a:lnTo>
                    <a:pt x="29866" y="949959"/>
                  </a:lnTo>
                  <a:lnTo>
                    <a:pt x="25957" y="954438"/>
                  </a:lnTo>
                  <a:lnTo>
                    <a:pt x="26007" y="954652"/>
                  </a:lnTo>
                  <a:lnTo>
                    <a:pt x="31083" y="951229"/>
                  </a:lnTo>
                  <a:lnTo>
                    <a:pt x="33708" y="948689"/>
                  </a:lnTo>
                  <a:lnTo>
                    <a:pt x="32870" y="948153"/>
                  </a:lnTo>
                  <a:close/>
                </a:path>
                <a:path w="1514475" h="1020445">
                  <a:moveTo>
                    <a:pt x="107003" y="953769"/>
                  </a:moveTo>
                  <a:lnTo>
                    <a:pt x="106345" y="953769"/>
                  </a:lnTo>
                  <a:lnTo>
                    <a:pt x="106433" y="954447"/>
                  </a:lnTo>
                  <a:lnTo>
                    <a:pt x="107003" y="953769"/>
                  </a:lnTo>
                  <a:close/>
                </a:path>
                <a:path w="1514475" h="1020445">
                  <a:moveTo>
                    <a:pt x="76376" y="942339"/>
                  </a:moveTo>
                  <a:lnTo>
                    <a:pt x="73623" y="942339"/>
                  </a:lnTo>
                  <a:lnTo>
                    <a:pt x="74710" y="943609"/>
                  </a:lnTo>
                  <a:lnTo>
                    <a:pt x="69129" y="946149"/>
                  </a:lnTo>
                  <a:lnTo>
                    <a:pt x="69019" y="951229"/>
                  </a:lnTo>
                  <a:lnTo>
                    <a:pt x="110310" y="951229"/>
                  </a:lnTo>
                  <a:lnTo>
                    <a:pt x="111744" y="953769"/>
                  </a:lnTo>
                  <a:lnTo>
                    <a:pt x="113953" y="952499"/>
                  </a:lnTo>
                  <a:lnTo>
                    <a:pt x="115126" y="948689"/>
                  </a:lnTo>
                  <a:lnTo>
                    <a:pt x="119544" y="944879"/>
                  </a:lnTo>
                  <a:lnTo>
                    <a:pt x="78558" y="944879"/>
                  </a:lnTo>
                  <a:lnTo>
                    <a:pt x="76907" y="943609"/>
                  </a:lnTo>
                  <a:lnTo>
                    <a:pt x="76376" y="942339"/>
                  </a:lnTo>
                  <a:close/>
                </a:path>
                <a:path w="1514475" h="1020445">
                  <a:moveTo>
                    <a:pt x="166137" y="942339"/>
                  </a:moveTo>
                  <a:lnTo>
                    <a:pt x="161714" y="942339"/>
                  </a:lnTo>
                  <a:lnTo>
                    <a:pt x="162856" y="947018"/>
                  </a:lnTo>
                  <a:lnTo>
                    <a:pt x="162981" y="947437"/>
                  </a:lnTo>
                  <a:lnTo>
                    <a:pt x="164899" y="948689"/>
                  </a:lnTo>
                  <a:lnTo>
                    <a:pt x="169066" y="953769"/>
                  </a:lnTo>
                  <a:lnTo>
                    <a:pt x="171347" y="951229"/>
                  </a:lnTo>
                  <a:lnTo>
                    <a:pt x="168577" y="951229"/>
                  </a:lnTo>
                  <a:lnTo>
                    <a:pt x="166137" y="942339"/>
                  </a:lnTo>
                  <a:close/>
                </a:path>
                <a:path w="1514475" h="1020445">
                  <a:moveTo>
                    <a:pt x="37305" y="949148"/>
                  </a:moveTo>
                  <a:lnTo>
                    <a:pt x="35613" y="952499"/>
                  </a:lnTo>
                  <a:lnTo>
                    <a:pt x="41744" y="951229"/>
                  </a:lnTo>
                  <a:lnTo>
                    <a:pt x="40511" y="951229"/>
                  </a:lnTo>
                  <a:lnTo>
                    <a:pt x="39738" y="950288"/>
                  </a:lnTo>
                  <a:lnTo>
                    <a:pt x="37305" y="949148"/>
                  </a:lnTo>
                  <a:close/>
                </a:path>
                <a:path w="1514475" h="1020445">
                  <a:moveTo>
                    <a:pt x="67378" y="941069"/>
                  </a:moveTo>
                  <a:lnTo>
                    <a:pt x="62731" y="941069"/>
                  </a:lnTo>
                  <a:lnTo>
                    <a:pt x="55262" y="952499"/>
                  </a:lnTo>
                  <a:lnTo>
                    <a:pt x="60138" y="951229"/>
                  </a:lnTo>
                  <a:lnTo>
                    <a:pt x="60201" y="947419"/>
                  </a:lnTo>
                  <a:lnTo>
                    <a:pt x="64364" y="943609"/>
                  </a:lnTo>
                  <a:lnTo>
                    <a:pt x="67378" y="941069"/>
                  </a:lnTo>
                  <a:close/>
                </a:path>
                <a:path w="1514475" h="1020445">
                  <a:moveTo>
                    <a:pt x="39738" y="950288"/>
                  </a:moveTo>
                  <a:lnTo>
                    <a:pt x="40511" y="951229"/>
                  </a:lnTo>
                  <a:lnTo>
                    <a:pt x="40956" y="950860"/>
                  </a:lnTo>
                  <a:lnTo>
                    <a:pt x="39738" y="950288"/>
                  </a:lnTo>
                  <a:close/>
                </a:path>
                <a:path w="1514475" h="1020445">
                  <a:moveTo>
                    <a:pt x="40956" y="950860"/>
                  </a:moveTo>
                  <a:lnTo>
                    <a:pt x="40511" y="951229"/>
                  </a:lnTo>
                  <a:lnTo>
                    <a:pt x="41744" y="951229"/>
                  </a:lnTo>
                  <a:lnTo>
                    <a:pt x="40956" y="950860"/>
                  </a:lnTo>
                  <a:close/>
                </a:path>
                <a:path w="1514475" h="1020445">
                  <a:moveTo>
                    <a:pt x="135852" y="942339"/>
                  </a:moveTo>
                  <a:lnTo>
                    <a:pt x="129517" y="942339"/>
                  </a:lnTo>
                  <a:lnTo>
                    <a:pt x="124626" y="951229"/>
                  </a:lnTo>
                  <a:lnTo>
                    <a:pt x="128572" y="951229"/>
                  </a:lnTo>
                  <a:lnTo>
                    <a:pt x="131010" y="948689"/>
                  </a:lnTo>
                  <a:lnTo>
                    <a:pt x="143399" y="948689"/>
                  </a:lnTo>
                  <a:lnTo>
                    <a:pt x="143963" y="947419"/>
                  </a:lnTo>
                  <a:lnTo>
                    <a:pt x="144667" y="947419"/>
                  </a:lnTo>
                  <a:lnTo>
                    <a:pt x="143671" y="946149"/>
                  </a:lnTo>
                  <a:lnTo>
                    <a:pt x="134687" y="946149"/>
                  </a:lnTo>
                  <a:lnTo>
                    <a:pt x="135852" y="942339"/>
                  </a:lnTo>
                  <a:close/>
                </a:path>
                <a:path w="1514475" h="1020445">
                  <a:moveTo>
                    <a:pt x="162292" y="948689"/>
                  </a:moveTo>
                  <a:lnTo>
                    <a:pt x="158837" y="951229"/>
                  </a:lnTo>
                  <a:lnTo>
                    <a:pt x="160232" y="951229"/>
                  </a:lnTo>
                  <a:lnTo>
                    <a:pt x="162292" y="948689"/>
                  </a:lnTo>
                  <a:close/>
                </a:path>
                <a:path w="1514475" h="1020445">
                  <a:moveTo>
                    <a:pt x="165905" y="936360"/>
                  </a:moveTo>
                  <a:lnTo>
                    <a:pt x="164039" y="937259"/>
                  </a:lnTo>
                  <a:lnTo>
                    <a:pt x="174127" y="946149"/>
                  </a:lnTo>
                  <a:lnTo>
                    <a:pt x="173810" y="948689"/>
                  </a:lnTo>
                  <a:lnTo>
                    <a:pt x="168577" y="951229"/>
                  </a:lnTo>
                  <a:lnTo>
                    <a:pt x="171347" y="951229"/>
                  </a:lnTo>
                  <a:lnTo>
                    <a:pt x="172488" y="949959"/>
                  </a:lnTo>
                  <a:lnTo>
                    <a:pt x="176936" y="949959"/>
                  </a:lnTo>
                  <a:lnTo>
                    <a:pt x="177585" y="945390"/>
                  </a:lnTo>
                  <a:lnTo>
                    <a:pt x="177646" y="944833"/>
                  </a:lnTo>
                  <a:lnTo>
                    <a:pt x="176107" y="938529"/>
                  </a:lnTo>
                  <a:lnTo>
                    <a:pt x="166207" y="938529"/>
                  </a:lnTo>
                  <a:lnTo>
                    <a:pt x="165905" y="936360"/>
                  </a:lnTo>
                  <a:close/>
                </a:path>
                <a:path w="1514475" h="1020445">
                  <a:moveTo>
                    <a:pt x="176936" y="949959"/>
                  </a:moveTo>
                  <a:lnTo>
                    <a:pt x="172488" y="949959"/>
                  </a:lnTo>
                  <a:lnTo>
                    <a:pt x="172342" y="951229"/>
                  </a:lnTo>
                  <a:lnTo>
                    <a:pt x="176936" y="949959"/>
                  </a:lnTo>
                  <a:close/>
                </a:path>
                <a:path w="1514475" h="1020445">
                  <a:moveTo>
                    <a:pt x="38119" y="947537"/>
                  </a:moveTo>
                  <a:lnTo>
                    <a:pt x="37932" y="947906"/>
                  </a:lnTo>
                  <a:lnTo>
                    <a:pt x="37983" y="948153"/>
                  </a:lnTo>
                  <a:lnTo>
                    <a:pt x="39738" y="950288"/>
                  </a:lnTo>
                  <a:lnTo>
                    <a:pt x="40956" y="950860"/>
                  </a:lnTo>
                  <a:lnTo>
                    <a:pt x="43566" y="948689"/>
                  </a:lnTo>
                  <a:lnTo>
                    <a:pt x="38901" y="948689"/>
                  </a:lnTo>
                  <a:lnTo>
                    <a:pt x="38119" y="947537"/>
                  </a:lnTo>
                  <a:close/>
                </a:path>
                <a:path w="1514475" h="1020445">
                  <a:moveTo>
                    <a:pt x="144667" y="947419"/>
                  </a:moveTo>
                  <a:lnTo>
                    <a:pt x="143963" y="947419"/>
                  </a:lnTo>
                  <a:lnTo>
                    <a:pt x="145003" y="948689"/>
                  </a:lnTo>
                  <a:lnTo>
                    <a:pt x="145737" y="949959"/>
                  </a:lnTo>
                  <a:lnTo>
                    <a:pt x="146659" y="949959"/>
                  </a:lnTo>
                  <a:lnTo>
                    <a:pt x="144667" y="947419"/>
                  </a:lnTo>
                  <a:close/>
                </a:path>
                <a:path w="1514475" h="1020445">
                  <a:moveTo>
                    <a:pt x="145263" y="945192"/>
                  </a:moveTo>
                  <a:lnTo>
                    <a:pt x="143076" y="945390"/>
                  </a:lnTo>
                  <a:lnTo>
                    <a:pt x="146659" y="949959"/>
                  </a:lnTo>
                  <a:lnTo>
                    <a:pt x="145263" y="945192"/>
                  </a:lnTo>
                  <a:close/>
                </a:path>
                <a:path w="1514475" h="1020445">
                  <a:moveTo>
                    <a:pt x="146883" y="945046"/>
                  </a:moveTo>
                  <a:lnTo>
                    <a:pt x="145263" y="945192"/>
                  </a:lnTo>
                  <a:lnTo>
                    <a:pt x="146659" y="949959"/>
                  </a:lnTo>
                  <a:lnTo>
                    <a:pt x="147088" y="949959"/>
                  </a:lnTo>
                  <a:lnTo>
                    <a:pt x="147872" y="947519"/>
                  </a:lnTo>
                  <a:lnTo>
                    <a:pt x="147799" y="947191"/>
                  </a:lnTo>
                  <a:lnTo>
                    <a:pt x="146883" y="945046"/>
                  </a:lnTo>
                  <a:close/>
                </a:path>
                <a:path w="1514475" h="1020445">
                  <a:moveTo>
                    <a:pt x="37461" y="947519"/>
                  </a:moveTo>
                  <a:lnTo>
                    <a:pt x="34658" y="947906"/>
                  </a:lnTo>
                  <a:lnTo>
                    <a:pt x="37305" y="949148"/>
                  </a:lnTo>
                  <a:lnTo>
                    <a:pt x="37808" y="948153"/>
                  </a:lnTo>
                  <a:lnTo>
                    <a:pt x="37779" y="947906"/>
                  </a:lnTo>
                  <a:lnTo>
                    <a:pt x="37461" y="947519"/>
                  </a:lnTo>
                  <a:close/>
                </a:path>
                <a:path w="1514475" h="1020445">
                  <a:moveTo>
                    <a:pt x="9905" y="941591"/>
                  </a:moveTo>
                  <a:lnTo>
                    <a:pt x="9313" y="941968"/>
                  </a:lnTo>
                  <a:lnTo>
                    <a:pt x="9794" y="948689"/>
                  </a:lnTo>
                  <a:lnTo>
                    <a:pt x="27470" y="948689"/>
                  </a:lnTo>
                  <a:lnTo>
                    <a:pt x="28649" y="947419"/>
                  </a:lnTo>
                  <a:lnTo>
                    <a:pt x="31006" y="947419"/>
                  </a:lnTo>
                  <a:lnTo>
                    <a:pt x="31368" y="947191"/>
                  </a:lnTo>
                  <a:lnTo>
                    <a:pt x="29740" y="946149"/>
                  </a:lnTo>
                  <a:lnTo>
                    <a:pt x="11808" y="946149"/>
                  </a:lnTo>
                  <a:lnTo>
                    <a:pt x="9905" y="941591"/>
                  </a:lnTo>
                  <a:close/>
                </a:path>
                <a:path w="1514475" h="1020445">
                  <a:moveTo>
                    <a:pt x="29196" y="948560"/>
                  </a:moveTo>
                  <a:lnTo>
                    <a:pt x="28991" y="948689"/>
                  </a:lnTo>
                  <a:lnTo>
                    <a:pt x="29241" y="948655"/>
                  </a:lnTo>
                  <a:close/>
                </a:path>
                <a:path w="1514475" h="1020445">
                  <a:moveTo>
                    <a:pt x="39223" y="947419"/>
                  </a:moveTo>
                  <a:lnTo>
                    <a:pt x="38178" y="947419"/>
                  </a:lnTo>
                  <a:lnTo>
                    <a:pt x="38901" y="948689"/>
                  </a:lnTo>
                  <a:lnTo>
                    <a:pt x="39223" y="947419"/>
                  </a:lnTo>
                  <a:close/>
                </a:path>
                <a:path w="1514475" h="1020445">
                  <a:moveTo>
                    <a:pt x="41061" y="943609"/>
                  </a:moveTo>
                  <a:lnTo>
                    <a:pt x="39879" y="944833"/>
                  </a:lnTo>
                  <a:lnTo>
                    <a:pt x="38901" y="948689"/>
                  </a:lnTo>
                  <a:lnTo>
                    <a:pt x="43566" y="948689"/>
                  </a:lnTo>
                  <a:lnTo>
                    <a:pt x="45094" y="947419"/>
                  </a:lnTo>
                  <a:lnTo>
                    <a:pt x="49287" y="944879"/>
                  </a:lnTo>
                  <a:lnTo>
                    <a:pt x="44357" y="944879"/>
                  </a:lnTo>
                  <a:lnTo>
                    <a:pt x="41061" y="943609"/>
                  </a:lnTo>
                  <a:close/>
                </a:path>
                <a:path w="1514475" h="1020445">
                  <a:moveTo>
                    <a:pt x="152079" y="944879"/>
                  </a:moveTo>
                  <a:lnTo>
                    <a:pt x="148720" y="944879"/>
                  </a:lnTo>
                  <a:lnTo>
                    <a:pt x="148033" y="947018"/>
                  </a:lnTo>
                  <a:lnTo>
                    <a:pt x="147947" y="947537"/>
                  </a:lnTo>
                  <a:lnTo>
                    <a:pt x="148440" y="948689"/>
                  </a:lnTo>
                  <a:lnTo>
                    <a:pt x="152079" y="944879"/>
                  </a:lnTo>
                  <a:close/>
                </a:path>
                <a:path w="1514475" h="1020445">
                  <a:moveTo>
                    <a:pt x="157661" y="944879"/>
                  </a:moveTo>
                  <a:lnTo>
                    <a:pt x="155206" y="948689"/>
                  </a:lnTo>
                  <a:lnTo>
                    <a:pt x="157532" y="948689"/>
                  </a:lnTo>
                  <a:lnTo>
                    <a:pt x="156940" y="947537"/>
                  </a:lnTo>
                  <a:lnTo>
                    <a:pt x="157004" y="947018"/>
                  </a:lnTo>
                  <a:lnTo>
                    <a:pt x="157661" y="944879"/>
                  </a:lnTo>
                  <a:close/>
                </a:path>
                <a:path w="1514475" h="1020445">
                  <a:moveTo>
                    <a:pt x="31368" y="947191"/>
                  </a:moveTo>
                  <a:lnTo>
                    <a:pt x="29196" y="948560"/>
                  </a:lnTo>
                  <a:lnTo>
                    <a:pt x="32870" y="948153"/>
                  </a:lnTo>
                  <a:lnTo>
                    <a:pt x="31368" y="947191"/>
                  </a:lnTo>
                  <a:close/>
                </a:path>
                <a:path w="1514475" h="1020445">
                  <a:moveTo>
                    <a:pt x="31006" y="947419"/>
                  </a:moveTo>
                  <a:lnTo>
                    <a:pt x="28649" y="947419"/>
                  </a:lnTo>
                  <a:lnTo>
                    <a:pt x="29196" y="948560"/>
                  </a:lnTo>
                  <a:lnTo>
                    <a:pt x="31006" y="947419"/>
                  </a:lnTo>
                  <a:close/>
                </a:path>
                <a:path w="1514475" h="1020445">
                  <a:moveTo>
                    <a:pt x="40189" y="943609"/>
                  </a:moveTo>
                  <a:lnTo>
                    <a:pt x="32044" y="943609"/>
                  </a:lnTo>
                  <a:lnTo>
                    <a:pt x="32838" y="944879"/>
                  </a:lnTo>
                  <a:lnTo>
                    <a:pt x="35035" y="944879"/>
                  </a:lnTo>
                  <a:lnTo>
                    <a:pt x="31368" y="947191"/>
                  </a:lnTo>
                  <a:lnTo>
                    <a:pt x="32870" y="948153"/>
                  </a:lnTo>
                  <a:lnTo>
                    <a:pt x="34658" y="947906"/>
                  </a:lnTo>
                  <a:lnTo>
                    <a:pt x="33620" y="947419"/>
                  </a:lnTo>
                  <a:lnTo>
                    <a:pt x="37179" y="946149"/>
                  </a:lnTo>
                  <a:lnTo>
                    <a:pt x="38607" y="946149"/>
                  </a:lnTo>
                  <a:lnTo>
                    <a:pt x="39879" y="944833"/>
                  </a:lnTo>
                  <a:lnTo>
                    <a:pt x="40189" y="943609"/>
                  </a:lnTo>
                  <a:close/>
                </a:path>
                <a:path w="1514475" h="1020445">
                  <a:moveTo>
                    <a:pt x="37768" y="947018"/>
                  </a:moveTo>
                  <a:lnTo>
                    <a:pt x="37379" y="947419"/>
                  </a:lnTo>
                  <a:lnTo>
                    <a:pt x="38052" y="947437"/>
                  </a:lnTo>
                  <a:lnTo>
                    <a:pt x="37768" y="947018"/>
                  </a:lnTo>
                  <a:close/>
                </a:path>
                <a:path w="1514475" h="1020445">
                  <a:moveTo>
                    <a:pt x="39879" y="944833"/>
                  </a:moveTo>
                  <a:lnTo>
                    <a:pt x="37768" y="947018"/>
                  </a:lnTo>
                  <a:lnTo>
                    <a:pt x="38052" y="947437"/>
                  </a:lnTo>
                  <a:lnTo>
                    <a:pt x="39223" y="947419"/>
                  </a:lnTo>
                  <a:lnTo>
                    <a:pt x="39879" y="944833"/>
                  </a:lnTo>
                  <a:close/>
                </a:path>
                <a:path w="1514475" h="1020445">
                  <a:moveTo>
                    <a:pt x="148720" y="944879"/>
                  </a:moveTo>
                  <a:lnTo>
                    <a:pt x="146883" y="945046"/>
                  </a:lnTo>
                  <a:lnTo>
                    <a:pt x="147901" y="947429"/>
                  </a:lnTo>
                  <a:lnTo>
                    <a:pt x="148720" y="944879"/>
                  </a:lnTo>
                  <a:close/>
                </a:path>
                <a:path w="1514475" h="1020445">
                  <a:moveTo>
                    <a:pt x="7331" y="944879"/>
                  </a:moveTo>
                  <a:lnTo>
                    <a:pt x="4700" y="944879"/>
                  </a:lnTo>
                  <a:lnTo>
                    <a:pt x="6774" y="947419"/>
                  </a:lnTo>
                  <a:lnTo>
                    <a:pt x="8973" y="947419"/>
                  </a:lnTo>
                  <a:lnTo>
                    <a:pt x="7331" y="944879"/>
                  </a:lnTo>
                  <a:close/>
                </a:path>
                <a:path w="1514475" h="1020445">
                  <a:moveTo>
                    <a:pt x="38607" y="946149"/>
                  </a:moveTo>
                  <a:lnTo>
                    <a:pt x="37179" y="946149"/>
                  </a:lnTo>
                  <a:lnTo>
                    <a:pt x="37768" y="947018"/>
                  </a:lnTo>
                  <a:lnTo>
                    <a:pt x="38607" y="946149"/>
                  </a:lnTo>
                  <a:close/>
                </a:path>
                <a:path w="1514475" h="1020445">
                  <a:moveTo>
                    <a:pt x="2319" y="938529"/>
                  </a:moveTo>
                  <a:lnTo>
                    <a:pt x="0" y="942339"/>
                  </a:lnTo>
                  <a:lnTo>
                    <a:pt x="1793" y="946149"/>
                  </a:lnTo>
                  <a:lnTo>
                    <a:pt x="4700" y="944879"/>
                  </a:lnTo>
                  <a:lnTo>
                    <a:pt x="7331" y="944879"/>
                  </a:lnTo>
                  <a:lnTo>
                    <a:pt x="6649" y="943609"/>
                  </a:lnTo>
                  <a:lnTo>
                    <a:pt x="9313" y="941968"/>
                  </a:lnTo>
                  <a:lnTo>
                    <a:pt x="9157" y="939799"/>
                  </a:lnTo>
                  <a:lnTo>
                    <a:pt x="4745" y="939799"/>
                  </a:lnTo>
                  <a:lnTo>
                    <a:pt x="2319" y="938529"/>
                  </a:lnTo>
                  <a:close/>
                </a:path>
                <a:path w="1514475" h="1020445">
                  <a:moveTo>
                    <a:pt x="16929" y="942834"/>
                  </a:moveTo>
                  <a:lnTo>
                    <a:pt x="11808" y="946149"/>
                  </a:lnTo>
                  <a:lnTo>
                    <a:pt x="29740" y="946149"/>
                  </a:lnTo>
                  <a:lnTo>
                    <a:pt x="27757" y="944879"/>
                  </a:lnTo>
                  <a:lnTo>
                    <a:pt x="17635" y="944879"/>
                  </a:lnTo>
                  <a:lnTo>
                    <a:pt x="16929" y="942834"/>
                  </a:lnTo>
                  <a:close/>
                </a:path>
                <a:path w="1514475" h="1020445">
                  <a:moveTo>
                    <a:pt x="143076" y="945390"/>
                  </a:moveTo>
                  <a:lnTo>
                    <a:pt x="134687" y="946149"/>
                  </a:lnTo>
                  <a:lnTo>
                    <a:pt x="143671" y="946149"/>
                  </a:lnTo>
                  <a:lnTo>
                    <a:pt x="143076" y="945390"/>
                  </a:lnTo>
                  <a:close/>
                </a:path>
                <a:path w="1514475" h="1020445">
                  <a:moveTo>
                    <a:pt x="140684" y="942339"/>
                  </a:moveTo>
                  <a:lnTo>
                    <a:pt x="143076" y="945390"/>
                  </a:lnTo>
                  <a:lnTo>
                    <a:pt x="145263" y="945192"/>
                  </a:lnTo>
                  <a:lnTo>
                    <a:pt x="144735" y="943388"/>
                  </a:lnTo>
                  <a:lnTo>
                    <a:pt x="140684" y="942339"/>
                  </a:lnTo>
                  <a:close/>
                </a:path>
                <a:path w="1514475" h="1020445">
                  <a:moveTo>
                    <a:pt x="161681" y="938529"/>
                  </a:moveTo>
                  <a:lnTo>
                    <a:pt x="147708" y="938529"/>
                  </a:lnTo>
                  <a:lnTo>
                    <a:pt x="150006" y="942339"/>
                  </a:lnTo>
                  <a:lnTo>
                    <a:pt x="146870" y="944833"/>
                  </a:lnTo>
                  <a:lnTo>
                    <a:pt x="146883" y="945046"/>
                  </a:lnTo>
                  <a:lnTo>
                    <a:pt x="148720" y="944879"/>
                  </a:lnTo>
                  <a:lnTo>
                    <a:pt x="152079" y="944879"/>
                  </a:lnTo>
                  <a:lnTo>
                    <a:pt x="153293" y="943609"/>
                  </a:lnTo>
                  <a:lnTo>
                    <a:pt x="157688" y="941069"/>
                  </a:lnTo>
                  <a:lnTo>
                    <a:pt x="161681" y="938529"/>
                  </a:lnTo>
                  <a:close/>
                </a:path>
                <a:path w="1514475" h="1020445">
                  <a:moveTo>
                    <a:pt x="24062" y="924559"/>
                  </a:moveTo>
                  <a:lnTo>
                    <a:pt x="20555" y="927668"/>
                  </a:lnTo>
                  <a:lnTo>
                    <a:pt x="21649" y="930909"/>
                  </a:lnTo>
                  <a:lnTo>
                    <a:pt x="24894" y="935989"/>
                  </a:lnTo>
                  <a:lnTo>
                    <a:pt x="22833" y="941069"/>
                  </a:lnTo>
                  <a:lnTo>
                    <a:pt x="17635" y="944879"/>
                  </a:lnTo>
                  <a:lnTo>
                    <a:pt x="27757" y="944879"/>
                  </a:lnTo>
                  <a:lnTo>
                    <a:pt x="32044" y="943609"/>
                  </a:lnTo>
                  <a:lnTo>
                    <a:pt x="40189" y="943609"/>
                  </a:lnTo>
                  <a:lnTo>
                    <a:pt x="41155" y="939799"/>
                  </a:lnTo>
                  <a:lnTo>
                    <a:pt x="53517" y="939799"/>
                  </a:lnTo>
                  <a:lnTo>
                    <a:pt x="51939" y="938529"/>
                  </a:lnTo>
                  <a:lnTo>
                    <a:pt x="56010" y="938529"/>
                  </a:lnTo>
                  <a:lnTo>
                    <a:pt x="63849" y="937259"/>
                  </a:lnTo>
                  <a:lnTo>
                    <a:pt x="25852" y="937259"/>
                  </a:lnTo>
                  <a:lnTo>
                    <a:pt x="24117" y="930909"/>
                  </a:lnTo>
                  <a:lnTo>
                    <a:pt x="24062" y="924559"/>
                  </a:lnTo>
                  <a:close/>
                </a:path>
                <a:path w="1514475" h="1020445">
                  <a:moveTo>
                    <a:pt x="53517" y="939799"/>
                  </a:moveTo>
                  <a:lnTo>
                    <a:pt x="41155" y="939799"/>
                  </a:lnTo>
                  <a:lnTo>
                    <a:pt x="44357" y="944879"/>
                  </a:lnTo>
                  <a:lnTo>
                    <a:pt x="49287" y="944879"/>
                  </a:lnTo>
                  <a:lnTo>
                    <a:pt x="51384" y="943609"/>
                  </a:lnTo>
                  <a:lnTo>
                    <a:pt x="55095" y="941069"/>
                  </a:lnTo>
                  <a:lnTo>
                    <a:pt x="53517" y="939799"/>
                  </a:lnTo>
                  <a:close/>
                </a:path>
                <a:path w="1514475" h="1020445">
                  <a:moveTo>
                    <a:pt x="75844" y="941069"/>
                  </a:moveTo>
                  <a:lnTo>
                    <a:pt x="67378" y="941069"/>
                  </a:lnTo>
                  <a:lnTo>
                    <a:pt x="69863" y="944879"/>
                  </a:lnTo>
                  <a:lnTo>
                    <a:pt x="71591" y="943609"/>
                  </a:lnTo>
                  <a:lnTo>
                    <a:pt x="73623" y="942339"/>
                  </a:lnTo>
                  <a:lnTo>
                    <a:pt x="76376" y="942339"/>
                  </a:lnTo>
                  <a:lnTo>
                    <a:pt x="75844" y="941069"/>
                  </a:lnTo>
                  <a:close/>
                </a:path>
                <a:path w="1514475" h="1020445">
                  <a:moveTo>
                    <a:pt x="138159" y="925829"/>
                  </a:moveTo>
                  <a:lnTo>
                    <a:pt x="72807" y="925829"/>
                  </a:lnTo>
                  <a:lnTo>
                    <a:pt x="83705" y="927099"/>
                  </a:lnTo>
                  <a:lnTo>
                    <a:pt x="80816" y="930909"/>
                  </a:lnTo>
                  <a:lnTo>
                    <a:pt x="81757" y="934719"/>
                  </a:lnTo>
                  <a:lnTo>
                    <a:pt x="83398" y="936994"/>
                  </a:lnTo>
                  <a:lnTo>
                    <a:pt x="83518" y="938529"/>
                  </a:lnTo>
                  <a:lnTo>
                    <a:pt x="83374" y="941069"/>
                  </a:lnTo>
                  <a:lnTo>
                    <a:pt x="81107" y="942339"/>
                  </a:lnTo>
                  <a:lnTo>
                    <a:pt x="78558" y="944879"/>
                  </a:lnTo>
                  <a:lnTo>
                    <a:pt x="119544" y="944879"/>
                  </a:lnTo>
                  <a:lnTo>
                    <a:pt x="121017" y="943609"/>
                  </a:lnTo>
                  <a:lnTo>
                    <a:pt x="118706" y="938529"/>
                  </a:lnTo>
                  <a:lnTo>
                    <a:pt x="121485" y="937259"/>
                  </a:lnTo>
                  <a:lnTo>
                    <a:pt x="120779" y="935989"/>
                  </a:lnTo>
                  <a:lnTo>
                    <a:pt x="123452" y="933449"/>
                  </a:lnTo>
                  <a:lnTo>
                    <a:pt x="128536" y="933449"/>
                  </a:lnTo>
                  <a:lnTo>
                    <a:pt x="128926" y="932179"/>
                  </a:lnTo>
                  <a:lnTo>
                    <a:pt x="131423" y="932179"/>
                  </a:lnTo>
                  <a:lnTo>
                    <a:pt x="135314" y="930074"/>
                  </a:lnTo>
                  <a:lnTo>
                    <a:pt x="134983" y="929639"/>
                  </a:lnTo>
                  <a:lnTo>
                    <a:pt x="132215" y="929639"/>
                  </a:lnTo>
                  <a:lnTo>
                    <a:pt x="130981" y="927099"/>
                  </a:lnTo>
                  <a:lnTo>
                    <a:pt x="135710" y="927099"/>
                  </a:lnTo>
                  <a:lnTo>
                    <a:pt x="138159" y="925829"/>
                  </a:lnTo>
                  <a:close/>
                </a:path>
                <a:path w="1514475" h="1020445">
                  <a:moveTo>
                    <a:pt x="131423" y="932179"/>
                  </a:moveTo>
                  <a:lnTo>
                    <a:pt x="128926" y="932179"/>
                  </a:lnTo>
                  <a:lnTo>
                    <a:pt x="130630" y="933449"/>
                  </a:lnTo>
                  <a:lnTo>
                    <a:pt x="127279" y="943609"/>
                  </a:lnTo>
                  <a:lnTo>
                    <a:pt x="129517" y="942339"/>
                  </a:lnTo>
                  <a:lnTo>
                    <a:pt x="135852" y="942339"/>
                  </a:lnTo>
                  <a:lnTo>
                    <a:pt x="137016" y="938529"/>
                  </a:lnTo>
                  <a:lnTo>
                    <a:pt x="133856" y="938529"/>
                  </a:lnTo>
                  <a:lnTo>
                    <a:pt x="134261" y="934719"/>
                  </a:lnTo>
                  <a:lnTo>
                    <a:pt x="131423" y="932179"/>
                  </a:lnTo>
                  <a:close/>
                </a:path>
                <a:path w="1514475" h="1020445">
                  <a:moveTo>
                    <a:pt x="144759" y="940581"/>
                  </a:moveTo>
                  <a:lnTo>
                    <a:pt x="144056" y="941069"/>
                  </a:lnTo>
                  <a:lnTo>
                    <a:pt x="144735" y="943388"/>
                  </a:lnTo>
                  <a:lnTo>
                    <a:pt x="145588" y="943609"/>
                  </a:lnTo>
                  <a:lnTo>
                    <a:pt x="144759" y="940581"/>
                  </a:lnTo>
                  <a:close/>
                </a:path>
                <a:path w="1514475" h="1020445">
                  <a:moveTo>
                    <a:pt x="15443" y="938529"/>
                  </a:moveTo>
                  <a:lnTo>
                    <a:pt x="16929" y="942834"/>
                  </a:lnTo>
                  <a:lnTo>
                    <a:pt x="17693" y="942339"/>
                  </a:lnTo>
                  <a:lnTo>
                    <a:pt x="15443" y="938529"/>
                  </a:lnTo>
                  <a:close/>
                </a:path>
                <a:path w="1514475" h="1020445">
                  <a:moveTo>
                    <a:pt x="62002" y="938529"/>
                  </a:moveTo>
                  <a:lnTo>
                    <a:pt x="58714" y="942339"/>
                  </a:lnTo>
                  <a:lnTo>
                    <a:pt x="62731" y="941069"/>
                  </a:lnTo>
                  <a:lnTo>
                    <a:pt x="75844" y="941069"/>
                  </a:lnTo>
                  <a:lnTo>
                    <a:pt x="75313" y="939799"/>
                  </a:lnTo>
                  <a:lnTo>
                    <a:pt x="69509" y="939799"/>
                  </a:lnTo>
                  <a:lnTo>
                    <a:pt x="62002" y="938529"/>
                  </a:lnTo>
                  <a:close/>
                </a:path>
                <a:path w="1514475" h="1020445">
                  <a:moveTo>
                    <a:pt x="9157" y="939799"/>
                  </a:moveTo>
                  <a:lnTo>
                    <a:pt x="9313" y="941968"/>
                  </a:lnTo>
                  <a:lnTo>
                    <a:pt x="9905" y="941591"/>
                  </a:lnTo>
                  <a:lnTo>
                    <a:pt x="9157" y="939799"/>
                  </a:lnTo>
                  <a:close/>
                </a:path>
                <a:path w="1514475" h="1020445">
                  <a:moveTo>
                    <a:pt x="7165" y="937259"/>
                  </a:moveTo>
                  <a:lnTo>
                    <a:pt x="4745" y="937259"/>
                  </a:lnTo>
                  <a:lnTo>
                    <a:pt x="4745" y="939799"/>
                  </a:lnTo>
                  <a:lnTo>
                    <a:pt x="9157" y="939799"/>
                  </a:lnTo>
                  <a:lnTo>
                    <a:pt x="9905" y="941591"/>
                  </a:lnTo>
                  <a:lnTo>
                    <a:pt x="10726" y="941069"/>
                  </a:lnTo>
                  <a:lnTo>
                    <a:pt x="9057" y="938529"/>
                  </a:lnTo>
                  <a:lnTo>
                    <a:pt x="7165" y="937259"/>
                  </a:lnTo>
                  <a:close/>
                </a:path>
                <a:path w="1514475" h="1020445">
                  <a:moveTo>
                    <a:pt x="139078" y="937259"/>
                  </a:moveTo>
                  <a:lnTo>
                    <a:pt x="137405" y="937259"/>
                  </a:lnTo>
                  <a:lnTo>
                    <a:pt x="140402" y="941069"/>
                  </a:lnTo>
                  <a:lnTo>
                    <a:pt x="142830" y="938529"/>
                  </a:lnTo>
                  <a:lnTo>
                    <a:pt x="140060" y="938529"/>
                  </a:lnTo>
                  <a:lnTo>
                    <a:pt x="139078" y="937259"/>
                  </a:lnTo>
                  <a:close/>
                </a:path>
                <a:path w="1514475" h="1020445">
                  <a:moveTo>
                    <a:pt x="186492" y="920749"/>
                  </a:moveTo>
                  <a:lnTo>
                    <a:pt x="144255" y="920749"/>
                  </a:lnTo>
                  <a:lnTo>
                    <a:pt x="147482" y="925829"/>
                  </a:lnTo>
                  <a:lnTo>
                    <a:pt x="142789" y="928369"/>
                  </a:lnTo>
                  <a:lnTo>
                    <a:pt x="144823" y="930909"/>
                  </a:lnTo>
                  <a:lnTo>
                    <a:pt x="147420" y="934719"/>
                  </a:lnTo>
                  <a:lnTo>
                    <a:pt x="144460" y="936825"/>
                  </a:lnTo>
                  <a:lnTo>
                    <a:pt x="143892" y="937419"/>
                  </a:lnTo>
                  <a:lnTo>
                    <a:pt x="144759" y="940581"/>
                  </a:lnTo>
                  <a:lnTo>
                    <a:pt x="147708" y="938529"/>
                  </a:lnTo>
                  <a:lnTo>
                    <a:pt x="161681" y="938529"/>
                  </a:lnTo>
                  <a:lnTo>
                    <a:pt x="165324" y="932179"/>
                  </a:lnTo>
                  <a:lnTo>
                    <a:pt x="169807" y="932179"/>
                  </a:lnTo>
                  <a:lnTo>
                    <a:pt x="170527" y="930909"/>
                  </a:lnTo>
                  <a:lnTo>
                    <a:pt x="175335" y="930909"/>
                  </a:lnTo>
                  <a:lnTo>
                    <a:pt x="176249" y="929639"/>
                  </a:lnTo>
                  <a:lnTo>
                    <a:pt x="171791" y="929639"/>
                  </a:lnTo>
                  <a:lnTo>
                    <a:pt x="174287" y="924559"/>
                  </a:lnTo>
                  <a:lnTo>
                    <a:pt x="184889" y="924559"/>
                  </a:lnTo>
                  <a:lnTo>
                    <a:pt x="185360" y="923439"/>
                  </a:lnTo>
                  <a:lnTo>
                    <a:pt x="184624" y="922019"/>
                  </a:lnTo>
                  <a:lnTo>
                    <a:pt x="185957" y="922019"/>
                  </a:lnTo>
                  <a:lnTo>
                    <a:pt x="186492" y="920749"/>
                  </a:lnTo>
                  <a:close/>
                </a:path>
                <a:path w="1514475" h="1020445">
                  <a:moveTo>
                    <a:pt x="76022" y="929639"/>
                  </a:moveTo>
                  <a:lnTo>
                    <a:pt x="69509" y="939799"/>
                  </a:lnTo>
                  <a:lnTo>
                    <a:pt x="75313" y="939799"/>
                  </a:lnTo>
                  <a:lnTo>
                    <a:pt x="79855" y="938529"/>
                  </a:lnTo>
                  <a:lnTo>
                    <a:pt x="81760" y="938529"/>
                  </a:lnTo>
                  <a:lnTo>
                    <a:pt x="76022" y="929639"/>
                  </a:lnTo>
                  <a:close/>
                </a:path>
                <a:path w="1514475" h="1020445">
                  <a:moveTo>
                    <a:pt x="81760" y="938529"/>
                  </a:moveTo>
                  <a:lnTo>
                    <a:pt x="79855" y="938529"/>
                  </a:lnTo>
                  <a:lnTo>
                    <a:pt x="82580" y="939799"/>
                  </a:lnTo>
                  <a:lnTo>
                    <a:pt x="81760" y="938529"/>
                  </a:lnTo>
                  <a:close/>
                </a:path>
                <a:path w="1514475" h="1020445">
                  <a:moveTo>
                    <a:pt x="97837" y="920749"/>
                  </a:moveTo>
                  <a:lnTo>
                    <a:pt x="40462" y="920749"/>
                  </a:lnTo>
                  <a:lnTo>
                    <a:pt x="42508" y="922019"/>
                  </a:lnTo>
                  <a:lnTo>
                    <a:pt x="47929" y="922019"/>
                  </a:lnTo>
                  <a:lnTo>
                    <a:pt x="41610" y="925829"/>
                  </a:lnTo>
                  <a:lnTo>
                    <a:pt x="138159" y="925829"/>
                  </a:lnTo>
                  <a:lnTo>
                    <a:pt x="135433" y="929099"/>
                  </a:lnTo>
                  <a:lnTo>
                    <a:pt x="136116" y="929639"/>
                  </a:lnTo>
                  <a:lnTo>
                    <a:pt x="135314" y="930074"/>
                  </a:lnTo>
                  <a:lnTo>
                    <a:pt x="138855" y="934719"/>
                  </a:lnTo>
                  <a:lnTo>
                    <a:pt x="133856" y="938529"/>
                  </a:lnTo>
                  <a:lnTo>
                    <a:pt x="137016" y="938529"/>
                  </a:lnTo>
                  <a:lnTo>
                    <a:pt x="137405" y="937259"/>
                  </a:lnTo>
                  <a:lnTo>
                    <a:pt x="139078" y="937259"/>
                  </a:lnTo>
                  <a:lnTo>
                    <a:pt x="138097" y="935989"/>
                  </a:lnTo>
                  <a:lnTo>
                    <a:pt x="140399" y="933010"/>
                  </a:lnTo>
                  <a:lnTo>
                    <a:pt x="140528" y="930909"/>
                  </a:lnTo>
                  <a:lnTo>
                    <a:pt x="142022" y="930909"/>
                  </a:lnTo>
                  <a:lnTo>
                    <a:pt x="141341" y="928261"/>
                  </a:lnTo>
                  <a:lnTo>
                    <a:pt x="140625" y="925829"/>
                  </a:lnTo>
                  <a:lnTo>
                    <a:pt x="141532" y="924559"/>
                  </a:lnTo>
                  <a:lnTo>
                    <a:pt x="96164" y="924559"/>
                  </a:lnTo>
                  <a:lnTo>
                    <a:pt x="97837" y="920749"/>
                  </a:lnTo>
                  <a:close/>
                </a:path>
                <a:path w="1514475" h="1020445">
                  <a:moveTo>
                    <a:pt x="141522" y="931557"/>
                  </a:moveTo>
                  <a:lnTo>
                    <a:pt x="140399" y="933010"/>
                  </a:lnTo>
                  <a:lnTo>
                    <a:pt x="140060" y="938529"/>
                  </a:lnTo>
                  <a:lnTo>
                    <a:pt x="142830" y="938529"/>
                  </a:lnTo>
                  <a:lnTo>
                    <a:pt x="143892" y="937419"/>
                  </a:lnTo>
                  <a:lnTo>
                    <a:pt x="143849" y="937259"/>
                  </a:lnTo>
                  <a:lnTo>
                    <a:pt x="144460" y="936825"/>
                  </a:lnTo>
                  <a:lnTo>
                    <a:pt x="145258" y="935989"/>
                  </a:lnTo>
                  <a:lnTo>
                    <a:pt x="144429" y="933449"/>
                  </a:lnTo>
                  <a:lnTo>
                    <a:pt x="141522" y="931557"/>
                  </a:lnTo>
                  <a:close/>
                </a:path>
                <a:path w="1514475" h="1020445">
                  <a:moveTo>
                    <a:pt x="168013" y="935344"/>
                  </a:moveTo>
                  <a:lnTo>
                    <a:pt x="165905" y="936360"/>
                  </a:lnTo>
                  <a:lnTo>
                    <a:pt x="166207" y="938529"/>
                  </a:lnTo>
                  <a:lnTo>
                    <a:pt x="168013" y="935344"/>
                  </a:lnTo>
                  <a:close/>
                </a:path>
                <a:path w="1514475" h="1020445">
                  <a:moveTo>
                    <a:pt x="175335" y="930909"/>
                  </a:moveTo>
                  <a:lnTo>
                    <a:pt x="170527" y="930909"/>
                  </a:lnTo>
                  <a:lnTo>
                    <a:pt x="171945" y="933449"/>
                  </a:lnTo>
                  <a:lnTo>
                    <a:pt x="168013" y="935344"/>
                  </a:lnTo>
                  <a:lnTo>
                    <a:pt x="166207" y="938529"/>
                  </a:lnTo>
                  <a:lnTo>
                    <a:pt x="176107" y="938529"/>
                  </a:lnTo>
                  <a:lnTo>
                    <a:pt x="175797" y="937259"/>
                  </a:lnTo>
                  <a:lnTo>
                    <a:pt x="170036" y="937259"/>
                  </a:lnTo>
                  <a:lnTo>
                    <a:pt x="175487" y="935989"/>
                  </a:lnTo>
                  <a:lnTo>
                    <a:pt x="171681" y="935989"/>
                  </a:lnTo>
                  <a:lnTo>
                    <a:pt x="175335" y="930909"/>
                  </a:lnTo>
                  <a:close/>
                </a:path>
                <a:path w="1514475" h="1020445">
                  <a:moveTo>
                    <a:pt x="190419" y="933449"/>
                  </a:moveTo>
                  <a:lnTo>
                    <a:pt x="186766" y="933449"/>
                  </a:lnTo>
                  <a:lnTo>
                    <a:pt x="187013" y="935989"/>
                  </a:lnTo>
                  <a:lnTo>
                    <a:pt x="187104" y="937419"/>
                  </a:lnTo>
                  <a:lnTo>
                    <a:pt x="186879" y="938529"/>
                  </a:lnTo>
                  <a:lnTo>
                    <a:pt x="190419" y="933449"/>
                  </a:lnTo>
                  <a:close/>
                </a:path>
                <a:path w="1514475" h="1020445">
                  <a:moveTo>
                    <a:pt x="144460" y="936825"/>
                  </a:moveTo>
                  <a:lnTo>
                    <a:pt x="143849" y="937259"/>
                  </a:lnTo>
                  <a:lnTo>
                    <a:pt x="143892" y="937419"/>
                  </a:lnTo>
                  <a:lnTo>
                    <a:pt x="144460" y="936825"/>
                  </a:lnTo>
                  <a:close/>
                </a:path>
                <a:path w="1514475" h="1020445">
                  <a:moveTo>
                    <a:pt x="33567" y="925041"/>
                  </a:moveTo>
                  <a:lnTo>
                    <a:pt x="31530" y="927099"/>
                  </a:lnTo>
                  <a:lnTo>
                    <a:pt x="26027" y="933449"/>
                  </a:lnTo>
                  <a:lnTo>
                    <a:pt x="33728" y="933449"/>
                  </a:lnTo>
                  <a:lnTo>
                    <a:pt x="32900" y="935989"/>
                  </a:lnTo>
                  <a:lnTo>
                    <a:pt x="25852" y="937259"/>
                  </a:lnTo>
                  <a:lnTo>
                    <a:pt x="63849" y="937259"/>
                  </a:lnTo>
                  <a:lnTo>
                    <a:pt x="65487" y="936994"/>
                  </a:lnTo>
                  <a:lnTo>
                    <a:pt x="63793" y="933449"/>
                  </a:lnTo>
                  <a:lnTo>
                    <a:pt x="61666" y="932179"/>
                  </a:lnTo>
                  <a:lnTo>
                    <a:pt x="71517" y="932179"/>
                  </a:lnTo>
                  <a:lnTo>
                    <a:pt x="72033" y="929639"/>
                  </a:lnTo>
                  <a:lnTo>
                    <a:pt x="36535" y="929639"/>
                  </a:lnTo>
                  <a:lnTo>
                    <a:pt x="35793" y="925829"/>
                  </a:lnTo>
                  <a:lnTo>
                    <a:pt x="34366" y="925829"/>
                  </a:lnTo>
                  <a:lnTo>
                    <a:pt x="33567" y="925041"/>
                  </a:lnTo>
                  <a:close/>
                </a:path>
                <a:path w="1514475" h="1020445">
                  <a:moveTo>
                    <a:pt x="66100" y="936895"/>
                  </a:moveTo>
                  <a:lnTo>
                    <a:pt x="65487" y="936994"/>
                  </a:lnTo>
                  <a:lnTo>
                    <a:pt x="65614" y="937259"/>
                  </a:lnTo>
                  <a:lnTo>
                    <a:pt x="66100" y="936895"/>
                  </a:lnTo>
                  <a:close/>
                </a:path>
                <a:path w="1514475" h="1020445">
                  <a:moveTo>
                    <a:pt x="175487" y="935989"/>
                  </a:moveTo>
                  <a:lnTo>
                    <a:pt x="170036" y="937259"/>
                  </a:lnTo>
                  <a:lnTo>
                    <a:pt x="171323" y="937259"/>
                  </a:lnTo>
                  <a:lnTo>
                    <a:pt x="175610" y="936493"/>
                  </a:lnTo>
                  <a:lnTo>
                    <a:pt x="175487" y="935989"/>
                  </a:lnTo>
                  <a:close/>
                </a:path>
                <a:path w="1514475" h="1020445">
                  <a:moveTo>
                    <a:pt x="175610" y="936493"/>
                  </a:moveTo>
                  <a:lnTo>
                    <a:pt x="171323" y="937259"/>
                  </a:lnTo>
                  <a:lnTo>
                    <a:pt x="175797" y="937259"/>
                  </a:lnTo>
                  <a:lnTo>
                    <a:pt x="175610" y="936493"/>
                  </a:lnTo>
                  <a:close/>
                </a:path>
                <a:path w="1514475" h="1020445">
                  <a:moveTo>
                    <a:pt x="68997" y="934719"/>
                  </a:moveTo>
                  <a:lnTo>
                    <a:pt x="66100" y="936895"/>
                  </a:lnTo>
                  <a:lnTo>
                    <a:pt x="71688" y="935989"/>
                  </a:lnTo>
                  <a:lnTo>
                    <a:pt x="68997" y="934719"/>
                  </a:lnTo>
                  <a:close/>
                </a:path>
                <a:path w="1514475" h="1020445">
                  <a:moveTo>
                    <a:pt x="176926" y="932179"/>
                  </a:moveTo>
                  <a:lnTo>
                    <a:pt x="171681" y="935989"/>
                  </a:lnTo>
                  <a:lnTo>
                    <a:pt x="175487" y="935989"/>
                  </a:lnTo>
                  <a:lnTo>
                    <a:pt x="175610" y="936493"/>
                  </a:lnTo>
                  <a:lnTo>
                    <a:pt x="178424" y="935989"/>
                  </a:lnTo>
                  <a:lnTo>
                    <a:pt x="176926" y="932179"/>
                  </a:lnTo>
                  <a:close/>
                </a:path>
                <a:path w="1514475" h="1020445">
                  <a:moveTo>
                    <a:pt x="169807" y="932179"/>
                  </a:moveTo>
                  <a:lnTo>
                    <a:pt x="165324" y="932179"/>
                  </a:lnTo>
                  <a:lnTo>
                    <a:pt x="165905" y="936360"/>
                  </a:lnTo>
                  <a:lnTo>
                    <a:pt x="168013" y="935344"/>
                  </a:lnTo>
                  <a:lnTo>
                    <a:pt x="169807" y="932179"/>
                  </a:lnTo>
                  <a:close/>
                </a:path>
                <a:path w="1514475" h="1020445">
                  <a:moveTo>
                    <a:pt x="128536" y="933449"/>
                  </a:moveTo>
                  <a:lnTo>
                    <a:pt x="123452" y="933449"/>
                  </a:lnTo>
                  <a:lnTo>
                    <a:pt x="125079" y="934719"/>
                  </a:lnTo>
                  <a:lnTo>
                    <a:pt x="126789" y="935989"/>
                  </a:lnTo>
                  <a:lnTo>
                    <a:pt x="128639" y="935989"/>
                  </a:lnTo>
                  <a:lnTo>
                    <a:pt x="128146" y="934719"/>
                  </a:lnTo>
                  <a:lnTo>
                    <a:pt x="128536" y="933449"/>
                  </a:lnTo>
                  <a:close/>
                </a:path>
                <a:path w="1514475" h="1020445">
                  <a:moveTo>
                    <a:pt x="16826" y="927099"/>
                  </a:moveTo>
                  <a:lnTo>
                    <a:pt x="12139" y="930909"/>
                  </a:lnTo>
                  <a:lnTo>
                    <a:pt x="13943" y="933449"/>
                  </a:lnTo>
                  <a:lnTo>
                    <a:pt x="15835" y="934719"/>
                  </a:lnTo>
                  <a:lnTo>
                    <a:pt x="18254" y="934719"/>
                  </a:lnTo>
                  <a:lnTo>
                    <a:pt x="17755" y="933449"/>
                  </a:lnTo>
                  <a:lnTo>
                    <a:pt x="19841" y="928369"/>
                  </a:lnTo>
                  <a:lnTo>
                    <a:pt x="16826" y="927099"/>
                  </a:lnTo>
                  <a:close/>
                </a:path>
                <a:path w="1514475" h="1020445">
                  <a:moveTo>
                    <a:pt x="197224" y="920749"/>
                  </a:moveTo>
                  <a:lnTo>
                    <a:pt x="190897" y="920749"/>
                  </a:lnTo>
                  <a:lnTo>
                    <a:pt x="192190" y="922019"/>
                  </a:lnTo>
                  <a:lnTo>
                    <a:pt x="185957" y="922019"/>
                  </a:lnTo>
                  <a:lnTo>
                    <a:pt x="185360" y="923439"/>
                  </a:lnTo>
                  <a:lnTo>
                    <a:pt x="189232" y="930909"/>
                  </a:lnTo>
                  <a:lnTo>
                    <a:pt x="184392" y="934719"/>
                  </a:lnTo>
                  <a:lnTo>
                    <a:pt x="186766" y="933449"/>
                  </a:lnTo>
                  <a:lnTo>
                    <a:pt x="195546" y="933449"/>
                  </a:lnTo>
                  <a:lnTo>
                    <a:pt x="196316" y="929639"/>
                  </a:lnTo>
                  <a:lnTo>
                    <a:pt x="198460" y="929639"/>
                  </a:lnTo>
                  <a:lnTo>
                    <a:pt x="197601" y="927099"/>
                  </a:lnTo>
                  <a:lnTo>
                    <a:pt x="191650" y="923289"/>
                  </a:lnTo>
                  <a:lnTo>
                    <a:pt x="197224" y="920749"/>
                  </a:lnTo>
                  <a:close/>
                </a:path>
                <a:path w="1514475" h="1020445">
                  <a:moveTo>
                    <a:pt x="195546" y="933449"/>
                  </a:moveTo>
                  <a:lnTo>
                    <a:pt x="190419" y="933449"/>
                  </a:lnTo>
                  <a:lnTo>
                    <a:pt x="195290" y="934719"/>
                  </a:lnTo>
                  <a:lnTo>
                    <a:pt x="195546" y="933449"/>
                  </a:lnTo>
                  <a:close/>
                </a:path>
                <a:path w="1514475" h="1020445">
                  <a:moveTo>
                    <a:pt x="202736" y="925829"/>
                  </a:moveTo>
                  <a:lnTo>
                    <a:pt x="200480" y="925829"/>
                  </a:lnTo>
                  <a:lnTo>
                    <a:pt x="200821" y="927099"/>
                  </a:lnTo>
                  <a:lnTo>
                    <a:pt x="201297" y="927099"/>
                  </a:lnTo>
                  <a:lnTo>
                    <a:pt x="198460" y="929639"/>
                  </a:lnTo>
                  <a:lnTo>
                    <a:pt x="196316" y="929639"/>
                  </a:lnTo>
                  <a:lnTo>
                    <a:pt x="198801" y="933449"/>
                  </a:lnTo>
                  <a:lnTo>
                    <a:pt x="202736" y="925829"/>
                  </a:lnTo>
                  <a:close/>
                </a:path>
                <a:path w="1514475" h="1020445">
                  <a:moveTo>
                    <a:pt x="140528" y="930909"/>
                  </a:moveTo>
                  <a:lnTo>
                    <a:pt x="140399" y="933010"/>
                  </a:lnTo>
                  <a:lnTo>
                    <a:pt x="141522" y="931557"/>
                  </a:lnTo>
                  <a:lnTo>
                    <a:pt x="140528" y="930909"/>
                  </a:lnTo>
                  <a:close/>
                </a:path>
                <a:path w="1514475" h="1020445">
                  <a:moveTo>
                    <a:pt x="142022" y="930909"/>
                  </a:moveTo>
                  <a:lnTo>
                    <a:pt x="140528" y="930909"/>
                  </a:lnTo>
                  <a:lnTo>
                    <a:pt x="141522" y="931557"/>
                  </a:lnTo>
                  <a:lnTo>
                    <a:pt x="142022" y="930909"/>
                  </a:lnTo>
                  <a:close/>
                </a:path>
                <a:path w="1514475" h="1020445">
                  <a:moveTo>
                    <a:pt x="135433" y="929099"/>
                  </a:moveTo>
                  <a:lnTo>
                    <a:pt x="134983" y="929639"/>
                  </a:lnTo>
                  <a:lnTo>
                    <a:pt x="135314" y="930074"/>
                  </a:lnTo>
                  <a:lnTo>
                    <a:pt x="136116" y="929639"/>
                  </a:lnTo>
                  <a:lnTo>
                    <a:pt x="135433" y="929099"/>
                  </a:lnTo>
                  <a:close/>
                </a:path>
                <a:path w="1514475" h="1020445">
                  <a:moveTo>
                    <a:pt x="37402" y="923289"/>
                  </a:moveTo>
                  <a:lnTo>
                    <a:pt x="39554" y="928369"/>
                  </a:lnTo>
                  <a:lnTo>
                    <a:pt x="36535" y="929639"/>
                  </a:lnTo>
                  <a:lnTo>
                    <a:pt x="72033" y="929639"/>
                  </a:lnTo>
                  <a:lnTo>
                    <a:pt x="72807" y="925829"/>
                  </a:lnTo>
                  <a:lnTo>
                    <a:pt x="41610" y="925829"/>
                  </a:lnTo>
                  <a:lnTo>
                    <a:pt x="37402" y="923289"/>
                  </a:lnTo>
                  <a:close/>
                </a:path>
                <a:path w="1514475" h="1020445">
                  <a:moveTo>
                    <a:pt x="134512" y="928369"/>
                  </a:moveTo>
                  <a:lnTo>
                    <a:pt x="132215" y="929639"/>
                  </a:lnTo>
                  <a:lnTo>
                    <a:pt x="134983" y="929639"/>
                  </a:lnTo>
                  <a:lnTo>
                    <a:pt x="135433" y="929099"/>
                  </a:lnTo>
                  <a:lnTo>
                    <a:pt x="134512" y="928369"/>
                  </a:lnTo>
                  <a:close/>
                </a:path>
                <a:path w="1514475" h="1020445">
                  <a:moveTo>
                    <a:pt x="19886" y="928261"/>
                  </a:moveTo>
                  <a:close/>
                </a:path>
                <a:path w="1514475" h="1020445">
                  <a:moveTo>
                    <a:pt x="196142" y="916939"/>
                  </a:moveTo>
                  <a:lnTo>
                    <a:pt x="194828" y="919479"/>
                  </a:lnTo>
                  <a:lnTo>
                    <a:pt x="192747" y="920749"/>
                  </a:lnTo>
                  <a:lnTo>
                    <a:pt x="197224" y="920749"/>
                  </a:lnTo>
                  <a:lnTo>
                    <a:pt x="198182" y="922019"/>
                  </a:lnTo>
                  <a:lnTo>
                    <a:pt x="197477" y="923289"/>
                  </a:lnTo>
                  <a:lnTo>
                    <a:pt x="200620" y="923289"/>
                  </a:lnTo>
                  <a:lnTo>
                    <a:pt x="201855" y="925829"/>
                  </a:lnTo>
                  <a:lnTo>
                    <a:pt x="202736" y="925829"/>
                  </a:lnTo>
                  <a:lnTo>
                    <a:pt x="202772" y="928369"/>
                  </a:lnTo>
                  <a:lnTo>
                    <a:pt x="209321" y="928369"/>
                  </a:lnTo>
                  <a:lnTo>
                    <a:pt x="209540" y="925829"/>
                  </a:lnTo>
                  <a:lnTo>
                    <a:pt x="209525" y="924465"/>
                  </a:lnTo>
                  <a:lnTo>
                    <a:pt x="202881" y="919479"/>
                  </a:lnTo>
                  <a:lnTo>
                    <a:pt x="201827" y="918209"/>
                  </a:lnTo>
                  <a:lnTo>
                    <a:pt x="197778" y="918209"/>
                  </a:lnTo>
                  <a:lnTo>
                    <a:pt x="196142" y="916939"/>
                  </a:lnTo>
                  <a:close/>
                </a:path>
                <a:path w="1514475" h="1020445">
                  <a:moveTo>
                    <a:pt x="20363" y="927099"/>
                  </a:moveTo>
                  <a:lnTo>
                    <a:pt x="19886" y="928261"/>
                  </a:lnTo>
                  <a:lnTo>
                    <a:pt x="20555" y="927668"/>
                  </a:lnTo>
                  <a:lnTo>
                    <a:pt x="20363" y="927099"/>
                  </a:lnTo>
                  <a:close/>
                </a:path>
                <a:path w="1514475" h="1020445">
                  <a:moveTo>
                    <a:pt x="35299" y="923289"/>
                  </a:moveTo>
                  <a:lnTo>
                    <a:pt x="33567" y="925041"/>
                  </a:lnTo>
                  <a:lnTo>
                    <a:pt x="34366" y="925829"/>
                  </a:lnTo>
                  <a:lnTo>
                    <a:pt x="35702" y="925360"/>
                  </a:lnTo>
                  <a:lnTo>
                    <a:pt x="35299" y="923289"/>
                  </a:lnTo>
                  <a:close/>
                </a:path>
                <a:path w="1514475" h="1020445">
                  <a:moveTo>
                    <a:pt x="35702" y="925360"/>
                  </a:moveTo>
                  <a:lnTo>
                    <a:pt x="34366" y="925829"/>
                  </a:lnTo>
                  <a:lnTo>
                    <a:pt x="35793" y="925829"/>
                  </a:lnTo>
                  <a:lnTo>
                    <a:pt x="35702" y="925360"/>
                  </a:lnTo>
                  <a:close/>
                </a:path>
                <a:path w="1514475" h="1020445">
                  <a:moveTo>
                    <a:pt x="36918" y="923289"/>
                  </a:moveTo>
                  <a:lnTo>
                    <a:pt x="35299" y="923289"/>
                  </a:lnTo>
                  <a:lnTo>
                    <a:pt x="35702" y="925360"/>
                  </a:lnTo>
                  <a:lnTo>
                    <a:pt x="37945" y="924571"/>
                  </a:lnTo>
                  <a:lnTo>
                    <a:pt x="36918" y="923289"/>
                  </a:lnTo>
                  <a:close/>
                </a:path>
                <a:path w="1514475" h="1020445">
                  <a:moveTo>
                    <a:pt x="98917" y="916939"/>
                  </a:moveTo>
                  <a:lnTo>
                    <a:pt x="36009" y="916939"/>
                  </a:lnTo>
                  <a:lnTo>
                    <a:pt x="37472" y="918209"/>
                  </a:lnTo>
                  <a:lnTo>
                    <a:pt x="37660" y="920749"/>
                  </a:lnTo>
                  <a:lnTo>
                    <a:pt x="30506" y="922019"/>
                  </a:lnTo>
                  <a:lnTo>
                    <a:pt x="33567" y="925041"/>
                  </a:lnTo>
                  <a:lnTo>
                    <a:pt x="35299" y="923289"/>
                  </a:lnTo>
                  <a:lnTo>
                    <a:pt x="36918" y="923289"/>
                  </a:lnTo>
                  <a:lnTo>
                    <a:pt x="35857" y="922019"/>
                  </a:lnTo>
                  <a:lnTo>
                    <a:pt x="40462" y="920749"/>
                  </a:lnTo>
                  <a:lnTo>
                    <a:pt x="97837" y="920749"/>
                  </a:lnTo>
                  <a:lnTo>
                    <a:pt x="99269" y="917487"/>
                  </a:lnTo>
                  <a:lnTo>
                    <a:pt x="98917" y="916939"/>
                  </a:lnTo>
                  <a:close/>
                </a:path>
                <a:path w="1514475" h="1020445">
                  <a:moveTo>
                    <a:pt x="187561" y="918209"/>
                  </a:moveTo>
                  <a:lnTo>
                    <a:pt x="102095" y="918209"/>
                  </a:lnTo>
                  <a:lnTo>
                    <a:pt x="96164" y="924559"/>
                  </a:lnTo>
                  <a:lnTo>
                    <a:pt x="141532" y="924559"/>
                  </a:lnTo>
                  <a:lnTo>
                    <a:pt x="144255" y="920749"/>
                  </a:lnTo>
                  <a:lnTo>
                    <a:pt x="186492" y="920749"/>
                  </a:lnTo>
                  <a:lnTo>
                    <a:pt x="187561" y="918209"/>
                  </a:lnTo>
                  <a:close/>
                </a:path>
                <a:path w="1514475" h="1020445">
                  <a:moveTo>
                    <a:pt x="200620" y="923289"/>
                  </a:moveTo>
                  <a:lnTo>
                    <a:pt x="196667" y="923289"/>
                  </a:lnTo>
                  <a:lnTo>
                    <a:pt x="198324" y="924559"/>
                  </a:lnTo>
                  <a:lnTo>
                    <a:pt x="200620" y="923289"/>
                  </a:lnTo>
                  <a:close/>
                </a:path>
                <a:path w="1514475" h="1020445">
                  <a:moveTo>
                    <a:pt x="185957" y="922019"/>
                  </a:moveTo>
                  <a:lnTo>
                    <a:pt x="184624" y="922019"/>
                  </a:lnTo>
                  <a:lnTo>
                    <a:pt x="185360" y="923439"/>
                  </a:lnTo>
                  <a:lnTo>
                    <a:pt x="185957" y="922019"/>
                  </a:lnTo>
                  <a:close/>
                </a:path>
                <a:path w="1514475" h="1020445">
                  <a:moveTo>
                    <a:pt x="34903" y="909319"/>
                  </a:moveTo>
                  <a:lnTo>
                    <a:pt x="28003" y="920749"/>
                  </a:lnTo>
                  <a:lnTo>
                    <a:pt x="33284" y="920749"/>
                  </a:lnTo>
                  <a:lnTo>
                    <a:pt x="32174" y="919479"/>
                  </a:lnTo>
                  <a:lnTo>
                    <a:pt x="36009" y="916939"/>
                  </a:lnTo>
                  <a:lnTo>
                    <a:pt x="98917" y="916939"/>
                  </a:lnTo>
                  <a:lnTo>
                    <a:pt x="99834" y="916202"/>
                  </a:lnTo>
                  <a:lnTo>
                    <a:pt x="100068" y="915669"/>
                  </a:lnTo>
                  <a:lnTo>
                    <a:pt x="39328" y="915669"/>
                  </a:lnTo>
                  <a:lnTo>
                    <a:pt x="34903" y="909319"/>
                  </a:lnTo>
                  <a:close/>
                </a:path>
                <a:path w="1514475" h="1020445">
                  <a:moveTo>
                    <a:pt x="192643" y="918209"/>
                  </a:moveTo>
                  <a:lnTo>
                    <a:pt x="187561" y="918209"/>
                  </a:lnTo>
                  <a:lnTo>
                    <a:pt x="188742" y="920749"/>
                  </a:lnTo>
                  <a:lnTo>
                    <a:pt x="192747" y="920749"/>
                  </a:lnTo>
                  <a:lnTo>
                    <a:pt x="192643" y="918209"/>
                  </a:lnTo>
                  <a:close/>
                </a:path>
                <a:path w="1514475" h="1020445">
                  <a:moveTo>
                    <a:pt x="106175" y="905509"/>
                  </a:moveTo>
                  <a:lnTo>
                    <a:pt x="105339" y="909319"/>
                  </a:lnTo>
                  <a:lnTo>
                    <a:pt x="103652" y="913129"/>
                  </a:lnTo>
                  <a:lnTo>
                    <a:pt x="99834" y="916202"/>
                  </a:lnTo>
                  <a:lnTo>
                    <a:pt x="99269" y="917487"/>
                  </a:lnTo>
                  <a:lnTo>
                    <a:pt x="99734" y="918209"/>
                  </a:lnTo>
                  <a:lnTo>
                    <a:pt x="100803" y="919479"/>
                  </a:lnTo>
                  <a:lnTo>
                    <a:pt x="102095" y="918209"/>
                  </a:lnTo>
                  <a:lnTo>
                    <a:pt x="192643" y="918209"/>
                  </a:lnTo>
                  <a:lnTo>
                    <a:pt x="192382" y="911859"/>
                  </a:lnTo>
                  <a:lnTo>
                    <a:pt x="202561" y="908049"/>
                  </a:lnTo>
                  <a:lnTo>
                    <a:pt x="204813" y="906779"/>
                  </a:lnTo>
                  <a:lnTo>
                    <a:pt x="108355" y="906779"/>
                  </a:lnTo>
                  <a:lnTo>
                    <a:pt x="106175" y="905509"/>
                  </a:lnTo>
                  <a:close/>
                </a:path>
                <a:path w="1514475" h="1020445">
                  <a:moveTo>
                    <a:pt x="199968" y="911859"/>
                  </a:moveTo>
                  <a:lnTo>
                    <a:pt x="198480" y="914399"/>
                  </a:lnTo>
                  <a:lnTo>
                    <a:pt x="197778" y="918209"/>
                  </a:lnTo>
                  <a:lnTo>
                    <a:pt x="201827" y="918209"/>
                  </a:lnTo>
                  <a:lnTo>
                    <a:pt x="199720" y="915669"/>
                  </a:lnTo>
                  <a:lnTo>
                    <a:pt x="202991" y="915669"/>
                  </a:lnTo>
                  <a:lnTo>
                    <a:pt x="206712" y="913129"/>
                  </a:lnTo>
                  <a:lnTo>
                    <a:pt x="203960" y="913129"/>
                  </a:lnTo>
                  <a:lnTo>
                    <a:pt x="199968" y="911859"/>
                  </a:lnTo>
                  <a:close/>
                </a:path>
                <a:path w="1514475" h="1020445">
                  <a:moveTo>
                    <a:pt x="217346" y="906779"/>
                  </a:moveTo>
                  <a:lnTo>
                    <a:pt x="213498" y="906779"/>
                  </a:lnTo>
                  <a:lnTo>
                    <a:pt x="216225" y="910589"/>
                  </a:lnTo>
                  <a:lnTo>
                    <a:pt x="211715" y="913043"/>
                  </a:lnTo>
                  <a:lnTo>
                    <a:pt x="213371" y="914399"/>
                  </a:lnTo>
                  <a:lnTo>
                    <a:pt x="213000" y="914595"/>
                  </a:lnTo>
                  <a:lnTo>
                    <a:pt x="216561" y="918209"/>
                  </a:lnTo>
                  <a:lnTo>
                    <a:pt x="221548" y="915669"/>
                  </a:lnTo>
                  <a:lnTo>
                    <a:pt x="215491" y="911859"/>
                  </a:lnTo>
                  <a:lnTo>
                    <a:pt x="220515" y="911859"/>
                  </a:lnTo>
                  <a:lnTo>
                    <a:pt x="217346" y="906779"/>
                  </a:lnTo>
                  <a:close/>
                </a:path>
                <a:path w="1514475" h="1020445">
                  <a:moveTo>
                    <a:pt x="99834" y="916202"/>
                  </a:moveTo>
                  <a:lnTo>
                    <a:pt x="98917" y="916939"/>
                  </a:lnTo>
                  <a:lnTo>
                    <a:pt x="99269" y="917487"/>
                  </a:lnTo>
                  <a:lnTo>
                    <a:pt x="99834" y="916202"/>
                  </a:lnTo>
                  <a:close/>
                </a:path>
                <a:path w="1514475" h="1020445">
                  <a:moveTo>
                    <a:pt x="210096" y="911718"/>
                  </a:moveTo>
                  <a:lnTo>
                    <a:pt x="208537" y="916939"/>
                  </a:lnTo>
                  <a:lnTo>
                    <a:pt x="213000" y="914595"/>
                  </a:lnTo>
                  <a:lnTo>
                    <a:pt x="211556" y="913129"/>
                  </a:lnTo>
                  <a:lnTo>
                    <a:pt x="211715" y="913043"/>
                  </a:lnTo>
                  <a:lnTo>
                    <a:pt x="210096" y="911718"/>
                  </a:lnTo>
                  <a:close/>
                </a:path>
                <a:path w="1514475" h="1020445">
                  <a:moveTo>
                    <a:pt x="39640" y="911859"/>
                  </a:moveTo>
                  <a:lnTo>
                    <a:pt x="39174" y="911859"/>
                  </a:lnTo>
                  <a:lnTo>
                    <a:pt x="40872" y="914399"/>
                  </a:lnTo>
                  <a:lnTo>
                    <a:pt x="39328" y="915669"/>
                  </a:lnTo>
                  <a:lnTo>
                    <a:pt x="43751" y="915669"/>
                  </a:lnTo>
                  <a:lnTo>
                    <a:pt x="42825" y="914399"/>
                  </a:lnTo>
                  <a:lnTo>
                    <a:pt x="41753" y="914399"/>
                  </a:lnTo>
                  <a:lnTo>
                    <a:pt x="39640" y="911859"/>
                  </a:lnTo>
                  <a:close/>
                </a:path>
                <a:path w="1514475" h="1020445">
                  <a:moveTo>
                    <a:pt x="52664" y="899159"/>
                  </a:moveTo>
                  <a:lnTo>
                    <a:pt x="49258" y="904239"/>
                  </a:lnTo>
                  <a:lnTo>
                    <a:pt x="47190" y="904239"/>
                  </a:lnTo>
                  <a:lnTo>
                    <a:pt x="47193" y="913129"/>
                  </a:lnTo>
                  <a:lnTo>
                    <a:pt x="46506" y="914399"/>
                  </a:lnTo>
                  <a:lnTo>
                    <a:pt x="45266" y="914399"/>
                  </a:lnTo>
                  <a:lnTo>
                    <a:pt x="43751" y="915669"/>
                  </a:lnTo>
                  <a:lnTo>
                    <a:pt x="100068" y="915669"/>
                  </a:lnTo>
                  <a:lnTo>
                    <a:pt x="101183" y="913129"/>
                  </a:lnTo>
                  <a:lnTo>
                    <a:pt x="59893" y="913129"/>
                  </a:lnTo>
                  <a:lnTo>
                    <a:pt x="55122" y="910589"/>
                  </a:lnTo>
                  <a:lnTo>
                    <a:pt x="49982" y="910589"/>
                  </a:lnTo>
                  <a:lnTo>
                    <a:pt x="49165" y="909319"/>
                  </a:lnTo>
                  <a:lnTo>
                    <a:pt x="51333" y="909319"/>
                  </a:lnTo>
                  <a:lnTo>
                    <a:pt x="53866" y="906779"/>
                  </a:lnTo>
                  <a:lnTo>
                    <a:pt x="49564" y="906779"/>
                  </a:lnTo>
                  <a:lnTo>
                    <a:pt x="50755" y="902969"/>
                  </a:lnTo>
                  <a:lnTo>
                    <a:pt x="53977" y="902969"/>
                  </a:lnTo>
                  <a:lnTo>
                    <a:pt x="52664" y="899159"/>
                  </a:lnTo>
                  <a:close/>
                </a:path>
                <a:path w="1514475" h="1020445">
                  <a:moveTo>
                    <a:pt x="211715" y="913043"/>
                  </a:moveTo>
                  <a:lnTo>
                    <a:pt x="211556" y="913129"/>
                  </a:lnTo>
                  <a:lnTo>
                    <a:pt x="213000" y="914595"/>
                  </a:lnTo>
                  <a:lnTo>
                    <a:pt x="213371" y="914399"/>
                  </a:lnTo>
                  <a:lnTo>
                    <a:pt x="211715" y="913043"/>
                  </a:lnTo>
                  <a:close/>
                </a:path>
                <a:path w="1514475" h="1020445">
                  <a:moveTo>
                    <a:pt x="42235" y="913590"/>
                  </a:moveTo>
                  <a:lnTo>
                    <a:pt x="41753" y="914399"/>
                  </a:lnTo>
                  <a:lnTo>
                    <a:pt x="42825" y="914399"/>
                  </a:lnTo>
                  <a:lnTo>
                    <a:pt x="42235" y="913590"/>
                  </a:lnTo>
                  <a:close/>
                </a:path>
                <a:path w="1514475" h="1020445">
                  <a:moveTo>
                    <a:pt x="42740" y="912741"/>
                  </a:moveTo>
                  <a:lnTo>
                    <a:pt x="41899" y="913129"/>
                  </a:lnTo>
                  <a:lnTo>
                    <a:pt x="42235" y="913590"/>
                  </a:lnTo>
                  <a:lnTo>
                    <a:pt x="42740" y="912741"/>
                  </a:lnTo>
                  <a:close/>
                </a:path>
                <a:path w="1514475" h="1020445">
                  <a:moveTo>
                    <a:pt x="36470" y="908049"/>
                  </a:moveTo>
                  <a:lnTo>
                    <a:pt x="37688" y="913129"/>
                  </a:lnTo>
                  <a:lnTo>
                    <a:pt x="39174" y="911859"/>
                  </a:lnTo>
                  <a:lnTo>
                    <a:pt x="39640" y="911859"/>
                  </a:lnTo>
                  <a:lnTo>
                    <a:pt x="36470" y="908049"/>
                  </a:lnTo>
                  <a:close/>
                </a:path>
                <a:path w="1514475" h="1020445">
                  <a:moveTo>
                    <a:pt x="99825" y="909319"/>
                  </a:moveTo>
                  <a:lnTo>
                    <a:pt x="59305" y="909319"/>
                  </a:lnTo>
                  <a:lnTo>
                    <a:pt x="59893" y="913129"/>
                  </a:lnTo>
                  <a:lnTo>
                    <a:pt x="101183" y="913129"/>
                  </a:lnTo>
                  <a:lnTo>
                    <a:pt x="99825" y="909319"/>
                  </a:lnTo>
                  <a:close/>
                </a:path>
                <a:path w="1514475" h="1020445">
                  <a:moveTo>
                    <a:pt x="219290" y="905509"/>
                  </a:moveTo>
                  <a:lnTo>
                    <a:pt x="207065" y="905509"/>
                  </a:lnTo>
                  <a:lnTo>
                    <a:pt x="208353" y="909319"/>
                  </a:lnTo>
                  <a:lnTo>
                    <a:pt x="202538" y="910589"/>
                  </a:lnTo>
                  <a:lnTo>
                    <a:pt x="203960" y="913129"/>
                  </a:lnTo>
                  <a:lnTo>
                    <a:pt x="206712" y="913129"/>
                  </a:lnTo>
                  <a:lnTo>
                    <a:pt x="209498" y="911228"/>
                  </a:lnTo>
                  <a:lnTo>
                    <a:pt x="208718" y="910589"/>
                  </a:lnTo>
                  <a:lnTo>
                    <a:pt x="213498" y="906779"/>
                  </a:lnTo>
                  <a:lnTo>
                    <a:pt x="217346" y="906779"/>
                  </a:lnTo>
                  <a:lnTo>
                    <a:pt x="219290" y="905509"/>
                  </a:lnTo>
                  <a:close/>
                </a:path>
                <a:path w="1514475" h="1020445">
                  <a:moveTo>
                    <a:pt x="220515" y="911859"/>
                  </a:moveTo>
                  <a:lnTo>
                    <a:pt x="215491" y="911859"/>
                  </a:lnTo>
                  <a:lnTo>
                    <a:pt x="221307" y="913129"/>
                  </a:lnTo>
                  <a:lnTo>
                    <a:pt x="220515" y="911859"/>
                  </a:lnTo>
                  <a:close/>
                </a:path>
                <a:path w="1514475" h="1020445">
                  <a:moveTo>
                    <a:pt x="44020" y="910589"/>
                  </a:moveTo>
                  <a:lnTo>
                    <a:pt x="42740" y="912741"/>
                  </a:lnTo>
                  <a:lnTo>
                    <a:pt x="44649" y="911859"/>
                  </a:lnTo>
                  <a:lnTo>
                    <a:pt x="44020" y="910589"/>
                  </a:lnTo>
                  <a:close/>
                </a:path>
                <a:path w="1514475" h="1020445">
                  <a:moveTo>
                    <a:pt x="230317" y="905509"/>
                  </a:moveTo>
                  <a:lnTo>
                    <a:pt x="222591" y="905509"/>
                  </a:lnTo>
                  <a:lnTo>
                    <a:pt x="225206" y="906779"/>
                  </a:lnTo>
                  <a:lnTo>
                    <a:pt x="223820" y="909319"/>
                  </a:lnTo>
                  <a:lnTo>
                    <a:pt x="222863" y="910589"/>
                  </a:lnTo>
                  <a:lnTo>
                    <a:pt x="222658" y="911859"/>
                  </a:lnTo>
                  <a:lnTo>
                    <a:pt x="228913" y="906779"/>
                  </a:lnTo>
                  <a:lnTo>
                    <a:pt x="230317" y="905509"/>
                  </a:lnTo>
                  <a:close/>
                </a:path>
                <a:path w="1514475" h="1020445">
                  <a:moveTo>
                    <a:pt x="210433" y="910589"/>
                  </a:moveTo>
                  <a:lnTo>
                    <a:pt x="209498" y="911228"/>
                  </a:lnTo>
                  <a:lnTo>
                    <a:pt x="210096" y="911718"/>
                  </a:lnTo>
                  <a:lnTo>
                    <a:pt x="210433" y="910589"/>
                  </a:lnTo>
                  <a:close/>
                </a:path>
                <a:path w="1514475" h="1020445">
                  <a:moveTo>
                    <a:pt x="52736" y="909319"/>
                  </a:moveTo>
                  <a:lnTo>
                    <a:pt x="49982" y="910589"/>
                  </a:lnTo>
                  <a:lnTo>
                    <a:pt x="53201" y="910589"/>
                  </a:lnTo>
                  <a:lnTo>
                    <a:pt x="53548" y="909752"/>
                  </a:lnTo>
                  <a:lnTo>
                    <a:pt x="52736" y="909319"/>
                  </a:lnTo>
                  <a:close/>
                </a:path>
                <a:path w="1514475" h="1020445">
                  <a:moveTo>
                    <a:pt x="53548" y="909752"/>
                  </a:moveTo>
                  <a:lnTo>
                    <a:pt x="53201" y="910589"/>
                  </a:lnTo>
                  <a:lnTo>
                    <a:pt x="54582" y="910302"/>
                  </a:lnTo>
                  <a:lnTo>
                    <a:pt x="53548" y="909752"/>
                  </a:lnTo>
                  <a:close/>
                </a:path>
                <a:path w="1514475" h="1020445">
                  <a:moveTo>
                    <a:pt x="54582" y="910302"/>
                  </a:moveTo>
                  <a:lnTo>
                    <a:pt x="53201" y="910589"/>
                  </a:lnTo>
                  <a:lnTo>
                    <a:pt x="55122" y="910589"/>
                  </a:lnTo>
                  <a:lnTo>
                    <a:pt x="54582" y="910302"/>
                  </a:lnTo>
                  <a:close/>
                </a:path>
                <a:path w="1514475" h="1020445">
                  <a:moveTo>
                    <a:pt x="56149" y="903478"/>
                  </a:moveTo>
                  <a:lnTo>
                    <a:pt x="53548" y="909752"/>
                  </a:lnTo>
                  <a:lnTo>
                    <a:pt x="54582" y="910302"/>
                  </a:lnTo>
                  <a:lnTo>
                    <a:pt x="59305" y="909319"/>
                  </a:lnTo>
                  <a:lnTo>
                    <a:pt x="99825" y="909319"/>
                  </a:lnTo>
                  <a:lnTo>
                    <a:pt x="105540" y="906779"/>
                  </a:lnTo>
                  <a:lnTo>
                    <a:pt x="104776" y="904239"/>
                  </a:lnTo>
                  <a:lnTo>
                    <a:pt x="57294" y="904239"/>
                  </a:lnTo>
                  <a:lnTo>
                    <a:pt x="56149" y="903478"/>
                  </a:lnTo>
                  <a:close/>
                </a:path>
                <a:path w="1514475" h="1020445">
                  <a:moveTo>
                    <a:pt x="44682" y="902969"/>
                  </a:moveTo>
                  <a:lnTo>
                    <a:pt x="43226" y="909319"/>
                  </a:lnTo>
                  <a:lnTo>
                    <a:pt x="47190" y="904239"/>
                  </a:lnTo>
                  <a:lnTo>
                    <a:pt x="49258" y="904239"/>
                  </a:lnTo>
                  <a:lnTo>
                    <a:pt x="44682" y="902969"/>
                  </a:lnTo>
                  <a:close/>
                </a:path>
                <a:path w="1514475" h="1020445">
                  <a:moveTo>
                    <a:pt x="216384" y="900558"/>
                  </a:moveTo>
                  <a:lnTo>
                    <a:pt x="213263" y="904239"/>
                  </a:lnTo>
                  <a:lnTo>
                    <a:pt x="221235" y="904239"/>
                  </a:lnTo>
                  <a:lnTo>
                    <a:pt x="220436" y="909319"/>
                  </a:lnTo>
                  <a:lnTo>
                    <a:pt x="222591" y="905509"/>
                  </a:lnTo>
                  <a:lnTo>
                    <a:pt x="230317" y="905509"/>
                  </a:lnTo>
                  <a:lnTo>
                    <a:pt x="236437" y="902969"/>
                  </a:lnTo>
                  <a:lnTo>
                    <a:pt x="218074" y="902969"/>
                  </a:lnTo>
                  <a:lnTo>
                    <a:pt x="216672" y="900718"/>
                  </a:lnTo>
                  <a:lnTo>
                    <a:pt x="216384" y="900558"/>
                  </a:lnTo>
                  <a:close/>
                </a:path>
                <a:path w="1514475" h="1020445">
                  <a:moveTo>
                    <a:pt x="55133" y="905509"/>
                  </a:moveTo>
                  <a:lnTo>
                    <a:pt x="49564" y="906779"/>
                  </a:lnTo>
                  <a:lnTo>
                    <a:pt x="53866" y="906779"/>
                  </a:lnTo>
                  <a:lnTo>
                    <a:pt x="55133" y="905509"/>
                  </a:lnTo>
                  <a:close/>
                </a:path>
                <a:path w="1514475" h="1020445">
                  <a:moveTo>
                    <a:pt x="212247" y="900429"/>
                  </a:moveTo>
                  <a:lnTo>
                    <a:pt x="110109" y="900429"/>
                  </a:lnTo>
                  <a:lnTo>
                    <a:pt x="112365" y="902969"/>
                  </a:lnTo>
                  <a:lnTo>
                    <a:pt x="107091" y="904239"/>
                  </a:lnTo>
                  <a:lnTo>
                    <a:pt x="108355" y="906779"/>
                  </a:lnTo>
                  <a:lnTo>
                    <a:pt x="204813" y="906779"/>
                  </a:lnTo>
                  <a:lnTo>
                    <a:pt x="207065" y="905509"/>
                  </a:lnTo>
                  <a:lnTo>
                    <a:pt x="219290" y="905509"/>
                  </a:lnTo>
                  <a:lnTo>
                    <a:pt x="221235" y="904239"/>
                  </a:lnTo>
                  <a:lnTo>
                    <a:pt x="213263" y="904239"/>
                  </a:lnTo>
                  <a:lnTo>
                    <a:pt x="212247" y="900429"/>
                  </a:lnTo>
                  <a:close/>
                </a:path>
                <a:path w="1514475" h="1020445">
                  <a:moveTo>
                    <a:pt x="55200" y="902969"/>
                  </a:moveTo>
                  <a:lnTo>
                    <a:pt x="53977" y="902969"/>
                  </a:lnTo>
                  <a:lnTo>
                    <a:pt x="54415" y="904239"/>
                  </a:lnTo>
                  <a:lnTo>
                    <a:pt x="55200" y="902969"/>
                  </a:lnTo>
                  <a:close/>
                </a:path>
                <a:path w="1514475" h="1020445">
                  <a:moveTo>
                    <a:pt x="242005" y="888999"/>
                  </a:moveTo>
                  <a:lnTo>
                    <a:pt x="76499" y="888999"/>
                  </a:lnTo>
                  <a:lnTo>
                    <a:pt x="78891" y="891539"/>
                  </a:lnTo>
                  <a:lnTo>
                    <a:pt x="71888" y="891539"/>
                  </a:lnTo>
                  <a:lnTo>
                    <a:pt x="72001" y="896619"/>
                  </a:lnTo>
                  <a:lnTo>
                    <a:pt x="60482" y="896619"/>
                  </a:lnTo>
                  <a:lnTo>
                    <a:pt x="60549" y="899554"/>
                  </a:lnTo>
                  <a:lnTo>
                    <a:pt x="60719" y="900558"/>
                  </a:lnTo>
                  <a:lnTo>
                    <a:pt x="60834" y="901755"/>
                  </a:lnTo>
                  <a:lnTo>
                    <a:pt x="57294" y="904239"/>
                  </a:lnTo>
                  <a:lnTo>
                    <a:pt x="104776" y="904239"/>
                  </a:lnTo>
                  <a:lnTo>
                    <a:pt x="104394" y="902969"/>
                  </a:lnTo>
                  <a:lnTo>
                    <a:pt x="110109" y="900429"/>
                  </a:lnTo>
                  <a:lnTo>
                    <a:pt x="212247" y="900429"/>
                  </a:lnTo>
                  <a:lnTo>
                    <a:pt x="211570" y="897889"/>
                  </a:lnTo>
                  <a:lnTo>
                    <a:pt x="218059" y="897889"/>
                  </a:lnTo>
                  <a:lnTo>
                    <a:pt x="217802" y="895349"/>
                  </a:lnTo>
                  <a:lnTo>
                    <a:pt x="221284" y="892809"/>
                  </a:lnTo>
                  <a:lnTo>
                    <a:pt x="234787" y="892809"/>
                  </a:lnTo>
                  <a:lnTo>
                    <a:pt x="235117" y="890269"/>
                  </a:lnTo>
                  <a:lnTo>
                    <a:pt x="242207" y="890269"/>
                  </a:lnTo>
                  <a:lnTo>
                    <a:pt x="242005" y="888999"/>
                  </a:lnTo>
                  <a:close/>
                </a:path>
                <a:path w="1514475" h="1020445">
                  <a:moveTo>
                    <a:pt x="56360" y="902969"/>
                  </a:moveTo>
                  <a:lnTo>
                    <a:pt x="55385" y="902969"/>
                  </a:lnTo>
                  <a:lnTo>
                    <a:pt x="56149" y="903478"/>
                  </a:lnTo>
                  <a:lnTo>
                    <a:pt x="56360" y="902969"/>
                  </a:lnTo>
                  <a:close/>
                </a:path>
                <a:path w="1514475" h="1020445">
                  <a:moveTo>
                    <a:pt x="55254" y="902882"/>
                  </a:moveTo>
                  <a:lnTo>
                    <a:pt x="55385" y="902969"/>
                  </a:lnTo>
                  <a:lnTo>
                    <a:pt x="55254" y="902882"/>
                  </a:lnTo>
                  <a:close/>
                </a:path>
                <a:path w="1514475" h="1020445">
                  <a:moveTo>
                    <a:pt x="234787" y="892809"/>
                  </a:moveTo>
                  <a:lnTo>
                    <a:pt x="221284" y="892809"/>
                  </a:lnTo>
                  <a:lnTo>
                    <a:pt x="221175" y="895349"/>
                  </a:lnTo>
                  <a:lnTo>
                    <a:pt x="221081" y="900429"/>
                  </a:lnTo>
                  <a:lnTo>
                    <a:pt x="218074" y="902969"/>
                  </a:lnTo>
                  <a:lnTo>
                    <a:pt x="236437" y="902969"/>
                  </a:lnTo>
                  <a:lnTo>
                    <a:pt x="231660" y="900429"/>
                  </a:lnTo>
                  <a:lnTo>
                    <a:pt x="233167" y="897889"/>
                  </a:lnTo>
                  <a:lnTo>
                    <a:pt x="228817" y="897889"/>
                  </a:lnTo>
                  <a:lnTo>
                    <a:pt x="233874" y="896619"/>
                  </a:lnTo>
                  <a:lnTo>
                    <a:pt x="234336" y="896280"/>
                  </a:lnTo>
                  <a:lnTo>
                    <a:pt x="234787" y="892809"/>
                  </a:lnTo>
                  <a:close/>
                </a:path>
                <a:path w="1514475" h="1020445">
                  <a:moveTo>
                    <a:pt x="56333" y="899554"/>
                  </a:moveTo>
                  <a:lnTo>
                    <a:pt x="53526" y="901661"/>
                  </a:lnTo>
                  <a:lnTo>
                    <a:pt x="55254" y="902882"/>
                  </a:lnTo>
                  <a:lnTo>
                    <a:pt x="56770" y="900429"/>
                  </a:lnTo>
                  <a:lnTo>
                    <a:pt x="56333" y="899554"/>
                  </a:lnTo>
                  <a:close/>
                </a:path>
                <a:path w="1514475" h="1020445">
                  <a:moveTo>
                    <a:pt x="218315" y="900429"/>
                  </a:moveTo>
                  <a:lnTo>
                    <a:pt x="216493" y="900429"/>
                  </a:lnTo>
                  <a:lnTo>
                    <a:pt x="216672" y="900718"/>
                  </a:lnTo>
                  <a:lnTo>
                    <a:pt x="218443" y="901699"/>
                  </a:lnTo>
                  <a:lnTo>
                    <a:pt x="218315" y="900429"/>
                  </a:lnTo>
                  <a:close/>
                </a:path>
                <a:path w="1514475" h="1020445">
                  <a:moveTo>
                    <a:pt x="216493" y="900429"/>
                  </a:moveTo>
                  <a:lnTo>
                    <a:pt x="216384" y="900558"/>
                  </a:lnTo>
                  <a:lnTo>
                    <a:pt x="216672" y="900718"/>
                  </a:lnTo>
                  <a:lnTo>
                    <a:pt x="216493" y="900429"/>
                  </a:lnTo>
                  <a:close/>
                </a:path>
                <a:path w="1514475" h="1020445">
                  <a:moveTo>
                    <a:pt x="218059" y="897889"/>
                  </a:moveTo>
                  <a:lnTo>
                    <a:pt x="211570" y="897889"/>
                  </a:lnTo>
                  <a:lnTo>
                    <a:pt x="216384" y="900558"/>
                  </a:lnTo>
                  <a:lnTo>
                    <a:pt x="216493" y="900429"/>
                  </a:lnTo>
                  <a:lnTo>
                    <a:pt x="218315" y="900429"/>
                  </a:lnTo>
                  <a:lnTo>
                    <a:pt x="218059" y="897889"/>
                  </a:lnTo>
                  <a:close/>
                </a:path>
                <a:path w="1514475" h="1020445">
                  <a:moveTo>
                    <a:pt x="60241" y="896619"/>
                  </a:moveTo>
                  <a:lnTo>
                    <a:pt x="55501" y="897889"/>
                  </a:lnTo>
                  <a:lnTo>
                    <a:pt x="56333" y="899554"/>
                  </a:lnTo>
                  <a:lnTo>
                    <a:pt x="60241" y="896619"/>
                  </a:lnTo>
                  <a:close/>
                </a:path>
                <a:path w="1514475" h="1020445">
                  <a:moveTo>
                    <a:pt x="234292" y="896619"/>
                  </a:moveTo>
                  <a:lnTo>
                    <a:pt x="233921" y="896619"/>
                  </a:lnTo>
                  <a:lnTo>
                    <a:pt x="233951" y="899159"/>
                  </a:lnTo>
                  <a:lnTo>
                    <a:pt x="238116" y="897889"/>
                  </a:lnTo>
                  <a:lnTo>
                    <a:pt x="234127" y="897889"/>
                  </a:lnTo>
                  <a:lnTo>
                    <a:pt x="234292" y="896619"/>
                  </a:lnTo>
                  <a:close/>
                </a:path>
                <a:path w="1514475" h="1020445">
                  <a:moveTo>
                    <a:pt x="233874" y="896631"/>
                  </a:moveTo>
                  <a:lnTo>
                    <a:pt x="228817" y="897889"/>
                  </a:lnTo>
                  <a:lnTo>
                    <a:pt x="233167" y="897889"/>
                  </a:lnTo>
                  <a:lnTo>
                    <a:pt x="233876" y="896695"/>
                  </a:lnTo>
                  <a:close/>
                </a:path>
                <a:path w="1514475" h="1020445">
                  <a:moveTo>
                    <a:pt x="233876" y="896695"/>
                  </a:moveTo>
                  <a:lnTo>
                    <a:pt x="233167" y="897889"/>
                  </a:lnTo>
                  <a:lnTo>
                    <a:pt x="233913" y="897889"/>
                  </a:lnTo>
                  <a:lnTo>
                    <a:pt x="233876" y="896695"/>
                  </a:lnTo>
                  <a:close/>
                </a:path>
                <a:path w="1514475" h="1020445">
                  <a:moveTo>
                    <a:pt x="242207" y="890269"/>
                  </a:moveTo>
                  <a:lnTo>
                    <a:pt x="235117" y="890269"/>
                  </a:lnTo>
                  <a:lnTo>
                    <a:pt x="238542" y="891539"/>
                  </a:lnTo>
                  <a:lnTo>
                    <a:pt x="237333" y="894079"/>
                  </a:lnTo>
                  <a:lnTo>
                    <a:pt x="234336" y="896280"/>
                  </a:lnTo>
                  <a:lnTo>
                    <a:pt x="234127" y="897889"/>
                  </a:lnTo>
                  <a:lnTo>
                    <a:pt x="238116" y="897889"/>
                  </a:lnTo>
                  <a:lnTo>
                    <a:pt x="242281" y="896619"/>
                  </a:lnTo>
                  <a:lnTo>
                    <a:pt x="249455" y="894079"/>
                  </a:lnTo>
                  <a:lnTo>
                    <a:pt x="242813" y="894079"/>
                  </a:lnTo>
                  <a:lnTo>
                    <a:pt x="242207" y="890269"/>
                  </a:lnTo>
                  <a:close/>
                </a:path>
                <a:path w="1514475" h="1020445">
                  <a:moveTo>
                    <a:pt x="234336" y="896280"/>
                  </a:moveTo>
                  <a:lnTo>
                    <a:pt x="233874" y="896631"/>
                  </a:lnTo>
                  <a:lnTo>
                    <a:pt x="234292" y="896619"/>
                  </a:lnTo>
                  <a:lnTo>
                    <a:pt x="234336" y="896280"/>
                  </a:lnTo>
                  <a:close/>
                </a:path>
                <a:path w="1514475" h="1020445">
                  <a:moveTo>
                    <a:pt x="68787" y="890269"/>
                  </a:moveTo>
                  <a:lnTo>
                    <a:pt x="66791" y="896619"/>
                  </a:lnTo>
                  <a:lnTo>
                    <a:pt x="72001" y="896619"/>
                  </a:lnTo>
                  <a:lnTo>
                    <a:pt x="68787" y="890269"/>
                  </a:lnTo>
                  <a:close/>
                </a:path>
                <a:path w="1514475" h="1020445">
                  <a:moveTo>
                    <a:pt x="247910" y="888647"/>
                  </a:moveTo>
                  <a:lnTo>
                    <a:pt x="246378" y="888999"/>
                  </a:lnTo>
                  <a:lnTo>
                    <a:pt x="242813" y="894079"/>
                  </a:lnTo>
                  <a:lnTo>
                    <a:pt x="249455" y="894079"/>
                  </a:lnTo>
                  <a:lnTo>
                    <a:pt x="253961" y="890269"/>
                  </a:lnTo>
                  <a:lnTo>
                    <a:pt x="249269" y="890269"/>
                  </a:lnTo>
                  <a:lnTo>
                    <a:pt x="247910" y="888647"/>
                  </a:lnTo>
                  <a:close/>
                </a:path>
                <a:path w="1514475" h="1020445">
                  <a:moveTo>
                    <a:pt x="84833" y="882649"/>
                  </a:moveTo>
                  <a:lnTo>
                    <a:pt x="81633" y="886459"/>
                  </a:lnTo>
                  <a:lnTo>
                    <a:pt x="72586" y="886459"/>
                  </a:lnTo>
                  <a:lnTo>
                    <a:pt x="70073" y="890269"/>
                  </a:lnTo>
                  <a:lnTo>
                    <a:pt x="73550" y="888999"/>
                  </a:lnTo>
                  <a:lnTo>
                    <a:pt x="242005" y="888999"/>
                  </a:lnTo>
                  <a:lnTo>
                    <a:pt x="241802" y="887729"/>
                  </a:lnTo>
                  <a:lnTo>
                    <a:pt x="246963" y="887729"/>
                  </a:lnTo>
                  <a:lnTo>
                    <a:pt x="248133" y="885189"/>
                  </a:lnTo>
                  <a:lnTo>
                    <a:pt x="86473" y="885189"/>
                  </a:lnTo>
                  <a:lnTo>
                    <a:pt x="84833" y="882649"/>
                  </a:lnTo>
                  <a:close/>
                </a:path>
                <a:path w="1514475" h="1020445">
                  <a:moveTo>
                    <a:pt x="260292" y="882649"/>
                  </a:moveTo>
                  <a:lnTo>
                    <a:pt x="258566" y="883919"/>
                  </a:lnTo>
                  <a:lnTo>
                    <a:pt x="256534" y="885189"/>
                  </a:lnTo>
                  <a:lnTo>
                    <a:pt x="250182" y="885189"/>
                  </a:lnTo>
                  <a:lnTo>
                    <a:pt x="249397" y="887729"/>
                  </a:lnTo>
                  <a:lnTo>
                    <a:pt x="251900" y="887729"/>
                  </a:lnTo>
                  <a:lnTo>
                    <a:pt x="249269" y="890269"/>
                  </a:lnTo>
                  <a:lnTo>
                    <a:pt x="253961" y="890269"/>
                  </a:lnTo>
                  <a:lnTo>
                    <a:pt x="255463" y="888999"/>
                  </a:lnTo>
                  <a:lnTo>
                    <a:pt x="260292" y="882649"/>
                  </a:lnTo>
                  <a:close/>
                </a:path>
                <a:path w="1514475" h="1020445">
                  <a:moveTo>
                    <a:pt x="246592" y="888536"/>
                  </a:moveTo>
                  <a:lnTo>
                    <a:pt x="246276" y="888999"/>
                  </a:lnTo>
                  <a:lnTo>
                    <a:pt x="246592" y="888536"/>
                  </a:lnTo>
                  <a:close/>
                </a:path>
                <a:path w="1514475" h="1020445">
                  <a:moveTo>
                    <a:pt x="247142" y="887729"/>
                  </a:moveTo>
                  <a:lnTo>
                    <a:pt x="246592" y="888536"/>
                  </a:lnTo>
                  <a:lnTo>
                    <a:pt x="246378" y="888999"/>
                  </a:lnTo>
                  <a:lnTo>
                    <a:pt x="247910" y="888647"/>
                  </a:lnTo>
                  <a:lnTo>
                    <a:pt x="247142" y="887729"/>
                  </a:lnTo>
                  <a:close/>
                </a:path>
                <a:path w="1514475" h="1020445">
                  <a:moveTo>
                    <a:pt x="251900" y="887729"/>
                  </a:moveTo>
                  <a:lnTo>
                    <a:pt x="247142" y="887729"/>
                  </a:lnTo>
                  <a:lnTo>
                    <a:pt x="247910" y="888647"/>
                  </a:lnTo>
                  <a:lnTo>
                    <a:pt x="251900" y="887729"/>
                  </a:lnTo>
                  <a:close/>
                </a:path>
                <a:path w="1514475" h="1020445">
                  <a:moveTo>
                    <a:pt x="251508" y="878839"/>
                  </a:moveTo>
                  <a:lnTo>
                    <a:pt x="83634" y="878839"/>
                  </a:lnTo>
                  <a:lnTo>
                    <a:pt x="89503" y="882649"/>
                  </a:lnTo>
                  <a:lnTo>
                    <a:pt x="86473" y="885189"/>
                  </a:lnTo>
                  <a:lnTo>
                    <a:pt x="248133" y="885189"/>
                  </a:lnTo>
                  <a:lnTo>
                    <a:pt x="246592" y="888536"/>
                  </a:lnTo>
                  <a:lnTo>
                    <a:pt x="247142" y="887729"/>
                  </a:lnTo>
                  <a:lnTo>
                    <a:pt x="249397" y="887729"/>
                  </a:lnTo>
                  <a:lnTo>
                    <a:pt x="251752" y="880109"/>
                  </a:lnTo>
                  <a:lnTo>
                    <a:pt x="251508" y="878839"/>
                  </a:lnTo>
                  <a:close/>
                </a:path>
                <a:path w="1514475" h="1020445">
                  <a:moveTo>
                    <a:pt x="80356" y="881379"/>
                  </a:moveTo>
                  <a:lnTo>
                    <a:pt x="77086" y="886459"/>
                  </a:lnTo>
                  <a:lnTo>
                    <a:pt x="81633" y="886459"/>
                  </a:lnTo>
                  <a:lnTo>
                    <a:pt x="80356" y="881379"/>
                  </a:lnTo>
                  <a:close/>
                </a:path>
                <a:path w="1514475" h="1020445">
                  <a:moveTo>
                    <a:pt x="257355" y="881379"/>
                  </a:moveTo>
                  <a:lnTo>
                    <a:pt x="254085" y="883919"/>
                  </a:lnTo>
                  <a:lnTo>
                    <a:pt x="250842" y="885189"/>
                  </a:lnTo>
                  <a:lnTo>
                    <a:pt x="256534" y="885189"/>
                  </a:lnTo>
                  <a:lnTo>
                    <a:pt x="255311" y="883919"/>
                  </a:lnTo>
                  <a:lnTo>
                    <a:pt x="256233" y="882649"/>
                  </a:lnTo>
                  <a:lnTo>
                    <a:pt x="258149" y="882649"/>
                  </a:lnTo>
                  <a:lnTo>
                    <a:pt x="257355" y="881379"/>
                  </a:lnTo>
                  <a:close/>
                </a:path>
                <a:path w="1514475" h="1020445">
                  <a:moveTo>
                    <a:pt x="271699" y="877569"/>
                  </a:moveTo>
                  <a:lnTo>
                    <a:pt x="265092" y="877569"/>
                  </a:lnTo>
                  <a:lnTo>
                    <a:pt x="267067" y="885189"/>
                  </a:lnTo>
                  <a:lnTo>
                    <a:pt x="271699" y="877569"/>
                  </a:lnTo>
                  <a:close/>
                </a:path>
                <a:path w="1514475" h="1020445">
                  <a:moveTo>
                    <a:pt x="268251" y="876299"/>
                  </a:moveTo>
                  <a:lnTo>
                    <a:pt x="257324" y="878814"/>
                  </a:lnTo>
                  <a:lnTo>
                    <a:pt x="259667" y="881379"/>
                  </a:lnTo>
                  <a:lnTo>
                    <a:pt x="264822" y="883919"/>
                  </a:lnTo>
                  <a:lnTo>
                    <a:pt x="263259" y="881379"/>
                  </a:lnTo>
                  <a:lnTo>
                    <a:pt x="263841" y="880109"/>
                  </a:lnTo>
                  <a:lnTo>
                    <a:pt x="265092" y="877569"/>
                  </a:lnTo>
                  <a:lnTo>
                    <a:pt x="272270" y="877569"/>
                  </a:lnTo>
                  <a:lnTo>
                    <a:pt x="268251" y="876299"/>
                  </a:lnTo>
                  <a:close/>
                </a:path>
                <a:path w="1514475" h="1020445">
                  <a:moveTo>
                    <a:pt x="90811" y="875029"/>
                  </a:moveTo>
                  <a:lnTo>
                    <a:pt x="81800" y="877569"/>
                  </a:lnTo>
                  <a:lnTo>
                    <a:pt x="81842" y="881379"/>
                  </a:lnTo>
                  <a:lnTo>
                    <a:pt x="83634" y="878839"/>
                  </a:lnTo>
                  <a:lnTo>
                    <a:pt x="251508" y="878839"/>
                  </a:lnTo>
                  <a:lnTo>
                    <a:pt x="251265" y="877569"/>
                  </a:lnTo>
                  <a:lnTo>
                    <a:pt x="93074" y="877569"/>
                  </a:lnTo>
                  <a:lnTo>
                    <a:pt x="91942" y="876299"/>
                  </a:lnTo>
                  <a:lnTo>
                    <a:pt x="91475" y="876299"/>
                  </a:lnTo>
                  <a:lnTo>
                    <a:pt x="91156" y="875417"/>
                  </a:lnTo>
                  <a:lnTo>
                    <a:pt x="90811" y="875029"/>
                  </a:lnTo>
                  <a:close/>
                </a:path>
                <a:path w="1514475" h="1020445">
                  <a:moveTo>
                    <a:pt x="277761" y="876299"/>
                  </a:moveTo>
                  <a:lnTo>
                    <a:pt x="276329" y="876299"/>
                  </a:lnTo>
                  <a:lnTo>
                    <a:pt x="276745" y="877569"/>
                  </a:lnTo>
                  <a:lnTo>
                    <a:pt x="277275" y="878839"/>
                  </a:lnTo>
                  <a:lnTo>
                    <a:pt x="278890" y="878839"/>
                  </a:lnTo>
                  <a:lnTo>
                    <a:pt x="277761" y="876299"/>
                  </a:lnTo>
                  <a:close/>
                </a:path>
                <a:path w="1514475" h="1020445">
                  <a:moveTo>
                    <a:pt x="258554" y="872489"/>
                  </a:moveTo>
                  <a:lnTo>
                    <a:pt x="250292" y="872489"/>
                  </a:lnTo>
                  <a:lnTo>
                    <a:pt x="255131" y="876299"/>
                  </a:lnTo>
                  <a:lnTo>
                    <a:pt x="257240" y="878718"/>
                  </a:lnTo>
                  <a:lnTo>
                    <a:pt x="258554" y="872489"/>
                  </a:lnTo>
                  <a:close/>
                </a:path>
                <a:path w="1514475" h="1020445">
                  <a:moveTo>
                    <a:pt x="250779" y="875029"/>
                  </a:moveTo>
                  <a:lnTo>
                    <a:pt x="94865" y="875029"/>
                  </a:lnTo>
                  <a:lnTo>
                    <a:pt x="93074" y="877569"/>
                  </a:lnTo>
                  <a:lnTo>
                    <a:pt x="251265" y="877569"/>
                  </a:lnTo>
                  <a:lnTo>
                    <a:pt x="250779" y="875029"/>
                  </a:lnTo>
                  <a:close/>
                </a:path>
                <a:path w="1514475" h="1020445">
                  <a:moveTo>
                    <a:pt x="277369" y="875417"/>
                  </a:moveTo>
                  <a:lnTo>
                    <a:pt x="274467" y="877569"/>
                  </a:lnTo>
                  <a:lnTo>
                    <a:pt x="276329" y="876299"/>
                  </a:lnTo>
                  <a:lnTo>
                    <a:pt x="277761" y="876299"/>
                  </a:lnTo>
                  <a:lnTo>
                    <a:pt x="277369" y="875417"/>
                  </a:lnTo>
                  <a:close/>
                </a:path>
                <a:path w="1514475" h="1020445">
                  <a:moveTo>
                    <a:pt x="91173" y="875436"/>
                  </a:moveTo>
                  <a:lnTo>
                    <a:pt x="91475" y="876299"/>
                  </a:lnTo>
                  <a:lnTo>
                    <a:pt x="91825" y="876168"/>
                  </a:lnTo>
                  <a:lnTo>
                    <a:pt x="91173" y="875436"/>
                  </a:lnTo>
                  <a:close/>
                </a:path>
                <a:path w="1514475" h="1020445">
                  <a:moveTo>
                    <a:pt x="91825" y="876168"/>
                  </a:moveTo>
                  <a:lnTo>
                    <a:pt x="91475" y="876299"/>
                  </a:lnTo>
                  <a:lnTo>
                    <a:pt x="91942" y="876299"/>
                  </a:lnTo>
                  <a:lnTo>
                    <a:pt x="91825" y="876168"/>
                  </a:lnTo>
                  <a:close/>
                </a:path>
                <a:path w="1514475" h="1020445">
                  <a:moveTo>
                    <a:pt x="282789" y="872489"/>
                  </a:moveTo>
                  <a:lnTo>
                    <a:pt x="279509" y="873695"/>
                  </a:lnTo>
                  <a:lnTo>
                    <a:pt x="279230" y="874038"/>
                  </a:lnTo>
                  <a:lnTo>
                    <a:pt x="283847" y="876299"/>
                  </a:lnTo>
                  <a:lnTo>
                    <a:pt x="282789" y="872489"/>
                  </a:lnTo>
                  <a:close/>
                </a:path>
                <a:path w="1514475" h="1020445">
                  <a:moveTo>
                    <a:pt x="127337" y="849629"/>
                  </a:moveTo>
                  <a:lnTo>
                    <a:pt x="124512" y="849629"/>
                  </a:lnTo>
                  <a:lnTo>
                    <a:pt x="119111" y="855979"/>
                  </a:lnTo>
                  <a:lnTo>
                    <a:pt x="112845" y="861059"/>
                  </a:lnTo>
                  <a:lnTo>
                    <a:pt x="106501" y="863599"/>
                  </a:lnTo>
                  <a:lnTo>
                    <a:pt x="100872" y="864869"/>
                  </a:lnTo>
                  <a:lnTo>
                    <a:pt x="101448" y="872489"/>
                  </a:lnTo>
                  <a:lnTo>
                    <a:pt x="95604" y="873759"/>
                  </a:lnTo>
                  <a:lnTo>
                    <a:pt x="90587" y="873759"/>
                  </a:lnTo>
                  <a:lnTo>
                    <a:pt x="91173" y="875436"/>
                  </a:lnTo>
                  <a:lnTo>
                    <a:pt x="91825" y="876168"/>
                  </a:lnTo>
                  <a:lnTo>
                    <a:pt x="94865" y="875029"/>
                  </a:lnTo>
                  <a:lnTo>
                    <a:pt x="250779" y="875029"/>
                  </a:lnTo>
                  <a:lnTo>
                    <a:pt x="250292" y="872489"/>
                  </a:lnTo>
                  <a:lnTo>
                    <a:pt x="258554" y="872489"/>
                  </a:lnTo>
                  <a:lnTo>
                    <a:pt x="258822" y="871219"/>
                  </a:lnTo>
                  <a:lnTo>
                    <a:pt x="266172" y="871219"/>
                  </a:lnTo>
                  <a:lnTo>
                    <a:pt x="268080" y="868679"/>
                  </a:lnTo>
                  <a:lnTo>
                    <a:pt x="275029" y="868679"/>
                  </a:lnTo>
                  <a:lnTo>
                    <a:pt x="275820" y="867795"/>
                  </a:lnTo>
                  <a:lnTo>
                    <a:pt x="271109" y="863599"/>
                  </a:lnTo>
                  <a:lnTo>
                    <a:pt x="274768" y="863599"/>
                  </a:lnTo>
                  <a:lnTo>
                    <a:pt x="276231" y="862329"/>
                  </a:lnTo>
                  <a:lnTo>
                    <a:pt x="278010" y="861059"/>
                  </a:lnTo>
                  <a:lnTo>
                    <a:pt x="285501" y="861059"/>
                  </a:lnTo>
                  <a:lnTo>
                    <a:pt x="287903" y="857249"/>
                  </a:lnTo>
                  <a:lnTo>
                    <a:pt x="127904" y="857249"/>
                  </a:lnTo>
                  <a:lnTo>
                    <a:pt x="124665" y="853439"/>
                  </a:lnTo>
                  <a:lnTo>
                    <a:pt x="127173" y="852169"/>
                  </a:lnTo>
                  <a:lnTo>
                    <a:pt x="127337" y="849629"/>
                  </a:lnTo>
                  <a:close/>
                </a:path>
                <a:path w="1514475" h="1020445">
                  <a:moveTo>
                    <a:pt x="276068" y="872489"/>
                  </a:moveTo>
                  <a:lnTo>
                    <a:pt x="277369" y="875417"/>
                  </a:lnTo>
                  <a:lnTo>
                    <a:pt x="279230" y="874038"/>
                  </a:lnTo>
                  <a:lnTo>
                    <a:pt x="276068" y="872489"/>
                  </a:lnTo>
                  <a:close/>
                </a:path>
                <a:path w="1514475" h="1020445">
                  <a:moveTo>
                    <a:pt x="266172" y="871219"/>
                  </a:moveTo>
                  <a:lnTo>
                    <a:pt x="258822" y="871219"/>
                  </a:lnTo>
                  <a:lnTo>
                    <a:pt x="262037" y="875029"/>
                  </a:lnTo>
                  <a:lnTo>
                    <a:pt x="265218" y="872489"/>
                  </a:lnTo>
                  <a:lnTo>
                    <a:pt x="266172" y="871219"/>
                  </a:lnTo>
                  <a:close/>
                </a:path>
                <a:path w="1514475" h="1020445">
                  <a:moveTo>
                    <a:pt x="279252" y="873524"/>
                  </a:moveTo>
                  <a:lnTo>
                    <a:pt x="279335" y="873759"/>
                  </a:lnTo>
                  <a:lnTo>
                    <a:pt x="279509" y="873695"/>
                  </a:lnTo>
                  <a:lnTo>
                    <a:pt x="279252" y="873524"/>
                  </a:lnTo>
                  <a:close/>
                </a:path>
                <a:path w="1514475" h="1020445">
                  <a:moveTo>
                    <a:pt x="285501" y="861059"/>
                  </a:moveTo>
                  <a:lnTo>
                    <a:pt x="278010" y="861059"/>
                  </a:lnTo>
                  <a:lnTo>
                    <a:pt x="279292" y="862329"/>
                  </a:lnTo>
                  <a:lnTo>
                    <a:pt x="280706" y="862329"/>
                  </a:lnTo>
                  <a:lnTo>
                    <a:pt x="277337" y="866098"/>
                  </a:lnTo>
                  <a:lnTo>
                    <a:pt x="275820" y="867795"/>
                  </a:lnTo>
                  <a:lnTo>
                    <a:pt x="276814" y="868679"/>
                  </a:lnTo>
                  <a:lnTo>
                    <a:pt x="274065" y="869758"/>
                  </a:lnTo>
                  <a:lnTo>
                    <a:pt x="273894" y="869949"/>
                  </a:lnTo>
                  <a:lnTo>
                    <a:pt x="279252" y="873524"/>
                  </a:lnTo>
                  <a:lnTo>
                    <a:pt x="278447" y="871219"/>
                  </a:lnTo>
                  <a:lnTo>
                    <a:pt x="282258" y="868679"/>
                  </a:lnTo>
                  <a:lnTo>
                    <a:pt x="283847" y="864869"/>
                  </a:lnTo>
                  <a:lnTo>
                    <a:pt x="285501" y="861059"/>
                  </a:lnTo>
                  <a:close/>
                </a:path>
                <a:path w="1514475" h="1020445">
                  <a:moveTo>
                    <a:pt x="275029" y="868679"/>
                  </a:moveTo>
                  <a:lnTo>
                    <a:pt x="268080" y="868679"/>
                  </a:lnTo>
                  <a:lnTo>
                    <a:pt x="270341" y="871219"/>
                  </a:lnTo>
                  <a:lnTo>
                    <a:pt x="274065" y="869758"/>
                  </a:lnTo>
                  <a:lnTo>
                    <a:pt x="275029" y="868679"/>
                  </a:lnTo>
                  <a:close/>
                </a:path>
                <a:path w="1514475" h="1020445">
                  <a:moveTo>
                    <a:pt x="275820" y="867795"/>
                  </a:moveTo>
                  <a:lnTo>
                    <a:pt x="274065" y="869758"/>
                  </a:lnTo>
                  <a:lnTo>
                    <a:pt x="276814" y="868679"/>
                  </a:lnTo>
                  <a:lnTo>
                    <a:pt x="275820" y="867795"/>
                  </a:lnTo>
                  <a:close/>
                </a:path>
                <a:path w="1514475" h="1020445">
                  <a:moveTo>
                    <a:pt x="277317" y="866120"/>
                  </a:moveTo>
                  <a:close/>
                </a:path>
                <a:path w="1514475" h="1020445">
                  <a:moveTo>
                    <a:pt x="274768" y="863599"/>
                  </a:moveTo>
                  <a:lnTo>
                    <a:pt x="271109" y="863599"/>
                  </a:lnTo>
                  <a:lnTo>
                    <a:pt x="277317" y="866120"/>
                  </a:lnTo>
                  <a:lnTo>
                    <a:pt x="276496" y="864869"/>
                  </a:lnTo>
                  <a:lnTo>
                    <a:pt x="274768" y="863599"/>
                  </a:lnTo>
                  <a:close/>
                </a:path>
                <a:path w="1514475" h="1020445">
                  <a:moveTo>
                    <a:pt x="298263" y="854709"/>
                  </a:moveTo>
                  <a:lnTo>
                    <a:pt x="289505" y="854709"/>
                  </a:lnTo>
                  <a:lnTo>
                    <a:pt x="288255" y="859789"/>
                  </a:lnTo>
                  <a:lnTo>
                    <a:pt x="292619" y="858519"/>
                  </a:lnTo>
                  <a:lnTo>
                    <a:pt x="296125" y="855979"/>
                  </a:lnTo>
                  <a:lnTo>
                    <a:pt x="298263" y="854709"/>
                  </a:lnTo>
                  <a:close/>
                </a:path>
                <a:path w="1514475" h="1020445">
                  <a:moveTo>
                    <a:pt x="128576" y="845819"/>
                  </a:moveTo>
                  <a:lnTo>
                    <a:pt x="127904" y="857249"/>
                  </a:lnTo>
                  <a:lnTo>
                    <a:pt x="287903" y="857249"/>
                  </a:lnTo>
                  <a:lnTo>
                    <a:pt x="289505" y="854709"/>
                  </a:lnTo>
                  <a:lnTo>
                    <a:pt x="298263" y="854709"/>
                  </a:lnTo>
                  <a:lnTo>
                    <a:pt x="300401" y="853439"/>
                  </a:lnTo>
                  <a:lnTo>
                    <a:pt x="297514" y="850899"/>
                  </a:lnTo>
                  <a:lnTo>
                    <a:pt x="132483" y="850899"/>
                  </a:lnTo>
                  <a:lnTo>
                    <a:pt x="128576" y="845819"/>
                  </a:lnTo>
                  <a:close/>
                </a:path>
                <a:path w="1514475" h="1020445">
                  <a:moveTo>
                    <a:pt x="153178" y="826769"/>
                  </a:moveTo>
                  <a:lnTo>
                    <a:pt x="146197" y="836929"/>
                  </a:lnTo>
                  <a:lnTo>
                    <a:pt x="144912" y="842009"/>
                  </a:lnTo>
                  <a:lnTo>
                    <a:pt x="137104" y="842009"/>
                  </a:lnTo>
                  <a:lnTo>
                    <a:pt x="130825" y="844549"/>
                  </a:lnTo>
                  <a:lnTo>
                    <a:pt x="132483" y="850899"/>
                  </a:lnTo>
                  <a:lnTo>
                    <a:pt x="297514" y="850899"/>
                  </a:lnTo>
                  <a:lnTo>
                    <a:pt x="294626" y="848359"/>
                  </a:lnTo>
                  <a:lnTo>
                    <a:pt x="300428" y="844549"/>
                  </a:lnTo>
                  <a:lnTo>
                    <a:pt x="308906" y="844549"/>
                  </a:lnTo>
                  <a:lnTo>
                    <a:pt x="310084" y="843279"/>
                  </a:lnTo>
                  <a:lnTo>
                    <a:pt x="316136" y="842009"/>
                  </a:lnTo>
                  <a:lnTo>
                    <a:pt x="312075" y="836929"/>
                  </a:lnTo>
                  <a:lnTo>
                    <a:pt x="318399" y="830579"/>
                  </a:lnTo>
                  <a:lnTo>
                    <a:pt x="157186" y="830579"/>
                  </a:lnTo>
                  <a:lnTo>
                    <a:pt x="153178" y="826769"/>
                  </a:lnTo>
                  <a:close/>
                </a:path>
                <a:path w="1514475" h="1020445">
                  <a:moveTo>
                    <a:pt x="308906" y="844549"/>
                  </a:moveTo>
                  <a:lnTo>
                    <a:pt x="300428" y="844549"/>
                  </a:lnTo>
                  <a:lnTo>
                    <a:pt x="303881" y="848359"/>
                  </a:lnTo>
                  <a:lnTo>
                    <a:pt x="306549" y="847089"/>
                  </a:lnTo>
                  <a:lnTo>
                    <a:pt x="308906" y="844549"/>
                  </a:lnTo>
                  <a:close/>
                </a:path>
                <a:path w="1514475" h="1020445">
                  <a:moveTo>
                    <a:pt x="326806" y="829309"/>
                  </a:moveTo>
                  <a:lnTo>
                    <a:pt x="319664" y="829309"/>
                  </a:lnTo>
                  <a:lnTo>
                    <a:pt x="324223" y="833119"/>
                  </a:lnTo>
                  <a:lnTo>
                    <a:pt x="323275" y="830579"/>
                  </a:lnTo>
                  <a:lnTo>
                    <a:pt x="326806" y="829309"/>
                  </a:lnTo>
                  <a:close/>
                </a:path>
                <a:path w="1514475" h="1020445">
                  <a:moveTo>
                    <a:pt x="210139" y="792479"/>
                  </a:moveTo>
                  <a:lnTo>
                    <a:pt x="201593" y="795019"/>
                  </a:lnTo>
                  <a:lnTo>
                    <a:pt x="208572" y="796289"/>
                  </a:lnTo>
                  <a:lnTo>
                    <a:pt x="207032" y="798829"/>
                  </a:lnTo>
                  <a:lnTo>
                    <a:pt x="194792" y="803909"/>
                  </a:lnTo>
                  <a:lnTo>
                    <a:pt x="182119" y="811529"/>
                  </a:lnTo>
                  <a:lnTo>
                    <a:pt x="169441" y="820419"/>
                  </a:lnTo>
                  <a:lnTo>
                    <a:pt x="157186" y="830579"/>
                  </a:lnTo>
                  <a:lnTo>
                    <a:pt x="318399" y="830579"/>
                  </a:lnTo>
                  <a:lnTo>
                    <a:pt x="319664" y="829309"/>
                  </a:lnTo>
                  <a:lnTo>
                    <a:pt x="326806" y="829309"/>
                  </a:lnTo>
                  <a:lnTo>
                    <a:pt x="328914" y="828039"/>
                  </a:lnTo>
                  <a:lnTo>
                    <a:pt x="328470" y="826769"/>
                  </a:lnTo>
                  <a:lnTo>
                    <a:pt x="324826" y="826769"/>
                  </a:lnTo>
                  <a:lnTo>
                    <a:pt x="326482" y="824229"/>
                  </a:lnTo>
                  <a:lnTo>
                    <a:pt x="334694" y="824229"/>
                  </a:lnTo>
                  <a:lnTo>
                    <a:pt x="331403" y="820419"/>
                  </a:lnTo>
                  <a:lnTo>
                    <a:pt x="336073" y="817879"/>
                  </a:lnTo>
                  <a:lnTo>
                    <a:pt x="226534" y="817879"/>
                  </a:lnTo>
                  <a:lnTo>
                    <a:pt x="225242" y="815339"/>
                  </a:lnTo>
                  <a:lnTo>
                    <a:pt x="223725" y="814069"/>
                  </a:lnTo>
                  <a:lnTo>
                    <a:pt x="221904" y="812799"/>
                  </a:lnTo>
                  <a:lnTo>
                    <a:pt x="228003" y="812799"/>
                  </a:lnTo>
                  <a:lnTo>
                    <a:pt x="226914" y="811529"/>
                  </a:lnTo>
                  <a:lnTo>
                    <a:pt x="227662" y="811057"/>
                  </a:lnTo>
                  <a:lnTo>
                    <a:pt x="227443" y="810259"/>
                  </a:lnTo>
                  <a:lnTo>
                    <a:pt x="225169" y="807719"/>
                  </a:lnTo>
                  <a:lnTo>
                    <a:pt x="225279" y="802639"/>
                  </a:lnTo>
                  <a:lnTo>
                    <a:pt x="225093" y="801369"/>
                  </a:lnTo>
                  <a:lnTo>
                    <a:pt x="214776" y="801369"/>
                  </a:lnTo>
                  <a:lnTo>
                    <a:pt x="214970" y="798829"/>
                  </a:lnTo>
                  <a:lnTo>
                    <a:pt x="210451" y="798829"/>
                  </a:lnTo>
                  <a:lnTo>
                    <a:pt x="210139" y="792479"/>
                  </a:lnTo>
                  <a:close/>
                </a:path>
                <a:path w="1514475" h="1020445">
                  <a:moveTo>
                    <a:pt x="334694" y="824229"/>
                  </a:moveTo>
                  <a:lnTo>
                    <a:pt x="328849" y="824229"/>
                  </a:lnTo>
                  <a:lnTo>
                    <a:pt x="329737" y="829309"/>
                  </a:lnTo>
                  <a:lnTo>
                    <a:pt x="332463" y="828039"/>
                  </a:lnTo>
                  <a:lnTo>
                    <a:pt x="334694" y="824229"/>
                  </a:lnTo>
                  <a:close/>
                </a:path>
                <a:path w="1514475" h="1020445">
                  <a:moveTo>
                    <a:pt x="328027" y="825499"/>
                  </a:moveTo>
                  <a:lnTo>
                    <a:pt x="324826" y="826769"/>
                  </a:lnTo>
                  <a:lnTo>
                    <a:pt x="328470" y="826769"/>
                  </a:lnTo>
                  <a:lnTo>
                    <a:pt x="328027" y="825499"/>
                  </a:lnTo>
                  <a:close/>
                </a:path>
                <a:path w="1514475" h="1020445">
                  <a:moveTo>
                    <a:pt x="345883" y="817879"/>
                  </a:moveTo>
                  <a:lnTo>
                    <a:pt x="336073" y="817879"/>
                  </a:lnTo>
                  <a:lnTo>
                    <a:pt x="338429" y="821689"/>
                  </a:lnTo>
                  <a:lnTo>
                    <a:pt x="335415" y="821689"/>
                  </a:lnTo>
                  <a:lnTo>
                    <a:pt x="339352" y="822959"/>
                  </a:lnTo>
                  <a:lnTo>
                    <a:pt x="342265" y="819149"/>
                  </a:lnTo>
                  <a:lnTo>
                    <a:pt x="345883" y="817879"/>
                  </a:lnTo>
                  <a:close/>
                </a:path>
                <a:path w="1514475" h="1020445">
                  <a:moveTo>
                    <a:pt x="230938" y="808989"/>
                  </a:moveTo>
                  <a:lnTo>
                    <a:pt x="227662" y="811057"/>
                  </a:lnTo>
                  <a:lnTo>
                    <a:pt x="228208" y="813038"/>
                  </a:lnTo>
                  <a:lnTo>
                    <a:pt x="230182" y="815339"/>
                  </a:lnTo>
                  <a:lnTo>
                    <a:pt x="226534" y="817879"/>
                  </a:lnTo>
                  <a:lnTo>
                    <a:pt x="345883" y="817879"/>
                  </a:lnTo>
                  <a:lnTo>
                    <a:pt x="345179" y="822959"/>
                  </a:lnTo>
                  <a:lnTo>
                    <a:pt x="351411" y="820419"/>
                  </a:lnTo>
                  <a:lnTo>
                    <a:pt x="343867" y="815339"/>
                  </a:lnTo>
                  <a:lnTo>
                    <a:pt x="347610" y="812799"/>
                  </a:lnTo>
                  <a:lnTo>
                    <a:pt x="235301" y="812799"/>
                  </a:lnTo>
                  <a:lnTo>
                    <a:pt x="230938" y="808989"/>
                  </a:lnTo>
                  <a:close/>
                </a:path>
                <a:path w="1514475" h="1020445">
                  <a:moveTo>
                    <a:pt x="228003" y="812799"/>
                  </a:moveTo>
                  <a:lnTo>
                    <a:pt x="225023" y="812799"/>
                  </a:lnTo>
                  <a:lnTo>
                    <a:pt x="228842" y="815339"/>
                  </a:lnTo>
                  <a:lnTo>
                    <a:pt x="228208" y="813038"/>
                  </a:lnTo>
                  <a:lnTo>
                    <a:pt x="228003" y="812799"/>
                  </a:lnTo>
                  <a:close/>
                </a:path>
                <a:path w="1514475" h="1020445">
                  <a:moveTo>
                    <a:pt x="246896" y="800099"/>
                  </a:moveTo>
                  <a:lnTo>
                    <a:pt x="243936" y="801369"/>
                  </a:lnTo>
                  <a:lnTo>
                    <a:pt x="241222" y="801369"/>
                  </a:lnTo>
                  <a:lnTo>
                    <a:pt x="243667" y="803909"/>
                  </a:lnTo>
                  <a:lnTo>
                    <a:pt x="246363" y="805179"/>
                  </a:lnTo>
                  <a:lnTo>
                    <a:pt x="248978" y="806449"/>
                  </a:lnTo>
                  <a:lnTo>
                    <a:pt x="246065" y="807719"/>
                  </a:lnTo>
                  <a:lnTo>
                    <a:pt x="246769" y="810259"/>
                  </a:lnTo>
                  <a:lnTo>
                    <a:pt x="244232" y="811529"/>
                  </a:lnTo>
                  <a:lnTo>
                    <a:pt x="349482" y="811529"/>
                  </a:lnTo>
                  <a:lnTo>
                    <a:pt x="349025" y="814069"/>
                  </a:lnTo>
                  <a:lnTo>
                    <a:pt x="350006" y="815339"/>
                  </a:lnTo>
                  <a:lnTo>
                    <a:pt x="353267" y="814069"/>
                  </a:lnTo>
                  <a:lnTo>
                    <a:pt x="353283" y="810259"/>
                  </a:lnTo>
                  <a:lnTo>
                    <a:pt x="352465" y="808989"/>
                  </a:lnTo>
                  <a:lnTo>
                    <a:pt x="352031" y="806449"/>
                  </a:lnTo>
                  <a:lnTo>
                    <a:pt x="358319" y="806449"/>
                  </a:lnTo>
                  <a:lnTo>
                    <a:pt x="359209" y="805179"/>
                  </a:lnTo>
                  <a:lnTo>
                    <a:pt x="362839" y="805179"/>
                  </a:lnTo>
                  <a:lnTo>
                    <a:pt x="360559" y="803909"/>
                  </a:lnTo>
                  <a:lnTo>
                    <a:pt x="248688" y="803909"/>
                  </a:lnTo>
                  <a:lnTo>
                    <a:pt x="246896" y="800099"/>
                  </a:lnTo>
                  <a:close/>
                </a:path>
                <a:path w="1514475" h="1020445">
                  <a:moveTo>
                    <a:pt x="227662" y="811057"/>
                  </a:moveTo>
                  <a:lnTo>
                    <a:pt x="226914" y="811529"/>
                  </a:lnTo>
                  <a:lnTo>
                    <a:pt x="228208" y="813038"/>
                  </a:lnTo>
                  <a:lnTo>
                    <a:pt x="227662" y="811057"/>
                  </a:lnTo>
                  <a:close/>
                </a:path>
                <a:path w="1514475" h="1020445">
                  <a:moveTo>
                    <a:pt x="239387" y="808989"/>
                  </a:moveTo>
                  <a:lnTo>
                    <a:pt x="237263" y="810259"/>
                  </a:lnTo>
                  <a:lnTo>
                    <a:pt x="235301" y="812799"/>
                  </a:lnTo>
                  <a:lnTo>
                    <a:pt x="347610" y="812799"/>
                  </a:lnTo>
                  <a:lnTo>
                    <a:pt x="349482" y="811529"/>
                  </a:lnTo>
                  <a:lnTo>
                    <a:pt x="244232" y="811529"/>
                  </a:lnTo>
                  <a:lnTo>
                    <a:pt x="239387" y="808989"/>
                  </a:lnTo>
                  <a:close/>
                </a:path>
                <a:path w="1514475" h="1020445">
                  <a:moveTo>
                    <a:pt x="358319" y="806449"/>
                  </a:moveTo>
                  <a:lnTo>
                    <a:pt x="352031" y="806449"/>
                  </a:lnTo>
                  <a:lnTo>
                    <a:pt x="355820" y="808989"/>
                  </a:lnTo>
                  <a:lnTo>
                    <a:pt x="355650" y="810259"/>
                  </a:lnTo>
                  <a:lnTo>
                    <a:pt x="358319" y="806449"/>
                  </a:lnTo>
                  <a:close/>
                </a:path>
                <a:path w="1514475" h="1020445">
                  <a:moveTo>
                    <a:pt x="362839" y="805179"/>
                  </a:moveTo>
                  <a:lnTo>
                    <a:pt x="359209" y="805179"/>
                  </a:lnTo>
                  <a:lnTo>
                    <a:pt x="362488" y="810259"/>
                  </a:lnTo>
                  <a:lnTo>
                    <a:pt x="364355" y="808989"/>
                  </a:lnTo>
                  <a:lnTo>
                    <a:pt x="363979" y="808989"/>
                  </a:lnTo>
                  <a:lnTo>
                    <a:pt x="362839" y="805179"/>
                  </a:lnTo>
                  <a:close/>
                </a:path>
                <a:path w="1514475" h="1020445">
                  <a:moveTo>
                    <a:pt x="367233" y="805179"/>
                  </a:moveTo>
                  <a:lnTo>
                    <a:pt x="363979" y="808989"/>
                  </a:lnTo>
                  <a:lnTo>
                    <a:pt x="364355" y="808989"/>
                  </a:lnTo>
                  <a:lnTo>
                    <a:pt x="367803" y="807719"/>
                  </a:lnTo>
                  <a:lnTo>
                    <a:pt x="367233" y="805179"/>
                  </a:lnTo>
                  <a:close/>
                </a:path>
                <a:path w="1514475" h="1020445">
                  <a:moveTo>
                    <a:pt x="247752" y="795019"/>
                  </a:moveTo>
                  <a:lnTo>
                    <a:pt x="248688" y="803909"/>
                  </a:lnTo>
                  <a:lnTo>
                    <a:pt x="360559" y="803909"/>
                  </a:lnTo>
                  <a:lnTo>
                    <a:pt x="363919" y="801369"/>
                  </a:lnTo>
                  <a:lnTo>
                    <a:pt x="365278" y="798829"/>
                  </a:lnTo>
                  <a:lnTo>
                    <a:pt x="254316" y="798829"/>
                  </a:lnTo>
                  <a:lnTo>
                    <a:pt x="247752" y="795019"/>
                  </a:lnTo>
                  <a:close/>
                </a:path>
                <a:path w="1514475" h="1020445">
                  <a:moveTo>
                    <a:pt x="218956" y="793749"/>
                  </a:moveTo>
                  <a:lnTo>
                    <a:pt x="219903" y="795019"/>
                  </a:lnTo>
                  <a:lnTo>
                    <a:pt x="222511" y="797559"/>
                  </a:lnTo>
                  <a:lnTo>
                    <a:pt x="220884" y="800099"/>
                  </a:lnTo>
                  <a:lnTo>
                    <a:pt x="214776" y="801369"/>
                  </a:lnTo>
                  <a:lnTo>
                    <a:pt x="225093" y="801369"/>
                  </a:lnTo>
                  <a:lnTo>
                    <a:pt x="224350" y="796289"/>
                  </a:lnTo>
                  <a:lnTo>
                    <a:pt x="218956" y="793749"/>
                  </a:lnTo>
                  <a:close/>
                </a:path>
                <a:path w="1514475" h="1020445">
                  <a:moveTo>
                    <a:pt x="367409" y="796845"/>
                  </a:moveTo>
                  <a:lnTo>
                    <a:pt x="366099" y="801369"/>
                  </a:lnTo>
                  <a:lnTo>
                    <a:pt x="372583" y="800099"/>
                  </a:lnTo>
                  <a:lnTo>
                    <a:pt x="371532" y="800099"/>
                  </a:lnTo>
                  <a:lnTo>
                    <a:pt x="371512" y="799426"/>
                  </a:lnTo>
                  <a:lnTo>
                    <a:pt x="367409" y="796845"/>
                  </a:lnTo>
                  <a:close/>
                </a:path>
                <a:path w="1514475" h="1020445">
                  <a:moveTo>
                    <a:pt x="371538" y="799442"/>
                  </a:moveTo>
                  <a:lnTo>
                    <a:pt x="371532" y="800099"/>
                  </a:lnTo>
                  <a:lnTo>
                    <a:pt x="372583" y="800099"/>
                  </a:lnTo>
                  <a:lnTo>
                    <a:pt x="371538" y="799442"/>
                  </a:lnTo>
                  <a:close/>
                </a:path>
                <a:path w="1514475" h="1020445">
                  <a:moveTo>
                    <a:pt x="373955" y="793749"/>
                  </a:moveTo>
                  <a:lnTo>
                    <a:pt x="371348" y="793749"/>
                  </a:lnTo>
                  <a:lnTo>
                    <a:pt x="371538" y="799442"/>
                  </a:lnTo>
                  <a:lnTo>
                    <a:pt x="371582" y="795019"/>
                  </a:lnTo>
                  <a:lnTo>
                    <a:pt x="373955" y="793749"/>
                  </a:lnTo>
                  <a:close/>
                </a:path>
                <a:path w="1514475" h="1020445">
                  <a:moveTo>
                    <a:pt x="215262" y="795019"/>
                  </a:moveTo>
                  <a:lnTo>
                    <a:pt x="213012" y="795019"/>
                  </a:lnTo>
                  <a:lnTo>
                    <a:pt x="210451" y="798829"/>
                  </a:lnTo>
                  <a:lnTo>
                    <a:pt x="214970" y="798829"/>
                  </a:lnTo>
                  <a:lnTo>
                    <a:pt x="215262" y="795019"/>
                  </a:lnTo>
                  <a:close/>
                </a:path>
                <a:path w="1514475" h="1020445">
                  <a:moveTo>
                    <a:pt x="253712" y="783589"/>
                  </a:moveTo>
                  <a:lnTo>
                    <a:pt x="254589" y="787399"/>
                  </a:lnTo>
                  <a:lnTo>
                    <a:pt x="255070" y="787399"/>
                  </a:lnTo>
                  <a:lnTo>
                    <a:pt x="258126" y="793749"/>
                  </a:lnTo>
                  <a:lnTo>
                    <a:pt x="254316" y="798829"/>
                  </a:lnTo>
                  <a:lnTo>
                    <a:pt x="365278" y="798829"/>
                  </a:lnTo>
                  <a:lnTo>
                    <a:pt x="366608" y="796342"/>
                  </a:lnTo>
                  <a:lnTo>
                    <a:pt x="269223" y="796289"/>
                  </a:lnTo>
                  <a:lnTo>
                    <a:pt x="264340" y="789939"/>
                  </a:lnTo>
                  <a:lnTo>
                    <a:pt x="255887" y="786129"/>
                  </a:lnTo>
                  <a:lnTo>
                    <a:pt x="253712" y="783589"/>
                  </a:lnTo>
                  <a:close/>
                </a:path>
                <a:path w="1514475" h="1020445">
                  <a:moveTo>
                    <a:pt x="379522" y="792479"/>
                  </a:moveTo>
                  <a:lnTo>
                    <a:pt x="376328" y="792479"/>
                  </a:lnTo>
                  <a:lnTo>
                    <a:pt x="379256" y="797559"/>
                  </a:lnTo>
                  <a:lnTo>
                    <a:pt x="379522" y="792479"/>
                  </a:lnTo>
                  <a:close/>
                </a:path>
                <a:path w="1514475" h="1020445">
                  <a:moveTo>
                    <a:pt x="367759" y="795640"/>
                  </a:moveTo>
                  <a:lnTo>
                    <a:pt x="366680" y="796208"/>
                  </a:lnTo>
                  <a:lnTo>
                    <a:pt x="366608" y="796342"/>
                  </a:lnTo>
                  <a:lnTo>
                    <a:pt x="367409" y="796845"/>
                  </a:lnTo>
                  <a:lnTo>
                    <a:pt x="367759" y="795640"/>
                  </a:lnTo>
                  <a:close/>
                </a:path>
                <a:path w="1514475" h="1020445">
                  <a:moveTo>
                    <a:pt x="306353" y="763269"/>
                  </a:moveTo>
                  <a:lnTo>
                    <a:pt x="302435" y="765809"/>
                  </a:lnTo>
                  <a:lnTo>
                    <a:pt x="297194" y="770889"/>
                  </a:lnTo>
                  <a:lnTo>
                    <a:pt x="292267" y="774699"/>
                  </a:lnTo>
                  <a:lnTo>
                    <a:pt x="287367" y="779779"/>
                  </a:lnTo>
                  <a:lnTo>
                    <a:pt x="282209" y="786129"/>
                  </a:lnTo>
                  <a:lnTo>
                    <a:pt x="275095" y="786129"/>
                  </a:lnTo>
                  <a:lnTo>
                    <a:pt x="272036" y="793749"/>
                  </a:lnTo>
                  <a:lnTo>
                    <a:pt x="269223" y="796289"/>
                  </a:lnTo>
                  <a:lnTo>
                    <a:pt x="366525" y="796289"/>
                  </a:lnTo>
                  <a:lnTo>
                    <a:pt x="366680" y="796208"/>
                  </a:lnTo>
                  <a:lnTo>
                    <a:pt x="368674" y="792479"/>
                  </a:lnTo>
                  <a:lnTo>
                    <a:pt x="379522" y="792479"/>
                  </a:lnTo>
                  <a:lnTo>
                    <a:pt x="379589" y="791209"/>
                  </a:lnTo>
                  <a:lnTo>
                    <a:pt x="382661" y="789939"/>
                  </a:lnTo>
                  <a:lnTo>
                    <a:pt x="388223" y="789939"/>
                  </a:lnTo>
                  <a:lnTo>
                    <a:pt x="391190" y="788669"/>
                  </a:lnTo>
                  <a:lnTo>
                    <a:pt x="395213" y="788669"/>
                  </a:lnTo>
                  <a:lnTo>
                    <a:pt x="392464" y="784859"/>
                  </a:lnTo>
                  <a:lnTo>
                    <a:pt x="396575" y="781049"/>
                  </a:lnTo>
                  <a:lnTo>
                    <a:pt x="391124" y="781049"/>
                  </a:lnTo>
                  <a:lnTo>
                    <a:pt x="389666" y="777239"/>
                  </a:lnTo>
                  <a:lnTo>
                    <a:pt x="395337" y="777239"/>
                  </a:lnTo>
                  <a:lnTo>
                    <a:pt x="394788" y="774699"/>
                  </a:lnTo>
                  <a:lnTo>
                    <a:pt x="396322" y="773429"/>
                  </a:lnTo>
                  <a:lnTo>
                    <a:pt x="305156" y="773429"/>
                  </a:lnTo>
                  <a:lnTo>
                    <a:pt x="303617" y="770889"/>
                  </a:lnTo>
                  <a:lnTo>
                    <a:pt x="301414" y="770889"/>
                  </a:lnTo>
                  <a:lnTo>
                    <a:pt x="306353" y="763269"/>
                  </a:lnTo>
                  <a:close/>
                </a:path>
                <a:path w="1514475" h="1020445">
                  <a:moveTo>
                    <a:pt x="395213" y="788669"/>
                  </a:moveTo>
                  <a:lnTo>
                    <a:pt x="391190" y="788669"/>
                  </a:lnTo>
                  <a:lnTo>
                    <a:pt x="392407" y="789939"/>
                  </a:lnTo>
                  <a:lnTo>
                    <a:pt x="387973" y="796289"/>
                  </a:lnTo>
                  <a:lnTo>
                    <a:pt x="393675" y="792479"/>
                  </a:lnTo>
                  <a:lnTo>
                    <a:pt x="395213" y="788669"/>
                  </a:lnTo>
                  <a:close/>
                </a:path>
                <a:path w="1514475" h="1020445">
                  <a:moveTo>
                    <a:pt x="376328" y="792479"/>
                  </a:moveTo>
                  <a:lnTo>
                    <a:pt x="368674" y="792479"/>
                  </a:lnTo>
                  <a:lnTo>
                    <a:pt x="367759" y="795640"/>
                  </a:lnTo>
                  <a:lnTo>
                    <a:pt x="371348" y="793749"/>
                  </a:lnTo>
                  <a:lnTo>
                    <a:pt x="373955" y="793749"/>
                  </a:lnTo>
                  <a:lnTo>
                    <a:pt x="376328" y="792479"/>
                  </a:lnTo>
                  <a:close/>
                </a:path>
                <a:path w="1514475" h="1020445">
                  <a:moveTo>
                    <a:pt x="388223" y="789939"/>
                  </a:moveTo>
                  <a:lnTo>
                    <a:pt x="382661" y="789939"/>
                  </a:lnTo>
                  <a:lnTo>
                    <a:pt x="384159" y="793749"/>
                  </a:lnTo>
                  <a:lnTo>
                    <a:pt x="386052" y="795019"/>
                  </a:lnTo>
                  <a:lnTo>
                    <a:pt x="388642" y="793749"/>
                  </a:lnTo>
                  <a:lnTo>
                    <a:pt x="387079" y="791209"/>
                  </a:lnTo>
                  <a:lnTo>
                    <a:pt x="388223" y="789939"/>
                  </a:lnTo>
                  <a:close/>
                </a:path>
                <a:path w="1514475" h="1020445">
                  <a:moveTo>
                    <a:pt x="230889" y="778509"/>
                  </a:moveTo>
                  <a:lnTo>
                    <a:pt x="232869" y="782319"/>
                  </a:lnTo>
                  <a:lnTo>
                    <a:pt x="225704" y="784859"/>
                  </a:lnTo>
                  <a:lnTo>
                    <a:pt x="231467" y="784859"/>
                  </a:lnTo>
                  <a:lnTo>
                    <a:pt x="229816" y="786129"/>
                  </a:lnTo>
                  <a:lnTo>
                    <a:pt x="228436" y="787399"/>
                  </a:lnTo>
                  <a:lnTo>
                    <a:pt x="230270" y="789939"/>
                  </a:lnTo>
                  <a:lnTo>
                    <a:pt x="232214" y="788669"/>
                  </a:lnTo>
                  <a:lnTo>
                    <a:pt x="233006" y="787399"/>
                  </a:lnTo>
                  <a:lnTo>
                    <a:pt x="233664" y="786129"/>
                  </a:lnTo>
                  <a:lnTo>
                    <a:pt x="237333" y="786129"/>
                  </a:lnTo>
                  <a:lnTo>
                    <a:pt x="237276" y="784859"/>
                  </a:lnTo>
                  <a:lnTo>
                    <a:pt x="233210" y="779779"/>
                  </a:lnTo>
                  <a:lnTo>
                    <a:pt x="230889" y="778509"/>
                  </a:lnTo>
                  <a:close/>
                </a:path>
                <a:path w="1514475" h="1020445">
                  <a:moveTo>
                    <a:pt x="237333" y="786129"/>
                  </a:moveTo>
                  <a:lnTo>
                    <a:pt x="233664" y="786129"/>
                  </a:lnTo>
                  <a:lnTo>
                    <a:pt x="234886" y="787399"/>
                  </a:lnTo>
                  <a:lnTo>
                    <a:pt x="235668" y="789939"/>
                  </a:lnTo>
                  <a:lnTo>
                    <a:pt x="237448" y="788669"/>
                  </a:lnTo>
                  <a:lnTo>
                    <a:pt x="237333" y="786129"/>
                  </a:lnTo>
                  <a:close/>
                </a:path>
                <a:path w="1514475" h="1020445">
                  <a:moveTo>
                    <a:pt x="405838" y="778509"/>
                  </a:moveTo>
                  <a:lnTo>
                    <a:pt x="403912" y="778509"/>
                  </a:lnTo>
                  <a:lnTo>
                    <a:pt x="399685" y="789939"/>
                  </a:lnTo>
                  <a:lnTo>
                    <a:pt x="402845" y="788669"/>
                  </a:lnTo>
                  <a:lnTo>
                    <a:pt x="402040" y="786129"/>
                  </a:lnTo>
                  <a:lnTo>
                    <a:pt x="405630" y="786129"/>
                  </a:lnTo>
                  <a:lnTo>
                    <a:pt x="403095" y="782319"/>
                  </a:lnTo>
                  <a:lnTo>
                    <a:pt x="404547" y="782319"/>
                  </a:lnTo>
                  <a:lnTo>
                    <a:pt x="406120" y="779779"/>
                  </a:lnTo>
                  <a:lnTo>
                    <a:pt x="405838" y="778509"/>
                  </a:lnTo>
                  <a:close/>
                </a:path>
                <a:path w="1514475" h="1020445">
                  <a:moveTo>
                    <a:pt x="405630" y="786129"/>
                  </a:moveTo>
                  <a:lnTo>
                    <a:pt x="402040" y="786129"/>
                  </a:lnTo>
                  <a:lnTo>
                    <a:pt x="404648" y="787399"/>
                  </a:lnTo>
                  <a:lnTo>
                    <a:pt x="406474" y="787399"/>
                  </a:lnTo>
                  <a:lnTo>
                    <a:pt x="405630" y="786129"/>
                  </a:lnTo>
                  <a:close/>
                </a:path>
                <a:path w="1514475" h="1020445">
                  <a:moveTo>
                    <a:pt x="280493" y="782319"/>
                  </a:moveTo>
                  <a:lnTo>
                    <a:pt x="271746" y="784859"/>
                  </a:lnTo>
                  <a:lnTo>
                    <a:pt x="272834" y="786129"/>
                  </a:lnTo>
                  <a:lnTo>
                    <a:pt x="282209" y="786129"/>
                  </a:lnTo>
                  <a:lnTo>
                    <a:pt x="280493" y="782319"/>
                  </a:lnTo>
                  <a:close/>
                </a:path>
                <a:path w="1514475" h="1020445">
                  <a:moveTo>
                    <a:pt x="411085" y="779779"/>
                  </a:moveTo>
                  <a:lnTo>
                    <a:pt x="407384" y="782319"/>
                  </a:lnTo>
                  <a:lnTo>
                    <a:pt x="403095" y="782319"/>
                  </a:lnTo>
                  <a:lnTo>
                    <a:pt x="414986" y="784859"/>
                  </a:lnTo>
                  <a:lnTo>
                    <a:pt x="413922" y="781049"/>
                  </a:lnTo>
                  <a:lnTo>
                    <a:pt x="411778" y="781049"/>
                  </a:lnTo>
                  <a:lnTo>
                    <a:pt x="411804" y="780102"/>
                  </a:lnTo>
                  <a:lnTo>
                    <a:pt x="411085" y="779779"/>
                  </a:lnTo>
                  <a:close/>
                </a:path>
                <a:path w="1514475" h="1020445">
                  <a:moveTo>
                    <a:pt x="418459" y="779779"/>
                  </a:moveTo>
                  <a:lnTo>
                    <a:pt x="413428" y="779779"/>
                  </a:lnTo>
                  <a:lnTo>
                    <a:pt x="419350" y="783589"/>
                  </a:lnTo>
                  <a:lnTo>
                    <a:pt x="418459" y="779779"/>
                  </a:lnTo>
                  <a:close/>
                </a:path>
                <a:path w="1514475" h="1020445">
                  <a:moveTo>
                    <a:pt x="394069" y="778180"/>
                  </a:moveTo>
                  <a:lnTo>
                    <a:pt x="391124" y="781049"/>
                  </a:lnTo>
                  <a:lnTo>
                    <a:pt x="396575" y="781049"/>
                  </a:lnTo>
                  <a:lnTo>
                    <a:pt x="395542" y="778495"/>
                  </a:lnTo>
                  <a:lnTo>
                    <a:pt x="394069" y="778180"/>
                  </a:lnTo>
                  <a:close/>
                </a:path>
                <a:path w="1514475" h="1020445">
                  <a:moveTo>
                    <a:pt x="411804" y="780102"/>
                  </a:moveTo>
                  <a:lnTo>
                    <a:pt x="411778" y="781049"/>
                  </a:lnTo>
                  <a:lnTo>
                    <a:pt x="412566" y="780443"/>
                  </a:lnTo>
                  <a:lnTo>
                    <a:pt x="411804" y="780102"/>
                  </a:lnTo>
                  <a:close/>
                </a:path>
                <a:path w="1514475" h="1020445">
                  <a:moveTo>
                    <a:pt x="412566" y="780443"/>
                  </a:moveTo>
                  <a:lnTo>
                    <a:pt x="411778" y="781049"/>
                  </a:lnTo>
                  <a:lnTo>
                    <a:pt x="413922" y="781049"/>
                  </a:lnTo>
                  <a:lnTo>
                    <a:pt x="412566" y="780443"/>
                  </a:lnTo>
                  <a:close/>
                </a:path>
                <a:path w="1514475" h="1020445">
                  <a:moveTo>
                    <a:pt x="405434" y="770889"/>
                  </a:moveTo>
                  <a:lnTo>
                    <a:pt x="399392" y="770889"/>
                  </a:lnTo>
                  <a:lnTo>
                    <a:pt x="402993" y="774699"/>
                  </a:lnTo>
                  <a:lnTo>
                    <a:pt x="408056" y="775969"/>
                  </a:lnTo>
                  <a:lnTo>
                    <a:pt x="411884" y="777239"/>
                  </a:lnTo>
                  <a:lnTo>
                    <a:pt x="411804" y="780102"/>
                  </a:lnTo>
                  <a:lnTo>
                    <a:pt x="412566" y="780443"/>
                  </a:lnTo>
                  <a:lnTo>
                    <a:pt x="413428" y="779779"/>
                  </a:lnTo>
                  <a:lnTo>
                    <a:pt x="418459" y="779779"/>
                  </a:lnTo>
                  <a:lnTo>
                    <a:pt x="418162" y="778509"/>
                  </a:lnTo>
                  <a:lnTo>
                    <a:pt x="415690" y="778509"/>
                  </a:lnTo>
                  <a:lnTo>
                    <a:pt x="416595" y="774699"/>
                  </a:lnTo>
                  <a:lnTo>
                    <a:pt x="411106" y="774699"/>
                  </a:lnTo>
                  <a:lnTo>
                    <a:pt x="407558" y="773429"/>
                  </a:lnTo>
                  <a:lnTo>
                    <a:pt x="405434" y="770889"/>
                  </a:lnTo>
                  <a:close/>
                </a:path>
                <a:path w="1514475" h="1020445">
                  <a:moveTo>
                    <a:pt x="396350" y="777239"/>
                  </a:moveTo>
                  <a:lnTo>
                    <a:pt x="397079" y="779779"/>
                  </a:lnTo>
                  <a:lnTo>
                    <a:pt x="403912" y="778509"/>
                  </a:lnTo>
                  <a:lnTo>
                    <a:pt x="400251" y="778509"/>
                  </a:lnTo>
                  <a:lnTo>
                    <a:pt x="396350" y="777239"/>
                  </a:lnTo>
                  <a:close/>
                </a:path>
                <a:path w="1514475" h="1020445">
                  <a:moveTo>
                    <a:pt x="395337" y="777239"/>
                  </a:moveTo>
                  <a:lnTo>
                    <a:pt x="395034" y="777239"/>
                  </a:lnTo>
                  <a:lnTo>
                    <a:pt x="395542" y="778495"/>
                  </a:lnTo>
                  <a:lnTo>
                    <a:pt x="395337" y="777239"/>
                  </a:lnTo>
                  <a:close/>
                </a:path>
                <a:path w="1514475" h="1020445">
                  <a:moveTo>
                    <a:pt x="399122" y="775969"/>
                  </a:moveTo>
                  <a:lnTo>
                    <a:pt x="400251" y="778509"/>
                  </a:lnTo>
                  <a:lnTo>
                    <a:pt x="401949" y="778509"/>
                  </a:lnTo>
                  <a:lnTo>
                    <a:pt x="399122" y="775969"/>
                  </a:lnTo>
                  <a:close/>
                </a:path>
                <a:path w="1514475" h="1020445">
                  <a:moveTo>
                    <a:pt x="406054" y="775969"/>
                  </a:moveTo>
                  <a:lnTo>
                    <a:pt x="401949" y="778509"/>
                  </a:lnTo>
                  <a:lnTo>
                    <a:pt x="408734" y="778509"/>
                  </a:lnTo>
                  <a:lnTo>
                    <a:pt x="406054" y="775969"/>
                  </a:lnTo>
                  <a:close/>
                </a:path>
                <a:path w="1514475" h="1020445">
                  <a:moveTo>
                    <a:pt x="433086" y="765809"/>
                  </a:moveTo>
                  <a:lnTo>
                    <a:pt x="423334" y="765809"/>
                  </a:lnTo>
                  <a:lnTo>
                    <a:pt x="425268" y="768349"/>
                  </a:lnTo>
                  <a:lnTo>
                    <a:pt x="420224" y="770520"/>
                  </a:lnTo>
                  <a:lnTo>
                    <a:pt x="419664" y="771368"/>
                  </a:lnTo>
                  <a:lnTo>
                    <a:pt x="421745" y="774699"/>
                  </a:lnTo>
                  <a:lnTo>
                    <a:pt x="421657" y="778509"/>
                  </a:lnTo>
                  <a:lnTo>
                    <a:pt x="430785" y="775969"/>
                  </a:lnTo>
                  <a:lnTo>
                    <a:pt x="434212" y="772150"/>
                  </a:lnTo>
                  <a:lnTo>
                    <a:pt x="433003" y="768349"/>
                  </a:lnTo>
                  <a:lnTo>
                    <a:pt x="434726" y="767650"/>
                  </a:lnTo>
                  <a:lnTo>
                    <a:pt x="434218" y="767079"/>
                  </a:lnTo>
                  <a:lnTo>
                    <a:pt x="433932" y="767079"/>
                  </a:lnTo>
                  <a:lnTo>
                    <a:pt x="433086" y="765809"/>
                  </a:lnTo>
                  <a:close/>
                </a:path>
                <a:path w="1514475" h="1020445">
                  <a:moveTo>
                    <a:pt x="395034" y="777239"/>
                  </a:moveTo>
                  <a:lnTo>
                    <a:pt x="394069" y="778180"/>
                  </a:lnTo>
                  <a:lnTo>
                    <a:pt x="395542" y="778495"/>
                  </a:lnTo>
                  <a:lnTo>
                    <a:pt x="395034" y="777239"/>
                  </a:lnTo>
                  <a:close/>
                </a:path>
                <a:path w="1514475" h="1020445">
                  <a:moveTo>
                    <a:pt x="395034" y="777239"/>
                  </a:moveTo>
                  <a:lnTo>
                    <a:pt x="389666" y="777239"/>
                  </a:lnTo>
                  <a:lnTo>
                    <a:pt x="394069" y="778180"/>
                  </a:lnTo>
                  <a:lnTo>
                    <a:pt x="395034" y="777239"/>
                  </a:lnTo>
                  <a:close/>
                </a:path>
                <a:path w="1514475" h="1020445">
                  <a:moveTo>
                    <a:pt x="436101" y="770044"/>
                  </a:moveTo>
                  <a:lnTo>
                    <a:pt x="434215" y="772159"/>
                  </a:lnTo>
                  <a:lnTo>
                    <a:pt x="435427" y="775969"/>
                  </a:lnTo>
                  <a:lnTo>
                    <a:pt x="438851" y="774699"/>
                  </a:lnTo>
                  <a:lnTo>
                    <a:pt x="435583" y="770889"/>
                  </a:lnTo>
                  <a:lnTo>
                    <a:pt x="436101" y="770044"/>
                  </a:lnTo>
                  <a:close/>
                </a:path>
                <a:path w="1514475" h="1020445">
                  <a:moveTo>
                    <a:pt x="413265" y="765809"/>
                  </a:moveTo>
                  <a:lnTo>
                    <a:pt x="416685" y="770889"/>
                  </a:lnTo>
                  <a:lnTo>
                    <a:pt x="411106" y="774699"/>
                  </a:lnTo>
                  <a:lnTo>
                    <a:pt x="416595" y="774699"/>
                  </a:lnTo>
                  <a:lnTo>
                    <a:pt x="416897" y="773429"/>
                  </a:lnTo>
                  <a:lnTo>
                    <a:pt x="416234" y="772159"/>
                  </a:lnTo>
                  <a:lnTo>
                    <a:pt x="419148" y="772150"/>
                  </a:lnTo>
                  <a:lnTo>
                    <a:pt x="419664" y="771368"/>
                  </a:lnTo>
                  <a:lnTo>
                    <a:pt x="419365" y="770889"/>
                  </a:lnTo>
                  <a:lnTo>
                    <a:pt x="420224" y="770520"/>
                  </a:lnTo>
                  <a:lnTo>
                    <a:pt x="421657" y="768349"/>
                  </a:lnTo>
                  <a:lnTo>
                    <a:pt x="413265" y="765809"/>
                  </a:lnTo>
                  <a:close/>
                </a:path>
                <a:path w="1514475" h="1020445">
                  <a:moveTo>
                    <a:pt x="320516" y="756919"/>
                  </a:moveTo>
                  <a:lnTo>
                    <a:pt x="318413" y="758189"/>
                  </a:lnTo>
                  <a:lnTo>
                    <a:pt x="315819" y="761999"/>
                  </a:lnTo>
                  <a:lnTo>
                    <a:pt x="310253" y="761999"/>
                  </a:lnTo>
                  <a:lnTo>
                    <a:pt x="310531" y="764539"/>
                  </a:lnTo>
                  <a:lnTo>
                    <a:pt x="310549" y="766101"/>
                  </a:lnTo>
                  <a:lnTo>
                    <a:pt x="309079" y="769619"/>
                  </a:lnTo>
                  <a:lnTo>
                    <a:pt x="305156" y="773429"/>
                  </a:lnTo>
                  <a:lnTo>
                    <a:pt x="396322" y="773429"/>
                  </a:lnTo>
                  <a:lnTo>
                    <a:pt x="399392" y="770889"/>
                  </a:lnTo>
                  <a:lnTo>
                    <a:pt x="405434" y="770889"/>
                  </a:lnTo>
                  <a:lnTo>
                    <a:pt x="404373" y="769619"/>
                  </a:lnTo>
                  <a:lnTo>
                    <a:pt x="410873" y="767323"/>
                  </a:lnTo>
                  <a:lnTo>
                    <a:pt x="410129" y="766101"/>
                  </a:lnTo>
                  <a:lnTo>
                    <a:pt x="404119" y="761999"/>
                  </a:lnTo>
                  <a:lnTo>
                    <a:pt x="407123" y="760729"/>
                  </a:lnTo>
                  <a:lnTo>
                    <a:pt x="324609" y="760729"/>
                  </a:lnTo>
                  <a:lnTo>
                    <a:pt x="323245" y="759459"/>
                  </a:lnTo>
                  <a:lnTo>
                    <a:pt x="321584" y="759459"/>
                  </a:lnTo>
                  <a:lnTo>
                    <a:pt x="322119" y="758411"/>
                  </a:lnTo>
                  <a:lnTo>
                    <a:pt x="320516" y="756919"/>
                  </a:lnTo>
                  <a:close/>
                </a:path>
                <a:path w="1514475" h="1020445">
                  <a:moveTo>
                    <a:pt x="461551" y="756919"/>
                  </a:moveTo>
                  <a:lnTo>
                    <a:pt x="447934" y="756919"/>
                  </a:lnTo>
                  <a:lnTo>
                    <a:pt x="449639" y="763269"/>
                  </a:lnTo>
                  <a:lnTo>
                    <a:pt x="444666" y="763269"/>
                  </a:lnTo>
                  <a:lnTo>
                    <a:pt x="443680" y="765186"/>
                  </a:lnTo>
                  <a:lnTo>
                    <a:pt x="444143" y="770889"/>
                  </a:lnTo>
                  <a:lnTo>
                    <a:pt x="448730" y="772159"/>
                  </a:lnTo>
                  <a:lnTo>
                    <a:pt x="449075" y="767079"/>
                  </a:lnTo>
                  <a:lnTo>
                    <a:pt x="453240" y="760729"/>
                  </a:lnTo>
                  <a:lnTo>
                    <a:pt x="449907" y="758189"/>
                  </a:lnTo>
                  <a:lnTo>
                    <a:pt x="457879" y="758189"/>
                  </a:lnTo>
                  <a:lnTo>
                    <a:pt x="461551" y="756919"/>
                  </a:lnTo>
                  <a:close/>
                </a:path>
                <a:path w="1514475" h="1020445">
                  <a:moveTo>
                    <a:pt x="434726" y="767650"/>
                  </a:moveTo>
                  <a:lnTo>
                    <a:pt x="433003" y="768349"/>
                  </a:lnTo>
                  <a:lnTo>
                    <a:pt x="434212" y="772150"/>
                  </a:lnTo>
                  <a:lnTo>
                    <a:pt x="436101" y="770044"/>
                  </a:lnTo>
                  <a:lnTo>
                    <a:pt x="436411" y="769539"/>
                  </a:lnTo>
                  <a:lnTo>
                    <a:pt x="434726" y="767650"/>
                  </a:lnTo>
                  <a:close/>
                </a:path>
                <a:path w="1514475" h="1020445">
                  <a:moveTo>
                    <a:pt x="420224" y="770520"/>
                  </a:moveTo>
                  <a:lnTo>
                    <a:pt x="419365" y="770889"/>
                  </a:lnTo>
                  <a:lnTo>
                    <a:pt x="419664" y="771368"/>
                  </a:lnTo>
                  <a:lnTo>
                    <a:pt x="420224" y="770520"/>
                  </a:lnTo>
                  <a:close/>
                </a:path>
                <a:path w="1514475" h="1020445">
                  <a:moveTo>
                    <a:pt x="306912" y="765809"/>
                  </a:moveTo>
                  <a:lnTo>
                    <a:pt x="301414" y="770889"/>
                  </a:lnTo>
                  <a:lnTo>
                    <a:pt x="303617" y="770889"/>
                  </a:lnTo>
                  <a:lnTo>
                    <a:pt x="302848" y="769619"/>
                  </a:lnTo>
                  <a:lnTo>
                    <a:pt x="308310" y="768349"/>
                  </a:lnTo>
                  <a:lnTo>
                    <a:pt x="306912" y="765809"/>
                  </a:lnTo>
                  <a:close/>
                </a:path>
                <a:path w="1514475" h="1020445">
                  <a:moveTo>
                    <a:pt x="436411" y="769539"/>
                  </a:moveTo>
                  <a:lnTo>
                    <a:pt x="436101" y="770044"/>
                  </a:lnTo>
                  <a:lnTo>
                    <a:pt x="436482" y="769619"/>
                  </a:lnTo>
                  <a:close/>
                </a:path>
                <a:path w="1514475" h="1020445">
                  <a:moveTo>
                    <a:pt x="443524" y="763269"/>
                  </a:moveTo>
                  <a:lnTo>
                    <a:pt x="425566" y="763269"/>
                  </a:lnTo>
                  <a:lnTo>
                    <a:pt x="427088" y="765809"/>
                  </a:lnTo>
                  <a:lnTo>
                    <a:pt x="438830" y="765809"/>
                  </a:lnTo>
                  <a:lnTo>
                    <a:pt x="441398" y="769619"/>
                  </a:lnTo>
                  <a:lnTo>
                    <a:pt x="443680" y="765186"/>
                  </a:lnTo>
                  <a:lnTo>
                    <a:pt x="443524" y="763269"/>
                  </a:lnTo>
                  <a:close/>
                </a:path>
                <a:path w="1514475" h="1020445">
                  <a:moveTo>
                    <a:pt x="438830" y="765809"/>
                  </a:moveTo>
                  <a:lnTo>
                    <a:pt x="435171" y="765809"/>
                  </a:lnTo>
                  <a:lnTo>
                    <a:pt x="436129" y="767079"/>
                  </a:lnTo>
                  <a:lnTo>
                    <a:pt x="434726" y="767650"/>
                  </a:lnTo>
                  <a:lnTo>
                    <a:pt x="436411" y="769539"/>
                  </a:lnTo>
                  <a:lnTo>
                    <a:pt x="437140" y="768349"/>
                  </a:lnTo>
                  <a:lnTo>
                    <a:pt x="438830" y="765809"/>
                  </a:lnTo>
                  <a:close/>
                </a:path>
                <a:path w="1514475" h="1020445">
                  <a:moveTo>
                    <a:pt x="411412" y="767132"/>
                  </a:moveTo>
                  <a:lnTo>
                    <a:pt x="410873" y="767323"/>
                  </a:lnTo>
                  <a:lnTo>
                    <a:pt x="411499" y="768349"/>
                  </a:lnTo>
                  <a:lnTo>
                    <a:pt x="411412" y="767132"/>
                  </a:lnTo>
                  <a:close/>
                </a:path>
                <a:path w="1514475" h="1020445">
                  <a:moveTo>
                    <a:pt x="423334" y="765809"/>
                  </a:moveTo>
                  <a:lnTo>
                    <a:pt x="420638" y="765809"/>
                  </a:lnTo>
                  <a:lnTo>
                    <a:pt x="421538" y="768349"/>
                  </a:lnTo>
                  <a:lnTo>
                    <a:pt x="423334" y="765809"/>
                  </a:lnTo>
                  <a:close/>
                </a:path>
                <a:path w="1514475" h="1020445">
                  <a:moveTo>
                    <a:pt x="410129" y="766101"/>
                  </a:moveTo>
                  <a:lnTo>
                    <a:pt x="410873" y="767323"/>
                  </a:lnTo>
                  <a:lnTo>
                    <a:pt x="411412" y="767132"/>
                  </a:lnTo>
                  <a:lnTo>
                    <a:pt x="411337" y="766926"/>
                  </a:lnTo>
                  <a:lnTo>
                    <a:pt x="410129" y="766101"/>
                  </a:lnTo>
                  <a:close/>
                </a:path>
                <a:path w="1514475" h="1020445">
                  <a:moveTo>
                    <a:pt x="411401" y="766970"/>
                  </a:moveTo>
                  <a:lnTo>
                    <a:pt x="411412" y="767132"/>
                  </a:lnTo>
                  <a:lnTo>
                    <a:pt x="411562" y="767079"/>
                  </a:lnTo>
                  <a:lnTo>
                    <a:pt x="411401" y="766970"/>
                  </a:lnTo>
                  <a:close/>
                </a:path>
                <a:path w="1514475" h="1020445">
                  <a:moveTo>
                    <a:pt x="433086" y="765809"/>
                  </a:moveTo>
                  <a:lnTo>
                    <a:pt x="433932" y="767079"/>
                  </a:lnTo>
                  <a:lnTo>
                    <a:pt x="434081" y="766926"/>
                  </a:lnTo>
                  <a:lnTo>
                    <a:pt x="433086" y="765809"/>
                  </a:lnTo>
                  <a:close/>
                </a:path>
                <a:path w="1514475" h="1020445">
                  <a:moveTo>
                    <a:pt x="434081" y="766926"/>
                  </a:moveTo>
                  <a:lnTo>
                    <a:pt x="433932" y="767079"/>
                  </a:lnTo>
                  <a:lnTo>
                    <a:pt x="434218" y="767079"/>
                  </a:lnTo>
                  <a:lnTo>
                    <a:pt x="434081" y="766926"/>
                  </a:lnTo>
                  <a:close/>
                </a:path>
                <a:path w="1514475" h="1020445">
                  <a:moveTo>
                    <a:pt x="463464" y="758189"/>
                  </a:moveTo>
                  <a:lnTo>
                    <a:pt x="452187" y="758189"/>
                  </a:lnTo>
                  <a:lnTo>
                    <a:pt x="454332" y="759459"/>
                  </a:lnTo>
                  <a:lnTo>
                    <a:pt x="456529" y="759459"/>
                  </a:lnTo>
                  <a:lnTo>
                    <a:pt x="460071" y="761999"/>
                  </a:lnTo>
                  <a:lnTo>
                    <a:pt x="456752" y="764539"/>
                  </a:lnTo>
                  <a:lnTo>
                    <a:pt x="459303" y="767079"/>
                  </a:lnTo>
                  <a:lnTo>
                    <a:pt x="461171" y="765809"/>
                  </a:lnTo>
                  <a:lnTo>
                    <a:pt x="464753" y="764539"/>
                  </a:lnTo>
                  <a:lnTo>
                    <a:pt x="458193" y="764539"/>
                  </a:lnTo>
                  <a:lnTo>
                    <a:pt x="464297" y="759161"/>
                  </a:lnTo>
                  <a:lnTo>
                    <a:pt x="463464" y="758189"/>
                  </a:lnTo>
                  <a:close/>
                </a:path>
                <a:path w="1514475" h="1020445">
                  <a:moveTo>
                    <a:pt x="416458" y="751839"/>
                  </a:moveTo>
                  <a:lnTo>
                    <a:pt x="409696" y="751839"/>
                  </a:lnTo>
                  <a:lnTo>
                    <a:pt x="408969" y="754379"/>
                  </a:lnTo>
                  <a:lnTo>
                    <a:pt x="407642" y="755649"/>
                  </a:lnTo>
                  <a:lnTo>
                    <a:pt x="414286" y="758189"/>
                  </a:lnTo>
                  <a:lnTo>
                    <a:pt x="409177" y="764539"/>
                  </a:lnTo>
                  <a:lnTo>
                    <a:pt x="410129" y="766101"/>
                  </a:lnTo>
                  <a:lnTo>
                    <a:pt x="411401" y="766970"/>
                  </a:lnTo>
                  <a:lnTo>
                    <a:pt x="411139" y="763269"/>
                  </a:lnTo>
                  <a:lnTo>
                    <a:pt x="417946" y="761999"/>
                  </a:lnTo>
                  <a:lnTo>
                    <a:pt x="418099" y="760729"/>
                  </a:lnTo>
                  <a:lnTo>
                    <a:pt x="427037" y="760729"/>
                  </a:lnTo>
                  <a:lnTo>
                    <a:pt x="427689" y="758189"/>
                  </a:lnTo>
                  <a:lnTo>
                    <a:pt x="428638" y="755649"/>
                  </a:lnTo>
                  <a:lnTo>
                    <a:pt x="417151" y="755649"/>
                  </a:lnTo>
                  <a:lnTo>
                    <a:pt x="416458" y="751839"/>
                  </a:lnTo>
                  <a:close/>
                </a:path>
                <a:path w="1514475" h="1020445">
                  <a:moveTo>
                    <a:pt x="435171" y="765809"/>
                  </a:moveTo>
                  <a:lnTo>
                    <a:pt x="433086" y="765809"/>
                  </a:lnTo>
                  <a:lnTo>
                    <a:pt x="434081" y="766926"/>
                  </a:lnTo>
                  <a:lnTo>
                    <a:pt x="435171" y="765809"/>
                  </a:lnTo>
                  <a:close/>
                </a:path>
                <a:path w="1514475" h="1020445">
                  <a:moveTo>
                    <a:pt x="419738" y="763269"/>
                  </a:moveTo>
                  <a:lnTo>
                    <a:pt x="420268" y="765809"/>
                  </a:lnTo>
                  <a:lnTo>
                    <a:pt x="420638" y="765809"/>
                  </a:lnTo>
                  <a:lnTo>
                    <a:pt x="419738" y="763269"/>
                  </a:lnTo>
                  <a:close/>
                </a:path>
                <a:path w="1514475" h="1020445">
                  <a:moveTo>
                    <a:pt x="458343" y="746759"/>
                  </a:moveTo>
                  <a:lnTo>
                    <a:pt x="432617" y="746759"/>
                  </a:lnTo>
                  <a:lnTo>
                    <a:pt x="432859" y="753109"/>
                  </a:lnTo>
                  <a:lnTo>
                    <a:pt x="430891" y="755649"/>
                  </a:lnTo>
                  <a:lnTo>
                    <a:pt x="428443" y="759459"/>
                  </a:lnTo>
                  <a:lnTo>
                    <a:pt x="430042" y="763269"/>
                  </a:lnTo>
                  <a:lnTo>
                    <a:pt x="443524" y="763269"/>
                  </a:lnTo>
                  <a:lnTo>
                    <a:pt x="443680" y="765186"/>
                  </a:lnTo>
                  <a:lnTo>
                    <a:pt x="447934" y="756919"/>
                  </a:lnTo>
                  <a:lnTo>
                    <a:pt x="461551" y="756919"/>
                  </a:lnTo>
                  <a:lnTo>
                    <a:pt x="460933" y="754379"/>
                  </a:lnTo>
                  <a:lnTo>
                    <a:pt x="463264" y="751839"/>
                  </a:lnTo>
                  <a:lnTo>
                    <a:pt x="468322" y="751839"/>
                  </a:lnTo>
                  <a:lnTo>
                    <a:pt x="470442" y="750569"/>
                  </a:lnTo>
                  <a:lnTo>
                    <a:pt x="458735" y="750569"/>
                  </a:lnTo>
                  <a:lnTo>
                    <a:pt x="458893" y="749423"/>
                  </a:lnTo>
                  <a:lnTo>
                    <a:pt x="458899" y="748029"/>
                  </a:lnTo>
                  <a:lnTo>
                    <a:pt x="458343" y="746759"/>
                  </a:lnTo>
                  <a:close/>
                </a:path>
                <a:path w="1514475" h="1020445">
                  <a:moveTo>
                    <a:pt x="427037" y="760729"/>
                  </a:moveTo>
                  <a:lnTo>
                    <a:pt x="420302" y="760729"/>
                  </a:lnTo>
                  <a:lnTo>
                    <a:pt x="420579" y="764539"/>
                  </a:lnTo>
                  <a:lnTo>
                    <a:pt x="425566" y="763269"/>
                  </a:lnTo>
                  <a:lnTo>
                    <a:pt x="430042" y="763269"/>
                  </a:lnTo>
                  <a:lnTo>
                    <a:pt x="426711" y="761999"/>
                  </a:lnTo>
                  <a:lnTo>
                    <a:pt x="427037" y="760729"/>
                  </a:lnTo>
                  <a:close/>
                </a:path>
                <a:path w="1514475" h="1020445">
                  <a:moveTo>
                    <a:pt x="463995" y="761999"/>
                  </a:moveTo>
                  <a:lnTo>
                    <a:pt x="458193" y="764539"/>
                  </a:lnTo>
                  <a:lnTo>
                    <a:pt x="464753" y="764539"/>
                  </a:lnTo>
                  <a:lnTo>
                    <a:pt x="463995" y="761999"/>
                  </a:lnTo>
                  <a:close/>
                </a:path>
                <a:path w="1514475" h="1020445">
                  <a:moveTo>
                    <a:pt x="335503" y="749386"/>
                  </a:moveTo>
                  <a:lnTo>
                    <a:pt x="335041" y="755649"/>
                  </a:lnTo>
                  <a:lnTo>
                    <a:pt x="334490" y="758189"/>
                  </a:lnTo>
                  <a:lnTo>
                    <a:pt x="327294" y="758189"/>
                  </a:lnTo>
                  <a:lnTo>
                    <a:pt x="324609" y="760729"/>
                  </a:lnTo>
                  <a:lnTo>
                    <a:pt x="406580" y="760729"/>
                  </a:lnTo>
                  <a:lnTo>
                    <a:pt x="405345" y="758189"/>
                  </a:lnTo>
                  <a:lnTo>
                    <a:pt x="407113" y="755649"/>
                  </a:lnTo>
                  <a:lnTo>
                    <a:pt x="338677" y="755649"/>
                  </a:lnTo>
                  <a:lnTo>
                    <a:pt x="335571" y="749423"/>
                  </a:lnTo>
                  <a:close/>
                </a:path>
                <a:path w="1514475" h="1020445">
                  <a:moveTo>
                    <a:pt x="408112" y="760311"/>
                  </a:moveTo>
                  <a:lnTo>
                    <a:pt x="407123" y="760729"/>
                  </a:lnTo>
                  <a:lnTo>
                    <a:pt x="407871" y="760729"/>
                  </a:lnTo>
                  <a:lnTo>
                    <a:pt x="408112" y="760311"/>
                  </a:lnTo>
                  <a:close/>
                </a:path>
                <a:path w="1514475" h="1020445">
                  <a:moveTo>
                    <a:pt x="409334" y="758189"/>
                  </a:moveTo>
                  <a:lnTo>
                    <a:pt x="408112" y="760311"/>
                  </a:lnTo>
                  <a:lnTo>
                    <a:pt x="410127" y="759459"/>
                  </a:lnTo>
                  <a:lnTo>
                    <a:pt x="409334" y="758189"/>
                  </a:lnTo>
                  <a:close/>
                </a:path>
                <a:path w="1514475" h="1020445">
                  <a:moveTo>
                    <a:pt x="322119" y="758411"/>
                  </a:moveTo>
                  <a:lnTo>
                    <a:pt x="321584" y="759459"/>
                  </a:lnTo>
                  <a:lnTo>
                    <a:pt x="322924" y="759161"/>
                  </a:lnTo>
                  <a:lnTo>
                    <a:pt x="322119" y="758411"/>
                  </a:lnTo>
                  <a:close/>
                </a:path>
                <a:path w="1514475" h="1020445">
                  <a:moveTo>
                    <a:pt x="322924" y="759161"/>
                  </a:moveTo>
                  <a:lnTo>
                    <a:pt x="321584" y="759459"/>
                  </a:lnTo>
                  <a:lnTo>
                    <a:pt x="323245" y="759459"/>
                  </a:lnTo>
                  <a:lnTo>
                    <a:pt x="322924" y="759161"/>
                  </a:lnTo>
                  <a:close/>
                </a:path>
                <a:path w="1514475" h="1020445">
                  <a:moveTo>
                    <a:pt x="467290" y="758189"/>
                  </a:moveTo>
                  <a:lnTo>
                    <a:pt x="465404" y="758189"/>
                  </a:lnTo>
                  <a:lnTo>
                    <a:pt x="464298" y="759163"/>
                  </a:lnTo>
                  <a:lnTo>
                    <a:pt x="464553" y="759459"/>
                  </a:lnTo>
                  <a:lnTo>
                    <a:pt x="467290" y="758189"/>
                  </a:lnTo>
                  <a:close/>
                </a:path>
                <a:path w="1514475" h="1020445">
                  <a:moveTo>
                    <a:pt x="466201" y="753109"/>
                  </a:moveTo>
                  <a:lnTo>
                    <a:pt x="462342" y="753109"/>
                  </a:lnTo>
                  <a:lnTo>
                    <a:pt x="461286" y="755649"/>
                  </a:lnTo>
                  <a:lnTo>
                    <a:pt x="464298" y="759163"/>
                  </a:lnTo>
                  <a:lnTo>
                    <a:pt x="465404" y="758189"/>
                  </a:lnTo>
                  <a:lnTo>
                    <a:pt x="467290" y="758189"/>
                  </a:lnTo>
                  <a:lnTo>
                    <a:pt x="470026" y="756919"/>
                  </a:lnTo>
                  <a:lnTo>
                    <a:pt x="466201" y="753109"/>
                  </a:lnTo>
                  <a:close/>
                </a:path>
                <a:path w="1514475" h="1020445">
                  <a:moveTo>
                    <a:pt x="329859" y="753109"/>
                  </a:moveTo>
                  <a:lnTo>
                    <a:pt x="327480" y="755649"/>
                  </a:lnTo>
                  <a:lnTo>
                    <a:pt x="323527" y="755649"/>
                  </a:lnTo>
                  <a:lnTo>
                    <a:pt x="322119" y="758411"/>
                  </a:lnTo>
                  <a:lnTo>
                    <a:pt x="322924" y="759161"/>
                  </a:lnTo>
                  <a:lnTo>
                    <a:pt x="327294" y="758189"/>
                  </a:lnTo>
                  <a:lnTo>
                    <a:pt x="334490" y="758189"/>
                  </a:lnTo>
                  <a:lnTo>
                    <a:pt x="333197" y="755649"/>
                  </a:lnTo>
                  <a:lnTo>
                    <a:pt x="331680" y="754379"/>
                  </a:lnTo>
                  <a:lnTo>
                    <a:pt x="329859" y="753109"/>
                  </a:lnTo>
                  <a:close/>
                </a:path>
                <a:path w="1514475" h="1020445">
                  <a:moveTo>
                    <a:pt x="415653" y="744571"/>
                  </a:moveTo>
                  <a:lnTo>
                    <a:pt x="415671" y="750569"/>
                  </a:lnTo>
                  <a:lnTo>
                    <a:pt x="339874" y="750569"/>
                  </a:lnTo>
                  <a:lnTo>
                    <a:pt x="337983" y="751839"/>
                  </a:lnTo>
                  <a:lnTo>
                    <a:pt x="339952" y="754379"/>
                  </a:lnTo>
                  <a:lnTo>
                    <a:pt x="338677" y="755649"/>
                  </a:lnTo>
                  <a:lnTo>
                    <a:pt x="407113" y="755649"/>
                  </a:lnTo>
                  <a:lnTo>
                    <a:pt x="407488" y="753109"/>
                  </a:lnTo>
                  <a:lnTo>
                    <a:pt x="409696" y="751839"/>
                  </a:lnTo>
                  <a:lnTo>
                    <a:pt x="416458" y="751839"/>
                  </a:lnTo>
                  <a:lnTo>
                    <a:pt x="419488" y="750569"/>
                  </a:lnTo>
                  <a:lnTo>
                    <a:pt x="419412" y="746759"/>
                  </a:lnTo>
                  <a:lnTo>
                    <a:pt x="418123" y="745022"/>
                  </a:lnTo>
                  <a:lnTo>
                    <a:pt x="415653" y="744571"/>
                  </a:lnTo>
                  <a:close/>
                </a:path>
                <a:path w="1514475" h="1020445">
                  <a:moveTo>
                    <a:pt x="419308" y="754379"/>
                  </a:moveTo>
                  <a:lnTo>
                    <a:pt x="417151" y="755649"/>
                  </a:lnTo>
                  <a:lnTo>
                    <a:pt x="420883" y="755649"/>
                  </a:lnTo>
                  <a:lnTo>
                    <a:pt x="419308" y="754379"/>
                  </a:lnTo>
                  <a:close/>
                </a:path>
                <a:path w="1514475" h="1020445">
                  <a:moveTo>
                    <a:pt x="420271" y="745414"/>
                  </a:moveTo>
                  <a:lnTo>
                    <a:pt x="419511" y="748029"/>
                  </a:lnTo>
                  <a:lnTo>
                    <a:pt x="423484" y="753109"/>
                  </a:lnTo>
                  <a:lnTo>
                    <a:pt x="420883" y="755649"/>
                  </a:lnTo>
                  <a:lnTo>
                    <a:pt x="428638" y="755649"/>
                  </a:lnTo>
                  <a:lnTo>
                    <a:pt x="429585" y="753087"/>
                  </a:lnTo>
                  <a:lnTo>
                    <a:pt x="429022" y="749299"/>
                  </a:lnTo>
                  <a:lnTo>
                    <a:pt x="423759" y="749299"/>
                  </a:lnTo>
                  <a:lnTo>
                    <a:pt x="432617" y="746759"/>
                  </a:lnTo>
                  <a:lnTo>
                    <a:pt x="458343" y="746759"/>
                  </a:lnTo>
                  <a:lnTo>
                    <a:pt x="457788" y="745489"/>
                  </a:lnTo>
                  <a:lnTo>
                    <a:pt x="420686" y="745489"/>
                  </a:lnTo>
                  <a:lnTo>
                    <a:pt x="420271" y="745414"/>
                  </a:lnTo>
                  <a:close/>
                </a:path>
                <a:path w="1514475" h="1020445">
                  <a:moveTo>
                    <a:pt x="468584" y="749204"/>
                  </a:moveTo>
                  <a:lnTo>
                    <a:pt x="464075" y="750569"/>
                  </a:lnTo>
                  <a:lnTo>
                    <a:pt x="470442" y="750569"/>
                  </a:lnTo>
                  <a:lnTo>
                    <a:pt x="473457" y="753109"/>
                  </a:lnTo>
                  <a:lnTo>
                    <a:pt x="482514" y="754379"/>
                  </a:lnTo>
                  <a:lnTo>
                    <a:pt x="482748" y="753109"/>
                  </a:lnTo>
                  <a:lnTo>
                    <a:pt x="474819" y="753109"/>
                  </a:lnTo>
                  <a:lnTo>
                    <a:pt x="470824" y="750569"/>
                  </a:lnTo>
                  <a:lnTo>
                    <a:pt x="468584" y="749204"/>
                  </a:lnTo>
                  <a:close/>
                </a:path>
                <a:path w="1514475" h="1020445">
                  <a:moveTo>
                    <a:pt x="465350" y="751839"/>
                  </a:moveTo>
                  <a:lnTo>
                    <a:pt x="463264" y="751839"/>
                  </a:lnTo>
                  <a:lnTo>
                    <a:pt x="464111" y="753109"/>
                  </a:lnTo>
                  <a:lnTo>
                    <a:pt x="465350" y="751839"/>
                  </a:lnTo>
                  <a:close/>
                </a:path>
                <a:path w="1514475" h="1020445">
                  <a:moveTo>
                    <a:pt x="466239" y="753087"/>
                  </a:moveTo>
                  <a:close/>
                </a:path>
                <a:path w="1514475" h="1020445">
                  <a:moveTo>
                    <a:pt x="482636" y="746759"/>
                  </a:moveTo>
                  <a:lnTo>
                    <a:pt x="478179" y="748029"/>
                  </a:lnTo>
                  <a:lnTo>
                    <a:pt x="474819" y="753109"/>
                  </a:lnTo>
                  <a:lnTo>
                    <a:pt x="478068" y="753109"/>
                  </a:lnTo>
                  <a:lnTo>
                    <a:pt x="482636" y="746759"/>
                  </a:lnTo>
                  <a:close/>
                </a:path>
                <a:path w="1514475" h="1020445">
                  <a:moveTo>
                    <a:pt x="483448" y="749299"/>
                  </a:moveTo>
                  <a:lnTo>
                    <a:pt x="478068" y="753109"/>
                  </a:lnTo>
                  <a:lnTo>
                    <a:pt x="482748" y="753109"/>
                  </a:lnTo>
                  <a:lnTo>
                    <a:pt x="483448" y="749299"/>
                  </a:lnTo>
                  <a:close/>
                </a:path>
                <a:path w="1514475" h="1020445">
                  <a:moveTo>
                    <a:pt x="468322" y="751839"/>
                  </a:moveTo>
                  <a:lnTo>
                    <a:pt x="465350" y="751839"/>
                  </a:lnTo>
                  <a:lnTo>
                    <a:pt x="466239" y="753087"/>
                  </a:lnTo>
                  <a:lnTo>
                    <a:pt x="468322" y="751839"/>
                  </a:lnTo>
                  <a:close/>
                </a:path>
                <a:path w="1514475" h="1020445">
                  <a:moveTo>
                    <a:pt x="340991" y="744452"/>
                  </a:moveTo>
                  <a:lnTo>
                    <a:pt x="336595" y="745489"/>
                  </a:lnTo>
                  <a:lnTo>
                    <a:pt x="339539" y="749299"/>
                  </a:lnTo>
                  <a:lnTo>
                    <a:pt x="335509" y="749299"/>
                  </a:lnTo>
                  <a:lnTo>
                    <a:pt x="337677" y="750569"/>
                  </a:lnTo>
                  <a:lnTo>
                    <a:pt x="343369" y="750569"/>
                  </a:lnTo>
                  <a:lnTo>
                    <a:pt x="338963" y="748029"/>
                  </a:lnTo>
                  <a:lnTo>
                    <a:pt x="341031" y="745414"/>
                  </a:lnTo>
                  <a:lnTo>
                    <a:pt x="340991" y="744452"/>
                  </a:lnTo>
                  <a:close/>
                </a:path>
                <a:path w="1514475" h="1020445">
                  <a:moveTo>
                    <a:pt x="408139" y="744219"/>
                  </a:moveTo>
                  <a:lnTo>
                    <a:pt x="341975" y="744219"/>
                  </a:lnTo>
                  <a:lnTo>
                    <a:pt x="341111" y="745312"/>
                  </a:lnTo>
                  <a:lnTo>
                    <a:pt x="341135" y="745489"/>
                  </a:lnTo>
                  <a:lnTo>
                    <a:pt x="346635" y="748029"/>
                  </a:lnTo>
                  <a:lnTo>
                    <a:pt x="343369" y="750569"/>
                  </a:lnTo>
                  <a:lnTo>
                    <a:pt x="415671" y="750569"/>
                  </a:lnTo>
                  <a:lnTo>
                    <a:pt x="412233" y="748029"/>
                  </a:lnTo>
                  <a:lnTo>
                    <a:pt x="408139" y="744219"/>
                  </a:lnTo>
                  <a:close/>
                </a:path>
                <a:path w="1514475" h="1020445">
                  <a:moveTo>
                    <a:pt x="493936" y="737869"/>
                  </a:moveTo>
                  <a:lnTo>
                    <a:pt x="487269" y="737869"/>
                  </a:lnTo>
                  <a:lnTo>
                    <a:pt x="489202" y="740409"/>
                  </a:lnTo>
                  <a:lnTo>
                    <a:pt x="491018" y="744219"/>
                  </a:lnTo>
                  <a:lnTo>
                    <a:pt x="484874" y="746759"/>
                  </a:lnTo>
                  <a:lnTo>
                    <a:pt x="485592" y="750569"/>
                  </a:lnTo>
                  <a:lnTo>
                    <a:pt x="489493" y="748029"/>
                  </a:lnTo>
                  <a:lnTo>
                    <a:pt x="491380" y="745489"/>
                  </a:lnTo>
                  <a:lnTo>
                    <a:pt x="491970" y="742949"/>
                  </a:lnTo>
                  <a:lnTo>
                    <a:pt x="497362" y="742949"/>
                  </a:lnTo>
                  <a:lnTo>
                    <a:pt x="497295" y="741679"/>
                  </a:lnTo>
                  <a:lnTo>
                    <a:pt x="493990" y="741679"/>
                  </a:lnTo>
                  <a:lnTo>
                    <a:pt x="493936" y="737869"/>
                  </a:lnTo>
                  <a:close/>
                </a:path>
                <a:path w="1514475" h="1020445">
                  <a:moveTo>
                    <a:pt x="335509" y="749299"/>
                  </a:moveTo>
                  <a:lnTo>
                    <a:pt x="335344" y="749299"/>
                  </a:lnTo>
                  <a:lnTo>
                    <a:pt x="335503" y="749386"/>
                  </a:lnTo>
                  <a:close/>
                </a:path>
                <a:path w="1514475" h="1020445">
                  <a:moveTo>
                    <a:pt x="330427" y="744219"/>
                  </a:moveTo>
                  <a:lnTo>
                    <a:pt x="333201" y="749299"/>
                  </a:lnTo>
                  <a:lnTo>
                    <a:pt x="339539" y="749299"/>
                  </a:lnTo>
                  <a:lnTo>
                    <a:pt x="330427" y="744219"/>
                  </a:lnTo>
                  <a:close/>
                </a:path>
                <a:path w="1514475" h="1020445">
                  <a:moveTo>
                    <a:pt x="467052" y="746125"/>
                  </a:moveTo>
                  <a:lnTo>
                    <a:pt x="466658" y="748029"/>
                  </a:lnTo>
                  <a:lnTo>
                    <a:pt x="468584" y="749204"/>
                  </a:lnTo>
                  <a:lnTo>
                    <a:pt x="467052" y="746125"/>
                  </a:lnTo>
                  <a:close/>
                </a:path>
                <a:path w="1514475" h="1020445">
                  <a:moveTo>
                    <a:pt x="470529" y="744219"/>
                  </a:moveTo>
                  <a:lnTo>
                    <a:pt x="468514" y="744219"/>
                  </a:lnTo>
                  <a:lnTo>
                    <a:pt x="470183" y="746759"/>
                  </a:lnTo>
                  <a:lnTo>
                    <a:pt x="472210" y="748029"/>
                  </a:lnTo>
                  <a:lnTo>
                    <a:pt x="474630" y="748029"/>
                  </a:lnTo>
                  <a:lnTo>
                    <a:pt x="474796" y="746759"/>
                  </a:lnTo>
                  <a:lnTo>
                    <a:pt x="471904" y="746759"/>
                  </a:lnTo>
                  <a:lnTo>
                    <a:pt x="470529" y="744219"/>
                  </a:lnTo>
                  <a:close/>
                </a:path>
                <a:path w="1514475" h="1020445">
                  <a:moveTo>
                    <a:pt x="497362" y="742949"/>
                  </a:moveTo>
                  <a:lnTo>
                    <a:pt x="491970" y="742949"/>
                  </a:lnTo>
                  <a:lnTo>
                    <a:pt x="491977" y="748029"/>
                  </a:lnTo>
                  <a:lnTo>
                    <a:pt x="493933" y="745489"/>
                  </a:lnTo>
                  <a:lnTo>
                    <a:pt x="497362" y="742949"/>
                  </a:lnTo>
                  <a:close/>
                </a:path>
                <a:path w="1514475" h="1020445">
                  <a:moveTo>
                    <a:pt x="457461" y="736507"/>
                  </a:moveTo>
                  <a:lnTo>
                    <a:pt x="453663" y="739139"/>
                  </a:lnTo>
                  <a:lnTo>
                    <a:pt x="437661" y="739139"/>
                  </a:lnTo>
                  <a:lnTo>
                    <a:pt x="437912" y="740268"/>
                  </a:lnTo>
                  <a:lnTo>
                    <a:pt x="440587" y="742881"/>
                  </a:lnTo>
                  <a:lnTo>
                    <a:pt x="435912" y="745489"/>
                  </a:lnTo>
                  <a:lnTo>
                    <a:pt x="462193" y="745489"/>
                  </a:lnTo>
                  <a:lnTo>
                    <a:pt x="462047" y="746759"/>
                  </a:lnTo>
                  <a:lnTo>
                    <a:pt x="465471" y="742949"/>
                  </a:lnTo>
                  <a:lnTo>
                    <a:pt x="454087" y="742949"/>
                  </a:lnTo>
                  <a:lnTo>
                    <a:pt x="457619" y="737643"/>
                  </a:lnTo>
                  <a:lnTo>
                    <a:pt x="457461" y="736507"/>
                  </a:lnTo>
                  <a:close/>
                </a:path>
                <a:path w="1514475" h="1020445">
                  <a:moveTo>
                    <a:pt x="475404" y="740409"/>
                  </a:moveTo>
                  <a:lnTo>
                    <a:pt x="470627" y="740409"/>
                  </a:lnTo>
                  <a:lnTo>
                    <a:pt x="474342" y="744219"/>
                  </a:lnTo>
                  <a:lnTo>
                    <a:pt x="471904" y="746759"/>
                  </a:lnTo>
                  <a:lnTo>
                    <a:pt x="474796" y="746759"/>
                  </a:lnTo>
                  <a:lnTo>
                    <a:pt x="475128" y="744219"/>
                  </a:lnTo>
                  <a:lnTo>
                    <a:pt x="482054" y="742979"/>
                  </a:lnTo>
                  <a:lnTo>
                    <a:pt x="475404" y="740409"/>
                  </a:lnTo>
                  <a:close/>
                </a:path>
                <a:path w="1514475" h="1020445">
                  <a:moveTo>
                    <a:pt x="470627" y="740409"/>
                  </a:moveTo>
                  <a:lnTo>
                    <a:pt x="463831" y="740409"/>
                  </a:lnTo>
                  <a:lnTo>
                    <a:pt x="464507" y="742949"/>
                  </a:lnTo>
                  <a:lnTo>
                    <a:pt x="465471" y="742949"/>
                  </a:lnTo>
                  <a:lnTo>
                    <a:pt x="467052" y="746125"/>
                  </a:lnTo>
                  <a:lnTo>
                    <a:pt x="467445" y="744219"/>
                  </a:lnTo>
                  <a:lnTo>
                    <a:pt x="470627" y="740409"/>
                  </a:lnTo>
                  <a:close/>
                </a:path>
                <a:path w="1514475" h="1020445">
                  <a:moveTo>
                    <a:pt x="420443" y="744823"/>
                  </a:moveTo>
                  <a:lnTo>
                    <a:pt x="420271" y="745414"/>
                  </a:lnTo>
                  <a:lnTo>
                    <a:pt x="420686" y="745489"/>
                  </a:lnTo>
                  <a:lnTo>
                    <a:pt x="420443" y="744823"/>
                  </a:lnTo>
                  <a:close/>
                </a:path>
                <a:path w="1514475" h="1020445">
                  <a:moveTo>
                    <a:pt x="436756" y="739139"/>
                  </a:moveTo>
                  <a:lnTo>
                    <a:pt x="422094" y="739139"/>
                  </a:lnTo>
                  <a:lnTo>
                    <a:pt x="420618" y="744219"/>
                  </a:lnTo>
                  <a:lnTo>
                    <a:pt x="420515" y="745022"/>
                  </a:lnTo>
                  <a:lnTo>
                    <a:pt x="420686" y="745489"/>
                  </a:lnTo>
                  <a:lnTo>
                    <a:pt x="435912" y="745489"/>
                  </a:lnTo>
                  <a:lnTo>
                    <a:pt x="435230" y="744219"/>
                  </a:lnTo>
                  <a:lnTo>
                    <a:pt x="432921" y="744219"/>
                  </a:lnTo>
                  <a:lnTo>
                    <a:pt x="432292" y="741679"/>
                  </a:lnTo>
                  <a:lnTo>
                    <a:pt x="436108" y="741679"/>
                  </a:lnTo>
                  <a:lnTo>
                    <a:pt x="437855" y="740471"/>
                  </a:lnTo>
                  <a:lnTo>
                    <a:pt x="437912" y="740268"/>
                  </a:lnTo>
                  <a:lnTo>
                    <a:pt x="436756" y="739139"/>
                  </a:lnTo>
                  <a:close/>
                </a:path>
                <a:path w="1514475" h="1020445">
                  <a:moveTo>
                    <a:pt x="419297" y="741679"/>
                  </a:moveTo>
                  <a:lnTo>
                    <a:pt x="415645" y="741679"/>
                  </a:lnTo>
                  <a:lnTo>
                    <a:pt x="418123" y="745022"/>
                  </a:lnTo>
                  <a:lnTo>
                    <a:pt x="420271" y="745414"/>
                  </a:lnTo>
                  <a:lnTo>
                    <a:pt x="420385" y="745022"/>
                  </a:lnTo>
                  <a:lnTo>
                    <a:pt x="420307" y="744452"/>
                  </a:lnTo>
                  <a:lnTo>
                    <a:pt x="419297" y="741679"/>
                  </a:lnTo>
                  <a:close/>
                </a:path>
                <a:path w="1514475" h="1020445">
                  <a:moveTo>
                    <a:pt x="341975" y="744219"/>
                  </a:moveTo>
                  <a:lnTo>
                    <a:pt x="340991" y="744452"/>
                  </a:lnTo>
                  <a:lnTo>
                    <a:pt x="341111" y="745312"/>
                  </a:lnTo>
                  <a:lnTo>
                    <a:pt x="341975" y="744219"/>
                  </a:lnTo>
                  <a:close/>
                </a:path>
                <a:path w="1514475" h="1020445">
                  <a:moveTo>
                    <a:pt x="415645" y="741679"/>
                  </a:moveTo>
                  <a:lnTo>
                    <a:pt x="415653" y="744571"/>
                  </a:lnTo>
                  <a:lnTo>
                    <a:pt x="418123" y="745022"/>
                  </a:lnTo>
                  <a:lnTo>
                    <a:pt x="415645" y="741679"/>
                  </a:lnTo>
                  <a:close/>
                </a:path>
                <a:path w="1514475" h="1020445">
                  <a:moveTo>
                    <a:pt x="345475" y="737869"/>
                  </a:moveTo>
                  <a:lnTo>
                    <a:pt x="346974" y="741679"/>
                  </a:lnTo>
                  <a:lnTo>
                    <a:pt x="343597" y="742949"/>
                  </a:lnTo>
                  <a:lnTo>
                    <a:pt x="406774" y="742949"/>
                  </a:lnTo>
                  <a:lnTo>
                    <a:pt x="415653" y="744571"/>
                  </a:lnTo>
                  <a:lnTo>
                    <a:pt x="415645" y="741679"/>
                  </a:lnTo>
                  <a:lnTo>
                    <a:pt x="419297" y="741679"/>
                  </a:lnTo>
                  <a:lnTo>
                    <a:pt x="418834" y="740409"/>
                  </a:lnTo>
                  <a:lnTo>
                    <a:pt x="354040" y="740409"/>
                  </a:lnTo>
                  <a:lnTo>
                    <a:pt x="345475" y="737869"/>
                  </a:lnTo>
                  <a:close/>
                </a:path>
                <a:path w="1514475" h="1020445">
                  <a:moveTo>
                    <a:pt x="406774" y="742949"/>
                  </a:moveTo>
                  <a:lnTo>
                    <a:pt x="340782" y="742949"/>
                  </a:lnTo>
                  <a:lnTo>
                    <a:pt x="340991" y="744452"/>
                  </a:lnTo>
                  <a:lnTo>
                    <a:pt x="341975" y="744219"/>
                  </a:lnTo>
                  <a:lnTo>
                    <a:pt x="408139" y="744219"/>
                  </a:lnTo>
                  <a:lnTo>
                    <a:pt x="406774" y="742949"/>
                  </a:lnTo>
                  <a:close/>
                </a:path>
                <a:path w="1514475" h="1020445">
                  <a:moveTo>
                    <a:pt x="434214" y="742949"/>
                  </a:moveTo>
                  <a:lnTo>
                    <a:pt x="432921" y="744219"/>
                  </a:lnTo>
                  <a:lnTo>
                    <a:pt x="435230" y="744219"/>
                  </a:lnTo>
                  <a:lnTo>
                    <a:pt x="434214" y="742949"/>
                  </a:lnTo>
                  <a:close/>
                </a:path>
                <a:path w="1514475" h="1020445">
                  <a:moveTo>
                    <a:pt x="494243" y="734059"/>
                  </a:moveTo>
                  <a:lnTo>
                    <a:pt x="487274" y="734059"/>
                  </a:lnTo>
                  <a:lnTo>
                    <a:pt x="483539" y="737869"/>
                  </a:lnTo>
                  <a:lnTo>
                    <a:pt x="481631" y="740268"/>
                  </a:lnTo>
                  <a:lnTo>
                    <a:pt x="481531" y="740471"/>
                  </a:lnTo>
                  <a:lnTo>
                    <a:pt x="482034" y="742881"/>
                  </a:lnTo>
                  <a:lnTo>
                    <a:pt x="482219" y="742949"/>
                  </a:lnTo>
                  <a:lnTo>
                    <a:pt x="482054" y="742979"/>
                  </a:lnTo>
                  <a:lnTo>
                    <a:pt x="482312" y="744219"/>
                  </a:lnTo>
                  <a:lnTo>
                    <a:pt x="486747" y="744219"/>
                  </a:lnTo>
                  <a:lnTo>
                    <a:pt x="487269" y="737869"/>
                  </a:lnTo>
                  <a:lnTo>
                    <a:pt x="493936" y="737869"/>
                  </a:lnTo>
                  <a:lnTo>
                    <a:pt x="493999" y="734962"/>
                  </a:lnTo>
                  <a:lnTo>
                    <a:pt x="494243" y="734059"/>
                  </a:lnTo>
                  <a:close/>
                </a:path>
                <a:path w="1514475" h="1020445">
                  <a:moveTo>
                    <a:pt x="482034" y="742881"/>
                  </a:moveTo>
                  <a:lnTo>
                    <a:pt x="482219" y="742949"/>
                  </a:lnTo>
                  <a:lnTo>
                    <a:pt x="482034" y="742881"/>
                  </a:lnTo>
                  <a:close/>
                </a:path>
                <a:path w="1514475" h="1020445">
                  <a:moveTo>
                    <a:pt x="436108" y="741679"/>
                  </a:moveTo>
                  <a:lnTo>
                    <a:pt x="433849" y="741679"/>
                  </a:lnTo>
                  <a:lnTo>
                    <a:pt x="434272" y="742949"/>
                  </a:lnTo>
                  <a:lnTo>
                    <a:pt x="436108" y="741679"/>
                  </a:lnTo>
                  <a:close/>
                </a:path>
                <a:path w="1514475" h="1020445">
                  <a:moveTo>
                    <a:pt x="458160" y="736830"/>
                  </a:moveTo>
                  <a:lnTo>
                    <a:pt x="457619" y="737643"/>
                  </a:lnTo>
                  <a:lnTo>
                    <a:pt x="457827" y="739139"/>
                  </a:lnTo>
                  <a:lnTo>
                    <a:pt x="457909" y="740471"/>
                  </a:lnTo>
                  <a:lnTo>
                    <a:pt x="454087" y="742949"/>
                  </a:lnTo>
                  <a:lnTo>
                    <a:pt x="459643" y="742949"/>
                  </a:lnTo>
                  <a:lnTo>
                    <a:pt x="460846" y="741504"/>
                  </a:lnTo>
                  <a:lnTo>
                    <a:pt x="458160" y="736830"/>
                  </a:lnTo>
                  <a:close/>
                </a:path>
                <a:path w="1514475" h="1020445">
                  <a:moveTo>
                    <a:pt x="460846" y="741504"/>
                  </a:moveTo>
                  <a:lnTo>
                    <a:pt x="459643" y="742949"/>
                  </a:lnTo>
                  <a:lnTo>
                    <a:pt x="460947" y="741679"/>
                  </a:lnTo>
                  <a:lnTo>
                    <a:pt x="460846" y="741504"/>
                  </a:lnTo>
                  <a:close/>
                </a:path>
                <a:path w="1514475" h="1020445">
                  <a:moveTo>
                    <a:pt x="461707" y="740471"/>
                  </a:moveTo>
                  <a:lnTo>
                    <a:pt x="461051" y="741259"/>
                  </a:lnTo>
                  <a:lnTo>
                    <a:pt x="460947" y="741679"/>
                  </a:lnTo>
                  <a:lnTo>
                    <a:pt x="459643" y="742949"/>
                  </a:lnTo>
                  <a:lnTo>
                    <a:pt x="464507" y="742949"/>
                  </a:lnTo>
                  <a:lnTo>
                    <a:pt x="463132" y="741679"/>
                  </a:lnTo>
                  <a:lnTo>
                    <a:pt x="462104" y="741679"/>
                  </a:lnTo>
                  <a:lnTo>
                    <a:pt x="461707" y="740471"/>
                  </a:lnTo>
                  <a:close/>
                </a:path>
                <a:path w="1514475" h="1020445">
                  <a:moveTo>
                    <a:pt x="461758" y="740409"/>
                  </a:moveTo>
                  <a:lnTo>
                    <a:pt x="462104" y="741679"/>
                  </a:lnTo>
                  <a:lnTo>
                    <a:pt x="462677" y="741259"/>
                  </a:lnTo>
                  <a:lnTo>
                    <a:pt x="461758" y="740409"/>
                  </a:lnTo>
                  <a:close/>
                </a:path>
                <a:path w="1514475" h="1020445">
                  <a:moveTo>
                    <a:pt x="462677" y="741259"/>
                  </a:moveTo>
                  <a:lnTo>
                    <a:pt x="462104" y="741679"/>
                  </a:lnTo>
                  <a:lnTo>
                    <a:pt x="463132" y="741679"/>
                  </a:lnTo>
                  <a:lnTo>
                    <a:pt x="462677" y="741259"/>
                  </a:lnTo>
                  <a:close/>
                </a:path>
                <a:path w="1514475" h="1020445">
                  <a:moveTo>
                    <a:pt x="497227" y="740409"/>
                  </a:moveTo>
                  <a:lnTo>
                    <a:pt x="493990" y="741679"/>
                  </a:lnTo>
                  <a:lnTo>
                    <a:pt x="497295" y="741679"/>
                  </a:lnTo>
                  <a:lnTo>
                    <a:pt x="497227" y="740409"/>
                  </a:lnTo>
                  <a:close/>
                </a:path>
                <a:path w="1514475" h="1020445">
                  <a:moveTo>
                    <a:pt x="463831" y="740409"/>
                  </a:moveTo>
                  <a:lnTo>
                    <a:pt x="461758" y="740409"/>
                  </a:lnTo>
                  <a:lnTo>
                    <a:pt x="462677" y="741259"/>
                  </a:lnTo>
                  <a:lnTo>
                    <a:pt x="463831" y="740409"/>
                  </a:lnTo>
                  <a:close/>
                </a:path>
                <a:path w="1514475" h="1020445">
                  <a:moveTo>
                    <a:pt x="470060" y="730249"/>
                  </a:moveTo>
                  <a:lnTo>
                    <a:pt x="459710" y="730249"/>
                  </a:lnTo>
                  <a:lnTo>
                    <a:pt x="463946" y="731519"/>
                  </a:lnTo>
                  <a:lnTo>
                    <a:pt x="465874" y="734059"/>
                  </a:lnTo>
                  <a:lnTo>
                    <a:pt x="459932" y="736507"/>
                  </a:lnTo>
                  <a:lnTo>
                    <a:pt x="459826" y="736830"/>
                  </a:lnTo>
                  <a:lnTo>
                    <a:pt x="461707" y="740471"/>
                  </a:lnTo>
                  <a:lnTo>
                    <a:pt x="480449" y="740409"/>
                  </a:lnTo>
                  <a:lnTo>
                    <a:pt x="481775" y="734059"/>
                  </a:lnTo>
                  <a:lnTo>
                    <a:pt x="494243" y="734059"/>
                  </a:lnTo>
                  <a:lnTo>
                    <a:pt x="494587" y="732789"/>
                  </a:lnTo>
                  <a:lnTo>
                    <a:pt x="469082" y="732789"/>
                  </a:lnTo>
                  <a:lnTo>
                    <a:pt x="470060" y="730249"/>
                  </a:lnTo>
                  <a:close/>
                </a:path>
                <a:path w="1514475" h="1020445">
                  <a:moveTo>
                    <a:pt x="354990" y="731519"/>
                  </a:moveTo>
                  <a:lnTo>
                    <a:pt x="354040" y="740409"/>
                  </a:lnTo>
                  <a:lnTo>
                    <a:pt x="418834" y="740409"/>
                  </a:lnTo>
                  <a:lnTo>
                    <a:pt x="422094" y="739139"/>
                  </a:lnTo>
                  <a:lnTo>
                    <a:pt x="437661" y="739139"/>
                  </a:lnTo>
                  <a:lnTo>
                    <a:pt x="437379" y="737869"/>
                  </a:lnTo>
                  <a:lnTo>
                    <a:pt x="437377" y="735329"/>
                  </a:lnTo>
                  <a:lnTo>
                    <a:pt x="439534" y="734059"/>
                  </a:lnTo>
                  <a:lnTo>
                    <a:pt x="362532" y="734059"/>
                  </a:lnTo>
                  <a:lnTo>
                    <a:pt x="354990" y="731519"/>
                  </a:lnTo>
                  <a:close/>
                </a:path>
                <a:path w="1514475" h="1020445">
                  <a:moveTo>
                    <a:pt x="507457" y="732789"/>
                  </a:moveTo>
                  <a:lnTo>
                    <a:pt x="496843" y="732789"/>
                  </a:lnTo>
                  <a:lnTo>
                    <a:pt x="497257" y="740409"/>
                  </a:lnTo>
                  <a:lnTo>
                    <a:pt x="500063" y="739139"/>
                  </a:lnTo>
                  <a:lnTo>
                    <a:pt x="499311" y="736599"/>
                  </a:lnTo>
                  <a:lnTo>
                    <a:pt x="502348" y="736599"/>
                  </a:lnTo>
                  <a:lnTo>
                    <a:pt x="507434" y="735417"/>
                  </a:lnTo>
                  <a:lnTo>
                    <a:pt x="507759" y="734962"/>
                  </a:lnTo>
                  <a:lnTo>
                    <a:pt x="507457" y="732789"/>
                  </a:lnTo>
                  <a:close/>
                </a:path>
                <a:path w="1514475" h="1020445">
                  <a:moveTo>
                    <a:pt x="514269" y="725169"/>
                  </a:moveTo>
                  <a:lnTo>
                    <a:pt x="510645" y="725169"/>
                  </a:lnTo>
                  <a:lnTo>
                    <a:pt x="506770" y="731519"/>
                  </a:lnTo>
                  <a:lnTo>
                    <a:pt x="499762" y="731519"/>
                  </a:lnTo>
                  <a:lnTo>
                    <a:pt x="501765" y="732789"/>
                  </a:lnTo>
                  <a:lnTo>
                    <a:pt x="507457" y="732789"/>
                  </a:lnTo>
                  <a:lnTo>
                    <a:pt x="508403" y="734059"/>
                  </a:lnTo>
                  <a:lnTo>
                    <a:pt x="507759" y="734962"/>
                  </a:lnTo>
                  <a:lnTo>
                    <a:pt x="507810" y="735329"/>
                  </a:lnTo>
                  <a:lnTo>
                    <a:pt x="507434" y="735417"/>
                  </a:lnTo>
                  <a:lnTo>
                    <a:pt x="506656" y="736507"/>
                  </a:lnTo>
                  <a:lnTo>
                    <a:pt x="506708" y="736830"/>
                  </a:lnTo>
                  <a:lnTo>
                    <a:pt x="507241" y="737869"/>
                  </a:lnTo>
                  <a:lnTo>
                    <a:pt x="510602" y="737869"/>
                  </a:lnTo>
                  <a:lnTo>
                    <a:pt x="517980" y="740409"/>
                  </a:lnTo>
                  <a:lnTo>
                    <a:pt x="516989" y="736599"/>
                  </a:lnTo>
                  <a:lnTo>
                    <a:pt x="512517" y="736599"/>
                  </a:lnTo>
                  <a:lnTo>
                    <a:pt x="511505" y="735417"/>
                  </a:lnTo>
                  <a:lnTo>
                    <a:pt x="511529" y="734962"/>
                  </a:lnTo>
                  <a:lnTo>
                    <a:pt x="513574" y="727423"/>
                  </a:lnTo>
                  <a:lnTo>
                    <a:pt x="514269" y="725169"/>
                  </a:lnTo>
                  <a:close/>
                </a:path>
                <a:path w="1514475" h="1020445">
                  <a:moveTo>
                    <a:pt x="437661" y="739139"/>
                  </a:moveTo>
                  <a:lnTo>
                    <a:pt x="436756" y="739139"/>
                  </a:lnTo>
                  <a:lnTo>
                    <a:pt x="437912" y="740268"/>
                  </a:lnTo>
                  <a:lnTo>
                    <a:pt x="437661" y="739139"/>
                  </a:lnTo>
                  <a:close/>
                </a:path>
                <a:path w="1514475" h="1020445">
                  <a:moveTo>
                    <a:pt x="377220" y="717549"/>
                  </a:moveTo>
                  <a:lnTo>
                    <a:pt x="377010" y="722629"/>
                  </a:lnTo>
                  <a:lnTo>
                    <a:pt x="372582" y="727709"/>
                  </a:lnTo>
                  <a:lnTo>
                    <a:pt x="364288" y="727709"/>
                  </a:lnTo>
                  <a:lnTo>
                    <a:pt x="363542" y="730249"/>
                  </a:lnTo>
                  <a:lnTo>
                    <a:pt x="366897" y="732789"/>
                  </a:lnTo>
                  <a:lnTo>
                    <a:pt x="362532" y="734059"/>
                  </a:lnTo>
                  <a:lnTo>
                    <a:pt x="439534" y="734059"/>
                  </a:lnTo>
                  <a:lnTo>
                    <a:pt x="440656" y="737869"/>
                  </a:lnTo>
                  <a:lnTo>
                    <a:pt x="442008" y="739139"/>
                  </a:lnTo>
                  <a:lnTo>
                    <a:pt x="452059" y="739139"/>
                  </a:lnTo>
                  <a:lnTo>
                    <a:pt x="448649" y="732789"/>
                  </a:lnTo>
                  <a:lnTo>
                    <a:pt x="443763" y="732789"/>
                  </a:lnTo>
                  <a:lnTo>
                    <a:pt x="445171" y="728979"/>
                  </a:lnTo>
                  <a:lnTo>
                    <a:pt x="442440" y="728979"/>
                  </a:lnTo>
                  <a:lnTo>
                    <a:pt x="443238" y="726439"/>
                  </a:lnTo>
                  <a:lnTo>
                    <a:pt x="446735" y="723899"/>
                  </a:lnTo>
                  <a:lnTo>
                    <a:pt x="381346" y="723899"/>
                  </a:lnTo>
                  <a:lnTo>
                    <a:pt x="377220" y="717549"/>
                  </a:lnTo>
                  <a:close/>
                </a:path>
                <a:path w="1514475" h="1020445">
                  <a:moveTo>
                    <a:pt x="476587" y="717549"/>
                  </a:moveTo>
                  <a:lnTo>
                    <a:pt x="469797" y="718819"/>
                  </a:lnTo>
                  <a:lnTo>
                    <a:pt x="461621" y="721359"/>
                  </a:lnTo>
                  <a:lnTo>
                    <a:pt x="454840" y="726439"/>
                  </a:lnTo>
                  <a:lnTo>
                    <a:pt x="456697" y="728979"/>
                  </a:lnTo>
                  <a:lnTo>
                    <a:pt x="453572" y="728979"/>
                  </a:lnTo>
                  <a:lnTo>
                    <a:pt x="451787" y="734059"/>
                  </a:lnTo>
                  <a:lnTo>
                    <a:pt x="452059" y="739139"/>
                  </a:lnTo>
                  <a:lnTo>
                    <a:pt x="453663" y="739139"/>
                  </a:lnTo>
                  <a:lnTo>
                    <a:pt x="455238" y="736507"/>
                  </a:lnTo>
                  <a:lnTo>
                    <a:pt x="459710" y="730249"/>
                  </a:lnTo>
                  <a:lnTo>
                    <a:pt x="470060" y="730249"/>
                  </a:lnTo>
                  <a:lnTo>
                    <a:pt x="470548" y="728979"/>
                  </a:lnTo>
                  <a:lnTo>
                    <a:pt x="469925" y="723899"/>
                  </a:lnTo>
                  <a:lnTo>
                    <a:pt x="476322" y="722629"/>
                  </a:lnTo>
                  <a:lnTo>
                    <a:pt x="506398" y="722629"/>
                  </a:lnTo>
                  <a:lnTo>
                    <a:pt x="506345" y="721359"/>
                  </a:lnTo>
                  <a:lnTo>
                    <a:pt x="479211" y="721359"/>
                  </a:lnTo>
                  <a:lnTo>
                    <a:pt x="476587" y="717549"/>
                  </a:lnTo>
                  <a:close/>
                </a:path>
                <a:path w="1514475" h="1020445">
                  <a:moveTo>
                    <a:pt x="502348" y="736599"/>
                  </a:moveTo>
                  <a:lnTo>
                    <a:pt x="499311" y="736599"/>
                  </a:lnTo>
                  <a:lnTo>
                    <a:pt x="501920" y="739139"/>
                  </a:lnTo>
                  <a:lnTo>
                    <a:pt x="503612" y="739139"/>
                  </a:lnTo>
                  <a:lnTo>
                    <a:pt x="502348" y="736599"/>
                  </a:lnTo>
                  <a:close/>
                </a:path>
                <a:path w="1514475" h="1020445">
                  <a:moveTo>
                    <a:pt x="457828" y="736252"/>
                  </a:moveTo>
                  <a:lnTo>
                    <a:pt x="457461" y="736507"/>
                  </a:lnTo>
                  <a:lnTo>
                    <a:pt x="457619" y="737643"/>
                  </a:lnTo>
                  <a:lnTo>
                    <a:pt x="458160" y="736830"/>
                  </a:lnTo>
                  <a:lnTo>
                    <a:pt x="457828" y="736252"/>
                  </a:lnTo>
                  <a:close/>
                </a:path>
                <a:path w="1514475" h="1020445">
                  <a:moveTo>
                    <a:pt x="459159" y="735329"/>
                  </a:moveTo>
                  <a:lnTo>
                    <a:pt x="457828" y="736252"/>
                  </a:lnTo>
                  <a:lnTo>
                    <a:pt x="458160" y="736830"/>
                  </a:lnTo>
                  <a:lnTo>
                    <a:pt x="459159" y="735329"/>
                  </a:lnTo>
                  <a:close/>
                </a:path>
                <a:path w="1514475" h="1020445">
                  <a:moveTo>
                    <a:pt x="516328" y="734059"/>
                  </a:moveTo>
                  <a:lnTo>
                    <a:pt x="514549" y="735329"/>
                  </a:lnTo>
                  <a:lnTo>
                    <a:pt x="512517" y="736599"/>
                  </a:lnTo>
                  <a:lnTo>
                    <a:pt x="516989" y="736599"/>
                  </a:lnTo>
                  <a:lnTo>
                    <a:pt x="516328" y="734059"/>
                  </a:lnTo>
                  <a:close/>
                </a:path>
                <a:path w="1514475" h="1020445">
                  <a:moveTo>
                    <a:pt x="457297" y="735329"/>
                  </a:moveTo>
                  <a:lnTo>
                    <a:pt x="457461" y="736507"/>
                  </a:lnTo>
                  <a:lnTo>
                    <a:pt x="457828" y="736252"/>
                  </a:lnTo>
                  <a:lnTo>
                    <a:pt x="457297" y="735329"/>
                  </a:lnTo>
                  <a:close/>
                </a:path>
                <a:path w="1514475" h="1020445">
                  <a:moveTo>
                    <a:pt x="507759" y="734962"/>
                  </a:moveTo>
                  <a:lnTo>
                    <a:pt x="507434" y="735417"/>
                  </a:lnTo>
                  <a:lnTo>
                    <a:pt x="507810" y="735329"/>
                  </a:lnTo>
                  <a:lnTo>
                    <a:pt x="507759" y="734962"/>
                  </a:lnTo>
                  <a:close/>
                </a:path>
                <a:path w="1514475" h="1020445">
                  <a:moveTo>
                    <a:pt x="447762" y="731136"/>
                  </a:moveTo>
                  <a:lnTo>
                    <a:pt x="446670" y="732789"/>
                  </a:lnTo>
                  <a:lnTo>
                    <a:pt x="448649" y="732789"/>
                  </a:lnTo>
                  <a:lnTo>
                    <a:pt x="447762" y="731136"/>
                  </a:lnTo>
                  <a:close/>
                </a:path>
                <a:path w="1514475" h="1020445">
                  <a:moveTo>
                    <a:pt x="506398" y="722629"/>
                  </a:moveTo>
                  <a:lnTo>
                    <a:pt x="476322" y="722629"/>
                  </a:lnTo>
                  <a:lnTo>
                    <a:pt x="475400" y="726439"/>
                  </a:lnTo>
                  <a:lnTo>
                    <a:pt x="473862" y="730249"/>
                  </a:lnTo>
                  <a:lnTo>
                    <a:pt x="469082" y="732789"/>
                  </a:lnTo>
                  <a:lnTo>
                    <a:pt x="494587" y="732789"/>
                  </a:lnTo>
                  <a:lnTo>
                    <a:pt x="497259" y="731519"/>
                  </a:lnTo>
                  <a:lnTo>
                    <a:pt x="506770" y="731519"/>
                  </a:lnTo>
                  <a:lnTo>
                    <a:pt x="506558" y="726439"/>
                  </a:lnTo>
                  <a:lnTo>
                    <a:pt x="505529" y="726439"/>
                  </a:lnTo>
                  <a:lnTo>
                    <a:pt x="506526" y="725691"/>
                  </a:lnTo>
                  <a:lnTo>
                    <a:pt x="506398" y="722629"/>
                  </a:lnTo>
                  <a:close/>
                </a:path>
                <a:path w="1514475" h="1020445">
                  <a:moveTo>
                    <a:pt x="518460" y="729462"/>
                  </a:moveTo>
                  <a:lnTo>
                    <a:pt x="513360" y="730249"/>
                  </a:lnTo>
                  <a:lnTo>
                    <a:pt x="517762" y="732789"/>
                  </a:lnTo>
                  <a:lnTo>
                    <a:pt x="518460" y="729462"/>
                  </a:lnTo>
                  <a:close/>
                </a:path>
                <a:path w="1514475" h="1020445">
                  <a:moveTo>
                    <a:pt x="448538" y="729961"/>
                  </a:moveTo>
                  <a:lnTo>
                    <a:pt x="447286" y="730249"/>
                  </a:lnTo>
                  <a:lnTo>
                    <a:pt x="447762" y="731136"/>
                  </a:lnTo>
                  <a:lnTo>
                    <a:pt x="448538" y="729961"/>
                  </a:lnTo>
                  <a:close/>
                </a:path>
                <a:path w="1514475" h="1020445">
                  <a:moveTo>
                    <a:pt x="451015" y="726639"/>
                  </a:moveTo>
                  <a:lnTo>
                    <a:pt x="450542" y="726927"/>
                  </a:lnTo>
                  <a:lnTo>
                    <a:pt x="448538" y="729961"/>
                  </a:lnTo>
                  <a:lnTo>
                    <a:pt x="452796" y="728979"/>
                  </a:lnTo>
                  <a:lnTo>
                    <a:pt x="451015" y="726639"/>
                  </a:lnTo>
                  <a:close/>
                </a:path>
                <a:path w="1514475" h="1020445">
                  <a:moveTo>
                    <a:pt x="518887" y="727423"/>
                  </a:moveTo>
                  <a:lnTo>
                    <a:pt x="518460" y="729462"/>
                  </a:lnTo>
                  <a:lnTo>
                    <a:pt x="521585" y="728979"/>
                  </a:lnTo>
                  <a:lnTo>
                    <a:pt x="518887" y="727423"/>
                  </a:lnTo>
                  <a:close/>
                </a:path>
                <a:path w="1514475" h="1020445">
                  <a:moveTo>
                    <a:pt x="451276" y="722629"/>
                  </a:moveTo>
                  <a:lnTo>
                    <a:pt x="448483" y="722629"/>
                  </a:lnTo>
                  <a:lnTo>
                    <a:pt x="444413" y="727709"/>
                  </a:lnTo>
                  <a:lnTo>
                    <a:pt x="447158" y="728979"/>
                  </a:lnTo>
                  <a:lnTo>
                    <a:pt x="450542" y="726927"/>
                  </a:lnTo>
                  <a:lnTo>
                    <a:pt x="450863" y="726439"/>
                  </a:lnTo>
                  <a:lnTo>
                    <a:pt x="451345" y="726439"/>
                  </a:lnTo>
                  <a:lnTo>
                    <a:pt x="448051" y="725169"/>
                  </a:lnTo>
                  <a:lnTo>
                    <a:pt x="451276" y="722629"/>
                  </a:lnTo>
                  <a:close/>
                </a:path>
                <a:path w="1514475" h="1020445">
                  <a:moveTo>
                    <a:pt x="519161" y="726119"/>
                  </a:moveTo>
                  <a:lnTo>
                    <a:pt x="517184" y="726439"/>
                  </a:lnTo>
                  <a:lnTo>
                    <a:pt x="518887" y="727423"/>
                  </a:lnTo>
                  <a:lnTo>
                    <a:pt x="519161" y="726119"/>
                  </a:lnTo>
                  <a:close/>
                </a:path>
                <a:path w="1514475" h="1020445">
                  <a:moveTo>
                    <a:pt x="450863" y="726439"/>
                  </a:moveTo>
                  <a:lnTo>
                    <a:pt x="450542" y="726927"/>
                  </a:lnTo>
                  <a:lnTo>
                    <a:pt x="451015" y="726639"/>
                  </a:lnTo>
                  <a:lnTo>
                    <a:pt x="450863" y="726439"/>
                  </a:lnTo>
                  <a:close/>
                </a:path>
                <a:path w="1514475" h="1020445">
                  <a:moveTo>
                    <a:pt x="451345" y="726439"/>
                  </a:moveTo>
                  <a:lnTo>
                    <a:pt x="450863" y="726439"/>
                  </a:lnTo>
                  <a:lnTo>
                    <a:pt x="451015" y="726639"/>
                  </a:lnTo>
                  <a:lnTo>
                    <a:pt x="451345" y="726439"/>
                  </a:lnTo>
                  <a:close/>
                </a:path>
                <a:path w="1514475" h="1020445">
                  <a:moveTo>
                    <a:pt x="506526" y="725691"/>
                  </a:moveTo>
                  <a:lnTo>
                    <a:pt x="505529" y="726439"/>
                  </a:lnTo>
                  <a:lnTo>
                    <a:pt x="506547" y="726187"/>
                  </a:lnTo>
                  <a:lnTo>
                    <a:pt x="506526" y="725691"/>
                  </a:lnTo>
                  <a:close/>
                </a:path>
                <a:path w="1514475" h="1020445">
                  <a:moveTo>
                    <a:pt x="506547" y="726187"/>
                  </a:moveTo>
                  <a:lnTo>
                    <a:pt x="505529" y="726439"/>
                  </a:lnTo>
                  <a:lnTo>
                    <a:pt x="506558" y="726439"/>
                  </a:lnTo>
                  <a:lnTo>
                    <a:pt x="506547" y="726187"/>
                  </a:lnTo>
                  <a:close/>
                </a:path>
                <a:path w="1514475" h="1020445">
                  <a:moveTo>
                    <a:pt x="516373" y="718819"/>
                  </a:moveTo>
                  <a:lnTo>
                    <a:pt x="510914" y="718819"/>
                  </a:lnTo>
                  <a:lnTo>
                    <a:pt x="512295" y="721359"/>
                  </a:lnTo>
                  <a:lnTo>
                    <a:pt x="506526" y="725691"/>
                  </a:lnTo>
                  <a:lnTo>
                    <a:pt x="506547" y="726187"/>
                  </a:lnTo>
                  <a:lnTo>
                    <a:pt x="510645" y="725169"/>
                  </a:lnTo>
                  <a:lnTo>
                    <a:pt x="514269" y="725169"/>
                  </a:lnTo>
                  <a:lnTo>
                    <a:pt x="515054" y="722629"/>
                  </a:lnTo>
                  <a:lnTo>
                    <a:pt x="516373" y="718819"/>
                  </a:lnTo>
                  <a:close/>
                </a:path>
                <a:path w="1514475" h="1020445">
                  <a:moveTo>
                    <a:pt x="519626" y="723899"/>
                  </a:moveTo>
                  <a:lnTo>
                    <a:pt x="519161" y="726119"/>
                  </a:lnTo>
                  <a:lnTo>
                    <a:pt x="525009" y="725169"/>
                  </a:lnTo>
                  <a:lnTo>
                    <a:pt x="524765" y="724685"/>
                  </a:lnTo>
                  <a:lnTo>
                    <a:pt x="519626" y="723899"/>
                  </a:lnTo>
                  <a:close/>
                </a:path>
                <a:path w="1514475" h="1020445">
                  <a:moveTo>
                    <a:pt x="521182" y="717549"/>
                  </a:moveTo>
                  <a:lnTo>
                    <a:pt x="524765" y="724685"/>
                  </a:lnTo>
                  <a:lnTo>
                    <a:pt x="527940" y="725169"/>
                  </a:lnTo>
                  <a:lnTo>
                    <a:pt x="532692" y="718819"/>
                  </a:lnTo>
                  <a:lnTo>
                    <a:pt x="529612" y="718819"/>
                  </a:lnTo>
                  <a:lnTo>
                    <a:pt x="521182" y="717549"/>
                  </a:lnTo>
                  <a:close/>
                </a:path>
                <a:path w="1514475" h="1020445">
                  <a:moveTo>
                    <a:pt x="380767" y="717981"/>
                  </a:moveTo>
                  <a:lnTo>
                    <a:pt x="380590" y="718184"/>
                  </a:lnTo>
                  <a:lnTo>
                    <a:pt x="383508" y="722629"/>
                  </a:lnTo>
                  <a:lnTo>
                    <a:pt x="381346" y="723899"/>
                  </a:lnTo>
                  <a:lnTo>
                    <a:pt x="446735" y="723899"/>
                  </a:lnTo>
                  <a:lnTo>
                    <a:pt x="448483" y="722629"/>
                  </a:lnTo>
                  <a:lnTo>
                    <a:pt x="451276" y="722629"/>
                  </a:lnTo>
                  <a:lnTo>
                    <a:pt x="455336" y="721359"/>
                  </a:lnTo>
                  <a:lnTo>
                    <a:pt x="383336" y="721359"/>
                  </a:lnTo>
                  <a:lnTo>
                    <a:pt x="380767" y="717981"/>
                  </a:lnTo>
                  <a:close/>
                </a:path>
                <a:path w="1514475" h="1020445">
                  <a:moveTo>
                    <a:pt x="388164" y="713739"/>
                  </a:moveTo>
                  <a:lnTo>
                    <a:pt x="383336" y="721359"/>
                  </a:lnTo>
                  <a:lnTo>
                    <a:pt x="455336" y="721359"/>
                  </a:lnTo>
                  <a:lnTo>
                    <a:pt x="454552" y="722629"/>
                  </a:lnTo>
                  <a:lnTo>
                    <a:pt x="460489" y="720089"/>
                  </a:lnTo>
                  <a:lnTo>
                    <a:pt x="390761" y="720089"/>
                  </a:lnTo>
                  <a:lnTo>
                    <a:pt x="388164" y="713739"/>
                  </a:lnTo>
                  <a:close/>
                </a:path>
                <a:path w="1514475" h="1020445">
                  <a:moveTo>
                    <a:pt x="520212" y="712469"/>
                  </a:moveTo>
                  <a:lnTo>
                    <a:pt x="508000" y="712469"/>
                  </a:lnTo>
                  <a:lnTo>
                    <a:pt x="507714" y="722629"/>
                  </a:lnTo>
                  <a:lnTo>
                    <a:pt x="510914" y="718819"/>
                  </a:lnTo>
                  <a:lnTo>
                    <a:pt x="516373" y="718819"/>
                  </a:lnTo>
                  <a:lnTo>
                    <a:pt x="517252" y="716279"/>
                  </a:lnTo>
                  <a:lnTo>
                    <a:pt x="520212" y="712469"/>
                  </a:lnTo>
                  <a:close/>
                </a:path>
                <a:path w="1514475" h="1020445">
                  <a:moveTo>
                    <a:pt x="482657" y="709929"/>
                  </a:moveTo>
                  <a:lnTo>
                    <a:pt x="479461" y="715003"/>
                  </a:lnTo>
                  <a:lnTo>
                    <a:pt x="479211" y="721359"/>
                  </a:lnTo>
                  <a:lnTo>
                    <a:pt x="506345" y="721359"/>
                  </a:lnTo>
                  <a:lnTo>
                    <a:pt x="506133" y="716279"/>
                  </a:lnTo>
                  <a:lnTo>
                    <a:pt x="504934" y="716279"/>
                  </a:lnTo>
                  <a:lnTo>
                    <a:pt x="508000" y="712469"/>
                  </a:lnTo>
                  <a:lnTo>
                    <a:pt x="520212" y="712469"/>
                  </a:lnTo>
                  <a:lnTo>
                    <a:pt x="521199" y="711199"/>
                  </a:lnTo>
                  <a:lnTo>
                    <a:pt x="490000" y="711199"/>
                  </a:lnTo>
                  <a:lnTo>
                    <a:pt x="482657" y="709929"/>
                  </a:lnTo>
                  <a:close/>
                </a:path>
                <a:path w="1514475" h="1020445">
                  <a:moveTo>
                    <a:pt x="396598" y="709929"/>
                  </a:moveTo>
                  <a:lnTo>
                    <a:pt x="393621" y="712469"/>
                  </a:lnTo>
                  <a:lnTo>
                    <a:pt x="390761" y="720089"/>
                  </a:lnTo>
                  <a:lnTo>
                    <a:pt x="460489" y="720089"/>
                  </a:lnTo>
                  <a:lnTo>
                    <a:pt x="457927" y="715009"/>
                  </a:lnTo>
                  <a:lnTo>
                    <a:pt x="397487" y="715009"/>
                  </a:lnTo>
                  <a:lnTo>
                    <a:pt x="396598" y="709929"/>
                  </a:lnTo>
                  <a:close/>
                </a:path>
                <a:path w="1514475" h="1020445">
                  <a:moveTo>
                    <a:pt x="411039" y="697554"/>
                  </a:moveTo>
                  <a:lnTo>
                    <a:pt x="406453" y="699769"/>
                  </a:lnTo>
                  <a:lnTo>
                    <a:pt x="408520" y="703579"/>
                  </a:lnTo>
                  <a:lnTo>
                    <a:pt x="405611" y="706119"/>
                  </a:lnTo>
                  <a:lnTo>
                    <a:pt x="407689" y="707389"/>
                  </a:lnTo>
                  <a:lnTo>
                    <a:pt x="404141" y="713739"/>
                  </a:lnTo>
                  <a:lnTo>
                    <a:pt x="464783" y="713739"/>
                  </a:lnTo>
                  <a:lnTo>
                    <a:pt x="465488" y="716279"/>
                  </a:lnTo>
                  <a:lnTo>
                    <a:pt x="462093" y="717549"/>
                  </a:lnTo>
                  <a:lnTo>
                    <a:pt x="460037" y="718819"/>
                  </a:lnTo>
                  <a:lnTo>
                    <a:pt x="464854" y="720089"/>
                  </a:lnTo>
                  <a:lnTo>
                    <a:pt x="474797" y="711199"/>
                  </a:lnTo>
                  <a:lnTo>
                    <a:pt x="474508" y="708659"/>
                  </a:lnTo>
                  <a:lnTo>
                    <a:pt x="477945" y="708659"/>
                  </a:lnTo>
                  <a:lnTo>
                    <a:pt x="477346" y="706119"/>
                  </a:lnTo>
                  <a:lnTo>
                    <a:pt x="409926" y="706119"/>
                  </a:lnTo>
                  <a:lnTo>
                    <a:pt x="408246" y="704849"/>
                  </a:lnTo>
                  <a:lnTo>
                    <a:pt x="410554" y="702309"/>
                  </a:lnTo>
                  <a:lnTo>
                    <a:pt x="411351" y="698804"/>
                  </a:lnTo>
                  <a:lnTo>
                    <a:pt x="411039" y="697554"/>
                  </a:lnTo>
                  <a:close/>
                </a:path>
                <a:path w="1514475" h="1020445">
                  <a:moveTo>
                    <a:pt x="379789" y="716964"/>
                  </a:moveTo>
                  <a:lnTo>
                    <a:pt x="380034" y="718819"/>
                  </a:lnTo>
                  <a:lnTo>
                    <a:pt x="380590" y="718184"/>
                  </a:lnTo>
                  <a:lnTo>
                    <a:pt x="379789" y="716964"/>
                  </a:lnTo>
                  <a:close/>
                </a:path>
                <a:path w="1514475" h="1020445">
                  <a:moveTo>
                    <a:pt x="529383" y="712745"/>
                  </a:moveTo>
                  <a:lnTo>
                    <a:pt x="529612" y="718819"/>
                  </a:lnTo>
                  <a:lnTo>
                    <a:pt x="532692" y="718819"/>
                  </a:lnTo>
                  <a:lnTo>
                    <a:pt x="534593" y="716279"/>
                  </a:lnTo>
                  <a:lnTo>
                    <a:pt x="531450" y="713739"/>
                  </a:lnTo>
                  <a:lnTo>
                    <a:pt x="529383" y="712745"/>
                  </a:lnTo>
                  <a:close/>
                </a:path>
                <a:path w="1514475" h="1020445">
                  <a:moveTo>
                    <a:pt x="539958" y="701039"/>
                  </a:moveTo>
                  <a:lnTo>
                    <a:pt x="543038" y="704849"/>
                  </a:lnTo>
                  <a:lnTo>
                    <a:pt x="542964" y="717549"/>
                  </a:lnTo>
                  <a:lnTo>
                    <a:pt x="551435" y="718819"/>
                  </a:lnTo>
                  <a:lnTo>
                    <a:pt x="550578" y="714987"/>
                  </a:lnTo>
                  <a:lnTo>
                    <a:pt x="548937" y="711199"/>
                  </a:lnTo>
                  <a:lnTo>
                    <a:pt x="545517" y="706119"/>
                  </a:lnTo>
                  <a:lnTo>
                    <a:pt x="550481" y="706119"/>
                  </a:lnTo>
                  <a:lnTo>
                    <a:pt x="549587" y="702309"/>
                  </a:lnTo>
                  <a:lnTo>
                    <a:pt x="546215" y="702309"/>
                  </a:lnTo>
                  <a:lnTo>
                    <a:pt x="539958" y="701039"/>
                  </a:lnTo>
                  <a:close/>
                </a:path>
                <a:path w="1514475" h="1020445">
                  <a:moveTo>
                    <a:pt x="379747" y="716640"/>
                  </a:moveTo>
                  <a:lnTo>
                    <a:pt x="379789" y="716964"/>
                  </a:lnTo>
                  <a:lnTo>
                    <a:pt x="380590" y="718184"/>
                  </a:lnTo>
                  <a:lnTo>
                    <a:pt x="380767" y="717981"/>
                  </a:lnTo>
                  <a:lnTo>
                    <a:pt x="379747" y="716640"/>
                  </a:lnTo>
                  <a:close/>
                </a:path>
                <a:path w="1514475" h="1020445">
                  <a:moveTo>
                    <a:pt x="381458" y="714486"/>
                  </a:moveTo>
                  <a:lnTo>
                    <a:pt x="379531" y="715009"/>
                  </a:lnTo>
                  <a:lnTo>
                    <a:pt x="379747" y="716640"/>
                  </a:lnTo>
                  <a:lnTo>
                    <a:pt x="380767" y="717981"/>
                  </a:lnTo>
                  <a:lnTo>
                    <a:pt x="382254" y="716279"/>
                  </a:lnTo>
                  <a:lnTo>
                    <a:pt x="381458" y="714486"/>
                  </a:lnTo>
                  <a:close/>
                </a:path>
                <a:path w="1514475" h="1020445">
                  <a:moveTo>
                    <a:pt x="378506" y="715009"/>
                  </a:moveTo>
                  <a:lnTo>
                    <a:pt x="379789" y="716964"/>
                  </a:lnTo>
                  <a:lnTo>
                    <a:pt x="379747" y="716640"/>
                  </a:lnTo>
                  <a:lnTo>
                    <a:pt x="378506" y="715009"/>
                  </a:lnTo>
                  <a:close/>
                </a:path>
                <a:path w="1514475" h="1020445">
                  <a:moveTo>
                    <a:pt x="384246" y="713739"/>
                  </a:moveTo>
                  <a:lnTo>
                    <a:pt x="382524" y="714201"/>
                  </a:lnTo>
                  <a:lnTo>
                    <a:pt x="384975" y="715009"/>
                  </a:lnTo>
                  <a:lnTo>
                    <a:pt x="384246" y="713739"/>
                  </a:lnTo>
                  <a:close/>
                </a:path>
                <a:path w="1514475" h="1020445">
                  <a:moveTo>
                    <a:pt x="397607" y="708659"/>
                  </a:moveTo>
                  <a:lnTo>
                    <a:pt x="400293" y="713739"/>
                  </a:lnTo>
                  <a:lnTo>
                    <a:pt x="397487" y="715009"/>
                  </a:lnTo>
                  <a:lnTo>
                    <a:pt x="457927" y="715009"/>
                  </a:lnTo>
                  <a:lnTo>
                    <a:pt x="464783" y="713739"/>
                  </a:lnTo>
                  <a:lnTo>
                    <a:pt x="404141" y="713739"/>
                  </a:lnTo>
                  <a:lnTo>
                    <a:pt x="397607" y="708659"/>
                  </a:lnTo>
                  <a:close/>
                </a:path>
                <a:path w="1514475" h="1020445">
                  <a:moveTo>
                    <a:pt x="382316" y="707389"/>
                  </a:moveTo>
                  <a:lnTo>
                    <a:pt x="379991" y="708659"/>
                  </a:lnTo>
                  <a:lnTo>
                    <a:pt x="379157" y="708659"/>
                  </a:lnTo>
                  <a:lnTo>
                    <a:pt x="380925" y="709929"/>
                  </a:lnTo>
                  <a:lnTo>
                    <a:pt x="382606" y="711199"/>
                  </a:lnTo>
                  <a:lnTo>
                    <a:pt x="379028" y="711199"/>
                  </a:lnTo>
                  <a:lnTo>
                    <a:pt x="379528" y="714987"/>
                  </a:lnTo>
                  <a:lnTo>
                    <a:pt x="386271" y="708659"/>
                  </a:lnTo>
                  <a:lnTo>
                    <a:pt x="382316" y="707389"/>
                  </a:lnTo>
                  <a:close/>
                </a:path>
                <a:path w="1514475" h="1020445">
                  <a:moveTo>
                    <a:pt x="381126" y="713739"/>
                  </a:moveTo>
                  <a:lnTo>
                    <a:pt x="381458" y="714486"/>
                  </a:lnTo>
                  <a:lnTo>
                    <a:pt x="382524" y="714201"/>
                  </a:lnTo>
                  <a:lnTo>
                    <a:pt x="381126" y="713739"/>
                  </a:lnTo>
                  <a:close/>
                </a:path>
                <a:path w="1514475" h="1020445">
                  <a:moveTo>
                    <a:pt x="529344" y="711553"/>
                  </a:moveTo>
                  <a:lnTo>
                    <a:pt x="528811" y="712469"/>
                  </a:lnTo>
                  <a:lnTo>
                    <a:pt x="529383" y="712745"/>
                  </a:lnTo>
                  <a:lnTo>
                    <a:pt x="529344" y="711553"/>
                  </a:lnTo>
                  <a:close/>
                </a:path>
                <a:path w="1514475" h="1020445">
                  <a:moveTo>
                    <a:pt x="527658" y="701039"/>
                  </a:moveTo>
                  <a:lnTo>
                    <a:pt x="527241" y="704849"/>
                  </a:lnTo>
                  <a:lnTo>
                    <a:pt x="529121" y="704849"/>
                  </a:lnTo>
                  <a:lnTo>
                    <a:pt x="529344" y="711553"/>
                  </a:lnTo>
                  <a:lnTo>
                    <a:pt x="531025" y="708659"/>
                  </a:lnTo>
                  <a:lnTo>
                    <a:pt x="535077" y="703579"/>
                  </a:lnTo>
                  <a:lnTo>
                    <a:pt x="531200" y="703579"/>
                  </a:lnTo>
                  <a:lnTo>
                    <a:pt x="527658" y="701039"/>
                  </a:lnTo>
                  <a:close/>
                </a:path>
                <a:path w="1514475" h="1020445">
                  <a:moveTo>
                    <a:pt x="379157" y="708659"/>
                  </a:moveTo>
                  <a:lnTo>
                    <a:pt x="376525" y="708659"/>
                  </a:lnTo>
                  <a:lnTo>
                    <a:pt x="375820" y="709929"/>
                  </a:lnTo>
                  <a:lnTo>
                    <a:pt x="376778" y="711199"/>
                  </a:lnTo>
                  <a:lnTo>
                    <a:pt x="379157" y="708659"/>
                  </a:lnTo>
                  <a:close/>
                </a:path>
                <a:path w="1514475" h="1020445">
                  <a:moveTo>
                    <a:pt x="524240" y="685799"/>
                  </a:moveTo>
                  <a:lnTo>
                    <a:pt x="522889" y="685799"/>
                  </a:lnTo>
                  <a:lnTo>
                    <a:pt x="522527" y="693419"/>
                  </a:lnTo>
                  <a:lnTo>
                    <a:pt x="518059" y="693419"/>
                  </a:lnTo>
                  <a:lnTo>
                    <a:pt x="512947" y="698499"/>
                  </a:lnTo>
                  <a:lnTo>
                    <a:pt x="491971" y="698499"/>
                  </a:lnTo>
                  <a:lnTo>
                    <a:pt x="493405" y="703579"/>
                  </a:lnTo>
                  <a:lnTo>
                    <a:pt x="488556" y="705272"/>
                  </a:lnTo>
                  <a:lnTo>
                    <a:pt x="489569" y="706119"/>
                  </a:lnTo>
                  <a:lnTo>
                    <a:pt x="489129" y="706119"/>
                  </a:lnTo>
                  <a:lnTo>
                    <a:pt x="487466" y="707876"/>
                  </a:lnTo>
                  <a:lnTo>
                    <a:pt x="490000" y="711199"/>
                  </a:lnTo>
                  <a:lnTo>
                    <a:pt x="518890" y="711199"/>
                  </a:lnTo>
                  <a:lnTo>
                    <a:pt x="518208" y="708659"/>
                  </a:lnTo>
                  <a:lnTo>
                    <a:pt x="523346" y="704849"/>
                  </a:lnTo>
                  <a:lnTo>
                    <a:pt x="525590" y="701039"/>
                  </a:lnTo>
                  <a:lnTo>
                    <a:pt x="523168" y="698499"/>
                  </a:lnTo>
                  <a:lnTo>
                    <a:pt x="526969" y="697229"/>
                  </a:lnTo>
                  <a:lnTo>
                    <a:pt x="523768" y="693419"/>
                  </a:lnTo>
                  <a:lnTo>
                    <a:pt x="522527" y="693419"/>
                  </a:lnTo>
                  <a:lnTo>
                    <a:pt x="519337" y="692149"/>
                  </a:lnTo>
                  <a:lnTo>
                    <a:pt x="522673" y="692149"/>
                  </a:lnTo>
                  <a:lnTo>
                    <a:pt x="528623" y="687069"/>
                  </a:lnTo>
                  <a:lnTo>
                    <a:pt x="524240" y="685799"/>
                  </a:lnTo>
                  <a:close/>
                </a:path>
                <a:path w="1514475" h="1020445">
                  <a:moveTo>
                    <a:pt x="417136" y="697229"/>
                  </a:moveTo>
                  <a:lnTo>
                    <a:pt x="411709" y="697229"/>
                  </a:lnTo>
                  <a:lnTo>
                    <a:pt x="411351" y="698804"/>
                  </a:lnTo>
                  <a:lnTo>
                    <a:pt x="411910" y="701039"/>
                  </a:lnTo>
                  <a:lnTo>
                    <a:pt x="414496" y="703579"/>
                  </a:lnTo>
                  <a:lnTo>
                    <a:pt x="414073" y="704849"/>
                  </a:lnTo>
                  <a:lnTo>
                    <a:pt x="411829" y="706119"/>
                  </a:lnTo>
                  <a:lnTo>
                    <a:pt x="477346" y="706119"/>
                  </a:lnTo>
                  <a:lnTo>
                    <a:pt x="477950" y="707389"/>
                  </a:lnTo>
                  <a:lnTo>
                    <a:pt x="482274" y="707389"/>
                  </a:lnTo>
                  <a:lnTo>
                    <a:pt x="481129" y="708659"/>
                  </a:lnTo>
                  <a:lnTo>
                    <a:pt x="482299" y="709929"/>
                  </a:lnTo>
                  <a:lnTo>
                    <a:pt x="484413" y="708659"/>
                  </a:lnTo>
                  <a:lnTo>
                    <a:pt x="482563" y="708659"/>
                  </a:lnTo>
                  <a:lnTo>
                    <a:pt x="482244" y="704849"/>
                  </a:lnTo>
                  <a:lnTo>
                    <a:pt x="488050" y="704849"/>
                  </a:lnTo>
                  <a:lnTo>
                    <a:pt x="486531" y="703579"/>
                  </a:lnTo>
                  <a:lnTo>
                    <a:pt x="490611" y="699769"/>
                  </a:lnTo>
                  <a:lnTo>
                    <a:pt x="418765" y="699769"/>
                  </a:lnTo>
                  <a:lnTo>
                    <a:pt x="417136" y="697229"/>
                  </a:lnTo>
                  <a:close/>
                </a:path>
                <a:path w="1514475" h="1020445">
                  <a:moveTo>
                    <a:pt x="486811" y="707016"/>
                  </a:moveTo>
                  <a:lnTo>
                    <a:pt x="482563" y="708659"/>
                  </a:lnTo>
                  <a:lnTo>
                    <a:pt x="484413" y="708659"/>
                  </a:lnTo>
                  <a:lnTo>
                    <a:pt x="485523" y="709929"/>
                  </a:lnTo>
                  <a:lnTo>
                    <a:pt x="487466" y="707876"/>
                  </a:lnTo>
                  <a:lnTo>
                    <a:pt x="486811" y="707016"/>
                  </a:lnTo>
                  <a:close/>
                </a:path>
                <a:path w="1514475" h="1020445">
                  <a:moveTo>
                    <a:pt x="543011" y="693419"/>
                  </a:moveTo>
                  <a:lnTo>
                    <a:pt x="537707" y="697229"/>
                  </a:lnTo>
                  <a:lnTo>
                    <a:pt x="526969" y="697229"/>
                  </a:lnTo>
                  <a:lnTo>
                    <a:pt x="530207" y="698499"/>
                  </a:lnTo>
                  <a:lnTo>
                    <a:pt x="533337" y="699769"/>
                  </a:lnTo>
                  <a:lnTo>
                    <a:pt x="531200" y="703579"/>
                  </a:lnTo>
                  <a:lnTo>
                    <a:pt x="535077" y="703579"/>
                  </a:lnTo>
                  <a:lnTo>
                    <a:pt x="536002" y="709929"/>
                  </a:lnTo>
                  <a:lnTo>
                    <a:pt x="539690" y="706119"/>
                  </a:lnTo>
                  <a:lnTo>
                    <a:pt x="539382" y="702309"/>
                  </a:lnTo>
                  <a:lnTo>
                    <a:pt x="536340" y="702309"/>
                  </a:lnTo>
                  <a:lnTo>
                    <a:pt x="537761" y="699769"/>
                  </a:lnTo>
                  <a:lnTo>
                    <a:pt x="542199" y="699769"/>
                  </a:lnTo>
                  <a:lnTo>
                    <a:pt x="544093" y="698499"/>
                  </a:lnTo>
                  <a:lnTo>
                    <a:pt x="543011" y="693419"/>
                  </a:lnTo>
                  <a:close/>
                </a:path>
                <a:path w="1514475" h="1020445">
                  <a:moveTo>
                    <a:pt x="377182" y="704849"/>
                  </a:moveTo>
                  <a:lnTo>
                    <a:pt x="375667" y="706119"/>
                  </a:lnTo>
                  <a:lnTo>
                    <a:pt x="372971" y="707389"/>
                  </a:lnTo>
                  <a:lnTo>
                    <a:pt x="373787" y="708659"/>
                  </a:lnTo>
                  <a:lnTo>
                    <a:pt x="375027" y="708659"/>
                  </a:lnTo>
                  <a:lnTo>
                    <a:pt x="376490" y="707389"/>
                  </a:lnTo>
                  <a:lnTo>
                    <a:pt x="377915" y="707389"/>
                  </a:lnTo>
                  <a:lnTo>
                    <a:pt x="377182" y="704849"/>
                  </a:lnTo>
                  <a:close/>
                </a:path>
                <a:path w="1514475" h="1020445">
                  <a:moveTo>
                    <a:pt x="377915" y="707389"/>
                  </a:moveTo>
                  <a:lnTo>
                    <a:pt x="376490" y="707389"/>
                  </a:lnTo>
                  <a:lnTo>
                    <a:pt x="377336" y="708659"/>
                  </a:lnTo>
                  <a:lnTo>
                    <a:pt x="378282" y="708659"/>
                  </a:lnTo>
                  <a:lnTo>
                    <a:pt x="377915" y="707389"/>
                  </a:lnTo>
                  <a:close/>
                </a:path>
                <a:path w="1514475" h="1020445">
                  <a:moveTo>
                    <a:pt x="404472" y="693419"/>
                  </a:moveTo>
                  <a:lnTo>
                    <a:pt x="401024" y="697229"/>
                  </a:lnTo>
                  <a:lnTo>
                    <a:pt x="401923" y="698499"/>
                  </a:lnTo>
                  <a:lnTo>
                    <a:pt x="398352" y="701039"/>
                  </a:lnTo>
                  <a:lnTo>
                    <a:pt x="400168" y="704849"/>
                  </a:lnTo>
                  <a:lnTo>
                    <a:pt x="400509" y="708659"/>
                  </a:lnTo>
                  <a:lnTo>
                    <a:pt x="404797" y="703579"/>
                  </a:lnTo>
                  <a:lnTo>
                    <a:pt x="402276" y="698499"/>
                  </a:lnTo>
                  <a:lnTo>
                    <a:pt x="404472" y="693419"/>
                  </a:lnTo>
                  <a:close/>
                </a:path>
                <a:path w="1514475" h="1020445">
                  <a:moveTo>
                    <a:pt x="489129" y="706119"/>
                  </a:moveTo>
                  <a:lnTo>
                    <a:pt x="486811" y="707016"/>
                  </a:lnTo>
                  <a:lnTo>
                    <a:pt x="487466" y="707876"/>
                  </a:lnTo>
                  <a:lnTo>
                    <a:pt x="489129" y="706119"/>
                  </a:lnTo>
                  <a:close/>
                </a:path>
                <a:path w="1514475" h="1020445">
                  <a:moveTo>
                    <a:pt x="487270" y="705721"/>
                  </a:moveTo>
                  <a:lnTo>
                    <a:pt x="486128" y="706119"/>
                  </a:lnTo>
                  <a:lnTo>
                    <a:pt x="486811" y="707016"/>
                  </a:lnTo>
                  <a:lnTo>
                    <a:pt x="489129" y="706119"/>
                  </a:lnTo>
                  <a:lnTo>
                    <a:pt x="489569" y="706119"/>
                  </a:lnTo>
                  <a:lnTo>
                    <a:pt x="487270" y="705721"/>
                  </a:lnTo>
                  <a:close/>
                </a:path>
                <a:path w="1514475" h="1020445">
                  <a:moveTo>
                    <a:pt x="374696" y="701039"/>
                  </a:moveTo>
                  <a:lnTo>
                    <a:pt x="372397" y="702667"/>
                  </a:lnTo>
                  <a:lnTo>
                    <a:pt x="375566" y="706119"/>
                  </a:lnTo>
                  <a:lnTo>
                    <a:pt x="374696" y="701039"/>
                  </a:lnTo>
                  <a:close/>
                </a:path>
                <a:path w="1514475" h="1020445">
                  <a:moveTo>
                    <a:pt x="488556" y="705272"/>
                  </a:moveTo>
                  <a:lnTo>
                    <a:pt x="487270" y="705721"/>
                  </a:lnTo>
                  <a:lnTo>
                    <a:pt x="489569" y="706119"/>
                  </a:lnTo>
                  <a:lnTo>
                    <a:pt x="488556" y="705272"/>
                  </a:lnTo>
                  <a:close/>
                </a:path>
                <a:path w="1514475" h="1020445">
                  <a:moveTo>
                    <a:pt x="488050" y="704849"/>
                  </a:moveTo>
                  <a:lnTo>
                    <a:pt x="482244" y="704849"/>
                  </a:lnTo>
                  <a:lnTo>
                    <a:pt x="487270" y="705721"/>
                  </a:lnTo>
                  <a:lnTo>
                    <a:pt x="488556" y="705272"/>
                  </a:lnTo>
                  <a:lnTo>
                    <a:pt x="488050" y="704849"/>
                  </a:lnTo>
                  <a:close/>
                </a:path>
                <a:path w="1514475" h="1020445">
                  <a:moveTo>
                    <a:pt x="552801" y="698499"/>
                  </a:moveTo>
                  <a:lnTo>
                    <a:pt x="550343" y="699769"/>
                  </a:lnTo>
                  <a:lnTo>
                    <a:pt x="546215" y="702309"/>
                  </a:lnTo>
                  <a:lnTo>
                    <a:pt x="549587" y="702309"/>
                  </a:lnTo>
                  <a:lnTo>
                    <a:pt x="554046" y="704849"/>
                  </a:lnTo>
                  <a:lnTo>
                    <a:pt x="552801" y="698499"/>
                  </a:lnTo>
                  <a:close/>
                </a:path>
                <a:path w="1514475" h="1020445">
                  <a:moveTo>
                    <a:pt x="371815" y="702032"/>
                  </a:moveTo>
                  <a:lnTo>
                    <a:pt x="371107" y="703579"/>
                  </a:lnTo>
                  <a:lnTo>
                    <a:pt x="372397" y="702667"/>
                  </a:lnTo>
                  <a:lnTo>
                    <a:pt x="371815" y="702032"/>
                  </a:lnTo>
                  <a:close/>
                </a:path>
                <a:path w="1514475" h="1020445">
                  <a:moveTo>
                    <a:pt x="372767" y="694689"/>
                  </a:moveTo>
                  <a:lnTo>
                    <a:pt x="370813" y="697229"/>
                  </a:lnTo>
                  <a:lnTo>
                    <a:pt x="367383" y="699769"/>
                  </a:lnTo>
                  <a:lnTo>
                    <a:pt x="367518" y="702309"/>
                  </a:lnTo>
                  <a:lnTo>
                    <a:pt x="369738" y="699769"/>
                  </a:lnTo>
                  <a:lnTo>
                    <a:pt x="372851" y="699769"/>
                  </a:lnTo>
                  <a:lnTo>
                    <a:pt x="374013" y="697229"/>
                  </a:lnTo>
                  <a:lnTo>
                    <a:pt x="372767" y="694689"/>
                  </a:lnTo>
                  <a:close/>
                </a:path>
                <a:path w="1514475" h="1020445">
                  <a:moveTo>
                    <a:pt x="372851" y="699769"/>
                  </a:moveTo>
                  <a:lnTo>
                    <a:pt x="369738" y="699769"/>
                  </a:lnTo>
                  <a:lnTo>
                    <a:pt x="371815" y="702032"/>
                  </a:lnTo>
                  <a:lnTo>
                    <a:pt x="372851" y="699769"/>
                  </a:lnTo>
                  <a:close/>
                </a:path>
                <a:path w="1514475" h="1020445">
                  <a:moveTo>
                    <a:pt x="542199" y="699769"/>
                  </a:moveTo>
                  <a:lnTo>
                    <a:pt x="537761" y="699769"/>
                  </a:lnTo>
                  <a:lnTo>
                    <a:pt x="540304" y="701039"/>
                  </a:lnTo>
                  <a:lnTo>
                    <a:pt x="542199" y="699769"/>
                  </a:lnTo>
                  <a:close/>
                </a:path>
                <a:path w="1514475" h="1020445">
                  <a:moveTo>
                    <a:pt x="569727" y="693419"/>
                  </a:moveTo>
                  <a:lnTo>
                    <a:pt x="571797" y="698499"/>
                  </a:lnTo>
                  <a:lnTo>
                    <a:pt x="578218" y="701039"/>
                  </a:lnTo>
                  <a:lnTo>
                    <a:pt x="581191" y="695959"/>
                  </a:lnTo>
                  <a:lnTo>
                    <a:pt x="576355" y="695959"/>
                  </a:lnTo>
                  <a:lnTo>
                    <a:pt x="569727" y="693419"/>
                  </a:lnTo>
                  <a:close/>
                </a:path>
                <a:path w="1514475" h="1020445">
                  <a:moveTo>
                    <a:pt x="424882" y="693419"/>
                  </a:moveTo>
                  <a:lnTo>
                    <a:pt x="414693" y="693419"/>
                  </a:lnTo>
                  <a:lnTo>
                    <a:pt x="416322" y="695959"/>
                  </a:lnTo>
                  <a:lnTo>
                    <a:pt x="423369" y="695959"/>
                  </a:lnTo>
                  <a:lnTo>
                    <a:pt x="418765" y="699769"/>
                  </a:lnTo>
                  <a:lnTo>
                    <a:pt x="490611" y="699769"/>
                  </a:lnTo>
                  <a:lnTo>
                    <a:pt x="491971" y="698499"/>
                  </a:lnTo>
                  <a:lnTo>
                    <a:pt x="429573" y="698499"/>
                  </a:lnTo>
                  <a:lnTo>
                    <a:pt x="424882" y="693419"/>
                  </a:lnTo>
                  <a:close/>
                </a:path>
                <a:path w="1514475" h="1020445">
                  <a:moveTo>
                    <a:pt x="411709" y="697229"/>
                  </a:moveTo>
                  <a:lnTo>
                    <a:pt x="411039" y="697554"/>
                  </a:lnTo>
                  <a:lnTo>
                    <a:pt x="411351" y="698804"/>
                  </a:lnTo>
                  <a:lnTo>
                    <a:pt x="411709" y="697229"/>
                  </a:lnTo>
                  <a:close/>
                </a:path>
                <a:path w="1514475" h="1020445">
                  <a:moveTo>
                    <a:pt x="393557" y="694689"/>
                  </a:moveTo>
                  <a:lnTo>
                    <a:pt x="393951" y="698499"/>
                  </a:lnTo>
                  <a:lnTo>
                    <a:pt x="396636" y="698499"/>
                  </a:lnTo>
                  <a:lnTo>
                    <a:pt x="398298" y="697229"/>
                  </a:lnTo>
                  <a:lnTo>
                    <a:pt x="396078" y="697229"/>
                  </a:lnTo>
                  <a:lnTo>
                    <a:pt x="396100" y="695555"/>
                  </a:lnTo>
                  <a:lnTo>
                    <a:pt x="393557" y="694689"/>
                  </a:lnTo>
                  <a:close/>
                </a:path>
                <a:path w="1514475" h="1020445">
                  <a:moveTo>
                    <a:pt x="426006" y="689609"/>
                  </a:moveTo>
                  <a:lnTo>
                    <a:pt x="426623" y="693419"/>
                  </a:lnTo>
                  <a:lnTo>
                    <a:pt x="432574" y="697229"/>
                  </a:lnTo>
                  <a:lnTo>
                    <a:pt x="429573" y="698499"/>
                  </a:lnTo>
                  <a:lnTo>
                    <a:pt x="507121" y="698499"/>
                  </a:lnTo>
                  <a:lnTo>
                    <a:pt x="508072" y="695959"/>
                  </a:lnTo>
                  <a:lnTo>
                    <a:pt x="441304" y="695959"/>
                  </a:lnTo>
                  <a:lnTo>
                    <a:pt x="434266" y="693419"/>
                  </a:lnTo>
                  <a:lnTo>
                    <a:pt x="433874" y="692149"/>
                  </a:lnTo>
                  <a:lnTo>
                    <a:pt x="430556" y="692149"/>
                  </a:lnTo>
                  <a:lnTo>
                    <a:pt x="426006" y="689609"/>
                  </a:lnTo>
                  <a:close/>
                </a:path>
                <a:path w="1514475" h="1020445">
                  <a:moveTo>
                    <a:pt x="511308" y="695959"/>
                  </a:moveTo>
                  <a:lnTo>
                    <a:pt x="507121" y="698499"/>
                  </a:lnTo>
                  <a:lnTo>
                    <a:pt x="512947" y="698499"/>
                  </a:lnTo>
                  <a:lnTo>
                    <a:pt x="511308" y="695959"/>
                  </a:lnTo>
                  <a:close/>
                </a:path>
                <a:path w="1514475" h="1020445">
                  <a:moveTo>
                    <a:pt x="414618" y="693466"/>
                  </a:moveTo>
                  <a:lnTo>
                    <a:pt x="410640" y="695959"/>
                  </a:lnTo>
                  <a:lnTo>
                    <a:pt x="411039" y="697554"/>
                  </a:lnTo>
                  <a:lnTo>
                    <a:pt x="411709" y="697229"/>
                  </a:lnTo>
                  <a:lnTo>
                    <a:pt x="417136" y="697229"/>
                  </a:lnTo>
                  <a:lnTo>
                    <a:pt x="416322" y="695959"/>
                  </a:lnTo>
                  <a:lnTo>
                    <a:pt x="415216" y="695959"/>
                  </a:lnTo>
                  <a:lnTo>
                    <a:pt x="414618" y="693466"/>
                  </a:lnTo>
                  <a:close/>
                </a:path>
                <a:path w="1514475" h="1020445">
                  <a:moveTo>
                    <a:pt x="396100" y="695555"/>
                  </a:moveTo>
                  <a:lnTo>
                    <a:pt x="396078" y="697229"/>
                  </a:lnTo>
                  <a:lnTo>
                    <a:pt x="397134" y="695906"/>
                  </a:lnTo>
                  <a:lnTo>
                    <a:pt x="396100" y="695555"/>
                  </a:lnTo>
                  <a:close/>
                </a:path>
                <a:path w="1514475" h="1020445">
                  <a:moveTo>
                    <a:pt x="397134" y="695906"/>
                  </a:moveTo>
                  <a:lnTo>
                    <a:pt x="396078" y="697229"/>
                  </a:lnTo>
                  <a:lnTo>
                    <a:pt x="398298" y="697229"/>
                  </a:lnTo>
                  <a:lnTo>
                    <a:pt x="399138" y="696588"/>
                  </a:lnTo>
                  <a:lnTo>
                    <a:pt x="397134" y="695906"/>
                  </a:lnTo>
                  <a:close/>
                </a:path>
                <a:path w="1514475" h="1020445">
                  <a:moveTo>
                    <a:pt x="400912" y="697192"/>
                  </a:moveTo>
                  <a:close/>
                </a:path>
                <a:path w="1514475" h="1020445">
                  <a:moveTo>
                    <a:pt x="538428" y="695959"/>
                  </a:moveTo>
                  <a:lnTo>
                    <a:pt x="533101" y="695959"/>
                  </a:lnTo>
                  <a:lnTo>
                    <a:pt x="527051" y="697229"/>
                  </a:lnTo>
                  <a:lnTo>
                    <a:pt x="537707" y="697229"/>
                  </a:lnTo>
                  <a:lnTo>
                    <a:pt x="538428" y="695959"/>
                  </a:lnTo>
                  <a:close/>
                </a:path>
                <a:path w="1514475" h="1020445">
                  <a:moveTo>
                    <a:pt x="399961" y="695959"/>
                  </a:moveTo>
                  <a:lnTo>
                    <a:pt x="399138" y="696588"/>
                  </a:lnTo>
                  <a:lnTo>
                    <a:pt x="400912" y="697192"/>
                  </a:lnTo>
                  <a:lnTo>
                    <a:pt x="399961" y="695959"/>
                  </a:lnTo>
                  <a:close/>
                </a:path>
                <a:path w="1514475" h="1020445">
                  <a:moveTo>
                    <a:pt x="414693" y="693419"/>
                  </a:moveTo>
                  <a:lnTo>
                    <a:pt x="415216" y="695959"/>
                  </a:lnTo>
                  <a:lnTo>
                    <a:pt x="416322" y="695959"/>
                  </a:lnTo>
                  <a:lnTo>
                    <a:pt x="414693" y="693419"/>
                  </a:lnTo>
                  <a:close/>
                </a:path>
                <a:path w="1514475" h="1020445">
                  <a:moveTo>
                    <a:pt x="440868" y="685950"/>
                  </a:moveTo>
                  <a:lnTo>
                    <a:pt x="439741" y="686921"/>
                  </a:lnTo>
                  <a:lnTo>
                    <a:pt x="441304" y="695959"/>
                  </a:lnTo>
                  <a:lnTo>
                    <a:pt x="508072" y="695959"/>
                  </a:lnTo>
                  <a:lnTo>
                    <a:pt x="510449" y="689609"/>
                  </a:lnTo>
                  <a:lnTo>
                    <a:pt x="444839" y="689609"/>
                  </a:lnTo>
                  <a:lnTo>
                    <a:pt x="443461" y="688339"/>
                  </a:lnTo>
                  <a:lnTo>
                    <a:pt x="443240" y="688339"/>
                  </a:lnTo>
                  <a:lnTo>
                    <a:pt x="443179" y="688080"/>
                  </a:lnTo>
                  <a:lnTo>
                    <a:pt x="440868" y="685950"/>
                  </a:lnTo>
                  <a:close/>
                </a:path>
                <a:path w="1514475" h="1020445">
                  <a:moveTo>
                    <a:pt x="538707" y="695466"/>
                  </a:moveTo>
                  <a:lnTo>
                    <a:pt x="538428" y="695959"/>
                  </a:lnTo>
                  <a:lnTo>
                    <a:pt x="538958" y="695959"/>
                  </a:lnTo>
                  <a:lnTo>
                    <a:pt x="538707" y="695466"/>
                  </a:lnTo>
                  <a:close/>
                </a:path>
                <a:path w="1514475" h="1020445">
                  <a:moveTo>
                    <a:pt x="593874" y="688339"/>
                  </a:moveTo>
                  <a:lnTo>
                    <a:pt x="572940" y="688339"/>
                  </a:lnTo>
                  <a:lnTo>
                    <a:pt x="577046" y="692149"/>
                  </a:lnTo>
                  <a:lnTo>
                    <a:pt x="576355" y="695959"/>
                  </a:lnTo>
                  <a:lnTo>
                    <a:pt x="581191" y="695959"/>
                  </a:lnTo>
                  <a:lnTo>
                    <a:pt x="581934" y="694689"/>
                  </a:lnTo>
                  <a:lnTo>
                    <a:pt x="585575" y="689609"/>
                  </a:lnTo>
                  <a:lnTo>
                    <a:pt x="590817" y="689609"/>
                  </a:lnTo>
                  <a:lnTo>
                    <a:pt x="593874" y="688339"/>
                  </a:lnTo>
                  <a:close/>
                </a:path>
                <a:path w="1514475" h="1020445">
                  <a:moveTo>
                    <a:pt x="397214" y="687069"/>
                  </a:moveTo>
                  <a:lnTo>
                    <a:pt x="396210" y="687069"/>
                  </a:lnTo>
                  <a:lnTo>
                    <a:pt x="396100" y="695555"/>
                  </a:lnTo>
                  <a:lnTo>
                    <a:pt x="397134" y="695906"/>
                  </a:lnTo>
                  <a:lnTo>
                    <a:pt x="400130" y="692149"/>
                  </a:lnTo>
                  <a:lnTo>
                    <a:pt x="397826" y="688339"/>
                  </a:lnTo>
                  <a:lnTo>
                    <a:pt x="397214" y="687069"/>
                  </a:lnTo>
                  <a:close/>
                </a:path>
                <a:path w="1514475" h="1020445">
                  <a:moveTo>
                    <a:pt x="541309" y="690879"/>
                  </a:moveTo>
                  <a:lnTo>
                    <a:pt x="536373" y="690879"/>
                  </a:lnTo>
                  <a:lnTo>
                    <a:pt x="538707" y="695466"/>
                  </a:lnTo>
                  <a:lnTo>
                    <a:pt x="541309" y="690879"/>
                  </a:lnTo>
                  <a:close/>
                </a:path>
                <a:path w="1514475" h="1020445">
                  <a:moveTo>
                    <a:pt x="404874" y="683386"/>
                  </a:moveTo>
                  <a:lnTo>
                    <a:pt x="404077" y="692149"/>
                  </a:lnTo>
                  <a:lnTo>
                    <a:pt x="409741" y="694689"/>
                  </a:lnTo>
                  <a:lnTo>
                    <a:pt x="411156" y="693419"/>
                  </a:lnTo>
                  <a:lnTo>
                    <a:pt x="406755" y="689609"/>
                  </a:lnTo>
                  <a:lnTo>
                    <a:pt x="409216" y="688339"/>
                  </a:lnTo>
                  <a:lnTo>
                    <a:pt x="411412" y="688339"/>
                  </a:lnTo>
                  <a:lnTo>
                    <a:pt x="411257" y="686165"/>
                  </a:lnTo>
                  <a:lnTo>
                    <a:pt x="409779" y="684529"/>
                  </a:lnTo>
                  <a:lnTo>
                    <a:pt x="405116" y="684529"/>
                  </a:lnTo>
                  <a:lnTo>
                    <a:pt x="404874" y="683386"/>
                  </a:lnTo>
                  <a:close/>
                </a:path>
                <a:path w="1514475" h="1020445">
                  <a:moveTo>
                    <a:pt x="411412" y="688339"/>
                  </a:moveTo>
                  <a:lnTo>
                    <a:pt x="409216" y="688339"/>
                  </a:lnTo>
                  <a:lnTo>
                    <a:pt x="411867" y="694689"/>
                  </a:lnTo>
                  <a:lnTo>
                    <a:pt x="411412" y="688339"/>
                  </a:lnTo>
                  <a:close/>
                </a:path>
                <a:path w="1514475" h="1020445">
                  <a:moveTo>
                    <a:pt x="539561" y="687205"/>
                  </a:moveTo>
                  <a:lnTo>
                    <a:pt x="531672" y="688339"/>
                  </a:lnTo>
                  <a:lnTo>
                    <a:pt x="528501" y="692149"/>
                  </a:lnTo>
                  <a:lnTo>
                    <a:pt x="531533" y="694689"/>
                  </a:lnTo>
                  <a:lnTo>
                    <a:pt x="536373" y="690879"/>
                  </a:lnTo>
                  <a:lnTo>
                    <a:pt x="541309" y="690879"/>
                  </a:lnTo>
                  <a:lnTo>
                    <a:pt x="541778" y="690052"/>
                  </a:lnTo>
                  <a:lnTo>
                    <a:pt x="540724" y="689609"/>
                  </a:lnTo>
                  <a:lnTo>
                    <a:pt x="537030" y="689609"/>
                  </a:lnTo>
                  <a:lnTo>
                    <a:pt x="538974" y="688339"/>
                  </a:lnTo>
                  <a:lnTo>
                    <a:pt x="539561" y="687205"/>
                  </a:lnTo>
                  <a:close/>
                </a:path>
                <a:path w="1514475" h="1020445">
                  <a:moveTo>
                    <a:pt x="549967" y="689609"/>
                  </a:moveTo>
                  <a:lnTo>
                    <a:pt x="542029" y="689609"/>
                  </a:lnTo>
                  <a:lnTo>
                    <a:pt x="541778" y="690052"/>
                  </a:lnTo>
                  <a:lnTo>
                    <a:pt x="543747" y="690879"/>
                  </a:lnTo>
                  <a:lnTo>
                    <a:pt x="546873" y="690879"/>
                  </a:lnTo>
                  <a:lnTo>
                    <a:pt x="547488" y="694689"/>
                  </a:lnTo>
                  <a:lnTo>
                    <a:pt x="550510" y="690879"/>
                  </a:lnTo>
                  <a:lnTo>
                    <a:pt x="549967" y="689609"/>
                  </a:lnTo>
                  <a:close/>
                </a:path>
                <a:path w="1514475" h="1020445">
                  <a:moveTo>
                    <a:pt x="411994" y="686981"/>
                  </a:moveTo>
                  <a:lnTo>
                    <a:pt x="413680" y="689590"/>
                  </a:lnTo>
                  <a:lnTo>
                    <a:pt x="414618" y="693466"/>
                  </a:lnTo>
                  <a:lnTo>
                    <a:pt x="420159" y="693419"/>
                  </a:lnTo>
                  <a:lnTo>
                    <a:pt x="417347" y="690879"/>
                  </a:lnTo>
                  <a:lnTo>
                    <a:pt x="417762" y="688339"/>
                  </a:lnTo>
                  <a:lnTo>
                    <a:pt x="413222" y="688339"/>
                  </a:lnTo>
                  <a:lnTo>
                    <a:pt x="411994" y="686981"/>
                  </a:lnTo>
                  <a:close/>
                </a:path>
                <a:path w="1514475" h="1020445">
                  <a:moveTo>
                    <a:pt x="561959" y="683259"/>
                  </a:moveTo>
                  <a:lnTo>
                    <a:pt x="560950" y="687069"/>
                  </a:lnTo>
                  <a:lnTo>
                    <a:pt x="549959" y="689590"/>
                  </a:lnTo>
                  <a:lnTo>
                    <a:pt x="558007" y="689609"/>
                  </a:lnTo>
                  <a:lnTo>
                    <a:pt x="560440" y="693419"/>
                  </a:lnTo>
                  <a:lnTo>
                    <a:pt x="564681" y="690879"/>
                  </a:lnTo>
                  <a:lnTo>
                    <a:pt x="561138" y="687069"/>
                  </a:lnTo>
                  <a:lnTo>
                    <a:pt x="564456" y="685799"/>
                  </a:lnTo>
                  <a:lnTo>
                    <a:pt x="561959" y="683259"/>
                  </a:lnTo>
                  <a:close/>
                </a:path>
                <a:path w="1514475" h="1020445">
                  <a:moveTo>
                    <a:pt x="395992" y="684529"/>
                  </a:moveTo>
                  <a:lnTo>
                    <a:pt x="392374" y="685799"/>
                  </a:lnTo>
                  <a:lnTo>
                    <a:pt x="393268" y="688339"/>
                  </a:lnTo>
                  <a:lnTo>
                    <a:pt x="391481" y="689590"/>
                  </a:lnTo>
                  <a:lnTo>
                    <a:pt x="391576" y="690052"/>
                  </a:lnTo>
                  <a:lnTo>
                    <a:pt x="392158" y="692149"/>
                  </a:lnTo>
                  <a:lnTo>
                    <a:pt x="396210" y="687069"/>
                  </a:lnTo>
                  <a:lnTo>
                    <a:pt x="397214" y="687069"/>
                  </a:lnTo>
                  <a:lnTo>
                    <a:pt x="395992" y="684529"/>
                  </a:lnTo>
                  <a:close/>
                </a:path>
                <a:path w="1514475" h="1020445">
                  <a:moveTo>
                    <a:pt x="433092" y="689609"/>
                  </a:moveTo>
                  <a:lnTo>
                    <a:pt x="430556" y="692149"/>
                  </a:lnTo>
                  <a:lnTo>
                    <a:pt x="433874" y="692149"/>
                  </a:lnTo>
                  <a:lnTo>
                    <a:pt x="433092" y="689609"/>
                  </a:lnTo>
                  <a:close/>
                </a:path>
                <a:path w="1514475" h="1020445">
                  <a:moveTo>
                    <a:pt x="448674" y="687069"/>
                  </a:moveTo>
                  <a:lnTo>
                    <a:pt x="446495" y="687069"/>
                  </a:lnTo>
                  <a:lnTo>
                    <a:pt x="444839" y="689609"/>
                  </a:lnTo>
                  <a:lnTo>
                    <a:pt x="510449" y="689609"/>
                  </a:lnTo>
                  <a:lnTo>
                    <a:pt x="513839" y="692149"/>
                  </a:lnTo>
                  <a:lnTo>
                    <a:pt x="521034" y="689609"/>
                  </a:lnTo>
                  <a:lnTo>
                    <a:pt x="520617" y="688339"/>
                  </a:lnTo>
                  <a:lnTo>
                    <a:pt x="450613" y="688339"/>
                  </a:lnTo>
                  <a:lnTo>
                    <a:pt x="448674" y="687069"/>
                  </a:lnTo>
                  <a:close/>
                </a:path>
                <a:path w="1514475" h="1020445">
                  <a:moveTo>
                    <a:pt x="570124" y="683259"/>
                  </a:moveTo>
                  <a:lnTo>
                    <a:pt x="567146" y="685799"/>
                  </a:lnTo>
                  <a:lnTo>
                    <a:pt x="567213" y="692149"/>
                  </a:lnTo>
                  <a:lnTo>
                    <a:pt x="572940" y="688339"/>
                  </a:lnTo>
                  <a:lnTo>
                    <a:pt x="571094" y="688339"/>
                  </a:lnTo>
                  <a:lnTo>
                    <a:pt x="570124" y="683259"/>
                  </a:lnTo>
                  <a:close/>
                </a:path>
                <a:path w="1514475" h="1020445">
                  <a:moveTo>
                    <a:pt x="590817" y="689609"/>
                  </a:moveTo>
                  <a:lnTo>
                    <a:pt x="585575" y="689609"/>
                  </a:lnTo>
                  <a:lnTo>
                    <a:pt x="588065" y="690879"/>
                  </a:lnTo>
                  <a:lnTo>
                    <a:pt x="590817" y="689609"/>
                  </a:lnTo>
                  <a:close/>
                </a:path>
                <a:path w="1514475" h="1020445">
                  <a:moveTo>
                    <a:pt x="548099" y="685606"/>
                  </a:moveTo>
                  <a:lnTo>
                    <a:pt x="547303" y="685799"/>
                  </a:lnTo>
                  <a:lnTo>
                    <a:pt x="540424" y="685799"/>
                  </a:lnTo>
                  <a:lnTo>
                    <a:pt x="540724" y="689609"/>
                  </a:lnTo>
                  <a:lnTo>
                    <a:pt x="541778" y="690052"/>
                  </a:lnTo>
                  <a:lnTo>
                    <a:pt x="542029" y="689609"/>
                  </a:lnTo>
                  <a:lnTo>
                    <a:pt x="549871" y="689609"/>
                  </a:lnTo>
                  <a:lnTo>
                    <a:pt x="548801" y="686921"/>
                  </a:lnTo>
                  <a:lnTo>
                    <a:pt x="548099" y="685606"/>
                  </a:lnTo>
                  <a:close/>
                </a:path>
                <a:path w="1514475" h="1020445">
                  <a:moveTo>
                    <a:pt x="549959" y="689590"/>
                  </a:moveTo>
                  <a:close/>
                </a:path>
                <a:path w="1514475" h="1020445">
                  <a:moveTo>
                    <a:pt x="577418" y="675639"/>
                  </a:moveTo>
                  <a:lnTo>
                    <a:pt x="575180" y="676909"/>
                  </a:lnTo>
                  <a:lnTo>
                    <a:pt x="571573" y="676909"/>
                  </a:lnTo>
                  <a:lnTo>
                    <a:pt x="572396" y="678179"/>
                  </a:lnTo>
                  <a:lnTo>
                    <a:pt x="566853" y="681989"/>
                  </a:lnTo>
                  <a:lnTo>
                    <a:pt x="576780" y="683259"/>
                  </a:lnTo>
                  <a:lnTo>
                    <a:pt x="573766" y="687069"/>
                  </a:lnTo>
                  <a:lnTo>
                    <a:pt x="571094" y="688339"/>
                  </a:lnTo>
                  <a:lnTo>
                    <a:pt x="593874" y="688339"/>
                  </a:lnTo>
                  <a:lnTo>
                    <a:pt x="597283" y="689609"/>
                  </a:lnTo>
                  <a:lnTo>
                    <a:pt x="596970" y="687205"/>
                  </a:lnTo>
                  <a:lnTo>
                    <a:pt x="596997" y="685536"/>
                  </a:lnTo>
                  <a:lnTo>
                    <a:pt x="597499" y="684529"/>
                  </a:lnTo>
                  <a:lnTo>
                    <a:pt x="600702" y="684529"/>
                  </a:lnTo>
                  <a:lnTo>
                    <a:pt x="599436" y="680719"/>
                  </a:lnTo>
                  <a:lnTo>
                    <a:pt x="600840" y="679449"/>
                  </a:lnTo>
                  <a:lnTo>
                    <a:pt x="608524" y="679449"/>
                  </a:lnTo>
                  <a:lnTo>
                    <a:pt x="612562" y="678179"/>
                  </a:lnTo>
                  <a:lnTo>
                    <a:pt x="584532" y="678179"/>
                  </a:lnTo>
                  <a:lnTo>
                    <a:pt x="577418" y="675639"/>
                  </a:lnTo>
                  <a:close/>
                </a:path>
                <a:path w="1514475" h="1020445">
                  <a:moveTo>
                    <a:pt x="418384" y="684529"/>
                  </a:moveTo>
                  <a:lnTo>
                    <a:pt x="413222" y="688339"/>
                  </a:lnTo>
                  <a:lnTo>
                    <a:pt x="417762" y="688339"/>
                  </a:lnTo>
                  <a:lnTo>
                    <a:pt x="418384" y="684529"/>
                  </a:lnTo>
                  <a:close/>
                </a:path>
                <a:path w="1514475" h="1020445">
                  <a:moveTo>
                    <a:pt x="435289" y="676909"/>
                  </a:moveTo>
                  <a:lnTo>
                    <a:pt x="431859" y="679449"/>
                  </a:lnTo>
                  <a:lnTo>
                    <a:pt x="435287" y="688339"/>
                  </a:lnTo>
                  <a:lnTo>
                    <a:pt x="435943" y="687205"/>
                  </a:lnTo>
                  <a:lnTo>
                    <a:pt x="435897" y="686921"/>
                  </a:lnTo>
                  <a:lnTo>
                    <a:pt x="434963" y="685799"/>
                  </a:lnTo>
                  <a:lnTo>
                    <a:pt x="438745" y="683259"/>
                  </a:lnTo>
                  <a:lnTo>
                    <a:pt x="443991" y="683259"/>
                  </a:lnTo>
                  <a:lnTo>
                    <a:pt x="444767" y="682591"/>
                  </a:lnTo>
                  <a:lnTo>
                    <a:pt x="444419" y="681989"/>
                  </a:lnTo>
                  <a:lnTo>
                    <a:pt x="444261" y="681989"/>
                  </a:lnTo>
                  <a:lnTo>
                    <a:pt x="444138" y="681600"/>
                  </a:lnTo>
                  <a:lnTo>
                    <a:pt x="441135" y="680719"/>
                  </a:lnTo>
                  <a:lnTo>
                    <a:pt x="437081" y="680719"/>
                  </a:lnTo>
                  <a:lnTo>
                    <a:pt x="434649" y="679449"/>
                  </a:lnTo>
                  <a:lnTo>
                    <a:pt x="435408" y="678179"/>
                  </a:lnTo>
                  <a:lnTo>
                    <a:pt x="436112" y="678179"/>
                  </a:lnTo>
                  <a:lnTo>
                    <a:pt x="435289" y="676909"/>
                  </a:lnTo>
                  <a:close/>
                </a:path>
                <a:path w="1514475" h="1020445">
                  <a:moveTo>
                    <a:pt x="443179" y="688080"/>
                  </a:moveTo>
                  <a:lnTo>
                    <a:pt x="443240" y="688339"/>
                  </a:lnTo>
                  <a:lnTo>
                    <a:pt x="443395" y="688279"/>
                  </a:lnTo>
                  <a:lnTo>
                    <a:pt x="443179" y="688080"/>
                  </a:lnTo>
                  <a:close/>
                </a:path>
                <a:path w="1514475" h="1020445">
                  <a:moveTo>
                    <a:pt x="443395" y="688279"/>
                  </a:moveTo>
                  <a:lnTo>
                    <a:pt x="443240" y="688339"/>
                  </a:lnTo>
                  <a:lnTo>
                    <a:pt x="443461" y="688339"/>
                  </a:lnTo>
                  <a:close/>
                </a:path>
                <a:path w="1514475" h="1020445">
                  <a:moveTo>
                    <a:pt x="452108" y="681563"/>
                  </a:moveTo>
                  <a:lnTo>
                    <a:pt x="449786" y="684125"/>
                  </a:lnTo>
                  <a:lnTo>
                    <a:pt x="450301" y="684529"/>
                  </a:lnTo>
                  <a:lnTo>
                    <a:pt x="456750" y="684529"/>
                  </a:lnTo>
                  <a:lnTo>
                    <a:pt x="450613" y="688339"/>
                  </a:lnTo>
                  <a:lnTo>
                    <a:pt x="518836" y="688339"/>
                  </a:lnTo>
                  <a:lnTo>
                    <a:pt x="518161" y="687069"/>
                  </a:lnTo>
                  <a:lnTo>
                    <a:pt x="521926" y="687069"/>
                  </a:lnTo>
                  <a:lnTo>
                    <a:pt x="522889" y="685799"/>
                  </a:lnTo>
                  <a:lnTo>
                    <a:pt x="524240" y="685799"/>
                  </a:lnTo>
                  <a:lnTo>
                    <a:pt x="524138" y="683259"/>
                  </a:lnTo>
                  <a:lnTo>
                    <a:pt x="456709" y="683259"/>
                  </a:lnTo>
                  <a:lnTo>
                    <a:pt x="455434" y="681989"/>
                  </a:lnTo>
                  <a:lnTo>
                    <a:pt x="452720" y="681989"/>
                  </a:lnTo>
                  <a:lnTo>
                    <a:pt x="452108" y="681563"/>
                  </a:lnTo>
                  <a:close/>
                </a:path>
                <a:path w="1514475" h="1020445">
                  <a:moveTo>
                    <a:pt x="521926" y="687069"/>
                  </a:moveTo>
                  <a:lnTo>
                    <a:pt x="518161" y="687069"/>
                  </a:lnTo>
                  <a:lnTo>
                    <a:pt x="520964" y="688339"/>
                  </a:lnTo>
                  <a:lnTo>
                    <a:pt x="521926" y="687069"/>
                  </a:lnTo>
                  <a:close/>
                </a:path>
                <a:path w="1514475" h="1020445">
                  <a:moveTo>
                    <a:pt x="442474" y="684566"/>
                  </a:moveTo>
                  <a:lnTo>
                    <a:pt x="442467" y="685022"/>
                  </a:lnTo>
                  <a:lnTo>
                    <a:pt x="443179" y="688080"/>
                  </a:lnTo>
                  <a:lnTo>
                    <a:pt x="443395" y="688279"/>
                  </a:lnTo>
                  <a:lnTo>
                    <a:pt x="446495" y="687069"/>
                  </a:lnTo>
                  <a:lnTo>
                    <a:pt x="448674" y="687069"/>
                  </a:lnTo>
                  <a:lnTo>
                    <a:pt x="449487" y="685799"/>
                  </a:lnTo>
                  <a:lnTo>
                    <a:pt x="446618" y="685799"/>
                  </a:lnTo>
                  <a:lnTo>
                    <a:pt x="442474" y="684566"/>
                  </a:lnTo>
                  <a:close/>
                </a:path>
                <a:path w="1514475" h="1020445">
                  <a:moveTo>
                    <a:pt x="540411" y="685820"/>
                  </a:moveTo>
                  <a:lnTo>
                    <a:pt x="539561" y="687205"/>
                  </a:lnTo>
                  <a:lnTo>
                    <a:pt x="540501" y="687069"/>
                  </a:lnTo>
                  <a:lnTo>
                    <a:pt x="540411" y="685820"/>
                  </a:lnTo>
                  <a:close/>
                </a:path>
                <a:path w="1514475" h="1020445">
                  <a:moveTo>
                    <a:pt x="439501" y="685536"/>
                  </a:moveTo>
                  <a:lnTo>
                    <a:pt x="439315" y="685799"/>
                  </a:lnTo>
                  <a:lnTo>
                    <a:pt x="438611" y="685799"/>
                  </a:lnTo>
                  <a:lnTo>
                    <a:pt x="439568" y="687069"/>
                  </a:lnTo>
                  <a:lnTo>
                    <a:pt x="439741" y="686921"/>
                  </a:lnTo>
                  <a:lnTo>
                    <a:pt x="439501" y="685536"/>
                  </a:lnTo>
                  <a:close/>
                </a:path>
                <a:path w="1514475" h="1020445">
                  <a:moveTo>
                    <a:pt x="546889" y="676909"/>
                  </a:moveTo>
                  <a:lnTo>
                    <a:pt x="543906" y="676909"/>
                  </a:lnTo>
                  <a:lnTo>
                    <a:pt x="538496" y="679449"/>
                  </a:lnTo>
                  <a:lnTo>
                    <a:pt x="536299" y="679449"/>
                  </a:lnTo>
                  <a:lnTo>
                    <a:pt x="538579" y="681989"/>
                  </a:lnTo>
                  <a:lnTo>
                    <a:pt x="531185" y="687069"/>
                  </a:lnTo>
                  <a:lnTo>
                    <a:pt x="540136" y="681989"/>
                  </a:lnTo>
                  <a:lnTo>
                    <a:pt x="547756" y="681989"/>
                  </a:lnTo>
                  <a:lnTo>
                    <a:pt x="548665" y="680719"/>
                  </a:lnTo>
                  <a:lnTo>
                    <a:pt x="556637" y="680719"/>
                  </a:lnTo>
                  <a:lnTo>
                    <a:pt x="555948" y="678179"/>
                  </a:lnTo>
                  <a:lnTo>
                    <a:pt x="549801" y="678179"/>
                  </a:lnTo>
                  <a:lnTo>
                    <a:pt x="546889" y="676909"/>
                  </a:lnTo>
                  <a:close/>
                </a:path>
                <a:path w="1514475" h="1020445">
                  <a:moveTo>
                    <a:pt x="600702" y="684529"/>
                  </a:moveTo>
                  <a:lnTo>
                    <a:pt x="597499" y="684529"/>
                  </a:lnTo>
                  <a:lnTo>
                    <a:pt x="601546" y="687069"/>
                  </a:lnTo>
                  <a:lnTo>
                    <a:pt x="600702" y="684529"/>
                  </a:lnTo>
                  <a:close/>
                </a:path>
                <a:path w="1514475" h="1020445">
                  <a:moveTo>
                    <a:pt x="411231" y="685799"/>
                  </a:moveTo>
                  <a:lnTo>
                    <a:pt x="411257" y="686165"/>
                  </a:lnTo>
                  <a:lnTo>
                    <a:pt x="411994" y="686981"/>
                  </a:lnTo>
                  <a:lnTo>
                    <a:pt x="411231" y="685799"/>
                  </a:lnTo>
                  <a:close/>
                </a:path>
                <a:path w="1514475" h="1020445">
                  <a:moveTo>
                    <a:pt x="439862" y="685022"/>
                  </a:moveTo>
                  <a:lnTo>
                    <a:pt x="439501" y="685536"/>
                  </a:lnTo>
                  <a:lnTo>
                    <a:pt x="439741" y="686921"/>
                  </a:lnTo>
                  <a:lnTo>
                    <a:pt x="440868" y="685950"/>
                  </a:lnTo>
                  <a:lnTo>
                    <a:pt x="439862" y="685022"/>
                  </a:lnTo>
                  <a:close/>
                </a:path>
                <a:path w="1514475" h="1020445">
                  <a:moveTo>
                    <a:pt x="443991" y="683259"/>
                  </a:moveTo>
                  <a:lnTo>
                    <a:pt x="438745" y="683259"/>
                  </a:lnTo>
                  <a:lnTo>
                    <a:pt x="439996" y="684345"/>
                  </a:lnTo>
                  <a:lnTo>
                    <a:pt x="440104" y="684677"/>
                  </a:lnTo>
                  <a:lnTo>
                    <a:pt x="439862" y="685022"/>
                  </a:lnTo>
                  <a:lnTo>
                    <a:pt x="440868" y="685950"/>
                  </a:lnTo>
                  <a:lnTo>
                    <a:pt x="442345" y="684677"/>
                  </a:lnTo>
                  <a:lnTo>
                    <a:pt x="442352" y="684529"/>
                  </a:lnTo>
                  <a:lnTo>
                    <a:pt x="442516" y="684529"/>
                  </a:lnTo>
                  <a:lnTo>
                    <a:pt x="443991" y="683259"/>
                  </a:lnTo>
                  <a:close/>
                </a:path>
                <a:path w="1514475" h="1020445">
                  <a:moveTo>
                    <a:pt x="547756" y="681989"/>
                  </a:moveTo>
                  <a:lnTo>
                    <a:pt x="540136" y="681989"/>
                  </a:lnTo>
                  <a:lnTo>
                    <a:pt x="540411" y="685820"/>
                  </a:lnTo>
                  <a:lnTo>
                    <a:pt x="547303" y="685799"/>
                  </a:lnTo>
                  <a:lnTo>
                    <a:pt x="547512" y="685022"/>
                  </a:lnTo>
                  <a:lnTo>
                    <a:pt x="547427" y="684345"/>
                  </a:lnTo>
                  <a:lnTo>
                    <a:pt x="546848" y="683259"/>
                  </a:lnTo>
                  <a:lnTo>
                    <a:pt x="547756" y="681989"/>
                  </a:lnTo>
                  <a:close/>
                </a:path>
                <a:path w="1514475" h="1020445">
                  <a:moveTo>
                    <a:pt x="445196" y="682221"/>
                  </a:moveTo>
                  <a:lnTo>
                    <a:pt x="444767" y="682591"/>
                  </a:lnTo>
                  <a:lnTo>
                    <a:pt x="446618" y="685799"/>
                  </a:lnTo>
                  <a:lnTo>
                    <a:pt x="449487" y="685799"/>
                  </a:lnTo>
                  <a:lnTo>
                    <a:pt x="450301" y="684529"/>
                  </a:lnTo>
                  <a:lnTo>
                    <a:pt x="449419" y="684529"/>
                  </a:lnTo>
                  <a:lnTo>
                    <a:pt x="449786" y="684125"/>
                  </a:lnTo>
                  <a:lnTo>
                    <a:pt x="448684" y="683259"/>
                  </a:lnTo>
                  <a:lnTo>
                    <a:pt x="445196" y="682221"/>
                  </a:lnTo>
                  <a:close/>
                </a:path>
                <a:path w="1514475" h="1020445">
                  <a:moveTo>
                    <a:pt x="458322" y="674369"/>
                  </a:moveTo>
                  <a:lnTo>
                    <a:pt x="457676" y="674369"/>
                  </a:lnTo>
                  <a:lnTo>
                    <a:pt x="458617" y="680719"/>
                  </a:lnTo>
                  <a:lnTo>
                    <a:pt x="525867" y="680719"/>
                  </a:lnTo>
                  <a:lnTo>
                    <a:pt x="525744" y="683259"/>
                  </a:lnTo>
                  <a:lnTo>
                    <a:pt x="524934" y="683259"/>
                  </a:lnTo>
                  <a:lnTo>
                    <a:pt x="529628" y="685799"/>
                  </a:lnTo>
                  <a:lnTo>
                    <a:pt x="532869" y="679449"/>
                  </a:lnTo>
                  <a:lnTo>
                    <a:pt x="538496" y="679449"/>
                  </a:lnTo>
                  <a:lnTo>
                    <a:pt x="538607" y="676909"/>
                  </a:lnTo>
                  <a:lnTo>
                    <a:pt x="459315" y="676909"/>
                  </a:lnTo>
                  <a:lnTo>
                    <a:pt x="458322" y="674369"/>
                  </a:lnTo>
                  <a:close/>
                </a:path>
                <a:path w="1514475" h="1020445">
                  <a:moveTo>
                    <a:pt x="547604" y="684677"/>
                  </a:moveTo>
                  <a:lnTo>
                    <a:pt x="547303" y="685799"/>
                  </a:lnTo>
                  <a:lnTo>
                    <a:pt x="548099" y="685606"/>
                  </a:lnTo>
                  <a:lnTo>
                    <a:pt x="547604" y="684677"/>
                  </a:lnTo>
                  <a:close/>
                </a:path>
                <a:path w="1514475" h="1020445">
                  <a:moveTo>
                    <a:pt x="608524" y="679449"/>
                  </a:moveTo>
                  <a:lnTo>
                    <a:pt x="600840" y="679449"/>
                  </a:lnTo>
                  <a:lnTo>
                    <a:pt x="602456" y="681989"/>
                  </a:lnTo>
                  <a:lnTo>
                    <a:pt x="603049" y="684125"/>
                  </a:lnTo>
                  <a:lnTo>
                    <a:pt x="603152" y="684566"/>
                  </a:lnTo>
                  <a:lnTo>
                    <a:pt x="602822" y="685799"/>
                  </a:lnTo>
                  <a:lnTo>
                    <a:pt x="607119" y="680719"/>
                  </a:lnTo>
                  <a:lnTo>
                    <a:pt x="608524" y="679449"/>
                  </a:lnTo>
                  <a:close/>
                </a:path>
                <a:path w="1514475" h="1020445">
                  <a:moveTo>
                    <a:pt x="556637" y="680719"/>
                  </a:moveTo>
                  <a:lnTo>
                    <a:pt x="548665" y="680719"/>
                  </a:lnTo>
                  <a:lnTo>
                    <a:pt x="547604" y="684677"/>
                  </a:lnTo>
                  <a:lnTo>
                    <a:pt x="548099" y="685606"/>
                  </a:lnTo>
                  <a:lnTo>
                    <a:pt x="552519" y="684529"/>
                  </a:lnTo>
                  <a:lnTo>
                    <a:pt x="556637" y="680719"/>
                  </a:lnTo>
                  <a:close/>
                </a:path>
                <a:path w="1514475" h="1020445">
                  <a:moveTo>
                    <a:pt x="439327" y="684529"/>
                  </a:moveTo>
                  <a:lnTo>
                    <a:pt x="439501" y="685536"/>
                  </a:lnTo>
                  <a:lnTo>
                    <a:pt x="439862" y="685022"/>
                  </a:lnTo>
                  <a:lnTo>
                    <a:pt x="439327" y="684529"/>
                  </a:lnTo>
                  <a:close/>
                </a:path>
                <a:path w="1514475" h="1020445">
                  <a:moveTo>
                    <a:pt x="442516" y="684529"/>
                  </a:moveTo>
                  <a:lnTo>
                    <a:pt x="442352" y="684529"/>
                  </a:lnTo>
                  <a:lnTo>
                    <a:pt x="442516" y="684529"/>
                  </a:lnTo>
                  <a:close/>
                </a:path>
                <a:path w="1514475" h="1020445">
                  <a:moveTo>
                    <a:pt x="401725" y="680719"/>
                  </a:moveTo>
                  <a:lnTo>
                    <a:pt x="400944" y="680719"/>
                  </a:lnTo>
                  <a:lnTo>
                    <a:pt x="400903" y="684529"/>
                  </a:lnTo>
                  <a:lnTo>
                    <a:pt x="401926" y="683822"/>
                  </a:lnTo>
                  <a:lnTo>
                    <a:pt x="401725" y="680719"/>
                  </a:lnTo>
                  <a:close/>
                </a:path>
                <a:path w="1514475" h="1020445">
                  <a:moveTo>
                    <a:pt x="404567" y="681999"/>
                  </a:moveTo>
                  <a:lnTo>
                    <a:pt x="401926" y="683822"/>
                  </a:lnTo>
                  <a:lnTo>
                    <a:pt x="401972" y="684529"/>
                  </a:lnTo>
                  <a:lnTo>
                    <a:pt x="404567" y="681999"/>
                  </a:lnTo>
                  <a:close/>
                </a:path>
                <a:path w="1514475" h="1020445">
                  <a:moveTo>
                    <a:pt x="404886" y="683259"/>
                  </a:moveTo>
                  <a:lnTo>
                    <a:pt x="404966" y="683822"/>
                  </a:lnTo>
                  <a:lnTo>
                    <a:pt x="405116" y="684529"/>
                  </a:lnTo>
                  <a:lnTo>
                    <a:pt x="405362" y="683822"/>
                  </a:lnTo>
                  <a:lnTo>
                    <a:pt x="405435" y="683386"/>
                  </a:lnTo>
                  <a:lnTo>
                    <a:pt x="404886" y="683259"/>
                  </a:lnTo>
                  <a:close/>
                </a:path>
                <a:path w="1514475" h="1020445">
                  <a:moveTo>
                    <a:pt x="405508" y="683402"/>
                  </a:moveTo>
                  <a:lnTo>
                    <a:pt x="405116" y="684529"/>
                  </a:lnTo>
                  <a:lnTo>
                    <a:pt x="409779" y="684529"/>
                  </a:lnTo>
                  <a:lnTo>
                    <a:pt x="409613" y="684345"/>
                  </a:lnTo>
                  <a:lnTo>
                    <a:pt x="405508" y="683402"/>
                  </a:lnTo>
                  <a:close/>
                </a:path>
                <a:path w="1514475" h="1020445">
                  <a:moveTo>
                    <a:pt x="408915" y="683259"/>
                  </a:moveTo>
                  <a:lnTo>
                    <a:pt x="408631" y="683259"/>
                  </a:lnTo>
                  <a:lnTo>
                    <a:pt x="409613" y="684345"/>
                  </a:lnTo>
                  <a:lnTo>
                    <a:pt x="410414" y="684529"/>
                  </a:lnTo>
                  <a:lnTo>
                    <a:pt x="408915" y="683259"/>
                  </a:lnTo>
                  <a:close/>
                </a:path>
                <a:path w="1514475" h="1020445">
                  <a:moveTo>
                    <a:pt x="449786" y="684125"/>
                  </a:moveTo>
                  <a:lnTo>
                    <a:pt x="449419" y="684529"/>
                  </a:lnTo>
                  <a:lnTo>
                    <a:pt x="450301" y="684529"/>
                  </a:lnTo>
                  <a:lnTo>
                    <a:pt x="449786" y="684125"/>
                  </a:lnTo>
                  <a:close/>
                </a:path>
                <a:path w="1514475" h="1020445">
                  <a:moveTo>
                    <a:pt x="568255" y="680719"/>
                  </a:moveTo>
                  <a:lnTo>
                    <a:pt x="564748" y="680719"/>
                  </a:lnTo>
                  <a:lnTo>
                    <a:pt x="564074" y="683259"/>
                  </a:lnTo>
                  <a:lnTo>
                    <a:pt x="566300" y="684529"/>
                  </a:lnTo>
                  <a:lnTo>
                    <a:pt x="566540" y="681989"/>
                  </a:lnTo>
                  <a:lnTo>
                    <a:pt x="568255" y="680719"/>
                  </a:lnTo>
                  <a:close/>
                </a:path>
                <a:path w="1514475" h="1020445">
                  <a:moveTo>
                    <a:pt x="405557" y="683259"/>
                  </a:moveTo>
                  <a:lnTo>
                    <a:pt x="404886" y="683259"/>
                  </a:lnTo>
                  <a:lnTo>
                    <a:pt x="405508" y="683402"/>
                  </a:lnTo>
                  <a:lnTo>
                    <a:pt x="405557" y="683259"/>
                  </a:lnTo>
                  <a:close/>
                </a:path>
                <a:path w="1514475" h="1020445">
                  <a:moveTo>
                    <a:pt x="405999" y="681989"/>
                  </a:moveTo>
                  <a:lnTo>
                    <a:pt x="404580" y="681989"/>
                  </a:lnTo>
                  <a:lnTo>
                    <a:pt x="404874" y="683386"/>
                  </a:lnTo>
                  <a:lnTo>
                    <a:pt x="405557" y="683259"/>
                  </a:lnTo>
                  <a:lnTo>
                    <a:pt x="405999" y="681989"/>
                  </a:lnTo>
                  <a:close/>
                </a:path>
                <a:path w="1514475" h="1020445">
                  <a:moveTo>
                    <a:pt x="406540" y="680946"/>
                  </a:moveTo>
                  <a:lnTo>
                    <a:pt x="407553" y="683259"/>
                  </a:lnTo>
                  <a:lnTo>
                    <a:pt x="408631" y="683259"/>
                  </a:lnTo>
                  <a:lnTo>
                    <a:pt x="406540" y="680946"/>
                  </a:lnTo>
                  <a:close/>
                </a:path>
                <a:path w="1514475" h="1020445">
                  <a:moveTo>
                    <a:pt x="525867" y="680719"/>
                  </a:moveTo>
                  <a:lnTo>
                    <a:pt x="457267" y="680719"/>
                  </a:lnTo>
                  <a:lnTo>
                    <a:pt x="457625" y="681999"/>
                  </a:lnTo>
                  <a:lnTo>
                    <a:pt x="456709" y="683259"/>
                  </a:lnTo>
                  <a:lnTo>
                    <a:pt x="524138" y="683259"/>
                  </a:lnTo>
                  <a:lnTo>
                    <a:pt x="524087" y="681989"/>
                  </a:lnTo>
                  <a:lnTo>
                    <a:pt x="525867" y="680719"/>
                  </a:lnTo>
                  <a:close/>
                </a:path>
                <a:path w="1514475" h="1020445">
                  <a:moveTo>
                    <a:pt x="614465" y="668019"/>
                  </a:moveTo>
                  <a:lnTo>
                    <a:pt x="562289" y="668019"/>
                  </a:lnTo>
                  <a:lnTo>
                    <a:pt x="562168" y="673099"/>
                  </a:lnTo>
                  <a:lnTo>
                    <a:pt x="565569" y="673099"/>
                  </a:lnTo>
                  <a:lnTo>
                    <a:pt x="564735" y="676909"/>
                  </a:lnTo>
                  <a:lnTo>
                    <a:pt x="561493" y="678179"/>
                  </a:lnTo>
                  <a:lnTo>
                    <a:pt x="558680" y="678179"/>
                  </a:lnTo>
                  <a:lnTo>
                    <a:pt x="559790" y="679449"/>
                  </a:lnTo>
                  <a:lnTo>
                    <a:pt x="559680" y="683259"/>
                  </a:lnTo>
                  <a:lnTo>
                    <a:pt x="564748" y="680719"/>
                  </a:lnTo>
                  <a:lnTo>
                    <a:pt x="568255" y="680719"/>
                  </a:lnTo>
                  <a:lnTo>
                    <a:pt x="569970" y="679449"/>
                  </a:lnTo>
                  <a:lnTo>
                    <a:pt x="569405" y="676909"/>
                  </a:lnTo>
                  <a:lnTo>
                    <a:pt x="575180" y="676909"/>
                  </a:lnTo>
                  <a:lnTo>
                    <a:pt x="573112" y="674369"/>
                  </a:lnTo>
                  <a:lnTo>
                    <a:pt x="579673" y="673099"/>
                  </a:lnTo>
                  <a:lnTo>
                    <a:pt x="581276" y="670559"/>
                  </a:lnTo>
                  <a:lnTo>
                    <a:pt x="615882" y="670559"/>
                  </a:lnTo>
                  <a:lnTo>
                    <a:pt x="614465" y="668019"/>
                  </a:lnTo>
                  <a:close/>
                </a:path>
                <a:path w="1514475" h="1020445">
                  <a:moveTo>
                    <a:pt x="444419" y="681989"/>
                  </a:moveTo>
                  <a:lnTo>
                    <a:pt x="444767" y="682591"/>
                  </a:lnTo>
                  <a:lnTo>
                    <a:pt x="445196" y="682221"/>
                  </a:lnTo>
                  <a:lnTo>
                    <a:pt x="444419" y="681989"/>
                  </a:lnTo>
                  <a:close/>
                </a:path>
                <a:path w="1514475" h="1020445">
                  <a:moveTo>
                    <a:pt x="444758" y="681782"/>
                  </a:moveTo>
                  <a:lnTo>
                    <a:pt x="444261" y="681989"/>
                  </a:lnTo>
                  <a:lnTo>
                    <a:pt x="444450" y="681999"/>
                  </a:lnTo>
                  <a:lnTo>
                    <a:pt x="445196" y="682221"/>
                  </a:lnTo>
                  <a:lnTo>
                    <a:pt x="445465" y="681989"/>
                  </a:lnTo>
                  <a:lnTo>
                    <a:pt x="444758" y="681782"/>
                  </a:lnTo>
                  <a:close/>
                </a:path>
                <a:path w="1514475" h="1020445">
                  <a:moveTo>
                    <a:pt x="409783" y="676909"/>
                  </a:moveTo>
                  <a:lnTo>
                    <a:pt x="404567" y="681999"/>
                  </a:lnTo>
                  <a:lnTo>
                    <a:pt x="405999" y="681989"/>
                  </a:lnTo>
                  <a:lnTo>
                    <a:pt x="406299" y="681128"/>
                  </a:lnTo>
                  <a:lnTo>
                    <a:pt x="406336" y="680719"/>
                  </a:lnTo>
                  <a:lnTo>
                    <a:pt x="409783" y="676909"/>
                  </a:lnTo>
                  <a:close/>
                </a:path>
                <a:path w="1514475" h="1020445">
                  <a:moveTo>
                    <a:pt x="401560" y="678179"/>
                  </a:moveTo>
                  <a:lnTo>
                    <a:pt x="397624" y="679449"/>
                  </a:lnTo>
                  <a:lnTo>
                    <a:pt x="394323" y="681989"/>
                  </a:lnTo>
                  <a:lnTo>
                    <a:pt x="400944" y="680719"/>
                  </a:lnTo>
                  <a:lnTo>
                    <a:pt x="401725" y="680719"/>
                  </a:lnTo>
                  <a:lnTo>
                    <a:pt x="401560" y="678179"/>
                  </a:lnTo>
                  <a:close/>
                </a:path>
                <a:path w="1514475" h="1020445">
                  <a:moveTo>
                    <a:pt x="444138" y="681600"/>
                  </a:moveTo>
                  <a:lnTo>
                    <a:pt x="444261" y="681989"/>
                  </a:lnTo>
                  <a:lnTo>
                    <a:pt x="444758" y="681782"/>
                  </a:lnTo>
                  <a:lnTo>
                    <a:pt x="444138" y="681600"/>
                  </a:lnTo>
                  <a:close/>
                </a:path>
                <a:path w="1514475" h="1020445">
                  <a:moveTo>
                    <a:pt x="452503" y="681128"/>
                  </a:moveTo>
                  <a:lnTo>
                    <a:pt x="452108" y="681563"/>
                  </a:lnTo>
                  <a:lnTo>
                    <a:pt x="452720" y="681989"/>
                  </a:lnTo>
                  <a:lnTo>
                    <a:pt x="452503" y="681128"/>
                  </a:lnTo>
                  <a:close/>
                </a:path>
                <a:path w="1514475" h="1020445">
                  <a:moveTo>
                    <a:pt x="453255" y="680447"/>
                  </a:moveTo>
                  <a:lnTo>
                    <a:pt x="452873" y="680719"/>
                  </a:lnTo>
                  <a:lnTo>
                    <a:pt x="452668" y="680946"/>
                  </a:lnTo>
                  <a:lnTo>
                    <a:pt x="452613" y="681563"/>
                  </a:lnTo>
                  <a:lnTo>
                    <a:pt x="452720" y="681989"/>
                  </a:lnTo>
                  <a:lnTo>
                    <a:pt x="453524" y="681989"/>
                  </a:lnTo>
                  <a:lnTo>
                    <a:pt x="453255" y="680447"/>
                  </a:lnTo>
                  <a:close/>
                </a:path>
                <a:path w="1514475" h="1020445">
                  <a:moveTo>
                    <a:pt x="454652" y="679449"/>
                  </a:moveTo>
                  <a:lnTo>
                    <a:pt x="453255" y="680447"/>
                  </a:lnTo>
                  <a:lnTo>
                    <a:pt x="453524" y="681989"/>
                  </a:lnTo>
                  <a:lnTo>
                    <a:pt x="454744" y="679750"/>
                  </a:lnTo>
                  <a:lnTo>
                    <a:pt x="454652" y="679449"/>
                  </a:lnTo>
                  <a:close/>
                </a:path>
                <a:path w="1514475" h="1020445">
                  <a:moveTo>
                    <a:pt x="454744" y="679750"/>
                  </a:moveTo>
                  <a:lnTo>
                    <a:pt x="453524" y="681989"/>
                  </a:lnTo>
                  <a:lnTo>
                    <a:pt x="455434" y="681989"/>
                  </a:lnTo>
                  <a:lnTo>
                    <a:pt x="454744" y="679750"/>
                  </a:lnTo>
                  <a:close/>
                </a:path>
                <a:path w="1514475" h="1020445">
                  <a:moveTo>
                    <a:pt x="447549" y="676043"/>
                  </a:moveTo>
                  <a:lnTo>
                    <a:pt x="446836" y="676206"/>
                  </a:lnTo>
                  <a:lnTo>
                    <a:pt x="443062" y="678179"/>
                  </a:lnTo>
                  <a:lnTo>
                    <a:pt x="444138" y="681600"/>
                  </a:lnTo>
                  <a:lnTo>
                    <a:pt x="444758" y="681782"/>
                  </a:lnTo>
                  <a:lnTo>
                    <a:pt x="447304" y="680719"/>
                  </a:lnTo>
                  <a:lnTo>
                    <a:pt x="447549" y="676043"/>
                  </a:lnTo>
                  <a:close/>
                </a:path>
                <a:path w="1514475" h="1020445">
                  <a:moveTo>
                    <a:pt x="451484" y="675139"/>
                  </a:moveTo>
                  <a:lnTo>
                    <a:pt x="448934" y="675725"/>
                  </a:lnTo>
                  <a:lnTo>
                    <a:pt x="451285" y="678179"/>
                  </a:lnTo>
                  <a:lnTo>
                    <a:pt x="449072" y="679449"/>
                  </a:lnTo>
                  <a:lnTo>
                    <a:pt x="452108" y="681563"/>
                  </a:lnTo>
                  <a:lnTo>
                    <a:pt x="452503" y="681128"/>
                  </a:lnTo>
                  <a:lnTo>
                    <a:pt x="452079" y="679449"/>
                  </a:lnTo>
                  <a:lnTo>
                    <a:pt x="452837" y="678055"/>
                  </a:lnTo>
                  <a:lnTo>
                    <a:pt x="452636" y="676909"/>
                  </a:lnTo>
                  <a:lnTo>
                    <a:pt x="453218" y="675639"/>
                  </a:lnTo>
                  <a:lnTo>
                    <a:pt x="452137" y="675639"/>
                  </a:lnTo>
                  <a:lnTo>
                    <a:pt x="451484" y="675139"/>
                  </a:lnTo>
                  <a:close/>
                </a:path>
                <a:path w="1514475" h="1020445">
                  <a:moveTo>
                    <a:pt x="406441" y="680719"/>
                  </a:moveTo>
                  <a:lnTo>
                    <a:pt x="406540" y="680946"/>
                  </a:lnTo>
                  <a:lnTo>
                    <a:pt x="406441" y="680719"/>
                  </a:lnTo>
                  <a:close/>
                </a:path>
                <a:path w="1514475" h="1020445">
                  <a:moveTo>
                    <a:pt x="440982" y="676909"/>
                  </a:moveTo>
                  <a:lnTo>
                    <a:pt x="436547" y="676909"/>
                  </a:lnTo>
                  <a:lnTo>
                    <a:pt x="437081" y="680719"/>
                  </a:lnTo>
                  <a:lnTo>
                    <a:pt x="441135" y="680719"/>
                  </a:lnTo>
                  <a:lnTo>
                    <a:pt x="440982" y="676909"/>
                  </a:lnTo>
                  <a:close/>
                </a:path>
                <a:path w="1514475" h="1020445">
                  <a:moveTo>
                    <a:pt x="457676" y="674369"/>
                  </a:moveTo>
                  <a:lnTo>
                    <a:pt x="454839" y="674369"/>
                  </a:lnTo>
                  <a:lnTo>
                    <a:pt x="452837" y="678055"/>
                  </a:lnTo>
                  <a:lnTo>
                    <a:pt x="453255" y="680447"/>
                  </a:lnTo>
                  <a:lnTo>
                    <a:pt x="454652" y="679449"/>
                  </a:lnTo>
                  <a:lnTo>
                    <a:pt x="454908" y="679449"/>
                  </a:lnTo>
                  <a:lnTo>
                    <a:pt x="457676" y="674369"/>
                  </a:lnTo>
                  <a:close/>
                </a:path>
                <a:path w="1514475" h="1020445">
                  <a:moveTo>
                    <a:pt x="454908" y="679449"/>
                  </a:moveTo>
                  <a:lnTo>
                    <a:pt x="454652" y="679449"/>
                  </a:lnTo>
                  <a:lnTo>
                    <a:pt x="454744" y="679750"/>
                  </a:lnTo>
                  <a:lnTo>
                    <a:pt x="454908" y="679449"/>
                  </a:lnTo>
                  <a:close/>
                </a:path>
                <a:path w="1514475" h="1020445">
                  <a:moveTo>
                    <a:pt x="436140" y="665479"/>
                  </a:moveTo>
                  <a:lnTo>
                    <a:pt x="430082" y="665479"/>
                  </a:lnTo>
                  <a:lnTo>
                    <a:pt x="431441" y="669813"/>
                  </a:lnTo>
                  <a:lnTo>
                    <a:pt x="434207" y="671829"/>
                  </a:lnTo>
                  <a:lnTo>
                    <a:pt x="432316" y="673099"/>
                  </a:lnTo>
                  <a:lnTo>
                    <a:pt x="429173" y="673099"/>
                  </a:lnTo>
                  <a:lnTo>
                    <a:pt x="431142" y="675639"/>
                  </a:lnTo>
                  <a:lnTo>
                    <a:pt x="429263" y="678179"/>
                  </a:lnTo>
                  <a:lnTo>
                    <a:pt x="431660" y="678179"/>
                  </a:lnTo>
                  <a:lnTo>
                    <a:pt x="434884" y="674396"/>
                  </a:lnTo>
                  <a:lnTo>
                    <a:pt x="435120" y="671829"/>
                  </a:lnTo>
                  <a:lnTo>
                    <a:pt x="435240" y="669813"/>
                  </a:lnTo>
                  <a:lnTo>
                    <a:pt x="435301" y="666749"/>
                  </a:lnTo>
                  <a:lnTo>
                    <a:pt x="436140" y="665479"/>
                  </a:lnTo>
                  <a:close/>
                </a:path>
                <a:path w="1514475" h="1020445">
                  <a:moveTo>
                    <a:pt x="560927" y="670559"/>
                  </a:moveTo>
                  <a:lnTo>
                    <a:pt x="547881" y="670559"/>
                  </a:lnTo>
                  <a:lnTo>
                    <a:pt x="548006" y="674369"/>
                  </a:lnTo>
                  <a:lnTo>
                    <a:pt x="554073" y="674369"/>
                  </a:lnTo>
                  <a:lnTo>
                    <a:pt x="554997" y="678179"/>
                  </a:lnTo>
                  <a:lnTo>
                    <a:pt x="555948" y="678179"/>
                  </a:lnTo>
                  <a:lnTo>
                    <a:pt x="555260" y="675639"/>
                  </a:lnTo>
                  <a:lnTo>
                    <a:pt x="559565" y="673099"/>
                  </a:lnTo>
                  <a:lnTo>
                    <a:pt x="560927" y="670559"/>
                  </a:lnTo>
                  <a:close/>
                </a:path>
                <a:path w="1514475" h="1020445">
                  <a:moveTo>
                    <a:pt x="571573" y="676909"/>
                  </a:moveTo>
                  <a:lnTo>
                    <a:pt x="569405" y="676909"/>
                  </a:lnTo>
                  <a:lnTo>
                    <a:pt x="570199" y="678179"/>
                  </a:lnTo>
                  <a:lnTo>
                    <a:pt x="571573" y="676909"/>
                  </a:lnTo>
                  <a:close/>
                </a:path>
                <a:path w="1514475" h="1020445">
                  <a:moveTo>
                    <a:pt x="615882" y="670559"/>
                  </a:moveTo>
                  <a:lnTo>
                    <a:pt x="581276" y="670559"/>
                  </a:lnTo>
                  <a:lnTo>
                    <a:pt x="582070" y="671829"/>
                  </a:lnTo>
                  <a:lnTo>
                    <a:pt x="580290" y="673099"/>
                  </a:lnTo>
                  <a:lnTo>
                    <a:pt x="579368" y="674369"/>
                  </a:lnTo>
                  <a:lnTo>
                    <a:pt x="583709" y="674369"/>
                  </a:lnTo>
                  <a:lnTo>
                    <a:pt x="584532" y="678179"/>
                  </a:lnTo>
                  <a:lnTo>
                    <a:pt x="612562" y="678179"/>
                  </a:lnTo>
                  <a:lnTo>
                    <a:pt x="616600" y="676909"/>
                  </a:lnTo>
                  <a:lnTo>
                    <a:pt x="616138" y="674587"/>
                  </a:lnTo>
                  <a:lnTo>
                    <a:pt x="616024" y="673099"/>
                  </a:lnTo>
                  <a:lnTo>
                    <a:pt x="615882" y="670559"/>
                  </a:lnTo>
                  <a:close/>
                </a:path>
                <a:path w="1514475" h="1020445">
                  <a:moveTo>
                    <a:pt x="454839" y="674369"/>
                  </a:moveTo>
                  <a:lnTo>
                    <a:pt x="453892" y="674587"/>
                  </a:lnTo>
                  <a:lnTo>
                    <a:pt x="453218" y="675639"/>
                  </a:lnTo>
                  <a:lnTo>
                    <a:pt x="452636" y="676909"/>
                  </a:lnTo>
                  <a:lnTo>
                    <a:pt x="452837" y="678055"/>
                  </a:lnTo>
                  <a:lnTo>
                    <a:pt x="454839" y="674369"/>
                  </a:lnTo>
                  <a:close/>
                </a:path>
                <a:path w="1514475" h="1020445">
                  <a:moveTo>
                    <a:pt x="445829" y="673825"/>
                  </a:moveTo>
                  <a:lnTo>
                    <a:pt x="443772" y="676909"/>
                  </a:lnTo>
                  <a:lnTo>
                    <a:pt x="446836" y="676206"/>
                  </a:lnTo>
                  <a:lnTo>
                    <a:pt x="447560" y="675828"/>
                  </a:lnTo>
                  <a:lnTo>
                    <a:pt x="447585" y="675349"/>
                  </a:lnTo>
                  <a:lnTo>
                    <a:pt x="445829" y="673825"/>
                  </a:lnTo>
                  <a:close/>
                </a:path>
                <a:path w="1514475" h="1020445">
                  <a:moveTo>
                    <a:pt x="541062" y="671829"/>
                  </a:moveTo>
                  <a:lnTo>
                    <a:pt x="465523" y="671829"/>
                  </a:lnTo>
                  <a:lnTo>
                    <a:pt x="466992" y="674369"/>
                  </a:lnTo>
                  <a:lnTo>
                    <a:pt x="463779" y="674369"/>
                  </a:lnTo>
                  <a:lnTo>
                    <a:pt x="459315" y="676909"/>
                  </a:lnTo>
                  <a:lnTo>
                    <a:pt x="538607" y="676909"/>
                  </a:lnTo>
                  <a:lnTo>
                    <a:pt x="537361" y="675639"/>
                  </a:lnTo>
                  <a:lnTo>
                    <a:pt x="543393" y="674396"/>
                  </a:lnTo>
                  <a:lnTo>
                    <a:pt x="541062" y="671829"/>
                  </a:lnTo>
                  <a:close/>
                </a:path>
                <a:path w="1514475" h="1020445">
                  <a:moveTo>
                    <a:pt x="543523" y="674369"/>
                  </a:moveTo>
                  <a:lnTo>
                    <a:pt x="543393" y="674396"/>
                  </a:lnTo>
                  <a:lnTo>
                    <a:pt x="545674" y="676909"/>
                  </a:lnTo>
                  <a:lnTo>
                    <a:pt x="543523" y="674369"/>
                  </a:lnTo>
                  <a:close/>
                </a:path>
                <a:path w="1514475" h="1020445">
                  <a:moveTo>
                    <a:pt x="562289" y="668019"/>
                  </a:moveTo>
                  <a:lnTo>
                    <a:pt x="542259" y="668019"/>
                  </a:lnTo>
                  <a:lnTo>
                    <a:pt x="548088" y="676909"/>
                  </a:lnTo>
                  <a:lnTo>
                    <a:pt x="548006" y="674369"/>
                  </a:lnTo>
                  <a:lnTo>
                    <a:pt x="547441" y="674369"/>
                  </a:lnTo>
                  <a:lnTo>
                    <a:pt x="547881" y="670559"/>
                  </a:lnTo>
                  <a:lnTo>
                    <a:pt x="560927" y="670559"/>
                  </a:lnTo>
                  <a:lnTo>
                    <a:pt x="562289" y="668019"/>
                  </a:lnTo>
                  <a:close/>
                </a:path>
                <a:path w="1514475" h="1020445">
                  <a:moveTo>
                    <a:pt x="447636" y="674369"/>
                  </a:moveTo>
                  <a:lnTo>
                    <a:pt x="447585" y="675349"/>
                  </a:lnTo>
                  <a:lnTo>
                    <a:pt x="447920" y="675639"/>
                  </a:lnTo>
                  <a:lnTo>
                    <a:pt x="447560" y="675828"/>
                  </a:lnTo>
                  <a:lnTo>
                    <a:pt x="447549" y="676043"/>
                  </a:lnTo>
                  <a:lnTo>
                    <a:pt x="448934" y="675725"/>
                  </a:lnTo>
                  <a:lnTo>
                    <a:pt x="447636" y="674369"/>
                  </a:lnTo>
                  <a:close/>
                </a:path>
                <a:path w="1514475" h="1020445">
                  <a:moveTo>
                    <a:pt x="447585" y="675349"/>
                  </a:moveTo>
                  <a:lnTo>
                    <a:pt x="447560" y="675828"/>
                  </a:lnTo>
                  <a:lnTo>
                    <a:pt x="447920" y="675639"/>
                  </a:lnTo>
                  <a:lnTo>
                    <a:pt x="447585" y="675349"/>
                  </a:lnTo>
                  <a:close/>
                </a:path>
                <a:path w="1514475" h="1020445">
                  <a:moveTo>
                    <a:pt x="452204" y="674974"/>
                  </a:moveTo>
                  <a:lnTo>
                    <a:pt x="451484" y="675139"/>
                  </a:lnTo>
                  <a:lnTo>
                    <a:pt x="452137" y="675639"/>
                  </a:lnTo>
                  <a:lnTo>
                    <a:pt x="452204" y="674974"/>
                  </a:lnTo>
                  <a:close/>
                </a:path>
                <a:path w="1514475" h="1020445">
                  <a:moveTo>
                    <a:pt x="453892" y="674587"/>
                  </a:moveTo>
                  <a:lnTo>
                    <a:pt x="452204" y="674974"/>
                  </a:lnTo>
                  <a:lnTo>
                    <a:pt x="452137" y="675639"/>
                  </a:lnTo>
                  <a:lnTo>
                    <a:pt x="453218" y="675639"/>
                  </a:lnTo>
                  <a:lnTo>
                    <a:pt x="453892" y="674587"/>
                  </a:lnTo>
                  <a:close/>
                </a:path>
                <a:path w="1514475" h="1020445">
                  <a:moveTo>
                    <a:pt x="583709" y="674369"/>
                  </a:moveTo>
                  <a:lnTo>
                    <a:pt x="580649" y="674369"/>
                  </a:lnTo>
                  <a:lnTo>
                    <a:pt x="582065" y="675639"/>
                  </a:lnTo>
                  <a:lnTo>
                    <a:pt x="583709" y="674369"/>
                  </a:lnTo>
                  <a:close/>
                </a:path>
                <a:path w="1514475" h="1020445">
                  <a:moveTo>
                    <a:pt x="632845" y="659129"/>
                  </a:moveTo>
                  <a:lnTo>
                    <a:pt x="554704" y="659129"/>
                  </a:lnTo>
                  <a:lnTo>
                    <a:pt x="558453" y="665479"/>
                  </a:lnTo>
                  <a:lnTo>
                    <a:pt x="620850" y="665479"/>
                  </a:lnTo>
                  <a:lnTo>
                    <a:pt x="621902" y="668019"/>
                  </a:lnTo>
                  <a:lnTo>
                    <a:pt x="620354" y="675639"/>
                  </a:lnTo>
                  <a:lnTo>
                    <a:pt x="624418" y="674369"/>
                  </a:lnTo>
                  <a:lnTo>
                    <a:pt x="627598" y="669289"/>
                  </a:lnTo>
                  <a:lnTo>
                    <a:pt x="631419" y="664209"/>
                  </a:lnTo>
                  <a:lnTo>
                    <a:pt x="633345" y="660399"/>
                  </a:lnTo>
                  <a:lnTo>
                    <a:pt x="632845" y="659129"/>
                  </a:lnTo>
                  <a:close/>
                </a:path>
                <a:path w="1514475" h="1020445">
                  <a:moveTo>
                    <a:pt x="452519" y="671829"/>
                  </a:moveTo>
                  <a:lnTo>
                    <a:pt x="447160" y="671829"/>
                  </a:lnTo>
                  <a:lnTo>
                    <a:pt x="451484" y="675139"/>
                  </a:lnTo>
                  <a:lnTo>
                    <a:pt x="452204" y="674974"/>
                  </a:lnTo>
                  <a:lnTo>
                    <a:pt x="452519" y="671829"/>
                  </a:lnTo>
                  <a:close/>
                </a:path>
                <a:path w="1514475" h="1020445">
                  <a:moveTo>
                    <a:pt x="457329" y="671829"/>
                  </a:moveTo>
                  <a:lnTo>
                    <a:pt x="454844" y="673099"/>
                  </a:lnTo>
                  <a:lnTo>
                    <a:pt x="453892" y="674587"/>
                  </a:lnTo>
                  <a:lnTo>
                    <a:pt x="454839" y="674369"/>
                  </a:lnTo>
                  <a:lnTo>
                    <a:pt x="458322" y="674369"/>
                  </a:lnTo>
                  <a:lnTo>
                    <a:pt x="457329" y="671829"/>
                  </a:lnTo>
                  <a:close/>
                </a:path>
                <a:path w="1514475" h="1020445">
                  <a:moveTo>
                    <a:pt x="632345" y="657859"/>
                  </a:moveTo>
                  <a:lnTo>
                    <a:pt x="487507" y="657859"/>
                  </a:lnTo>
                  <a:lnTo>
                    <a:pt x="487989" y="661669"/>
                  </a:lnTo>
                  <a:lnTo>
                    <a:pt x="487796" y="661669"/>
                  </a:lnTo>
                  <a:lnTo>
                    <a:pt x="488396" y="666749"/>
                  </a:lnTo>
                  <a:lnTo>
                    <a:pt x="459120" y="666749"/>
                  </a:lnTo>
                  <a:lnTo>
                    <a:pt x="458486" y="674369"/>
                  </a:lnTo>
                  <a:lnTo>
                    <a:pt x="461516" y="669289"/>
                  </a:lnTo>
                  <a:lnTo>
                    <a:pt x="541084" y="669289"/>
                  </a:lnTo>
                  <a:lnTo>
                    <a:pt x="542259" y="668019"/>
                  </a:lnTo>
                  <a:lnTo>
                    <a:pt x="552069" y="668019"/>
                  </a:lnTo>
                  <a:lnTo>
                    <a:pt x="551340" y="665479"/>
                  </a:lnTo>
                  <a:lnTo>
                    <a:pt x="555703" y="664209"/>
                  </a:lnTo>
                  <a:lnTo>
                    <a:pt x="551491" y="660399"/>
                  </a:lnTo>
                  <a:lnTo>
                    <a:pt x="554704" y="659129"/>
                  </a:lnTo>
                  <a:lnTo>
                    <a:pt x="632845" y="659129"/>
                  </a:lnTo>
                  <a:lnTo>
                    <a:pt x="632345" y="657859"/>
                  </a:lnTo>
                  <a:close/>
                </a:path>
                <a:path w="1514475" h="1020445">
                  <a:moveTo>
                    <a:pt x="547881" y="670559"/>
                  </a:moveTo>
                  <a:lnTo>
                    <a:pt x="547441" y="674369"/>
                  </a:lnTo>
                  <a:lnTo>
                    <a:pt x="548006" y="674369"/>
                  </a:lnTo>
                  <a:lnTo>
                    <a:pt x="547881" y="670559"/>
                  </a:lnTo>
                  <a:close/>
                </a:path>
                <a:path w="1514475" h="1020445">
                  <a:moveTo>
                    <a:pt x="453352" y="663511"/>
                  </a:moveTo>
                  <a:lnTo>
                    <a:pt x="451905" y="666749"/>
                  </a:lnTo>
                  <a:lnTo>
                    <a:pt x="446772" y="666749"/>
                  </a:lnTo>
                  <a:lnTo>
                    <a:pt x="451255" y="669289"/>
                  </a:lnTo>
                  <a:lnTo>
                    <a:pt x="443529" y="671829"/>
                  </a:lnTo>
                  <a:lnTo>
                    <a:pt x="445829" y="673825"/>
                  </a:lnTo>
                  <a:lnTo>
                    <a:pt x="447160" y="671829"/>
                  </a:lnTo>
                  <a:lnTo>
                    <a:pt x="452519" y="671829"/>
                  </a:lnTo>
                  <a:lnTo>
                    <a:pt x="453352" y="663511"/>
                  </a:lnTo>
                  <a:close/>
                </a:path>
                <a:path w="1514475" h="1020445">
                  <a:moveTo>
                    <a:pt x="541084" y="669289"/>
                  </a:moveTo>
                  <a:lnTo>
                    <a:pt x="461516" y="669289"/>
                  </a:lnTo>
                  <a:lnTo>
                    <a:pt x="462627" y="673099"/>
                  </a:lnTo>
                  <a:lnTo>
                    <a:pt x="465523" y="671829"/>
                  </a:lnTo>
                  <a:lnTo>
                    <a:pt x="541062" y="671829"/>
                  </a:lnTo>
                  <a:lnTo>
                    <a:pt x="539910" y="670559"/>
                  </a:lnTo>
                  <a:lnTo>
                    <a:pt x="541084" y="669289"/>
                  </a:lnTo>
                  <a:close/>
                </a:path>
                <a:path w="1514475" h="1020445">
                  <a:moveTo>
                    <a:pt x="423462" y="664209"/>
                  </a:moveTo>
                  <a:lnTo>
                    <a:pt x="425265" y="666749"/>
                  </a:lnTo>
                  <a:lnTo>
                    <a:pt x="423773" y="668019"/>
                  </a:lnTo>
                  <a:lnTo>
                    <a:pt x="425390" y="670559"/>
                  </a:lnTo>
                  <a:lnTo>
                    <a:pt x="428115" y="669289"/>
                  </a:lnTo>
                  <a:lnTo>
                    <a:pt x="427409" y="668019"/>
                  </a:lnTo>
                  <a:lnTo>
                    <a:pt x="428746" y="666749"/>
                  </a:lnTo>
                  <a:lnTo>
                    <a:pt x="427469" y="666749"/>
                  </a:lnTo>
                  <a:lnTo>
                    <a:pt x="423462" y="664209"/>
                  </a:lnTo>
                  <a:close/>
                </a:path>
                <a:path w="1514475" h="1020445">
                  <a:moveTo>
                    <a:pt x="430723" y="669289"/>
                  </a:moveTo>
                  <a:lnTo>
                    <a:pt x="431675" y="670559"/>
                  </a:lnTo>
                  <a:lnTo>
                    <a:pt x="431441" y="669813"/>
                  </a:lnTo>
                  <a:lnTo>
                    <a:pt x="430723" y="669289"/>
                  </a:lnTo>
                  <a:close/>
                </a:path>
                <a:path w="1514475" h="1020445">
                  <a:moveTo>
                    <a:pt x="620301" y="666749"/>
                  </a:moveTo>
                  <a:lnTo>
                    <a:pt x="613978" y="666749"/>
                  </a:lnTo>
                  <a:lnTo>
                    <a:pt x="617205" y="668019"/>
                  </a:lnTo>
                  <a:lnTo>
                    <a:pt x="619201" y="669289"/>
                  </a:lnTo>
                  <a:lnTo>
                    <a:pt x="620301" y="666749"/>
                  </a:lnTo>
                  <a:close/>
                </a:path>
                <a:path w="1514475" h="1020445">
                  <a:moveTo>
                    <a:pt x="620850" y="665479"/>
                  </a:moveTo>
                  <a:lnTo>
                    <a:pt x="554447" y="665479"/>
                  </a:lnTo>
                  <a:lnTo>
                    <a:pt x="552069" y="668019"/>
                  </a:lnTo>
                  <a:lnTo>
                    <a:pt x="608638" y="668019"/>
                  </a:lnTo>
                  <a:lnTo>
                    <a:pt x="613978" y="666749"/>
                  </a:lnTo>
                  <a:lnTo>
                    <a:pt x="620301" y="666749"/>
                  </a:lnTo>
                  <a:lnTo>
                    <a:pt x="620850" y="665479"/>
                  </a:lnTo>
                  <a:close/>
                </a:path>
                <a:path w="1514475" h="1020445">
                  <a:moveTo>
                    <a:pt x="433341" y="661669"/>
                  </a:moveTo>
                  <a:lnTo>
                    <a:pt x="427469" y="666749"/>
                  </a:lnTo>
                  <a:lnTo>
                    <a:pt x="428746" y="666749"/>
                  </a:lnTo>
                  <a:lnTo>
                    <a:pt x="430082" y="665479"/>
                  </a:lnTo>
                  <a:lnTo>
                    <a:pt x="436140" y="665479"/>
                  </a:lnTo>
                  <a:lnTo>
                    <a:pt x="437818" y="662939"/>
                  </a:lnTo>
                  <a:lnTo>
                    <a:pt x="433341" y="661669"/>
                  </a:lnTo>
                  <a:close/>
                </a:path>
                <a:path w="1514475" h="1020445">
                  <a:moveTo>
                    <a:pt x="462119" y="657859"/>
                  </a:moveTo>
                  <a:lnTo>
                    <a:pt x="461036" y="660399"/>
                  </a:lnTo>
                  <a:lnTo>
                    <a:pt x="459031" y="664209"/>
                  </a:lnTo>
                  <a:lnTo>
                    <a:pt x="454050" y="666749"/>
                  </a:lnTo>
                  <a:lnTo>
                    <a:pt x="480419" y="666749"/>
                  </a:lnTo>
                  <a:lnTo>
                    <a:pt x="479825" y="661669"/>
                  </a:lnTo>
                  <a:lnTo>
                    <a:pt x="482803" y="659129"/>
                  </a:lnTo>
                  <a:lnTo>
                    <a:pt x="464333" y="659129"/>
                  </a:lnTo>
                  <a:lnTo>
                    <a:pt x="462119" y="657859"/>
                  </a:lnTo>
                  <a:close/>
                </a:path>
                <a:path w="1514475" h="1020445">
                  <a:moveTo>
                    <a:pt x="449131" y="659129"/>
                  </a:moveTo>
                  <a:lnTo>
                    <a:pt x="448815" y="664209"/>
                  </a:lnTo>
                  <a:lnTo>
                    <a:pt x="453132" y="663066"/>
                  </a:lnTo>
                  <a:lnTo>
                    <a:pt x="449131" y="659129"/>
                  </a:lnTo>
                  <a:close/>
                </a:path>
                <a:path w="1514475" h="1020445">
                  <a:moveTo>
                    <a:pt x="454536" y="662939"/>
                  </a:moveTo>
                  <a:lnTo>
                    <a:pt x="453608" y="662939"/>
                  </a:lnTo>
                  <a:lnTo>
                    <a:pt x="453423" y="663352"/>
                  </a:lnTo>
                  <a:lnTo>
                    <a:pt x="454295" y="664209"/>
                  </a:lnTo>
                  <a:lnTo>
                    <a:pt x="454536" y="662939"/>
                  </a:lnTo>
                  <a:close/>
                </a:path>
                <a:path w="1514475" h="1020445">
                  <a:moveTo>
                    <a:pt x="453608" y="662939"/>
                  </a:moveTo>
                  <a:lnTo>
                    <a:pt x="453404" y="662993"/>
                  </a:lnTo>
                  <a:lnTo>
                    <a:pt x="453423" y="663352"/>
                  </a:lnTo>
                  <a:lnTo>
                    <a:pt x="453608" y="662939"/>
                  </a:lnTo>
                  <a:close/>
                </a:path>
                <a:path w="1514475" h="1020445">
                  <a:moveTo>
                    <a:pt x="453404" y="662993"/>
                  </a:moveTo>
                  <a:lnTo>
                    <a:pt x="453132" y="663066"/>
                  </a:lnTo>
                  <a:lnTo>
                    <a:pt x="453373" y="663303"/>
                  </a:lnTo>
                  <a:lnTo>
                    <a:pt x="453404" y="662993"/>
                  </a:lnTo>
                  <a:close/>
                </a:path>
                <a:path w="1514475" h="1020445">
                  <a:moveTo>
                    <a:pt x="454911" y="660960"/>
                  </a:moveTo>
                  <a:lnTo>
                    <a:pt x="453537" y="661669"/>
                  </a:lnTo>
                  <a:lnTo>
                    <a:pt x="453404" y="662993"/>
                  </a:lnTo>
                  <a:lnTo>
                    <a:pt x="453608" y="662939"/>
                  </a:lnTo>
                  <a:lnTo>
                    <a:pt x="454536" y="662939"/>
                  </a:lnTo>
                  <a:lnTo>
                    <a:pt x="454911" y="660960"/>
                  </a:lnTo>
                  <a:close/>
                </a:path>
                <a:path w="1514475" h="1020445">
                  <a:moveTo>
                    <a:pt x="485047" y="660399"/>
                  </a:moveTo>
                  <a:lnTo>
                    <a:pt x="483320" y="660399"/>
                  </a:lnTo>
                  <a:lnTo>
                    <a:pt x="484342" y="662939"/>
                  </a:lnTo>
                  <a:lnTo>
                    <a:pt x="485935" y="662939"/>
                  </a:lnTo>
                  <a:lnTo>
                    <a:pt x="487796" y="661669"/>
                  </a:lnTo>
                  <a:lnTo>
                    <a:pt x="487989" y="661669"/>
                  </a:lnTo>
                  <a:lnTo>
                    <a:pt x="485047" y="660399"/>
                  </a:lnTo>
                  <a:close/>
                </a:path>
                <a:path w="1514475" h="1020445">
                  <a:moveTo>
                    <a:pt x="640167" y="652779"/>
                  </a:moveTo>
                  <a:lnTo>
                    <a:pt x="635257" y="655319"/>
                  </a:lnTo>
                  <a:lnTo>
                    <a:pt x="635787" y="659129"/>
                  </a:lnTo>
                  <a:lnTo>
                    <a:pt x="634413" y="662939"/>
                  </a:lnTo>
                  <a:lnTo>
                    <a:pt x="642613" y="661669"/>
                  </a:lnTo>
                  <a:lnTo>
                    <a:pt x="643194" y="660399"/>
                  </a:lnTo>
                  <a:lnTo>
                    <a:pt x="640792" y="660399"/>
                  </a:lnTo>
                  <a:lnTo>
                    <a:pt x="639817" y="656589"/>
                  </a:lnTo>
                  <a:lnTo>
                    <a:pt x="640480" y="656589"/>
                  </a:lnTo>
                  <a:lnTo>
                    <a:pt x="640167" y="652779"/>
                  </a:lnTo>
                  <a:close/>
                </a:path>
                <a:path w="1514475" h="1020445">
                  <a:moveTo>
                    <a:pt x="455244" y="656920"/>
                  </a:moveTo>
                  <a:lnTo>
                    <a:pt x="455258" y="659129"/>
                  </a:lnTo>
                  <a:lnTo>
                    <a:pt x="454911" y="660960"/>
                  </a:lnTo>
                  <a:lnTo>
                    <a:pt x="458453" y="659129"/>
                  </a:lnTo>
                  <a:lnTo>
                    <a:pt x="455244" y="656920"/>
                  </a:lnTo>
                  <a:close/>
                </a:path>
                <a:path w="1514475" h="1020445">
                  <a:moveTo>
                    <a:pt x="640480" y="656589"/>
                  </a:moveTo>
                  <a:lnTo>
                    <a:pt x="639817" y="656589"/>
                  </a:lnTo>
                  <a:lnTo>
                    <a:pt x="640792" y="660399"/>
                  </a:lnTo>
                  <a:lnTo>
                    <a:pt x="640480" y="656589"/>
                  </a:lnTo>
                  <a:close/>
                </a:path>
                <a:path w="1514475" h="1020445">
                  <a:moveTo>
                    <a:pt x="646927" y="645159"/>
                  </a:moveTo>
                  <a:lnTo>
                    <a:pt x="644189" y="645159"/>
                  </a:lnTo>
                  <a:lnTo>
                    <a:pt x="645605" y="646429"/>
                  </a:lnTo>
                  <a:lnTo>
                    <a:pt x="645466" y="648969"/>
                  </a:lnTo>
                  <a:lnTo>
                    <a:pt x="644709" y="652779"/>
                  </a:lnTo>
                  <a:lnTo>
                    <a:pt x="644140" y="656589"/>
                  </a:lnTo>
                  <a:lnTo>
                    <a:pt x="640480" y="656589"/>
                  </a:lnTo>
                  <a:lnTo>
                    <a:pt x="640792" y="660399"/>
                  </a:lnTo>
                  <a:lnTo>
                    <a:pt x="643194" y="660399"/>
                  </a:lnTo>
                  <a:lnTo>
                    <a:pt x="646095" y="654049"/>
                  </a:lnTo>
                  <a:lnTo>
                    <a:pt x="650759" y="654049"/>
                  </a:lnTo>
                  <a:lnTo>
                    <a:pt x="650740" y="647699"/>
                  </a:lnTo>
                  <a:lnTo>
                    <a:pt x="655046" y="647699"/>
                  </a:lnTo>
                  <a:lnTo>
                    <a:pt x="646927" y="645159"/>
                  </a:lnTo>
                  <a:close/>
                </a:path>
                <a:path w="1514475" h="1020445">
                  <a:moveTo>
                    <a:pt x="508711" y="647699"/>
                  </a:moveTo>
                  <a:lnTo>
                    <a:pt x="506484" y="647699"/>
                  </a:lnTo>
                  <a:lnTo>
                    <a:pt x="507113" y="648969"/>
                  </a:lnTo>
                  <a:lnTo>
                    <a:pt x="464449" y="648969"/>
                  </a:lnTo>
                  <a:lnTo>
                    <a:pt x="467728" y="654049"/>
                  </a:lnTo>
                  <a:lnTo>
                    <a:pt x="465783" y="655319"/>
                  </a:lnTo>
                  <a:lnTo>
                    <a:pt x="464991" y="656589"/>
                  </a:lnTo>
                  <a:lnTo>
                    <a:pt x="464333" y="659129"/>
                  </a:lnTo>
                  <a:lnTo>
                    <a:pt x="482803" y="659129"/>
                  </a:lnTo>
                  <a:lnTo>
                    <a:pt x="485199" y="657859"/>
                  </a:lnTo>
                  <a:lnTo>
                    <a:pt x="632345" y="657859"/>
                  </a:lnTo>
                  <a:lnTo>
                    <a:pt x="630845" y="654049"/>
                  </a:lnTo>
                  <a:lnTo>
                    <a:pt x="632275" y="650239"/>
                  </a:lnTo>
                  <a:lnTo>
                    <a:pt x="509446" y="650239"/>
                  </a:lnTo>
                  <a:lnTo>
                    <a:pt x="508711" y="647699"/>
                  </a:lnTo>
                  <a:close/>
                </a:path>
                <a:path w="1514475" h="1020445">
                  <a:moveTo>
                    <a:pt x="650759" y="654049"/>
                  </a:moveTo>
                  <a:lnTo>
                    <a:pt x="646095" y="654049"/>
                  </a:lnTo>
                  <a:lnTo>
                    <a:pt x="650120" y="659129"/>
                  </a:lnTo>
                  <a:lnTo>
                    <a:pt x="650674" y="656031"/>
                  </a:lnTo>
                  <a:lnTo>
                    <a:pt x="650759" y="654049"/>
                  </a:lnTo>
                  <a:close/>
                </a:path>
                <a:path w="1514475" h="1020445">
                  <a:moveTo>
                    <a:pt x="455239" y="656031"/>
                  </a:moveTo>
                  <a:lnTo>
                    <a:pt x="454764" y="656589"/>
                  </a:lnTo>
                  <a:lnTo>
                    <a:pt x="455244" y="656920"/>
                  </a:lnTo>
                  <a:lnTo>
                    <a:pt x="455239" y="656031"/>
                  </a:lnTo>
                  <a:close/>
                </a:path>
                <a:path w="1514475" h="1020445">
                  <a:moveTo>
                    <a:pt x="459085" y="651509"/>
                  </a:moveTo>
                  <a:lnTo>
                    <a:pt x="455227" y="654049"/>
                  </a:lnTo>
                  <a:lnTo>
                    <a:pt x="455239" y="656031"/>
                  </a:lnTo>
                  <a:lnTo>
                    <a:pt x="459085" y="651509"/>
                  </a:lnTo>
                  <a:close/>
                </a:path>
                <a:path w="1514475" h="1020445">
                  <a:moveTo>
                    <a:pt x="489002" y="618489"/>
                  </a:moveTo>
                  <a:lnTo>
                    <a:pt x="484016" y="624839"/>
                  </a:lnTo>
                  <a:lnTo>
                    <a:pt x="490195" y="624839"/>
                  </a:lnTo>
                  <a:lnTo>
                    <a:pt x="491083" y="627379"/>
                  </a:lnTo>
                  <a:lnTo>
                    <a:pt x="492723" y="629919"/>
                  </a:lnTo>
                  <a:lnTo>
                    <a:pt x="487084" y="632459"/>
                  </a:lnTo>
                  <a:lnTo>
                    <a:pt x="484206" y="636269"/>
                  </a:lnTo>
                  <a:lnTo>
                    <a:pt x="483337" y="640079"/>
                  </a:lnTo>
                  <a:lnTo>
                    <a:pt x="512809" y="640079"/>
                  </a:lnTo>
                  <a:lnTo>
                    <a:pt x="514696" y="642619"/>
                  </a:lnTo>
                  <a:lnTo>
                    <a:pt x="515014" y="646429"/>
                  </a:lnTo>
                  <a:lnTo>
                    <a:pt x="633704" y="646429"/>
                  </a:lnTo>
                  <a:lnTo>
                    <a:pt x="641871" y="651509"/>
                  </a:lnTo>
                  <a:lnTo>
                    <a:pt x="641076" y="645159"/>
                  </a:lnTo>
                  <a:lnTo>
                    <a:pt x="646927" y="645159"/>
                  </a:lnTo>
                  <a:lnTo>
                    <a:pt x="649452" y="640079"/>
                  </a:lnTo>
                  <a:lnTo>
                    <a:pt x="651574" y="638809"/>
                  </a:lnTo>
                  <a:lnTo>
                    <a:pt x="599925" y="638809"/>
                  </a:lnTo>
                  <a:lnTo>
                    <a:pt x="596188" y="636269"/>
                  </a:lnTo>
                  <a:lnTo>
                    <a:pt x="595365" y="632459"/>
                  </a:lnTo>
                  <a:lnTo>
                    <a:pt x="594160" y="629919"/>
                  </a:lnTo>
                  <a:lnTo>
                    <a:pt x="600105" y="629919"/>
                  </a:lnTo>
                  <a:lnTo>
                    <a:pt x="601105" y="628889"/>
                  </a:lnTo>
                  <a:lnTo>
                    <a:pt x="599699" y="626109"/>
                  </a:lnTo>
                  <a:lnTo>
                    <a:pt x="611353" y="626109"/>
                  </a:lnTo>
                  <a:lnTo>
                    <a:pt x="611394" y="624839"/>
                  </a:lnTo>
                  <a:lnTo>
                    <a:pt x="611517" y="623569"/>
                  </a:lnTo>
                  <a:lnTo>
                    <a:pt x="498107" y="623569"/>
                  </a:lnTo>
                  <a:lnTo>
                    <a:pt x="497952" y="621029"/>
                  </a:lnTo>
                  <a:lnTo>
                    <a:pt x="491385" y="621029"/>
                  </a:lnTo>
                  <a:lnTo>
                    <a:pt x="489002" y="618489"/>
                  </a:lnTo>
                  <a:close/>
                </a:path>
                <a:path w="1514475" h="1020445">
                  <a:moveTo>
                    <a:pt x="458443" y="640079"/>
                  </a:moveTo>
                  <a:lnTo>
                    <a:pt x="453650" y="641349"/>
                  </a:lnTo>
                  <a:lnTo>
                    <a:pt x="451912" y="648969"/>
                  </a:lnTo>
                  <a:lnTo>
                    <a:pt x="458240" y="650239"/>
                  </a:lnTo>
                  <a:lnTo>
                    <a:pt x="464449" y="648969"/>
                  </a:lnTo>
                  <a:lnTo>
                    <a:pt x="507113" y="648969"/>
                  </a:lnTo>
                  <a:lnTo>
                    <a:pt x="501004" y="647699"/>
                  </a:lnTo>
                  <a:lnTo>
                    <a:pt x="510538" y="646587"/>
                  </a:lnTo>
                  <a:lnTo>
                    <a:pt x="510520" y="646429"/>
                  </a:lnTo>
                  <a:lnTo>
                    <a:pt x="458332" y="646429"/>
                  </a:lnTo>
                  <a:lnTo>
                    <a:pt x="456404" y="642619"/>
                  </a:lnTo>
                  <a:lnTo>
                    <a:pt x="458443" y="640079"/>
                  </a:lnTo>
                  <a:close/>
                </a:path>
                <a:path w="1514475" h="1020445">
                  <a:moveTo>
                    <a:pt x="512986" y="641349"/>
                  </a:moveTo>
                  <a:lnTo>
                    <a:pt x="511065" y="643889"/>
                  </a:lnTo>
                  <a:lnTo>
                    <a:pt x="510432" y="645159"/>
                  </a:lnTo>
                  <a:lnTo>
                    <a:pt x="510462" y="645601"/>
                  </a:lnTo>
                  <a:lnTo>
                    <a:pt x="511888" y="646429"/>
                  </a:lnTo>
                  <a:lnTo>
                    <a:pt x="510538" y="646587"/>
                  </a:lnTo>
                  <a:lnTo>
                    <a:pt x="510796" y="648969"/>
                  </a:lnTo>
                  <a:lnTo>
                    <a:pt x="509446" y="650239"/>
                  </a:lnTo>
                  <a:lnTo>
                    <a:pt x="632275" y="650239"/>
                  </a:lnTo>
                  <a:lnTo>
                    <a:pt x="633704" y="646429"/>
                  </a:lnTo>
                  <a:lnTo>
                    <a:pt x="515014" y="646429"/>
                  </a:lnTo>
                  <a:lnTo>
                    <a:pt x="512986" y="641349"/>
                  </a:lnTo>
                  <a:close/>
                </a:path>
                <a:path w="1514475" h="1020445">
                  <a:moveTo>
                    <a:pt x="659116" y="642619"/>
                  </a:moveTo>
                  <a:lnTo>
                    <a:pt x="655046" y="647699"/>
                  </a:lnTo>
                  <a:lnTo>
                    <a:pt x="650740" y="647699"/>
                  </a:lnTo>
                  <a:lnTo>
                    <a:pt x="653214" y="650239"/>
                  </a:lnTo>
                  <a:lnTo>
                    <a:pt x="661220" y="647699"/>
                  </a:lnTo>
                  <a:lnTo>
                    <a:pt x="659116" y="642619"/>
                  </a:lnTo>
                  <a:close/>
                </a:path>
                <a:path w="1514475" h="1020445">
                  <a:moveTo>
                    <a:pt x="510462" y="645601"/>
                  </a:moveTo>
                  <a:lnTo>
                    <a:pt x="510538" y="646587"/>
                  </a:lnTo>
                  <a:lnTo>
                    <a:pt x="511888" y="646429"/>
                  </a:lnTo>
                  <a:lnTo>
                    <a:pt x="510462" y="645601"/>
                  </a:lnTo>
                  <a:close/>
                </a:path>
                <a:path w="1514475" h="1020445">
                  <a:moveTo>
                    <a:pt x="463439" y="637997"/>
                  </a:moveTo>
                  <a:lnTo>
                    <a:pt x="456939" y="642619"/>
                  </a:lnTo>
                  <a:lnTo>
                    <a:pt x="458332" y="646429"/>
                  </a:lnTo>
                  <a:lnTo>
                    <a:pt x="510520" y="646429"/>
                  </a:lnTo>
                  <a:lnTo>
                    <a:pt x="510462" y="645601"/>
                  </a:lnTo>
                  <a:lnTo>
                    <a:pt x="509703" y="645159"/>
                  </a:lnTo>
                  <a:lnTo>
                    <a:pt x="462749" y="645159"/>
                  </a:lnTo>
                  <a:lnTo>
                    <a:pt x="460957" y="641349"/>
                  </a:lnTo>
                  <a:lnTo>
                    <a:pt x="463487" y="638439"/>
                  </a:lnTo>
                  <a:lnTo>
                    <a:pt x="463439" y="637997"/>
                  </a:lnTo>
                  <a:close/>
                </a:path>
                <a:path w="1514475" h="1020445">
                  <a:moveTo>
                    <a:pt x="474872" y="632459"/>
                  </a:moveTo>
                  <a:lnTo>
                    <a:pt x="473152" y="641349"/>
                  </a:lnTo>
                  <a:lnTo>
                    <a:pt x="467589" y="641349"/>
                  </a:lnTo>
                  <a:lnTo>
                    <a:pt x="468424" y="643889"/>
                  </a:lnTo>
                  <a:lnTo>
                    <a:pt x="465658" y="643889"/>
                  </a:lnTo>
                  <a:lnTo>
                    <a:pt x="462749" y="645159"/>
                  </a:lnTo>
                  <a:lnTo>
                    <a:pt x="509703" y="645159"/>
                  </a:lnTo>
                  <a:lnTo>
                    <a:pt x="507517" y="643889"/>
                  </a:lnTo>
                  <a:lnTo>
                    <a:pt x="510360" y="641349"/>
                  </a:lnTo>
                  <a:lnTo>
                    <a:pt x="512809" y="640079"/>
                  </a:lnTo>
                  <a:lnTo>
                    <a:pt x="483337" y="640079"/>
                  </a:lnTo>
                  <a:lnTo>
                    <a:pt x="480458" y="637539"/>
                  </a:lnTo>
                  <a:lnTo>
                    <a:pt x="477023" y="637539"/>
                  </a:lnTo>
                  <a:lnTo>
                    <a:pt x="474872" y="632459"/>
                  </a:lnTo>
                  <a:close/>
                </a:path>
                <a:path w="1514475" h="1020445">
                  <a:moveTo>
                    <a:pt x="464046" y="637796"/>
                  </a:moveTo>
                  <a:lnTo>
                    <a:pt x="463487" y="638439"/>
                  </a:lnTo>
                  <a:lnTo>
                    <a:pt x="463947" y="642619"/>
                  </a:lnTo>
                  <a:lnTo>
                    <a:pt x="465810" y="642619"/>
                  </a:lnTo>
                  <a:lnTo>
                    <a:pt x="467589" y="641349"/>
                  </a:lnTo>
                  <a:lnTo>
                    <a:pt x="473152" y="641349"/>
                  </a:lnTo>
                  <a:lnTo>
                    <a:pt x="464046" y="637796"/>
                  </a:lnTo>
                  <a:close/>
                </a:path>
                <a:path w="1514475" h="1020445">
                  <a:moveTo>
                    <a:pt x="665695" y="628649"/>
                  </a:moveTo>
                  <a:lnTo>
                    <a:pt x="610849" y="628649"/>
                  </a:lnTo>
                  <a:lnTo>
                    <a:pt x="611342" y="629919"/>
                  </a:lnTo>
                  <a:lnTo>
                    <a:pt x="608540" y="631189"/>
                  </a:lnTo>
                  <a:lnTo>
                    <a:pt x="609652" y="632459"/>
                  </a:lnTo>
                  <a:lnTo>
                    <a:pt x="606427" y="632459"/>
                  </a:lnTo>
                  <a:lnTo>
                    <a:pt x="603326" y="633701"/>
                  </a:lnTo>
                  <a:lnTo>
                    <a:pt x="603836" y="637539"/>
                  </a:lnTo>
                  <a:lnTo>
                    <a:pt x="599925" y="638809"/>
                  </a:lnTo>
                  <a:lnTo>
                    <a:pt x="651574" y="638809"/>
                  </a:lnTo>
                  <a:lnTo>
                    <a:pt x="657940" y="634999"/>
                  </a:lnTo>
                  <a:lnTo>
                    <a:pt x="665695" y="628649"/>
                  </a:lnTo>
                  <a:close/>
                </a:path>
                <a:path w="1514475" h="1020445">
                  <a:moveTo>
                    <a:pt x="463836" y="637714"/>
                  </a:moveTo>
                  <a:lnTo>
                    <a:pt x="463439" y="637997"/>
                  </a:lnTo>
                  <a:lnTo>
                    <a:pt x="463487" y="638439"/>
                  </a:lnTo>
                  <a:lnTo>
                    <a:pt x="464046" y="637796"/>
                  </a:lnTo>
                  <a:lnTo>
                    <a:pt x="463836" y="637714"/>
                  </a:lnTo>
                  <a:close/>
                </a:path>
                <a:path w="1514475" h="1020445">
                  <a:moveTo>
                    <a:pt x="463388" y="637539"/>
                  </a:moveTo>
                  <a:lnTo>
                    <a:pt x="463439" y="637997"/>
                  </a:lnTo>
                  <a:lnTo>
                    <a:pt x="463836" y="637714"/>
                  </a:lnTo>
                  <a:lnTo>
                    <a:pt x="463388" y="637539"/>
                  </a:lnTo>
                  <a:close/>
                </a:path>
                <a:path w="1514475" h="1020445">
                  <a:moveTo>
                    <a:pt x="464341" y="637355"/>
                  </a:moveTo>
                  <a:lnTo>
                    <a:pt x="463836" y="637714"/>
                  </a:lnTo>
                  <a:lnTo>
                    <a:pt x="464046" y="637796"/>
                  </a:lnTo>
                  <a:lnTo>
                    <a:pt x="464270" y="637539"/>
                  </a:lnTo>
                  <a:lnTo>
                    <a:pt x="464341" y="637355"/>
                  </a:lnTo>
                  <a:close/>
                </a:path>
                <a:path w="1514475" h="1020445">
                  <a:moveTo>
                    <a:pt x="465548" y="636497"/>
                  </a:moveTo>
                  <a:lnTo>
                    <a:pt x="468640" y="637539"/>
                  </a:lnTo>
                  <a:lnTo>
                    <a:pt x="465548" y="636497"/>
                  </a:lnTo>
                  <a:close/>
                </a:path>
                <a:path w="1514475" h="1020445">
                  <a:moveTo>
                    <a:pt x="464762" y="636269"/>
                  </a:moveTo>
                  <a:lnTo>
                    <a:pt x="464341" y="637355"/>
                  </a:lnTo>
                  <a:lnTo>
                    <a:pt x="465519" y="636517"/>
                  </a:lnTo>
                  <a:lnTo>
                    <a:pt x="464762" y="636269"/>
                  </a:lnTo>
                  <a:close/>
                </a:path>
                <a:path w="1514475" h="1020445">
                  <a:moveTo>
                    <a:pt x="465867" y="636269"/>
                  </a:moveTo>
                  <a:lnTo>
                    <a:pt x="464874" y="636269"/>
                  </a:lnTo>
                  <a:lnTo>
                    <a:pt x="465548" y="636497"/>
                  </a:lnTo>
                  <a:lnTo>
                    <a:pt x="465867" y="636269"/>
                  </a:lnTo>
                  <a:close/>
                </a:path>
                <a:path w="1514475" h="1020445">
                  <a:moveTo>
                    <a:pt x="469308" y="629919"/>
                  </a:moveTo>
                  <a:lnTo>
                    <a:pt x="464567" y="631189"/>
                  </a:lnTo>
                  <a:lnTo>
                    <a:pt x="464753" y="634999"/>
                  </a:lnTo>
                  <a:lnTo>
                    <a:pt x="461675" y="634999"/>
                  </a:lnTo>
                  <a:lnTo>
                    <a:pt x="458870" y="636269"/>
                  </a:lnTo>
                  <a:lnTo>
                    <a:pt x="464874" y="636269"/>
                  </a:lnTo>
                  <a:lnTo>
                    <a:pt x="469308" y="629919"/>
                  </a:lnTo>
                  <a:close/>
                </a:path>
                <a:path w="1514475" h="1020445">
                  <a:moveTo>
                    <a:pt x="490195" y="624839"/>
                  </a:moveTo>
                  <a:lnTo>
                    <a:pt x="484098" y="624839"/>
                  </a:lnTo>
                  <a:lnTo>
                    <a:pt x="477573" y="631189"/>
                  </a:lnTo>
                  <a:lnTo>
                    <a:pt x="480047" y="633729"/>
                  </a:lnTo>
                  <a:lnTo>
                    <a:pt x="482913" y="633729"/>
                  </a:lnTo>
                  <a:lnTo>
                    <a:pt x="486390" y="632459"/>
                  </a:lnTo>
                  <a:lnTo>
                    <a:pt x="481902" y="629919"/>
                  </a:lnTo>
                  <a:lnTo>
                    <a:pt x="490195" y="624839"/>
                  </a:lnTo>
                  <a:close/>
                </a:path>
                <a:path w="1514475" h="1020445">
                  <a:moveTo>
                    <a:pt x="603193" y="633566"/>
                  </a:moveTo>
                  <a:lnTo>
                    <a:pt x="603255" y="633729"/>
                  </a:lnTo>
                  <a:lnTo>
                    <a:pt x="603193" y="633566"/>
                  </a:lnTo>
                  <a:close/>
                </a:path>
                <a:path w="1514475" h="1020445">
                  <a:moveTo>
                    <a:pt x="601105" y="628889"/>
                  </a:moveTo>
                  <a:lnTo>
                    <a:pt x="598872" y="631189"/>
                  </a:lnTo>
                  <a:lnTo>
                    <a:pt x="600834" y="631189"/>
                  </a:lnTo>
                  <a:lnTo>
                    <a:pt x="603193" y="633566"/>
                  </a:lnTo>
                  <a:lnTo>
                    <a:pt x="601817" y="629919"/>
                  </a:lnTo>
                  <a:lnTo>
                    <a:pt x="601626" y="629919"/>
                  </a:lnTo>
                  <a:lnTo>
                    <a:pt x="601105" y="628889"/>
                  </a:lnTo>
                  <a:close/>
                </a:path>
                <a:path w="1514475" h="1020445">
                  <a:moveTo>
                    <a:pt x="597162" y="629919"/>
                  </a:moveTo>
                  <a:lnTo>
                    <a:pt x="595006" y="631189"/>
                  </a:lnTo>
                  <a:lnTo>
                    <a:pt x="596686" y="632459"/>
                  </a:lnTo>
                  <a:lnTo>
                    <a:pt x="598455" y="632459"/>
                  </a:lnTo>
                  <a:lnTo>
                    <a:pt x="600834" y="631189"/>
                  </a:lnTo>
                  <a:lnTo>
                    <a:pt x="598872" y="631189"/>
                  </a:lnTo>
                  <a:lnTo>
                    <a:pt x="597162" y="629919"/>
                  </a:lnTo>
                  <a:close/>
                </a:path>
                <a:path w="1514475" h="1020445">
                  <a:moveTo>
                    <a:pt x="615351" y="625472"/>
                  </a:moveTo>
                  <a:lnTo>
                    <a:pt x="614307" y="626109"/>
                  </a:lnTo>
                  <a:lnTo>
                    <a:pt x="607329" y="626109"/>
                  </a:lnTo>
                  <a:lnTo>
                    <a:pt x="604499" y="632459"/>
                  </a:lnTo>
                  <a:lnTo>
                    <a:pt x="610849" y="628649"/>
                  </a:lnTo>
                  <a:lnTo>
                    <a:pt x="665695" y="628649"/>
                  </a:lnTo>
                  <a:lnTo>
                    <a:pt x="667227" y="627379"/>
                  </a:lnTo>
                  <a:lnTo>
                    <a:pt x="615830" y="627379"/>
                  </a:lnTo>
                  <a:lnTo>
                    <a:pt x="615351" y="625472"/>
                  </a:lnTo>
                  <a:close/>
                </a:path>
                <a:path w="1514475" h="1020445">
                  <a:moveTo>
                    <a:pt x="601338" y="628649"/>
                  </a:moveTo>
                  <a:lnTo>
                    <a:pt x="601105" y="628889"/>
                  </a:lnTo>
                  <a:lnTo>
                    <a:pt x="601626" y="629919"/>
                  </a:lnTo>
                  <a:lnTo>
                    <a:pt x="601817" y="629919"/>
                  </a:lnTo>
                  <a:lnTo>
                    <a:pt x="601338" y="628649"/>
                  </a:lnTo>
                  <a:close/>
                </a:path>
                <a:path w="1514475" h="1020445">
                  <a:moveTo>
                    <a:pt x="676620" y="615949"/>
                  </a:moveTo>
                  <a:lnTo>
                    <a:pt x="625896" y="615949"/>
                  </a:lnTo>
                  <a:lnTo>
                    <a:pt x="618742" y="622299"/>
                  </a:lnTo>
                  <a:lnTo>
                    <a:pt x="618531" y="624839"/>
                  </a:lnTo>
                  <a:lnTo>
                    <a:pt x="615830" y="627379"/>
                  </a:lnTo>
                  <a:lnTo>
                    <a:pt x="667227" y="627379"/>
                  </a:lnTo>
                  <a:lnTo>
                    <a:pt x="670291" y="624839"/>
                  </a:lnTo>
                  <a:lnTo>
                    <a:pt x="678496" y="621029"/>
                  </a:lnTo>
                  <a:lnTo>
                    <a:pt x="677550" y="619759"/>
                  </a:lnTo>
                  <a:lnTo>
                    <a:pt x="674940" y="617219"/>
                  </a:lnTo>
                  <a:lnTo>
                    <a:pt x="676620" y="615949"/>
                  </a:lnTo>
                  <a:close/>
                </a:path>
                <a:path w="1514475" h="1020445">
                  <a:moveTo>
                    <a:pt x="613265" y="623834"/>
                  </a:moveTo>
                  <a:lnTo>
                    <a:pt x="611353" y="626109"/>
                  </a:lnTo>
                  <a:lnTo>
                    <a:pt x="614307" y="626109"/>
                  </a:lnTo>
                  <a:lnTo>
                    <a:pt x="613265" y="623834"/>
                  </a:lnTo>
                  <a:close/>
                </a:path>
                <a:path w="1514475" h="1020445">
                  <a:moveTo>
                    <a:pt x="614554" y="622299"/>
                  </a:moveTo>
                  <a:lnTo>
                    <a:pt x="613265" y="623834"/>
                  </a:lnTo>
                  <a:lnTo>
                    <a:pt x="614307" y="626109"/>
                  </a:lnTo>
                  <a:lnTo>
                    <a:pt x="615351" y="625472"/>
                  </a:lnTo>
                  <a:lnTo>
                    <a:pt x="614554" y="622299"/>
                  </a:lnTo>
                  <a:close/>
                </a:path>
                <a:path w="1514475" h="1020445">
                  <a:moveTo>
                    <a:pt x="615988" y="622299"/>
                  </a:moveTo>
                  <a:lnTo>
                    <a:pt x="614554" y="622299"/>
                  </a:lnTo>
                  <a:lnTo>
                    <a:pt x="615351" y="625472"/>
                  </a:lnTo>
                  <a:lnTo>
                    <a:pt x="616388" y="624839"/>
                  </a:lnTo>
                  <a:lnTo>
                    <a:pt x="617849" y="623569"/>
                  </a:lnTo>
                  <a:lnTo>
                    <a:pt x="615988" y="622299"/>
                  </a:lnTo>
                  <a:close/>
                </a:path>
                <a:path w="1514475" h="1020445">
                  <a:moveTo>
                    <a:pt x="620791" y="615949"/>
                  </a:moveTo>
                  <a:lnTo>
                    <a:pt x="609653" y="615949"/>
                  </a:lnTo>
                  <a:lnTo>
                    <a:pt x="613265" y="623834"/>
                  </a:lnTo>
                  <a:lnTo>
                    <a:pt x="614554" y="622299"/>
                  </a:lnTo>
                  <a:lnTo>
                    <a:pt x="615988" y="622299"/>
                  </a:lnTo>
                  <a:lnTo>
                    <a:pt x="615252" y="619759"/>
                  </a:lnTo>
                  <a:lnTo>
                    <a:pt x="618266" y="619759"/>
                  </a:lnTo>
                  <a:lnTo>
                    <a:pt x="620527" y="618489"/>
                  </a:lnTo>
                  <a:lnTo>
                    <a:pt x="620791" y="615949"/>
                  </a:lnTo>
                  <a:close/>
                </a:path>
                <a:path w="1514475" h="1020445">
                  <a:moveTo>
                    <a:pt x="500367" y="614679"/>
                  </a:moveTo>
                  <a:lnTo>
                    <a:pt x="499398" y="617219"/>
                  </a:lnTo>
                  <a:lnTo>
                    <a:pt x="504569" y="621029"/>
                  </a:lnTo>
                  <a:lnTo>
                    <a:pt x="498107" y="623569"/>
                  </a:lnTo>
                  <a:lnTo>
                    <a:pt x="611517" y="623569"/>
                  </a:lnTo>
                  <a:lnTo>
                    <a:pt x="610271" y="621029"/>
                  </a:lnTo>
                  <a:lnTo>
                    <a:pt x="609807" y="617219"/>
                  </a:lnTo>
                  <a:lnTo>
                    <a:pt x="507699" y="617219"/>
                  </a:lnTo>
                  <a:lnTo>
                    <a:pt x="507460" y="615949"/>
                  </a:lnTo>
                  <a:lnTo>
                    <a:pt x="506148" y="615949"/>
                  </a:lnTo>
                  <a:lnTo>
                    <a:pt x="500367" y="614679"/>
                  </a:lnTo>
                  <a:close/>
                </a:path>
                <a:path w="1514475" h="1020445">
                  <a:moveTo>
                    <a:pt x="497874" y="619759"/>
                  </a:moveTo>
                  <a:lnTo>
                    <a:pt x="494988" y="619759"/>
                  </a:lnTo>
                  <a:lnTo>
                    <a:pt x="491385" y="621029"/>
                  </a:lnTo>
                  <a:lnTo>
                    <a:pt x="497952" y="621029"/>
                  </a:lnTo>
                  <a:lnTo>
                    <a:pt x="497874" y="619759"/>
                  </a:lnTo>
                  <a:close/>
                </a:path>
                <a:path w="1514475" h="1020445">
                  <a:moveTo>
                    <a:pt x="639630" y="605789"/>
                  </a:moveTo>
                  <a:lnTo>
                    <a:pt x="637406" y="605789"/>
                  </a:lnTo>
                  <a:lnTo>
                    <a:pt x="639464" y="609599"/>
                  </a:lnTo>
                  <a:lnTo>
                    <a:pt x="641243" y="609599"/>
                  </a:lnTo>
                  <a:lnTo>
                    <a:pt x="643688" y="612139"/>
                  </a:lnTo>
                  <a:lnTo>
                    <a:pt x="638225" y="613409"/>
                  </a:lnTo>
                  <a:lnTo>
                    <a:pt x="639677" y="615949"/>
                  </a:lnTo>
                  <a:lnTo>
                    <a:pt x="676620" y="615949"/>
                  </a:lnTo>
                  <a:lnTo>
                    <a:pt x="678047" y="617219"/>
                  </a:lnTo>
                  <a:lnTo>
                    <a:pt x="679512" y="619759"/>
                  </a:lnTo>
                  <a:lnTo>
                    <a:pt x="681332" y="619759"/>
                  </a:lnTo>
                  <a:lnTo>
                    <a:pt x="684310" y="617219"/>
                  </a:lnTo>
                  <a:lnTo>
                    <a:pt x="685196" y="614679"/>
                  </a:lnTo>
                  <a:lnTo>
                    <a:pt x="687663" y="613409"/>
                  </a:lnTo>
                  <a:lnTo>
                    <a:pt x="648077" y="613409"/>
                  </a:lnTo>
                  <a:lnTo>
                    <a:pt x="646678" y="607059"/>
                  </a:lnTo>
                  <a:lnTo>
                    <a:pt x="641883" y="607059"/>
                  </a:lnTo>
                  <a:lnTo>
                    <a:pt x="639630" y="605789"/>
                  </a:lnTo>
                  <a:close/>
                </a:path>
                <a:path w="1514475" h="1020445">
                  <a:moveTo>
                    <a:pt x="513993" y="601979"/>
                  </a:moveTo>
                  <a:lnTo>
                    <a:pt x="507320" y="605789"/>
                  </a:lnTo>
                  <a:lnTo>
                    <a:pt x="508007" y="610869"/>
                  </a:lnTo>
                  <a:lnTo>
                    <a:pt x="508059" y="613409"/>
                  </a:lnTo>
                  <a:lnTo>
                    <a:pt x="507699" y="617219"/>
                  </a:lnTo>
                  <a:lnTo>
                    <a:pt x="609807" y="617219"/>
                  </a:lnTo>
                  <a:lnTo>
                    <a:pt x="609653" y="615949"/>
                  </a:lnTo>
                  <a:lnTo>
                    <a:pt x="637979" y="615949"/>
                  </a:lnTo>
                  <a:lnTo>
                    <a:pt x="637535" y="614679"/>
                  </a:lnTo>
                  <a:lnTo>
                    <a:pt x="635147" y="614679"/>
                  </a:lnTo>
                  <a:lnTo>
                    <a:pt x="634554" y="612139"/>
                  </a:lnTo>
                  <a:lnTo>
                    <a:pt x="638783" y="610869"/>
                  </a:lnTo>
                  <a:lnTo>
                    <a:pt x="637424" y="609599"/>
                  </a:lnTo>
                  <a:lnTo>
                    <a:pt x="630012" y="609599"/>
                  </a:lnTo>
                  <a:lnTo>
                    <a:pt x="632541" y="607059"/>
                  </a:lnTo>
                  <a:lnTo>
                    <a:pt x="520767" y="607059"/>
                  </a:lnTo>
                  <a:lnTo>
                    <a:pt x="519730" y="605789"/>
                  </a:lnTo>
                  <a:lnTo>
                    <a:pt x="515731" y="605789"/>
                  </a:lnTo>
                  <a:lnTo>
                    <a:pt x="513993" y="601979"/>
                  </a:lnTo>
                  <a:close/>
                </a:path>
                <a:path w="1514475" h="1020445">
                  <a:moveTo>
                    <a:pt x="506270" y="609599"/>
                  </a:moveTo>
                  <a:lnTo>
                    <a:pt x="506148" y="615949"/>
                  </a:lnTo>
                  <a:lnTo>
                    <a:pt x="507460" y="615949"/>
                  </a:lnTo>
                  <a:lnTo>
                    <a:pt x="506270" y="609599"/>
                  </a:lnTo>
                  <a:close/>
                </a:path>
                <a:path w="1514475" h="1020445">
                  <a:moveTo>
                    <a:pt x="637091" y="613409"/>
                  </a:moveTo>
                  <a:lnTo>
                    <a:pt x="635147" y="614679"/>
                  </a:lnTo>
                  <a:lnTo>
                    <a:pt x="637535" y="614679"/>
                  </a:lnTo>
                  <a:lnTo>
                    <a:pt x="637091" y="613409"/>
                  </a:lnTo>
                  <a:close/>
                </a:path>
                <a:path w="1514475" h="1020445">
                  <a:moveTo>
                    <a:pt x="661982" y="594359"/>
                  </a:moveTo>
                  <a:lnTo>
                    <a:pt x="655373" y="594359"/>
                  </a:lnTo>
                  <a:lnTo>
                    <a:pt x="656349" y="599439"/>
                  </a:lnTo>
                  <a:lnTo>
                    <a:pt x="650975" y="599439"/>
                  </a:lnTo>
                  <a:lnTo>
                    <a:pt x="656797" y="603249"/>
                  </a:lnTo>
                  <a:lnTo>
                    <a:pt x="653484" y="605789"/>
                  </a:lnTo>
                  <a:lnTo>
                    <a:pt x="653215" y="607059"/>
                  </a:lnTo>
                  <a:lnTo>
                    <a:pt x="648421" y="608329"/>
                  </a:lnTo>
                  <a:lnTo>
                    <a:pt x="648077" y="613409"/>
                  </a:lnTo>
                  <a:lnTo>
                    <a:pt x="687663" y="613409"/>
                  </a:lnTo>
                  <a:lnTo>
                    <a:pt x="690130" y="612139"/>
                  </a:lnTo>
                  <a:lnTo>
                    <a:pt x="687480" y="608329"/>
                  </a:lnTo>
                  <a:lnTo>
                    <a:pt x="686357" y="605789"/>
                  </a:lnTo>
                  <a:lnTo>
                    <a:pt x="688049" y="603249"/>
                  </a:lnTo>
                  <a:lnTo>
                    <a:pt x="700501" y="603249"/>
                  </a:lnTo>
                  <a:lnTo>
                    <a:pt x="700566" y="601979"/>
                  </a:lnTo>
                  <a:lnTo>
                    <a:pt x="702405" y="600709"/>
                  </a:lnTo>
                  <a:lnTo>
                    <a:pt x="679160" y="600709"/>
                  </a:lnTo>
                  <a:lnTo>
                    <a:pt x="676974" y="596899"/>
                  </a:lnTo>
                  <a:lnTo>
                    <a:pt x="670864" y="596899"/>
                  </a:lnTo>
                  <a:lnTo>
                    <a:pt x="670852" y="595629"/>
                  </a:lnTo>
                  <a:lnTo>
                    <a:pt x="667873" y="595629"/>
                  </a:lnTo>
                  <a:lnTo>
                    <a:pt x="661982" y="594359"/>
                  </a:lnTo>
                  <a:close/>
                </a:path>
                <a:path w="1514475" h="1020445">
                  <a:moveTo>
                    <a:pt x="700501" y="603249"/>
                  </a:moveTo>
                  <a:lnTo>
                    <a:pt x="688049" y="603249"/>
                  </a:lnTo>
                  <a:lnTo>
                    <a:pt x="691885" y="605789"/>
                  </a:lnTo>
                  <a:lnTo>
                    <a:pt x="701314" y="610869"/>
                  </a:lnTo>
                  <a:lnTo>
                    <a:pt x="702148" y="609599"/>
                  </a:lnTo>
                  <a:lnTo>
                    <a:pt x="700175" y="609599"/>
                  </a:lnTo>
                  <a:lnTo>
                    <a:pt x="700501" y="603249"/>
                  </a:lnTo>
                  <a:close/>
                </a:path>
                <a:path w="1514475" h="1020445">
                  <a:moveTo>
                    <a:pt x="634705" y="607059"/>
                  </a:moveTo>
                  <a:lnTo>
                    <a:pt x="633383" y="608329"/>
                  </a:lnTo>
                  <a:lnTo>
                    <a:pt x="634065" y="609599"/>
                  </a:lnTo>
                  <a:lnTo>
                    <a:pt x="637424" y="609599"/>
                  </a:lnTo>
                  <a:lnTo>
                    <a:pt x="634705" y="607059"/>
                  </a:lnTo>
                  <a:close/>
                </a:path>
                <a:path w="1514475" h="1020445">
                  <a:moveTo>
                    <a:pt x="702981" y="608329"/>
                  </a:moveTo>
                  <a:lnTo>
                    <a:pt x="700175" y="609599"/>
                  </a:lnTo>
                  <a:lnTo>
                    <a:pt x="702148" y="609599"/>
                  </a:lnTo>
                  <a:lnTo>
                    <a:pt x="702981" y="608329"/>
                  </a:lnTo>
                  <a:close/>
                </a:path>
                <a:path w="1514475" h="1020445">
                  <a:moveTo>
                    <a:pt x="515559" y="595629"/>
                  </a:moveTo>
                  <a:lnTo>
                    <a:pt x="518956" y="599439"/>
                  </a:lnTo>
                  <a:lnTo>
                    <a:pt x="521569" y="601979"/>
                  </a:lnTo>
                  <a:lnTo>
                    <a:pt x="520767" y="607059"/>
                  </a:lnTo>
                  <a:lnTo>
                    <a:pt x="632541" y="607059"/>
                  </a:lnTo>
                  <a:lnTo>
                    <a:pt x="633806" y="605789"/>
                  </a:lnTo>
                  <a:lnTo>
                    <a:pt x="642200" y="605789"/>
                  </a:lnTo>
                  <a:lnTo>
                    <a:pt x="642517" y="604519"/>
                  </a:lnTo>
                  <a:lnTo>
                    <a:pt x="642429" y="603249"/>
                  </a:lnTo>
                  <a:lnTo>
                    <a:pt x="642099" y="600709"/>
                  </a:lnTo>
                  <a:lnTo>
                    <a:pt x="647995" y="600709"/>
                  </a:lnTo>
                  <a:lnTo>
                    <a:pt x="650776" y="598169"/>
                  </a:lnTo>
                  <a:lnTo>
                    <a:pt x="530457" y="598169"/>
                  </a:lnTo>
                  <a:lnTo>
                    <a:pt x="530487" y="596899"/>
                  </a:lnTo>
                  <a:lnTo>
                    <a:pt x="518901" y="596899"/>
                  </a:lnTo>
                  <a:lnTo>
                    <a:pt x="519015" y="596384"/>
                  </a:lnTo>
                  <a:lnTo>
                    <a:pt x="515559" y="595629"/>
                  </a:lnTo>
                  <a:close/>
                </a:path>
                <a:path w="1514475" h="1020445">
                  <a:moveTo>
                    <a:pt x="639630" y="605789"/>
                  </a:moveTo>
                  <a:lnTo>
                    <a:pt x="641883" y="607059"/>
                  </a:lnTo>
                  <a:lnTo>
                    <a:pt x="639630" y="605789"/>
                  </a:lnTo>
                  <a:close/>
                </a:path>
                <a:path w="1514475" h="1020445">
                  <a:moveTo>
                    <a:pt x="641913" y="606941"/>
                  </a:moveTo>
                  <a:lnTo>
                    <a:pt x="642148" y="607059"/>
                  </a:lnTo>
                  <a:lnTo>
                    <a:pt x="641913" y="606941"/>
                  </a:lnTo>
                  <a:close/>
                </a:path>
                <a:path w="1514475" h="1020445">
                  <a:moveTo>
                    <a:pt x="646628" y="601979"/>
                  </a:moveTo>
                  <a:lnTo>
                    <a:pt x="645720" y="605789"/>
                  </a:lnTo>
                  <a:lnTo>
                    <a:pt x="642148" y="607059"/>
                  </a:lnTo>
                  <a:lnTo>
                    <a:pt x="646678" y="607059"/>
                  </a:lnTo>
                  <a:lnTo>
                    <a:pt x="646118" y="604519"/>
                  </a:lnTo>
                  <a:lnTo>
                    <a:pt x="651764" y="604519"/>
                  </a:lnTo>
                  <a:lnTo>
                    <a:pt x="650165" y="603249"/>
                  </a:lnTo>
                  <a:lnTo>
                    <a:pt x="648061" y="603249"/>
                  </a:lnTo>
                  <a:lnTo>
                    <a:pt x="646628" y="601979"/>
                  </a:lnTo>
                  <a:close/>
                </a:path>
                <a:path w="1514475" h="1020445">
                  <a:moveTo>
                    <a:pt x="642200" y="605789"/>
                  </a:moveTo>
                  <a:lnTo>
                    <a:pt x="639630" y="605789"/>
                  </a:lnTo>
                  <a:lnTo>
                    <a:pt x="641913" y="606941"/>
                  </a:lnTo>
                  <a:lnTo>
                    <a:pt x="642200" y="605789"/>
                  </a:lnTo>
                  <a:close/>
                </a:path>
                <a:path w="1514475" h="1020445">
                  <a:moveTo>
                    <a:pt x="518693" y="604519"/>
                  </a:moveTo>
                  <a:lnTo>
                    <a:pt x="515731" y="605789"/>
                  </a:lnTo>
                  <a:lnTo>
                    <a:pt x="519730" y="605789"/>
                  </a:lnTo>
                  <a:lnTo>
                    <a:pt x="518693" y="604519"/>
                  </a:lnTo>
                  <a:close/>
                </a:path>
                <a:path w="1514475" h="1020445">
                  <a:moveTo>
                    <a:pt x="647995" y="600709"/>
                  </a:moveTo>
                  <a:lnTo>
                    <a:pt x="642099" y="600709"/>
                  </a:lnTo>
                  <a:lnTo>
                    <a:pt x="645213" y="603249"/>
                  </a:lnTo>
                  <a:lnTo>
                    <a:pt x="647995" y="600709"/>
                  </a:lnTo>
                  <a:close/>
                </a:path>
                <a:path w="1514475" h="1020445">
                  <a:moveTo>
                    <a:pt x="710618" y="594359"/>
                  </a:moveTo>
                  <a:lnTo>
                    <a:pt x="678548" y="594359"/>
                  </a:lnTo>
                  <a:lnTo>
                    <a:pt x="679160" y="600709"/>
                  </a:lnTo>
                  <a:lnTo>
                    <a:pt x="702405" y="600709"/>
                  </a:lnTo>
                  <a:lnTo>
                    <a:pt x="704698" y="601979"/>
                  </a:lnTo>
                  <a:lnTo>
                    <a:pt x="707881" y="598169"/>
                  </a:lnTo>
                  <a:lnTo>
                    <a:pt x="710618" y="594359"/>
                  </a:lnTo>
                  <a:close/>
                </a:path>
                <a:path w="1514475" h="1020445">
                  <a:moveTo>
                    <a:pt x="533257" y="591819"/>
                  </a:moveTo>
                  <a:lnTo>
                    <a:pt x="530457" y="598169"/>
                  </a:lnTo>
                  <a:lnTo>
                    <a:pt x="650776" y="598169"/>
                  </a:lnTo>
                  <a:lnTo>
                    <a:pt x="653098" y="596049"/>
                  </a:lnTo>
                  <a:lnTo>
                    <a:pt x="652674" y="595629"/>
                  </a:lnTo>
                  <a:lnTo>
                    <a:pt x="650528" y="595629"/>
                  </a:lnTo>
                  <a:lnTo>
                    <a:pt x="649959" y="594359"/>
                  </a:lnTo>
                  <a:lnTo>
                    <a:pt x="538074" y="594359"/>
                  </a:lnTo>
                  <a:lnTo>
                    <a:pt x="533257" y="591819"/>
                  </a:lnTo>
                  <a:close/>
                </a:path>
                <a:path w="1514475" h="1020445">
                  <a:moveTo>
                    <a:pt x="520244" y="596653"/>
                  </a:moveTo>
                  <a:lnTo>
                    <a:pt x="518901" y="596899"/>
                  </a:lnTo>
                  <a:lnTo>
                    <a:pt x="521375" y="596899"/>
                  </a:lnTo>
                  <a:lnTo>
                    <a:pt x="520244" y="596653"/>
                  </a:lnTo>
                  <a:close/>
                </a:path>
                <a:path w="1514475" h="1020445">
                  <a:moveTo>
                    <a:pt x="530608" y="591819"/>
                  </a:moveTo>
                  <a:lnTo>
                    <a:pt x="525810" y="595629"/>
                  </a:lnTo>
                  <a:lnTo>
                    <a:pt x="520816" y="596548"/>
                  </a:lnTo>
                  <a:lnTo>
                    <a:pt x="521375" y="596899"/>
                  </a:lnTo>
                  <a:lnTo>
                    <a:pt x="530487" y="596899"/>
                  </a:lnTo>
                  <a:lnTo>
                    <a:pt x="530608" y="591819"/>
                  </a:lnTo>
                  <a:close/>
                </a:path>
                <a:path w="1514475" h="1020445">
                  <a:moveTo>
                    <a:pt x="654665" y="595629"/>
                  </a:moveTo>
                  <a:lnTo>
                    <a:pt x="653558" y="595629"/>
                  </a:lnTo>
                  <a:lnTo>
                    <a:pt x="653098" y="596049"/>
                  </a:lnTo>
                  <a:lnTo>
                    <a:pt x="653958" y="596899"/>
                  </a:lnTo>
                  <a:lnTo>
                    <a:pt x="654665" y="595629"/>
                  </a:lnTo>
                  <a:close/>
                </a:path>
                <a:path w="1514475" h="1020445">
                  <a:moveTo>
                    <a:pt x="674058" y="591819"/>
                  </a:moveTo>
                  <a:lnTo>
                    <a:pt x="670864" y="596899"/>
                  </a:lnTo>
                  <a:lnTo>
                    <a:pt x="676974" y="596899"/>
                  </a:lnTo>
                  <a:lnTo>
                    <a:pt x="674058" y="591819"/>
                  </a:lnTo>
                  <a:close/>
                </a:path>
                <a:path w="1514475" h="1020445">
                  <a:moveTo>
                    <a:pt x="715391" y="594359"/>
                  </a:moveTo>
                  <a:lnTo>
                    <a:pt x="710618" y="594359"/>
                  </a:lnTo>
                  <a:lnTo>
                    <a:pt x="711573" y="596899"/>
                  </a:lnTo>
                  <a:lnTo>
                    <a:pt x="715391" y="594359"/>
                  </a:lnTo>
                  <a:close/>
                </a:path>
                <a:path w="1514475" h="1020445">
                  <a:moveTo>
                    <a:pt x="519203" y="595533"/>
                  </a:moveTo>
                  <a:lnTo>
                    <a:pt x="519015" y="596384"/>
                  </a:lnTo>
                  <a:lnTo>
                    <a:pt x="520244" y="596653"/>
                  </a:lnTo>
                  <a:lnTo>
                    <a:pt x="520816" y="596548"/>
                  </a:lnTo>
                  <a:lnTo>
                    <a:pt x="519203" y="595533"/>
                  </a:lnTo>
                  <a:close/>
                </a:path>
                <a:path w="1514475" h="1020445">
                  <a:moveTo>
                    <a:pt x="674340" y="588009"/>
                  </a:moveTo>
                  <a:lnTo>
                    <a:pt x="669129" y="588009"/>
                  </a:lnTo>
                  <a:lnTo>
                    <a:pt x="663244" y="591819"/>
                  </a:lnTo>
                  <a:lnTo>
                    <a:pt x="648822" y="591819"/>
                  </a:lnTo>
                  <a:lnTo>
                    <a:pt x="653098" y="596049"/>
                  </a:lnTo>
                  <a:lnTo>
                    <a:pt x="653558" y="595629"/>
                  </a:lnTo>
                  <a:lnTo>
                    <a:pt x="654665" y="595629"/>
                  </a:lnTo>
                  <a:lnTo>
                    <a:pt x="655373" y="594359"/>
                  </a:lnTo>
                  <a:lnTo>
                    <a:pt x="661982" y="594359"/>
                  </a:lnTo>
                  <a:lnTo>
                    <a:pt x="674340" y="588009"/>
                  </a:lnTo>
                  <a:close/>
                </a:path>
                <a:path w="1514475" h="1020445">
                  <a:moveTo>
                    <a:pt x="670346" y="590549"/>
                  </a:moveTo>
                  <a:lnTo>
                    <a:pt x="667873" y="595629"/>
                  </a:lnTo>
                  <a:lnTo>
                    <a:pt x="670852" y="595629"/>
                  </a:lnTo>
                  <a:lnTo>
                    <a:pt x="670827" y="593089"/>
                  </a:lnTo>
                  <a:lnTo>
                    <a:pt x="670346" y="590549"/>
                  </a:lnTo>
                  <a:close/>
                </a:path>
                <a:path w="1514475" h="1020445">
                  <a:moveTo>
                    <a:pt x="683667" y="572769"/>
                  </a:moveTo>
                  <a:lnTo>
                    <a:pt x="672609" y="572769"/>
                  </a:lnTo>
                  <a:lnTo>
                    <a:pt x="678182" y="574039"/>
                  </a:lnTo>
                  <a:lnTo>
                    <a:pt x="682510" y="577849"/>
                  </a:lnTo>
                  <a:lnTo>
                    <a:pt x="684346" y="582929"/>
                  </a:lnTo>
                  <a:lnTo>
                    <a:pt x="682447" y="588009"/>
                  </a:lnTo>
                  <a:lnTo>
                    <a:pt x="674340" y="588009"/>
                  </a:lnTo>
                  <a:lnTo>
                    <a:pt x="677600" y="589279"/>
                  </a:lnTo>
                  <a:lnTo>
                    <a:pt x="678282" y="590549"/>
                  </a:lnTo>
                  <a:lnTo>
                    <a:pt x="676114" y="590549"/>
                  </a:lnTo>
                  <a:lnTo>
                    <a:pt x="674517" y="591819"/>
                  </a:lnTo>
                  <a:lnTo>
                    <a:pt x="676791" y="595629"/>
                  </a:lnTo>
                  <a:lnTo>
                    <a:pt x="678548" y="594359"/>
                  </a:lnTo>
                  <a:lnTo>
                    <a:pt x="715391" y="594359"/>
                  </a:lnTo>
                  <a:lnTo>
                    <a:pt x="717299" y="593089"/>
                  </a:lnTo>
                  <a:lnTo>
                    <a:pt x="718409" y="589279"/>
                  </a:lnTo>
                  <a:lnTo>
                    <a:pt x="717327" y="588009"/>
                  </a:lnTo>
                  <a:lnTo>
                    <a:pt x="719830" y="586739"/>
                  </a:lnTo>
                  <a:lnTo>
                    <a:pt x="724559" y="586739"/>
                  </a:lnTo>
                  <a:lnTo>
                    <a:pt x="724072" y="585469"/>
                  </a:lnTo>
                  <a:lnTo>
                    <a:pt x="694658" y="585469"/>
                  </a:lnTo>
                  <a:lnTo>
                    <a:pt x="690412" y="582929"/>
                  </a:lnTo>
                  <a:lnTo>
                    <a:pt x="688653" y="579119"/>
                  </a:lnTo>
                  <a:lnTo>
                    <a:pt x="686762" y="575309"/>
                  </a:lnTo>
                  <a:lnTo>
                    <a:pt x="683667" y="572769"/>
                  </a:lnTo>
                  <a:close/>
                </a:path>
                <a:path w="1514475" h="1020445">
                  <a:moveTo>
                    <a:pt x="520305" y="590549"/>
                  </a:moveTo>
                  <a:lnTo>
                    <a:pt x="515317" y="593089"/>
                  </a:lnTo>
                  <a:lnTo>
                    <a:pt x="519203" y="595533"/>
                  </a:lnTo>
                  <a:lnTo>
                    <a:pt x="520305" y="590549"/>
                  </a:lnTo>
                  <a:close/>
                </a:path>
                <a:path w="1514475" h="1020445">
                  <a:moveTo>
                    <a:pt x="543618" y="584199"/>
                  </a:moveTo>
                  <a:lnTo>
                    <a:pt x="532768" y="584199"/>
                  </a:lnTo>
                  <a:lnTo>
                    <a:pt x="534507" y="585469"/>
                  </a:lnTo>
                  <a:lnTo>
                    <a:pt x="533045" y="586739"/>
                  </a:lnTo>
                  <a:lnTo>
                    <a:pt x="530484" y="588009"/>
                  </a:lnTo>
                  <a:lnTo>
                    <a:pt x="531166" y="589279"/>
                  </a:lnTo>
                  <a:lnTo>
                    <a:pt x="533880" y="589279"/>
                  </a:lnTo>
                  <a:lnTo>
                    <a:pt x="535837" y="591819"/>
                  </a:lnTo>
                  <a:lnTo>
                    <a:pt x="538074" y="594359"/>
                  </a:lnTo>
                  <a:lnTo>
                    <a:pt x="649959" y="594359"/>
                  </a:lnTo>
                  <a:lnTo>
                    <a:pt x="648822" y="591819"/>
                  </a:lnTo>
                  <a:lnTo>
                    <a:pt x="663244" y="591819"/>
                  </a:lnTo>
                  <a:lnTo>
                    <a:pt x="660359" y="589279"/>
                  </a:lnTo>
                  <a:lnTo>
                    <a:pt x="667153" y="586739"/>
                  </a:lnTo>
                  <a:lnTo>
                    <a:pt x="541503" y="586739"/>
                  </a:lnTo>
                  <a:lnTo>
                    <a:pt x="540334" y="585469"/>
                  </a:lnTo>
                  <a:lnTo>
                    <a:pt x="542561" y="585469"/>
                  </a:lnTo>
                  <a:lnTo>
                    <a:pt x="543618" y="584199"/>
                  </a:lnTo>
                  <a:close/>
                </a:path>
                <a:path w="1514475" h="1020445">
                  <a:moveTo>
                    <a:pt x="674002" y="585469"/>
                  </a:moveTo>
                  <a:lnTo>
                    <a:pt x="670551" y="585469"/>
                  </a:lnTo>
                  <a:lnTo>
                    <a:pt x="669653" y="585805"/>
                  </a:lnTo>
                  <a:lnTo>
                    <a:pt x="673453" y="588009"/>
                  </a:lnTo>
                  <a:lnTo>
                    <a:pt x="674002" y="585469"/>
                  </a:lnTo>
                  <a:close/>
                </a:path>
                <a:path w="1514475" h="1020445">
                  <a:moveTo>
                    <a:pt x="682003" y="581659"/>
                  </a:moveTo>
                  <a:lnTo>
                    <a:pt x="677701" y="582706"/>
                  </a:lnTo>
                  <a:lnTo>
                    <a:pt x="674604" y="588009"/>
                  </a:lnTo>
                  <a:lnTo>
                    <a:pt x="678662" y="585469"/>
                  </a:lnTo>
                  <a:lnTo>
                    <a:pt x="680807" y="585469"/>
                  </a:lnTo>
                  <a:lnTo>
                    <a:pt x="680365" y="584199"/>
                  </a:lnTo>
                  <a:lnTo>
                    <a:pt x="683115" y="582929"/>
                  </a:lnTo>
                  <a:lnTo>
                    <a:pt x="682003" y="581659"/>
                  </a:lnTo>
                  <a:close/>
                </a:path>
                <a:path w="1514475" h="1020445">
                  <a:moveTo>
                    <a:pt x="682759" y="585469"/>
                  </a:moveTo>
                  <a:lnTo>
                    <a:pt x="678662" y="585469"/>
                  </a:lnTo>
                  <a:lnTo>
                    <a:pt x="675491" y="588009"/>
                  </a:lnTo>
                  <a:lnTo>
                    <a:pt x="680571" y="588009"/>
                  </a:lnTo>
                  <a:lnTo>
                    <a:pt x="682759" y="585469"/>
                  </a:lnTo>
                  <a:close/>
                </a:path>
                <a:path w="1514475" h="1020445">
                  <a:moveTo>
                    <a:pt x="543618" y="584199"/>
                  </a:moveTo>
                  <a:lnTo>
                    <a:pt x="541503" y="586739"/>
                  </a:lnTo>
                  <a:lnTo>
                    <a:pt x="664306" y="586739"/>
                  </a:lnTo>
                  <a:lnTo>
                    <a:pt x="663624" y="585469"/>
                  </a:lnTo>
                  <a:lnTo>
                    <a:pt x="544123" y="585469"/>
                  </a:lnTo>
                  <a:lnTo>
                    <a:pt x="544249" y="584957"/>
                  </a:lnTo>
                  <a:lnTo>
                    <a:pt x="543618" y="584199"/>
                  </a:lnTo>
                  <a:close/>
                </a:path>
                <a:path w="1514475" h="1020445">
                  <a:moveTo>
                    <a:pt x="669458" y="585692"/>
                  </a:moveTo>
                  <a:lnTo>
                    <a:pt x="664306" y="586739"/>
                  </a:lnTo>
                  <a:lnTo>
                    <a:pt x="667153" y="586739"/>
                  </a:lnTo>
                  <a:lnTo>
                    <a:pt x="669653" y="585805"/>
                  </a:lnTo>
                  <a:lnTo>
                    <a:pt x="669458" y="585692"/>
                  </a:lnTo>
                  <a:close/>
                </a:path>
                <a:path w="1514475" h="1020445">
                  <a:moveTo>
                    <a:pt x="670551" y="585469"/>
                  </a:moveTo>
                  <a:lnTo>
                    <a:pt x="669458" y="585692"/>
                  </a:lnTo>
                  <a:lnTo>
                    <a:pt x="669653" y="585805"/>
                  </a:lnTo>
                  <a:lnTo>
                    <a:pt x="670551" y="585469"/>
                  </a:lnTo>
                  <a:close/>
                </a:path>
                <a:path w="1514475" h="1020445">
                  <a:moveTo>
                    <a:pt x="674551" y="582929"/>
                  </a:moveTo>
                  <a:lnTo>
                    <a:pt x="664698" y="582929"/>
                  </a:lnTo>
                  <a:lnTo>
                    <a:pt x="669458" y="585692"/>
                  </a:lnTo>
                  <a:lnTo>
                    <a:pt x="670551" y="585469"/>
                  </a:lnTo>
                  <a:lnTo>
                    <a:pt x="674002" y="585469"/>
                  </a:lnTo>
                  <a:lnTo>
                    <a:pt x="674551" y="582929"/>
                  </a:lnTo>
                  <a:close/>
                </a:path>
                <a:path w="1514475" h="1020445">
                  <a:moveTo>
                    <a:pt x="529238" y="582929"/>
                  </a:moveTo>
                  <a:lnTo>
                    <a:pt x="530419" y="585469"/>
                  </a:lnTo>
                  <a:lnTo>
                    <a:pt x="532768" y="584199"/>
                  </a:lnTo>
                  <a:lnTo>
                    <a:pt x="535534" y="584199"/>
                  </a:lnTo>
                  <a:lnTo>
                    <a:pt x="529238" y="582929"/>
                  </a:lnTo>
                  <a:close/>
                </a:path>
                <a:path w="1514475" h="1020445">
                  <a:moveTo>
                    <a:pt x="544249" y="584957"/>
                  </a:moveTo>
                  <a:lnTo>
                    <a:pt x="544123" y="585469"/>
                  </a:lnTo>
                  <a:lnTo>
                    <a:pt x="544676" y="585469"/>
                  </a:lnTo>
                  <a:lnTo>
                    <a:pt x="544249" y="584957"/>
                  </a:lnTo>
                  <a:close/>
                </a:path>
                <a:path w="1514475" h="1020445">
                  <a:moveTo>
                    <a:pt x="553671" y="568959"/>
                  </a:moveTo>
                  <a:lnTo>
                    <a:pt x="542141" y="574039"/>
                  </a:lnTo>
                  <a:lnTo>
                    <a:pt x="546718" y="580389"/>
                  </a:lnTo>
                  <a:lnTo>
                    <a:pt x="544676" y="585469"/>
                  </a:lnTo>
                  <a:lnTo>
                    <a:pt x="667031" y="585469"/>
                  </a:lnTo>
                  <a:lnTo>
                    <a:pt x="666296" y="584199"/>
                  </a:lnTo>
                  <a:lnTo>
                    <a:pt x="664698" y="582929"/>
                  </a:lnTo>
                  <a:lnTo>
                    <a:pt x="674551" y="582929"/>
                  </a:lnTo>
                  <a:lnTo>
                    <a:pt x="674825" y="581659"/>
                  </a:lnTo>
                  <a:lnTo>
                    <a:pt x="679356" y="579344"/>
                  </a:lnTo>
                  <a:lnTo>
                    <a:pt x="680429" y="577849"/>
                  </a:lnTo>
                  <a:lnTo>
                    <a:pt x="676519" y="575309"/>
                  </a:lnTo>
                  <a:lnTo>
                    <a:pt x="565480" y="575309"/>
                  </a:lnTo>
                  <a:lnTo>
                    <a:pt x="564381" y="574039"/>
                  </a:lnTo>
                  <a:lnTo>
                    <a:pt x="560445" y="574039"/>
                  </a:lnTo>
                  <a:lnTo>
                    <a:pt x="559285" y="571499"/>
                  </a:lnTo>
                  <a:lnTo>
                    <a:pt x="555745" y="571499"/>
                  </a:lnTo>
                  <a:lnTo>
                    <a:pt x="553671" y="568959"/>
                  </a:lnTo>
                  <a:close/>
                </a:path>
                <a:path w="1514475" h="1020445">
                  <a:moveTo>
                    <a:pt x="697182" y="574982"/>
                  </a:moveTo>
                  <a:lnTo>
                    <a:pt x="693164" y="579119"/>
                  </a:lnTo>
                  <a:lnTo>
                    <a:pt x="692226" y="581659"/>
                  </a:lnTo>
                  <a:lnTo>
                    <a:pt x="694658" y="585469"/>
                  </a:lnTo>
                  <a:lnTo>
                    <a:pt x="724072" y="585469"/>
                  </a:lnTo>
                  <a:lnTo>
                    <a:pt x="722125" y="580389"/>
                  </a:lnTo>
                  <a:lnTo>
                    <a:pt x="700836" y="580389"/>
                  </a:lnTo>
                  <a:lnTo>
                    <a:pt x="698832" y="576579"/>
                  </a:lnTo>
                  <a:lnTo>
                    <a:pt x="699102" y="575309"/>
                  </a:lnTo>
                  <a:lnTo>
                    <a:pt x="697369" y="575309"/>
                  </a:lnTo>
                  <a:lnTo>
                    <a:pt x="697182" y="574982"/>
                  </a:lnTo>
                  <a:close/>
                </a:path>
                <a:path w="1514475" h="1020445">
                  <a:moveTo>
                    <a:pt x="545684" y="579119"/>
                  </a:moveTo>
                  <a:lnTo>
                    <a:pt x="541397" y="580389"/>
                  </a:lnTo>
                  <a:lnTo>
                    <a:pt x="543394" y="582929"/>
                  </a:lnTo>
                  <a:lnTo>
                    <a:pt x="536157" y="584199"/>
                  </a:lnTo>
                  <a:lnTo>
                    <a:pt x="543618" y="584199"/>
                  </a:lnTo>
                  <a:lnTo>
                    <a:pt x="544249" y="584957"/>
                  </a:lnTo>
                  <a:lnTo>
                    <a:pt x="545684" y="579119"/>
                  </a:lnTo>
                  <a:close/>
                </a:path>
                <a:path w="1514475" h="1020445">
                  <a:moveTo>
                    <a:pt x="534623" y="576579"/>
                  </a:moveTo>
                  <a:lnTo>
                    <a:pt x="528507" y="577849"/>
                  </a:lnTo>
                  <a:lnTo>
                    <a:pt x="535534" y="584199"/>
                  </a:lnTo>
                  <a:lnTo>
                    <a:pt x="536157" y="584199"/>
                  </a:lnTo>
                  <a:lnTo>
                    <a:pt x="535064" y="582929"/>
                  </a:lnTo>
                  <a:lnTo>
                    <a:pt x="534418" y="580389"/>
                  </a:lnTo>
                  <a:lnTo>
                    <a:pt x="538647" y="579119"/>
                  </a:lnTo>
                  <a:lnTo>
                    <a:pt x="534623" y="576579"/>
                  </a:lnTo>
                  <a:close/>
                </a:path>
                <a:path w="1514475" h="1020445">
                  <a:moveTo>
                    <a:pt x="679795" y="579119"/>
                  </a:moveTo>
                  <a:lnTo>
                    <a:pt x="679356" y="579344"/>
                  </a:lnTo>
                  <a:lnTo>
                    <a:pt x="676783" y="582929"/>
                  </a:lnTo>
                  <a:lnTo>
                    <a:pt x="677701" y="582706"/>
                  </a:lnTo>
                  <a:lnTo>
                    <a:pt x="679795" y="579119"/>
                  </a:lnTo>
                  <a:close/>
                </a:path>
                <a:path w="1514475" h="1020445">
                  <a:moveTo>
                    <a:pt x="741824" y="565149"/>
                  </a:moveTo>
                  <a:lnTo>
                    <a:pt x="736761" y="566419"/>
                  </a:lnTo>
                  <a:lnTo>
                    <a:pt x="697538" y="566419"/>
                  </a:lnTo>
                  <a:lnTo>
                    <a:pt x="697674" y="568959"/>
                  </a:lnTo>
                  <a:lnTo>
                    <a:pt x="695327" y="569842"/>
                  </a:lnTo>
                  <a:lnTo>
                    <a:pt x="695077" y="570229"/>
                  </a:lnTo>
                  <a:lnTo>
                    <a:pt x="704447" y="570229"/>
                  </a:lnTo>
                  <a:lnTo>
                    <a:pt x="703931" y="574039"/>
                  </a:lnTo>
                  <a:lnTo>
                    <a:pt x="703790" y="576579"/>
                  </a:lnTo>
                  <a:lnTo>
                    <a:pt x="700836" y="580389"/>
                  </a:lnTo>
                  <a:lnTo>
                    <a:pt x="722125" y="580389"/>
                  </a:lnTo>
                  <a:lnTo>
                    <a:pt x="731880" y="578425"/>
                  </a:lnTo>
                  <a:lnTo>
                    <a:pt x="727698" y="572769"/>
                  </a:lnTo>
                  <a:lnTo>
                    <a:pt x="730665" y="571499"/>
                  </a:lnTo>
                  <a:lnTo>
                    <a:pt x="745439" y="571499"/>
                  </a:lnTo>
                  <a:lnTo>
                    <a:pt x="746372" y="568959"/>
                  </a:lnTo>
                  <a:lnTo>
                    <a:pt x="744879" y="567689"/>
                  </a:lnTo>
                  <a:lnTo>
                    <a:pt x="741824" y="565149"/>
                  </a:lnTo>
                  <a:close/>
                </a:path>
                <a:path w="1514475" h="1020445">
                  <a:moveTo>
                    <a:pt x="732890" y="578221"/>
                  </a:moveTo>
                  <a:lnTo>
                    <a:pt x="731880" y="578425"/>
                  </a:lnTo>
                  <a:lnTo>
                    <a:pt x="732393" y="579119"/>
                  </a:lnTo>
                  <a:lnTo>
                    <a:pt x="732890" y="578221"/>
                  </a:lnTo>
                  <a:close/>
                </a:path>
                <a:path w="1514475" h="1020445">
                  <a:moveTo>
                    <a:pt x="734501" y="575309"/>
                  </a:moveTo>
                  <a:lnTo>
                    <a:pt x="732890" y="578221"/>
                  </a:lnTo>
                  <a:lnTo>
                    <a:pt x="734736" y="577849"/>
                  </a:lnTo>
                  <a:lnTo>
                    <a:pt x="734501" y="575309"/>
                  </a:lnTo>
                  <a:close/>
                </a:path>
                <a:path w="1514475" h="1020445">
                  <a:moveTo>
                    <a:pt x="568993" y="563879"/>
                  </a:moveTo>
                  <a:lnTo>
                    <a:pt x="566905" y="563879"/>
                  </a:lnTo>
                  <a:lnTo>
                    <a:pt x="568821" y="568959"/>
                  </a:lnTo>
                  <a:lnTo>
                    <a:pt x="568275" y="570229"/>
                  </a:lnTo>
                  <a:lnTo>
                    <a:pt x="565480" y="575309"/>
                  </a:lnTo>
                  <a:lnTo>
                    <a:pt x="676519" y="575309"/>
                  </a:lnTo>
                  <a:lnTo>
                    <a:pt x="672609" y="572769"/>
                  </a:lnTo>
                  <a:lnTo>
                    <a:pt x="683667" y="572769"/>
                  </a:lnTo>
                  <a:lnTo>
                    <a:pt x="682119" y="571499"/>
                  </a:lnTo>
                  <a:lnTo>
                    <a:pt x="685259" y="567689"/>
                  </a:lnTo>
                  <a:lnTo>
                    <a:pt x="573854" y="567689"/>
                  </a:lnTo>
                  <a:lnTo>
                    <a:pt x="568032" y="566419"/>
                  </a:lnTo>
                  <a:lnTo>
                    <a:pt x="568993" y="563879"/>
                  </a:lnTo>
                  <a:close/>
                </a:path>
                <a:path w="1514475" h="1020445">
                  <a:moveTo>
                    <a:pt x="691179" y="567699"/>
                  </a:moveTo>
                  <a:lnTo>
                    <a:pt x="687758" y="568959"/>
                  </a:lnTo>
                  <a:lnTo>
                    <a:pt x="690901" y="571499"/>
                  </a:lnTo>
                  <a:lnTo>
                    <a:pt x="688793" y="572769"/>
                  </a:lnTo>
                  <a:lnTo>
                    <a:pt x="689903" y="575309"/>
                  </a:lnTo>
                  <a:lnTo>
                    <a:pt x="696864" y="575309"/>
                  </a:lnTo>
                  <a:lnTo>
                    <a:pt x="697182" y="574982"/>
                  </a:lnTo>
                  <a:lnTo>
                    <a:pt x="695918" y="572769"/>
                  </a:lnTo>
                  <a:lnTo>
                    <a:pt x="692288" y="572769"/>
                  </a:lnTo>
                  <a:lnTo>
                    <a:pt x="692329" y="571499"/>
                  </a:lnTo>
                  <a:lnTo>
                    <a:pt x="692262" y="569842"/>
                  </a:lnTo>
                  <a:lnTo>
                    <a:pt x="691225" y="567729"/>
                  </a:lnTo>
                  <a:close/>
                </a:path>
                <a:path w="1514475" h="1020445">
                  <a:moveTo>
                    <a:pt x="702045" y="571499"/>
                  </a:moveTo>
                  <a:lnTo>
                    <a:pt x="700565" y="571499"/>
                  </a:lnTo>
                  <a:lnTo>
                    <a:pt x="697182" y="574982"/>
                  </a:lnTo>
                  <a:lnTo>
                    <a:pt x="697369" y="575309"/>
                  </a:lnTo>
                  <a:lnTo>
                    <a:pt x="699102" y="575309"/>
                  </a:lnTo>
                  <a:lnTo>
                    <a:pt x="699643" y="572769"/>
                  </a:lnTo>
                  <a:lnTo>
                    <a:pt x="702045" y="571499"/>
                  </a:lnTo>
                  <a:close/>
                </a:path>
                <a:path w="1514475" h="1020445">
                  <a:moveTo>
                    <a:pt x="558476" y="566419"/>
                  </a:moveTo>
                  <a:lnTo>
                    <a:pt x="561520" y="571499"/>
                  </a:lnTo>
                  <a:lnTo>
                    <a:pt x="560445" y="574039"/>
                  </a:lnTo>
                  <a:lnTo>
                    <a:pt x="564381" y="574039"/>
                  </a:lnTo>
                  <a:lnTo>
                    <a:pt x="563281" y="572769"/>
                  </a:lnTo>
                  <a:lnTo>
                    <a:pt x="562225" y="570229"/>
                  </a:lnTo>
                  <a:lnTo>
                    <a:pt x="564973" y="568959"/>
                  </a:lnTo>
                  <a:lnTo>
                    <a:pt x="564344" y="567689"/>
                  </a:lnTo>
                  <a:lnTo>
                    <a:pt x="558476" y="566419"/>
                  </a:lnTo>
                  <a:close/>
                </a:path>
                <a:path w="1514475" h="1020445">
                  <a:moveTo>
                    <a:pt x="745439" y="571499"/>
                  </a:moveTo>
                  <a:lnTo>
                    <a:pt x="730665" y="571499"/>
                  </a:lnTo>
                  <a:lnTo>
                    <a:pt x="734460" y="574039"/>
                  </a:lnTo>
                  <a:lnTo>
                    <a:pt x="745439" y="571499"/>
                  </a:lnTo>
                  <a:close/>
                </a:path>
                <a:path w="1514475" h="1020445">
                  <a:moveTo>
                    <a:pt x="694790" y="570044"/>
                  </a:moveTo>
                  <a:lnTo>
                    <a:pt x="694296" y="570229"/>
                  </a:lnTo>
                  <a:lnTo>
                    <a:pt x="692288" y="572769"/>
                  </a:lnTo>
                  <a:lnTo>
                    <a:pt x="695918" y="572769"/>
                  </a:lnTo>
                  <a:lnTo>
                    <a:pt x="700565" y="571499"/>
                  </a:lnTo>
                  <a:lnTo>
                    <a:pt x="702045" y="571499"/>
                  </a:lnTo>
                  <a:lnTo>
                    <a:pt x="704447" y="570229"/>
                  </a:lnTo>
                  <a:lnTo>
                    <a:pt x="695077" y="570229"/>
                  </a:lnTo>
                  <a:lnTo>
                    <a:pt x="694790" y="570044"/>
                  </a:lnTo>
                  <a:close/>
                </a:path>
                <a:path w="1514475" h="1020445">
                  <a:moveTo>
                    <a:pt x="558706" y="570229"/>
                  </a:moveTo>
                  <a:lnTo>
                    <a:pt x="555745" y="571499"/>
                  </a:lnTo>
                  <a:lnTo>
                    <a:pt x="559285" y="571499"/>
                  </a:lnTo>
                  <a:lnTo>
                    <a:pt x="558706" y="570229"/>
                  </a:lnTo>
                  <a:close/>
                </a:path>
                <a:path w="1514475" h="1020445">
                  <a:moveTo>
                    <a:pt x="695327" y="569842"/>
                  </a:moveTo>
                  <a:lnTo>
                    <a:pt x="694790" y="570044"/>
                  </a:lnTo>
                  <a:lnTo>
                    <a:pt x="695077" y="570229"/>
                  </a:lnTo>
                  <a:lnTo>
                    <a:pt x="695327" y="569842"/>
                  </a:lnTo>
                  <a:close/>
                </a:path>
                <a:path w="1514475" h="1020445">
                  <a:moveTo>
                    <a:pt x="696718" y="567689"/>
                  </a:moveTo>
                  <a:lnTo>
                    <a:pt x="691206" y="567689"/>
                  </a:lnTo>
                  <a:lnTo>
                    <a:pt x="694790" y="570044"/>
                  </a:lnTo>
                  <a:lnTo>
                    <a:pt x="695327" y="569842"/>
                  </a:lnTo>
                  <a:lnTo>
                    <a:pt x="696718" y="567689"/>
                  </a:lnTo>
                  <a:close/>
                </a:path>
                <a:path w="1514475" h="1020445">
                  <a:moveTo>
                    <a:pt x="714154" y="554989"/>
                  </a:moveTo>
                  <a:lnTo>
                    <a:pt x="711540" y="556259"/>
                  </a:lnTo>
                  <a:lnTo>
                    <a:pt x="712222" y="557529"/>
                  </a:lnTo>
                  <a:lnTo>
                    <a:pt x="713092" y="560069"/>
                  </a:lnTo>
                  <a:lnTo>
                    <a:pt x="706089" y="561339"/>
                  </a:lnTo>
                  <a:lnTo>
                    <a:pt x="743579" y="561339"/>
                  </a:lnTo>
                  <a:lnTo>
                    <a:pt x="747440" y="566419"/>
                  </a:lnTo>
                  <a:lnTo>
                    <a:pt x="752252" y="568959"/>
                  </a:lnTo>
                  <a:lnTo>
                    <a:pt x="748491" y="563879"/>
                  </a:lnTo>
                  <a:lnTo>
                    <a:pt x="754551" y="563879"/>
                  </a:lnTo>
                  <a:lnTo>
                    <a:pt x="753160" y="561339"/>
                  </a:lnTo>
                  <a:lnTo>
                    <a:pt x="755356" y="558799"/>
                  </a:lnTo>
                  <a:lnTo>
                    <a:pt x="722114" y="558799"/>
                  </a:lnTo>
                  <a:lnTo>
                    <a:pt x="715200" y="557529"/>
                  </a:lnTo>
                  <a:lnTo>
                    <a:pt x="714154" y="554989"/>
                  </a:lnTo>
                  <a:close/>
                </a:path>
                <a:path w="1514475" h="1020445">
                  <a:moveTo>
                    <a:pt x="692826" y="563879"/>
                  </a:moveTo>
                  <a:lnTo>
                    <a:pt x="692403" y="563879"/>
                  </a:lnTo>
                  <a:lnTo>
                    <a:pt x="689208" y="566419"/>
                  </a:lnTo>
                  <a:lnTo>
                    <a:pt x="691179" y="567699"/>
                  </a:lnTo>
                  <a:lnTo>
                    <a:pt x="696718" y="567689"/>
                  </a:lnTo>
                  <a:lnTo>
                    <a:pt x="697538" y="566419"/>
                  </a:lnTo>
                  <a:lnTo>
                    <a:pt x="736761" y="566419"/>
                  </a:lnTo>
                  <a:lnTo>
                    <a:pt x="738465" y="565149"/>
                  </a:lnTo>
                  <a:lnTo>
                    <a:pt x="694436" y="565149"/>
                  </a:lnTo>
                  <a:lnTo>
                    <a:pt x="692826" y="563879"/>
                  </a:lnTo>
                  <a:close/>
                </a:path>
                <a:path w="1514475" h="1020445">
                  <a:moveTo>
                    <a:pt x="589893" y="549909"/>
                  </a:moveTo>
                  <a:lnTo>
                    <a:pt x="587051" y="552449"/>
                  </a:lnTo>
                  <a:lnTo>
                    <a:pt x="582157" y="552449"/>
                  </a:lnTo>
                  <a:lnTo>
                    <a:pt x="583355" y="557529"/>
                  </a:lnTo>
                  <a:lnTo>
                    <a:pt x="581083" y="560069"/>
                  </a:lnTo>
                  <a:lnTo>
                    <a:pt x="577273" y="562609"/>
                  </a:lnTo>
                  <a:lnTo>
                    <a:pt x="573854" y="567689"/>
                  </a:lnTo>
                  <a:lnTo>
                    <a:pt x="685259" y="567689"/>
                  </a:lnTo>
                  <a:lnTo>
                    <a:pt x="686306" y="566419"/>
                  </a:lnTo>
                  <a:lnTo>
                    <a:pt x="687757" y="563879"/>
                  </a:lnTo>
                  <a:lnTo>
                    <a:pt x="693754" y="562609"/>
                  </a:lnTo>
                  <a:lnTo>
                    <a:pt x="741875" y="562609"/>
                  </a:lnTo>
                  <a:lnTo>
                    <a:pt x="743579" y="561339"/>
                  </a:lnTo>
                  <a:lnTo>
                    <a:pt x="620448" y="561339"/>
                  </a:lnTo>
                  <a:lnTo>
                    <a:pt x="623221" y="557529"/>
                  </a:lnTo>
                  <a:lnTo>
                    <a:pt x="622115" y="557529"/>
                  </a:lnTo>
                  <a:lnTo>
                    <a:pt x="623257" y="556259"/>
                  </a:lnTo>
                  <a:lnTo>
                    <a:pt x="591628" y="556259"/>
                  </a:lnTo>
                  <a:lnTo>
                    <a:pt x="588831" y="553719"/>
                  </a:lnTo>
                  <a:lnTo>
                    <a:pt x="587773" y="552449"/>
                  </a:lnTo>
                  <a:lnTo>
                    <a:pt x="590522" y="551179"/>
                  </a:lnTo>
                  <a:lnTo>
                    <a:pt x="589893" y="549909"/>
                  </a:lnTo>
                  <a:close/>
                </a:path>
                <a:path w="1514475" h="1020445">
                  <a:moveTo>
                    <a:pt x="754551" y="563879"/>
                  </a:moveTo>
                  <a:lnTo>
                    <a:pt x="748491" y="563879"/>
                  </a:lnTo>
                  <a:lnTo>
                    <a:pt x="754777" y="566419"/>
                  </a:lnTo>
                  <a:lnTo>
                    <a:pt x="756439" y="566419"/>
                  </a:lnTo>
                  <a:lnTo>
                    <a:pt x="756641" y="565149"/>
                  </a:lnTo>
                  <a:lnTo>
                    <a:pt x="755247" y="565149"/>
                  </a:lnTo>
                  <a:lnTo>
                    <a:pt x="754551" y="563879"/>
                  </a:lnTo>
                  <a:close/>
                </a:path>
                <a:path w="1514475" h="1020445">
                  <a:moveTo>
                    <a:pt x="563803" y="561643"/>
                  </a:moveTo>
                  <a:lnTo>
                    <a:pt x="562676" y="565149"/>
                  </a:lnTo>
                  <a:lnTo>
                    <a:pt x="566905" y="563879"/>
                  </a:lnTo>
                  <a:lnTo>
                    <a:pt x="568993" y="563879"/>
                  </a:lnTo>
                  <a:lnTo>
                    <a:pt x="569473" y="562609"/>
                  </a:lnTo>
                  <a:lnTo>
                    <a:pt x="564401" y="562609"/>
                  </a:lnTo>
                  <a:lnTo>
                    <a:pt x="563803" y="561643"/>
                  </a:lnTo>
                  <a:close/>
                </a:path>
                <a:path w="1514475" h="1020445">
                  <a:moveTo>
                    <a:pt x="741875" y="562609"/>
                  </a:moveTo>
                  <a:lnTo>
                    <a:pt x="693754" y="562609"/>
                  </a:lnTo>
                  <a:lnTo>
                    <a:pt x="694436" y="565149"/>
                  </a:lnTo>
                  <a:lnTo>
                    <a:pt x="738465" y="565149"/>
                  </a:lnTo>
                  <a:lnTo>
                    <a:pt x="741875" y="562609"/>
                  </a:lnTo>
                  <a:close/>
                </a:path>
                <a:path w="1514475" h="1020445">
                  <a:moveTo>
                    <a:pt x="757044" y="562609"/>
                  </a:moveTo>
                  <a:lnTo>
                    <a:pt x="755247" y="565149"/>
                  </a:lnTo>
                  <a:lnTo>
                    <a:pt x="756641" y="565149"/>
                  </a:lnTo>
                  <a:lnTo>
                    <a:pt x="757044" y="562609"/>
                  </a:lnTo>
                  <a:close/>
                </a:path>
                <a:path w="1514475" h="1020445">
                  <a:moveTo>
                    <a:pt x="565157" y="561095"/>
                  </a:moveTo>
                  <a:lnTo>
                    <a:pt x="563901" y="561339"/>
                  </a:lnTo>
                  <a:lnTo>
                    <a:pt x="563803" y="561643"/>
                  </a:lnTo>
                  <a:lnTo>
                    <a:pt x="564401" y="562609"/>
                  </a:lnTo>
                  <a:lnTo>
                    <a:pt x="565157" y="561095"/>
                  </a:lnTo>
                  <a:close/>
                </a:path>
                <a:path w="1514475" h="1020445">
                  <a:moveTo>
                    <a:pt x="570434" y="560069"/>
                  </a:moveTo>
                  <a:lnTo>
                    <a:pt x="565157" y="561095"/>
                  </a:lnTo>
                  <a:lnTo>
                    <a:pt x="564401" y="562609"/>
                  </a:lnTo>
                  <a:lnTo>
                    <a:pt x="569473" y="562609"/>
                  </a:lnTo>
                  <a:lnTo>
                    <a:pt x="570434" y="560069"/>
                  </a:lnTo>
                  <a:close/>
                </a:path>
                <a:path w="1514475" h="1020445">
                  <a:moveTo>
                    <a:pt x="562425" y="552449"/>
                  </a:moveTo>
                  <a:lnTo>
                    <a:pt x="561257" y="557529"/>
                  </a:lnTo>
                  <a:lnTo>
                    <a:pt x="563803" y="561643"/>
                  </a:lnTo>
                  <a:lnTo>
                    <a:pt x="563901" y="561339"/>
                  </a:lnTo>
                  <a:lnTo>
                    <a:pt x="565157" y="561095"/>
                  </a:lnTo>
                  <a:lnTo>
                    <a:pt x="566938" y="557529"/>
                  </a:lnTo>
                  <a:lnTo>
                    <a:pt x="568362" y="556259"/>
                  </a:lnTo>
                  <a:lnTo>
                    <a:pt x="564300" y="556259"/>
                  </a:lnTo>
                  <a:lnTo>
                    <a:pt x="562425" y="552449"/>
                  </a:lnTo>
                  <a:close/>
                </a:path>
                <a:path w="1514475" h="1020445">
                  <a:moveTo>
                    <a:pt x="694574" y="556259"/>
                  </a:moveTo>
                  <a:lnTo>
                    <a:pt x="627231" y="556259"/>
                  </a:lnTo>
                  <a:lnTo>
                    <a:pt x="627913" y="557529"/>
                  </a:lnTo>
                  <a:lnTo>
                    <a:pt x="624559" y="557529"/>
                  </a:lnTo>
                  <a:lnTo>
                    <a:pt x="625241" y="560069"/>
                  </a:lnTo>
                  <a:lnTo>
                    <a:pt x="620448" y="561339"/>
                  </a:lnTo>
                  <a:lnTo>
                    <a:pt x="706089" y="561339"/>
                  </a:lnTo>
                  <a:lnTo>
                    <a:pt x="703163" y="558799"/>
                  </a:lnTo>
                  <a:lnTo>
                    <a:pt x="697095" y="558799"/>
                  </a:lnTo>
                  <a:lnTo>
                    <a:pt x="694574" y="556259"/>
                  </a:lnTo>
                  <a:close/>
                </a:path>
                <a:path w="1514475" h="1020445">
                  <a:moveTo>
                    <a:pt x="698236" y="551277"/>
                  </a:moveTo>
                  <a:lnTo>
                    <a:pt x="698346" y="551517"/>
                  </a:lnTo>
                  <a:lnTo>
                    <a:pt x="701864" y="554989"/>
                  </a:lnTo>
                  <a:lnTo>
                    <a:pt x="700071" y="555302"/>
                  </a:lnTo>
                  <a:lnTo>
                    <a:pt x="701666" y="558799"/>
                  </a:lnTo>
                  <a:lnTo>
                    <a:pt x="703163" y="558799"/>
                  </a:lnTo>
                  <a:lnTo>
                    <a:pt x="701788" y="553719"/>
                  </a:lnTo>
                  <a:lnTo>
                    <a:pt x="698465" y="551373"/>
                  </a:lnTo>
                  <a:lnTo>
                    <a:pt x="698236" y="551277"/>
                  </a:lnTo>
                  <a:close/>
                </a:path>
                <a:path w="1514475" h="1020445">
                  <a:moveTo>
                    <a:pt x="723879" y="548639"/>
                  </a:moveTo>
                  <a:lnTo>
                    <a:pt x="722694" y="552449"/>
                  </a:lnTo>
                  <a:lnTo>
                    <a:pt x="713948" y="553719"/>
                  </a:lnTo>
                  <a:lnTo>
                    <a:pt x="720774" y="556259"/>
                  </a:lnTo>
                  <a:lnTo>
                    <a:pt x="722114" y="558799"/>
                  </a:lnTo>
                  <a:lnTo>
                    <a:pt x="755356" y="558799"/>
                  </a:lnTo>
                  <a:lnTo>
                    <a:pt x="754875" y="556259"/>
                  </a:lnTo>
                  <a:lnTo>
                    <a:pt x="728798" y="556259"/>
                  </a:lnTo>
                  <a:lnTo>
                    <a:pt x="727635" y="552449"/>
                  </a:lnTo>
                  <a:lnTo>
                    <a:pt x="727476" y="552449"/>
                  </a:lnTo>
                  <a:lnTo>
                    <a:pt x="723879" y="548639"/>
                  </a:lnTo>
                  <a:close/>
                </a:path>
                <a:path w="1514475" h="1020445">
                  <a:moveTo>
                    <a:pt x="748243" y="537209"/>
                  </a:moveTo>
                  <a:lnTo>
                    <a:pt x="744971" y="539749"/>
                  </a:lnTo>
                  <a:lnTo>
                    <a:pt x="746171" y="542289"/>
                  </a:lnTo>
                  <a:lnTo>
                    <a:pt x="744122" y="546099"/>
                  </a:lnTo>
                  <a:lnTo>
                    <a:pt x="750180" y="549909"/>
                  </a:lnTo>
                  <a:lnTo>
                    <a:pt x="744100" y="553719"/>
                  </a:lnTo>
                  <a:lnTo>
                    <a:pt x="758357" y="553719"/>
                  </a:lnTo>
                  <a:lnTo>
                    <a:pt x="760162" y="558799"/>
                  </a:lnTo>
                  <a:lnTo>
                    <a:pt x="762516" y="554989"/>
                  </a:lnTo>
                  <a:lnTo>
                    <a:pt x="763391" y="552449"/>
                  </a:lnTo>
                  <a:lnTo>
                    <a:pt x="771403" y="552449"/>
                  </a:lnTo>
                  <a:lnTo>
                    <a:pt x="770596" y="549909"/>
                  </a:lnTo>
                  <a:lnTo>
                    <a:pt x="775201" y="544829"/>
                  </a:lnTo>
                  <a:lnTo>
                    <a:pt x="781007" y="541019"/>
                  </a:lnTo>
                  <a:lnTo>
                    <a:pt x="787003" y="541019"/>
                  </a:lnTo>
                  <a:lnTo>
                    <a:pt x="785275" y="538479"/>
                  </a:lnTo>
                  <a:lnTo>
                    <a:pt x="750616" y="538479"/>
                  </a:lnTo>
                  <a:lnTo>
                    <a:pt x="748243" y="537209"/>
                  </a:lnTo>
                  <a:close/>
                </a:path>
                <a:path w="1514475" h="1020445">
                  <a:moveTo>
                    <a:pt x="624551" y="554821"/>
                  </a:moveTo>
                  <a:lnTo>
                    <a:pt x="622115" y="557529"/>
                  </a:lnTo>
                  <a:lnTo>
                    <a:pt x="623465" y="557195"/>
                  </a:lnTo>
                  <a:lnTo>
                    <a:pt x="625069" y="554989"/>
                  </a:lnTo>
                  <a:lnTo>
                    <a:pt x="624551" y="554821"/>
                  </a:lnTo>
                  <a:close/>
                </a:path>
                <a:path w="1514475" h="1020445">
                  <a:moveTo>
                    <a:pt x="623465" y="557195"/>
                  </a:moveTo>
                  <a:lnTo>
                    <a:pt x="622115" y="557529"/>
                  </a:lnTo>
                  <a:lnTo>
                    <a:pt x="623221" y="557529"/>
                  </a:lnTo>
                  <a:lnTo>
                    <a:pt x="623465" y="557195"/>
                  </a:lnTo>
                  <a:close/>
                </a:path>
                <a:path w="1514475" h="1020445">
                  <a:moveTo>
                    <a:pt x="634678" y="549909"/>
                  </a:moveTo>
                  <a:lnTo>
                    <a:pt x="625356" y="549909"/>
                  </a:lnTo>
                  <a:lnTo>
                    <a:pt x="626684" y="552449"/>
                  </a:lnTo>
                  <a:lnTo>
                    <a:pt x="624551" y="554821"/>
                  </a:lnTo>
                  <a:lnTo>
                    <a:pt x="625069" y="554989"/>
                  </a:lnTo>
                  <a:lnTo>
                    <a:pt x="623465" y="557195"/>
                  </a:lnTo>
                  <a:lnTo>
                    <a:pt x="627231" y="556259"/>
                  </a:lnTo>
                  <a:lnTo>
                    <a:pt x="694574" y="556259"/>
                  </a:lnTo>
                  <a:lnTo>
                    <a:pt x="700071" y="555302"/>
                  </a:lnTo>
                  <a:lnTo>
                    <a:pt x="699350" y="553719"/>
                  </a:lnTo>
                  <a:lnTo>
                    <a:pt x="632142" y="553719"/>
                  </a:lnTo>
                  <a:lnTo>
                    <a:pt x="632306" y="551179"/>
                  </a:lnTo>
                  <a:lnTo>
                    <a:pt x="634678" y="549909"/>
                  </a:lnTo>
                  <a:close/>
                </a:path>
                <a:path w="1514475" h="1020445">
                  <a:moveTo>
                    <a:pt x="568147" y="552449"/>
                  </a:moveTo>
                  <a:lnTo>
                    <a:pt x="564300" y="556259"/>
                  </a:lnTo>
                  <a:lnTo>
                    <a:pt x="568362" y="556259"/>
                  </a:lnTo>
                  <a:lnTo>
                    <a:pt x="569786" y="554989"/>
                  </a:lnTo>
                  <a:lnTo>
                    <a:pt x="570033" y="554989"/>
                  </a:lnTo>
                  <a:lnTo>
                    <a:pt x="568963" y="553719"/>
                  </a:lnTo>
                  <a:lnTo>
                    <a:pt x="568147" y="552449"/>
                  </a:lnTo>
                  <a:close/>
                </a:path>
                <a:path w="1514475" h="1020445">
                  <a:moveTo>
                    <a:pt x="571272" y="553719"/>
                  </a:moveTo>
                  <a:lnTo>
                    <a:pt x="570033" y="554989"/>
                  </a:lnTo>
                  <a:lnTo>
                    <a:pt x="569786" y="554989"/>
                  </a:lnTo>
                  <a:lnTo>
                    <a:pt x="570397" y="556259"/>
                  </a:lnTo>
                  <a:lnTo>
                    <a:pt x="571954" y="556259"/>
                  </a:lnTo>
                  <a:lnTo>
                    <a:pt x="571272" y="553719"/>
                  </a:lnTo>
                  <a:close/>
                </a:path>
                <a:path w="1514475" h="1020445">
                  <a:moveTo>
                    <a:pt x="599965" y="543559"/>
                  </a:moveTo>
                  <a:lnTo>
                    <a:pt x="596071" y="543559"/>
                  </a:lnTo>
                  <a:lnTo>
                    <a:pt x="596935" y="546099"/>
                  </a:lnTo>
                  <a:lnTo>
                    <a:pt x="593545" y="547369"/>
                  </a:lnTo>
                  <a:lnTo>
                    <a:pt x="591883" y="547369"/>
                  </a:lnTo>
                  <a:lnTo>
                    <a:pt x="592936" y="548639"/>
                  </a:lnTo>
                  <a:lnTo>
                    <a:pt x="591628" y="556259"/>
                  </a:lnTo>
                  <a:lnTo>
                    <a:pt x="623257" y="556259"/>
                  </a:lnTo>
                  <a:lnTo>
                    <a:pt x="624551" y="554821"/>
                  </a:lnTo>
                  <a:lnTo>
                    <a:pt x="621168" y="553719"/>
                  </a:lnTo>
                  <a:lnTo>
                    <a:pt x="625356" y="549909"/>
                  </a:lnTo>
                  <a:lnTo>
                    <a:pt x="632481" y="549909"/>
                  </a:lnTo>
                  <a:lnTo>
                    <a:pt x="630337" y="548639"/>
                  </a:lnTo>
                  <a:lnTo>
                    <a:pt x="628058" y="548639"/>
                  </a:lnTo>
                  <a:lnTo>
                    <a:pt x="631907" y="546099"/>
                  </a:lnTo>
                  <a:lnTo>
                    <a:pt x="601258" y="546099"/>
                  </a:lnTo>
                  <a:lnTo>
                    <a:pt x="599965" y="543559"/>
                  </a:lnTo>
                  <a:close/>
                </a:path>
                <a:path w="1514475" h="1020445">
                  <a:moveTo>
                    <a:pt x="729418" y="546099"/>
                  </a:moveTo>
                  <a:lnTo>
                    <a:pt x="727758" y="547369"/>
                  </a:lnTo>
                  <a:lnTo>
                    <a:pt x="729390" y="551179"/>
                  </a:lnTo>
                  <a:lnTo>
                    <a:pt x="730881" y="553719"/>
                  </a:lnTo>
                  <a:lnTo>
                    <a:pt x="728798" y="556259"/>
                  </a:lnTo>
                  <a:lnTo>
                    <a:pt x="754875" y="556259"/>
                  </a:lnTo>
                  <a:lnTo>
                    <a:pt x="756616" y="554989"/>
                  </a:lnTo>
                  <a:lnTo>
                    <a:pt x="741187" y="554989"/>
                  </a:lnTo>
                  <a:lnTo>
                    <a:pt x="740076" y="553719"/>
                  </a:lnTo>
                  <a:lnTo>
                    <a:pt x="732563" y="553719"/>
                  </a:lnTo>
                  <a:lnTo>
                    <a:pt x="732727" y="550197"/>
                  </a:lnTo>
                  <a:lnTo>
                    <a:pt x="732410" y="549909"/>
                  </a:lnTo>
                  <a:lnTo>
                    <a:pt x="729508" y="549909"/>
                  </a:lnTo>
                  <a:lnTo>
                    <a:pt x="731137" y="547706"/>
                  </a:lnTo>
                  <a:lnTo>
                    <a:pt x="730933" y="547077"/>
                  </a:lnTo>
                  <a:lnTo>
                    <a:pt x="729418" y="546099"/>
                  </a:lnTo>
                  <a:close/>
                </a:path>
                <a:path w="1514475" h="1020445">
                  <a:moveTo>
                    <a:pt x="771403" y="552449"/>
                  </a:moveTo>
                  <a:lnTo>
                    <a:pt x="763391" y="552449"/>
                  </a:lnTo>
                  <a:lnTo>
                    <a:pt x="765729" y="554989"/>
                  </a:lnTo>
                  <a:lnTo>
                    <a:pt x="768732" y="556259"/>
                  </a:lnTo>
                  <a:lnTo>
                    <a:pt x="772209" y="554989"/>
                  </a:lnTo>
                  <a:lnTo>
                    <a:pt x="771403" y="552449"/>
                  </a:lnTo>
                  <a:close/>
                </a:path>
                <a:path w="1514475" h="1020445">
                  <a:moveTo>
                    <a:pt x="698346" y="551517"/>
                  </a:moveTo>
                  <a:lnTo>
                    <a:pt x="700071" y="555302"/>
                  </a:lnTo>
                  <a:lnTo>
                    <a:pt x="701864" y="554989"/>
                  </a:lnTo>
                  <a:lnTo>
                    <a:pt x="698346" y="551517"/>
                  </a:lnTo>
                  <a:close/>
                </a:path>
                <a:path w="1514475" h="1020445">
                  <a:moveTo>
                    <a:pt x="743061" y="547369"/>
                  </a:moveTo>
                  <a:lnTo>
                    <a:pt x="741884" y="547369"/>
                  </a:lnTo>
                  <a:lnTo>
                    <a:pt x="742866" y="551179"/>
                  </a:lnTo>
                  <a:lnTo>
                    <a:pt x="741650" y="552449"/>
                  </a:lnTo>
                  <a:lnTo>
                    <a:pt x="742925" y="553719"/>
                  </a:lnTo>
                  <a:lnTo>
                    <a:pt x="743155" y="554989"/>
                  </a:lnTo>
                  <a:lnTo>
                    <a:pt x="756616" y="554989"/>
                  </a:lnTo>
                  <a:lnTo>
                    <a:pt x="758357" y="553719"/>
                  </a:lnTo>
                  <a:lnTo>
                    <a:pt x="744100" y="553719"/>
                  </a:lnTo>
                  <a:lnTo>
                    <a:pt x="743061" y="547369"/>
                  </a:lnTo>
                  <a:close/>
                </a:path>
                <a:path w="1514475" h="1020445">
                  <a:moveTo>
                    <a:pt x="635432" y="543655"/>
                  </a:moveTo>
                  <a:lnTo>
                    <a:pt x="635066" y="549909"/>
                  </a:lnTo>
                  <a:lnTo>
                    <a:pt x="634968" y="553719"/>
                  </a:lnTo>
                  <a:lnTo>
                    <a:pt x="699350" y="553719"/>
                  </a:lnTo>
                  <a:lnTo>
                    <a:pt x="698771" y="552449"/>
                  </a:lnTo>
                  <a:lnTo>
                    <a:pt x="647973" y="552449"/>
                  </a:lnTo>
                  <a:lnTo>
                    <a:pt x="647967" y="551179"/>
                  </a:lnTo>
                  <a:lnTo>
                    <a:pt x="637804" y="551179"/>
                  </a:lnTo>
                  <a:lnTo>
                    <a:pt x="637151" y="549909"/>
                  </a:lnTo>
                  <a:lnTo>
                    <a:pt x="638966" y="547369"/>
                  </a:lnTo>
                  <a:lnTo>
                    <a:pt x="638073" y="546099"/>
                  </a:lnTo>
                  <a:lnTo>
                    <a:pt x="635432" y="543655"/>
                  </a:lnTo>
                  <a:close/>
                </a:path>
                <a:path w="1514475" h="1020445">
                  <a:moveTo>
                    <a:pt x="704659" y="551179"/>
                  </a:moveTo>
                  <a:lnTo>
                    <a:pt x="698192" y="551179"/>
                  </a:lnTo>
                  <a:lnTo>
                    <a:pt x="698465" y="551373"/>
                  </a:lnTo>
                  <a:lnTo>
                    <a:pt x="704072" y="553719"/>
                  </a:lnTo>
                  <a:lnTo>
                    <a:pt x="704659" y="551179"/>
                  </a:lnTo>
                  <a:close/>
                </a:path>
                <a:path w="1514475" h="1020445">
                  <a:moveTo>
                    <a:pt x="739282" y="549909"/>
                  </a:moveTo>
                  <a:lnTo>
                    <a:pt x="732740" y="549909"/>
                  </a:lnTo>
                  <a:lnTo>
                    <a:pt x="732727" y="550197"/>
                  </a:lnTo>
                  <a:lnTo>
                    <a:pt x="736616" y="553719"/>
                  </a:lnTo>
                  <a:lnTo>
                    <a:pt x="740076" y="553719"/>
                  </a:lnTo>
                  <a:lnTo>
                    <a:pt x="738966" y="552449"/>
                  </a:lnTo>
                  <a:lnTo>
                    <a:pt x="740669" y="551179"/>
                  </a:lnTo>
                  <a:lnTo>
                    <a:pt x="739282" y="549909"/>
                  </a:lnTo>
                  <a:close/>
                </a:path>
                <a:path w="1514475" h="1020445">
                  <a:moveTo>
                    <a:pt x="650232" y="543559"/>
                  </a:moveTo>
                  <a:lnTo>
                    <a:pt x="647944" y="545512"/>
                  </a:lnTo>
                  <a:lnTo>
                    <a:pt x="647948" y="546534"/>
                  </a:lnTo>
                  <a:lnTo>
                    <a:pt x="653336" y="549909"/>
                  </a:lnTo>
                  <a:lnTo>
                    <a:pt x="647973" y="552449"/>
                  </a:lnTo>
                  <a:lnTo>
                    <a:pt x="698771" y="552449"/>
                  </a:lnTo>
                  <a:lnTo>
                    <a:pt x="698346" y="551517"/>
                  </a:lnTo>
                  <a:lnTo>
                    <a:pt x="698004" y="551179"/>
                  </a:lnTo>
                  <a:lnTo>
                    <a:pt x="704659" y="551179"/>
                  </a:lnTo>
                  <a:lnTo>
                    <a:pt x="705246" y="548639"/>
                  </a:lnTo>
                  <a:lnTo>
                    <a:pt x="652706" y="548639"/>
                  </a:lnTo>
                  <a:lnTo>
                    <a:pt x="651719" y="544829"/>
                  </a:lnTo>
                  <a:lnTo>
                    <a:pt x="650232" y="543559"/>
                  </a:lnTo>
                  <a:close/>
                </a:path>
                <a:path w="1514475" h="1020445">
                  <a:moveTo>
                    <a:pt x="698192" y="551179"/>
                  </a:moveTo>
                  <a:lnTo>
                    <a:pt x="698465" y="551373"/>
                  </a:lnTo>
                  <a:lnTo>
                    <a:pt x="698192" y="551179"/>
                  </a:lnTo>
                  <a:close/>
                </a:path>
                <a:path w="1514475" h="1020445">
                  <a:moveTo>
                    <a:pt x="698192" y="551179"/>
                  </a:moveTo>
                  <a:lnTo>
                    <a:pt x="698004" y="551179"/>
                  </a:lnTo>
                  <a:lnTo>
                    <a:pt x="698236" y="551277"/>
                  </a:lnTo>
                  <a:close/>
                </a:path>
                <a:path w="1514475" h="1020445">
                  <a:moveTo>
                    <a:pt x="647941" y="544829"/>
                  </a:moveTo>
                  <a:lnTo>
                    <a:pt x="643148" y="546099"/>
                  </a:lnTo>
                  <a:lnTo>
                    <a:pt x="637804" y="551179"/>
                  </a:lnTo>
                  <a:lnTo>
                    <a:pt x="647967" y="551179"/>
                  </a:lnTo>
                  <a:lnTo>
                    <a:pt x="647948" y="546534"/>
                  </a:lnTo>
                  <a:lnTo>
                    <a:pt x="647255" y="546099"/>
                  </a:lnTo>
                  <a:lnTo>
                    <a:pt x="647944" y="545512"/>
                  </a:lnTo>
                  <a:lnTo>
                    <a:pt x="647941" y="544829"/>
                  </a:lnTo>
                  <a:close/>
                </a:path>
                <a:path w="1514475" h="1020445">
                  <a:moveTo>
                    <a:pt x="732957" y="545233"/>
                  </a:moveTo>
                  <a:lnTo>
                    <a:pt x="730617" y="546099"/>
                  </a:lnTo>
                  <a:lnTo>
                    <a:pt x="730933" y="547077"/>
                  </a:lnTo>
                  <a:lnTo>
                    <a:pt x="731386" y="547369"/>
                  </a:lnTo>
                  <a:lnTo>
                    <a:pt x="731137" y="547706"/>
                  </a:lnTo>
                  <a:lnTo>
                    <a:pt x="731851" y="549909"/>
                  </a:lnTo>
                  <a:lnTo>
                    <a:pt x="732410" y="549909"/>
                  </a:lnTo>
                  <a:lnTo>
                    <a:pt x="732727" y="550197"/>
                  </a:lnTo>
                  <a:lnTo>
                    <a:pt x="732957" y="545233"/>
                  </a:lnTo>
                  <a:close/>
                </a:path>
                <a:path w="1514475" h="1020445">
                  <a:moveTo>
                    <a:pt x="654163" y="544829"/>
                  </a:moveTo>
                  <a:lnTo>
                    <a:pt x="654862" y="547369"/>
                  </a:lnTo>
                  <a:lnTo>
                    <a:pt x="652706" y="548639"/>
                  </a:lnTo>
                  <a:lnTo>
                    <a:pt x="705246" y="548639"/>
                  </a:lnTo>
                  <a:lnTo>
                    <a:pt x="710874" y="549909"/>
                  </a:lnTo>
                  <a:lnTo>
                    <a:pt x="711215" y="548639"/>
                  </a:lnTo>
                  <a:lnTo>
                    <a:pt x="710404" y="547369"/>
                  </a:lnTo>
                  <a:lnTo>
                    <a:pt x="656912" y="547369"/>
                  </a:lnTo>
                  <a:lnTo>
                    <a:pt x="654163" y="544829"/>
                  </a:lnTo>
                  <a:close/>
                </a:path>
                <a:path w="1514475" h="1020445">
                  <a:moveTo>
                    <a:pt x="742229" y="542289"/>
                  </a:moveTo>
                  <a:lnTo>
                    <a:pt x="736597" y="544829"/>
                  </a:lnTo>
                  <a:lnTo>
                    <a:pt x="733402" y="549909"/>
                  </a:lnTo>
                  <a:lnTo>
                    <a:pt x="741884" y="547369"/>
                  </a:lnTo>
                  <a:lnTo>
                    <a:pt x="743061" y="547369"/>
                  </a:lnTo>
                  <a:lnTo>
                    <a:pt x="742229" y="542289"/>
                  </a:lnTo>
                  <a:close/>
                </a:path>
                <a:path w="1514475" h="1020445">
                  <a:moveTo>
                    <a:pt x="581892" y="543559"/>
                  </a:moveTo>
                  <a:lnTo>
                    <a:pt x="574036" y="543559"/>
                  </a:lnTo>
                  <a:lnTo>
                    <a:pt x="577315" y="548639"/>
                  </a:lnTo>
                  <a:lnTo>
                    <a:pt x="581892" y="543559"/>
                  </a:lnTo>
                  <a:close/>
                </a:path>
                <a:path w="1514475" h="1020445">
                  <a:moveTo>
                    <a:pt x="730933" y="547077"/>
                  </a:moveTo>
                  <a:lnTo>
                    <a:pt x="731137" y="547706"/>
                  </a:lnTo>
                  <a:lnTo>
                    <a:pt x="731386" y="547369"/>
                  </a:lnTo>
                  <a:lnTo>
                    <a:pt x="730933" y="547077"/>
                  </a:lnTo>
                  <a:close/>
                </a:path>
                <a:path w="1514475" h="1020445">
                  <a:moveTo>
                    <a:pt x="658608" y="538479"/>
                  </a:moveTo>
                  <a:lnTo>
                    <a:pt x="657779" y="541019"/>
                  </a:lnTo>
                  <a:lnTo>
                    <a:pt x="660459" y="541019"/>
                  </a:lnTo>
                  <a:lnTo>
                    <a:pt x="659049" y="544829"/>
                  </a:lnTo>
                  <a:lnTo>
                    <a:pt x="656912" y="547369"/>
                  </a:lnTo>
                  <a:lnTo>
                    <a:pt x="666517" y="547369"/>
                  </a:lnTo>
                  <a:lnTo>
                    <a:pt x="669100" y="541019"/>
                  </a:lnTo>
                  <a:lnTo>
                    <a:pt x="663125" y="539749"/>
                  </a:lnTo>
                  <a:lnTo>
                    <a:pt x="658608" y="538479"/>
                  </a:lnTo>
                  <a:close/>
                </a:path>
                <a:path w="1514475" h="1020445">
                  <a:moveTo>
                    <a:pt x="721509" y="535939"/>
                  </a:moveTo>
                  <a:lnTo>
                    <a:pt x="678656" y="535939"/>
                  </a:lnTo>
                  <a:lnTo>
                    <a:pt x="682034" y="539749"/>
                  </a:lnTo>
                  <a:lnTo>
                    <a:pt x="670910" y="543559"/>
                  </a:lnTo>
                  <a:lnTo>
                    <a:pt x="666517" y="547369"/>
                  </a:lnTo>
                  <a:lnTo>
                    <a:pt x="710404" y="547369"/>
                  </a:lnTo>
                  <a:lnTo>
                    <a:pt x="707160" y="542289"/>
                  </a:lnTo>
                  <a:lnTo>
                    <a:pt x="711494" y="538479"/>
                  </a:lnTo>
                  <a:lnTo>
                    <a:pt x="715477" y="538479"/>
                  </a:lnTo>
                  <a:lnTo>
                    <a:pt x="721509" y="535939"/>
                  </a:lnTo>
                  <a:close/>
                </a:path>
                <a:path w="1514475" h="1020445">
                  <a:moveTo>
                    <a:pt x="647944" y="545512"/>
                  </a:moveTo>
                  <a:lnTo>
                    <a:pt x="647255" y="546099"/>
                  </a:lnTo>
                  <a:lnTo>
                    <a:pt x="647948" y="546534"/>
                  </a:lnTo>
                  <a:lnTo>
                    <a:pt x="647944" y="545512"/>
                  </a:lnTo>
                  <a:close/>
                </a:path>
                <a:path w="1514475" h="1020445">
                  <a:moveTo>
                    <a:pt x="602686" y="543559"/>
                  </a:moveTo>
                  <a:lnTo>
                    <a:pt x="601945" y="544829"/>
                  </a:lnTo>
                  <a:lnTo>
                    <a:pt x="601258" y="546099"/>
                  </a:lnTo>
                  <a:lnTo>
                    <a:pt x="631907" y="546099"/>
                  </a:lnTo>
                  <a:lnTo>
                    <a:pt x="633831" y="544829"/>
                  </a:lnTo>
                  <a:lnTo>
                    <a:pt x="604095" y="544829"/>
                  </a:lnTo>
                  <a:lnTo>
                    <a:pt x="602686" y="543559"/>
                  </a:lnTo>
                  <a:close/>
                </a:path>
                <a:path w="1514475" h="1020445">
                  <a:moveTo>
                    <a:pt x="731260" y="535939"/>
                  </a:moveTo>
                  <a:lnTo>
                    <a:pt x="726216" y="541019"/>
                  </a:lnTo>
                  <a:lnTo>
                    <a:pt x="728319" y="542289"/>
                  </a:lnTo>
                  <a:lnTo>
                    <a:pt x="726428" y="543559"/>
                  </a:lnTo>
                  <a:lnTo>
                    <a:pt x="730106" y="546099"/>
                  </a:lnTo>
                  <a:lnTo>
                    <a:pt x="728859" y="539749"/>
                  </a:lnTo>
                  <a:lnTo>
                    <a:pt x="733211" y="539749"/>
                  </a:lnTo>
                  <a:lnTo>
                    <a:pt x="733270" y="538479"/>
                  </a:lnTo>
                  <a:lnTo>
                    <a:pt x="733135" y="538479"/>
                  </a:lnTo>
                  <a:lnTo>
                    <a:pt x="731260" y="535939"/>
                  </a:lnTo>
                  <a:close/>
                </a:path>
                <a:path w="1514475" h="1020445">
                  <a:moveTo>
                    <a:pt x="733109" y="541936"/>
                  </a:moveTo>
                  <a:lnTo>
                    <a:pt x="732957" y="545233"/>
                  </a:lnTo>
                  <a:lnTo>
                    <a:pt x="734047" y="544829"/>
                  </a:lnTo>
                  <a:lnTo>
                    <a:pt x="733109" y="541936"/>
                  </a:lnTo>
                  <a:close/>
                </a:path>
                <a:path w="1514475" h="1020445">
                  <a:moveTo>
                    <a:pt x="588951" y="539749"/>
                  </a:moveTo>
                  <a:lnTo>
                    <a:pt x="585820" y="543559"/>
                  </a:lnTo>
                  <a:lnTo>
                    <a:pt x="584892" y="543559"/>
                  </a:lnTo>
                  <a:lnTo>
                    <a:pt x="586748" y="544829"/>
                  </a:lnTo>
                  <a:lnTo>
                    <a:pt x="590878" y="544829"/>
                  </a:lnTo>
                  <a:lnTo>
                    <a:pt x="590174" y="543559"/>
                  </a:lnTo>
                  <a:lnTo>
                    <a:pt x="591318" y="541019"/>
                  </a:lnTo>
                  <a:lnTo>
                    <a:pt x="588951" y="539749"/>
                  </a:lnTo>
                  <a:close/>
                </a:path>
                <a:path w="1514475" h="1020445">
                  <a:moveTo>
                    <a:pt x="606666" y="534669"/>
                  </a:moveTo>
                  <a:lnTo>
                    <a:pt x="602725" y="535939"/>
                  </a:lnTo>
                  <a:lnTo>
                    <a:pt x="600769" y="538479"/>
                  </a:lnTo>
                  <a:lnTo>
                    <a:pt x="606720" y="542289"/>
                  </a:lnTo>
                  <a:lnTo>
                    <a:pt x="604095" y="544829"/>
                  </a:lnTo>
                  <a:lnTo>
                    <a:pt x="633831" y="544829"/>
                  </a:lnTo>
                  <a:lnTo>
                    <a:pt x="635321" y="543736"/>
                  </a:lnTo>
                  <a:lnTo>
                    <a:pt x="635328" y="543559"/>
                  </a:lnTo>
                  <a:lnTo>
                    <a:pt x="635562" y="543559"/>
                  </a:lnTo>
                  <a:lnTo>
                    <a:pt x="640755" y="539749"/>
                  </a:lnTo>
                  <a:lnTo>
                    <a:pt x="612336" y="539749"/>
                  </a:lnTo>
                  <a:lnTo>
                    <a:pt x="609292" y="537209"/>
                  </a:lnTo>
                  <a:lnTo>
                    <a:pt x="606666" y="534669"/>
                  </a:lnTo>
                  <a:close/>
                </a:path>
                <a:path w="1514475" h="1020445">
                  <a:moveTo>
                    <a:pt x="787003" y="541019"/>
                  </a:moveTo>
                  <a:lnTo>
                    <a:pt x="781007" y="541019"/>
                  </a:lnTo>
                  <a:lnTo>
                    <a:pt x="782998" y="543559"/>
                  </a:lnTo>
                  <a:lnTo>
                    <a:pt x="789594" y="544829"/>
                  </a:lnTo>
                  <a:lnTo>
                    <a:pt x="787003" y="541019"/>
                  </a:lnTo>
                  <a:close/>
                </a:path>
                <a:path w="1514475" h="1020445">
                  <a:moveTo>
                    <a:pt x="635562" y="543559"/>
                  </a:moveTo>
                  <a:lnTo>
                    <a:pt x="635328" y="543559"/>
                  </a:lnTo>
                  <a:lnTo>
                    <a:pt x="635562" y="543559"/>
                  </a:lnTo>
                  <a:close/>
                </a:path>
                <a:path w="1514475" h="1020445">
                  <a:moveTo>
                    <a:pt x="583036" y="542289"/>
                  </a:moveTo>
                  <a:lnTo>
                    <a:pt x="581892" y="543559"/>
                  </a:lnTo>
                  <a:lnTo>
                    <a:pt x="584892" y="543559"/>
                  </a:lnTo>
                  <a:lnTo>
                    <a:pt x="583036" y="542289"/>
                  </a:lnTo>
                  <a:close/>
                </a:path>
                <a:path w="1514475" h="1020445">
                  <a:moveTo>
                    <a:pt x="715477" y="538479"/>
                  </a:moveTo>
                  <a:lnTo>
                    <a:pt x="711494" y="538479"/>
                  </a:lnTo>
                  <a:lnTo>
                    <a:pt x="713850" y="542289"/>
                  </a:lnTo>
                  <a:lnTo>
                    <a:pt x="710838" y="542289"/>
                  </a:lnTo>
                  <a:lnTo>
                    <a:pt x="714773" y="543559"/>
                  </a:lnTo>
                  <a:lnTo>
                    <a:pt x="719602" y="542289"/>
                  </a:lnTo>
                  <a:lnTo>
                    <a:pt x="715477" y="538479"/>
                  </a:lnTo>
                  <a:close/>
                </a:path>
                <a:path w="1514475" h="1020445">
                  <a:moveTo>
                    <a:pt x="673233" y="530859"/>
                  </a:moveTo>
                  <a:lnTo>
                    <a:pt x="668440" y="534669"/>
                  </a:lnTo>
                  <a:lnTo>
                    <a:pt x="678103" y="534669"/>
                  </a:lnTo>
                  <a:lnTo>
                    <a:pt x="670974" y="539749"/>
                  </a:lnTo>
                  <a:lnTo>
                    <a:pt x="673171" y="542289"/>
                  </a:lnTo>
                  <a:lnTo>
                    <a:pt x="678011" y="538479"/>
                  </a:lnTo>
                  <a:lnTo>
                    <a:pt x="678656" y="535939"/>
                  </a:lnTo>
                  <a:lnTo>
                    <a:pt x="682339" y="535939"/>
                  </a:lnTo>
                  <a:lnTo>
                    <a:pt x="683126" y="533399"/>
                  </a:lnTo>
                  <a:lnTo>
                    <a:pt x="674973" y="533399"/>
                  </a:lnTo>
                  <a:lnTo>
                    <a:pt x="673233" y="530859"/>
                  </a:lnTo>
                  <a:close/>
                </a:path>
                <a:path w="1514475" h="1020445">
                  <a:moveTo>
                    <a:pt x="733211" y="539749"/>
                  </a:moveTo>
                  <a:lnTo>
                    <a:pt x="728859" y="539749"/>
                  </a:lnTo>
                  <a:lnTo>
                    <a:pt x="732812" y="541019"/>
                  </a:lnTo>
                  <a:lnTo>
                    <a:pt x="733109" y="541936"/>
                  </a:lnTo>
                  <a:lnTo>
                    <a:pt x="733211" y="539749"/>
                  </a:lnTo>
                  <a:close/>
                </a:path>
                <a:path w="1514475" h="1020445">
                  <a:moveTo>
                    <a:pt x="737739" y="532129"/>
                  </a:moveTo>
                  <a:lnTo>
                    <a:pt x="735865" y="534669"/>
                  </a:lnTo>
                  <a:lnTo>
                    <a:pt x="733017" y="534669"/>
                  </a:lnTo>
                  <a:lnTo>
                    <a:pt x="736154" y="537209"/>
                  </a:lnTo>
                  <a:lnTo>
                    <a:pt x="733135" y="538479"/>
                  </a:lnTo>
                  <a:lnTo>
                    <a:pt x="733270" y="538479"/>
                  </a:lnTo>
                  <a:lnTo>
                    <a:pt x="739938" y="541019"/>
                  </a:lnTo>
                  <a:lnTo>
                    <a:pt x="742604" y="539749"/>
                  </a:lnTo>
                  <a:lnTo>
                    <a:pt x="737739" y="532129"/>
                  </a:lnTo>
                  <a:close/>
                </a:path>
                <a:path w="1514475" h="1020445">
                  <a:moveTo>
                    <a:pt x="600449" y="527049"/>
                  </a:moveTo>
                  <a:lnTo>
                    <a:pt x="597542" y="528319"/>
                  </a:lnTo>
                  <a:lnTo>
                    <a:pt x="598477" y="532129"/>
                  </a:lnTo>
                  <a:lnTo>
                    <a:pt x="594335" y="532129"/>
                  </a:lnTo>
                  <a:lnTo>
                    <a:pt x="596226" y="533399"/>
                  </a:lnTo>
                  <a:lnTo>
                    <a:pt x="596945" y="539749"/>
                  </a:lnTo>
                  <a:lnTo>
                    <a:pt x="599758" y="537209"/>
                  </a:lnTo>
                  <a:lnTo>
                    <a:pt x="597879" y="534669"/>
                  </a:lnTo>
                  <a:lnTo>
                    <a:pt x="600449" y="527049"/>
                  </a:lnTo>
                  <a:close/>
                </a:path>
                <a:path w="1514475" h="1020445">
                  <a:moveTo>
                    <a:pt x="616557" y="528319"/>
                  </a:moveTo>
                  <a:lnTo>
                    <a:pt x="611605" y="528319"/>
                  </a:lnTo>
                  <a:lnTo>
                    <a:pt x="612336" y="532147"/>
                  </a:lnTo>
                  <a:lnTo>
                    <a:pt x="615237" y="535939"/>
                  </a:lnTo>
                  <a:lnTo>
                    <a:pt x="612336" y="539749"/>
                  </a:lnTo>
                  <a:lnTo>
                    <a:pt x="640755" y="539749"/>
                  </a:lnTo>
                  <a:lnTo>
                    <a:pt x="643710" y="537209"/>
                  </a:lnTo>
                  <a:lnTo>
                    <a:pt x="618445" y="537209"/>
                  </a:lnTo>
                  <a:lnTo>
                    <a:pt x="616557" y="528319"/>
                  </a:lnTo>
                  <a:close/>
                </a:path>
                <a:path w="1514475" h="1020445">
                  <a:moveTo>
                    <a:pt x="690269" y="532450"/>
                  </a:moveTo>
                  <a:lnTo>
                    <a:pt x="688740" y="534885"/>
                  </a:lnTo>
                  <a:lnTo>
                    <a:pt x="688701" y="535939"/>
                  </a:lnTo>
                  <a:lnTo>
                    <a:pt x="721509" y="535939"/>
                  </a:lnTo>
                  <a:lnTo>
                    <a:pt x="724738" y="538479"/>
                  </a:lnTo>
                  <a:lnTo>
                    <a:pt x="728893" y="537209"/>
                  </a:lnTo>
                  <a:lnTo>
                    <a:pt x="733017" y="534669"/>
                  </a:lnTo>
                  <a:lnTo>
                    <a:pt x="735865" y="534669"/>
                  </a:lnTo>
                  <a:lnTo>
                    <a:pt x="735526" y="533399"/>
                  </a:lnTo>
                  <a:lnTo>
                    <a:pt x="694498" y="533399"/>
                  </a:lnTo>
                  <a:lnTo>
                    <a:pt x="690269" y="532450"/>
                  </a:lnTo>
                  <a:close/>
                </a:path>
                <a:path w="1514475" h="1020445">
                  <a:moveTo>
                    <a:pt x="752049" y="532129"/>
                  </a:moveTo>
                  <a:lnTo>
                    <a:pt x="753501" y="537209"/>
                  </a:lnTo>
                  <a:lnTo>
                    <a:pt x="750616" y="538479"/>
                  </a:lnTo>
                  <a:lnTo>
                    <a:pt x="785275" y="538479"/>
                  </a:lnTo>
                  <a:lnTo>
                    <a:pt x="784411" y="537209"/>
                  </a:lnTo>
                  <a:lnTo>
                    <a:pt x="790238" y="533399"/>
                  </a:lnTo>
                  <a:lnTo>
                    <a:pt x="757430" y="533399"/>
                  </a:lnTo>
                  <a:lnTo>
                    <a:pt x="752049" y="532129"/>
                  </a:lnTo>
                  <a:close/>
                </a:path>
                <a:path w="1514475" h="1020445">
                  <a:moveTo>
                    <a:pt x="630552" y="509269"/>
                  </a:moveTo>
                  <a:lnTo>
                    <a:pt x="629300" y="509269"/>
                  </a:lnTo>
                  <a:lnTo>
                    <a:pt x="634011" y="513079"/>
                  </a:lnTo>
                  <a:lnTo>
                    <a:pt x="638389" y="519429"/>
                  </a:lnTo>
                  <a:lnTo>
                    <a:pt x="632028" y="521969"/>
                  </a:lnTo>
                  <a:lnTo>
                    <a:pt x="630060" y="524509"/>
                  </a:lnTo>
                  <a:lnTo>
                    <a:pt x="631096" y="529589"/>
                  </a:lnTo>
                  <a:lnTo>
                    <a:pt x="622954" y="529589"/>
                  </a:lnTo>
                  <a:lnTo>
                    <a:pt x="624763" y="530859"/>
                  </a:lnTo>
                  <a:lnTo>
                    <a:pt x="618445" y="537209"/>
                  </a:lnTo>
                  <a:lnTo>
                    <a:pt x="643710" y="537209"/>
                  </a:lnTo>
                  <a:lnTo>
                    <a:pt x="648143" y="533399"/>
                  </a:lnTo>
                  <a:lnTo>
                    <a:pt x="655308" y="524509"/>
                  </a:lnTo>
                  <a:lnTo>
                    <a:pt x="661136" y="524509"/>
                  </a:lnTo>
                  <a:lnTo>
                    <a:pt x="660692" y="523239"/>
                  </a:lnTo>
                  <a:lnTo>
                    <a:pt x="656659" y="523239"/>
                  </a:lnTo>
                  <a:lnTo>
                    <a:pt x="658525" y="520699"/>
                  </a:lnTo>
                  <a:lnTo>
                    <a:pt x="666765" y="520699"/>
                  </a:lnTo>
                  <a:lnTo>
                    <a:pt x="669376" y="518159"/>
                  </a:lnTo>
                  <a:lnTo>
                    <a:pt x="663337" y="518159"/>
                  </a:lnTo>
                  <a:lnTo>
                    <a:pt x="664717" y="515619"/>
                  </a:lnTo>
                  <a:lnTo>
                    <a:pt x="635904" y="515619"/>
                  </a:lnTo>
                  <a:lnTo>
                    <a:pt x="634264" y="513079"/>
                  </a:lnTo>
                  <a:lnTo>
                    <a:pt x="637805" y="510539"/>
                  </a:lnTo>
                  <a:lnTo>
                    <a:pt x="632054" y="510539"/>
                  </a:lnTo>
                  <a:lnTo>
                    <a:pt x="630552" y="509269"/>
                  </a:lnTo>
                  <a:close/>
                </a:path>
                <a:path w="1514475" h="1020445">
                  <a:moveTo>
                    <a:pt x="795004" y="532147"/>
                  </a:moveTo>
                  <a:lnTo>
                    <a:pt x="794075" y="537209"/>
                  </a:lnTo>
                  <a:lnTo>
                    <a:pt x="798979" y="534669"/>
                  </a:lnTo>
                  <a:lnTo>
                    <a:pt x="795004" y="532147"/>
                  </a:lnTo>
                  <a:close/>
                </a:path>
                <a:path w="1514475" h="1020445">
                  <a:moveTo>
                    <a:pt x="692066" y="529589"/>
                  </a:moveTo>
                  <a:lnTo>
                    <a:pt x="684306" y="529589"/>
                  </a:lnTo>
                  <a:lnTo>
                    <a:pt x="688078" y="535939"/>
                  </a:lnTo>
                  <a:lnTo>
                    <a:pt x="688740" y="534885"/>
                  </a:lnTo>
                  <a:lnTo>
                    <a:pt x="688841" y="532129"/>
                  </a:lnTo>
                  <a:lnTo>
                    <a:pt x="690471" y="532129"/>
                  </a:lnTo>
                  <a:lnTo>
                    <a:pt x="692066" y="529589"/>
                  </a:lnTo>
                  <a:close/>
                </a:path>
                <a:path w="1514475" h="1020445">
                  <a:moveTo>
                    <a:pt x="739453" y="529589"/>
                  </a:moveTo>
                  <a:lnTo>
                    <a:pt x="734508" y="529589"/>
                  </a:lnTo>
                  <a:lnTo>
                    <a:pt x="744654" y="535939"/>
                  </a:lnTo>
                  <a:lnTo>
                    <a:pt x="739453" y="529589"/>
                  </a:lnTo>
                  <a:close/>
                </a:path>
                <a:path w="1514475" h="1020445">
                  <a:moveTo>
                    <a:pt x="764453" y="527049"/>
                  </a:moveTo>
                  <a:lnTo>
                    <a:pt x="763990" y="527049"/>
                  </a:lnTo>
                  <a:lnTo>
                    <a:pt x="759391" y="528319"/>
                  </a:lnTo>
                  <a:lnTo>
                    <a:pt x="757430" y="533399"/>
                  </a:lnTo>
                  <a:lnTo>
                    <a:pt x="790238" y="533399"/>
                  </a:lnTo>
                  <a:lnTo>
                    <a:pt x="792853" y="535939"/>
                  </a:lnTo>
                  <a:lnTo>
                    <a:pt x="794997" y="532147"/>
                  </a:lnTo>
                  <a:lnTo>
                    <a:pt x="765371" y="532129"/>
                  </a:lnTo>
                  <a:lnTo>
                    <a:pt x="764453" y="527049"/>
                  </a:lnTo>
                  <a:close/>
                </a:path>
                <a:path w="1514475" h="1020445">
                  <a:moveTo>
                    <a:pt x="688841" y="532129"/>
                  </a:moveTo>
                  <a:lnTo>
                    <a:pt x="688740" y="534885"/>
                  </a:lnTo>
                  <a:lnTo>
                    <a:pt x="690269" y="532450"/>
                  </a:lnTo>
                  <a:lnTo>
                    <a:pt x="688841" y="532129"/>
                  </a:lnTo>
                  <a:close/>
                </a:path>
                <a:path w="1514475" h="1020445">
                  <a:moveTo>
                    <a:pt x="623260" y="528319"/>
                  </a:moveTo>
                  <a:lnTo>
                    <a:pt x="618783" y="528319"/>
                  </a:lnTo>
                  <a:lnTo>
                    <a:pt x="619701" y="533399"/>
                  </a:lnTo>
                  <a:lnTo>
                    <a:pt x="622954" y="529589"/>
                  </a:lnTo>
                  <a:lnTo>
                    <a:pt x="625457" y="529589"/>
                  </a:lnTo>
                  <a:lnTo>
                    <a:pt x="623260" y="528319"/>
                  </a:lnTo>
                  <a:close/>
                </a:path>
                <a:path w="1514475" h="1020445">
                  <a:moveTo>
                    <a:pt x="678296" y="532129"/>
                  </a:moveTo>
                  <a:lnTo>
                    <a:pt x="674973" y="533399"/>
                  </a:lnTo>
                  <a:lnTo>
                    <a:pt x="680699" y="533399"/>
                  </a:lnTo>
                  <a:lnTo>
                    <a:pt x="678296" y="532129"/>
                  </a:lnTo>
                  <a:close/>
                </a:path>
                <a:path w="1514475" h="1020445">
                  <a:moveTo>
                    <a:pt x="674911" y="520699"/>
                  </a:moveTo>
                  <a:lnTo>
                    <a:pt x="677472" y="523239"/>
                  </a:lnTo>
                  <a:lnTo>
                    <a:pt x="673583" y="524509"/>
                  </a:lnTo>
                  <a:lnTo>
                    <a:pt x="677990" y="527049"/>
                  </a:lnTo>
                  <a:lnTo>
                    <a:pt x="675987" y="529589"/>
                  </a:lnTo>
                  <a:lnTo>
                    <a:pt x="680699" y="533399"/>
                  </a:lnTo>
                  <a:lnTo>
                    <a:pt x="683126" y="533399"/>
                  </a:lnTo>
                  <a:lnTo>
                    <a:pt x="684306" y="529589"/>
                  </a:lnTo>
                  <a:lnTo>
                    <a:pt x="739453" y="529589"/>
                  </a:lnTo>
                  <a:lnTo>
                    <a:pt x="738413" y="528319"/>
                  </a:lnTo>
                  <a:lnTo>
                    <a:pt x="743952" y="525779"/>
                  </a:lnTo>
                  <a:lnTo>
                    <a:pt x="749780" y="525779"/>
                  </a:lnTo>
                  <a:lnTo>
                    <a:pt x="746942" y="524509"/>
                  </a:lnTo>
                  <a:lnTo>
                    <a:pt x="746095" y="523239"/>
                  </a:lnTo>
                  <a:lnTo>
                    <a:pt x="684310" y="523239"/>
                  </a:lnTo>
                  <a:lnTo>
                    <a:pt x="683516" y="521969"/>
                  </a:lnTo>
                  <a:lnTo>
                    <a:pt x="679122" y="521969"/>
                  </a:lnTo>
                  <a:lnTo>
                    <a:pt x="674911" y="520699"/>
                  </a:lnTo>
                  <a:close/>
                </a:path>
                <a:path w="1514475" h="1020445">
                  <a:moveTo>
                    <a:pt x="734508" y="529589"/>
                  </a:moveTo>
                  <a:lnTo>
                    <a:pt x="692066" y="529589"/>
                  </a:lnTo>
                  <a:lnTo>
                    <a:pt x="694498" y="533399"/>
                  </a:lnTo>
                  <a:lnTo>
                    <a:pt x="735526" y="533399"/>
                  </a:lnTo>
                  <a:lnTo>
                    <a:pt x="734508" y="529589"/>
                  </a:lnTo>
                  <a:close/>
                </a:path>
                <a:path w="1514475" h="1020445">
                  <a:moveTo>
                    <a:pt x="690471" y="532129"/>
                  </a:moveTo>
                  <a:lnTo>
                    <a:pt x="688841" y="532129"/>
                  </a:lnTo>
                  <a:lnTo>
                    <a:pt x="690269" y="532450"/>
                  </a:lnTo>
                  <a:lnTo>
                    <a:pt x="690471" y="532129"/>
                  </a:lnTo>
                  <a:close/>
                </a:path>
                <a:path w="1514475" h="1020445">
                  <a:moveTo>
                    <a:pt x="839076" y="506729"/>
                  </a:moveTo>
                  <a:lnTo>
                    <a:pt x="789561" y="506729"/>
                  </a:lnTo>
                  <a:lnTo>
                    <a:pt x="787659" y="509269"/>
                  </a:lnTo>
                  <a:lnTo>
                    <a:pt x="791424" y="511809"/>
                  </a:lnTo>
                  <a:lnTo>
                    <a:pt x="785357" y="514349"/>
                  </a:lnTo>
                  <a:lnTo>
                    <a:pt x="782017" y="516889"/>
                  </a:lnTo>
                  <a:lnTo>
                    <a:pt x="781929" y="517054"/>
                  </a:lnTo>
                  <a:lnTo>
                    <a:pt x="781043" y="519169"/>
                  </a:lnTo>
                  <a:lnTo>
                    <a:pt x="782099" y="520699"/>
                  </a:lnTo>
                  <a:lnTo>
                    <a:pt x="783391" y="520699"/>
                  </a:lnTo>
                  <a:lnTo>
                    <a:pt x="783074" y="521969"/>
                  </a:lnTo>
                  <a:lnTo>
                    <a:pt x="779497" y="522863"/>
                  </a:lnTo>
                  <a:lnTo>
                    <a:pt x="779339" y="523239"/>
                  </a:lnTo>
                  <a:lnTo>
                    <a:pt x="765111" y="523239"/>
                  </a:lnTo>
                  <a:lnTo>
                    <a:pt x="767667" y="527049"/>
                  </a:lnTo>
                  <a:lnTo>
                    <a:pt x="765371" y="532129"/>
                  </a:lnTo>
                  <a:lnTo>
                    <a:pt x="794976" y="532129"/>
                  </a:lnTo>
                  <a:lnTo>
                    <a:pt x="792975" y="530859"/>
                  </a:lnTo>
                  <a:lnTo>
                    <a:pt x="799406" y="529589"/>
                  </a:lnTo>
                  <a:lnTo>
                    <a:pt x="806967" y="529589"/>
                  </a:lnTo>
                  <a:lnTo>
                    <a:pt x="807055" y="528319"/>
                  </a:lnTo>
                  <a:lnTo>
                    <a:pt x="809979" y="527049"/>
                  </a:lnTo>
                  <a:lnTo>
                    <a:pt x="813457" y="525779"/>
                  </a:lnTo>
                  <a:lnTo>
                    <a:pt x="815383" y="521969"/>
                  </a:lnTo>
                  <a:lnTo>
                    <a:pt x="818972" y="521969"/>
                  </a:lnTo>
                  <a:lnTo>
                    <a:pt x="818220" y="519429"/>
                  </a:lnTo>
                  <a:lnTo>
                    <a:pt x="828679" y="514349"/>
                  </a:lnTo>
                  <a:lnTo>
                    <a:pt x="839076" y="506729"/>
                  </a:lnTo>
                  <a:close/>
                </a:path>
                <a:path w="1514475" h="1020445">
                  <a:moveTo>
                    <a:pt x="804548" y="529589"/>
                  </a:moveTo>
                  <a:lnTo>
                    <a:pt x="799406" y="529589"/>
                  </a:lnTo>
                  <a:lnTo>
                    <a:pt x="800506" y="532129"/>
                  </a:lnTo>
                  <a:lnTo>
                    <a:pt x="802337" y="530859"/>
                  </a:lnTo>
                  <a:lnTo>
                    <a:pt x="804548" y="529589"/>
                  </a:lnTo>
                  <a:close/>
                </a:path>
                <a:path w="1514475" h="1020445">
                  <a:moveTo>
                    <a:pt x="806967" y="529589"/>
                  </a:moveTo>
                  <a:lnTo>
                    <a:pt x="804548" y="529589"/>
                  </a:lnTo>
                  <a:lnTo>
                    <a:pt x="806791" y="532129"/>
                  </a:lnTo>
                  <a:lnTo>
                    <a:pt x="806967" y="529589"/>
                  </a:lnTo>
                  <a:close/>
                </a:path>
                <a:path w="1514475" h="1020445">
                  <a:moveTo>
                    <a:pt x="629591" y="527049"/>
                  </a:moveTo>
                  <a:lnTo>
                    <a:pt x="627113" y="527049"/>
                  </a:lnTo>
                  <a:lnTo>
                    <a:pt x="625457" y="529589"/>
                  </a:lnTo>
                  <a:lnTo>
                    <a:pt x="631096" y="529589"/>
                  </a:lnTo>
                  <a:lnTo>
                    <a:pt x="629591" y="527049"/>
                  </a:lnTo>
                  <a:close/>
                </a:path>
                <a:path w="1514475" h="1020445">
                  <a:moveTo>
                    <a:pt x="822332" y="521969"/>
                  </a:moveTo>
                  <a:lnTo>
                    <a:pt x="817551" y="521969"/>
                  </a:lnTo>
                  <a:lnTo>
                    <a:pt x="818508" y="523239"/>
                  </a:lnTo>
                  <a:lnTo>
                    <a:pt x="820347" y="524509"/>
                  </a:lnTo>
                  <a:lnTo>
                    <a:pt x="815115" y="529589"/>
                  </a:lnTo>
                  <a:lnTo>
                    <a:pt x="819456" y="528319"/>
                  </a:lnTo>
                  <a:lnTo>
                    <a:pt x="822332" y="521969"/>
                  </a:lnTo>
                  <a:close/>
                </a:path>
                <a:path w="1514475" h="1020445">
                  <a:moveTo>
                    <a:pt x="628510" y="521969"/>
                  </a:moveTo>
                  <a:lnTo>
                    <a:pt x="622970" y="525779"/>
                  </a:lnTo>
                  <a:lnTo>
                    <a:pt x="623858" y="528319"/>
                  </a:lnTo>
                  <a:lnTo>
                    <a:pt x="627113" y="527049"/>
                  </a:lnTo>
                  <a:lnTo>
                    <a:pt x="629591" y="527049"/>
                  </a:lnTo>
                  <a:lnTo>
                    <a:pt x="628839" y="525779"/>
                  </a:lnTo>
                  <a:lnTo>
                    <a:pt x="628246" y="524509"/>
                  </a:lnTo>
                  <a:lnTo>
                    <a:pt x="628510" y="521969"/>
                  </a:lnTo>
                  <a:close/>
                </a:path>
                <a:path w="1514475" h="1020445">
                  <a:moveTo>
                    <a:pt x="661136" y="524509"/>
                  </a:moveTo>
                  <a:lnTo>
                    <a:pt x="655308" y="524509"/>
                  </a:lnTo>
                  <a:lnTo>
                    <a:pt x="654940" y="528319"/>
                  </a:lnTo>
                  <a:lnTo>
                    <a:pt x="658252" y="528319"/>
                  </a:lnTo>
                  <a:lnTo>
                    <a:pt x="661136" y="524509"/>
                  </a:lnTo>
                  <a:close/>
                </a:path>
                <a:path w="1514475" h="1020445">
                  <a:moveTo>
                    <a:pt x="749780" y="525779"/>
                  </a:moveTo>
                  <a:lnTo>
                    <a:pt x="743952" y="525779"/>
                  </a:lnTo>
                  <a:lnTo>
                    <a:pt x="744316" y="527049"/>
                  </a:lnTo>
                  <a:lnTo>
                    <a:pt x="743394" y="527049"/>
                  </a:lnTo>
                  <a:lnTo>
                    <a:pt x="744241" y="528319"/>
                  </a:lnTo>
                  <a:lnTo>
                    <a:pt x="749780" y="525779"/>
                  </a:lnTo>
                  <a:close/>
                </a:path>
                <a:path w="1514475" h="1020445">
                  <a:moveTo>
                    <a:pt x="777171" y="521969"/>
                  </a:moveTo>
                  <a:lnTo>
                    <a:pt x="756681" y="521969"/>
                  </a:lnTo>
                  <a:lnTo>
                    <a:pt x="758597" y="527049"/>
                  </a:lnTo>
                  <a:lnTo>
                    <a:pt x="760112" y="525779"/>
                  </a:lnTo>
                  <a:lnTo>
                    <a:pt x="762092" y="525779"/>
                  </a:lnTo>
                  <a:lnTo>
                    <a:pt x="761866" y="523239"/>
                  </a:lnTo>
                  <a:lnTo>
                    <a:pt x="777988" y="523239"/>
                  </a:lnTo>
                  <a:lnTo>
                    <a:pt x="777171" y="521969"/>
                  </a:lnTo>
                  <a:close/>
                </a:path>
                <a:path w="1514475" h="1020445">
                  <a:moveTo>
                    <a:pt x="660248" y="521969"/>
                  </a:moveTo>
                  <a:lnTo>
                    <a:pt x="658468" y="521969"/>
                  </a:lnTo>
                  <a:lnTo>
                    <a:pt x="656659" y="523239"/>
                  </a:lnTo>
                  <a:lnTo>
                    <a:pt x="660692" y="523239"/>
                  </a:lnTo>
                  <a:lnTo>
                    <a:pt x="660248" y="521969"/>
                  </a:lnTo>
                  <a:close/>
                </a:path>
                <a:path w="1514475" h="1020445">
                  <a:moveTo>
                    <a:pt x="695010" y="507999"/>
                  </a:moveTo>
                  <a:lnTo>
                    <a:pt x="688271" y="507999"/>
                  </a:lnTo>
                  <a:lnTo>
                    <a:pt x="685676" y="513079"/>
                  </a:lnTo>
                  <a:lnTo>
                    <a:pt x="689684" y="523239"/>
                  </a:lnTo>
                  <a:lnTo>
                    <a:pt x="746095" y="523239"/>
                  </a:lnTo>
                  <a:lnTo>
                    <a:pt x="746500" y="520699"/>
                  </a:lnTo>
                  <a:lnTo>
                    <a:pt x="748145" y="519429"/>
                  </a:lnTo>
                  <a:lnTo>
                    <a:pt x="696921" y="519429"/>
                  </a:lnTo>
                  <a:lnTo>
                    <a:pt x="695281" y="516889"/>
                  </a:lnTo>
                  <a:lnTo>
                    <a:pt x="691838" y="516889"/>
                  </a:lnTo>
                  <a:lnTo>
                    <a:pt x="691104" y="515619"/>
                  </a:lnTo>
                  <a:lnTo>
                    <a:pt x="690199" y="514349"/>
                  </a:lnTo>
                  <a:lnTo>
                    <a:pt x="691386" y="514349"/>
                  </a:lnTo>
                  <a:lnTo>
                    <a:pt x="691098" y="513079"/>
                  </a:lnTo>
                  <a:lnTo>
                    <a:pt x="690704" y="511809"/>
                  </a:lnTo>
                  <a:lnTo>
                    <a:pt x="696531" y="511809"/>
                  </a:lnTo>
                  <a:lnTo>
                    <a:pt x="696866" y="510539"/>
                  </a:lnTo>
                  <a:lnTo>
                    <a:pt x="690076" y="510539"/>
                  </a:lnTo>
                  <a:lnTo>
                    <a:pt x="695049" y="508136"/>
                  </a:lnTo>
                  <a:lnTo>
                    <a:pt x="695010" y="507999"/>
                  </a:lnTo>
                  <a:close/>
                </a:path>
                <a:path w="1514475" h="1020445">
                  <a:moveTo>
                    <a:pt x="753678" y="519429"/>
                  </a:moveTo>
                  <a:lnTo>
                    <a:pt x="748145" y="519429"/>
                  </a:lnTo>
                  <a:lnTo>
                    <a:pt x="747969" y="520699"/>
                  </a:lnTo>
                  <a:lnTo>
                    <a:pt x="747293" y="521969"/>
                  </a:lnTo>
                  <a:lnTo>
                    <a:pt x="748809" y="523239"/>
                  </a:lnTo>
                  <a:lnTo>
                    <a:pt x="751358" y="520699"/>
                  </a:lnTo>
                  <a:lnTo>
                    <a:pt x="753678" y="519429"/>
                  </a:lnTo>
                  <a:close/>
                </a:path>
                <a:path w="1514475" h="1020445">
                  <a:moveTo>
                    <a:pt x="781998" y="516889"/>
                  </a:moveTo>
                  <a:lnTo>
                    <a:pt x="778163" y="519429"/>
                  </a:lnTo>
                  <a:lnTo>
                    <a:pt x="753678" y="519429"/>
                  </a:lnTo>
                  <a:lnTo>
                    <a:pt x="752264" y="523239"/>
                  </a:lnTo>
                  <a:lnTo>
                    <a:pt x="756681" y="521969"/>
                  </a:lnTo>
                  <a:lnTo>
                    <a:pt x="779871" y="521969"/>
                  </a:lnTo>
                  <a:lnTo>
                    <a:pt x="781043" y="519169"/>
                  </a:lnTo>
                  <a:lnTo>
                    <a:pt x="780347" y="518159"/>
                  </a:lnTo>
                  <a:lnTo>
                    <a:pt x="781998" y="516889"/>
                  </a:lnTo>
                  <a:close/>
                </a:path>
                <a:path w="1514475" h="1020445">
                  <a:moveTo>
                    <a:pt x="779223" y="522931"/>
                  </a:moveTo>
                  <a:lnTo>
                    <a:pt x="777988" y="523239"/>
                  </a:lnTo>
                  <a:lnTo>
                    <a:pt x="779339" y="523239"/>
                  </a:lnTo>
                  <a:lnTo>
                    <a:pt x="779223" y="522931"/>
                  </a:lnTo>
                  <a:close/>
                </a:path>
                <a:path w="1514475" h="1020445">
                  <a:moveTo>
                    <a:pt x="779497" y="522863"/>
                  </a:moveTo>
                  <a:lnTo>
                    <a:pt x="779223" y="522931"/>
                  </a:lnTo>
                  <a:lnTo>
                    <a:pt x="779339" y="523239"/>
                  </a:lnTo>
                  <a:lnTo>
                    <a:pt x="779497" y="522863"/>
                  </a:lnTo>
                  <a:close/>
                </a:path>
                <a:path w="1514475" h="1020445">
                  <a:moveTo>
                    <a:pt x="817551" y="521969"/>
                  </a:moveTo>
                  <a:lnTo>
                    <a:pt x="815383" y="521969"/>
                  </a:lnTo>
                  <a:lnTo>
                    <a:pt x="816176" y="523239"/>
                  </a:lnTo>
                  <a:lnTo>
                    <a:pt x="817551" y="521969"/>
                  </a:lnTo>
                  <a:close/>
                </a:path>
                <a:path w="1514475" h="1020445">
                  <a:moveTo>
                    <a:pt x="779871" y="521969"/>
                  </a:moveTo>
                  <a:lnTo>
                    <a:pt x="778863" y="521969"/>
                  </a:lnTo>
                  <a:lnTo>
                    <a:pt x="779223" y="522931"/>
                  </a:lnTo>
                  <a:lnTo>
                    <a:pt x="779497" y="522863"/>
                  </a:lnTo>
                  <a:lnTo>
                    <a:pt x="779871" y="521969"/>
                  </a:lnTo>
                  <a:close/>
                </a:path>
                <a:path w="1514475" h="1020445">
                  <a:moveTo>
                    <a:pt x="666765" y="520699"/>
                  </a:moveTo>
                  <a:lnTo>
                    <a:pt x="661650" y="520699"/>
                  </a:lnTo>
                  <a:lnTo>
                    <a:pt x="665459" y="521969"/>
                  </a:lnTo>
                  <a:lnTo>
                    <a:pt x="666765" y="520699"/>
                  </a:lnTo>
                  <a:close/>
                </a:path>
                <a:path w="1514475" h="1020445">
                  <a:moveTo>
                    <a:pt x="678302" y="518200"/>
                  </a:moveTo>
                  <a:lnTo>
                    <a:pt x="679122" y="521969"/>
                  </a:lnTo>
                  <a:lnTo>
                    <a:pt x="679921" y="521969"/>
                  </a:lnTo>
                  <a:lnTo>
                    <a:pt x="678302" y="518200"/>
                  </a:lnTo>
                  <a:close/>
                </a:path>
                <a:path w="1514475" h="1020445">
                  <a:moveTo>
                    <a:pt x="681007" y="518159"/>
                  </a:moveTo>
                  <a:lnTo>
                    <a:pt x="679921" y="521969"/>
                  </a:lnTo>
                  <a:lnTo>
                    <a:pt x="685378" y="521969"/>
                  </a:lnTo>
                  <a:lnTo>
                    <a:pt x="686300" y="520699"/>
                  </a:lnTo>
                  <a:lnTo>
                    <a:pt x="681167" y="520699"/>
                  </a:lnTo>
                  <a:lnTo>
                    <a:pt x="683174" y="519429"/>
                  </a:lnTo>
                  <a:lnTo>
                    <a:pt x="681007" y="518159"/>
                  </a:lnTo>
                  <a:close/>
                </a:path>
                <a:path w="1514475" h="1020445">
                  <a:moveTo>
                    <a:pt x="684749" y="519429"/>
                  </a:moveTo>
                  <a:lnTo>
                    <a:pt x="681167" y="520699"/>
                  </a:lnTo>
                  <a:lnTo>
                    <a:pt x="686300" y="520699"/>
                  </a:lnTo>
                  <a:lnTo>
                    <a:pt x="684749" y="519429"/>
                  </a:lnTo>
                  <a:close/>
                </a:path>
                <a:path w="1514475" h="1020445">
                  <a:moveTo>
                    <a:pt x="677194" y="515619"/>
                  </a:moveTo>
                  <a:lnTo>
                    <a:pt x="673007" y="518159"/>
                  </a:lnTo>
                  <a:lnTo>
                    <a:pt x="674815" y="519429"/>
                  </a:lnTo>
                  <a:lnTo>
                    <a:pt x="677810" y="517054"/>
                  </a:lnTo>
                  <a:lnTo>
                    <a:pt x="677194" y="515619"/>
                  </a:lnTo>
                  <a:close/>
                </a:path>
                <a:path w="1514475" h="1020445">
                  <a:moveTo>
                    <a:pt x="701505" y="506440"/>
                  </a:moveTo>
                  <a:lnTo>
                    <a:pt x="701456" y="507754"/>
                  </a:lnTo>
                  <a:lnTo>
                    <a:pt x="701338" y="508084"/>
                  </a:lnTo>
                  <a:lnTo>
                    <a:pt x="696531" y="511809"/>
                  </a:lnTo>
                  <a:lnTo>
                    <a:pt x="697101" y="511809"/>
                  </a:lnTo>
                  <a:lnTo>
                    <a:pt x="699018" y="515619"/>
                  </a:lnTo>
                  <a:lnTo>
                    <a:pt x="696921" y="519429"/>
                  </a:lnTo>
                  <a:lnTo>
                    <a:pt x="778163" y="519429"/>
                  </a:lnTo>
                  <a:lnTo>
                    <a:pt x="775213" y="516889"/>
                  </a:lnTo>
                  <a:lnTo>
                    <a:pt x="778659" y="509269"/>
                  </a:lnTo>
                  <a:lnTo>
                    <a:pt x="704267" y="509269"/>
                  </a:lnTo>
                  <a:lnTo>
                    <a:pt x="701505" y="506440"/>
                  </a:lnTo>
                  <a:close/>
                </a:path>
                <a:path w="1514475" h="1020445">
                  <a:moveTo>
                    <a:pt x="781989" y="516911"/>
                  </a:moveTo>
                  <a:lnTo>
                    <a:pt x="780347" y="518159"/>
                  </a:lnTo>
                  <a:lnTo>
                    <a:pt x="781043" y="519169"/>
                  </a:lnTo>
                  <a:lnTo>
                    <a:pt x="781989" y="516911"/>
                  </a:lnTo>
                  <a:close/>
                </a:path>
                <a:path w="1514475" h="1020445">
                  <a:moveTo>
                    <a:pt x="678017" y="516889"/>
                  </a:moveTo>
                  <a:lnTo>
                    <a:pt x="677810" y="517054"/>
                  </a:lnTo>
                  <a:lnTo>
                    <a:pt x="678302" y="518200"/>
                  </a:lnTo>
                  <a:lnTo>
                    <a:pt x="678017" y="516889"/>
                  </a:lnTo>
                  <a:close/>
                </a:path>
                <a:path w="1514475" h="1020445">
                  <a:moveTo>
                    <a:pt x="672418" y="515619"/>
                  </a:moveTo>
                  <a:lnTo>
                    <a:pt x="663337" y="518159"/>
                  </a:lnTo>
                  <a:lnTo>
                    <a:pt x="669376" y="518159"/>
                  </a:lnTo>
                  <a:lnTo>
                    <a:pt x="672418" y="515619"/>
                  </a:lnTo>
                  <a:close/>
                </a:path>
                <a:path w="1514475" h="1020445">
                  <a:moveTo>
                    <a:pt x="692002" y="511809"/>
                  </a:moveTo>
                  <a:lnTo>
                    <a:pt x="693190" y="515619"/>
                  </a:lnTo>
                  <a:lnTo>
                    <a:pt x="691838" y="516889"/>
                  </a:lnTo>
                  <a:lnTo>
                    <a:pt x="695281" y="516889"/>
                  </a:lnTo>
                  <a:lnTo>
                    <a:pt x="692002" y="511809"/>
                  </a:lnTo>
                  <a:close/>
                </a:path>
                <a:path w="1514475" h="1020445">
                  <a:moveTo>
                    <a:pt x="639051" y="511809"/>
                  </a:moveTo>
                  <a:lnTo>
                    <a:pt x="635904" y="515619"/>
                  </a:lnTo>
                  <a:lnTo>
                    <a:pt x="640379" y="515619"/>
                  </a:lnTo>
                  <a:lnTo>
                    <a:pt x="639051" y="511809"/>
                  </a:lnTo>
                  <a:close/>
                </a:path>
                <a:path w="1514475" h="1020445">
                  <a:moveTo>
                    <a:pt x="648649" y="510539"/>
                  </a:moveTo>
                  <a:lnTo>
                    <a:pt x="644432" y="513079"/>
                  </a:lnTo>
                  <a:lnTo>
                    <a:pt x="640379" y="515619"/>
                  </a:lnTo>
                  <a:lnTo>
                    <a:pt x="664717" y="515619"/>
                  </a:lnTo>
                  <a:lnTo>
                    <a:pt x="665407" y="514349"/>
                  </a:lnTo>
                  <a:lnTo>
                    <a:pt x="651054" y="514349"/>
                  </a:lnTo>
                  <a:lnTo>
                    <a:pt x="648649" y="510539"/>
                  </a:lnTo>
                  <a:close/>
                </a:path>
                <a:path w="1514475" h="1020445">
                  <a:moveTo>
                    <a:pt x="672402" y="513079"/>
                  </a:moveTo>
                  <a:lnTo>
                    <a:pt x="669404" y="513079"/>
                  </a:lnTo>
                  <a:lnTo>
                    <a:pt x="673169" y="515619"/>
                  </a:lnTo>
                  <a:lnTo>
                    <a:pt x="672402" y="513079"/>
                  </a:lnTo>
                  <a:close/>
                </a:path>
                <a:path w="1514475" h="1020445">
                  <a:moveTo>
                    <a:pt x="688271" y="507999"/>
                  </a:moveTo>
                  <a:lnTo>
                    <a:pt x="654658" y="507999"/>
                  </a:lnTo>
                  <a:lnTo>
                    <a:pt x="651054" y="514349"/>
                  </a:lnTo>
                  <a:lnTo>
                    <a:pt x="665407" y="514349"/>
                  </a:lnTo>
                  <a:lnTo>
                    <a:pt x="666097" y="513079"/>
                  </a:lnTo>
                  <a:lnTo>
                    <a:pt x="672402" y="513079"/>
                  </a:lnTo>
                  <a:lnTo>
                    <a:pt x="671635" y="510539"/>
                  </a:lnTo>
                  <a:lnTo>
                    <a:pt x="677257" y="509269"/>
                  </a:lnTo>
                  <a:lnTo>
                    <a:pt x="686602" y="509269"/>
                  </a:lnTo>
                  <a:lnTo>
                    <a:pt x="688271" y="507999"/>
                  </a:lnTo>
                  <a:close/>
                </a:path>
                <a:path w="1514475" h="1020445">
                  <a:moveTo>
                    <a:pt x="686602" y="509269"/>
                  </a:moveTo>
                  <a:lnTo>
                    <a:pt x="677257" y="509269"/>
                  </a:lnTo>
                  <a:lnTo>
                    <a:pt x="681593" y="513079"/>
                  </a:lnTo>
                  <a:lnTo>
                    <a:pt x="686602" y="509269"/>
                  </a:lnTo>
                  <a:close/>
                </a:path>
                <a:path w="1514475" h="1020445">
                  <a:moveTo>
                    <a:pt x="715344" y="501649"/>
                  </a:moveTo>
                  <a:lnTo>
                    <a:pt x="717425" y="509269"/>
                  </a:lnTo>
                  <a:lnTo>
                    <a:pt x="778659" y="509269"/>
                  </a:lnTo>
                  <a:lnTo>
                    <a:pt x="787642" y="513079"/>
                  </a:lnTo>
                  <a:lnTo>
                    <a:pt x="786847" y="506729"/>
                  </a:lnTo>
                  <a:lnTo>
                    <a:pt x="839076" y="506729"/>
                  </a:lnTo>
                  <a:lnTo>
                    <a:pt x="842467" y="504189"/>
                  </a:lnTo>
                  <a:lnTo>
                    <a:pt x="719862" y="504189"/>
                  </a:lnTo>
                  <a:lnTo>
                    <a:pt x="715344" y="501649"/>
                  </a:lnTo>
                  <a:close/>
                </a:path>
                <a:path w="1514475" h="1020445">
                  <a:moveTo>
                    <a:pt x="624545" y="504189"/>
                  </a:moveTo>
                  <a:lnTo>
                    <a:pt x="623302" y="510539"/>
                  </a:lnTo>
                  <a:lnTo>
                    <a:pt x="629300" y="509269"/>
                  </a:lnTo>
                  <a:lnTo>
                    <a:pt x="630552" y="509269"/>
                  </a:lnTo>
                  <a:lnTo>
                    <a:pt x="624545" y="504189"/>
                  </a:lnTo>
                  <a:close/>
                </a:path>
                <a:path w="1514475" h="1020445">
                  <a:moveTo>
                    <a:pt x="634378" y="502919"/>
                  </a:moveTo>
                  <a:lnTo>
                    <a:pt x="632054" y="510539"/>
                  </a:lnTo>
                  <a:lnTo>
                    <a:pt x="637805" y="510539"/>
                  </a:lnTo>
                  <a:lnTo>
                    <a:pt x="633601" y="506826"/>
                  </a:lnTo>
                  <a:lnTo>
                    <a:pt x="633559" y="506440"/>
                  </a:lnTo>
                  <a:lnTo>
                    <a:pt x="634378" y="502919"/>
                  </a:lnTo>
                  <a:close/>
                </a:path>
                <a:path w="1514475" h="1020445">
                  <a:moveTo>
                    <a:pt x="695155" y="508084"/>
                  </a:moveTo>
                  <a:lnTo>
                    <a:pt x="695739" y="510539"/>
                  </a:lnTo>
                  <a:lnTo>
                    <a:pt x="696866" y="510539"/>
                  </a:lnTo>
                  <a:lnTo>
                    <a:pt x="697200" y="509269"/>
                  </a:lnTo>
                  <a:lnTo>
                    <a:pt x="695155" y="508084"/>
                  </a:lnTo>
                  <a:close/>
                </a:path>
                <a:path w="1514475" h="1020445">
                  <a:moveTo>
                    <a:pt x="706408" y="508772"/>
                  </a:moveTo>
                  <a:lnTo>
                    <a:pt x="704267" y="509269"/>
                  </a:lnTo>
                  <a:lnTo>
                    <a:pt x="706112" y="509269"/>
                  </a:lnTo>
                  <a:lnTo>
                    <a:pt x="706408" y="508772"/>
                  </a:lnTo>
                  <a:close/>
                </a:path>
                <a:path w="1514475" h="1020445">
                  <a:moveTo>
                    <a:pt x="710703" y="501649"/>
                  </a:moveTo>
                  <a:lnTo>
                    <a:pt x="711445" y="507999"/>
                  </a:lnTo>
                  <a:lnTo>
                    <a:pt x="706112" y="509269"/>
                  </a:lnTo>
                  <a:lnTo>
                    <a:pt x="717425" y="509269"/>
                  </a:lnTo>
                  <a:lnTo>
                    <a:pt x="710703" y="501649"/>
                  </a:lnTo>
                  <a:close/>
                </a:path>
                <a:path w="1514475" h="1020445">
                  <a:moveTo>
                    <a:pt x="707566" y="506826"/>
                  </a:moveTo>
                  <a:lnTo>
                    <a:pt x="706408" y="508772"/>
                  </a:lnTo>
                  <a:lnTo>
                    <a:pt x="709730" y="507999"/>
                  </a:lnTo>
                  <a:lnTo>
                    <a:pt x="707566" y="506826"/>
                  </a:lnTo>
                  <a:close/>
                </a:path>
                <a:path w="1514475" h="1020445">
                  <a:moveTo>
                    <a:pt x="695010" y="507999"/>
                  </a:moveTo>
                  <a:lnTo>
                    <a:pt x="695049" y="508136"/>
                  </a:lnTo>
                  <a:lnTo>
                    <a:pt x="695010" y="507999"/>
                  </a:lnTo>
                  <a:close/>
                </a:path>
                <a:path w="1514475" h="1020445">
                  <a:moveTo>
                    <a:pt x="688009" y="474979"/>
                  </a:moveTo>
                  <a:lnTo>
                    <a:pt x="681372" y="477519"/>
                  </a:lnTo>
                  <a:lnTo>
                    <a:pt x="682508" y="482599"/>
                  </a:lnTo>
                  <a:lnTo>
                    <a:pt x="682544" y="487679"/>
                  </a:lnTo>
                  <a:lnTo>
                    <a:pt x="676243" y="490219"/>
                  </a:lnTo>
                  <a:lnTo>
                    <a:pt x="670610" y="495299"/>
                  </a:lnTo>
                  <a:lnTo>
                    <a:pt x="664485" y="499109"/>
                  </a:lnTo>
                  <a:lnTo>
                    <a:pt x="656706" y="501649"/>
                  </a:lnTo>
                  <a:lnTo>
                    <a:pt x="657320" y="507999"/>
                  </a:lnTo>
                  <a:lnTo>
                    <a:pt x="695010" y="507999"/>
                  </a:lnTo>
                  <a:lnTo>
                    <a:pt x="695155" y="508084"/>
                  </a:lnTo>
                  <a:lnTo>
                    <a:pt x="695839" y="507754"/>
                  </a:lnTo>
                  <a:lnTo>
                    <a:pt x="695356" y="505679"/>
                  </a:lnTo>
                  <a:lnTo>
                    <a:pt x="691666" y="504189"/>
                  </a:lnTo>
                  <a:lnTo>
                    <a:pt x="694714" y="502919"/>
                  </a:lnTo>
                  <a:lnTo>
                    <a:pt x="699322" y="502919"/>
                  </a:lnTo>
                  <a:lnTo>
                    <a:pt x="699430" y="501649"/>
                  </a:lnTo>
                  <a:lnTo>
                    <a:pt x="699917" y="497839"/>
                  </a:lnTo>
                  <a:lnTo>
                    <a:pt x="699518" y="497839"/>
                  </a:lnTo>
                  <a:lnTo>
                    <a:pt x="699377" y="497464"/>
                  </a:lnTo>
                  <a:lnTo>
                    <a:pt x="694429" y="494029"/>
                  </a:lnTo>
                  <a:lnTo>
                    <a:pt x="697602" y="492759"/>
                  </a:lnTo>
                  <a:lnTo>
                    <a:pt x="715031" y="492759"/>
                  </a:lnTo>
                  <a:lnTo>
                    <a:pt x="712909" y="490219"/>
                  </a:lnTo>
                  <a:lnTo>
                    <a:pt x="716522" y="488949"/>
                  </a:lnTo>
                  <a:lnTo>
                    <a:pt x="724990" y="488949"/>
                  </a:lnTo>
                  <a:lnTo>
                    <a:pt x="728147" y="485139"/>
                  </a:lnTo>
                  <a:lnTo>
                    <a:pt x="732953" y="483869"/>
                  </a:lnTo>
                  <a:lnTo>
                    <a:pt x="869969" y="483869"/>
                  </a:lnTo>
                  <a:lnTo>
                    <a:pt x="871575" y="482599"/>
                  </a:lnTo>
                  <a:lnTo>
                    <a:pt x="878959" y="480059"/>
                  </a:lnTo>
                  <a:lnTo>
                    <a:pt x="884177" y="478789"/>
                  </a:lnTo>
                  <a:lnTo>
                    <a:pt x="690496" y="478789"/>
                  </a:lnTo>
                  <a:lnTo>
                    <a:pt x="688009" y="474979"/>
                  </a:lnTo>
                  <a:close/>
                </a:path>
                <a:path w="1514475" h="1020445">
                  <a:moveTo>
                    <a:pt x="699322" y="502919"/>
                  </a:moveTo>
                  <a:lnTo>
                    <a:pt x="694714" y="502919"/>
                  </a:lnTo>
                  <a:lnTo>
                    <a:pt x="695356" y="505679"/>
                  </a:lnTo>
                  <a:lnTo>
                    <a:pt x="697957" y="506729"/>
                  </a:lnTo>
                  <a:lnTo>
                    <a:pt x="695839" y="507754"/>
                  </a:lnTo>
                  <a:lnTo>
                    <a:pt x="695896" y="507999"/>
                  </a:lnTo>
                  <a:lnTo>
                    <a:pt x="698997" y="506729"/>
                  </a:lnTo>
                  <a:lnTo>
                    <a:pt x="699322" y="502919"/>
                  </a:lnTo>
                  <a:close/>
                </a:path>
                <a:path w="1514475" h="1020445">
                  <a:moveTo>
                    <a:pt x="695356" y="505679"/>
                  </a:moveTo>
                  <a:lnTo>
                    <a:pt x="695839" y="507754"/>
                  </a:lnTo>
                  <a:lnTo>
                    <a:pt x="697957" y="506729"/>
                  </a:lnTo>
                  <a:lnTo>
                    <a:pt x="695356" y="505679"/>
                  </a:lnTo>
                  <a:close/>
                </a:path>
                <a:path w="1514475" h="1020445">
                  <a:moveTo>
                    <a:pt x="708165" y="502919"/>
                  </a:moveTo>
                  <a:lnTo>
                    <a:pt x="705542" y="503529"/>
                  </a:lnTo>
                  <a:lnTo>
                    <a:pt x="703174" y="504445"/>
                  </a:lnTo>
                  <a:lnTo>
                    <a:pt x="707566" y="506826"/>
                  </a:lnTo>
                  <a:lnTo>
                    <a:pt x="708379" y="505459"/>
                  </a:lnTo>
                  <a:lnTo>
                    <a:pt x="708165" y="502919"/>
                  </a:lnTo>
                  <a:close/>
                </a:path>
                <a:path w="1514475" h="1020445">
                  <a:moveTo>
                    <a:pt x="701556" y="505070"/>
                  </a:moveTo>
                  <a:lnTo>
                    <a:pt x="700548" y="505459"/>
                  </a:lnTo>
                  <a:lnTo>
                    <a:pt x="701505" y="506440"/>
                  </a:lnTo>
                  <a:lnTo>
                    <a:pt x="701556" y="505070"/>
                  </a:lnTo>
                  <a:close/>
                </a:path>
                <a:path w="1514475" h="1020445">
                  <a:moveTo>
                    <a:pt x="715031" y="492759"/>
                  </a:moveTo>
                  <a:lnTo>
                    <a:pt x="703804" y="492759"/>
                  </a:lnTo>
                  <a:lnTo>
                    <a:pt x="701089" y="497839"/>
                  </a:lnTo>
                  <a:lnTo>
                    <a:pt x="701498" y="501649"/>
                  </a:lnTo>
                  <a:lnTo>
                    <a:pt x="701556" y="505070"/>
                  </a:lnTo>
                  <a:lnTo>
                    <a:pt x="703174" y="504445"/>
                  </a:lnTo>
                  <a:lnTo>
                    <a:pt x="702703" y="504189"/>
                  </a:lnTo>
                  <a:lnTo>
                    <a:pt x="705542" y="503529"/>
                  </a:lnTo>
                  <a:lnTo>
                    <a:pt x="707120" y="502919"/>
                  </a:lnTo>
                  <a:lnTo>
                    <a:pt x="703536" y="499109"/>
                  </a:lnTo>
                  <a:lnTo>
                    <a:pt x="706808" y="496569"/>
                  </a:lnTo>
                  <a:lnTo>
                    <a:pt x="712065" y="496569"/>
                  </a:lnTo>
                  <a:lnTo>
                    <a:pt x="711107" y="495299"/>
                  </a:lnTo>
                  <a:lnTo>
                    <a:pt x="710425" y="494029"/>
                  </a:lnTo>
                  <a:lnTo>
                    <a:pt x="715031" y="492759"/>
                  </a:lnTo>
                  <a:close/>
                </a:path>
                <a:path w="1514475" h="1020445">
                  <a:moveTo>
                    <a:pt x="705542" y="503529"/>
                  </a:moveTo>
                  <a:lnTo>
                    <a:pt x="702703" y="504189"/>
                  </a:lnTo>
                  <a:lnTo>
                    <a:pt x="703174" y="504445"/>
                  </a:lnTo>
                  <a:lnTo>
                    <a:pt x="705542" y="503529"/>
                  </a:lnTo>
                  <a:close/>
                </a:path>
                <a:path w="1514475" h="1020445">
                  <a:moveTo>
                    <a:pt x="732311" y="485139"/>
                  </a:moveTo>
                  <a:lnTo>
                    <a:pt x="730031" y="485139"/>
                  </a:lnTo>
                  <a:lnTo>
                    <a:pt x="727496" y="491489"/>
                  </a:lnTo>
                  <a:lnTo>
                    <a:pt x="725812" y="492100"/>
                  </a:lnTo>
                  <a:lnTo>
                    <a:pt x="724362" y="494471"/>
                  </a:lnTo>
                  <a:lnTo>
                    <a:pt x="725359" y="499109"/>
                  </a:lnTo>
                  <a:lnTo>
                    <a:pt x="719415" y="500379"/>
                  </a:lnTo>
                  <a:lnTo>
                    <a:pt x="719862" y="504189"/>
                  </a:lnTo>
                  <a:lnTo>
                    <a:pt x="842467" y="504189"/>
                  </a:lnTo>
                  <a:lnTo>
                    <a:pt x="849248" y="499109"/>
                  </a:lnTo>
                  <a:lnTo>
                    <a:pt x="852510" y="496569"/>
                  </a:lnTo>
                  <a:lnTo>
                    <a:pt x="817262" y="496569"/>
                  </a:lnTo>
                  <a:lnTo>
                    <a:pt x="816837" y="495299"/>
                  </a:lnTo>
                  <a:lnTo>
                    <a:pt x="812786" y="495299"/>
                  </a:lnTo>
                  <a:lnTo>
                    <a:pt x="813654" y="492759"/>
                  </a:lnTo>
                  <a:lnTo>
                    <a:pt x="814017" y="490219"/>
                  </a:lnTo>
                  <a:lnTo>
                    <a:pt x="733451" y="490219"/>
                  </a:lnTo>
                  <a:lnTo>
                    <a:pt x="732311" y="485139"/>
                  </a:lnTo>
                  <a:close/>
                </a:path>
                <a:path w="1514475" h="1020445">
                  <a:moveTo>
                    <a:pt x="712065" y="496569"/>
                  </a:moveTo>
                  <a:lnTo>
                    <a:pt x="706808" y="496569"/>
                  </a:lnTo>
                  <a:lnTo>
                    <a:pt x="708764" y="499109"/>
                  </a:lnTo>
                  <a:lnTo>
                    <a:pt x="711560" y="499109"/>
                  </a:lnTo>
                  <a:lnTo>
                    <a:pt x="713023" y="497839"/>
                  </a:lnTo>
                  <a:lnTo>
                    <a:pt x="712065" y="496569"/>
                  </a:lnTo>
                  <a:close/>
                </a:path>
                <a:path w="1514475" h="1020445">
                  <a:moveTo>
                    <a:pt x="699377" y="497464"/>
                  </a:moveTo>
                  <a:lnTo>
                    <a:pt x="699518" y="497839"/>
                  </a:lnTo>
                  <a:lnTo>
                    <a:pt x="699665" y="497665"/>
                  </a:lnTo>
                  <a:lnTo>
                    <a:pt x="699377" y="497464"/>
                  </a:lnTo>
                  <a:close/>
                </a:path>
                <a:path w="1514475" h="1020445">
                  <a:moveTo>
                    <a:pt x="699665" y="497665"/>
                  </a:moveTo>
                  <a:lnTo>
                    <a:pt x="699518" y="497839"/>
                  </a:lnTo>
                  <a:lnTo>
                    <a:pt x="699917" y="497839"/>
                  </a:lnTo>
                  <a:lnTo>
                    <a:pt x="699665" y="497665"/>
                  </a:lnTo>
                  <a:close/>
                </a:path>
                <a:path w="1514475" h="1020445">
                  <a:moveTo>
                    <a:pt x="703804" y="492759"/>
                  </a:moveTo>
                  <a:lnTo>
                    <a:pt x="697602" y="492759"/>
                  </a:lnTo>
                  <a:lnTo>
                    <a:pt x="699377" y="497464"/>
                  </a:lnTo>
                  <a:lnTo>
                    <a:pt x="699665" y="497665"/>
                  </a:lnTo>
                  <a:lnTo>
                    <a:pt x="703804" y="492759"/>
                  </a:lnTo>
                  <a:close/>
                </a:path>
                <a:path w="1514475" h="1020445">
                  <a:moveTo>
                    <a:pt x="724268" y="494029"/>
                  </a:moveTo>
                  <a:lnTo>
                    <a:pt x="719660" y="494029"/>
                  </a:lnTo>
                  <a:lnTo>
                    <a:pt x="723079" y="496569"/>
                  </a:lnTo>
                  <a:lnTo>
                    <a:pt x="724362" y="494471"/>
                  </a:lnTo>
                  <a:lnTo>
                    <a:pt x="724268" y="494029"/>
                  </a:lnTo>
                  <a:close/>
                </a:path>
                <a:path w="1514475" h="1020445">
                  <a:moveTo>
                    <a:pt x="817378" y="487679"/>
                  </a:moveTo>
                  <a:lnTo>
                    <a:pt x="814215" y="488909"/>
                  </a:lnTo>
                  <a:lnTo>
                    <a:pt x="819611" y="492759"/>
                  </a:lnTo>
                  <a:lnTo>
                    <a:pt x="819964" y="495299"/>
                  </a:lnTo>
                  <a:lnTo>
                    <a:pt x="817262" y="496569"/>
                  </a:lnTo>
                  <a:lnTo>
                    <a:pt x="852510" y="496569"/>
                  </a:lnTo>
                  <a:lnTo>
                    <a:pt x="859033" y="491489"/>
                  </a:lnTo>
                  <a:lnTo>
                    <a:pt x="863985" y="491489"/>
                  </a:lnTo>
                  <a:lnTo>
                    <a:pt x="864763" y="488949"/>
                  </a:lnTo>
                  <a:lnTo>
                    <a:pt x="818147" y="488949"/>
                  </a:lnTo>
                  <a:lnTo>
                    <a:pt x="817378" y="487679"/>
                  </a:lnTo>
                  <a:close/>
                </a:path>
                <a:path w="1514475" h="1020445">
                  <a:moveTo>
                    <a:pt x="724990" y="488949"/>
                  </a:moveTo>
                  <a:lnTo>
                    <a:pt x="716522" y="488949"/>
                  </a:lnTo>
                  <a:lnTo>
                    <a:pt x="719448" y="491489"/>
                  </a:lnTo>
                  <a:lnTo>
                    <a:pt x="718943" y="494029"/>
                  </a:lnTo>
                  <a:lnTo>
                    <a:pt x="714767" y="495299"/>
                  </a:lnTo>
                  <a:lnTo>
                    <a:pt x="719660" y="494029"/>
                  </a:lnTo>
                  <a:lnTo>
                    <a:pt x="724268" y="494029"/>
                  </a:lnTo>
                  <a:lnTo>
                    <a:pt x="723995" y="492759"/>
                  </a:lnTo>
                  <a:lnTo>
                    <a:pt x="725812" y="492100"/>
                  </a:lnTo>
                  <a:lnTo>
                    <a:pt x="726186" y="491489"/>
                  </a:lnTo>
                  <a:lnTo>
                    <a:pt x="724990" y="488949"/>
                  </a:lnTo>
                  <a:close/>
                </a:path>
                <a:path w="1514475" h="1020445">
                  <a:moveTo>
                    <a:pt x="815986" y="492759"/>
                  </a:moveTo>
                  <a:lnTo>
                    <a:pt x="812786" y="495299"/>
                  </a:lnTo>
                  <a:lnTo>
                    <a:pt x="816837" y="495299"/>
                  </a:lnTo>
                  <a:lnTo>
                    <a:pt x="815986" y="492759"/>
                  </a:lnTo>
                  <a:close/>
                </a:path>
                <a:path w="1514475" h="1020445">
                  <a:moveTo>
                    <a:pt x="863985" y="491489"/>
                  </a:moveTo>
                  <a:lnTo>
                    <a:pt x="859033" y="491489"/>
                  </a:lnTo>
                  <a:lnTo>
                    <a:pt x="858575" y="495299"/>
                  </a:lnTo>
                  <a:lnTo>
                    <a:pt x="862817" y="495299"/>
                  </a:lnTo>
                  <a:lnTo>
                    <a:pt x="863985" y="491489"/>
                  </a:lnTo>
                  <a:close/>
                </a:path>
                <a:path w="1514475" h="1020445">
                  <a:moveTo>
                    <a:pt x="725812" y="492100"/>
                  </a:moveTo>
                  <a:lnTo>
                    <a:pt x="723995" y="492759"/>
                  </a:lnTo>
                  <a:lnTo>
                    <a:pt x="724362" y="494471"/>
                  </a:lnTo>
                  <a:lnTo>
                    <a:pt x="725812" y="492100"/>
                  </a:lnTo>
                  <a:close/>
                </a:path>
                <a:path w="1514475" h="1020445">
                  <a:moveTo>
                    <a:pt x="664697" y="483869"/>
                  </a:moveTo>
                  <a:lnTo>
                    <a:pt x="662858" y="485139"/>
                  </a:lnTo>
                  <a:lnTo>
                    <a:pt x="659663" y="485139"/>
                  </a:lnTo>
                  <a:lnTo>
                    <a:pt x="660027" y="486409"/>
                  </a:lnTo>
                  <a:lnTo>
                    <a:pt x="661302" y="487679"/>
                  </a:lnTo>
                  <a:lnTo>
                    <a:pt x="660005" y="488949"/>
                  </a:lnTo>
                  <a:lnTo>
                    <a:pt x="659083" y="488949"/>
                  </a:lnTo>
                  <a:lnTo>
                    <a:pt x="657303" y="490219"/>
                  </a:lnTo>
                  <a:lnTo>
                    <a:pt x="657961" y="491489"/>
                  </a:lnTo>
                  <a:lnTo>
                    <a:pt x="660939" y="488949"/>
                  </a:lnTo>
                  <a:lnTo>
                    <a:pt x="663470" y="487679"/>
                  </a:lnTo>
                  <a:lnTo>
                    <a:pt x="665156" y="487679"/>
                  </a:lnTo>
                  <a:lnTo>
                    <a:pt x="664533" y="486409"/>
                  </a:lnTo>
                  <a:lnTo>
                    <a:pt x="664521" y="485139"/>
                  </a:lnTo>
                  <a:lnTo>
                    <a:pt x="664697" y="483869"/>
                  </a:lnTo>
                  <a:close/>
                </a:path>
                <a:path w="1514475" h="1020445">
                  <a:moveTo>
                    <a:pt x="817330" y="483869"/>
                  </a:moveTo>
                  <a:lnTo>
                    <a:pt x="732953" y="483869"/>
                  </a:lnTo>
                  <a:lnTo>
                    <a:pt x="736705" y="486409"/>
                  </a:lnTo>
                  <a:lnTo>
                    <a:pt x="733451" y="490219"/>
                  </a:lnTo>
                  <a:lnTo>
                    <a:pt x="814017" y="490219"/>
                  </a:lnTo>
                  <a:lnTo>
                    <a:pt x="814111" y="488949"/>
                  </a:lnTo>
                  <a:lnTo>
                    <a:pt x="815685" y="485139"/>
                  </a:lnTo>
                  <a:lnTo>
                    <a:pt x="817330" y="483869"/>
                  </a:lnTo>
                  <a:close/>
                </a:path>
                <a:path w="1514475" h="1020445">
                  <a:moveTo>
                    <a:pt x="665156" y="487679"/>
                  </a:moveTo>
                  <a:lnTo>
                    <a:pt x="663470" y="487679"/>
                  </a:lnTo>
                  <a:lnTo>
                    <a:pt x="665779" y="488949"/>
                  </a:lnTo>
                  <a:lnTo>
                    <a:pt x="665156" y="487679"/>
                  </a:lnTo>
                  <a:close/>
                </a:path>
                <a:path w="1514475" h="1020445">
                  <a:moveTo>
                    <a:pt x="866758" y="486409"/>
                  </a:moveTo>
                  <a:lnTo>
                    <a:pt x="822223" y="486409"/>
                  </a:lnTo>
                  <a:lnTo>
                    <a:pt x="824403" y="488949"/>
                  </a:lnTo>
                  <a:lnTo>
                    <a:pt x="864763" y="488949"/>
                  </a:lnTo>
                  <a:lnTo>
                    <a:pt x="865152" y="487679"/>
                  </a:lnTo>
                  <a:lnTo>
                    <a:pt x="866758" y="486409"/>
                  </a:lnTo>
                  <a:close/>
                </a:path>
                <a:path w="1514475" h="1020445">
                  <a:moveTo>
                    <a:pt x="821659" y="483869"/>
                  </a:moveTo>
                  <a:lnTo>
                    <a:pt x="817330" y="483869"/>
                  </a:lnTo>
                  <a:lnTo>
                    <a:pt x="817206" y="486409"/>
                  </a:lnTo>
                  <a:lnTo>
                    <a:pt x="816531" y="486409"/>
                  </a:lnTo>
                  <a:lnTo>
                    <a:pt x="817806" y="487679"/>
                  </a:lnTo>
                  <a:lnTo>
                    <a:pt x="820079" y="486409"/>
                  </a:lnTo>
                  <a:lnTo>
                    <a:pt x="819233" y="485139"/>
                  </a:lnTo>
                  <a:lnTo>
                    <a:pt x="821659" y="483869"/>
                  </a:lnTo>
                  <a:close/>
                </a:path>
                <a:path w="1514475" h="1020445">
                  <a:moveTo>
                    <a:pt x="869969" y="483869"/>
                  </a:moveTo>
                  <a:lnTo>
                    <a:pt x="821659" y="483869"/>
                  </a:lnTo>
                  <a:lnTo>
                    <a:pt x="819445" y="487679"/>
                  </a:lnTo>
                  <a:lnTo>
                    <a:pt x="822223" y="486409"/>
                  </a:lnTo>
                  <a:lnTo>
                    <a:pt x="866758" y="486409"/>
                  </a:lnTo>
                  <a:lnTo>
                    <a:pt x="869969" y="483869"/>
                  </a:lnTo>
                  <a:close/>
                </a:path>
                <a:path w="1514475" h="1020445">
                  <a:moveTo>
                    <a:pt x="694343" y="468838"/>
                  </a:moveTo>
                  <a:lnTo>
                    <a:pt x="697350" y="474979"/>
                  </a:lnTo>
                  <a:lnTo>
                    <a:pt x="692381" y="474979"/>
                  </a:lnTo>
                  <a:lnTo>
                    <a:pt x="690496" y="478789"/>
                  </a:lnTo>
                  <a:lnTo>
                    <a:pt x="884177" y="478789"/>
                  </a:lnTo>
                  <a:lnTo>
                    <a:pt x="882437" y="473709"/>
                  </a:lnTo>
                  <a:lnTo>
                    <a:pt x="893716" y="473709"/>
                  </a:lnTo>
                  <a:lnTo>
                    <a:pt x="893649" y="471169"/>
                  </a:lnTo>
                  <a:lnTo>
                    <a:pt x="701168" y="471169"/>
                  </a:lnTo>
                  <a:lnTo>
                    <a:pt x="694343" y="468838"/>
                  </a:lnTo>
                  <a:close/>
                </a:path>
                <a:path w="1514475" h="1020445">
                  <a:moveTo>
                    <a:pt x="730309" y="445769"/>
                  </a:moveTo>
                  <a:lnTo>
                    <a:pt x="727459" y="452119"/>
                  </a:lnTo>
                  <a:lnTo>
                    <a:pt x="722141" y="454659"/>
                  </a:lnTo>
                  <a:lnTo>
                    <a:pt x="716243" y="455929"/>
                  </a:lnTo>
                  <a:lnTo>
                    <a:pt x="711650" y="459739"/>
                  </a:lnTo>
                  <a:lnTo>
                    <a:pt x="716861" y="462279"/>
                  </a:lnTo>
                  <a:lnTo>
                    <a:pt x="704021" y="466089"/>
                  </a:lnTo>
                  <a:lnTo>
                    <a:pt x="703853" y="471169"/>
                  </a:lnTo>
                  <a:lnTo>
                    <a:pt x="892258" y="471169"/>
                  </a:lnTo>
                  <a:lnTo>
                    <a:pt x="886508" y="468629"/>
                  </a:lnTo>
                  <a:lnTo>
                    <a:pt x="889779" y="466089"/>
                  </a:lnTo>
                  <a:lnTo>
                    <a:pt x="895668" y="466089"/>
                  </a:lnTo>
                  <a:lnTo>
                    <a:pt x="895835" y="464819"/>
                  </a:lnTo>
                  <a:lnTo>
                    <a:pt x="901632" y="464819"/>
                  </a:lnTo>
                  <a:lnTo>
                    <a:pt x="902298" y="462279"/>
                  </a:lnTo>
                  <a:lnTo>
                    <a:pt x="905345" y="459739"/>
                  </a:lnTo>
                  <a:lnTo>
                    <a:pt x="906894" y="457199"/>
                  </a:lnTo>
                  <a:lnTo>
                    <a:pt x="779492" y="457199"/>
                  </a:lnTo>
                  <a:lnTo>
                    <a:pt x="775032" y="454659"/>
                  </a:lnTo>
                  <a:lnTo>
                    <a:pt x="774433" y="450849"/>
                  </a:lnTo>
                  <a:lnTo>
                    <a:pt x="779825" y="450849"/>
                  </a:lnTo>
                  <a:lnTo>
                    <a:pt x="780025" y="447039"/>
                  </a:lnTo>
                  <a:lnTo>
                    <a:pt x="735432" y="447039"/>
                  </a:lnTo>
                  <a:lnTo>
                    <a:pt x="730309" y="445769"/>
                  </a:lnTo>
                  <a:close/>
                </a:path>
                <a:path w="1514475" h="1020445">
                  <a:moveTo>
                    <a:pt x="893616" y="469899"/>
                  </a:moveTo>
                  <a:lnTo>
                    <a:pt x="892258" y="471169"/>
                  </a:lnTo>
                  <a:lnTo>
                    <a:pt x="893649" y="471169"/>
                  </a:lnTo>
                  <a:lnTo>
                    <a:pt x="893616" y="469899"/>
                  </a:lnTo>
                  <a:close/>
                </a:path>
                <a:path w="1514475" h="1020445">
                  <a:moveTo>
                    <a:pt x="895668" y="466089"/>
                  </a:moveTo>
                  <a:lnTo>
                    <a:pt x="889779" y="466089"/>
                  </a:lnTo>
                  <a:lnTo>
                    <a:pt x="895167" y="469899"/>
                  </a:lnTo>
                  <a:lnTo>
                    <a:pt x="895668" y="466089"/>
                  </a:lnTo>
                  <a:close/>
                </a:path>
                <a:path w="1514475" h="1020445">
                  <a:moveTo>
                    <a:pt x="690017" y="467359"/>
                  </a:moveTo>
                  <a:lnTo>
                    <a:pt x="694343" y="468838"/>
                  </a:lnTo>
                  <a:lnTo>
                    <a:pt x="694241" y="468629"/>
                  </a:lnTo>
                  <a:lnTo>
                    <a:pt x="690017" y="467359"/>
                  </a:lnTo>
                  <a:close/>
                </a:path>
                <a:path w="1514475" h="1020445">
                  <a:moveTo>
                    <a:pt x="901632" y="464819"/>
                  </a:moveTo>
                  <a:lnTo>
                    <a:pt x="895835" y="464819"/>
                  </a:lnTo>
                  <a:lnTo>
                    <a:pt x="901298" y="466089"/>
                  </a:lnTo>
                  <a:lnTo>
                    <a:pt x="901632" y="464819"/>
                  </a:lnTo>
                  <a:close/>
                </a:path>
                <a:path w="1514475" h="1020445">
                  <a:moveTo>
                    <a:pt x="780025" y="447039"/>
                  </a:moveTo>
                  <a:lnTo>
                    <a:pt x="779492" y="457199"/>
                  </a:lnTo>
                  <a:lnTo>
                    <a:pt x="906894" y="457199"/>
                  </a:lnTo>
                  <a:lnTo>
                    <a:pt x="903404" y="454659"/>
                  </a:lnTo>
                  <a:lnTo>
                    <a:pt x="905295" y="453389"/>
                  </a:lnTo>
                  <a:lnTo>
                    <a:pt x="783562" y="453389"/>
                  </a:lnTo>
                  <a:lnTo>
                    <a:pt x="780025" y="447039"/>
                  </a:lnTo>
                  <a:close/>
                </a:path>
                <a:path w="1514475" h="1020445">
                  <a:moveTo>
                    <a:pt x="914212" y="453389"/>
                  </a:moveTo>
                  <a:lnTo>
                    <a:pt x="911416" y="453389"/>
                  </a:lnTo>
                  <a:lnTo>
                    <a:pt x="909386" y="457199"/>
                  </a:lnTo>
                  <a:lnTo>
                    <a:pt x="914212" y="453389"/>
                  </a:lnTo>
                  <a:close/>
                </a:path>
                <a:path w="1514475" h="1020445">
                  <a:moveTo>
                    <a:pt x="918224" y="450849"/>
                  </a:moveTo>
                  <a:lnTo>
                    <a:pt x="906611" y="450849"/>
                  </a:lnTo>
                  <a:lnTo>
                    <a:pt x="909814" y="454659"/>
                  </a:lnTo>
                  <a:lnTo>
                    <a:pt x="911416" y="453389"/>
                  </a:lnTo>
                  <a:lnTo>
                    <a:pt x="914212" y="453389"/>
                  </a:lnTo>
                  <a:lnTo>
                    <a:pt x="918224" y="450849"/>
                  </a:lnTo>
                  <a:close/>
                </a:path>
                <a:path w="1514475" h="1020445">
                  <a:moveTo>
                    <a:pt x="790068" y="440689"/>
                  </a:moveTo>
                  <a:lnTo>
                    <a:pt x="786187" y="450849"/>
                  </a:lnTo>
                  <a:lnTo>
                    <a:pt x="783562" y="453389"/>
                  </a:lnTo>
                  <a:lnTo>
                    <a:pt x="905295" y="453389"/>
                  </a:lnTo>
                  <a:lnTo>
                    <a:pt x="906006" y="452119"/>
                  </a:lnTo>
                  <a:lnTo>
                    <a:pt x="906611" y="450849"/>
                  </a:lnTo>
                  <a:lnTo>
                    <a:pt x="918224" y="450849"/>
                  </a:lnTo>
                  <a:lnTo>
                    <a:pt x="922236" y="448309"/>
                  </a:lnTo>
                  <a:lnTo>
                    <a:pt x="790586" y="448309"/>
                  </a:lnTo>
                  <a:lnTo>
                    <a:pt x="790240" y="443229"/>
                  </a:lnTo>
                  <a:lnTo>
                    <a:pt x="790068" y="440689"/>
                  </a:lnTo>
                  <a:close/>
                </a:path>
                <a:path w="1514475" h="1020445">
                  <a:moveTo>
                    <a:pt x="741805" y="443229"/>
                  </a:moveTo>
                  <a:lnTo>
                    <a:pt x="735432" y="447039"/>
                  </a:lnTo>
                  <a:lnTo>
                    <a:pt x="780025" y="447039"/>
                  </a:lnTo>
                  <a:lnTo>
                    <a:pt x="782147" y="450849"/>
                  </a:lnTo>
                  <a:lnTo>
                    <a:pt x="782327" y="450849"/>
                  </a:lnTo>
                  <a:lnTo>
                    <a:pt x="784759" y="448309"/>
                  </a:lnTo>
                  <a:lnTo>
                    <a:pt x="783120" y="448309"/>
                  </a:lnTo>
                  <a:lnTo>
                    <a:pt x="784012" y="444499"/>
                  </a:lnTo>
                  <a:lnTo>
                    <a:pt x="746810" y="444499"/>
                  </a:lnTo>
                  <a:lnTo>
                    <a:pt x="741805" y="443229"/>
                  </a:lnTo>
                  <a:close/>
                </a:path>
                <a:path w="1514475" h="1020445">
                  <a:moveTo>
                    <a:pt x="927925" y="446530"/>
                  </a:moveTo>
                  <a:lnTo>
                    <a:pt x="924410" y="450849"/>
                  </a:lnTo>
                  <a:lnTo>
                    <a:pt x="929073" y="448309"/>
                  </a:lnTo>
                  <a:lnTo>
                    <a:pt x="927925" y="446530"/>
                  </a:lnTo>
                  <a:close/>
                </a:path>
                <a:path w="1514475" h="1020445">
                  <a:moveTo>
                    <a:pt x="796075" y="441959"/>
                  </a:moveTo>
                  <a:lnTo>
                    <a:pt x="794485" y="441959"/>
                  </a:lnTo>
                  <a:lnTo>
                    <a:pt x="794650" y="444499"/>
                  </a:lnTo>
                  <a:lnTo>
                    <a:pt x="793047" y="447039"/>
                  </a:lnTo>
                  <a:lnTo>
                    <a:pt x="790586" y="448309"/>
                  </a:lnTo>
                  <a:lnTo>
                    <a:pt x="922236" y="448309"/>
                  </a:lnTo>
                  <a:lnTo>
                    <a:pt x="925803" y="443292"/>
                  </a:lnTo>
                  <a:lnTo>
                    <a:pt x="796630" y="443229"/>
                  </a:lnTo>
                  <a:lnTo>
                    <a:pt x="796075" y="441959"/>
                  </a:lnTo>
                  <a:close/>
                </a:path>
                <a:path w="1514475" h="1020445">
                  <a:moveTo>
                    <a:pt x="928543" y="441959"/>
                  </a:moveTo>
                  <a:lnTo>
                    <a:pt x="926831" y="444156"/>
                  </a:lnTo>
                  <a:lnTo>
                    <a:pt x="928543" y="445769"/>
                  </a:lnTo>
                  <a:lnTo>
                    <a:pt x="928867" y="445769"/>
                  </a:lnTo>
                  <a:lnTo>
                    <a:pt x="930677" y="447039"/>
                  </a:lnTo>
                  <a:lnTo>
                    <a:pt x="930136" y="444499"/>
                  </a:lnTo>
                  <a:lnTo>
                    <a:pt x="928543" y="441959"/>
                  </a:lnTo>
                  <a:close/>
                </a:path>
                <a:path w="1514475" h="1020445">
                  <a:moveTo>
                    <a:pt x="928543" y="445769"/>
                  </a:moveTo>
                  <a:lnTo>
                    <a:pt x="927434" y="445769"/>
                  </a:lnTo>
                  <a:lnTo>
                    <a:pt x="927925" y="446530"/>
                  </a:lnTo>
                  <a:lnTo>
                    <a:pt x="928543" y="445769"/>
                  </a:lnTo>
                  <a:close/>
                </a:path>
                <a:path w="1514475" h="1020445">
                  <a:moveTo>
                    <a:pt x="746979" y="439419"/>
                  </a:moveTo>
                  <a:lnTo>
                    <a:pt x="745728" y="439419"/>
                  </a:lnTo>
                  <a:lnTo>
                    <a:pt x="746410" y="441959"/>
                  </a:lnTo>
                  <a:lnTo>
                    <a:pt x="748227" y="443199"/>
                  </a:lnTo>
                  <a:lnTo>
                    <a:pt x="746810" y="444499"/>
                  </a:lnTo>
                  <a:lnTo>
                    <a:pt x="784012" y="444499"/>
                  </a:lnTo>
                  <a:lnTo>
                    <a:pt x="784310" y="443229"/>
                  </a:lnTo>
                  <a:lnTo>
                    <a:pt x="754499" y="443229"/>
                  </a:lnTo>
                  <a:lnTo>
                    <a:pt x="752807" y="441959"/>
                  </a:lnTo>
                  <a:lnTo>
                    <a:pt x="747826" y="441959"/>
                  </a:lnTo>
                  <a:lnTo>
                    <a:pt x="746979" y="439419"/>
                  </a:lnTo>
                  <a:close/>
                </a:path>
                <a:path w="1514475" h="1020445">
                  <a:moveTo>
                    <a:pt x="925847" y="443229"/>
                  </a:moveTo>
                  <a:lnTo>
                    <a:pt x="926564" y="444499"/>
                  </a:lnTo>
                  <a:lnTo>
                    <a:pt x="926831" y="444156"/>
                  </a:lnTo>
                  <a:lnTo>
                    <a:pt x="925847" y="443229"/>
                  </a:lnTo>
                  <a:close/>
                </a:path>
                <a:path w="1514475" h="1020445">
                  <a:moveTo>
                    <a:pt x="927567" y="437956"/>
                  </a:moveTo>
                  <a:lnTo>
                    <a:pt x="925893" y="439419"/>
                  </a:lnTo>
                  <a:lnTo>
                    <a:pt x="933737" y="444499"/>
                  </a:lnTo>
                  <a:lnTo>
                    <a:pt x="934017" y="439419"/>
                  </a:lnTo>
                  <a:lnTo>
                    <a:pt x="927797" y="439419"/>
                  </a:lnTo>
                  <a:lnTo>
                    <a:pt x="927567" y="437956"/>
                  </a:lnTo>
                  <a:close/>
                </a:path>
                <a:path w="1514475" h="1020445">
                  <a:moveTo>
                    <a:pt x="759584" y="434339"/>
                  </a:moveTo>
                  <a:lnTo>
                    <a:pt x="756248" y="434339"/>
                  </a:lnTo>
                  <a:lnTo>
                    <a:pt x="754345" y="436879"/>
                  </a:lnTo>
                  <a:lnTo>
                    <a:pt x="760296" y="440689"/>
                  </a:lnTo>
                  <a:lnTo>
                    <a:pt x="757537" y="443229"/>
                  </a:lnTo>
                  <a:lnTo>
                    <a:pt x="784310" y="443229"/>
                  </a:lnTo>
                  <a:lnTo>
                    <a:pt x="785203" y="439419"/>
                  </a:lnTo>
                  <a:lnTo>
                    <a:pt x="763075" y="439419"/>
                  </a:lnTo>
                  <a:lnTo>
                    <a:pt x="764001" y="435581"/>
                  </a:lnTo>
                  <a:lnTo>
                    <a:pt x="759584" y="434339"/>
                  </a:lnTo>
                  <a:close/>
                </a:path>
                <a:path w="1514475" h="1020445">
                  <a:moveTo>
                    <a:pt x="788427" y="435609"/>
                  </a:moveTo>
                  <a:lnTo>
                    <a:pt x="786578" y="438149"/>
                  </a:lnTo>
                  <a:lnTo>
                    <a:pt x="787172" y="443229"/>
                  </a:lnTo>
                  <a:lnTo>
                    <a:pt x="788569" y="440689"/>
                  </a:lnTo>
                  <a:lnTo>
                    <a:pt x="790514" y="439419"/>
                  </a:lnTo>
                  <a:lnTo>
                    <a:pt x="788427" y="435609"/>
                  </a:lnTo>
                  <a:close/>
                </a:path>
                <a:path w="1514475" h="1020445">
                  <a:moveTo>
                    <a:pt x="790238" y="443199"/>
                  </a:moveTo>
                  <a:close/>
                </a:path>
                <a:path w="1514475" h="1020445">
                  <a:moveTo>
                    <a:pt x="802721" y="434637"/>
                  </a:moveTo>
                  <a:lnTo>
                    <a:pt x="801707" y="435130"/>
                  </a:lnTo>
                  <a:lnTo>
                    <a:pt x="801880" y="435609"/>
                  </a:lnTo>
                  <a:lnTo>
                    <a:pt x="801463" y="435909"/>
                  </a:lnTo>
                  <a:lnTo>
                    <a:pt x="807015" y="438149"/>
                  </a:lnTo>
                  <a:lnTo>
                    <a:pt x="802104" y="438149"/>
                  </a:lnTo>
                  <a:lnTo>
                    <a:pt x="802298" y="441959"/>
                  </a:lnTo>
                  <a:lnTo>
                    <a:pt x="796630" y="443229"/>
                  </a:lnTo>
                  <a:lnTo>
                    <a:pt x="925763" y="443229"/>
                  </a:lnTo>
                  <a:lnTo>
                    <a:pt x="923361" y="439419"/>
                  </a:lnTo>
                  <a:lnTo>
                    <a:pt x="925893" y="439419"/>
                  </a:lnTo>
                  <a:lnTo>
                    <a:pt x="927567" y="437956"/>
                  </a:lnTo>
                  <a:lnTo>
                    <a:pt x="927199" y="435609"/>
                  </a:lnTo>
                  <a:lnTo>
                    <a:pt x="805268" y="435609"/>
                  </a:lnTo>
                  <a:lnTo>
                    <a:pt x="802721" y="434637"/>
                  </a:lnTo>
                  <a:close/>
                </a:path>
                <a:path w="1514475" h="1020445">
                  <a:moveTo>
                    <a:pt x="795032" y="431799"/>
                  </a:moveTo>
                  <a:lnTo>
                    <a:pt x="793619" y="431799"/>
                  </a:lnTo>
                  <a:lnTo>
                    <a:pt x="793685" y="434637"/>
                  </a:lnTo>
                  <a:lnTo>
                    <a:pt x="790225" y="443005"/>
                  </a:lnTo>
                  <a:lnTo>
                    <a:pt x="790238" y="443199"/>
                  </a:lnTo>
                  <a:lnTo>
                    <a:pt x="794485" y="441959"/>
                  </a:lnTo>
                  <a:lnTo>
                    <a:pt x="796075" y="441959"/>
                  </a:lnTo>
                  <a:lnTo>
                    <a:pt x="794966" y="439419"/>
                  </a:lnTo>
                  <a:lnTo>
                    <a:pt x="798343" y="438149"/>
                  </a:lnTo>
                  <a:lnTo>
                    <a:pt x="801463" y="435909"/>
                  </a:lnTo>
                  <a:lnTo>
                    <a:pt x="800722" y="435609"/>
                  </a:lnTo>
                  <a:lnTo>
                    <a:pt x="801707" y="435130"/>
                  </a:lnTo>
                  <a:lnTo>
                    <a:pt x="801422" y="434339"/>
                  </a:lnTo>
                  <a:lnTo>
                    <a:pt x="799100" y="434339"/>
                  </a:lnTo>
                  <a:lnTo>
                    <a:pt x="798095" y="433069"/>
                  </a:lnTo>
                  <a:lnTo>
                    <a:pt x="795032" y="431799"/>
                  </a:lnTo>
                  <a:close/>
                </a:path>
                <a:path w="1514475" h="1020445">
                  <a:moveTo>
                    <a:pt x="746132" y="436879"/>
                  </a:moveTo>
                  <a:lnTo>
                    <a:pt x="742180" y="440689"/>
                  </a:lnTo>
                  <a:lnTo>
                    <a:pt x="743578" y="441959"/>
                  </a:lnTo>
                  <a:lnTo>
                    <a:pt x="745006" y="441959"/>
                  </a:lnTo>
                  <a:lnTo>
                    <a:pt x="745728" y="439419"/>
                  </a:lnTo>
                  <a:lnTo>
                    <a:pt x="746979" y="439419"/>
                  </a:lnTo>
                  <a:lnTo>
                    <a:pt x="746132" y="436879"/>
                  </a:lnTo>
                  <a:close/>
                </a:path>
                <a:path w="1514475" h="1020445">
                  <a:moveTo>
                    <a:pt x="752060" y="436879"/>
                  </a:moveTo>
                  <a:lnTo>
                    <a:pt x="747826" y="441959"/>
                  </a:lnTo>
                  <a:lnTo>
                    <a:pt x="752807" y="441959"/>
                  </a:lnTo>
                  <a:lnTo>
                    <a:pt x="751114" y="440689"/>
                  </a:lnTo>
                  <a:lnTo>
                    <a:pt x="752060" y="436879"/>
                  </a:lnTo>
                  <a:close/>
                </a:path>
                <a:path w="1514475" h="1020445">
                  <a:moveTo>
                    <a:pt x="764001" y="435581"/>
                  </a:moveTo>
                  <a:lnTo>
                    <a:pt x="763075" y="439419"/>
                  </a:lnTo>
                  <a:lnTo>
                    <a:pt x="764021" y="435909"/>
                  </a:lnTo>
                  <a:lnTo>
                    <a:pt x="764001" y="435581"/>
                  </a:lnTo>
                  <a:close/>
                </a:path>
                <a:path w="1514475" h="1020445">
                  <a:moveTo>
                    <a:pt x="765500" y="434933"/>
                  </a:moveTo>
                  <a:lnTo>
                    <a:pt x="764108" y="435609"/>
                  </a:lnTo>
                  <a:lnTo>
                    <a:pt x="763075" y="439419"/>
                  </a:lnTo>
                  <a:lnTo>
                    <a:pt x="780345" y="439419"/>
                  </a:lnTo>
                  <a:lnTo>
                    <a:pt x="779102" y="436879"/>
                  </a:lnTo>
                  <a:lnTo>
                    <a:pt x="769430" y="436879"/>
                  </a:lnTo>
                  <a:lnTo>
                    <a:pt x="765500" y="434933"/>
                  </a:lnTo>
                  <a:close/>
                </a:path>
                <a:path w="1514475" h="1020445">
                  <a:moveTo>
                    <a:pt x="790866" y="429259"/>
                  </a:moveTo>
                  <a:lnTo>
                    <a:pt x="782427" y="429259"/>
                  </a:lnTo>
                  <a:lnTo>
                    <a:pt x="783550" y="431799"/>
                  </a:lnTo>
                  <a:lnTo>
                    <a:pt x="785091" y="434339"/>
                  </a:lnTo>
                  <a:lnTo>
                    <a:pt x="782365" y="435609"/>
                  </a:lnTo>
                  <a:lnTo>
                    <a:pt x="783070" y="436879"/>
                  </a:lnTo>
                  <a:lnTo>
                    <a:pt x="780345" y="439419"/>
                  </a:lnTo>
                  <a:lnTo>
                    <a:pt x="785203" y="439419"/>
                  </a:lnTo>
                  <a:lnTo>
                    <a:pt x="786095" y="435609"/>
                  </a:lnTo>
                  <a:lnTo>
                    <a:pt x="787051" y="435609"/>
                  </a:lnTo>
                  <a:lnTo>
                    <a:pt x="787288" y="434339"/>
                  </a:lnTo>
                  <a:lnTo>
                    <a:pt x="789889" y="431799"/>
                  </a:lnTo>
                  <a:lnTo>
                    <a:pt x="795032" y="431799"/>
                  </a:lnTo>
                  <a:lnTo>
                    <a:pt x="791968" y="430529"/>
                  </a:lnTo>
                  <a:lnTo>
                    <a:pt x="789318" y="430529"/>
                  </a:lnTo>
                  <a:lnTo>
                    <a:pt x="790866" y="429259"/>
                  </a:lnTo>
                  <a:close/>
                </a:path>
                <a:path w="1514475" h="1020445">
                  <a:moveTo>
                    <a:pt x="899383" y="420369"/>
                  </a:moveTo>
                  <a:lnTo>
                    <a:pt x="895981" y="424080"/>
                  </a:lnTo>
                  <a:lnTo>
                    <a:pt x="900543" y="427989"/>
                  </a:lnTo>
                  <a:lnTo>
                    <a:pt x="896566" y="431799"/>
                  </a:lnTo>
                  <a:lnTo>
                    <a:pt x="926602" y="431799"/>
                  </a:lnTo>
                  <a:lnTo>
                    <a:pt x="930250" y="435609"/>
                  </a:lnTo>
                  <a:lnTo>
                    <a:pt x="927567" y="437956"/>
                  </a:lnTo>
                  <a:lnTo>
                    <a:pt x="927797" y="439419"/>
                  </a:lnTo>
                  <a:lnTo>
                    <a:pt x="934017" y="439419"/>
                  </a:lnTo>
                  <a:lnTo>
                    <a:pt x="934107" y="437956"/>
                  </a:lnTo>
                  <a:lnTo>
                    <a:pt x="934220" y="436879"/>
                  </a:lnTo>
                  <a:lnTo>
                    <a:pt x="938845" y="434339"/>
                  </a:lnTo>
                  <a:lnTo>
                    <a:pt x="945689" y="432986"/>
                  </a:lnTo>
                  <a:lnTo>
                    <a:pt x="944318" y="430529"/>
                  </a:lnTo>
                  <a:lnTo>
                    <a:pt x="948730" y="427950"/>
                  </a:lnTo>
                  <a:lnTo>
                    <a:pt x="950192" y="425449"/>
                  </a:lnTo>
                  <a:lnTo>
                    <a:pt x="952504" y="425449"/>
                  </a:lnTo>
                  <a:lnTo>
                    <a:pt x="951166" y="424179"/>
                  </a:lnTo>
                  <a:lnTo>
                    <a:pt x="896829" y="424179"/>
                  </a:lnTo>
                  <a:lnTo>
                    <a:pt x="899383" y="420369"/>
                  </a:lnTo>
                  <a:close/>
                </a:path>
                <a:path w="1514475" h="1020445">
                  <a:moveTo>
                    <a:pt x="787051" y="435609"/>
                  </a:moveTo>
                  <a:lnTo>
                    <a:pt x="786095" y="435609"/>
                  </a:lnTo>
                  <a:lnTo>
                    <a:pt x="786454" y="438149"/>
                  </a:lnTo>
                  <a:lnTo>
                    <a:pt x="787051" y="435609"/>
                  </a:lnTo>
                  <a:close/>
                </a:path>
                <a:path w="1514475" h="1020445">
                  <a:moveTo>
                    <a:pt x="779809" y="433069"/>
                  </a:moveTo>
                  <a:lnTo>
                    <a:pt x="769335" y="433069"/>
                  </a:lnTo>
                  <a:lnTo>
                    <a:pt x="773089" y="436879"/>
                  </a:lnTo>
                  <a:lnTo>
                    <a:pt x="779102" y="436879"/>
                  </a:lnTo>
                  <a:lnTo>
                    <a:pt x="777859" y="434339"/>
                  </a:lnTo>
                  <a:lnTo>
                    <a:pt x="779809" y="433069"/>
                  </a:lnTo>
                  <a:close/>
                </a:path>
                <a:path w="1514475" h="1020445">
                  <a:moveTo>
                    <a:pt x="801707" y="435130"/>
                  </a:moveTo>
                  <a:lnTo>
                    <a:pt x="800722" y="435609"/>
                  </a:lnTo>
                  <a:lnTo>
                    <a:pt x="801463" y="435909"/>
                  </a:lnTo>
                  <a:lnTo>
                    <a:pt x="801880" y="435609"/>
                  </a:lnTo>
                  <a:lnTo>
                    <a:pt x="801707" y="435130"/>
                  </a:lnTo>
                  <a:close/>
                </a:path>
                <a:path w="1514475" h="1020445">
                  <a:moveTo>
                    <a:pt x="764041" y="435415"/>
                  </a:moveTo>
                  <a:lnTo>
                    <a:pt x="764101" y="435609"/>
                  </a:lnTo>
                  <a:lnTo>
                    <a:pt x="764041" y="435415"/>
                  </a:lnTo>
                  <a:close/>
                </a:path>
                <a:path w="1514475" h="1020445">
                  <a:moveTo>
                    <a:pt x="764301" y="434339"/>
                  </a:moveTo>
                  <a:lnTo>
                    <a:pt x="764229" y="434637"/>
                  </a:lnTo>
                  <a:lnTo>
                    <a:pt x="764108" y="435609"/>
                  </a:lnTo>
                  <a:lnTo>
                    <a:pt x="765500" y="434933"/>
                  </a:lnTo>
                  <a:lnTo>
                    <a:pt x="764301" y="434339"/>
                  </a:lnTo>
                  <a:close/>
                </a:path>
                <a:path w="1514475" h="1020445">
                  <a:moveTo>
                    <a:pt x="804227" y="433904"/>
                  </a:moveTo>
                  <a:lnTo>
                    <a:pt x="802721" y="434637"/>
                  </a:lnTo>
                  <a:lnTo>
                    <a:pt x="805268" y="435609"/>
                  </a:lnTo>
                  <a:lnTo>
                    <a:pt x="804227" y="433904"/>
                  </a:lnTo>
                  <a:close/>
                </a:path>
                <a:path w="1514475" h="1020445">
                  <a:moveTo>
                    <a:pt x="819778" y="431799"/>
                  </a:moveTo>
                  <a:lnTo>
                    <a:pt x="808551" y="431799"/>
                  </a:lnTo>
                  <a:lnTo>
                    <a:pt x="804227" y="433904"/>
                  </a:lnTo>
                  <a:lnTo>
                    <a:pt x="805268" y="435609"/>
                  </a:lnTo>
                  <a:lnTo>
                    <a:pt x="927199" y="435609"/>
                  </a:lnTo>
                  <a:lnTo>
                    <a:pt x="926801" y="433069"/>
                  </a:lnTo>
                  <a:lnTo>
                    <a:pt x="820436" y="433069"/>
                  </a:lnTo>
                  <a:lnTo>
                    <a:pt x="819778" y="431799"/>
                  </a:lnTo>
                  <a:close/>
                </a:path>
                <a:path w="1514475" h="1020445">
                  <a:moveTo>
                    <a:pt x="769233" y="424179"/>
                  </a:moveTo>
                  <a:lnTo>
                    <a:pt x="764933" y="425449"/>
                  </a:lnTo>
                  <a:lnTo>
                    <a:pt x="766772" y="426719"/>
                  </a:lnTo>
                  <a:lnTo>
                    <a:pt x="761498" y="427989"/>
                  </a:lnTo>
                  <a:lnTo>
                    <a:pt x="764041" y="435415"/>
                  </a:lnTo>
                  <a:lnTo>
                    <a:pt x="764301" y="434339"/>
                  </a:lnTo>
                  <a:lnTo>
                    <a:pt x="766721" y="434339"/>
                  </a:lnTo>
                  <a:lnTo>
                    <a:pt x="769335" y="433069"/>
                  </a:lnTo>
                  <a:lnTo>
                    <a:pt x="782840" y="433069"/>
                  </a:lnTo>
                  <a:lnTo>
                    <a:pt x="782047" y="431799"/>
                  </a:lnTo>
                  <a:lnTo>
                    <a:pt x="771955" y="431799"/>
                  </a:lnTo>
                  <a:lnTo>
                    <a:pt x="772218" y="429259"/>
                  </a:lnTo>
                  <a:lnTo>
                    <a:pt x="771625" y="426719"/>
                  </a:lnTo>
                  <a:lnTo>
                    <a:pt x="769233" y="424179"/>
                  </a:lnTo>
                  <a:close/>
                </a:path>
                <a:path w="1514475" h="1020445">
                  <a:moveTo>
                    <a:pt x="766721" y="434339"/>
                  </a:moveTo>
                  <a:lnTo>
                    <a:pt x="764301" y="434339"/>
                  </a:lnTo>
                  <a:lnTo>
                    <a:pt x="765500" y="434933"/>
                  </a:lnTo>
                  <a:lnTo>
                    <a:pt x="766721" y="434339"/>
                  </a:lnTo>
                  <a:close/>
                </a:path>
                <a:path w="1514475" h="1020445">
                  <a:moveTo>
                    <a:pt x="803717" y="433069"/>
                  </a:moveTo>
                  <a:lnTo>
                    <a:pt x="800963" y="433069"/>
                  </a:lnTo>
                  <a:lnTo>
                    <a:pt x="801338" y="434108"/>
                  </a:lnTo>
                  <a:lnTo>
                    <a:pt x="802721" y="434637"/>
                  </a:lnTo>
                  <a:lnTo>
                    <a:pt x="804227" y="433904"/>
                  </a:lnTo>
                  <a:lnTo>
                    <a:pt x="803717" y="433069"/>
                  </a:lnTo>
                  <a:close/>
                </a:path>
                <a:path w="1514475" h="1020445">
                  <a:moveTo>
                    <a:pt x="782840" y="433069"/>
                  </a:moveTo>
                  <a:lnTo>
                    <a:pt x="779809" y="433069"/>
                  </a:lnTo>
                  <a:lnTo>
                    <a:pt x="780949" y="434339"/>
                  </a:lnTo>
                  <a:lnTo>
                    <a:pt x="782840" y="433069"/>
                  </a:lnTo>
                  <a:close/>
                </a:path>
                <a:path w="1514475" h="1020445">
                  <a:moveTo>
                    <a:pt x="800121" y="433644"/>
                  </a:moveTo>
                  <a:lnTo>
                    <a:pt x="799100" y="434339"/>
                  </a:lnTo>
                  <a:lnTo>
                    <a:pt x="801422" y="434339"/>
                  </a:lnTo>
                  <a:lnTo>
                    <a:pt x="801338" y="434108"/>
                  </a:lnTo>
                  <a:lnTo>
                    <a:pt x="800121" y="433644"/>
                  </a:lnTo>
                  <a:close/>
                </a:path>
                <a:path w="1514475" h="1020445">
                  <a:moveTo>
                    <a:pt x="800963" y="433069"/>
                  </a:moveTo>
                  <a:lnTo>
                    <a:pt x="800121" y="433644"/>
                  </a:lnTo>
                  <a:lnTo>
                    <a:pt x="801338" y="434108"/>
                  </a:lnTo>
                  <a:lnTo>
                    <a:pt x="800963" y="433069"/>
                  </a:lnTo>
                  <a:close/>
                </a:path>
                <a:path w="1514475" h="1020445">
                  <a:moveTo>
                    <a:pt x="805377" y="416559"/>
                  </a:moveTo>
                  <a:lnTo>
                    <a:pt x="792782" y="416559"/>
                  </a:lnTo>
                  <a:lnTo>
                    <a:pt x="796241" y="419099"/>
                  </a:lnTo>
                  <a:lnTo>
                    <a:pt x="799509" y="422909"/>
                  </a:lnTo>
                  <a:lnTo>
                    <a:pt x="797040" y="424191"/>
                  </a:lnTo>
                  <a:lnTo>
                    <a:pt x="795310" y="426719"/>
                  </a:lnTo>
                  <a:lnTo>
                    <a:pt x="795610" y="429259"/>
                  </a:lnTo>
                  <a:lnTo>
                    <a:pt x="789318" y="430529"/>
                  </a:lnTo>
                  <a:lnTo>
                    <a:pt x="791968" y="430529"/>
                  </a:lnTo>
                  <a:lnTo>
                    <a:pt x="800121" y="433644"/>
                  </a:lnTo>
                  <a:lnTo>
                    <a:pt x="800963" y="433069"/>
                  </a:lnTo>
                  <a:lnTo>
                    <a:pt x="803717" y="433069"/>
                  </a:lnTo>
                  <a:lnTo>
                    <a:pt x="802942" y="431799"/>
                  </a:lnTo>
                  <a:lnTo>
                    <a:pt x="819778" y="431799"/>
                  </a:lnTo>
                  <a:lnTo>
                    <a:pt x="817144" y="426719"/>
                  </a:lnTo>
                  <a:lnTo>
                    <a:pt x="818792" y="425449"/>
                  </a:lnTo>
                  <a:lnTo>
                    <a:pt x="813878" y="425449"/>
                  </a:lnTo>
                  <a:lnTo>
                    <a:pt x="812004" y="424191"/>
                  </a:lnTo>
                  <a:lnTo>
                    <a:pt x="810235" y="421639"/>
                  </a:lnTo>
                  <a:lnTo>
                    <a:pt x="812455" y="419099"/>
                  </a:lnTo>
                  <a:lnTo>
                    <a:pt x="808542" y="419099"/>
                  </a:lnTo>
                  <a:lnTo>
                    <a:pt x="805006" y="417829"/>
                  </a:lnTo>
                  <a:lnTo>
                    <a:pt x="805377" y="416559"/>
                  </a:lnTo>
                  <a:close/>
                </a:path>
                <a:path w="1514475" h="1020445">
                  <a:moveTo>
                    <a:pt x="793619" y="431799"/>
                  </a:moveTo>
                  <a:lnTo>
                    <a:pt x="789889" y="431799"/>
                  </a:lnTo>
                  <a:lnTo>
                    <a:pt x="791464" y="433069"/>
                  </a:lnTo>
                  <a:lnTo>
                    <a:pt x="793619" y="431799"/>
                  </a:lnTo>
                  <a:close/>
                </a:path>
                <a:path w="1514475" h="1020445">
                  <a:moveTo>
                    <a:pt x="899383" y="420369"/>
                  </a:moveTo>
                  <a:lnTo>
                    <a:pt x="825385" y="420369"/>
                  </a:lnTo>
                  <a:lnTo>
                    <a:pt x="827440" y="424080"/>
                  </a:lnTo>
                  <a:lnTo>
                    <a:pt x="820436" y="433069"/>
                  </a:lnTo>
                  <a:lnTo>
                    <a:pt x="926801" y="433069"/>
                  </a:lnTo>
                  <a:lnTo>
                    <a:pt x="926602" y="431799"/>
                  </a:lnTo>
                  <a:lnTo>
                    <a:pt x="896566" y="431799"/>
                  </a:lnTo>
                  <a:lnTo>
                    <a:pt x="897101" y="429259"/>
                  </a:lnTo>
                  <a:lnTo>
                    <a:pt x="893441" y="429259"/>
                  </a:lnTo>
                  <a:lnTo>
                    <a:pt x="891602" y="427989"/>
                  </a:lnTo>
                  <a:lnTo>
                    <a:pt x="894245" y="425449"/>
                  </a:lnTo>
                  <a:lnTo>
                    <a:pt x="892493" y="425449"/>
                  </a:lnTo>
                  <a:lnTo>
                    <a:pt x="887401" y="424179"/>
                  </a:lnTo>
                  <a:lnTo>
                    <a:pt x="894696" y="424176"/>
                  </a:lnTo>
                  <a:lnTo>
                    <a:pt x="896887" y="422909"/>
                  </a:lnTo>
                  <a:lnTo>
                    <a:pt x="897054" y="422909"/>
                  </a:lnTo>
                  <a:lnTo>
                    <a:pt x="899383" y="420369"/>
                  </a:lnTo>
                  <a:close/>
                </a:path>
                <a:path w="1514475" h="1020445">
                  <a:moveTo>
                    <a:pt x="950385" y="426982"/>
                  </a:moveTo>
                  <a:lnTo>
                    <a:pt x="948730" y="427950"/>
                  </a:lnTo>
                  <a:lnTo>
                    <a:pt x="945798" y="432962"/>
                  </a:lnTo>
                  <a:lnTo>
                    <a:pt x="950992" y="431799"/>
                  </a:lnTo>
                  <a:lnTo>
                    <a:pt x="950385" y="426982"/>
                  </a:lnTo>
                  <a:close/>
                </a:path>
                <a:path w="1514475" h="1020445">
                  <a:moveTo>
                    <a:pt x="770613" y="420369"/>
                  </a:moveTo>
                  <a:lnTo>
                    <a:pt x="779661" y="429259"/>
                  </a:lnTo>
                  <a:lnTo>
                    <a:pt x="771955" y="431799"/>
                  </a:lnTo>
                  <a:lnTo>
                    <a:pt x="782047" y="431799"/>
                  </a:lnTo>
                  <a:lnTo>
                    <a:pt x="780460" y="429259"/>
                  </a:lnTo>
                  <a:lnTo>
                    <a:pt x="790866" y="429259"/>
                  </a:lnTo>
                  <a:lnTo>
                    <a:pt x="792413" y="427989"/>
                  </a:lnTo>
                  <a:lnTo>
                    <a:pt x="784672" y="427989"/>
                  </a:lnTo>
                  <a:lnTo>
                    <a:pt x="781922" y="425449"/>
                  </a:lnTo>
                  <a:lnTo>
                    <a:pt x="781263" y="424179"/>
                  </a:lnTo>
                  <a:lnTo>
                    <a:pt x="780835" y="424179"/>
                  </a:lnTo>
                  <a:lnTo>
                    <a:pt x="780891" y="423463"/>
                  </a:lnTo>
                  <a:lnTo>
                    <a:pt x="780603" y="422909"/>
                  </a:lnTo>
                  <a:lnTo>
                    <a:pt x="774214" y="422909"/>
                  </a:lnTo>
                  <a:lnTo>
                    <a:pt x="770613" y="420369"/>
                  </a:lnTo>
                  <a:close/>
                </a:path>
                <a:path w="1514475" h="1020445">
                  <a:moveTo>
                    <a:pt x="896142" y="427989"/>
                  </a:moveTo>
                  <a:lnTo>
                    <a:pt x="893441" y="429259"/>
                  </a:lnTo>
                  <a:lnTo>
                    <a:pt x="897101" y="429259"/>
                  </a:lnTo>
                  <a:lnTo>
                    <a:pt x="896142" y="427989"/>
                  </a:lnTo>
                  <a:close/>
                </a:path>
                <a:path w="1514475" h="1020445">
                  <a:moveTo>
                    <a:pt x="786768" y="424179"/>
                  </a:moveTo>
                  <a:lnTo>
                    <a:pt x="785473" y="424191"/>
                  </a:lnTo>
                  <a:lnTo>
                    <a:pt x="784672" y="427989"/>
                  </a:lnTo>
                  <a:lnTo>
                    <a:pt x="792413" y="427989"/>
                  </a:lnTo>
                  <a:lnTo>
                    <a:pt x="793960" y="426719"/>
                  </a:lnTo>
                  <a:lnTo>
                    <a:pt x="788301" y="426719"/>
                  </a:lnTo>
                  <a:lnTo>
                    <a:pt x="786768" y="424179"/>
                  </a:lnTo>
                  <a:close/>
                </a:path>
                <a:path w="1514475" h="1020445">
                  <a:moveTo>
                    <a:pt x="958637" y="420369"/>
                  </a:moveTo>
                  <a:lnTo>
                    <a:pt x="899383" y="420369"/>
                  </a:lnTo>
                  <a:lnTo>
                    <a:pt x="896829" y="424179"/>
                  </a:lnTo>
                  <a:lnTo>
                    <a:pt x="951183" y="424191"/>
                  </a:lnTo>
                  <a:lnTo>
                    <a:pt x="953005" y="425449"/>
                  </a:lnTo>
                  <a:lnTo>
                    <a:pt x="952695" y="425631"/>
                  </a:lnTo>
                  <a:lnTo>
                    <a:pt x="955179" y="427989"/>
                  </a:lnTo>
                  <a:lnTo>
                    <a:pt x="958698" y="424191"/>
                  </a:lnTo>
                  <a:lnTo>
                    <a:pt x="958637" y="420369"/>
                  </a:lnTo>
                  <a:close/>
                </a:path>
                <a:path w="1514475" h="1020445">
                  <a:moveTo>
                    <a:pt x="950192" y="425449"/>
                  </a:moveTo>
                  <a:lnTo>
                    <a:pt x="948730" y="427950"/>
                  </a:lnTo>
                  <a:lnTo>
                    <a:pt x="950385" y="426982"/>
                  </a:lnTo>
                  <a:lnTo>
                    <a:pt x="950192" y="425449"/>
                  </a:lnTo>
                  <a:close/>
                </a:path>
                <a:path w="1514475" h="1020445">
                  <a:moveTo>
                    <a:pt x="952504" y="425449"/>
                  </a:moveTo>
                  <a:lnTo>
                    <a:pt x="950192" y="425449"/>
                  </a:lnTo>
                  <a:lnTo>
                    <a:pt x="950385" y="426982"/>
                  </a:lnTo>
                  <a:lnTo>
                    <a:pt x="952695" y="425631"/>
                  </a:lnTo>
                  <a:lnTo>
                    <a:pt x="952504" y="425449"/>
                  </a:lnTo>
                  <a:close/>
                </a:path>
                <a:path w="1514475" h="1020445">
                  <a:moveTo>
                    <a:pt x="797177" y="422909"/>
                  </a:moveTo>
                  <a:lnTo>
                    <a:pt x="789364" y="422909"/>
                  </a:lnTo>
                  <a:lnTo>
                    <a:pt x="789985" y="424191"/>
                  </a:lnTo>
                  <a:lnTo>
                    <a:pt x="788301" y="426719"/>
                  </a:lnTo>
                  <a:lnTo>
                    <a:pt x="793960" y="426719"/>
                  </a:lnTo>
                  <a:lnTo>
                    <a:pt x="797040" y="424191"/>
                  </a:lnTo>
                  <a:lnTo>
                    <a:pt x="797177" y="422909"/>
                  </a:lnTo>
                  <a:close/>
                </a:path>
                <a:path w="1514475" h="1020445">
                  <a:moveTo>
                    <a:pt x="951166" y="424179"/>
                  </a:moveTo>
                  <a:lnTo>
                    <a:pt x="952695" y="425631"/>
                  </a:lnTo>
                  <a:lnTo>
                    <a:pt x="953005" y="425449"/>
                  </a:lnTo>
                  <a:lnTo>
                    <a:pt x="951166" y="424179"/>
                  </a:lnTo>
                  <a:close/>
                </a:path>
                <a:path w="1514475" h="1020445">
                  <a:moveTo>
                    <a:pt x="967219" y="416559"/>
                  </a:moveTo>
                  <a:lnTo>
                    <a:pt x="961645" y="417829"/>
                  </a:lnTo>
                  <a:lnTo>
                    <a:pt x="819403" y="417829"/>
                  </a:lnTo>
                  <a:lnTo>
                    <a:pt x="816630" y="424191"/>
                  </a:lnTo>
                  <a:lnTo>
                    <a:pt x="816350" y="425449"/>
                  </a:lnTo>
                  <a:lnTo>
                    <a:pt x="818792" y="425449"/>
                  </a:lnTo>
                  <a:lnTo>
                    <a:pt x="825385" y="420369"/>
                  </a:lnTo>
                  <a:lnTo>
                    <a:pt x="965410" y="420369"/>
                  </a:lnTo>
                  <a:lnTo>
                    <a:pt x="967219" y="416559"/>
                  </a:lnTo>
                  <a:close/>
                </a:path>
                <a:path w="1514475" h="1020445">
                  <a:moveTo>
                    <a:pt x="896887" y="422909"/>
                  </a:moveTo>
                  <a:lnTo>
                    <a:pt x="892493" y="425449"/>
                  </a:lnTo>
                  <a:lnTo>
                    <a:pt x="894245" y="425449"/>
                  </a:lnTo>
                  <a:lnTo>
                    <a:pt x="896887" y="422909"/>
                  </a:lnTo>
                  <a:close/>
                </a:path>
                <a:path w="1514475" h="1020445">
                  <a:moveTo>
                    <a:pt x="780891" y="423463"/>
                  </a:moveTo>
                  <a:lnTo>
                    <a:pt x="780835" y="424179"/>
                  </a:lnTo>
                  <a:lnTo>
                    <a:pt x="781211" y="424080"/>
                  </a:lnTo>
                  <a:lnTo>
                    <a:pt x="780891" y="423463"/>
                  </a:lnTo>
                  <a:close/>
                </a:path>
                <a:path w="1514475" h="1020445">
                  <a:moveTo>
                    <a:pt x="781211" y="424080"/>
                  </a:moveTo>
                  <a:lnTo>
                    <a:pt x="780835" y="424179"/>
                  </a:lnTo>
                  <a:lnTo>
                    <a:pt x="781263" y="424179"/>
                  </a:lnTo>
                  <a:close/>
                </a:path>
                <a:path w="1514475" h="1020445">
                  <a:moveTo>
                    <a:pt x="897054" y="422909"/>
                  </a:moveTo>
                  <a:lnTo>
                    <a:pt x="896887" y="422909"/>
                  </a:lnTo>
                  <a:lnTo>
                    <a:pt x="895566" y="424179"/>
                  </a:lnTo>
                  <a:lnTo>
                    <a:pt x="895889" y="424179"/>
                  </a:lnTo>
                  <a:lnTo>
                    <a:pt x="897054" y="422909"/>
                  </a:lnTo>
                  <a:close/>
                </a:path>
                <a:path w="1514475" h="1020445">
                  <a:moveTo>
                    <a:pt x="791128" y="406399"/>
                  </a:moveTo>
                  <a:lnTo>
                    <a:pt x="786775" y="410209"/>
                  </a:lnTo>
                  <a:lnTo>
                    <a:pt x="786021" y="415289"/>
                  </a:lnTo>
                  <a:lnTo>
                    <a:pt x="785335" y="419099"/>
                  </a:lnTo>
                  <a:lnTo>
                    <a:pt x="781185" y="419099"/>
                  </a:lnTo>
                  <a:lnTo>
                    <a:pt x="783230" y="420369"/>
                  </a:lnTo>
                  <a:lnTo>
                    <a:pt x="780934" y="422909"/>
                  </a:lnTo>
                  <a:lnTo>
                    <a:pt x="780891" y="423463"/>
                  </a:lnTo>
                  <a:lnTo>
                    <a:pt x="781211" y="424080"/>
                  </a:lnTo>
                  <a:lnTo>
                    <a:pt x="785628" y="422909"/>
                  </a:lnTo>
                  <a:lnTo>
                    <a:pt x="797177" y="422909"/>
                  </a:lnTo>
                  <a:lnTo>
                    <a:pt x="796292" y="421639"/>
                  </a:lnTo>
                  <a:lnTo>
                    <a:pt x="790691" y="421639"/>
                  </a:lnTo>
                  <a:lnTo>
                    <a:pt x="788206" y="417829"/>
                  </a:lnTo>
                  <a:lnTo>
                    <a:pt x="792782" y="416559"/>
                  </a:lnTo>
                  <a:lnTo>
                    <a:pt x="805377" y="416559"/>
                  </a:lnTo>
                  <a:lnTo>
                    <a:pt x="806121" y="414019"/>
                  </a:lnTo>
                  <a:lnTo>
                    <a:pt x="801480" y="411479"/>
                  </a:lnTo>
                  <a:lnTo>
                    <a:pt x="808835" y="411479"/>
                  </a:lnTo>
                  <a:lnTo>
                    <a:pt x="807304" y="410209"/>
                  </a:lnTo>
                  <a:lnTo>
                    <a:pt x="793614" y="410209"/>
                  </a:lnTo>
                  <a:lnTo>
                    <a:pt x="792990" y="408939"/>
                  </a:lnTo>
                  <a:lnTo>
                    <a:pt x="793860" y="407669"/>
                  </a:lnTo>
                  <a:lnTo>
                    <a:pt x="791128" y="406399"/>
                  </a:lnTo>
                  <a:close/>
                </a:path>
                <a:path w="1514475" h="1020445">
                  <a:moveTo>
                    <a:pt x="773215" y="417829"/>
                  </a:moveTo>
                  <a:lnTo>
                    <a:pt x="773949" y="420369"/>
                  </a:lnTo>
                  <a:lnTo>
                    <a:pt x="775676" y="421639"/>
                  </a:lnTo>
                  <a:lnTo>
                    <a:pt x="774214" y="422909"/>
                  </a:lnTo>
                  <a:lnTo>
                    <a:pt x="780603" y="422909"/>
                  </a:lnTo>
                  <a:lnTo>
                    <a:pt x="778625" y="419099"/>
                  </a:lnTo>
                  <a:lnTo>
                    <a:pt x="773215" y="417829"/>
                  </a:lnTo>
                  <a:close/>
                </a:path>
                <a:path w="1514475" h="1020445">
                  <a:moveTo>
                    <a:pt x="794520" y="419099"/>
                  </a:moveTo>
                  <a:lnTo>
                    <a:pt x="790691" y="421639"/>
                  </a:lnTo>
                  <a:lnTo>
                    <a:pt x="796292" y="421639"/>
                  </a:lnTo>
                  <a:lnTo>
                    <a:pt x="794520" y="419099"/>
                  </a:lnTo>
                  <a:close/>
                </a:path>
                <a:path w="1514475" h="1020445">
                  <a:moveTo>
                    <a:pt x="808032" y="400049"/>
                  </a:moveTo>
                  <a:lnTo>
                    <a:pt x="811218" y="406399"/>
                  </a:lnTo>
                  <a:lnTo>
                    <a:pt x="810872" y="408939"/>
                  </a:lnTo>
                  <a:lnTo>
                    <a:pt x="816735" y="410209"/>
                  </a:lnTo>
                  <a:lnTo>
                    <a:pt x="812641" y="411479"/>
                  </a:lnTo>
                  <a:lnTo>
                    <a:pt x="807542" y="411479"/>
                  </a:lnTo>
                  <a:lnTo>
                    <a:pt x="809740" y="414019"/>
                  </a:lnTo>
                  <a:lnTo>
                    <a:pt x="806991" y="415289"/>
                  </a:lnTo>
                  <a:lnTo>
                    <a:pt x="807673" y="417829"/>
                  </a:lnTo>
                  <a:lnTo>
                    <a:pt x="808542" y="419099"/>
                  </a:lnTo>
                  <a:lnTo>
                    <a:pt x="812455" y="419099"/>
                  </a:lnTo>
                  <a:lnTo>
                    <a:pt x="815257" y="421639"/>
                  </a:lnTo>
                  <a:lnTo>
                    <a:pt x="814423" y="419099"/>
                  </a:lnTo>
                  <a:lnTo>
                    <a:pt x="819403" y="417829"/>
                  </a:lnTo>
                  <a:lnTo>
                    <a:pt x="961645" y="417829"/>
                  </a:lnTo>
                  <a:lnTo>
                    <a:pt x="964328" y="415289"/>
                  </a:lnTo>
                  <a:lnTo>
                    <a:pt x="845473" y="415289"/>
                  </a:lnTo>
                  <a:lnTo>
                    <a:pt x="845502" y="414019"/>
                  </a:lnTo>
                  <a:lnTo>
                    <a:pt x="816565" y="414019"/>
                  </a:lnTo>
                  <a:lnTo>
                    <a:pt x="821799" y="408939"/>
                  </a:lnTo>
                  <a:lnTo>
                    <a:pt x="820844" y="407669"/>
                  </a:lnTo>
                  <a:lnTo>
                    <a:pt x="817187" y="407669"/>
                  </a:lnTo>
                  <a:lnTo>
                    <a:pt x="818893" y="407264"/>
                  </a:lnTo>
                  <a:lnTo>
                    <a:pt x="819889" y="406399"/>
                  </a:lnTo>
                  <a:lnTo>
                    <a:pt x="841770" y="406399"/>
                  </a:lnTo>
                  <a:lnTo>
                    <a:pt x="840847" y="405129"/>
                  </a:lnTo>
                  <a:lnTo>
                    <a:pt x="856961" y="405129"/>
                  </a:lnTo>
                  <a:lnTo>
                    <a:pt x="856873" y="403859"/>
                  </a:lnTo>
                  <a:lnTo>
                    <a:pt x="816533" y="403859"/>
                  </a:lnTo>
                  <a:lnTo>
                    <a:pt x="815365" y="402589"/>
                  </a:lnTo>
                  <a:lnTo>
                    <a:pt x="814545" y="401319"/>
                  </a:lnTo>
                  <a:lnTo>
                    <a:pt x="814224" y="401319"/>
                  </a:lnTo>
                  <a:lnTo>
                    <a:pt x="808032" y="400049"/>
                  </a:lnTo>
                  <a:close/>
                </a:path>
                <a:path w="1514475" h="1020445">
                  <a:moveTo>
                    <a:pt x="856961" y="405129"/>
                  </a:moveTo>
                  <a:lnTo>
                    <a:pt x="848231" y="405129"/>
                  </a:lnTo>
                  <a:lnTo>
                    <a:pt x="851399" y="407669"/>
                  </a:lnTo>
                  <a:lnTo>
                    <a:pt x="847035" y="408939"/>
                  </a:lnTo>
                  <a:lnTo>
                    <a:pt x="848674" y="411479"/>
                  </a:lnTo>
                  <a:lnTo>
                    <a:pt x="845473" y="415289"/>
                  </a:lnTo>
                  <a:lnTo>
                    <a:pt x="967013" y="415289"/>
                  </a:lnTo>
                  <a:lnTo>
                    <a:pt x="969252" y="417829"/>
                  </a:lnTo>
                  <a:lnTo>
                    <a:pt x="972300" y="415289"/>
                  </a:lnTo>
                  <a:lnTo>
                    <a:pt x="976657" y="408939"/>
                  </a:lnTo>
                  <a:lnTo>
                    <a:pt x="865403" y="408939"/>
                  </a:lnTo>
                  <a:lnTo>
                    <a:pt x="863107" y="406399"/>
                  </a:lnTo>
                  <a:lnTo>
                    <a:pt x="857049" y="406399"/>
                  </a:lnTo>
                  <a:lnTo>
                    <a:pt x="856961" y="405129"/>
                  </a:lnTo>
                  <a:close/>
                </a:path>
                <a:path w="1514475" h="1020445">
                  <a:moveTo>
                    <a:pt x="824254" y="407669"/>
                  </a:moveTo>
                  <a:lnTo>
                    <a:pt x="822004" y="412749"/>
                  </a:lnTo>
                  <a:lnTo>
                    <a:pt x="816565" y="414019"/>
                  </a:lnTo>
                  <a:lnTo>
                    <a:pt x="845502" y="414019"/>
                  </a:lnTo>
                  <a:lnTo>
                    <a:pt x="845531" y="412749"/>
                  </a:lnTo>
                  <a:lnTo>
                    <a:pt x="834111" y="412749"/>
                  </a:lnTo>
                  <a:lnTo>
                    <a:pt x="824254" y="407669"/>
                  </a:lnTo>
                  <a:close/>
                </a:path>
                <a:path w="1514475" h="1020445">
                  <a:moveTo>
                    <a:pt x="841770" y="406399"/>
                  </a:moveTo>
                  <a:lnTo>
                    <a:pt x="828076" y="406399"/>
                  </a:lnTo>
                  <a:lnTo>
                    <a:pt x="833851" y="407669"/>
                  </a:lnTo>
                  <a:lnTo>
                    <a:pt x="839857" y="410209"/>
                  </a:lnTo>
                  <a:lnTo>
                    <a:pt x="834111" y="412749"/>
                  </a:lnTo>
                  <a:lnTo>
                    <a:pt x="845531" y="412749"/>
                  </a:lnTo>
                  <a:lnTo>
                    <a:pt x="845626" y="408596"/>
                  </a:lnTo>
                  <a:lnTo>
                    <a:pt x="844349" y="407669"/>
                  </a:lnTo>
                  <a:lnTo>
                    <a:pt x="842693" y="407669"/>
                  </a:lnTo>
                  <a:lnTo>
                    <a:pt x="841770" y="406399"/>
                  </a:lnTo>
                  <a:close/>
                </a:path>
                <a:path w="1514475" h="1020445">
                  <a:moveTo>
                    <a:pt x="803615" y="401319"/>
                  </a:moveTo>
                  <a:lnTo>
                    <a:pt x="795769" y="407669"/>
                  </a:lnTo>
                  <a:lnTo>
                    <a:pt x="793614" y="410209"/>
                  </a:lnTo>
                  <a:lnTo>
                    <a:pt x="807304" y="410209"/>
                  </a:lnTo>
                  <a:lnTo>
                    <a:pt x="805773" y="408939"/>
                  </a:lnTo>
                  <a:lnTo>
                    <a:pt x="802143" y="408939"/>
                  </a:lnTo>
                  <a:lnTo>
                    <a:pt x="803615" y="401319"/>
                  </a:lnTo>
                  <a:close/>
                </a:path>
                <a:path w="1514475" h="1020445">
                  <a:moveTo>
                    <a:pt x="807586" y="404050"/>
                  </a:moveTo>
                  <a:lnTo>
                    <a:pt x="802143" y="408939"/>
                  </a:lnTo>
                  <a:lnTo>
                    <a:pt x="805773" y="408939"/>
                  </a:lnTo>
                  <a:lnTo>
                    <a:pt x="810279" y="406399"/>
                  </a:lnTo>
                  <a:lnTo>
                    <a:pt x="807586" y="404050"/>
                  </a:lnTo>
                  <a:close/>
                </a:path>
                <a:path w="1514475" h="1020445">
                  <a:moveTo>
                    <a:pt x="848231" y="405129"/>
                  </a:moveTo>
                  <a:lnTo>
                    <a:pt x="845705" y="405129"/>
                  </a:lnTo>
                  <a:lnTo>
                    <a:pt x="845626" y="408596"/>
                  </a:lnTo>
                  <a:lnTo>
                    <a:pt x="846100" y="408939"/>
                  </a:lnTo>
                  <a:lnTo>
                    <a:pt x="848231" y="405129"/>
                  </a:lnTo>
                  <a:close/>
                </a:path>
                <a:path w="1514475" h="1020445">
                  <a:moveTo>
                    <a:pt x="987113" y="402589"/>
                  </a:moveTo>
                  <a:lnTo>
                    <a:pt x="864732" y="402589"/>
                  </a:lnTo>
                  <a:lnTo>
                    <a:pt x="865403" y="408939"/>
                  </a:lnTo>
                  <a:lnTo>
                    <a:pt x="976657" y="408939"/>
                  </a:lnTo>
                  <a:lnTo>
                    <a:pt x="977528" y="407669"/>
                  </a:lnTo>
                  <a:lnTo>
                    <a:pt x="987113" y="402589"/>
                  </a:lnTo>
                  <a:close/>
                </a:path>
                <a:path w="1514475" h="1020445">
                  <a:moveTo>
                    <a:pt x="845705" y="405129"/>
                  </a:moveTo>
                  <a:lnTo>
                    <a:pt x="843459" y="407024"/>
                  </a:lnTo>
                  <a:lnTo>
                    <a:pt x="845626" y="408596"/>
                  </a:lnTo>
                  <a:lnTo>
                    <a:pt x="845705" y="405129"/>
                  </a:lnTo>
                  <a:close/>
                </a:path>
                <a:path w="1514475" h="1020445">
                  <a:moveTo>
                    <a:pt x="820289" y="406932"/>
                  </a:moveTo>
                  <a:lnTo>
                    <a:pt x="818893" y="407264"/>
                  </a:lnTo>
                  <a:lnTo>
                    <a:pt x="818426" y="407669"/>
                  </a:lnTo>
                  <a:lnTo>
                    <a:pt x="820844" y="407669"/>
                  </a:lnTo>
                  <a:lnTo>
                    <a:pt x="820289" y="406932"/>
                  </a:lnTo>
                  <a:close/>
                </a:path>
                <a:path w="1514475" h="1020445">
                  <a:moveTo>
                    <a:pt x="843459" y="407024"/>
                  </a:moveTo>
                  <a:lnTo>
                    <a:pt x="842693" y="407669"/>
                  </a:lnTo>
                  <a:lnTo>
                    <a:pt x="844349" y="407669"/>
                  </a:lnTo>
                  <a:lnTo>
                    <a:pt x="843459" y="407024"/>
                  </a:lnTo>
                  <a:close/>
                </a:path>
                <a:path w="1514475" h="1020445">
                  <a:moveTo>
                    <a:pt x="819889" y="406399"/>
                  </a:moveTo>
                  <a:lnTo>
                    <a:pt x="818893" y="407264"/>
                  </a:lnTo>
                  <a:lnTo>
                    <a:pt x="820289" y="406932"/>
                  </a:lnTo>
                  <a:lnTo>
                    <a:pt x="819889" y="406399"/>
                  </a:lnTo>
                  <a:close/>
                </a:path>
                <a:path w="1514475" h="1020445">
                  <a:moveTo>
                    <a:pt x="845705" y="405129"/>
                  </a:moveTo>
                  <a:lnTo>
                    <a:pt x="840847" y="405129"/>
                  </a:lnTo>
                  <a:lnTo>
                    <a:pt x="843459" y="407024"/>
                  </a:lnTo>
                  <a:lnTo>
                    <a:pt x="845705" y="405129"/>
                  </a:lnTo>
                  <a:close/>
                </a:path>
                <a:path w="1514475" h="1020445">
                  <a:moveTo>
                    <a:pt x="822525" y="406399"/>
                  </a:moveTo>
                  <a:lnTo>
                    <a:pt x="819889" y="406399"/>
                  </a:lnTo>
                  <a:lnTo>
                    <a:pt x="820289" y="406932"/>
                  </a:lnTo>
                  <a:lnTo>
                    <a:pt x="822525" y="406399"/>
                  </a:lnTo>
                  <a:close/>
                </a:path>
                <a:path w="1514475" h="1020445">
                  <a:moveTo>
                    <a:pt x="859663" y="402589"/>
                  </a:moveTo>
                  <a:lnTo>
                    <a:pt x="857049" y="406399"/>
                  </a:lnTo>
                  <a:lnTo>
                    <a:pt x="863107" y="406399"/>
                  </a:lnTo>
                  <a:lnTo>
                    <a:pt x="859663" y="402589"/>
                  </a:lnTo>
                  <a:close/>
                </a:path>
                <a:path w="1514475" h="1020445">
                  <a:moveTo>
                    <a:pt x="807798" y="403859"/>
                  </a:moveTo>
                  <a:lnTo>
                    <a:pt x="807368" y="403859"/>
                  </a:lnTo>
                  <a:lnTo>
                    <a:pt x="807586" y="404050"/>
                  </a:lnTo>
                  <a:lnTo>
                    <a:pt x="807798" y="403859"/>
                  </a:lnTo>
                  <a:close/>
                </a:path>
                <a:path w="1514475" h="1020445">
                  <a:moveTo>
                    <a:pt x="801941" y="398779"/>
                  </a:moveTo>
                  <a:lnTo>
                    <a:pt x="800061" y="398779"/>
                  </a:lnTo>
                  <a:lnTo>
                    <a:pt x="798752" y="403859"/>
                  </a:lnTo>
                  <a:lnTo>
                    <a:pt x="800476" y="403859"/>
                  </a:lnTo>
                  <a:lnTo>
                    <a:pt x="803615" y="401319"/>
                  </a:lnTo>
                  <a:lnTo>
                    <a:pt x="803263" y="401319"/>
                  </a:lnTo>
                  <a:lnTo>
                    <a:pt x="801941" y="398779"/>
                  </a:lnTo>
                  <a:close/>
                </a:path>
                <a:path w="1514475" h="1020445">
                  <a:moveTo>
                    <a:pt x="805754" y="398779"/>
                  </a:moveTo>
                  <a:lnTo>
                    <a:pt x="803263" y="401319"/>
                  </a:lnTo>
                  <a:lnTo>
                    <a:pt x="803615" y="401319"/>
                  </a:lnTo>
                  <a:lnTo>
                    <a:pt x="803124" y="403859"/>
                  </a:lnTo>
                  <a:lnTo>
                    <a:pt x="807368" y="403859"/>
                  </a:lnTo>
                  <a:lnTo>
                    <a:pt x="805912" y="402589"/>
                  </a:lnTo>
                  <a:lnTo>
                    <a:pt x="805754" y="398779"/>
                  </a:lnTo>
                  <a:close/>
                </a:path>
                <a:path w="1514475" h="1020445">
                  <a:moveTo>
                    <a:pt x="819111" y="400049"/>
                  </a:moveTo>
                  <a:lnTo>
                    <a:pt x="816851" y="401319"/>
                  </a:lnTo>
                  <a:lnTo>
                    <a:pt x="817274" y="401319"/>
                  </a:lnTo>
                  <a:lnTo>
                    <a:pt x="816533" y="403859"/>
                  </a:lnTo>
                  <a:lnTo>
                    <a:pt x="818490" y="403859"/>
                  </a:lnTo>
                  <a:lnTo>
                    <a:pt x="817267" y="402589"/>
                  </a:lnTo>
                  <a:lnTo>
                    <a:pt x="819111" y="400049"/>
                  </a:lnTo>
                  <a:close/>
                </a:path>
                <a:path w="1514475" h="1020445">
                  <a:moveTo>
                    <a:pt x="828201" y="384809"/>
                  </a:moveTo>
                  <a:lnTo>
                    <a:pt x="826350" y="384809"/>
                  </a:lnTo>
                  <a:lnTo>
                    <a:pt x="824359" y="386079"/>
                  </a:lnTo>
                  <a:lnTo>
                    <a:pt x="822604" y="389889"/>
                  </a:lnTo>
                  <a:lnTo>
                    <a:pt x="820954" y="393699"/>
                  </a:lnTo>
                  <a:lnTo>
                    <a:pt x="817913" y="397509"/>
                  </a:lnTo>
                  <a:lnTo>
                    <a:pt x="820651" y="400049"/>
                  </a:lnTo>
                  <a:lnTo>
                    <a:pt x="823517" y="400049"/>
                  </a:lnTo>
                  <a:lnTo>
                    <a:pt x="818490" y="403859"/>
                  </a:lnTo>
                  <a:lnTo>
                    <a:pt x="856873" y="403859"/>
                  </a:lnTo>
                  <a:lnTo>
                    <a:pt x="856785" y="402589"/>
                  </a:lnTo>
                  <a:lnTo>
                    <a:pt x="857618" y="400049"/>
                  </a:lnTo>
                  <a:lnTo>
                    <a:pt x="859309" y="397509"/>
                  </a:lnTo>
                  <a:lnTo>
                    <a:pt x="858415" y="392429"/>
                  </a:lnTo>
                  <a:lnTo>
                    <a:pt x="863804" y="392429"/>
                  </a:lnTo>
                  <a:lnTo>
                    <a:pt x="867924" y="389889"/>
                  </a:lnTo>
                  <a:lnTo>
                    <a:pt x="881895" y="389889"/>
                  </a:lnTo>
                  <a:lnTo>
                    <a:pt x="880266" y="387349"/>
                  </a:lnTo>
                  <a:lnTo>
                    <a:pt x="829494" y="387349"/>
                  </a:lnTo>
                  <a:lnTo>
                    <a:pt x="828201" y="384809"/>
                  </a:lnTo>
                  <a:close/>
                </a:path>
                <a:path w="1514475" h="1020445">
                  <a:moveTo>
                    <a:pt x="859998" y="395225"/>
                  </a:moveTo>
                  <a:lnTo>
                    <a:pt x="862011" y="398779"/>
                  </a:lnTo>
                  <a:lnTo>
                    <a:pt x="858616" y="400049"/>
                  </a:lnTo>
                  <a:lnTo>
                    <a:pt x="860421" y="401319"/>
                  </a:lnTo>
                  <a:lnTo>
                    <a:pt x="862312" y="403859"/>
                  </a:lnTo>
                  <a:lnTo>
                    <a:pt x="864732" y="402589"/>
                  </a:lnTo>
                  <a:lnTo>
                    <a:pt x="987113" y="402589"/>
                  </a:lnTo>
                  <a:lnTo>
                    <a:pt x="989428" y="401319"/>
                  </a:lnTo>
                  <a:lnTo>
                    <a:pt x="926283" y="401319"/>
                  </a:lnTo>
                  <a:lnTo>
                    <a:pt x="925347" y="400049"/>
                  </a:lnTo>
                  <a:lnTo>
                    <a:pt x="925477" y="399910"/>
                  </a:lnTo>
                  <a:lnTo>
                    <a:pt x="924831" y="398779"/>
                  </a:lnTo>
                  <a:lnTo>
                    <a:pt x="926525" y="398779"/>
                  </a:lnTo>
                  <a:lnTo>
                    <a:pt x="927703" y="397509"/>
                  </a:lnTo>
                  <a:lnTo>
                    <a:pt x="862804" y="397509"/>
                  </a:lnTo>
                  <a:lnTo>
                    <a:pt x="859998" y="395225"/>
                  </a:lnTo>
                  <a:close/>
                </a:path>
                <a:path w="1514475" h="1020445">
                  <a:moveTo>
                    <a:pt x="815931" y="391159"/>
                  </a:moveTo>
                  <a:lnTo>
                    <a:pt x="808847" y="393699"/>
                  </a:lnTo>
                  <a:lnTo>
                    <a:pt x="814224" y="401319"/>
                  </a:lnTo>
                  <a:lnTo>
                    <a:pt x="814545" y="401319"/>
                  </a:lnTo>
                  <a:lnTo>
                    <a:pt x="813725" y="400049"/>
                  </a:lnTo>
                  <a:lnTo>
                    <a:pt x="817913" y="397509"/>
                  </a:lnTo>
                  <a:lnTo>
                    <a:pt x="816296" y="394969"/>
                  </a:lnTo>
                  <a:lnTo>
                    <a:pt x="815591" y="392429"/>
                  </a:lnTo>
                  <a:lnTo>
                    <a:pt x="815931" y="391159"/>
                  </a:lnTo>
                  <a:close/>
                </a:path>
                <a:path w="1514475" h="1020445">
                  <a:moveTo>
                    <a:pt x="932163" y="398779"/>
                  </a:moveTo>
                  <a:lnTo>
                    <a:pt x="926525" y="398779"/>
                  </a:lnTo>
                  <a:lnTo>
                    <a:pt x="925477" y="399910"/>
                  </a:lnTo>
                  <a:lnTo>
                    <a:pt x="926283" y="401319"/>
                  </a:lnTo>
                  <a:lnTo>
                    <a:pt x="933461" y="401319"/>
                  </a:lnTo>
                  <a:lnTo>
                    <a:pt x="932163" y="398779"/>
                  </a:lnTo>
                  <a:close/>
                </a:path>
                <a:path w="1514475" h="1020445">
                  <a:moveTo>
                    <a:pt x="947757" y="391159"/>
                  </a:moveTo>
                  <a:lnTo>
                    <a:pt x="936867" y="396239"/>
                  </a:lnTo>
                  <a:lnTo>
                    <a:pt x="933461" y="401319"/>
                  </a:lnTo>
                  <a:lnTo>
                    <a:pt x="989428" y="401319"/>
                  </a:lnTo>
                  <a:lnTo>
                    <a:pt x="996370" y="397509"/>
                  </a:lnTo>
                  <a:lnTo>
                    <a:pt x="997431" y="394969"/>
                  </a:lnTo>
                  <a:lnTo>
                    <a:pt x="949015" y="394969"/>
                  </a:lnTo>
                  <a:lnTo>
                    <a:pt x="947757" y="391159"/>
                  </a:lnTo>
                  <a:close/>
                </a:path>
                <a:path w="1514475" h="1020445">
                  <a:moveTo>
                    <a:pt x="926525" y="398779"/>
                  </a:moveTo>
                  <a:lnTo>
                    <a:pt x="924831" y="398779"/>
                  </a:lnTo>
                  <a:lnTo>
                    <a:pt x="925477" y="399910"/>
                  </a:lnTo>
                  <a:lnTo>
                    <a:pt x="926525" y="398779"/>
                  </a:lnTo>
                  <a:close/>
                </a:path>
                <a:path w="1514475" h="1020445">
                  <a:moveTo>
                    <a:pt x="882709" y="391159"/>
                  </a:moveTo>
                  <a:lnTo>
                    <a:pt x="872530" y="391159"/>
                  </a:lnTo>
                  <a:lnTo>
                    <a:pt x="873465" y="393699"/>
                  </a:lnTo>
                  <a:lnTo>
                    <a:pt x="864814" y="397509"/>
                  </a:lnTo>
                  <a:lnTo>
                    <a:pt x="927703" y="397509"/>
                  </a:lnTo>
                  <a:lnTo>
                    <a:pt x="928881" y="396239"/>
                  </a:lnTo>
                  <a:lnTo>
                    <a:pt x="933548" y="394969"/>
                  </a:lnTo>
                  <a:lnTo>
                    <a:pt x="936010" y="394969"/>
                  </a:lnTo>
                  <a:lnTo>
                    <a:pt x="937502" y="393699"/>
                  </a:lnTo>
                  <a:lnTo>
                    <a:pt x="884339" y="393699"/>
                  </a:lnTo>
                  <a:lnTo>
                    <a:pt x="882709" y="391159"/>
                  </a:lnTo>
                  <a:close/>
                </a:path>
                <a:path w="1514475" h="1020445">
                  <a:moveTo>
                    <a:pt x="859810" y="394892"/>
                  </a:moveTo>
                  <a:lnTo>
                    <a:pt x="859998" y="395225"/>
                  </a:lnTo>
                  <a:lnTo>
                    <a:pt x="859810" y="394892"/>
                  </a:lnTo>
                  <a:close/>
                </a:path>
                <a:path w="1514475" h="1020445">
                  <a:moveTo>
                    <a:pt x="881895" y="389889"/>
                  </a:moveTo>
                  <a:lnTo>
                    <a:pt x="867924" y="389889"/>
                  </a:lnTo>
                  <a:lnTo>
                    <a:pt x="864848" y="393699"/>
                  </a:lnTo>
                  <a:lnTo>
                    <a:pt x="868619" y="394969"/>
                  </a:lnTo>
                  <a:lnTo>
                    <a:pt x="867643" y="391159"/>
                  </a:lnTo>
                  <a:lnTo>
                    <a:pt x="882709" y="391159"/>
                  </a:lnTo>
                  <a:lnTo>
                    <a:pt x="881895" y="389889"/>
                  </a:lnTo>
                  <a:close/>
                </a:path>
                <a:path w="1514475" h="1020445">
                  <a:moveTo>
                    <a:pt x="1007791" y="386079"/>
                  </a:moveTo>
                  <a:lnTo>
                    <a:pt x="949171" y="386079"/>
                  </a:lnTo>
                  <a:lnTo>
                    <a:pt x="953034" y="387349"/>
                  </a:lnTo>
                  <a:lnTo>
                    <a:pt x="949015" y="394969"/>
                  </a:lnTo>
                  <a:lnTo>
                    <a:pt x="997431" y="394969"/>
                  </a:lnTo>
                  <a:lnTo>
                    <a:pt x="1000612" y="387349"/>
                  </a:lnTo>
                  <a:lnTo>
                    <a:pt x="1008749" y="387349"/>
                  </a:lnTo>
                  <a:lnTo>
                    <a:pt x="1007791" y="386079"/>
                  </a:lnTo>
                  <a:close/>
                </a:path>
                <a:path w="1514475" h="1020445">
                  <a:moveTo>
                    <a:pt x="863804" y="392429"/>
                  </a:moveTo>
                  <a:lnTo>
                    <a:pt x="858415" y="392429"/>
                  </a:lnTo>
                  <a:lnTo>
                    <a:pt x="859810" y="394892"/>
                  </a:lnTo>
                  <a:lnTo>
                    <a:pt x="863804" y="392429"/>
                  </a:lnTo>
                  <a:close/>
                </a:path>
                <a:path w="1514475" h="1020445">
                  <a:moveTo>
                    <a:pt x="885403" y="393356"/>
                  </a:moveTo>
                  <a:lnTo>
                    <a:pt x="884339" y="393699"/>
                  </a:lnTo>
                  <a:lnTo>
                    <a:pt x="885496" y="393699"/>
                  </a:lnTo>
                  <a:lnTo>
                    <a:pt x="885403" y="393356"/>
                  </a:lnTo>
                  <a:close/>
                </a:path>
                <a:path w="1514475" h="1020445">
                  <a:moveTo>
                    <a:pt x="886037" y="393151"/>
                  </a:moveTo>
                  <a:lnTo>
                    <a:pt x="885403" y="393356"/>
                  </a:lnTo>
                  <a:lnTo>
                    <a:pt x="885496" y="393699"/>
                  </a:lnTo>
                  <a:lnTo>
                    <a:pt x="886037" y="393151"/>
                  </a:lnTo>
                  <a:close/>
                </a:path>
                <a:path w="1514475" h="1020445">
                  <a:moveTo>
                    <a:pt x="944376" y="388619"/>
                  </a:moveTo>
                  <a:lnTo>
                    <a:pt x="890517" y="388619"/>
                  </a:lnTo>
                  <a:lnTo>
                    <a:pt x="890259" y="392429"/>
                  </a:lnTo>
                  <a:lnTo>
                    <a:pt x="888274" y="392429"/>
                  </a:lnTo>
                  <a:lnTo>
                    <a:pt x="886037" y="393151"/>
                  </a:lnTo>
                  <a:lnTo>
                    <a:pt x="885496" y="393699"/>
                  </a:lnTo>
                  <a:lnTo>
                    <a:pt x="937502" y="393699"/>
                  </a:lnTo>
                  <a:lnTo>
                    <a:pt x="941979" y="389889"/>
                  </a:lnTo>
                  <a:lnTo>
                    <a:pt x="944376" y="388619"/>
                  </a:lnTo>
                  <a:close/>
                </a:path>
                <a:path w="1514475" h="1020445">
                  <a:moveTo>
                    <a:pt x="961917" y="379729"/>
                  </a:moveTo>
                  <a:lnTo>
                    <a:pt x="884805" y="379729"/>
                  </a:lnTo>
                  <a:lnTo>
                    <a:pt x="887972" y="382269"/>
                  </a:lnTo>
                  <a:lnTo>
                    <a:pt x="883607" y="383539"/>
                  </a:lnTo>
                  <a:lnTo>
                    <a:pt x="885247" y="386079"/>
                  </a:lnTo>
                  <a:lnTo>
                    <a:pt x="883796" y="387390"/>
                  </a:lnTo>
                  <a:lnTo>
                    <a:pt x="885403" y="393356"/>
                  </a:lnTo>
                  <a:lnTo>
                    <a:pt x="886037" y="393151"/>
                  </a:lnTo>
                  <a:lnTo>
                    <a:pt x="890517" y="388619"/>
                  </a:lnTo>
                  <a:lnTo>
                    <a:pt x="944376" y="388619"/>
                  </a:lnTo>
                  <a:lnTo>
                    <a:pt x="949171" y="386079"/>
                  </a:lnTo>
                  <a:lnTo>
                    <a:pt x="1007791" y="386079"/>
                  </a:lnTo>
                  <a:lnTo>
                    <a:pt x="1006833" y="384809"/>
                  </a:lnTo>
                  <a:lnTo>
                    <a:pt x="1008296" y="383539"/>
                  </a:lnTo>
                  <a:lnTo>
                    <a:pt x="969925" y="383539"/>
                  </a:lnTo>
                  <a:lnTo>
                    <a:pt x="967054" y="380999"/>
                  </a:lnTo>
                  <a:lnTo>
                    <a:pt x="961712" y="380999"/>
                  </a:lnTo>
                  <a:lnTo>
                    <a:pt x="961917" y="379729"/>
                  </a:lnTo>
                  <a:close/>
                </a:path>
                <a:path w="1514475" h="1020445">
                  <a:moveTo>
                    <a:pt x="1008749" y="387349"/>
                  </a:moveTo>
                  <a:lnTo>
                    <a:pt x="1000612" y="387349"/>
                  </a:lnTo>
                  <a:lnTo>
                    <a:pt x="999246" y="392429"/>
                  </a:lnTo>
                  <a:lnTo>
                    <a:pt x="1005238" y="391159"/>
                  </a:lnTo>
                  <a:lnTo>
                    <a:pt x="1009430" y="388619"/>
                  </a:lnTo>
                  <a:lnTo>
                    <a:pt x="1008749" y="387349"/>
                  </a:lnTo>
                  <a:close/>
                </a:path>
                <a:path w="1514475" h="1020445">
                  <a:moveTo>
                    <a:pt x="883785" y="387349"/>
                  </a:moveTo>
                  <a:lnTo>
                    <a:pt x="882279" y="387349"/>
                  </a:lnTo>
                  <a:lnTo>
                    <a:pt x="882434" y="388619"/>
                  </a:lnTo>
                  <a:lnTo>
                    <a:pt x="883796" y="387390"/>
                  </a:lnTo>
                  <a:close/>
                </a:path>
                <a:path w="1514475" h="1020445">
                  <a:moveTo>
                    <a:pt x="879824" y="380999"/>
                  </a:moveTo>
                  <a:lnTo>
                    <a:pt x="831249" y="380999"/>
                  </a:lnTo>
                  <a:lnTo>
                    <a:pt x="831602" y="383539"/>
                  </a:lnTo>
                  <a:lnTo>
                    <a:pt x="831098" y="386079"/>
                  </a:lnTo>
                  <a:lnTo>
                    <a:pt x="829494" y="387349"/>
                  </a:lnTo>
                  <a:lnTo>
                    <a:pt x="882279" y="387349"/>
                  </a:lnTo>
                  <a:lnTo>
                    <a:pt x="881663" y="382269"/>
                  </a:lnTo>
                  <a:lnTo>
                    <a:pt x="879824" y="380999"/>
                  </a:lnTo>
                  <a:close/>
                </a:path>
                <a:path w="1514475" h="1020445">
                  <a:moveTo>
                    <a:pt x="972863" y="377189"/>
                  </a:moveTo>
                  <a:lnTo>
                    <a:pt x="969529" y="377189"/>
                  </a:lnTo>
                  <a:lnTo>
                    <a:pt x="969925" y="383539"/>
                  </a:lnTo>
                  <a:lnTo>
                    <a:pt x="1008296" y="383539"/>
                  </a:lnTo>
                  <a:lnTo>
                    <a:pt x="1009823" y="387349"/>
                  </a:lnTo>
                  <a:lnTo>
                    <a:pt x="1012155" y="387349"/>
                  </a:lnTo>
                  <a:lnTo>
                    <a:pt x="1014970" y="384809"/>
                  </a:lnTo>
                  <a:lnTo>
                    <a:pt x="1014288" y="383539"/>
                  </a:lnTo>
                  <a:lnTo>
                    <a:pt x="1012371" y="380999"/>
                  </a:lnTo>
                  <a:lnTo>
                    <a:pt x="1013834" y="379729"/>
                  </a:lnTo>
                  <a:lnTo>
                    <a:pt x="972120" y="379729"/>
                  </a:lnTo>
                  <a:lnTo>
                    <a:pt x="972863" y="377189"/>
                  </a:lnTo>
                  <a:close/>
                </a:path>
                <a:path w="1514475" h="1020445">
                  <a:moveTo>
                    <a:pt x="1020693" y="373379"/>
                  </a:moveTo>
                  <a:lnTo>
                    <a:pt x="1016043" y="379729"/>
                  </a:lnTo>
                  <a:lnTo>
                    <a:pt x="1013834" y="379729"/>
                  </a:lnTo>
                  <a:lnTo>
                    <a:pt x="1018118" y="384809"/>
                  </a:lnTo>
                  <a:lnTo>
                    <a:pt x="1018802" y="377189"/>
                  </a:lnTo>
                  <a:lnTo>
                    <a:pt x="1022087" y="377189"/>
                  </a:lnTo>
                  <a:lnTo>
                    <a:pt x="1020693" y="373379"/>
                  </a:lnTo>
                  <a:close/>
                </a:path>
                <a:path w="1514475" h="1020445">
                  <a:moveTo>
                    <a:pt x="848658" y="372109"/>
                  </a:moveTo>
                  <a:lnTo>
                    <a:pt x="839506" y="374649"/>
                  </a:lnTo>
                  <a:lnTo>
                    <a:pt x="840966" y="380999"/>
                  </a:lnTo>
                  <a:lnTo>
                    <a:pt x="882831" y="380999"/>
                  </a:lnTo>
                  <a:lnTo>
                    <a:pt x="884805" y="379729"/>
                  </a:lnTo>
                  <a:lnTo>
                    <a:pt x="961917" y="379729"/>
                  </a:lnTo>
                  <a:lnTo>
                    <a:pt x="961951" y="378459"/>
                  </a:lnTo>
                  <a:lnTo>
                    <a:pt x="850986" y="378459"/>
                  </a:lnTo>
                  <a:lnTo>
                    <a:pt x="847596" y="375919"/>
                  </a:lnTo>
                  <a:lnTo>
                    <a:pt x="846538" y="374649"/>
                  </a:lnTo>
                  <a:lnTo>
                    <a:pt x="849287" y="373379"/>
                  </a:lnTo>
                  <a:lnTo>
                    <a:pt x="848658" y="372109"/>
                  </a:lnTo>
                  <a:close/>
                </a:path>
                <a:path w="1514475" h="1020445">
                  <a:moveTo>
                    <a:pt x="964184" y="378459"/>
                  </a:moveTo>
                  <a:lnTo>
                    <a:pt x="961712" y="380999"/>
                  </a:lnTo>
                  <a:lnTo>
                    <a:pt x="962164" y="380999"/>
                  </a:lnTo>
                  <a:lnTo>
                    <a:pt x="965054" y="379229"/>
                  </a:lnTo>
                  <a:lnTo>
                    <a:pt x="964184" y="378459"/>
                  </a:lnTo>
                  <a:close/>
                </a:path>
                <a:path w="1514475" h="1020445">
                  <a:moveTo>
                    <a:pt x="965054" y="379229"/>
                  </a:moveTo>
                  <a:lnTo>
                    <a:pt x="962164" y="380999"/>
                  </a:lnTo>
                  <a:lnTo>
                    <a:pt x="965250" y="379403"/>
                  </a:lnTo>
                  <a:lnTo>
                    <a:pt x="965054" y="379229"/>
                  </a:lnTo>
                  <a:close/>
                </a:path>
                <a:path w="1514475" h="1020445">
                  <a:moveTo>
                    <a:pt x="965250" y="379403"/>
                  </a:moveTo>
                  <a:lnTo>
                    <a:pt x="962164" y="380999"/>
                  </a:lnTo>
                  <a:lnTo>
                    <a:pt x="967054" y="380999"/>
                  </a:lnTo>
                  <a:lnTo>
                    <a:pt x="965250" y="379403"/>
                  </a:lnTo>
                  <a:close/>
                </a:path>
                <a:path w="1514475" h="1020445">
                  <a:moveTo>
                    <a:pt x="980823" y="364489"/>
                  </a:moveTo>
                  <a:lnTo>
                    <a:pt x="977092" y="364489"/>
                  </a:lnTo>
                  <a:lnTo>
                    <a:pt x="978120" y="367029"/>
                  </a:lnTo>
                  <a:lnTo>
                    <a:pt x="977598" y="367414"/>
                  </a:lnTo>
                  <a:lnTo>
                    <a:pt x="978776" y="374216"/>
                  </a:lnTo>
                  <a:lnTo>
                    <a:pt x="978899" y="374706"/>
                  </a:lnTo>
                  <a:lnTo>
                    <a:pt x="980996" y="377189"/>
                  </a:lnTo>
                  <a:lnTo>
                    <a:pt x="972120" y="379729"/>
                  </a:lnTo>
                  <a:lnTo>
                    <a:pt x="1016043" y="379729"/>
                  </a:lnTo>
                  <a:lnTo>
                    <a:pt x="1013734" y="377189"/>
                  </a:lnTo>
                  <a:lnTo>
                    <a:pt x="1019094" y="369569"/>
                  </a:lnTo>
                  <a:lnTo>
                    <a:pt x="1024411" y="369569"/>
                  </a:lnTo>
                  <a:lnTo>
                    <a:pt x="1024929" y="368299"/>
                  </a:lnTo>
                  <a:lnTo>
                    <a:pt x="986210" y="368299"/>
                  </a:lnTo>
                  <a:lnTo>
                    <a:pt x="980823" y="364489"/>
                  </a:lnTo>
                  <a:close/>
                </a:path>
                <a:path w="1514475" h="1020445">
                  <a:moveTo>
                    <a:pt x="973606" y="374649"/>
                  </a:moveTo>
                  <a:lnTo>
                    <a:pt x="969241" y="374649"/>
                  </a:lnTo>
                  <a:lnTo>
                    <a:pt x="970457" y="375919"/>
                  </a:lnTo>
                  <a:lnTo>
                    <a:pt x="965054" y="379229"/>
                  </a:lnTo>
                  <a:lnTo>
                    <a:pt x="965250" y="379403"/>
                  </a:lnTo>
                  <a:lnTo>
                    <a:pt x="969529" y="377189"/>
                  </a:lnTo>
                  <a:lnTo>
                    <a:pt x="972863" y="377189"/>
                  </a:lnTo>
                  <a:lnTo>
                    <a:pt x="973606" y="374649"/>
                  </a:lnTo>
                  <a:close/>
                </a:path>
                <a:path w="1514475" h="1020445">
                  <a:moveTo>
                    <a:pt x="853297" y="367029"/>
                  </a:moveTo>
                  <a:lnTo>
                    <a:pt x="852053" y="368299"/>
                  </a:lnTo>
                  <a:lnTo>
                    <a:pt x="851059" y="369479"/>
                  </a:lnTo>
                  <a:lnTo>
                    <a:pt x="850986" y="378459"/>
                  </a:lnTo>
                  <a:lnTo>
                    <a:pt x="960019" y="378459"/>
                  </a:lnTo>
                  <a:lnTo>
                    <a:pt x="958435" y="377189"/>
                  </a:lnTo>
                  <a:lnTo>
                    <a:pt x="867933" y="377189"/>
                  </a:lnTo>
                  <a:lnTo>
                    <a:pt x="864720" y="374649"/>
                  </a:lnTo>
                  <a:lnTo>
                    <a:pt x="862275" y="374649"/>
                  </a:lnTo>
                  <a:lnTo>
                    <a:pt x="859538" y="372109"/>
                  </a:lnTo>
                  <a:lnTo>
                    <a:pt x="858433" y="372109"/>
                  </a:lnTo>
                  <a:lnTo>
                    <a:pt x="853297" y="367029"/>
                  </a:lnTo>
                  <a:close/>
                </a:path>
                <a:path w="1514475" h="1020445">
                  <a:moveTo>
                    <a:pt x="961986" y="377189"/>
                  </a:moveTo>
                  <a:lnTo>
                    <a:pt x="960019" y="378459"/>
                  </a:lnTo>
                  <a:lnTo>
                    <a:pt x="961951" y="378459"/>
                  </a:lnTo>
                  <a:lnTo>
                    <a:pt x="961986" y="377189"/>
                  </a:lnTo>
                  <a:close/>
                </a:path>
                <a:path w="1514475" h="1020445">
                  <a:moveTo>
                    <a:pt x="1022087" y="377189"/>
                  </a:moveTo>
                  <a:lnTo>
                    <a:pt x="1018802" y="377189"/>
                  </a:lnTo>
                  <a:lnTo>
                    <a:pt x="1022551" y="378459"/>
                  </a:lnTo>
                  <a:lnTo>
                    <a:pt x="1022087" y="377189"/>
                  </a:lnTo>
                  <a:close/>
                </a:path>
                <a:path w="1514475" h="1020445">
                  <a:moveTo>
                    <a:pt x="876904" y="364489"/>
                  </a:moveTo>
                  <a:lnTo>
                    <a:pt x="869892" y="364489"/>
                  </a:lnTo>
                  <a:lnTo>
                    <a:pt x="870958" y="375919"/>
                  </a:lnTo>
                  <a:lnTo>
                    <a:pt x="867933" y="377189"/>
                  </a:lnTo>
                  <a:lnTo>
                    <a:pt x="958435" y="377189"/>
                  </a:lnTo>
                  <a:lnTo>
                    <a:pt x="956852" y="375919"/>
                  </a:lnTo>
                  <a:lnTo>
                    <a:pt x="966756" y="374706"/>
                  </a:lnTo>
                  <a:lnTo>
                    <a:pt x="886813" y="374649"/>
                  </a:lnTo>
                  <a:lnTo>
                    <a:pt x="885966" y="368299"/>
                  </a:lnTo>
                  <a:lnTo>
                    <a:pt x="876020" y="368299"/>
                  </a:lnTo>
                  <a:lnTo>
                    <a:pt x="876904" y="364489"/>
                  </a:lnTo>
                  <a:close/>
                </a:path>
                <a:path w="1514475" h="1020445">
                  <a:moveTo>
                    <a:pt x="974721" y="370839"/>
                  </a:moveTo>
                  <a:lnTo>
                    <a:pt x="966156" y="370839"/>
                  </a:lnTo>
                  <a:lnTo>
                    <a:pt x="966680" y="374216"/>
                  </a:lnTo>
                  <a:lnTo>
                    <a:pt x="967220" y="374649"/>
                  </a:lnTo>
                  <a:lnTo>
                    <a:pt x="966756" y="374706"/>
                  </a:lnTo>
                  <a:lnTo>
                    <a:pt x="966944" y="375919"/>
                  </a:lnTo>
                  <a:lnTo>
                    <a:pt x="969241" y="374649"/>
                  </a:lnTo>
                  <a:lnTo>
                    <a:pt x="973606" y="374649"/>
                  </a:lnTo>
                  <a:lnTo>
                    <a:pt x="974721" y="370839"/>
                  </a:lnTo>
                  <a:close/>
                </a:path>
                <a:path w="1514475" h="1020445">
                  <a:moveTo>
                    <a:pt x="966680" y="374216"/>
                  </a:moveTo>
                  <a:lnTo>
                    <a:pt x="966756" y="374706"/>
                  </a:lnTo>
                  <a:lnTo>
                    <a:pt x="967220" y="374649"/>
                  </a:lnTo>
                  <a:lnTo>
                    <a:pt x="966680" y="374216"/>
                  </a:lnTo>
                  <a:close/>
                </a:path>
                <a:path w="1514475" h="1020445">
                  <a:moveTo>
                    <a:pt x="862220" y="365759"/>
                  </a:moveTo>
                  <a:lnTo>
                    <a:pt x="862275" y="374649"/>
                  </a:lnTo>
                  <a:lnTo>
                    <a:pt x="864720" y="374649"/>
                  </a:lnTo>
                  <a:lnTo>
                    <a:pt x="870405" y="372109"/>
                  </a:lnTo>
                  <a:lnTo>
                    <a:pt x="865851" y="368299"/>
                  </a:lnTo>
                  <a:lnTo>
                    <a:pt x="862220" y="365759"/>
                  </a:lnTo>
                  <a:close/>
                </a:path>
                <a:path w="1514475" h="1020445">
                  <a:moveTo>
                    <a:pt x="977092" y="364489"/>
                  </a:moveTo>
                  <a:lnTo>
                    <a:pt x="890963" y="364489"/>
                  </a:lnTo>
                  <a:lnTo>
                    <a:pt x="890865" y="365498"/>
                  </a:lnTo>
                  <a:lnTo>
                    <a:pt x="890819" y="367074"/>
                  </a:lnTo>
                  <a:lnTo>
                    <a:pt x="891962" y="369569"/>
                  </a:lnTo>
                  <a:lnTo>
                    <a:pt x="886813" y="374649"/>
                  </a:lnTo>
                  <a:lnTo>
                    <a:pt x="966747" y="374649"/>
                  </a:lnTo>
                  <a:lnTo>
                    <a:pt x="966680" y="374216"/>
                  </a:lnTo>
                  <a:lnTo>
                    <a:pt x="964053" y="372109"/>
                  </a:lnTo>
                  <a:lnTo>
                    <a:pt x="966156" y="370839"/>
                  </a:lnTo>
                  <a:lnTo>
                    <a:pt x="974721" y="370839"/>
                  </a:lnTo>
                  <a:lnTo>
                    <a:pt x="972294" y="367029"/>
                  </a:lnTo>
                  <a:lnTo>
                    <a:pt x="974073" y="365759"/>
                  </a:lnTo>
                  <a:lnTo>
                    <a:pt x="977312" y="365759"/>
                  </a:lnTo>
                  <a:lnTo>
                    <a:pt x="977092" y="364489"/>
                  </a:lnTo>
                  <a:close/>
                </a:path>
                <a:path w="1514475" h="1020445">
                  <a:moveTo>
                    <a:pt x="1027512" y="368299"/>
                  </a:moveTo>
                  <a:lnTo>
                    <a:pt x="1024411" y="369569"/>
                  </a:lnTo>
                  <a:lnTo>
                    <a:pt x="1019094" y="369569"/>
                  </a:lnTo>
                  <a:lnTo>
                    <a:pt x="1023219" y="373379"/>
                  </a:lnTo>
                  <a:lnTo>
                    <a:pt x="1027512" y="368299"/>
                  </a:lnTo>
                  <a:close/>
                </a:path>
                <a:path w="1514475" h="1020445">
                  <a:moveTo>
                    <a:pt x="857977" y="370453"/>
                  </a:moveTo>
                  <a:lnTo>
                    <a:pt x="858433" y="372109"/>
                  </a:lnTo>
                  <a:lnTo>
                    <a:pt x="859538" y="372109"/>
                  </a:lnTo>
                  <a:lnTo>
                    <a:pt x="858169" y="370839"/>
                  </a:lnTo>
                  <a:lnTo>
                    <a:pt x="857977" y="370453"/>
                  </a:lnTo>
                  <a:close/>
                </a:path>
                <a:path w="1514475" h="1020445">
                  <a:moveTo>
                    <a:pt x="860024" y="368299"/>
                  </a:moveTo>
                  <a:lnTo>
                    <a:pt x="858206" y="369147"/>
                  </a:lnTo>
                  <a:lnTo>
                    <a:pt x="860806" y="370839"/>
                  </a:lnTo>
                  <a:lnTo>
                    <a:pt x="860024" y="368299"/>
                  </a:lnTo>
                  <a:close/>
                </a:path>
                <a:path w="1514475" h="1020445">
                  <a:moveTo>
                    <a:pt x="857684" y="369390"/>
                  </a:moveTo>
                  <a:lnTo>
                    <a:pt x="857492" y="369479"/>
                  </a:lnTo>
                  <a:lnTo>
                    <a:pt x="857977" y="370453"/>
                  </a:lnTo>
                  <a:lnTo>
                    <a:pt x="857684" y="369390"/>
                  </a:lnTo>
                  <a:close/>
                </a:path>
                <a:path w="1514475" h="1020445">
                  <a:moveTo>
                    <a:pt x="857427" y="369349"/>
                  </a:moveTo>
                  <a:lnTo>
                    <a:pt x="857299" y="369569"/>
                  </a:lnTo>
                  <a:lnTo>
                    <a:pt x="857492" y="369479"/>
                  </a:lnTo>
                  <a:lnTo>
                    <a:pt x="857427" y="369349"/>
                  </a:lnTo>
                  <a:close/>
                </a:path>
                <a:path w="1514475" h="1020445">
                  <a:moveTo>
                    <a:pt x="977312" y="365759"/>
                  </a:moveTo>
                  <a:lnTo>
                    <a:pt x="974073" y="365759"/>
                  </a:lnTo>
                  <a:lnTo>
                    <a:pt x="973950" y="368299"/>
                  </a:lnTo>
                  <a:lnTo>
                    <a:pt x="973140" y="368299"/>
                  </a:lnTo>
                  <a:lnTo>
                    <a:pt x="974361" y="369569"/>
                  </a:lnTo>
                  <a:lnTo>
                    <a:pt x="976393" y="368299"/>
                  </a:lnTo>
                  <a:lnTo>
                    <a:pt x="977598" y="367414"/>
                  </a:lnTo>
                  <a:lnTo>
                    <a:pt x="977312" y="365759"/>
                  </a:lnTo>
                  <a:close/>
                </a:path>
                <a:path w="1514475" h="1020445">
                  <a:moveTo>
                    <a:pt x="1037527" y="365759"/>
                  </a:moveTo>
                  <a:lnTo>
                    <a:pt x="1036288" y="365759"/>
                  </a:lnTo>
                  <a:lnTo>
                    <a:pt x="1034638" y="367029"/>
                  </a:lnTo>
                  <a:lnTo>
                    <a:pt x="1033690" y="367029"/>
                  </a:lnTo>
                  <a:lnTo>
                    <a:pt x="1032783" y="369569"/>
                  </a:lnTo>
                  <a:lnTo>
                    <a:pt x="1034703" y="368299"/>
                  </a:lnTo>
                  <a:lnTo>
                    <a:pt x="1038232" y="367029"/>
                  </a:lnTo>
                  <a:lnTo>
                    <a:pt x="1034638" y="367029"/>
                  </a:lnTo>
                  <a:lnTo>
                    <a:pt x="1034035" y="366065"/>
                  </a:lnTo>
                  <a:lnTo>
                    <a:pt x="1037697" y="366065"/>
                  </a:lnTo>
                  <a:lnTo>
                    <a:pt x="1037527" y="365759"/>
                  </a:lnTo>
                  <a:close/>
                </a:path>
                <a:path w="1514475" h="1020445">
                  <a:moveTo>
                    <a:pt x="1051234" y="358139"/>
                  </a:moveTo>
                  <a:lnTo>
                    <a:pt x="1037273" y="358139"/>
                  </a:lnTo>
                  <a:lnTo>
                    <a:pt x="1040869" y="360679"/>
                  </a:lnTo>
                  <a:lnTo>
                    <a:pt x="1039483" y="363219"/>
                  </a:lnTo>
                  <a:lnTo>
                    <a:pt x="1039089" y="364489"/>
                  </a:lnTo>
                  <a:lnTo>
                    <a:pt x="1040518" y="367029"/>
                  </a:lnTo>
                  <a:lnTo>
                    <a:pt x="1042198" y="368299"/>
                  </a:lnTo>
                  <a:lnTo>
                    <a:pt x="1043854" y="368299"/>
                  </a:lnTo>
                  <a:lnTo>
                    <a:pt x="1045841" y="369569"/>
                  </a:lnTo>
                  <a:lnTo>
                    <a:pt x="1042193" y="364489"/>
                  </a:lnTo>
                  <a:lnTo>
                    <a:pt x="1044357" y="361949"/>
                  </a:lnTo>
                  <a:lnTo>
                    <a:pt x="1048901" y="360679"/>
                  </a:lnTo>
                  <a:lnTo>
                    <a:pt x="1052389" y="360679"/>
                  </a:lnTo>
                  <a:lnTo>
                    <a:pt x="1051234" y="358139"/>
                  </a:lnTo>
                  <a:close/>
                </a:path>
                <a:path w="1514475" h="1020445">
                  <a:moveTo>
                    <a:pt x="857594" y="369062"/>
                  </a:moveTo>
                  <a:lnTo>
                    <a:pt x="857492" y="369479"/>
                  </a:lnTo>
                  <a:lnTo>
                    <a:pt x="857684" y="369390"/>
                  </a:lnTo>
                  <a:lnTo>
                    <a:pt x="857594" y="369062"/>
                  </a:lnTo>
                  <a:close/>
                </a:path>
                <a:path w="1514475" h="1020445">
                  <a:moveTo>
                    <a:pt x="857726" y="368834"/>
                  </a:moveTo>
                  <a:lnTo>
                    <a:pt x="857684" y="369390"/>
                  </a:lnTo>
                  <a:lnTo>
                    <a:pt x="858206" y="369147"/>
                  </a:lnTo>
                  <a:lnTo>
                    <a:pt x="857726" y="368834"/>
                  </a:lnTo>
                  <a:close/>
                </a:path>
                <a:path w="1514475" h="1020445">
                  <a:moveTo>
                    <a:pt x="856905" y="368299"/>
                  </a:moveTo>
                  <a:lnTo>
                    <a:pt x="857427" y="369349"/>
                  </a:lnTo>
                  <a:lnTo>
                    <a:pt x="857545" y="369147"/>
                  </a:lnTo>
                  <a:lnTo>
                    <a:pt x="857488" y="368679"/>
                  </a:lnTo>
                  <a:lnTo>
                    <a:pt x="856905" y="368299"/>
                  </a:lnTo>
                  <a:close/>
                </a:path>
                <a:path w="1514475" h="1020445">
                  <a:moveTo>
                    <a:pt x="859513" y="365759"/>
                  </a:moveTo>
                  <a:lnTo>
                    <a:pt x="857034" y="367029"/>
                  </a:lnTo>
                  <a:lnTo>
                    <a:pt x="857488" y="368679"/>
                  </a:lnTo>
                  <a:lnTo>
                    <a:pt x="857726" y="368834"/>
                  </a:lnTo>
                  <a:lnTo>
                    <a:pt x="859513" y="365759"/>
                  </a:lnTo>
                  <a:close/>
                </a:path>
                <a:path w="1514475" h="1020445">
                  <a:moveTo>
                    <a:pt x="873145" y="358139"/>
                  </a:moveTo>
                  <a:lnTo>
                    <a:pt x="872177" y="363219"/>
                  </a:lnTo>
                  <a:lnTo>
                    <a:pt x="865493" y="363219"/>
                  </a:lnTo>
                  <a:lnTo>
                    <a:pt x="865851" y="368299"/>
                  </a:lnTo>
                  <a:lnTo>
                    <a:pt x="869892" y="364489"/>
                  </a:lnTo>
                  <a:lnTo>
                    <a:pt x="876904" y="364489"/>
                  </a:lnTo>
                  <a:lnTo>
                    <a:pt x="877199" y="363219"/>
                  </a:lnTo>
                  <a:lnTo>
                    <a:pt x="872177" y="363219"/>
                  </a:lnTo>
                  <a:lnTo>
                    <a:pt x="865403" y="361949"/>
                  </a:lnTo>
                  <a:lnTo>
                    <a:pt x="873486" y="361949"/>
                  </a:lnTo>
                  <a:lnTo>
                    <a:pt x="873145" y="358139"/>
                  </a:lnTo>
                  <a:close/>
                </a:path>
                <a:path w="1514475" h="1020445">
                  <a:moveTo>
                    <a:pt x="881266" y="351789"/>
                  </a:moveTo>
                  <a:lnTo>
                    <a:pt x="880270" y="356869"/>
                  </a:lnTo>
                  <a:lnTo>
                    <a:pt x="882578" y="356869"/>
                  </a:lnTo>
                  <a:lnTo>
                    <a:pt x="883260" y="359409"/>
                  </a:lnTo>
                  <a:lnTo>
                    <a:pt x="877879" y="359409"/>
                  </a:lnTo>
                  <a:lnTo>
                    <a:pt x="878351" y="364489"/>
                  </a:lnTo>
                  <a:lnTo>
                    <a:pt x="878409" y="365822"/>
                  </a:lnTo>
                  <a:lnTo>
                    <a:pt x="876020" y="368299"/>
                  </a:lnTo>
                  <a:lnTo>
                    <a:pt x="885966" y="368299"/>
                  </a:lnTo>
                  <a:lnTo>
                    <a:pt x="885848" y="367414"/>
                  </a:lnTo>
                  <a:lnTo>
                    <a:pt x="885743" y="367029"/>
                  </a:lnTo>
                  <a:lnTo>
                    <a:pt x="880948" y="367029"/>
                  </a:lnTo>
                  <a:lnTo>
                    <a:pt x="880583" y="363219"/>
                  </a:lnTo>
                  <a:lnTo>
                    <a:pt x="981297" y="363219"/>
                  </a:lnTo>
                  <a:lnTo>
                    <a:pt x="982720" y="359409"/>
                  </a:lnTo>
                  <a:lnTo>
                    <a:pt x="883260" y="359409"/>
                  </a:lnTo>
                  <a:lnTo>
                    <a:pt x="877761" y="358139"/>
                  </a:lnTo>
                  <a:lnTo>
                    <a:pt x="912180" y="358139"/>
                  </a:lnTo>
                  <a:lnTo>
                    <a:pt x="909723" y="354329"/>
                  </a:lnTo>
                  <a:lnTo>
                    <a:pt x="888593" y="354329"/>
                  </a:lnTo>
                  <a:lnTo>
                    <a:pt x="881266" y="351789"/>
                  </a:lnTo>
                  <a:close/>
                </a:path>
                <a:path w="1514475" h="1020445">
                  <a:moveTo>
                    <a:pt x="890963" y="364489"/>
                  </a:moveTo>
                  <a:lnTo>
                    <a:pt x="885459" y="364489"/>
                  </a:lnTo>
                  <a:lnTo>
                    <a:pt x="885803" y="367074"/>
                  </a:lnTo>
                  <a:lnTo>
                    <a:pt x="887463" y="368299"/>
                  </a:lnTo>
                  <a:lnTo>
                    <a:pt x="890963" y="364489"/>
                  </a:lnTo>
                  <a:close/>
                </a:path>
                <a:path w="1514475" h="1020445">
                  <a:moveTo>
                    <a:pt x="998613" y="355599"/>
                  </a:moveTo>
                  <a:lnTo>
                    <a:pt x="990125" y="355599"/>
                  </a:lnTo>
                  <a:lnTo>
                    <a:pt x="995583" y="358139"/>
                  </a:lnTo>
                  <a:lnTo>
                    <a:pt x="995832" y="364489"/>
                  </a:lnTo>
                  <a:lnTo>
                    <a:pt x="986210" y="368299"/>
                  </a:lnTo>
                  <a:lnTo>
                    <a:pt x="1024929" y="368299"/>
                  </a:lnTo>
                  <a:lnTo>
                    <a:pt x="1027000" y="363219"/>
                  </a:lnTo>
                  <a:lnTo>
                    <a:pt x="1027035" y="361949"/>
                  </a:lnTo>
                  <a:lnTo>
                    <a:pt x="1006040" y="361949"/>
                  </a:lnTo>
                  <a:lnTo>
                    <a:pt x="1002527" y="360679"/>
                  </a:lnTo>
                  <a:lnTo>
                    <a:pt x="1002054" y="358139"/>
                  </a:lnTo>
                  <a:lnTo>
                    <a:pt x="996734" y="358139"/>
                  </a:lnTo>
                  <a:lnTo>
                    <a:pt x="998613" y="355599"/>
                  </a:lnTo>
                  <a:close/>
                </a:path>
                <a:path w="1514475" h="1020445">
                  <a:moveTo>
                    <a:pt x="977092" y="364489"/>
                  </a:moveTo>
                  <a:lnTo>
                    <a:pt x="977598" y="367414"/>
                  </a:lnTo>
                  <a:lnTo>
                    <a:pt x="978120" y="367029"/>
                  </a:lnTo>
                  <a:lnTo>
                    <a:pt x="977092" y="364489"/>
                  </a:lnTo>
                  <a:close/>
                </a:path>
                <a:path w="1514475" h="1020445">
                  <a:moveTo>
                    <a:pt x="885459" y="364489"/>
                  </a:moveTo>
                  <a:lnTo>
                    <a:pt x="883668" y="365498"/>
                  </a:lnTo>
                  <a:lnTo>
                    <a:pt x="885803" y="367074"/>
                  </a:lnTo>
                  <a:lnTo>
                    <a:pt x="885459" y="364489"/>
                  </a:lnTo>
                  <a:close/>
                </a:path>
                <a:path w="1514475" h="1020445">
                  <a:moveTo>
                    <a:pt x="883668" y="365498"/>
                  </a:moveTo>
                  <a:lnTo>
                    <a:pt x="880948" y="367029"/>
                  </a:lnTo>
                  <a:lnTo>
                    <a:pt x="885743" y="367029"/>
                  </a:lnTo>
                  <a:lnTo>
                    <a:pt x="883668" y="365498"/>
                  </a:lnTo>
                  <a:close/>
                </a:path>
                <a:path w="1514475" h="1020445">
                  <a:moveTo>
                    <a:pt x="1037140" y="360679"/>
                  </a:moveTo>
                  <a:lnTo>
                    <a:pt x="1027070" y="360679"/>
                  </a:lnTo>
                  <a:lnTo>
                    <a:pt x="1028816" y="367029"/>
                  </a:lnTo>
                  <a:lnTo>
                    <a:pt x="1033883" y="365822"/>
                  </a:lnTo>
                  <a:lnTo>
                    <a:pt x="1036939" y="364489"/>
                  </a:lnTo>
                  <a:lnTo>
                    <a:pt x="1037140" y="360679"/>
                  </a:lnTo>
                  <a:close/>
                </a:path>
                <a:path w="1514475" h="1020445">
                  <a:moveTo>
                    <a:pt x="1034144" y="365759"/>
                  </a:moveTo>
                  <a:lnTo>
                    <a:pt x="1033883" y="365822"/>
                  </a:lnTo>
                  <a:lnTo>
                    <a:pt x="1034035" y="366065"/>
                  </a:lnTo>
                  <a:lnTo>
                    <a:pt x="1034144" y="365759"/>
                  </a:lnTo>
                  <a:close/>
                </a:path>
                <a:path w="1514475" h="1020445">
                  <a:moveTo>
                    <a:pt x="981297" y="363219"/>
                  </a:moveTo>
                  <a:lnTo>
                    <a:pt x="880583" y="363219"/>
                  </a:lnTo>
                  <a:lnTo>
                    <a:pt x="883668" y="365498"/>
                  </a:lnTo>
                  <a:lnTo>
                    <a:pt x="885459" y="364489"/>
                  </a:lnTo>
                  <a:lnTo>
                    <a:pt x="980823" y="364489"/>
                  </a:lnTo>
                  <a:lnTo>
                    <a:pt x="981297" y="363219"/>
                  </a:lnTo>
                  <a:close/>
                </a:path>
                <a:path w="1514475" h="1020445">
                  <a:moveTo>
                    <a:pt x="1037273" y="358139"/>
                  </a:moveTo>
                  <a:lnTo>
                    <a:pt x="1011608" y="358139"/>
                  </a:lnTo>
                  <a:lnTo>
                    <a:pt x="1006040" y="361949"/>
                  </a:lnTo>
                  <a:lnTo>
                    <a:pt x="1027035" y="361949"/>
                  </a:lnTo>
                  <a:lnTo>
                    <a:pt x="1027070" y="360679"/>
                  </a:lnTo>
                  <a:lnTo>
                    <a:pt x="1037140" y="360679"/>
                  </a:lnTo>
                  <a:lnTo>
                    <a:pt x="1037273" y="358139"/>
                  </a:lnTo>
                  <a:close/>
                </a:path>
                <a:path w="1514475" h="1020445">
                  <a:moveTo>
                    <a:pt x="1052201" y="344169"/>
                  </a:moveTo>
                  <a:lnTo>
                    <a:pt x="1019934" y="344169"/>
                  </a:lnTo>
                  <a:lnTo>
                    <a:pt x="1016093" y="346709"/>
                  </a:lnTo>
                  <a:lnTo>
                    <a:pt x="1015949" y="346709"/>
                  </a:lnTo>
                  <a:lnTo>
                    <a:pt x="1012462" y="349023"/>
                  </a:lnTo>
                  <a:lnTo>
                    <a:pt x="1012551" y="349249"/>
                  </a:lnTo>
                  <a:lnTo>
                    <a:pt x="1012034" y="349307"/>
                  </a:lnTo>
                  <a:lnTo>
                    <a:pt x="1006377" y="353059"/>
                  </a:lnTo>
                  <a:lnTo>
                    <a:pt x="1004401" y="359409"/>
                  </a:lnTo>
                  <a:lnTo>
                    <a:pt x="1005781" y="360679"/>
                  </a:lnTo>
                  <a:lnTo>
                    <a:pt x="1011608" y="358139"/>
                  </a:lnTo>
                  <a:lnTo>
                    <a:pt x="1051234" y="358139"/>
                  </a:lnTo>
                  <a:lnTo>
                    <a:pt x="1050079" y="355599"/>
                  </a:lnTo>
                  <a:lnTo>
                    <a:pt x="1011814" y="355599"/>
                  </a:lnTo>
                  <a:lnTo>
                    <a:pt x="1011001" y="351789"/>
                  </a:lnTo>
                  <a:lnTo>
                    <a:pt x="1014408" y="349249"/>
                  </a:lnTo>
                  <a:lnTo>
                    <a:pt x="1051057" y="349249"/>
                  </a:lnTo>
                  <a:lnTo>
                    <a:pt x="1052573" y="347979"/>
                  </a:lnTo>
                  <a:lnTo>
                    <a:pt x="1054611" y="347979"/>
                  </a:lnTo>
                  <a:lnTo>
                    <a:pt x="1053028" y="346709"/>
                  </a:lnTo>
                  <a:lnTo>
                    <a:pt x="1016093" y="346709"/>
                  </a:lnTo>
                  <a:lnTo>
                    <a:pt x="1052954" y="346651"/>
                  </a:lnTo>
                  <a:lnTo>
                    <a:pt x="1051444" y="345439"/>
                  </a:lnTo>
                  <a:lnTo>
                    <a:pt x="1052201" y="344169"/>
                  </a:lnTo>
                  <a:close/>
                </a:path>
                <a:path w="1514475" h="1020445">
                  <a:moveTo>
                    <a:pt x="1011057" y="345439"/>
                  </a:moveTo>
                  <a:lnTo>
                    <a:pt x="921029" y="345439"/>
                  </a:lnTo>
                  <a:lnTo>
                    <a:pt x="916822" y="351621"/>
                  </a:lnTo>
                  <a:lnTo>
                    <a:pt x="916802" y="351822"/>
                  </a:lnTo>
                  <a:lnTo>
                    <a:pt x="920449" y="353059"/>
                  </a:lnTo>
                  <a:lnTo>
                    <a:pt x="916396" y="355599"/>
                  </a:lnTo>
                  <a:lnTo>
                    <a:pt x="912180" y="358139"/>
                  </a:lnTo>
                  <a:lnTo>
                    <a:pt x="983194" y="358139"/>
                  </a:lnTo>
                  <a:lnTo>
                    <a:pt x="990125" y="355599"/>
                  </a:lnTo>
                  <a:lnTo>
                    <a:pt x="998613" y="355599"/>
                  </a:lnTo>
                  <a:lnTo>
                    <a:pt x="996645" y="353059"/>
                  </a:lnTo>
                  <a:lnTo>
                    <a:pt x="1001073" y="350519"/>
                  </a:lnTo>
                  <a:lnTo>
                    <a:pt x="1012034" y="349307"/>
                  </a:lnTo>
                  <a:lnTo>
                    <a:pt x="1012462" y="349023"/>
                  </a:lnTo>
                  <a:lnTo>
                    <a:pt x="1011057" y="345439"/>
                  </a:lnTo>
                  <a:close/>
                </a:path>
                <a:path w="1514475" h="1020445">
                  <a:moveTo>
                    <a:pt x="1001109" y="353059"/>
                  </a:moveTo>
                  <a:lnTo>
                    <a:pt x="999130" y="356869"/>
                  </a:lnTo>
                  <a:lnTo>
                    <a:pt x="996734" y="358139"/>
                  </a:lnTo>
                  <a:lnTo>
                    <a:pt x="1002054" y="358139"/>
                  </a:lnTo>
                  <a:lnTo>
                    <a:pt x="1001109" y="353059"/>
                  </a:lnTo>
                  <a:close/>
                </a:path>
                <a:path w="1514475" h="1020445">
                  <a:moveTo>
                    <a:pt x="1051057" y="349249"/>
                  </a:moveTo>
                  <a:lnTo>
                    <a:pt x="1019665" y="349249"/>
                  </a:lnTo>
                  <a:lnTo>
                    <a:pt x="1020436" y="353059"/>
                  </a:lnTo>
                  <a:lnTo>
                    <a:pt x="1011814" y="355599"/>
                  </a:lnTo>
                  <a:lnTo>
                    <a:pt x="1050079" y="355599"/>
                  </a:lnTo>
                  <a:lnTo>
                    <a:pt x="1049502" y="354329"/>
                  </a:lnTo>
                  <a:lnTo>
                    <a:pt x="1050178" y="354329"/>
                  </a:lnTo>
                  <a:lnTo>
                    <a:pt x="1048026" y="351789"/>
                  </a:lnTo>
                  <a:lnTo>
                    <a:pt x="1051057" y="349249"/>
                  </a:lnTo>
                  <a:close/>
                </a:path>
                <a:path w="1514475" h="1020445">
                  <a:moveTo>
                    <a:pt x="895692" y="341629"/>
                  </a:moveTo>
                  <a:lnTo>
                    <a:pt x="891797" y="342899"/>
                  </a:lnTo>
                  <a:lnTo>
                    <a:pt x="888573" y="342899"/>
                  </a:lnTo>
                  <a:lnTo>
                    <a:pt x="893237" y="346709"/>
                  </a:lnTo>
                  <a:lnTo>
                    <a:pt x="892738" y="347979"/>
                  </a:lnTo>
                  <a:lnTo>
                    <a:pt x="886871" y="349249"/>
                  </a:lnTo>
                  <a:lnTo>
                    <a:pt x="887759" y="351789"/>
                  </a:lnTo>
                  <a:lnTo>
                    <a:pt x="891012" y="351789"/>
                  </a:lnTo>
                  <a:lnTo>
                    <a:pt x="889356" y="353059"/>
                  </a:lnTo>
                  <a:lnTo>
                    <a:pt x="888593" y="354329"/>
                  </a:lnTo>
                  <a:lnTo>
                    <a:pt x="915738" y="354329"/>
                  </a:lnTo>
                  <a:lnTo>
                    <a:pt x="916684" y="353059"/>
                  </a:lnTo>
                  <a:lnTo>
                    <a:pt x="916707" y="351789"/>
                  </a:lnTo>
                  <a:lnTo>
                    <a:pt x="916822" y="351621"/>
                  </a:lnTo>
                  <a:lnTo>
                    <a:pt x="917169" y="347979"/>
                  </a:lnTo>
                  <a:lnTo>
                    <a:pt x="919099" y="346709"/>
                  </a:lnTo>
                  <a:lnTo>
                    <a:pt x="894553" y="346709"/>
                  </a:lnTo>
                  <a:lnTo>
                    <a:pt x="895692" y="341629"/>
                  </a:lnTo>
                  <a:close/>
                </a:path>
                <a:path w="1514475" h="1020445">
                  <a:moveTo>
                    <a:pt x="1054611" y="347979"/>
                  </a:moveTo>
                  <a:lnTo>
                    <a:pt x="1052573" y="347979"/>
                  </a:lnTo>
                  <a:lnTo>
                    <a:pt x="1054700" y="353059"/>
                  </a:lnTo>
                  <a:lnTo>
                    <a:pt x="1058331" y="351789"/>
                  </a:lnTo>
                  <a:lnTo>
                    <a:pt x="1054611" y="347979"/>
                  </a:lnTo>
                  <a:close/>
                </a:path>
                <a:path w="1514475" h="1020445">
                  <a:moveTo>
                    <a:pt x="1019665" y="349249"/>
                  </a:moveTo>
                  <a:lnTo>
                    <a:pt x="1014408" y="349249"/>
                  </a:lnTo>
                  <a:lnTo>
                    <a:pt x="1016594" y="350519"/>
                  </a:lnTo>
                  <a:lnTo>
                    <a:pt x="1019665" y="349249"/>
                  </a:lnTo>
                  <a:close/>
                </a:path>
                <a:path w="1514475" h="1020445">
                  <a:moveTo>
                    <a:pt x="1012462" y="349023"/>
                  </a:moveTo>
                  <a:lnTo>
                    <a:pt x="1012034" y="349307"/>
                  </a:lnTo>
                  <a:lnTo>
                    <a:pt x="1012551" y="349249"/>
                  </a:lnTo>
                  <a:lnTo>
                    <a:pt x="1012462" y="349023"/>
                  </a:lnTo>
                  <a:close/>
                </a:path>
                <a:path w="1514475" h="1020445">
                  <a:moveTo>
                    <a:pt x="1073013" y="341629"/>
                  </a:moveTo>
                  <a:lnTo>
                    <a:pt x="1061735" y="341629"/>
                  </a:lnTo>
                  <a:lnTo>
                    <a:pt x="1063870" y="347979"/>
                  </a:lnTo>
                  <a:lnTo>
                    <a:pt x="1070993" y="344169"/>
                  </a:lnTo>
                  <a:lnTo>
                    <a:pt x="1073013" y="341629"/>
                  </a:lnTo>
                  <a:close/>
                </a:path>
                <a:path w="1514475" h="1020445">
                  <a:moveTo>
                    <a:pt x="907184" y="339326"/>
                  </a:moveTo>
                  <a:lnTo>
                    <a:pt x="903775" y="341629"/>
                  </a:lnTo>
                  <a:lnTo>
                    <a:pt x="899205" y="342899"/>
                  </a:lnTo>
                  <a:lnTo>
                    <a:pt x="898742" y="342899"/>
                  </a:lnTo>
                  <a:lnTo>
                    <a:pt x="894553" y="346709"/>
                  </a:lnTo>
                  <a:lnTo>
                    <a:pt x="919099" y="346709"/>
                  </a:lnTo>
                  <a:lnTo>
                    <a:pt x="921029" y="345439"/>
                  </a:lnTo>
                  <a:lnTo>
                    <a:pt x="1011057" y="345439"/>
                  </a:lnTo>
                  <a:lnTo>
                    <a:pt x="1010559" y="344169"/>
                  </a:lnTo>
                  <a:lnTo>
                    <a:pt x="1052201" y="344169"/>
                  </a:lnTo>
                  <a:lnTo>
                    <a:pt x="1052959" y="342899"/>
                  </a:lnTo>
                  <a:lnTo>
                    <a:pt x="899205" y="342899"/>
                  </a:lnTo>
                  <a:lnTo>
                    <a:pt x="899466" y="341854"/>
                  </a:lnTo>
                  <a:lnTo>
                    <a:pt x="1053583" y="341854"/>
                  </a:lnTo>
                  <a:lnTo>
                    <a:pt x="1053717" y="341629"/>
                  </a:lnTo>
                  <a:lnTo>
                    <a:pt x="907406" y="341629"/>
                  </a:lnTo>
                  <a:lnTo>
                    <a:pt x="907184" y="339326"/>
                  </a:lnTo>
                  <a:close/>
                </a:path>
                <a:path w="1514475" h="1020445">
                  <a:moveTo>
                    <a:pt x="1019934" y="344169"/>
                  </a:moveTo>
                  <a:lnTo>
                    <a:pt x="1017864" y="345439"/>
                  </a:lnTo>
                  <a:lnTo>
                    <a:pt x="1016038" y="346651"/>
                  </a:lnTo>
                  <a:lnTo>
                    <a:pt x="1019934" y="344169"/>
                  </a:lnTo>
                  <a:close/>
                </a:path>
                <a:path w="1514475" h="1020445">
                  <a:moveTo>
                    <a:pt x="1019934" y="344169"/>
                  </a:moveTo>
                  <a:lnTo>
                    <a:pt x="1013673" y="344169"/>
                  </a:lnTo>
                  <a:lnTo>
                    <a:pt x="1016038" y="346651"/>
                  </a:lnTo>
                  <a:lnTo>
                    <a:pt x="1017864" y="345439"/>
                  </a:lnTo>
                  <a:lnTo>
                    <a:pt x="1019934" y="344169"/>
                  </a:lnTo>
                  <a:close/>
                </a:path>
                <a:path w="1514475" h="1020445">
                  <a:moveTo>
                    <a:pt x="1074023" y="340359"/>
                  </a:moveTo>
                  <a:lnTo>
                    <a:pt x="1054474" y="340359"/>
                  </a:lnTo>
                  <a:lnTo>
                    <a:pt x="1056860" y="345439"/>
                  </a:lnTo>
                  <a:lnTo>
                    <a:pt x="1061735" y="341629"/>
                  </a:lnTo>
                  <a:lnTo>
                    <a:pt x="1073013" y="341629"/>
                  </a:lnTo>
                  <a:lnTo>
                    <a:pt x="1074023" y="340359"/>
                  </a:lnTo>
                  <a:close/>
                </a:path>
                <a:path w="1514475" h="1020445">
                  <a:moveTo>
                    <a:pt x="931468" y="323849"/>
                  </a:moveTo>
                  <a:lnTo>
                    <a:pt x="926333" y="330199"/>
                  </a:lnTo>
                  <a:lnTo>
                    <a:pt x="920776" y="332739"/>
                  </a:lnTo>
                  <a:lnTo>
                    <a:pt x="915027" y="335279"/>
                  </a:lnTo>
                  <a:lnTo>
                    <a:pt x="913241" y="336471"/>
                  </a:lnTo>
                  <a:lnTo>
                    <a:pt x="916117" y="340359"/>
                  </a:lnTo>
                  <a:lnTo>
                    <a:pt x="913098" y="341629"/>
                  </a:lnTo>
                  <a:lnTo>
                    <a:pt x="940748" y="341629"/>
                  </a:lnTo>
                  <a:lnTo>
                    <a:pt x="940459" y="339089"/>
                  </a:lnTo>
                  <a:lnTo>
                    <a:pt x="943842" y="337387"/>
                  </a:lnTo>
                  <a:lnTo>
                    <a:pt x="944903" y="335636"/>
                  </a:lnTo>
                  <a:lnTo>
                    <a:pt x="942162" y="331469"/>
                  </a:lnTo>
                  <a:lnTo>
                    <a:pt x="1037687" y="331469"/>
                  </a:lnTo>
                  <a:lnTo>
                    <a:pt x="1038789" y="330199"/>
                  </a:lnTo>
                  <a:lnTo>
                    <a:pt x="1009539" y="330199"/>
                  </a:lnTo>
                  <a:lnTo>
                    <a:pt x="1009945" y="328929"/>
                  </a:lnTo>
                  <a:lnTo>
                    <a:pt x="932550" y="328929"/>
                  </a:lnTo>
                  <a:lnTo>
                    <a:pt x="931304" y="327659"/>
                  </a:lnTo>
                  <a:lnTo>
                    <a:pt x="931428" y="326389"/>
                  </a:lnTo>
                  <a:lnTo>
                    <a:pt x="931468" y="323849"/>
                  </a:lnTo>
                  <a:close/>
                </a:path>
                <a:path w="1514475" h="1020445">
                  <a:moveTo>
                    <a:pt x="943960" y="338042"/>
                  </a:moveTo>
                  <a:lnTo>
                    <a:pt x="942639" y="340359"/>
                  </a:lnTo>
                  <a:lnTo>
                    <a:pt x="940748" y="341629"/>
                  </a:lnTo>
                  <a:lnTo>
                    <a:pt x="946199" y="341629"/>
                  </a:lnTo>
                  <a:lnTo>
                    <a:pt x="945177" y="339089"/>
                  </a:lnTo>
                  <a:lnTo>
                    <a:pt x="944600" y="338416"/>
                  </a:lnTo>
                  <a:lnTo>
                    <a:pt x="943960" y="338042"/>
                  </a:lnTo>
                  <a:close/>
                </a:path>
                <a:path w="1514475" h="1020445">
                  <a:moveTo>
                    <a:pt x="1028165" y="337819"/>
                  </a:moveTo>
                  <a:lnTo>
                    <a:pt x="944090" y="337819"/>
                  </a:lnTo>
                  <a:lnTo>
                    <a:pt x="944600" y="338416"/>
                  </a:lnTo>
                  <a:lnTo>
                    <a:pt x="947926" y="340359"/>
                  </a:lnTo>
                  <a:lnTo>
                    <a:pt x="946199" y="341629"/>
                  </a:lnTo>
                  <a:lnTo>
                    <a:pt x="1028821" y="341629"/>
                  </a:lnTo>
                  <a:lnTo>
                    <a:pt x="1029928" y="339089"/>
                  </a:lnTo>
                  <a:lnTo>
                    <a:pt x="1028256" y="339089"/>
                  </a:lnTo>
                  <a:lnTo>
                    <a:pt x="1028165" y="337819"/>
                  </a:lnTo>
                  <a:close/>
                </a:path>
                <a:path w="1514475" h="1020445">
                  <a:moveTo>
                    <a:pt x="1022759" y="320118"/>
                  </a:moveTo>
                  <a:lnTo>
                    <a:pt x="1021045" y="323849"/>
                  </a:lnTo>
                  <a:lnTo>
                    <a:pt x="1020852" y="326389"/>
                  </a:lnTo>
                  <a:lnTo>
                    <a:pt x="1018438" y="328929"/>
                  </a:lnTo>
                  <a:lnTo>
                    <a:pt x="1039891" y="328929"/>
                  </a:lnTo>
                  <a:lnTo>
                    <a:pt x="1039453" y="332739"/>
                  </a:lnTo>
                  <a:lnTo>
                    <a:pt x="1035653" y="334009"/>
                  </a:lnTo>
                  <a:lnTo>
                    <a:pt x="1031811" y="336549"/>
                  </a:lnTo>
                  <a:lnTo>
                    <a:pt x="1031247" y="340359"/>
                  </a:lnTo>
                  <a:lnTo>
                    <a:pt x="1028821" y="341629"/>
                  </a:lnTo>
                  <a:lnTo>
                    <a:pt x="1053717" y="341629"/>
                  </a:lnTo>
                  <a:lnTo>
                    <a:pt x="1054474" y="340359"/>
                  </a:lnTo>
                  <a:lnTo>
                    <a:pt x="1074023" y="340359"/>
                  </a:lnTo>
                  <a:lnTo>
                    <a:pt x="1078063" y="335279"/>
                  </a:lnTo>
                  <a:lnTo>
                    <a:pt x="1082187" y="331469"/>
                  </a:lnTo>
                  <a:lnTo>
                    <a:pt x="1085459" y="331469"/>
                  </a:lnTo>
                  <a:lnTo>
                    <a:pt x="1086275" y="330199"/>
                  </a:lnTo>
                  <a:lnTo>
                    <a:pt x="1088108" y="327659"/>
                  </a:lnTo>
                  <a:lnTo>
                    <a:pt x="1088840" y="323849"/>
                  </a:lnTo>
                  <a:lnTo>
                    <a:pt x="1094767" y="323849"/>
                  </a:lnTo>
                  <a:lnTo>
                    <a:pt x="1095667" y="321309"/>
                  </a:lnTo>
                  <a:lnTo>
                    <a:pt x="1028393" y="321309"/>
                  </a:lnTo>
                  <a:lnTo>
                    <a:pt x="1022759" y="320118"/>
                  </a:lnTo>
                  <a:close/>
                </a:path>
                <a:path w="1514475" h="1020445">
                  <a:moveTo>
                    <a:pt x="901106" y="335279"/>
                  </a:moveTo>
                  <a:lnTo>
                    <a:pt x="898298" y="336549"/>
                  </a:lnTo>
                  <a:lnTo>
                    <a:pt x="896755" y="340359"/>
                  </a:lnTo>
                  <a:lnTo>
                    <a:pt x="899532" y="341590"/>
                  </a:lnTo>
                  <a:lnTo>
                    <a:pt x="901106" y="335279"/>
                  </a:lnTo>
                  <a:close/>
                </a:path>
                <a:path w="1514475" h="1020445">
                  <a:moveTo>
                    <a:pt x="906917" y="336549"/>
                  </a:moveTo>
                  <a:lnTo>
                    <a:pt x="907184" y="339326"/>
                  </a:lnTo>
                  <a:lnTo>
                    <a:pt x="907534" y="339089"/>
                  </a:lnTo>
                  <a:lnTo>
                    <a:pt x="906917" y="336549"/>
                  </a:lnTo>
                  <a:close/>
                </a:path>
                <a:path w="1514475" h="1020445">
                  <a:moveTo>
                    <a:pt x="911421" y="334009"/>
                  </a:moveTo>
                  <a:lnTo>
                    <a:pt x="909313" y="339089"/>
                  </a:lnTo>
                  <a:lnTo>
                    <a:pt x="913241" y="336471"/>
                  </a:lnTo>
                  <a:lnTo>
                    <a:pt x="911421" y="334009"/>
                  </a:lnTo>
                  <a:close/>
                </a:path>
                <a:path w="1514475" h="1020445">
                  <a:moveTo>
                    <a:pt x="1031035" y="336549"/>
                  </a:moveTo>
                  <a:lnTo>
                    <a:pt x="1028256" y="339089"/>
                  </a:lnTo>
                  <a:lnTo>
                    <a:pt x="1029928" y="339089"/>
                  </a:lnTo>
                  <a:lnTo>
                    <a:pt x="1031035" y="336549"/>
                  </a:lnTo>
                  <a:close/>
                </a:path>
                <a:path w="1514475" h="1020445">
                  <a:moveTo>
                    <a:pt x="944090" y="337819"/>
                  </a:moveTo>
                  <a:lnTo>
                    <a:pt x="943960" y="338042"/>
                  </a:lnTo>
                  <a:lnTo>
                    <a:pt x="944600" y="338416"/>
                  </a:lnTo>
                  <a:lnTo>
                    <a:pt x="944090" y="337819"/>
                  </a:lnTo>
                  <a:close/>
                </a:path>
                <a:path w="1514475" h="1020445">
                  <a:moveTo>
                    <a:pt x="1037687" y="331469"/>
                  </a:moveTo>
                  <a:lnTo>
                    <a:pt x="947430" y="331469"/>
                  </a:lnTo>
                  <a:lnTo>
                    <a:pt x="944903" y="335636"/>
                  </a:lnTo>
                  <a:lnTo>
                    <a:pt x="945504" y="336549"/>
                  </a:lnTo>
                  <a:lnTo>
                    <a:pt x="943842" y="337387"/>
                  </a:lnTo>
                  <a:lnTo>
                    <a:pt x="943579" y="337819"/>
                  </a:lnTo>
                  <a:lnTo>
                    <a:pt x="943960" y="338042"/>
                  </a:lnTo>
                  <a:lnTo>
                    <a:pt x="944090" y="337819"/>
                  </a:lnTo>
                  <a:lnTo>
                    <a:pt x="1028165" y="337819"/>
                  </a:lnTo>
                  <a:lnTo>
                    <a:pt x="1027892" y="334009"/>
                  </a:lnTo>
                  <a:lnTo>
                    <a:pt x="1036585" y="332739"/>
                  </a:lnTo>
                  <a:lnTo>
                    <a:pt x="1037687" y="331469"/>
                  </a:lnTo>
                  <a:close/>
                </a:path>
                <a:path w="1514475" h="1020445">
                  <a:moveTo>
                    <a:pt x="944903" y="335636"/>
                  </a:moveTo>
                  <a:lnTo>
                    <a:pt x="943842" y="337387"/>
                  </a:lnTo>
                  <a:lnTo>
                    <a:pt x="945504" y="336549"/>
                  </a:lnTo>
                  <a:lnTo>
                    <a:pt x="944903" y="335636"/>
                  </a:lnTo>
                  <a:close/>
                </a:path>
                <a:path w="1514475" h="1020445">
                  <a:moveTo>
                    <a:pt x="1085459" y="331469"/>
                  </a:moveTo>
                  <a:lnTo>
                    <a:pt x="1082187" y="331469"/>
                  </a:lnTo>
                  <a:lnTo>
                    <a:pt x="1083274" y="332739"/>
                  </a:lnTo>
                  <a:lnTo>
                    <a:pt x="1081430" y="334009"/>
                  </a:lnTo>
                  <a:lnTo>
                    <a:pt x="1083826" y="334009"/>
                  </a:lnTo>
                  <a:lnTo>
                    <a:pt x="1085459" y="331469"/>
                  </a:lnTo>
                  <a:close/>
                </a:path>
                <a:path w="1514475" h="1020445">
                  <a:moveTo>
                    <a:pt x="910351" y="328929"/>
                  </a:moveTo>
                  <a:lnTo>
                    <a:pt x="910075" y="328929"/>
                  </a:lnTo>
                  <a:lnTo>
                    <a:pt x="911256" y="331469"/>
                  </a:lnTo>
                  <a:lnTo>
                    <a:pt x="913160" y="332739"/>
                  </a:lnTo>
                  <a:lnTo>
                    <a:pt x="914446" y="330199"/>
                  </a:lnTo>
                  <a:lnTo>
                    <a:pt x="911467" y="330199"/>
                  </a:lnTo>
                  <a:lnTo>
                    <a:pt x="910351" y="328929"/>
                  </a:lnTo>
                  <a:close/>
                </a:path>
                <a:path w="1514475" h="1020445">
                  <a:moveTo>
                    <a:pt x="907214" y="327659"/>
                  </a:moveTo>
                  <a:lnTo>
                    <a:pt x="907972" y="330199"/>
                  </a:lnTo>
                  <a:lnTo>
                    <a:pt x="910075" y="328929"/>
                  </a:lnTo>
                  <a:lnTo>
                    <a:pt x="910351" y="328929"/>
                  </a:lnTo>
                  <a:lnTo>
                    <a:pt x="907214" y="327659"/>
                  </a:lnTo>
                  <a:close/>
                </a:path>
                <a:path w="1514475" h="1020445">
                  <a:moveTo>
                    <a:pt x="917563" y="323849"/>
                  </a:moveTo>
                  <a:lnTo>
                    <a:pt x="912958" y="325119"/>
                  </a:lnTo>
                  <a:lnTo>
                    <a:pt x="915215" y="327659"/>
                  </a:lnTo>
                  <a:lnTo>
                    <a:pt x="911467" y="330199"/>
                  </a:lnTo>
                  <a:lnTo>
                    <a:pt x="914446" y="330199"/>
                  </a:lnTo>
                  <a:lnTo>
                    <a:pt x="915732" y="327659"/>
                  </a:lnTo>
                  <a:lnTo>
                    <a:pt x="919350" y="327659"/>
                  </a:lnTo>
                  <a:lnTo>
                    <a:pt x="917563" y="323849"/>
                  </a:lnTo>
                  <a:close/>
                </a:path>
                <a:path w="1514475" h="1020445">
                  <a:moveTo>
                    <a:pt x="1013355" y="322663"/>
                  </a:moveTo>
                  <a:lnTo>
                    <a:pt x="1013199" y="322965"/>
                  </a:lnTo>
                  <a:lnTo>
                    <a:pt x="1015871" y="327659"/>
                  </a:lnTo>
                  <a:lnTo>
                    <a:pt x="1012053" y="327659"/>
                  </a:lnTo>
                  <a:lnTo>
                    <a:pt x="1009539" y="330199"/>
                  </a:lnTo>
                  <a:lnTo>
                    <a:pt x="1038789" y="330199"/>
                  </a:lnTo>
                  <a:lnTo>
                    <a:pt x="1039891" y="328929"/>
                  </a:lnTo>
                  <a:lnTo>
                    <a:pt x="1018438" y="328929"/>
                  </a:lnTo>
                  <a:lnTo>
                    <a:pt x="1013355" y="322663"/>
                  </a:lnTo>
                  <a:close/>
                </a:path>
                <a:path w="1514475" h="1020445">
                  <a:moveTo>
                    <a:pt x="941393" y="317499"/>
                  </a:moveTo>
                  <a:lnTo>
                    <a:pt x="938997" y="317499"/>
                  </a:lnTo>
                  <a:lnTo>
                    <a:pt x="936754" y="322579"/>
                  </a:lnTo>
                  <a:lnTo>
                    <a:pt x="937295" y="323849"/>
                  </a:lnTo>
                  <a:lnTo>
                    <a:pt x="934811" y="326389"/>
                  </a:lnTo>
                  <a:lnTo>
                    <a:pt x="933131" y="327659"/>
                  </a:lnTo>
                  <a:lnTo>
                    <a:pt x="932550" y="328929"/>
                  </a:lnTo>
                  <a:lnTo>
                    <a:pt x="1009945" y="328929"/>
                  </a:lnTo>
                  <a:lnTo>
                    <a:pt x="1010352" y="327659"/>
                  </a:lnTo>
                  <a:lnTo>
                    <a:pt x="1005597" y="327659"/>
                  </a:lnTo>
                  <a:lnTo>
                    <a:pt x="1002577" y="326389"/>
                  </a:lnTo>
                  <a:lnTo>
                    <a:pt x="1006471" y="322579"/>
                  </a:lnTo>
                  <a:lnTo>
                    <a:pt x="1010036" y="321309"/>
                  </a:lnTo>
                  <a:lnTo>
                    <a:pt x="941484" y="321309"/>
                  </a:lnTo>
                  <a:lnTo>
                    <a:pt x="939515" y="320039"/>
                  </a:lnTo>
                  <a:lnTo>
                    <a:pt x="941393" y="317499"/>
                  </a:lnTo>
                  <a:close/>
                </a:path>
                <a:path w="1514475" h="1020445">
                  <a:moveTo>
                    <a:pt x="1010758" y="326389"/>
                  </a:moveTo>
                  <a:lnTo>
                    <a:pt x="1008884" y="326389"/>
                  </a:lnTo>
                  <a:lnTo>
                    <a:pt x="1005597" y="327659"/>
                  </a:lnTo>
                  <a:lnTo>
                    <a:pt x="1010352" y="327659"/>
                  </a:lnTo>
                  <a:lnTo>
                    <a:pt x="1010758" y="326389"/>
                  </a:lnTo>
                  <a:close/>
                </a:path>
                <a:path w="1514475" h="1020445">
                  <a:moveTo>
                    <a:pt x="1013310" y="326389"/>
                  </a:moveTo>
                  <a:lnTo>
                    <a:pt x="1011688" y="327659"/>
                  </a:lnTo>
                  <a:lnTo>
                    <a:pt x="1012053" y="327659"/>
                  </a:lnTo>
                  <a:lnTo>
                    <a:pt x="1013310" y="326389"/>
                  </a:lnTo>
                  <a:close/>
                </a:path>
                <a:path w="1514475" h="1020445">
                  <a:moveTo>
                    <a:pt x="1094767" y="323849"/>
                  </a:moveTo>
                  <a:lnTo>
                    <a:pt x="1088840" y="323849"/>
                  </a:lnTo>
                  <a:lnTo>
                    <a:pt x="1092606" y="325119"/>
                  </a:lnTo>
                  <a:lnTo>
                    <a:pt x="1090703" y="327659"/>
                  </a:lnTo>
                  <a:lnTo>
                    <a:pt x="1093417" y="327659"/>
                  </a:lnTo>
                  <a:lnTo>
                    <a:pt x="1094767" y="323849"/>
                  </a:lnTo>
                  <a:close/>
                </a:path>
                <a:path w="1514475" h="1020445">
                  <a:moveTo>
                    <a:pt x="1012257" y="321309"/>
                  </a:moveTo>
                  <a:lnTo>
                    <a:pt x="1010036" y="321309"/>
                  </a:lnTo>
                  <a:lnTo>
                    <a:pt x="1012087" y="325119"/>
                  </a:lnTo>
                  <a:lnTo>
                    <a:pt x="1013199" y="322965"/>
                  </a:lnTo>
                  <a:lnTo>
                    <a:pt x="1012257" y="321309"/>
                  </a:lnTo>
                  <a:close/>
                </a:path>
                <a:path w="1514475" h="1020445">
                  <a:moveTo>
                    <a:pt x="1012257" y="321309"/>
                  </a:moveTo>
                  <a:lnTo>
                    <a:pt x="1013199" y="322965"/>
                  </a:lnTo>
                  <a:lnTo>
                    <a:pt x="1013287" y="322579"/>
                  </a:lnTo>
                  <a:lnTo>
                    <a:pt x="1012257" y="321309"/>
                  </a:lnTo>
                  <a:close/>
                </a:path>
                <a:path w="1514475" h="1020445">
                  <a:moveTo>
                    <a:pt x="943425" y="314959"/>
                  </a:moveTo>
                  <a:lnTo>
                    <a:pt x="944984" y="320039"/>
                  </a:lnTo>
                  <a:lnTo>
                    <a:pt x="941484" y="321309"/>
                  </a:lnTo>
                  <a:lnTo>
                    <a:pt x="1012257" y="321309"/>
                  </a:lnTo>
                  <a:lnTo>
                    <a:pt x="1013355" y="322663"/>
                  </a:lnTo>
                  <a:lnTo>
                    <a:pt x="1014054" y="321309"/>
                  </a:lnTo>
                  <a:lnTo>
                    <a:pt x="1015278" y="320039"/>
                  </a:lnTo>
                  <a:lnTo>
                    <a:pt x="946329" y="320039"/>
                  </a:lnTo>
                  <a:lnTo>
                    <a:pt x="943425" y="314959"/>
                  </a:lnTo>
                  <a:close/>
                </a:path>
                <a:path w="1514475" h="1020445">
                  <a:moveTo>
                    <a:pt x="1028873" y="311149"/>
                  </a:moveTo>
                  <a:lnTo>
                    <a:pt x="1011068" y="311149"/>
                  </a:lnTo>
                  <a:lnTo>
                    <a:pt x="1021472" y="316229"/>
                  </a:lnTo>
                  <a:lnTo>
                    <a:pt x="1026660" y="317499"/>
                  </a:lnTo>
                  <a:lnTo>
                    <a:pt x="1028393" y="321309"/>
                  </a:lnTo>
                  <a:lnTo>
                    <a:pt x="1095667" y="321309"/>
                  </a:lnTo>
                  <a:lnTo>
                    <a:pt x="1096117" y="320039"/>
                  </a:lnTo>
                  <a:lnTo>
                    <a:pt x="1094082" y="318769"/>
                  </a:lnTo>
                  <a:lnTo>
                    <a:pt x="1028992" y="318769"/>
                  </a:lnTo>
                  <a:lnTo>
                    <a:pt x="1029332" y="316229"/>
                  </a:lnTo>
                  <a:lnTo>
                    <a:pt x="1028627" y="313689"/>
                  </a:lnTo>
                  <a:lnTo>
                    <a:pt x="1027064" y="312419"/>
                  </a:lnTo>
                  <a:lnTo>
                    <a:pt x="1028873" y="311149"/>
                  </a:lnTo>
                  <a:close/>
                </a:path>
                <a:path w="1514475" h="1020445">
                  <a:moveTo>
                    <a:pt x="1022318" y="317499"/>
                  </a:moveTo>
                  <a:lnTo>
                    <a:pt x="1022390" y="320039"/>
                  </a:lnTo>
                  <a:lnTo>
                    <a:pt x="1022759" y="320118"/>
                  </a:lnTo>
                  <a:lnTo>
                    <a:pt x="1022318" y="317499"/>
                  </a:lnTo>
                  <a:close/>
                </a:path>
                <a:path w="1514475" h="1020445">
                  <a:moveTo>
                    <a:pt x="954262" y="311149"/>
                  </a:moveTo>
                  <a:lnTo>
                    <a:pt x="953565" y="316229"/>
                  </a:lnTo>
                  <a:lnTo>
                    <a:pt x="946329" y="320039"/>
                  </a:lnTo>
                  <a:lnTo>
                    <a:pt x="1015278" y="320039"/>
                  </a:lnTo>
                  <a:lnTo>
                    <a:pt x="1016502" y="318769"/>
                  </a:lnTo>
                  <a:lnTo>
                    <a:pt x="1015437" y="316229"/>
                  </a:lnTo>
                  <a:lnTo>
                    <a:pt x="1009870" y="316229"/>
                  </a:lnTo>
                  <a:lnTo>
                    <a:pt x="1009376" y="313689"/>
                  </a:lnTo>
                  <a:lnTo>
                    <a:pt x="959739" y="313689"/>
                  </a:lnTo>
                  <a:lnTo>
                    <a:pt x="954262" y="311149"/>
                  </a:lnTo>
                  <a:close/>
                </a:path>
                <a:path w="1514475" h="1020445">
                  <a:moveTo>
                    <a:pt x="1034692" y="310081"/>
                  </a:moveTo>
                  <a:lnTo>
                    <a:pt x="1032677" y="311126"/>
                  </a:lnTo>
                  <a:lnTo>
                    <a:pt x="1032973" y="312419"/>
                  </a:lnTo>
                  <a:lnTo>
                    <a:pt x="1033838" y="316229"/>
                  </a:lnTo>
                  <a:lnTo>
                    <a:pt x="1030831" y="317499"/>
                  </a:lnTo>
                  <a:lnTo>
                    <a:pt x="1028992" y="318769"/>
                  </a:lnTo>
                  <a:lnTo>
                    <a:pt x="1094082" y="318769"/>
                  </a:lnTo>
                  <a:lnTo>
                    <a:pt x="1092046" y="317499"/>
                  </a:lnTo>
                  <a:lnTo>
                    <a:pt x="1093483" y="313689"/>
                  </a:lnTo>
                  <a:lnTo>
                    <a:pt x="1034700" y="313689"/>
                  </a:lnTo>
                  <a:lnTo>
                    <a:pt x="1034692" y="310081"/>
                  </a:lnTo>
                  <a:close/>
                </a:path>
                <a:path w="1514475" h="1020445">
                  <a:moveTo>
                    <a:pt x="1013630" y="313689"/>
                  </a:moveTo>
                  <a:lnTo>
                    <a:pt x="1011598" y="314959"/>
                  </a:lnTo>
                  <a:lnTo>
                    <a:pt x="1009870" y="316229"/>
                  </a:lnTo>
                  <a:lnTo>
                    <a:pt x="1015437" y="316229"/>
                  </a:lnTo>
                  <a:lnTo>
                    <a:pt x="1014905" y="314959"/>
                  </a:lnTo>
                  <a:lnTo>
                    <a:pt x="1013630" y="313689"/>
                  </a:lnTo>
                  <a:close/>
                </a:path>
                <a:path w="1514475" h="1020445">
                  <a:moveTo>
                    <a:pt x="1105738" y="309879"/>
                  </a:moveTo>
                  <a:lnTo>
                    <a:pt x="1101990" y="309879"/>
                  </a:lnTo>
                  <a:lnTo>
                    <a:pt x="1100054" y="310205"/>
                  </a:lnTo>
                  <a:lnTo>
                    <a:pt x="1104610" y="311149"/>
                  </a:lnTo>
                  <a:lnTo>
                    <a:pt x="1103283" y="312419"/>
                  </a:lnTo>
                  <a:lnTo>
                    <a:pt x="1102555" y="316229"/>
                  </a:lnTo>
                  <a:lnTo>
                    <a:pt x="1104898" y="314959"/>
                  </a:lnTo>
                  <a:lnTo>
                    <a:pt x="1105738" y="309879"/>
                  </a:lnTo>
                  <a:close/>
                </a:path>
                <a:path w="1514475" h="1020445">
                  <a:moveTo>
                    <a:pt x="968194" y="302514"/>
                  </a:moveTo>
                  <a:lnTo>
                    <a:pt x="956024" y="304394"/>
                  </a:lnTo>
                  <a:lnTo>
                    <a:pt x="957176" y="306069"/>
                  </a:lnTo>
                  <a:lnTo>
                    <a:pt x="959504" y="311126"/>
                  </a:lnTo>
                  <a:lnTo>
                    <a:pt x="959739" y="313689"/>
                  </a:lnTo>
                  <a:lnTo>
                    <a:pt x="1012125" y="313689"/>
                  </a:lnTo>
                  <a:lnTo>
                    <a:pt x="1011068" y="311149"/>
                  </a:lnTo>
                  <a:lnTo>
                    <a:pt x="1028873" y="311149"/>
                  </a:lnTo>
                  <a:lnTo>
                    <a:pt x="1030682" y="309879"/>
                  </a:lnTo>
                  <a:lnTo>
                    <a:pt x="1032391" y="309879"/>
                  </a:lnTo>
                  <a:lnTo>
                    <a:pt x="1031808" y="307339"/>
                  </a:lnTo>
                  <a:lnTo>
                    <a:pt x="969464" y="307339"/>
                  </a:lnTo>
                  <a:lnTo>
                    <a:pt x="969793" y="302877"/>
                  </a:lnTo>
                  <a:lnTo>
                    <a:pt x="968194" y="302514"/>
                  </a:lnTo>
                  <a:close/>
                </a:path>
                <a:path w="1514475" h="1020445">
                  <a:moveTo>
                    <a:pt x="1035081" y="309879"/>
                  </a:moveTo>
                  <a:lnTo>
                    <a:pt x="1034692" y="310081"/>
                  </a:lnTo>
                  <a:lnTo>
                    <a:pt x="1034700" y="313689"/>
                  </a:lnTo>
                  <a:lnTo>
                    <a:pt x="1036383" y="311388"/>
                  </a:lnTo>
                  <a:lnTo>
                    <a:pt x="1035081" y="309879"/>
                  </a:lnTo>
                  <a:close/>
                </a:path>
                <a:path w="1514475" h="1020445">
                  <a:moveTo>
                    <a:pt x="1036387" y="311392"/>
                  </a:moveTo>
                  <a:lnTo>
                    <a:pt x="1034700" y="313689"/>
                  </a:lnTo>
                  <a:lnTo>
                    <a:pt x="1078487" y="313689"/>
                  </a:lnTo>
                  <a:lnTo>
                    <a:pt x="1078265" y="312419"/>
                  </a:lnTo>
                  <a:lnTo>
                    <a:pt x="1037285" y="312419"/>
                  </a:lnTo>
                  <a:lnTo>
                    <a:pt x="1036387" y="311392"/>
                  </a:lnTo>
                  <a:close/>
                </a:path>
                <a:path w="1514475" h="1020445">
                  <a:moveTo>
                    <a:pt x="1082692" y="307339"/>
                  </a:moveTo>
                  <a:lnTo>
                    <a:pt x="1078487" y="313689"/>
                  </a:lnTo>
                  <a:lnTo>
                    <a:pt x="1093483" y="313689"/>
                  </a:lnTo>
                  <a:lnTo>
                    <a:pt x="1093962" y="312419"/>
                  </a:lnTo>
                  <a:lnTo>
                    <a:pt x="1083580" y="312419"/>
                  </a:lnTo>
                  <a:lnTo>
                    <a:pt x="1082692" y="307339"/>
                  </a:lnTo>
                  <a:close/>
                </a:path>
                <a:path w="1514475" h="1020445">
                  <a:moveTo>
                    <a:pt x="1032919" y="312359"/>
                  </a:moveTo>
                  <a:close/>
                </a:path>
                <a:path w="1514475" h="1020445">
                  <a:moveTo>
                    <a:pt x="1032677" y="311126"/>
                  </a:moveTo>
                  <a:lnTo>
                    <a:pt x="1032689" y="311392"/>
                  </a:lnTo>
                  <a:lnTo>
                    <a:pt x="1032919" y="312359"/>
                  </a:lnTo>
                  <a:lnTo>
                    <a:pt x="1032677" y="311126"/>
                  </a:lnTo>
                  <a:close/>
                </a:path>
                <a:path w="1514475" h="1020445">
                  <a:moveTo>
                    <a:pt x="1077600" y="308609"/>
                  </a:moveTo>
                  <a:lnTo>
                    <a:pt x="1038429" y="308609"/>
                  </a:lnTo>
                  <a:lnTo>
                    <a:pt x="1038923" y="309879"/>
                  </a:lnTo>
                  <a:lnTo>
                    <a:pt x="1036765" y="310877"/>
                  </a:lnTo>
                  <a:lnTo>
                    <a:pt x="1036393" y="311392"/>
                  </a:lnTo>
                  <a:lnTo>
                    <a:pt x="1037285" y="312419"/>
                  </a:lnTo>
                  <a:lnTo>
                    <a:pt x="1078265" y="312419"/>
                  </a:lnTo>
                  <a:lnTo>
                    <a:pt x="1077600" y="308609"/>
                  </a:lnTo>
                  <a:close/>
                </a:path>
                <a:path w="1514475" h="1020445">
                  <a:moveTo>
                    <a:pt x="1095350" y="303529"/>
                  </a:moveTo>
                  <a:lnTo>
                    <a:pt x="1092526" y="306069"/>
                  </a:lnTo>
                  <a:lnTo>
                    <a:pt x="1088978" y="309879"/>
                  </a:lnTo>
                  <a:lnTo>
                    <a:pt x="1083580" y="312419"/>
                  </a:lnTo>
                  <a:lnTo>
                    <a:pt x="1093962" y="312419"/>
                  </a:lnTo>
                  <a:lnTo>
                    <a:pt x="1094457" y="311147"/>
                  </a:lnTo>
                  <a:lnTo>
                    <a:pt x="1100054" y="310205"/>
                  </a:lnTo>
                  <a:lnTo>
                    <a:pt x="1098482" y="309879"/>
                  </a:lnTo>
                  <a:lnTo>
                    <a:pt x="1105738" y="309879"/>
                  </a:lnTo>
                  <a:lnTo>
                    <a:pt x="1105949" y="308609"/>
                  </a:lnTo>
                  <a:lnTo>
                    <a:pt x="1105572" y="307339"/>
                  </a:lnTo>
                  <a:lnTo>
                    <a:pt x="1094153" y="307339"/>
                  </a:lnTo>
                  <a:lnTo>
                    <a:pt x="1095350" y="303529"/>
                  </a:lnTo>
                  <a:close/>
                </a:path>
                <a:path w="1514475" h="1020445">
                  <a:moveTo>
                    <a:pt x="1032391" y="309879"/>
                  </a:moveTo>
                  <a:lnTo>
                    <a:pt x="1030682" y="309879"/>
                  </a:lnTo>
                  <a:lnTo>
                    <a:pt x="1032919" y="312359"/>
                  </a:lnTo>
                  <a:lnTo>
                    <a:pt x="1032689" y="311392"/>
                  </a:lnTo>
                  <a:lnTo>
                    <a:pt x="1032619" y="310877"/>
                  </a:lnTo>
                  <a:lnTo>
                    <a:pt x="1032391" y="309879"/>
                  </a:lnTo>
                  <a:close/>
                </a:path>
                <a:path w="1514475" h="1020445">
                  <a:moveTo>
                    <a:pt x="1036181" y="311147"/>
                  </a:moveTo>
                  <a:lnTo>
                    <a:pt x="1036387" y="311392"/>
                  </a:lnTo>
                  <a:lnTo>
                    <a:pt x="1036181" y="311147"/>
                  </a:lnTo>
                  <a:close/>
                </a:path>
                <a:path w="1514475" h="1020445">
                  <a:moveTo>
                    <a:pt x="1036765" y="310877"/>
                  </a:moveTo>
                  <a:lnTo>
                    <a:pt x="1036183" y="311149"/>
                  </a:lnTo>
                  <a:lnTo>
                    <a:pt x="1036390" y="311388"/>
                  </a:lnTo>
                  <a:lnTo>
                    <a:pt x="1036765" y="310877"/>
                  </a:lnTo>
                  <a:close/>
                </a:path>
                <a:path w="1514475" h="1020445">
                  <a:moveTo>
                    <a:pt x="1037497" y="309879"/>
                  </a:moveTo>
                  <a:lnTo>
                    <a:pt x="1035081" y="309879"/>
                  </a:lnTo>
                  <a:lnTo>
                    <a:pt x="1036181" y="311147"/>
                  </a:lnTo>
                  <a:lnTo>
                    <a:pt x="1036765" y="310877"/>
                  </a:lnTo>
                  <a:lnTo>
                    <a:pt x="1037497" y="309879"/>
                  </a:lnTo>
                  <a:close/>
                </a:path>
                <a:path w="1514475" h="1020445">
                  <a:moveTo>
                    <a:pt x="1101990" y="309879"/>
                  </a:moveTo>
                  <a:lnTo>
                    <a:pt x="1098482" y="309879"/>
                  </a:lnTo>
                  <a:lnTo>
                    <a:pt x="1100054" y="310205"/>
                  </a:lnTo>
                  <a:lnTo>
                    <a:pt x="1101990" y="309879"/>
                  </a:lnTo>
                  <a:close/>
                </a:path>
                <a:path w="1514475" h="1020445">
                  <a:moveTo>
                    <a:pt x="1041624" y="304799"/>
                  </a:moveTo>
                  <a:lnTo>
                    <a:pt x="1034680" y="304799"/>
                  </a:lnTo>
                  <a:lnTo>
                    <a:pt x="1034692" y="310081"/>
                  </a:lnTo>
                  <a:lnTo>
                    <a:pt x="1035081" y="309879"/>
                  </a:lnTo>
                  <a:lnTo>
                    <a:pt x="1037497" y="309879"/>
                  </a:lnTo>
                  <a:lnTo>
                    <a:pt x="1038429" y="308609"/>
                  </a:lnTo>
                  <a:lnTo>
                    <a:pt x="1077600" y="308609"/>
                  </a:lnTo>
                  <a:lnTo>
                    <a:pt x="1080754" y="307339"/>
                  </a:lnTo>
                  <a:lnTo>
                    <a:pt x="1041132" y="307339"/>
                  </a:lnTo>
                  <a:lnTo>
                    <a:pt x="1041624" y="304799"/>
                  </a:lnTo>
                  <a:close/>
                </a:path>
                <a:path w="1514475" h="1020445">
                  <a:moveTo>
                    <a:pt x="974382" y="302259"/>
                  </a:moveTo>
                  <a:lnTo>
                    <a:pt x="969839" y="302259"/>
                  </a:lnTo>
                  <a:lnTo>
                    <a:pt x="969793" y="302877"/>
                  </a:lnTo>
                  <a:lnTo>
                    <a:pt x="972671" y="303529"/>
                  </a:lnTo>
                  <a:lnTo>
                    <a:pt x="970780" y="304799"/>
                  </a:lnTo>
                  <a:lnTo>
                    <a:pt x="970069" y="306069"/>
                  </a:lnTo>
                  <a:lnTo>
                    <a:pt x="969464" y="307339"/>
                  </a:lnTo>
                  <a:lnTo>
                    <a:pt x="1031808" y="307339"/>
                  </a:lnTo>
                  <a:lnTo>
                    <a:pt x="1034680" y="304799"/>
                  </a:lnTo>
                  <a:lnTo>
                    <a:pt x="1041624" y="304799"/>
                  </a:lnTo>
                  <a:lnTo>
                    <a:pt x="1041871" y="303529"/>
                  </a:lnTo>
                  <a:lnTo>
                    <a:pt x="975003" y="303529"/>
                  </a:lnTo>
                  <a:lnTo>
                    <a:pt x="974382" y="302259"/>
                  </a:lnTo>
                  <a:close/>
                </a:path>
                <a:path w="1514475" h="1020445">
                  <a:moveTo>
                    <a:pt x="1045889" y="303529"/>
                  </a:moveTo>
                  <a:lnTo>
                    <a:pt x="1043345" y="306069"/>
                  </a:lnTo>
                  <a:lnTo>
                    <a:pt x="1041132" y="307339"/>
                  </a:lnTo>
                  <a:lnTo>
                    <a:pt x="1080754" y="307339"/>
                  </a:lnTo>
                  <a:lnTo>
                    <a:pt x="1083908" y="306069"/>
                  </a:lnTo>
                  <a:lnTo>
                    <a:pt x="1046958" y="306069"/>
                  </a:lnTo>
                  <a:lnTo>
                    <a:pt x="1045889" y="303529"/>
                  </a:lnTo>
                  <a:close/>
                </a:path>
                <a:path w="1514475" h="1020445">
                  <a:moveTo>
                    <a:pt x="1097478" y="304799"/>
                  </a:moveTo>
                  <a:lnTo>
                    <a:pt x="1094153" y="307339"/>
                  </a:lnTo>
                  <a:lnTo>
                    <a:pt x="1099980" y="307339"/>
                  </a:lnTo>
                  <a:lnTo>
                    <a:pt x="1097478" y="304799"/>
                  </a:lnTo>
                  <a:close/>
                </a:path>
                <a:path w="1514475" h="1020445">
                  <a:moveTo>
                    <a:pt x="1104672" y="302259"/>
                  </a:moveTo>
                  <a:lnTo>
                    <a:pt x="1102188" y="303529"/>
                  </a:lnTo>
                  <a:lnTo>
                    <a:pt x="1100561" y="306069"/>
                  </a:lnTo>
                  <a:lnTo>
                    <a:pt x="1099980" y="307339"/>
                  </a:lnTo>
                  <a:lnTo>
                    <a:pt x="1105572" y="307339"/>
                  </a:lnTo>
                  <a:lnTo>
                    <a:pt x="1104444" y="303529"/>
                  </a:lnTo>
                  <a:lnTo>
                    <a:pt x="1104672" y="302259"/>
                  </a:lnTo>
                  <a:close/>
                </a:path>
                <a:path w="1514475" h="1020445">
                  <a:moveTo>
                    <a:pt x="1060608" y="299719"/>
                  </a:moveTo>
                  <a:lnTo>
                    <a:pt x="1050011" y="299719"/>
                  </a:lnTo>
                  <a:lnTo>
                    <a:pt x="1050116" y="302877"/>
                  </a:lnTo>
                  <a:lnTo>
                    <a:pt x="1050442" y="304799"/>
                  </a:lnTo>
                  <a:lnTo>
                    <a:pt x="1046958" y="306069"/>
                  </a:lnTo>
                  <a:lnTo>
                    <a:pt x="1083908" y="306069"/>
                  </a:lnTo>
                  <a:lnTo>
                    <a:pt x="1083407" y="302259"/>
                  </a:lnTo>
                  <a:lnTo>
                    <a:pt x="1061444" y="302259"/>
                  </a:lnTo>
                  <a:lnTo>
                    <a:pt x="1060608" y="299719"/>
                  </a:lnTo>
                  <a:close/>
                </a:path>
                <a:path w="1514475" h="1020445">
                  <a:moveTo>
                    <a:pt x="953684" y="300989"/>
                  </a:moveTo>
                  <a:lnTo>
                    <a:pt x="953404" y="304799"/>
                  </a:lnTo>
                  <a:lnTo>
                    <a:pt x="956024" y="304394"/>
                  </a:lnTo>
                  <a:lnTo>
                    <a:pt x="953684" y="300989"/>
                  </a:lnTo>
                  <a:close/>
                </a:path>
                <a:path w="1514475" h="1020445">
                  <a:moveTo>
                    <a:pt x="1094228" y="299719"/>
                  </a:moveTo>
                  <a:lnTo>
                    <a:pt x="1089234" y="299719"/>
                  </a:lnTo>
                  <a:lnTo>
                    <a:pt x="1090874" y="304799"/>
                  </a:lnTo>
                  <a:lnTo>
                    <a:pt x="1094228" y="299719"/>
                  </a:lnTo>
                  <a:close/>
                </a:path>
                <a:path w="1514475" h="1020445">
                  <a:moveTo>
                    <a:pt x="979506" y="293369"/>
                  </a:moveTo>
                  <a:lnTo>
                    <a:pt x="974426" y="297179"/>
                  </a:lnTo>
                  <a:lnTo>
                    <a:pt x="973010" y="298449"/>
                  </a:lnTo>
                  <a:lnTo>
                    <a:pt x="977464" y="302259"/>
                  </a:lnTo>
                  <a:lnTo>
                    <a:pt x="975003" y="303529"/>
                  </a:lnTo>
                  <a:lnTo>
                    <a:pt x="1041871" y="303529"/>
                  </a:lnTo>
                  <a:lnTo>
                    <a:pt x="1042363" y="300989"/>
                  </a:lnTo>
                  <a:lnTo>
                    <a:pt x="1047501" y="300989"/>
                  </a:lnTo>
                  <a:lnTo>
                    <a:pt x="1050011" y="299719"/>
                  </a:lnTo>
                  <a:lnTo>
                    <a:pt x="1060608" y="299719"/>
                  </a:lnTo>
                  <a:lnTo>
                    <a:pt x="1059387" y="298449"/>
                  </a:lnTo>
                  <a:lnTo>
                    <a:pt x="986873" y="298449"/>
                  </a:lnTo>
                  <a:lnTo>
                    <a:pt x="983020" y="297179"/>
                  </a:lnTo>
                  <a:lnTo>
                    <a:pt x="979506" y="293369"/>
                  </a:lnTo>
                  <a:close/>
                </a:path>
                <a:path w="1514475" h="1020445">
                  <a:moveTo>
                    <a:pt x="1116909" y="301530"/>
                  </a:moveTo>
                  <a:lnTo>
                    <a:pt x="1116192" y="302259"/>
                  </a:lnTo>
                  <a:lnTo>
                    <a:pt x="1115447" y="303529"/>
                  </a:lnTo>
                  <a:lnTo>
                    <a:pt x="1116909" y="301530"/>
                  </a:lnTo>
                  <a:close/>
                </a:path>
                <a:path w="1514475" h="1020445">
                  <a:moveTo>
                    <a:pt x="969839" y="302259"/>
                  </a:moveTo>
                  <a:lnTo>
                    <a:pt x="968194" y="302514"/>
                  </a:lnTo>
                  <a:lnTo>
                    <a:pt x="969793" y="302877"/>
                  </a:lnTo>
                  <a:lnTo>
                    <a:pt x="969839" y="302259"/>
                  </a:lnTo>
                  <a:close/>
                </a:path>
                <a:path w="1514475" h="1020445">
                  <a:moveTo>
                    <a:pt x="973140" y="299719"/>
                  </a:moveTo>
                  <a:lnTo>
                    <a:pt x="967073" y="302259"/>
                  </a:lnTo>
                  <a:lnTo>
                    <a:pt x="968194" y="302514"/>
                  </a:lnTo>
                  <a:lnTo>
                    <a:pt x="969839" y="302259"/>
                  </a:lnTo>
                  <a:lnTo>
                    <a:pt x="974382" y="302259"/>
                  </a:lnTo>
                  <a:lnTo>
                    <a:pt x="973140" y="299719"/>
                  </a:lnTo>
                  <a:close/>
                </a:path>
                <a:path w="1514475" h="1020445">
                  <a:moveTo>
                    <a:pt x="1047501" y="300989"/>
                  </a:moveTo>
                  <a:lnTo>
                    <a:pt x="1042363" y="300989"/>
                  </a:lnTo>
                  <a:lnTo>
                    <a:pt x="1044990" y="302259"/>
                  </a:lnTo>
                  <a:lnTo>
                    <a:pt x="1047501" y="300989"/>
                  </a:lnTo>
                  <a:close/>
                </a:path>
                <a:path w="1514475" h="1020445">
                  <a:moveTo>
                    <a:pt x="1118918" y="279399"/>
                  </a:moveTo>
                  <a:lnTo>
                    <a:pt x="1075735" y="279399"/>
                  </a:lnTo>
                  <a:lnTo>
                    <a:pt x="1071413" y="285749"/>
                  </a:lnTo>
                  <a:lnTo>
                    <a:pt x="1075156" y="287019"/>
                  </a:lnTo>
                  <a:lnTo>
                    <a:pt x="1073840" y="287019"/>
                  </a:lnTo>
                  <a:lnTo>
                    <a:pt x="1068804" y="291180"/>
                  </a:lnTo>
                  <a:lnTo>
                    <a:pt x="1068705" y="291540"/>
                  </a:lnTo>
                  <a:lnTo>
                    <a:pt x="1068584" y="292099"/>
                  </a:lnTo>
                  <a:lnTo>
                    <a:pt x="1068241" y="292556"/>
                  </a:lnTo>
                  <a:lnTo>
                    <a:pt x="1070752" y="294639"/>
                  </a:lnTo>
                  <a:lnTo>
                    <a:pt x="1069428" y="298449"/>
                  </a:lnTo>
                  <a:lnTo>
                    <a:pt x="1062469" y="298449"/>
                  </a:lnTo>
                  <a:lnTo>
                    <a:pt x="1063170" y="302259"/>
                  </a:lnTo>
                  <a:lnTo>
                    <a:pt x="1083407" y="302259"/>
                  </a:lnTo>
                  <a:lnTo>
                    <a:pt x="1089234" y="299719"/>
                  </a:lnTo>
                  <a:lnTo>
                    <a:pt x="1094228" y="299719"/>
                  </a:lnTo>
                  <a:lnTo>
                    <a:pt x="1095067" y="298449"/>
                  </a:lnTo>
                  <a:lnTo>
                    <a:pt x="1095566" y="297179"/>
                  </a:lnTo>
                  <a:lnTo>
                    <a:pt x="1105379" y="297179"/>
                  </a:lnTo>
                  <a:lnTo>
                    <a:pt x="1104306" y="295909"/>
                  </a:lnTo>
                  <a:lnTo>
                    <a:pt x="1108018" y="294932"/>
                  </a:lnTo>
                  <a:lnTo>
                    <a:pt x="1107045" y="291180"/>
                  </a:lnTo>
                  <a:lnTo>
                    <a:pt x="1106531" y="290829"/>
                  </a:lnTo>
                  <a:lnTo>
                    <a:pt x="1107994" y="289559"/>
                  </a:lnTo>
                  <a:lnTo>
                    <a:pt x="1111081" y="289559"/>
                  </a:lnTo>
                  <a:lnTo>
                    <a:pt x="1109931" y="285749"/>
                  </a:lnTo>
                  <a:lnTo>
                    <a:pt x="1116913" y="285749"/>
                  </a:lnTo>
                  <a:lnTo>
                    <a:pt x="1117843" y="284479"/>
                  </a:lnTo>
                  <a:lnTo>
                    <a:pt x="1118100" y="284479"/>
                  </a:lnTo>
                  <a:lnTo>
                    <a:pt x="1118918" y="279399"/>
                  </a:lnTo>
                  <a:close/>
                </a:path>
                <a:path w="1514475" h="1020445">
                  <a:moveTo>
                    <a:pt x="1125360" y="298449"/>
                  </a:moveTo>
                  <a:lnTo>
                    <a:pt x="1119932" y="298449"/>
                  </a:lnTo>
                  <a:lnTo>
                    <a:pt x="1121672" y="302259"/>
                  </a:lnTo>
                  <a:lnTo>
                    <a:pt x="1125360" y="298449"/>
                  </a:lnTo>
                  <a:close/>
                </a:path>
                <a:path w="1514475" h="1020445">
                  <a:moveTo>
                    <a:pt x="1114645" y="292370"/>
                  </a:moveTo>
                  <a:lnTo>
                    <a:pt x="1117817" y="295909"/>
                  </a:lnTo>
                  <a:lnTo>
                    <a:pt x="1116254" y="296143"/>
                  </a:lnTo>
                  <a:lnTo>
                    <a:pt x="1118494" y="297179"/>
                  </a:lnTo>
                  <a:lnTo>
                    <a:pt x="1117304" y="300989"/>
                  </a:lnTo>
                  <a:lnTo>
                    <a:pt x="1116909" y="301530"/>
                  </a:lnTo>
                  <a:lnTo>
                    <a:pt x="1119932" y="298449"/>
                  </a:lnTo>
                  <a:lnTo>
                    <a:pt x="1125360" y="298449"/>
                  </a:lnTo>
                  <a:lnTo>
                    <a:pt x="1125440" y="297179"/>
                  </a:lnTo>
                  <a:lnTo>
                    <a:pt x="1120937" y="297179"/>
                  </a:lnTo>
                  <a:lnTo>
                    <a:pt x="1120096" y="295909"/>
                  </a:lnTo>
                  <a:lnTo>
                    <a:pt x="1114645" y="292370"/>
                  </a:lnTo>
                  <a:close/>
                </a:path>
                <a:path w="1514475" h="1020445">
                  <a:moveTo>
                    <a:pt x="1105379" y="297179"/>
                  </a:moveTo>
                  <a:lnTo>
                    <a:pt x="1100406" y="297179"/>
                  </a:lnTo>
                  <a:lnTo>
                    <a:pt x="1101681" y="300989"/>
                  </a:lnTo>
                  <a:lnTo>
                    <a:pt x="1106451" y="298449"/>
                  </a:lnTo>
                  <a:lnTo>
                    <a:pt x="1105379" y="297179"/>
                  </a:lnTo>
                  <a:close/>
                </a:path>
                <a:path w="1514475" h="1020445">
                  <a:moveTo>
                    <a:pt x="1109406" y="290829"/>
                  </a:moveTo>
                  <a:lnTo>
                    <a:pt x="1106954" y="290829"/>
                  </a:lnTo>
                  <a:lnTo>
                    <a:pt x="1107078" y="291202"/>
                  </a:lnTo>
                  <a:lnTo>
                    <a:pt x="1108395" y="292099"/>
                  </a:lnTo>
                  <a:lnTo>
                    <a:pt x="1109129" y="294639"/>
                  </a:lnTo>
                  <a:lnTo>
                    <a:pt x="1108018" y="294932"/>
                  </a:lnTo>
                  <a:lnTo>
                    <a:pt x="1109259" y="299719"/>
                  </a:lnTo>
                  <a:lnTo>
                    <a:pt x="1113148" y="300989"/>
                  </a:lnTo>
                  <a:lnTo>
                    <a:pt x="1109318" y="297179"/>
                  </a:lnTo>
                  <a:lnTo>
                    <a:pt x="1116254" y="296143"/>
                  </a:lnTo>
                  <a:lnTo>
                    <a:pt x="1115749" y="295909"/>
                  </a:lnTo>
                  <a:lnTo>
                    <a:pt x="1114735" y="293369"/>
                  </a:lnTo>
                  <a:lnTo>
                    <a:pt x="1112230" y="293369"/>
                  </a:lnTo>
                  <a:lnTo>
                    <a:pt x="1109406" y="290829"/>
                  </a:lnTo>
                  <a:close/>
                </a:path>
                <a:path w="1514475" h="1020445">
                  <a:moveTo>
                    <a:pt x="1100406" y="297179"/>
                  </a:moveTo>
                  <a:lnTo>
                    <a:pt x="1095566" y="297179"/>
                  </a:lnTo>
                  <a:lnTo>
                    <a:pt x="1097206" y="299719"/>
                  </a:lnTo>
                  <a:lnTo>
                    <a:pt x="1100406" y="297179"/>
                  </a:lnTo>
                  <a:close/>
                </a:path>
                <a:path w="1514475" h="1020445">
                  <a:moveTo>
                    <a:pt x="984491" y="283209"/>
                  </a:moveTo>
                  <a:lnTo>
                    <a:pt x="982901" y="292099"/>
                  </a:lnTo>
                  <a:lnTo>
                    <a:pt x="987089" y="292099"/>
                  </a:lnTo>
                  <a:lnTo>
                    <a:pt x="984898" y="294639"/>
                  </a:lnTo>
                  <a:lnTo>
                    <a:pt x="991472" y="294639"/>
                  </a:lnTo>
                  <a:lnTo>
                    <a:pt x="986873" y="298449"/>
                  </a:lnTo>
                  <a:lnTo>
                    <a:pt x="1059387" y="298449"/>
                  </a:lnTo>
                  <a:lnTo>
                    <a:pt x="1064938" y="297179"/>
                  </a:lnTo>
                  <a:lnTo>
                    <a:pt x="1064268" y="295909"/>
                  </a:lnTo>
                  <a:lnTo>
                    <a:pt x="998005" y="295909"/>
                  </a:lnTo>
                  <a:lnTo>
                    <a:pt x="996701" y="294639"/>
                  </a:lnTo>
                  <a:lnTo>
                    <a:pt x="992071" y="289559"/>
                  </a:lnTo>
                  <a:lnTo>
                    <a:pt x="989133" y="289559"/>
                  </a:lnTo>
                  <a:lnTo>
                    <a:pt x="984491" y="283209"/>
                  </a:lnTo>
                  <a:close/>
                </a:path>
                <a:path w="1514475" h="1020445">
                  <a:moveTo>
                    <a:pt x="1125998" y="288289"/>
                  </a:moveTo>
                  <a:lnTo>
                    <a:pt x="1122347" y="288289"/>
                  </a:lnTo>
                  <a:lnTo>
                    <a:pt x="1120437" y="293369"/>
                  </a:lnTo>
                  <a:lnTo>
                    <a:pt x="1120937" y="297179"/>
                  </a:lnTo>
                  <a:lnTo>
                    <a:pt x="1125440" y="297179"/>
                  </a:lnTo>
                  <a:lnTo>
                    <a:pt x="1125998" y="288289"/>
                  </a:lnTo>
                  <a:close/>
                </a:path>
                <a:path w="1514475" h="1020445">
                  <a:moveTo>
                    <a:pt x="1114228" y="292099"/>
                  </a:moveTo>
                  <a:lnTo>
                    <a:pt x="1115749" y="295909"/>
                  </a:lnTo>
                  <a:lnTo>
                    <a:pt x="1116254" y="296143"/>
                  </a:lnTo>
                  <a:lnTo>
                    <a:pt x="1117817" y="295909"/>
                  </a:lnTo>
                  <a:lnTo>
                    <a:pt x="1114645" y="292370"/>
                  </a:lnTo>
                  <a:lnTo>
                    <a:pt x="1114228" y="292099"/>
                  </a:lnTo>
                  <a:close/>
                </a:path>
                <a:path w="1514475" h="1020445">
                  <a:moveTo>
                    <a:pt x="1000119" y="294639"/>
                  </a:moveTo>
                  <a:lnTo>
                    <a:pt x="998005" y="295909"/>
                  </a:lnTo>
                  <a:lnTo>
                    <a:pt x="1001229" y="295909"/>
                  </a:lnTo>
                  <a:lnTo>
                    <a:pt x="1000119" y="294639"/>
                  </a:lnTo>
                  <a:close/>
                </a:path>
                <a:path w="1514475" h="1020445">
                  <a:moveTo>
                    <a:pt x="1075735" y="279399"/>
                  </a:moveTo>
                  <a:lnTo>
                    <a:pt x="1012370" y="279399"/>
                  </a:lnTo>
                  <a:lnTo>
                    <a:pt x="1013183" y="289559"/>
                  </a:lnTo>
                  <a:lnTo>
                    <a:pt x="999125" y="289559"/>
                  </a:lnTo>
                  <a:lnTo>
                    <a:pt x="998836" y="289851"/>
                  </a:lnTo>
                  <a:lnTo>
                    <a:pt x="1004208" y="293369"/>
                  </a:lnTo>
                  <a:lnTo>
                    <a:pt x="1001229" y="295909"/>
                  </a:lnTo>
                  <a:lnTo>
                    <a:pt x="1064268" y="295909"/>
                  </a:lnTo>
                  <a:lnTo>
                    <a:pt x="1063597" y="294639"/>
                  </a:lnTo>
                  <a:lnTo>
                    <a:pt x="1059045" y="294639"/>
                  </a:lnTo>
                  <a:lnTo>
                    <a:pt x="1058475" y="293369"/>
                  </a:lnTo>
                  <a:lnTo>
                    <a:pt x="1061923" y="292099"/>
                  </a:lnTo>
                  <a:lnTo>
                    <a:pt x="1063790" y="290829"/>
                  </a:lnTo>
                  <a:lnTo>
                    <a:pt x="1068858" y="290829"/>
                  </a:lnTo>
                  <a:lnTo>
                    <a:pt x="1069681" y="287019"/>
                  </a:lnTo>
                  <a:lnTo>
                    <a:pt x="1071877" y="281939"/>
                  </a:lnTo>
                  <a:lnTo>
                    <a:pt x="1075735" y="279399"/>
                  </a:lnTo>
                  <a:close/>
                </a:path>
                <a:path w="1514475" h="1020445">
                  <a:moveTo>
                    <a:pt x="1068858" y="290829"/>
                  </a:moveTo>
                  <a:lnTo>
                    <a:pt x="1063790" y="290829"/>
                  </a:lnTo>
                  <a:lnTo>
                    <a:pt x="1065541" y="292099"/>
                  </a:lnTo>
                  <a:lnTo>
                    <a:pt x="1063914" y="294639"/>
                  </a:lnTo>
                  <a:lnTo>
                    <a:pt x="1065719" y="295909"/>
                  </a:lnTo>
                  <a:lnTo>
                    <a:pt x="1068241" y="292556"/>
                  </a:lnTo>
                  <a:lnTo>
                    <a:pt x="1067691" y="292099"/>
                  </a:lnTo>
                  <a:lnTo>
                    <a:pt x="1068778" y="291202"/>
                  </a:lnTo>
                  <a:lnTo>
                    <a:pt x="1068858" y="290829"/>
                  </a:lnTo>
                  <a:close/>
                </a:path>
                <a:path w="1514475" h="1020445">
                  <a:moveTo>
                    <a:pt x="1107045" y="291180"/>
                  </a:moveTo>
                  <a:lnTo>
                    <a:pt x="1108018" y="294932"/>
                  </a:lnTo>
                  <a:lnTo>
                    <a:pt x="1109129" y="294639"/>
                  </a:lnTo>
                  <a:lnTo>
                    <a:pt x="1108395" y="292099"/>
                  </a:lnTo>
                  <a:lnTo>
                    <a:pt x="1107045" y="291180"/>
                  </a:lnTo>
                  <a:close/>
                </a:path>
                <a:path w="1514475" h="1020445">
                  <a:moveTo>
                    <a:pt x="984727" y="294433"/>
                  </a:moveTo>
                  <a:lnTo>
                    <a:pt x="984517" y="294639"/>
                  </a:lnTo>
                  <a:lnTo>
                    <a:pt x="984898" y="294639"/>
                  </a:lnTo>
                  <a:lnTo>
                    <a:pt x="984727" y="294433"/>
                  </a:lnTo>
                  <a:close/>
                </a:path>
                <a:path w="1514475" h="1020445">
                  <a:moveTo>
                    <a:pt x="987089" y="292099"/>
                  </a:moveTo>
                  <a:lnTo>
                    <a:pt x="984727" y="294433"/>
                  </a:lnTo>
                  <a:lnTo>
                    <a:pt x="984898" y="294639"/>
                  </a:lnTo>
                  <a:lnTo>
                    <a:pt x="987089" y="292099"/>
                  </a:lnTo>
                  <a:close/>
                </a:path>
                <a:path w="1514475" h="1020445">
                  <a:moveTo>
                    <a:pt x="1062927" y="293369"/>
                  </a:moveTo>
                  <a:lnTo>
                    <a:pt x="1059045" y="294639"/>
                  </a:lnTo>
                  <a:lnTo>
                    <a:pt x="1063597" y="294639"/>
                  </a:lnTo>
                  <a:lnTo>
                    <a:pt x="1062927" y="293369"/>
                  </a:lnTo>
                  <a:close/>
                </a:path>
                <a:path w="1514475" h="1020445">
                  <a:moveTo>
                    <a:pt x="987089" y="292099"/>
                  </a:moveTo>
                  <a:lnTo>
                    <a:pt x="982788" y="292099"/>
                  </a:lnTo>
                  <a:lnTo>
                    <a:pt x="984727" y="294433"/>
                  </a:lnTo>
                  <a:lnTo>
                    <a:pt x="987089" y="292099"/>
                  </a:lnTo>
                  <a:close/>
                </a:path>
                <a:path w="1514475" h="1020445">
                  <a:moveTo>
                    <a:pt x="1111081" y="289559"/>
                  </a:moveTo>
                  <a:lnTo>
                    <a:pt x="1107994" y="289559"/>
                  </a:lnTo>
                  <a:lnTo>
                    <a:pt x="1112230" y="293369"/>
                  </a:lnTo>
                  <a:lnTo>
                    <a:pt x="1111081" y="289559"/>
                  </a:lnTo>
                  <a:close/>
                </a:path>
                <a:path w="1514475" h="1020445">
                  <a:moveTo>
                    <a:pt x="1113264" y="290829"/>
                  </a:moveTo>
                  <a:lnTo>
                    <a:pt x="1111464" y="290829"/>
                  </a:lnTo>
                  <a:lnTo>
                    <a:pt x="1112230" y="293369"/>
                  </a:lnTo>
                  <a:lnTo>
                    <a:pt x="1114735" y="293369"/>
                  </a:lnTo>
                  <a:lnTo>
                    <a:pt x="1114228" y="292099"/>
                  </a:lnTo>
                  <a:lnTo>
                    <a:pt x="1114402" y="292099"/>
                  </a:lnTo>
                  <a:lnTo>
                    <a:pt x="1113264" y="290829"/>
                  </a:lnTo>
                  <a:close/>
                </a:path>
                <a:path w="1514475" h="1020445">
                  <a:moveTo>
                    <a:pt x="1068778" y="291202"/>
                  </a:moveTo>
                  <a:lnTo>
                    <a:pt x="1067691" y="292099"/>
                  </a:lnTo>
                  <a:lnTo>
                    <a:pt x="1068241" y="292556"/>
                  </a:lnTo>
                  <a:lnTo>
                    <a:pt x="1068584" y="292099"/>
                  </a:lnTo>
                  <a:lnTo>
                    <a:pt x="1068778" y="291202"/>
                  </a:lnTo>
                  <a:close/>
                </a:path>
                <a:path w="1514475" h="1020445">
                  <a:moveTo>
                    <a:pt x="1114402" y="292099"/>
                  </a:moveTo>
                  <a:lnTo>
                    <a:pt x="1114228" y="292099"/>
                  </a:lnTo>
                  <a:lnTo>
                    <a:pt x="1114645" y="292370"/>
                  </a:lnTo>
                  <a:lnTo>
                    <a:pt x="1114402" y="292099"/>
                  </a:lnTo>
                  <a:close/>
                </a:path>
                <a:path w="1514475" h="1020445">
                  <a:moveTo>
                    <a:pt x="979349" y="288661"/>
                  </a:moveTo>
                  <a:lnTo>
                    <a:pt x="975522" y="289559"/>
                  </a:lnTo>
                  <a:lnTo>
                    <a:pt x="976922" y="292099"/>
                  </a:lnTo>
                  <a:lnTo>
                    <a:pt x="981620" y="290859"/>
                  </a:lnTo>
                  <a:lnTo>
                    <a:pt x="979349" y="288661"/>
                  </a:lnTo>
                  <a:close/>
                </a:path>
                <a:path w="1514475" h="1020445">
                  <a:moveTo>
                    <a:pt x="982323" y="291540"/>
                  </a:moveTo>
                  <a:lnTo>
                    <a:pt x="982788" y="292099"/>
                  </a:lnTo>
                  <a:lnTo>
                    <a:pt x="982323" y="291540"/>
                  </a:lnTo>
                  <a:close/>
                </a:path>
                <a:path w="1514475" h="1020445">
                  <a:moveTo>
                    <a:pt x="998391" y="289559"/>
                  </a:moveTo>
                  <a:lnTo>
                    <a:pt x="996600" y="292099"/>
                  </a:lnTo>
                  <a:lnTo>
                    <a:pt x="998836" y="289851"/>
                  </a:lnTo>
                  <a:lnTo>
                    <a:pt x="998391" y="289559"/>
                  </a:lnTo>
                  <a:close/>
                </a:path>
                <a:path w="1514475" h="1020445">
                  <a:moveTo>
                    <a:pt x="981732" y="290829"/>
                  </a:moveTo>
                  <a:lnTo>
                    <a:pt x="982323" y="291540"/>
                  </a:lnTo>
                  <a:lnTo>
                    <a:pt x="981732" y="290829"/>
                  </a:lnTo>
                  <a:close/>
                </a:path>
                <a:path w="1514475" h="1020445">
                  <a:moveTo>
                    <a:pt x="1116913" y="285749"/>
                  </a:moveTo>
                  <a:lnTo>
                    <a:pt x="1111388" y="285749"/>
                  </a:lnTo>
                  <a:lnTo>
                    <a:pt x="1113193" y="290829"/>
                  </a:lnTo>
                  <a:lnTo>
                    <a:pt x="1116913" y="285749"/>
                  </a:lnTo>
                  <a:close/>
                </a:path>
                <a:path w="1514475" h="1020445">
                  <a:moveTo>
                    <a:pt x="1120057" y="288289"/>
                  </a:moveTo>
                  <a:lnTo>
                    <a:pt x="1118690" y="288289"/>
                  </a:lnTo>
                  <a:lnTo>
                    <a:pt x="1116130" y="289559"/>
                  </a:lnTo>
                  <a:lnTo>
                    <a:pt x="1116812" y="290829"/>
                  </a:lnTo>
                  <a:lnTo>
                    <a:pt x="1120057" y="288289"/>
                  </a:lnTo>
                  <a:close/>
                </a:path>
                <a:path w="1514475" h="1020445">
                  <a:moveTo>
                    <a:pt x="990946" y="287877"/>
                  </a:moveTo>
                  <a:lnTo>
                    <a:pt x="989133" y="289559"/>
                  </a:lnTo>
                  <a:lnTo>
                    <a:pt x="992071" y="289559"/>
                  </a:lnTo>
                  <a:lnTo>
                    <a:pt x="990913" y="288289"/>
                  </a:lnTo>
                  <a:lnTo>
                    <a:pt x="990946" y="287877"/>
                  </a:lnTo>
                  <a:close/>
                </a:path>
                <a:path w="1514475" h="1020445">
                  <a:moveTo>
                    <a:pt x="1142245" y="281939"/>
                  </a:moveTo>
                  <a:lnTo>
                    <a:pt x="1138768" y="283209"/>
                  </a:lnTo>
                  <a:lnTo>
                    <a:pt x="1134087" y="284479"/>
                  </a:lnTo>
                  <a:lnTo>
                    <a:pt x="1133448" y="289559"/>
                  </a:lnTo>
                  <a:lnTo>
                    <a:pt x="1137015" y="287019"/>
                  </a:lnTo>
                  <a:lnTo>
                    <a:pt x="1143086" y="287019"/>
                  </a:lnTo>
                  <a:lnTo>
                    <a:pt x="1141618" y="285749"/>
                  </a:lnTo>
                  <a:lnTo>
                    <a:pt x="1140336" y="284479"/>
                  </a:lnTo>
                  <a:lnTo>
                    <a:pt x="1141258" y="284479"/>
                  </a:lnTo>
                  <a:lnTo>
                    <a:pt x="1143039" y="283209"/>
                  </a:lnTo>
                  <a:lnTo>
                    <a:pt x="1142245" y="281939"/>
                  </a:lnTo>
                  <a:close/>
                </a:path>
                <a:path w="1514475" h="1020445">
                  <a:moveTo>
                    <a:pt x="980298" y="287576"/>
                  </a:moveTo>
                  <a:lnTo>
                    <a:pt x="978965" y="288289"/>
                  </a:lnTo>
                  <a:lnTo>
                    <a:pt x="979349" y="288661"/>
                  </a:lnTo>
                  <a:lnTo>
                    <a:pt x="980932" y="288289"/>
                  </a:lnTo>
                  <a:lnTo>
                    <a:pt x="980298" y="287576"/>
                  </a:lnTo>
                  <a:close/>
                </a:path>
                <a:path w="1514475" h="1020445">
                  <a:moveTo>
                    <a:pt x="1118062" y="284715"/>
                  </a:moveTo>
                  <a:lnTo>
                    <a:pt x="1117486" y="288289"/>
                  </a:lnTo>
                  <a:lnTo>
                    <a:pt x="1118690" y="288289"/>
                  </a:lnTo>
                  <a:lnTo>
                    <a:pt x="1120206" y="287019"/>
                  </a:lnTo>
                  <a:lnTo>
                    <a:pt x="1118062" y="284715"/>
                  </a:lnTo>
                  <a:close/>
                </a:path>
                <a:path w="1514475" h="1020445">
                  <a:moveTo>
                    <a:pt x="1123302" y="285749"/>
                  </a:moveTo>
                  <a:lnTo>
                    <a:pt x="1120057" y="288289"/>
                  </a:lnTo>
                  <a:lnTo>
                    <a:pt x="1122347" y="288289"/>
                  </a:lnTo>
                  <a:lnTo>
                    <a:pt x="1123302" y="285749"/>
                  </a:lnTo>
                  <a:close/>
                </a:path>
                <a:path w="1514475" h="1020445">
                  <a:moveTo>
                    <a:pt x="1144678" y="285749"/>
                  </a:moveTo>
                  <a:lnTo>
                    <a:pt x="1143086" y="287019"/>
                  </a:lnTo>
                  <a:lnTo>
                    <a:pt x="1137015" y="287019"/>
                  </a:lnTo>
                  <a:lnTo>
                    <a:pt x="1140439" y="288289"/>
                  </a:lnTo>
                  <a:lnTo>
                    <a:pt x="1143176" y="288289"/>
                  </a:lnTo>
                  <a:lnTo>
                    <a:pt x="1144678" y="285749"/>
                  </a:lnTo>
                  <a:close/>
                </a:path>
                <a:path w="1514475" h="1020445">
                  <a:moveTo>
                    <a:pt x="991054" y="286524"/>
                  </a:moveTo>
                  <a:lnTo>
                    <a:pt x="990946" y="287877"/>
                  </a:lnTo>
                  <a:lnTo>
                    <a:pt x="991870" y="287019"/>
                  </a:lnTo>
                  <a:lnTo>
                    <a:pt x="991054" y="286524"/>
                  </a:lnTo>
                  <a:close/>
                </a:path>
                <a:path w="1514475" h="1020445">
                  <a:moveTo>
                    <a:pt x="981501" y="284479"/>
                  </a:moveTo>
                  <a:lnTo>
                    <a:pt x="978675" y="285749"/>
                  </a:lnTo>
                  <a:lnTo>
                    <a:pt x="980298" y="287576"/>
                  </a:lnTo>
                  <a:lnTo>
                    <a:pt x="981337" y="287019"/>
                  </a:lnTo>
                  <a:lnTo>
                    <a:pt x="981501" y="284479"/>
                  </a:lnTo>
                  <a:close/>
                </a:path>
                <a:path w="1514475" h="1020445">
                  <a:moveTo>
                    <a:pt x="987045" y="278129"/>
                  </a:moveTo>
                  <a:lnTo>
                    <a:pt x="984719" y="279399"/>
                  </a:lnTo>
                  <a:lnTo>
                    <a:pt x="985601" y="283209"/>
                  </a:lnTo>
                  <a:lnTo>
                    <a:pt x="991054" y="286524"/>
                  </a:lnTo>
                  <a:lnTo>
                    <a:pt x="991216" y="284479"/>
                  </a:lnTo>
                  <a:lnTo>
                    <a:pt x="991157" y="279399"/>
                  </a:lnTo>
                  <a:lnTo>
                    <a:pt x="988696" y="279399"/>
                  </a:lnTo>
                  <a:lnTo>
                    <a:pt x="987045" y="278129"/>
                  </a:lnTo>
                  <a:close/>
                </a:path>
                <a:path w="1514475" h="1020445">
                  <a:moveTo>
                    <a:pt x="1118100" y="284479"/>
                  </a:moveTo>
                  <a:lnTo>
                    <a:pt x="1117843" y="284479"/>
                  </a:lnTo>
                  <a:lnTo>
                    <a:pt x="1118062" y="284715"/>
                  </a:lnTo>
                  <a:lnTo>
                    <a:pt x="1118100" y="284479"/>
                  </a:lnTo>
                  <a:close/>
                </a:path>
                <a:path w="1514475" h="1020445">
                  <a:moveTo>
                    <a:pt x="1131581" y="278087"/>
                  </a:moveTo>
                  <a:lnTo>
                    <a:pt x="1128524" y="281897"/>
                  </a:lnTo>
                  <a:lnTo>
                    <a:pt x="1127442" y="283209"/>
                  </a:lnTo>
                  <a:lnTo>
                    <a:pt x="1132024" y="280669"/>
                  </a:lnTo>
                  <a:lnTo>
                    <a:pt x="1130120" y="280669"/>
                  </a:lnTo>
                  <a:lnTo>
                    <a:pt x="1132642" y="278776"/>
                  </a:lnTo>
                  <a:lnTo>
                    <a:pt x="1131581" y="278087"/>
                  </a:lnTo>
                  <a:close/>
                </a:path>
                <a:path w="1514475" h="1020445">
                  <a:moveTo>
                    <a:pt x="1128511" y="281913"/>
                  </a:moveTo>
                  <a:close/>
                </a:path>
                <a:path w="1514475" h="1020445">
                  <a:moveTo>
                    <a:pt x="1140668" y="270509"/>
                  </a:moveTo>
                  <a:lnTo>
                    <a:pt x="1135322" y="270509"/>
                  </a:lnTo>
                  <a:lnTo>
                    <a:pt x="1135255" y="274542"/>
                  </a:lnTo>
                  <a:lnTo>
                    <a:pt x="1136886" y="275589"/>
                  </a:lnTo>
                  <a:lnTo>
                    <a:pt x="1135217" y="276843"/>
                  </a:lnTo>
                  <a:lnTo>
                    <a:pt x="1135132" y="281939"/>
                  </a:lnTo>
                  <a:lnTo>
                    <a:pt x="1140552" y="279399"/>
                  </a:lnTo>
                  <a:lnTo>
                    <a:pt x="1140340" y="278087"/>
                  </a:lnTo>
                  <a:lnTo>
                    <a:pt x="1140816" y="276859"/>
                  </a:lnTo>
                  <a:lnTo>
                    <a:pt x="1142596" y="276859"/>
                  </a:lnTo>
                  <a:lnTo>
                    <a:pt x="1141649" y="274319"/>
                  </a:lnTo>
                  <a:lnTo>
                    <a:pt x="1139177" y="271779"/>
                  </a:lnTo>
                  <a:lnTo>
                    <a:pt x="1140668" y="270509"/>
                  </a:lnTo>
                  <a:close/>
                </a:path>
                <a:path w="1514475" h="1020445">
                  <a:moveTo>
                    <a:pt x="1128110" y="278129"/>
                  </a:moveTo>
                  <a:lnTo>
                    <a:pt x="1125879" y="278129"/>
                  </a:lnTo>
                  <a:lnTo>
                    <a:pt x="1128511" y="281913"/>
                  </a:lnTo>
                  <a:lnTo>
                    <a:pt x="1128265" y="279905"/>
                  </a:lnTo>
                  <a:lnTo>
                    <a:pt x="1128110" y="278129"/>
                  </a:lnTo>
                  <a:close/>
                </a:path>
                <a:path w="1514475" h="1020445">
                  <a:moveTo>
                    <a:pt x="1015403" y="262889"/>
                  </a:moveTo>
                  <a:lnTo>
                    <a:pt x="1009229" y="265429"/>
                  </a:lnTo>
                  <a:lnTo>
                    <a:pt x="1013319" y="270509"/>
                  </a:lnTo>
                  <a:lnTo>
                    <a:pt x="1005965" y="273049"/>
                  </a:lnTo>
                  <a:lnTo>
                    <a:pt x="1007840" y="276859"/>
                  </a:lnTo>
                  <a:lnTo>
                    <a:pt x="1009797" y="279399"/>
                  </a:lnTo>
                  <a:lnTo>
                    <a:pt x="1118918" y="279399"/>
                  </a:lnTo>
                  <a:lnTo>
                    <a:pt x="1124140" y="280669"/>
                  </a:lnTo>
                  <a:lnTo>
                    <a:pt x="1125879" y="278129"/>
                  </a:lnTo>
                  <a:lnTo>
                    <a:pt x="1128110" y="278129"/>
                  </a:lnTo>
                  <a:lnTo>
                    <a:pt x="1128604" y="276154"/>
                  </a:lnTo>
                  <a:lnTo>
                    <a:pt x="1127734" y="275589"/>
                  </a:lnTo>
                  <a:lnTo>
                    <a:pt x="1021914" y="275589"/>
                  </a:lnTo>
                  <a:lnTo>
                    <a:pt x="1020839" y="274319"/>
                  </a:lnTo>
                  <a:lnTo>
                    <a:pt x="1016557" y="274319"/>
                  </a:lnTo>
                  <a:lnTo>
                    <a:pt x="1013936" y="273049"/>
                  </a:lnTo>
                  <a:lnTo>
                    <a:pt x="1016631" y="269239"/>
                  </a:lnTo>
                  <a:lnTo>
                    <a:pt x="1015480" y="269239"/>
                  </a:lnTo>
                  <a:lnTo>
                    <a:pt x="1015403" y="262889"/>
                  </a:lnTo>
                  <a:close/>
                </a:path>
                <a:path w="1514475" h="1020445">
                  <a:moveTo>
                    <a:pt x="1132642" y="278776"/>
                  </a:moveTo>
                  <a:lnTo>
                    <a:pt x="1130120" y="280669"/>
                  </a:lnTo>
                  <a:lnTo>
                    <a:pt x="1132975" y="279905"/>
                  </a:lnTo>
                  <a:lnTo>
                    <a:pt x="1133603" y="279399"/>
                  </a:lnTo>
                  <a:lnTo>
                    <a:pt x="1132642" y="278776"/>
                  </a:lnTo>
                  <a:close/>
                </a:path>
                <a:path w="1514475" h="1020445">
                  <a:moveTo>
                    <a:pt x="1132975" y="279905"/>
                  </a:moveTo>
                  <a:lnTo>
                    <a:pt x="1130120" y="280669"/>
                  </a:lnTo>
                  <a:lnTo>
                    <a:pt x="1132024" y="280669"/>
                  </a:lnTo>
                  <a:lnTo>
                    <a:pt x="1132975" y="279905"/>
                  </a:lnTo>
                  <a:close/>
                </a:path>
                <a:path w="1514475" h="1020445">
                  <a:moveTo>
                    <a:pt x="1134984" y="277018"/>
                  </a:moveTo>
                  <a:lnTo>
                    <a:pt x="1132642" y="278776"/>
                  </a:lnTo>
                  <a:lnTo>
                    <a:pt x="1133603" y="279399"/>
                  </a:lnTo>
                  <a:lnTo>
                    <a:pt x="1132975" y="279905"/>
                  </a:lnTo>
                  <a:lnTo>
                    <a:pt x="1134860" y="279399"/>
                  </a:lnTo>
                  <a:lnTo>
                    <a:pt x="1134984" y="277018"/>
                  </a:lnTo>
                  <a:close/>
                </a:path>
                <a:path w="1514475" h="1020445">
                  <a:moveTo>
                    <a:pt x="991050" y="276859"/>
                  </a:moveTo>
                  <a:lnTo>
                    <a:pt x="988696" y="279399"/>
                  </a:lnTo>
                  <a:lnTo>
                    <a:pt x="991157" y="279399"/>
                  </a:lnTo>
                  <a:lnTo>
                    <a:pt x="991050" y="276859"/>
                  </a:lnTo>
                  <a:close/>
                </a:path>
                <a:path w="1514475" h="1020445">
                  <a:moveTo>
                    <a:pt x="1128745" y="275589"/>
                  </a:moveTo>
                  <a:lnTo>
                    <a:pt x="1128604" y="276154"/>
                  </a:lnTo>
                  <a:lnTo>
                    <a:pt x="1131581" y="278087"/>
                  </a:lnTo>
                  <a:lnTo>
                    <a:pt x="1128745" y="275589"/>
                  </a:lnTo>
                  <a:close/>
                </a:path>
                <a:path w="1514475" h="1020445">
                  <a:moveTo>
                    <a:pt x="1135117" y="274453"/>
                  </a:moveTo>
                  <a:lnTo>
                    <a:pt x="1134984" y="277018"/>
                  </a:lnTo>
                  <a:lnTo>
                    <a:pt x="1135194" y="276859"/>
                  </a:lnTo>
                  <a:lnTo>
                    <a:pt x="1135255" y="274542"/>
                  </a:lnTo>
                  <a:lnTo>
                    <a:pt x="1135117" y="274453"/>
                  </a:lnTo>
                  <a:close/>
                </a:path>
                <a:path w="1514475" h="1020445">
                  <a:moveTo>
                    <a:pt x="1142720" y="270509"/>
                  </a:moveTo>
                  <a:lnTo>
                    <a:pt x="1140668" y="270509"/>
                  </a:lnTo>
                  <a:lnTo>
                    <a:pt x="1145898" y="276859"/>
                  </a:lnTo>
                  <a:lnTo>
                    <a:pt x="1142720" y="270509"/>
                  </a:lnTo>
                  <a:close/>
                </a:path>
                <a:path w="1514475" h="1020445">
                  <a:moveTo>
                    <a:pt x="1026054" y="269239"/>
                  </a:moveTo>
                  <a:lnTo>
                    <a:pt x="1021914" y="275589"/>
                  </a:lnTo>
                  <a:lnTo>
                    <a:pt x="1127734" y="275589"/>
                  </a:lnTo>
                  <a:lnTo>
                    <a:pt x="1132932" y="273049"/>
                  </a:lnTo>
                  <a:lnTo>
                    <a:pt x="1135190" y="273049"/>
                  </a:lnTo>
                  <a:lnTo>
                    <a:pt x="1135256" y="271779"/>
                  </a:lnTo>
                  <a:lnTo>
                    <a:pt x="1028293" y="271779"/>
                  </a:lnTo>
                  <a:lnTo>
                    <a:pt x="1026054" y="269239"/>
                  </a:lnTo>
                  <a:close/>
                </a:path>
                <a:path w="1514475" h="1020445">
                  <a:moveTo>
                    <a:pt x="1135190" y="273049"/>
                  </a:moveTo>
                  <a:lnTo>
                    <a:pt x="1132932" y="273049"/>
                  </a:lnTo>
                  <a:lnTo>
                    <a:pt x="1135117" y="274453"/>
                  </a:lnTo>
                  <a:lnTo>
                    <a:pt x="1135190" y="273049"/>
                  </a:lnTo>
                  <a:close/>
                </a:path>
                <a:path w="1514475" h="1020445">
                  <a:moveTo>
                    <a:pt x="1022436" y="269239"/>
                  </a:moveTo>
                  <a:lnTo>
                    <a:pt x="1019475" y="270509"/>
                  </a:lnTo>
                  <a:lnTo>
                    <a:pt x="1016557" y="274319"/>
                  </a:lnTo>
                  <a:lnTo>
                    <a:pt x="1020839" y="274319"/>
                  </a:lnTo>
                  <a:lnTo>
                    <a:pt x="1019764" y="273049"/>
                  </a:lnTo>
                  <a:lnTo>
                    <a:pt x="1022324" y="271779"/>
                  </a:lnTo>
                  <a:lnTo>
                    <a:pt x="1022436" y="269239"/>
                  </a:lnTo>
                  <a:close/>
                </a:path>
                <a:path w="1514475" h="1020445">
                  <a:moveTo>
                    <a:pt x="1147388" y="269779"/>
                  </a:moveTo>
                  <a:lnTo>
                    <a:pt x="1143165" y="270509"/>
                  </a:lnTo>
                  <a:lnTo>
                    <a:pt x="1146784" y="273049"/>
                  </a:lnTo>
                  <a:lnTo>
                    <a:pt x="1147388" y="269779"/>
                  </a:lnTo>
                  <a:close/>
                </a:path>
                <a:path w="1514475" h="1020445">
                  <a:moveTo>
                    <a:pt x="1155524" y="264159"/>
                  </a:moveTo>
                  <a:lnTo>
                    <a:pt x="1035264" y="264159"/>
                  </a:lnTo>
                  <a:lnTo>
                    <a:pt x="1031687" y="267969"/>
                  </a:lnTo>
                  <a:lnTo>
                    <a:pt x="1030337" y="267969"/>
                  </a:lnTo>
                  <a:lnTo>
                    <a:pt x="1028985" y="269239"/>
                  </a:lnTo>
                  <a:lnTo>
                    <a:pt x="1029403" y="270509"/>
                  </a:lnTo>
                  <a:lnTo>
                    <a:pt x="1028293" y="271779"/>
                  </a:lnTo>
                  <a:lnTo>
                    <a:pt x="1135256" y="271779"/>
                  </a:lnTo>
                  <a:lnTo>
                    <a:pt x="1135322" y="270509"/>
                  </a:lnTo>
                  <a:lnTo>
                    <a:pt x="1142720" y="270509"/>
                  </a:lnTo>
                  <a:lnTo>
                    <a:pt x="1140814" y="266699"/>
                  </a:lnTo>
                  <a:lnTo>
                    <a:pt x="1145360" y="265429"/>
                  </a:lnTo>
                  <a:lnTo>
                    <a:pt x="1152502" y="265429"/>
                  </a:lnTo>
                  <a:lnTo>
                    <a:pt x="1155524" y="264159"/>
                  </a:lnTo>
                  <a:close/>
                </a:path>
                <a:path w="1514475" h="1020445">
                  <a:moveTo>
                    <a:pt x="1149479" y="266699"/>
                  </a:moveTo>
                  <a:lnTo>
                    <a:pt x="1147956" y="266699"/>
                  </a:lnTo>
                  <a:lnTo>
                    <a:pt x="1153880" y="270509"/>
                  </a:lnTo>
                  <a:lnTo>
                    <a:pt x="1155024" y="267969"/>
                  </a:lnTo>
                  <a:lnTo>
                    <a:pt x="1149479" y="266699"/>
                  </a:lnTo>
                  <a:close/>
                </a:path>
                <a:path w="1514475" h="1020445">
                  <a:moveTo>
                    <a:pt x="1147850" y="267273"/>
                  </a:moveTo>
                  <a:lnTo>
                    <a:pt x="1147388" y="269779"/>
                  </a:lnTo>
                  <a:lnTo>
                    <a:pt x="1150506" y="269239"/>
                  </a:lnTo>
                  <a:lnTo>
                    <a:pt x="1147850" y="267273"/>
                  </a:lnTo>
                  <a:close/>
                </a:path>
                <a:path w="1514475" h="1020445">
                  <a:moveTo>
                    <a:pt x="1017530" y="267969"/>
                  </a:moveTo>
                  <a:lnTo>
                    <a:pt x="1015480" y="269239"/>
                  </a:lnTo>
                  <a:lnTo>
                    <a:pt x="1016631" y="269239"/>
                  </a:lnTo>
                  <a:lnTo>
                    <a:pt x="1017530" y="267969"/>
                  </a:lnTo>
                  <a:close/>
                </a:path>
                <a:path w="1514475" h="1020445">
                  <a:moveTo>
                    <a:pt x="1026838" y="267969"/>
                  </a:moveTo>
                  <a:lnTo>
                    <a:pt x="1025395" y="267969"/>
                  </a:lnTo>
                  <a:lnTo>
                    <a:pt x="1025983" y="269239"/>
                  </a:lnTo>
                  <a:lnTo>
                    <a:pt x="1026838" y="267969"/>
                  </a:lnTo>
                  <a:close/>
                </a:path>
                <a:path w="1514475" h="1020445">
                  <a:moveTo>
                    <a:pt x="1023766" y="256539"/>
                  </a:moveTo>
                  <a:lnTo>
                    <a:pt x="1020147" y="259079"/>
                  </a:lnTo>
                  <a:lnTo>
                    <a:pt x="1020512" y="260349"/>
                  </a:lnTo>
                  <a:lnTo>
                    <a:pt x="1020019" y="260349"/>
                  </a:lnTo>
                  <a:lnTo>
                    <a:pt x="1018240" y="261619"/>
                  </a:lnTo>
                  <a:lnTo>
                    <a:pt x="1022365" y="267969"/>
                  </a:lnTo>
                  <a:lnTo>
                    <a:pt x="1025395" y="267969"/>
                  </a:lnTo>
                  <a:lnTo>
                    <a:pt x="1024220" y="265429"/>
                  </a:lnTo>
                  <a:lnTo>
                    <a:pt x="1027090" y="264159"/>
                  </a:lnTo>
                  <a:lnTo>
                    <a:pt x="1023426" y="264159"/>
                  </a:lnTo>
                  <a:lnTo>
                    <a:pt x="1023503" y="261619"/>
                  </a:lnTo>
                  <a:lnTo>
                    <a:pt x="1023766" y="256539"/>
                  </a:lnTo>
                  <a:close/>
                </a:path>
                <a:path w="1514475" h="1020445">
                  <a:moveTo>
                    <a:pt x="1030258" y="262889"/>
                  </a:moveTo>
                  <a:lnTo>
                    <a:pt x="1026838" y="267969"/>
                  </a:lnTo>
                  <a:lnTo>
                    <a:pt x="1031687" y="267969"/>
                  </a:lnTo>
                  <a:lnTo>
                    <a:pt x="1030258" y="262889"/>
                  </a:lnTo>
                  <a:close/>
                </a:path>
                <a:path w="1514475" h="1020445">
                  <a:moveTo>
                    <a:pt x="1152502" y="265429"/>
                  </a:moveTo>
                  <a:lnTo>
                    <a:pt x="1145360" y="265429"/>
                  </a:lnTo>
                  <a:lnTo>
                    <a:pt x="1147850" y="267273"/>
                  </a:lnTo>
                  <a:lnTo>
                    <a:pt x="1147956" y="266699"/>
                  </a:lnTo>
                  <a:lnTo>
                    <a:pt x="1149479" y="266699"/>
                  </a:lnTo>
                  <a:lnTo>
                    <a:pt x="1152502" y="265429"/>
                  </a:lnTo>
                  <a:close/>
                </a:path>
                <a:path w="1514475" h="1020445">
                  <a:moveTo>
                    <a:pt x="1037071" y="260349"/>
                  </a:moveTo>
                  <a:lnTo>
                    <a:pt x="1033537" y="265429"/>
                  </a:lnTo>
                  <a:lnTo>
                    <a:pt x="1035264" y="264159"/>
                  </a:lnTo>
                  <a:lnTo>
                    <a:pt x="1155524" y="264159"/>
                  </a:lnTo>
                  <a:lnTo>
                    <a:pt x="1158109" y="263073"/>
                  </a:lnTo>
                  <a:lnTo>
                    <a:pt x="1158051" y="262889"/>
                  </a:lnTo>
                  <a:lnTo>
                    <a:pt x="1040526" y="262889"/>
                  </a:lnTo>
                  <a:lnTo>
                    <a:pt x="1037071" y="260349"/>
                  </a:lnTo>
                  <a:close/>
                </a:path>
                <a:path w="1514475" h="1020445">
                  <a:moveTo>
                    <a:pt x="1029746" y="257809"/>
                  </a:moveTo>
                  <a:lnTo>
                    <a:pt x="1027325" y="257809"/>
                  </a:lnTo>
                  <a:lnTo>
                    <a:pt x="1028484" y="260349"/>
                  </a:lnTo>
                  <a:lnTo>
                    <a:pt x="1026881" y="261619"/>
                  </a:lnTo>
                  <a:lnTo>
                    <a:pt x="1023426" y="264159"/>
                  </a:lnTo>
                  <a:lnTo>
                    <a:pt x="1027090" y="264159"/>
                  </a:lnTo>
                  <a:lnTo>
                    <a:pt x="1029959" y="262889"/>
                  </a:lnTo>
                  <a:lnTo>
                    <a:pt x="1027838" y="262889"/>
                  </a:lnTo>
                  <a:lnTo>
                    <a:pt x="1033442" y="261619"/>
                  </a:lnTo>
                  <a:lnTo>
                    <a:pt x="1031773" y="259079"/>
                  </a:lnTo>
                  <a:lnTo>
                    <a:pt x="1029746" y="257809"/>
                  </a:lnTo>
                  <a:close/>
                </a:path>
                <a:path w="1514475" h="1020445">
                  <a:moveTo>
                    <a:pt x="1164018" y="257809"/>
                  </a:moveTo>
                  <a:lnTo>
                    <a:pt x="1156437" y="257809"/>
                  </a:lnTo>
                  <a:lnTo>
                    <a:pt x="1158547" y="262889"/>
                  </a:lnTo>
                  <a:lnTo>
                    <a:pt x="1158109" y="263073"/>
                  </a:lnTo>
                  <a:lnTo>
                    <a:pt x="1158454" y="264159"/>
                  </a:lnTo>
                  <a:lnTo>
                    <a:pt x="1158970" y="260349"/>
                  </a:lnTo>
                  <a:lnTo>
                    <a:pt x="1165497" y="260349"/>
                  </a:lnTo>
                  <a:lnTo>
                    <a:pt x="1164018" y="257809"/>
                  </a:lnTo>
                  <a:close/>
                </a:path>
                <a:path w="1514475" h="1020445">
                  <a:moveTo>
                    <a:pt x="1156437" y="257809"/>
                  </a:moveTo>
                  <a:lnTo>
                    <a:pt x="1158109" y="263073"/>
                  </a:lnTo>
                  <a:lnTo>
                    <a:pt x="1158547" y="262889"/>
                  </a:lnTo>
                  <a:lnTo>
                    <a:pt x="1156437" y="257809"/>
                  </a:lnTo>
                  <a:close/>
                </a:path>
                <a:path w="1514475" h="1020445">
                  <a:moveTo>
                    <a:pt x="1066620" y="240029"/>
                  </a:moveTo>
                  <a:lnTo>
                    <a:pt x="1062041" y="243846"/>
                  </a:lnTo>
                  <a:lnTo>
                    <a:pt x="1063515" y="250189"/>
                  </a:lnTo>
                  <a:lnTo>
                    <a:pt x="1060462" y="253999"/>
                  </a:lnTo>
                  <a:lnTo>
                    <a:pt x="1053626" y="257809"/>
                  </a:lnTo>
                  <a:lnTo>
                    <a:pt x="1046512" y="261619"/>
                  </a:lnTo>
                  <a:lnTo>
                    <a:pt x="1040526" y="262889"/>
                  </a:lnTo>
                  <a:lnTo>
                    <a:pt x="1158051" y="262889"/>
                  </a:lnTo>
                  <a:lnTo>
                    <a:pt x="1156437" y="257809"/>
                  </a:lnTo>
                  <a:lnTo>
                    <a:pt x="1164018" y="257809"/>
                  </a:lnTo>
                  <a:lnTo>
                    <a:pt x="1161799" y="253999"/>
                  </a:lnTo>
                  <a:lnTo>
                    <a:pt x="1170027" y="253999"/>
                  </a:lnTo>
                  <a:lnTo>
                    <a:pt x="1168208" y="248919"/>
                  </a:lnTo>
                  <a:lnTo>
                    <a:pt x="1069883" y="248919"/>
                  </a:lnTo>
                  <a:lnTo>
                    <a:pt x="1067991" y="247649"/>
                  </a:lnTo>
                  <a:lnTo>
                    <a:pt x="1068525" y="245109"/>
                  </a:lnTo>
                  <a:lnTo>
                    <a:pt x="1070428" y="242569"/>
                  </a:lnTo>
                  <a:lnTo>
                    <a:pt x="1066620" y="240029"/>
                  </a:lnTo>
                  <a:close/>
                </a:path>
                <a:path w="1514475" h="1020445">
                  <a:moveTo>
                    <a:pt x="1165497" y="260349"/>
                  </a:moveTo>
                  <a:lnTo>
                    <a:pt x="1158970" y="260349"/>
                  </a:lnTo>
                  <a:lnTo>
                    <a:pt x="1166237" y="261619"/>
                  </a:lnTo>
                  <a:lnTo>
                    <a:pt x="1165497" y="260349"/>
                  </a:lnTo>
                  <a:close/>
                </a:path>
                <a:path w="1514475" h="1020445">
                  <a:moveTo>
                    <a:pt x="1080048" y="233679"/>
                  </a:moveTo>
                  <a:lnTo>
                    <a:pt x="1074202" y="233679"/>
                  </a:lnTo>
                  <a:lnTo>
                    <a:pt x="1078275" y="240029"/>
                  </a:lnTo>
                  <a:lnTo>
                    <a:pt x="1075326" y="241299"/>
                  </a:lnTo>
                  <a:lnTo>
                    <a:pt x="1069883" y="248919"/>
                  </a:lnTo>
                  <a:lnTo>
                    <a:pt x="1168208" y="248919"/>
                  </a:lnTo>
                  <a:lnTo>
                    <a:pt x="1170047" y="250189"/>
                  </a:lnTo>
                  <a:lnTo>
                    <a:pt x="1172296" y="251459"/>
                  </a:lnTo>
                  <a:lnTo>
                    <a:pt x="1174188" y="252729"/>
                  </a:lnTo>
                  <a:lnTo>
                    <a:pt x="1171158" y="255269"/>
                  </a:lnTo>
                  <a:lnTo>
                    <a:pt x="1173126" y="256539"/>
                  </a:lnTo>
                  <a:lnTo>
                    <a:pt x="1177314" y="253999"/>
                  </a:lnTo>
                  <a:lnTo>
                    <a:pt x="1177601" y="250189"/>
                  </a:lnTo>
                  <a:lnTo>
                    <a:pt x="1172037" y="247649"/>
                  </a:lnTo>
                  <a:lnTo>
                    <a:pt x="1114662" y="247649"/>
                  </a:lnTo>
                  <a:lnTo>
                    <a:pt x="1112730" y="245109"/>
                  </a:lnTo>
                  <a:lnTo>
                    <a:pt x="1106925" y="245109"/>
                  </a:lnTo>
                  <a:lnTo>
                    <a:pt x="1107704" y="240029"/>
                  </a:lnTo>
                  <a:lnTo>
                    <a:pt x="1080472" y="240029"/>
                  </a:lnTo>
                  <a:lnTo>
                    <a:pt x="1077205" y="236219"/>
                  </a:lnTo>
                  <a:lnTo>
                    <a:pt x="1080048" y="233679"/>
                  </a:lnTo>
                  <a:close/>
                </a:path>
                <a:path w="1514475" h="1020445">
                  <a:moveTo>
                    <a:pt x="1170027" y="253999"/>
                  </a:moveTo>
                  <a:lnTo>
                    <a:pt x="1161799" y="253999"/>
                  </a:lnTo>
                  <a:lnTo>
                    <a:pt x="1170482" y="255269"/>
                  </a:lnTo>
                  <a:lnTo>
                    <a:pt x="1170027" y="253999"/>
                  </a:lnTo>
                  <a:close/>
                </a:path>
                <a:path w="1514475" h="1020445">
                  <a:moveTo>
                    <a:pt x="1182916" y="246379"/>
                  </a:moveTo>
                  <a:lnTo>
                    <a:pt x="1184203" y="250189"/>
                  </a:lnTo>
                  <a:lnTo>
                    <a:pt x="1189214" y="250189"/>
                  </a:lnTo>
                  <a:lnTo>
                    <a:pt x="1189456" y="248919"/>
                  </a:lnTo>
                  <a:lnTo>
                    <a:pt x="1189202" y="248919"/>
                  </a:lnTo>
                  <a:lnTo>
                    <a:pt x="1182916" y="246379"/>
                  </a:lnTo>
                  <a:close/>
                </a:path>
                <a:path w="1514475" h="1020445">
                  <a:moveTo>
                    <a:pt x="1190493" y="243839"/>
                  </a:moveTo>
                  <a:lnTo>
                    <a:pt x="1182833" y="243839"/>
                  </a:lnTo>
                  <a:lnTo>
                    <a:pt x="1186616" y="245109"/>
                  </a:lnTo>
                  <a:lnTo>
                    <a:pt x="1189202" y="248919"/>
                  </a:lnTo>
                  <a:lnTo>
                    <a:pt x="1189456" y="248919"/>
                  </a:lnTo>
                  <a:lnTo>
                    <a:pt x="1190183" y="245109"/>
                  </a:lnTo>
                  <a:lnTo>
                    <a:pt x="1190493" y="243839"/>
                  </a:lnTo>
                  <a:close/>
                </a:path>
                <a:path w="1514475" h="1020445">
                  <a:moveTo>
                    <a:pt x="1111794" y="243839"/>
                  </a:moveTo>
                  <a:lnTo>
                    <a:pt x="1114662" y="247649"/>
                  </a:lnTo>
                  <a:lnTo>
                    <a:pt x="1115856" y="245823"/>
                  </a:lnTo>
                  <a:lnTo>
                    <a:pt x="1111794" y="243839"/>
                  </a:lnTo>
                  <a:close/>
                </a:path>
                <a:path w="1514475" h="1020445">
                  <a:moveTo>
                    <a:pt x="1115856" y="245823"/>
                  </a:moveTo>
                  <a:lnTo>
                    <a:pt x="1114662" y="247649"/>
                  </a:lnTo>
                  <a:lnTo>
                    <a:pt x="1119597" y="247649"/>
                  </a:lnTo>
                  <a:lnTo>
                    <a:pt x="1115856" y="245823"/>
                  </a:lnTo>
                  <a:close/>
                </a:path>
                <a:path w="1514475" h="1020445">
                  <a:moveTo>
                    <a:pt x="1135138" y="240029"/>
                  </a:moveTo>
                  <a:lnTo>
                    <a:pt x="1119642" y="240029"/>
                  </a:lnTo>
                  <a:lnTo>
                    <a:pt x="1119597" y="247649"/>
                  </a:lnTo>
                  <a:lnTo>
                    <a:pt x="1172037" y="247649"/>
                  </a:lnTo>
                  <a:lnTo>
                    <a:pt x="1166473" y="245109"/>
                  </a:lnTo>
                  <a:lnTo>
                    <a:pt x="1171383" y="242569"/>
                  </a:lnTo>
                  <a:lnTo>
                    <a:pt x="1136484" y="242569"/>
                  </a:lnTo>
                  <a:lnTo>
                    <a:pt x="1135138" y="240029"/>
                  </a:lnTo>
                  <a:close/>
                </a:path>
                <a:path w="1514475" h="1020445">
                  <a:moveTo>
                    <a:pt x="1197424" y="240029"/>
                  </a:moveTo>
                  <a:lnTo>
                    <a:pt x="1176294" y="240029"/>
                  </a:lnTo>
                  <a:lnTo>
                    <a:pt x="1178546" y="246379"/>
                  </a:lnTo>
                  <a:lnTo>
                    <a:pt x="1182833" y="243839"/>
                  </a:lnTo>
                  <a:lnTo>
                    <a:pt x="1190493" y="243839"/>
                  </a:lnTo>
                  <a:lnTo>
                    <a:pt x="1190804" y="242569"/>
                  </a:lnTo>
                  <a:lnTo>
                    <a:pt x="1197424" y="240029"/>
                  </a:lnTo>
                  <a:close/>
                </a:path>
                <a:path w="1514475" h="1020445">
                  <a:moveTo>
                    <a:pt x="1117152" y="243839"/>
                  </a:moveTo>
                  <a:lnTo>
                    <a:pt x="1111794" y="243839"/>
                  </a:lnTo>
                  <a:lnTo>
                    <a:pt x="1115856" y="245823"/>
                  </a:lnTo>
                  <a:lnTo>
                    <a:pt x="1117152" y="243839"/>
                  </a:lnTo>
                  <a:close/>
                </a:path>
                <a:path w="1514475" h="1020445">
                  <a:moveTo>
                    <a:pt x="1058207" y="234949"/>
                  </a:moveTo>
                  <a:lnTo>
                    <a:pt x="1055246" y="236219"/>
                  </a:lnTo>
                  <a:lnTo>
                    <a:pt x="1052668" y="236219"/>
                  </a:lnTo>
                  <a:lnTo>
                    <a:pt x="1046078" y="242569"/>
                  </a:lnTo>
                  <a:lnTo>
                    <a:pt x="1055719" y="245109"/>
                  </a:lnTo>
                  <a:lnTo>
                    <a:pt x="1056405" y="244568"/>
                  </a:lnTo>
                  <a:lnTo>
                    <a:pt x="1056827" y="238759"/>
                  </a:lnTo>
                  <a:lnTo>
                    <a:pt x="1060000" y="238759"/>
                  </a:lnTo>
                  <a:lnTo>
                    <a:pt x="1058207" y="234949"/>
                  </a:lnTo>
                  <a:close/>
                </a:path>
                <a:path w="1514475" h="1020445">
                  <a:moveTo>
                    <a:pt x="1058937" y="242569"/>
                  </a:moveTo>
                  <a:lnTo>
                    <a:pt x="1056405" y="244568"/>
                  </a:lnTo>
                  <a:lnTo>
                    <a:pt x="1056365" y="245109"/>
                  </a:lnTo>
                  <a:lnTo>
                    <a:pt x="1058937" y="242569"/>
                  </a:lnTo>
                  <a:close/>
                </a:path>
                <a:path w="1514475" h="1020445">
                  <a:moveTo>
                    <a:pt x="1111769" y="243846"/>
                  </a:moveTo>
                  <a:lnTo>
                    <a:pt x="1106925" y="245109"/>
                  </a:lnTo>
                  <a:lnTo>
                    <a:pt x="1112730" y="245109"/>
                  </a:lnTo>
                  <a:lnTo>
                    <a:pt x="1111769" y="243846"/>
                  </a:lnTo>
                  <a:close/>
                </a:path>
                <a:path w="1514475" h="1020445">
                  <a:moveTo>
                    <a:pt x="1132486" y="238759"/>
                  </a:moveTo>
                  <a:lnTo>
                    <a:pt x="1107899" y="238759"/>
                  </a:lnTo>
                  <a:lnTo>
                    <a:pt x="1111769" y="243846"/>
                  </a:lnTo>
                  <a:lnTo>
                    <a:pt x="1117152" y="243839"/>
                  </a:lnTo>
                  <a:lnTo>
                    <a:pt x="1119642" y="240029"/>
                  </a:lnTo>
                  <a:lnTo>
                    <a:pt x="1133118" y="240029"/>
                  </a:lnTo>
                  <a:lnTo>
                    <a:pt x="1132486" y="238759"/>
                  </a:lnTo>
                  <a:close/>
                </a:path>
                <a:path w="1514475" h="1020445">
                  <a:moveTo>
                    <a:pt x="1141581" y="232409"/>
                  </a:moveTo>
                  <a:lnTo>
                    <a:pt x="1139167" y="234949"/>
                  </a:lnTo>
                  <a:lnTo>
                    <a:pt x="1141365" y="237489"/>
                  </a:lnTo>
                  <a:lnTo>
                    <a:pt x="1139508" y="237489"/>
                  </a:lnTo>
                  <a:lnTo>
                    <a:pt x="1140672" y="240029"/>
                  </a:lnTo>
                  <a:lnTo>
                    <a:pt x="1136484" y="242569"/>
                  </a:lnTo>
                  <a:lnTo>
                    <a:pt x="1146529" y="242569"/>
                  </a:lnTo>
                  <a:lnTo>
                    <a:pt x="1143609" y="241299"/>
                  </a:lnTo>
                  <a:lnTo>
                    <a:pt x="1143511" y="238759"/>
                  </a:lnTo>
                  <a:lnTo>
                    <a:pt x="1141940" y="238759"/>
                  </a:lnTo>
                  <a:lnTo>
                    <a:pt x="1140887" y="233679"/>
                  </a:lnTo>
                  <a:lnTo>
                    <a:pt x="1142668" y="233679"/>
                  </a:lnTo>
                  <a:lnTo>
                    <a:pt x="1141581" y="232409"/>
                  </a:lnTo>
                  <a:close/>
                </a:path>
                <a:path w="1514475" h="1020445">
                  <a:moveTo>
                    <a:pt x="1163261" y="234949"/>
                  </a:moveTo>
                  <a:lnTo>
                    <a:pt x="1151191" y="234949"/>
                  </a:lnTo>
                  <a:lnTo>
                    <a:pt x="1153331" y="238759"/>
                  </a:lnTo>
                  <a:lnTo>
                    <a:pt x="1146529" y="242569"/>
                  </a:lnTo>
                  <a:lnTo>
                    <a:pt x="1171383" y="242569"/>
                  </a:lnTo>
                  <a:lnTo>
                    <a:pt x="1176294" y="240029"/>
                  </a:lnTo>
                  <a:lnTo>
                    <a:pt x="1197424" y="240029"/>
                  </a:lnTo>
                  <a:lnTo>
                    <a:pt x="1200313" y="236219"/>
                  </a:lnTo>
                  <a:lnTo>
                    <a:pt x="1164592" y="236219"/>
                  </a:lnTo>
                  <a:lnTo>
                    <a:pt x="1163261" y="234949"/>
                  </a:lnTo>
                  <a:close/>
                </a:path>
                <a:path w="1514475" h="1020445">
                  <a:moveTo>
                    <a:pt x="1069570" y="235181"/>
                  </a:moveTo>
                  <a:lnTo>
                    <a:pt x="1068064" y="235472"/>
                  </a:lnTo>
                  <a:lnTo>
                    <a:pt x="1069610" y="238759"/>
                  </a:lnTo>
                  <a:lnTo>
                    <a:pt x="1071567" y="241299"/>
                  </a:lnTo>
                  <a:lnTo>
                    <a:pt x="1074644" y="240029"/>
                  </a:lnTo>
                  <a:lnTo>
                    <a:pt x="1073569" y="237489"/>
                  </a:lnTo>
                  <a:lnTo>
                    <a:pt x="1069570" y="235181"/>
                  </a:lnTo>
                  <a:close/>
                </a:path>
                <a:path w="1514475" h="1020445">
                  <a:moveTo>
                    <a:pt x="1060000" y="238759"/>
                  </a:moveTo>
                  <a:lnTo>
                    <a:pt x="1057803" y="238759"/>
                  </a:lnTo>
                  <a:lnTo>
                    <a:pt x="1059078" y="240029"/>
                  </a:lnTo>
                  <a:lnTo>
                    <a:pt x="1060000" y="238759"/>
                  </a:lnTo>
                  <a:close/>
                </a:path>
                <a:path w="1514475" h="1020445">
                  <a:moveTo>
                    <a:pt x="1089910" y="229869"/>
                  </a:moveTo>
                  <a:lnTo>
                    <a:pt x="1084700" y="233679"/>
                  </a:lnTo>
                  <a:lnTo>
                    <a:pt x="1084689" y="237489"/>
                  </a:lnTo>
                  <a:lnTo>
                    <a:pt x="1080472" y="240029"/>
                  </a:lnTo>
                  <a:lnTo>
                    <a:pt x="1107704" y="240029"/>
                  </a:lnTo>
                  <a:lnTo>
                    <a:pt x="1107899" y="238759"/>
                  </a:lnTo>
                  <a:lnTo>
                    <a:pt x="1132486" y="238759"/>
                  </a:lnTo>
                  <a:lnTo>
                    <a:pt x="1131854" y="237489"/>
                  </a:lnTo>
                  <a:lnTo>
                    <a:pt x="1088208" y="237489"/>
                  </a:lnTo>
                  <a:lnTo>
                    <a:pt x="1092332" y="234949"/>
                  </a:lnTo>
                  <a:lnTo>
                    <a:pt x="1092239" y="232848"/>
                  </a:lnTo>
                  <a:lnTo>
                    <a:pt x="1089910" y="229869"/>
                  </a:lnTo>
                  <a:close/>
                </a:path>
                <a:path w="1514475" h="1020445">
                  <a:moveTo>
                    <a:pt x="1086457" y="213359"/>
                  </a:moveTo>
                  <a:lnTo>
                    <a:pt x="1086632" y="213991"/>
                  </a:lnTo>
                  <a:lnTo>
                    <a:pt x="1086713" y="215117"/>
                  </a:lnTo>
                  <a:lnTo>
                    <a:pt x="1086305" y="217169"/>
                  </a:lnTo>
                  <a:lnTo>
                    <a:pt x="1084703" y="219709"/>
                  </a:lnTo>
                  <a:lnTo>
                    <a:pt x="1088694" y="223519"/>
                  </a:lnTo>
                  <a:lnTo>
                    <a:pt x="1091912" y="228599"/>
                  </a:lnTo>
                  <a:lnTo>
                    <a:pt x="1092239" y="232848"/>
                  </a:lnTo>
                  <a:lnTo>
                    <a:pt x="1092889" y="233679"/>
                  </a:lnTo>
                  <a:lnTo>
                    <a:pt x="1092483" y="234605"/>
                  </a:lnTo>
                  <a:lnTo>
                    <a:pt x="1092401" y="234949"/>
                  </a:lnTo>
                  <a:lnTo>
                    <a:pt x="1088208" y="237489"/>
                  </a:lnTo>
                  <a:lnTo>
                    <a:pt x="1133205" y="237489"/>
                  </a:lnTo>
                  <a:lnTo>
                    <a:pt x="1133939" y="238759"/>
                  </a:lnTo>
                  <a:lnTo>
                    <a:pt x="1134845" y="240029"/>
                  </a:lnTo>
                  <a:lnTo>
                    <a:pt x="1135413" y="231139"/>
                  </a:lnTo>
                  <a:lnTo>
                    <a:pt x="1138781" y="229869"/>
                  </a:lnTo>
                  <a:lnTo>
                    <a:pt x="1095736" y="229869"/>
                  </a:lnTo>
                  <a:lnTo>
                    <a:pt x="1096500" y="228599"/>
                  </a:lnTo>
                  <a:lnTo>
                    <a:pt x="1089483" y="215899"/>
                  </a:lnTo>
                  <a:lnTo>
                    <a:pt x="1086457" y="213359"/>
                  </a:lnTo>
                  <a:close/>
                </a:path>
                <a:path w="1514475" h="1020445">
                  <a:moveTo>
                    <a:pt x="1067626" y="235556"/>
                  </a:moveTo>
                  <a:lnTo>
                    <a:pt x="1064187" y="236219"/>
                  </a:lnTo>
                  <a:lnTo>
                    <a:pt x="1065721" y="238759"/>
                  </a:lnTo>
                  <a:lnTo>
                    <a:pt x="1067013" y="237489"/>
                  </a:lnTo>
                  <a:lnTo>
                    <a:pt x="1067626" y="235556"/>
                  </a:lnTo>
                  <a:close/>
                </a:path>
                <a:path w="1514475" h="1020445">
                  <a:moveTo>
                    <a:pt x="1143462" y="237489"/>
                  </a:moveTo>
                  <a:lnTo>
                    <a:pt x="1141940" y="238759"/>
                  </a:lnTo>
                  <a:lnTo>
                    <a:pt x="1143511" y="238759"/>
                  </a:lnTo>
                  <a:lnTo>
                    <a:pt x="1143462" y="237489"/>
                  </a:lnTo>
                  <a:close/>
                </a:path>
                <a:path w="1514475" h="1020445">
                  <a:moveTo>
                    <a:pt x="1136835" y="236219"/>
                  </a:moveTo>
                  <a:lnTo>
                    <a:pt x="1138146" y="237489"/>
                  </a:lnTo>
                  <a:lnTo>
                    <a:pt x="1141365" y="237489"/>
                  </a:lnTo>
                  <a:lnTo>
                    <a:pt x="1136835" y="236219"/>
                  </a:lnTo>
                  <a:close/>
                </a:path>
                <a:path w="1514475" h="1020445">
                  <a:moveTo>
                    <a:pt x="1143322" y="233679"/>
                  </a:moveTo>
                  <a:lnTo>
                    <a:pt x="1142292" y="233679"/>
                  </a:lnTo>
                  <a:lnTo>
                    <a:pt x="1142973" y="234949"/>
                  </a:lnTo>
                  <a:lnTo>
                    <a:pt x="1144013" y="236219"/>
                  </a:lnTo>
                  <a:lnTo>
                    <a:pt x="1144600" y="235414"/>
                  </a:lnTo>
                  <a:lnTo>
                    <a:pt x="1143322" y="233679"/>
                  </a:lnTo>
                  <a:close/>
                </a:path>
                <a:path w="1514475" h="1020445">
                  <a:moveTo>
                    <a:pt x="1161474" y="233316"/>
                  </a:moveTo>
                  <a:lnTo>
                    <a:pt x="1160702" y="233679"/>
                  </a:lnTo>
                  <a:lnTo>
                    <a:pt x="1145863" y="233679"/>
                  </a:lnTo>
                  <a:lnTo>
                    <a:pt x="1144769" y="235181"/>
                  </a:lnTo>
                  <a:lnTo>
                    <a:pt x="1144705" y="235556"/>
                  </a:lnTo>
                  <a:lnTo>
                    <a:pt x="1145194" y="236219"/>
                  </a:lnTo>
                  <a:lnTo>
                    <a:pt x="1151191" y="234949"/>
                  </a:lnTo>
                  <a:lnTo>
                    <a:pt x="1163261" y="234949"/>
                  </a:lnTo>
                  <a:lnTo>
                    <a:pt x="1161929" y="233679"/>
                  </a:lnTo>
                  <a:lnTo>
                    <a:pt x="1161474" y="233316"/>
                  </a:lnTo>
                  <a:close/>
                </a:path>
                <a:path w="1514475" h="1020445">
                  <a:moveTo>
                    <a:pt x="1203370" y="231139"/>
                  </a:moveTo>
                  <a:lnTo>
                    <a:pt x="1166106" y="231139"/>
                  </a:lnTo>
                  <a:lnTo>
                    <a:pt x="1165953" y="232409"/>
                  </a:lnTo>
                  <a:lnTo>
                    <a:pt x="1163709" y="233679"/>
                  </a:lnTo>
                  <a:lnTo>
                    <a:pt x="1165702" y="236219"/>
                  </a:lnTo>
                  <a:lnTo>
                    <a:pt x="1200313" y="236219"/>
                  </a:lnTo>
                  <a:lnTo>
                    <a:pt x="1202239" y="233679"/>
                  </a:lnTo>
                  <a:lnTo>
                    <a:pt x="1206644" y="232409"/>
                  </a:lnTo>
                  <a:lnTo>
                    <a:pt x="1202608" y="232409"/>
                  </a:lnTo>
                  <a:lnTo>
                    <a:pt x="1203370" y="231139"/>
                  </a:lnTo>
                  <a:close/>
                </a:path>
                <a:path w="1514475" h="1020445">
                  <a:moveTo>
                    <a:pt x="1067818" y="234949"/>
                  </a:moveTo>
                  <a:lnTo>
                    <a:pt x="1067626" y="235556"/>
                  </a:lnTo>
                  <a:lnTo>
                    <a:pt x="1068064" y="235472"/>
                  </a:lnTo>
                  <a:lnTo>
                    <a:pt x="1067818" y="234949"/>
                  </a:lnTo>
                  <a:close/>
                </a:path>
                <a:path w="1514475" h="1020445">
                  <a:moveTo>
                    <a:pt x="1143840" y="223519"/>
                  </a:moveTo>
                  <a:lnTo>
                    <a:pt x="1140101" y="227974"/>
                  </a:lnTo>
                  <a:lnTo>
                    <a:pt x="1142150" y="228599"/>
                  </a:lnTo>
                  <a:lnTo>
                    <a:pt x="1140136" y="229359"/>
                  </a:lnTo>
                  <a:lnTo>
                    <a:pt x="1144600" y="235414"/>
                  </a:lnTo>
                  <a:lnTo>
                    <a:pt x="1145863" y="233679"/>
                  </a:lnTo>
                  <a:lnTo>
                    <a:pt x="1156091" y="233679"/>
                  </a:lnTo>
                  <a:lnTo>
                    <a:pt x="1155201" y="232409"/>
                  </a:lnTo>
                  <a:lnTo>
                    <a:pt x="1149551" y="232409"/>
                  </a:lnTo>
                  <a:lnTo>
                    <a:pt x="1148388" y="229869"/>
                  </a:lnTo>
                  <a:lnTo>
                    <a:pt x="1145633" y="229869"/>
                  </a:lnTo>
                  <a:lnTo>
                    <a:pt x="1144898" y="227329"/>
                  </a:lnTo>
                  <a:lnTo>
                    <a:pt x="1147460" y="226059"/>
                  </a:lnTo>
                  <a:lnTo>
                    <a:pt x="1143576" y="226059"/>
                  </a:lnTo>
                  <a:lnTo>
                    <a:pt x="1144686" y="224789"/>
                  </a:lnTo>
                  <a:lnTo>
                    <a:pt x="1143840" y="223519"/>
                  </a:lnTo>
                  <a:close/>
                </a:path>
                <a:path w="1514475" h="1020445">
                  <a:moveTo>
                    <a:pt x="1070532" y="234605"/>
                  </a:moveTo>
                  <a:lnTo>
                    <a:pt x="1069168" y="234949"/>
                  </a:lnTo>
                  <a:lnTo>
                    <a:pt x="1069570" y="235181"/>
                  </a:lnTo>
                  <a:lnTo>
                    <a:pt x="1070772" y="234949"/>
                  </a:lnTo>
                  <a:lnTo>
                    <a:pt x="1070532" y="234605"/>
                  </a:lnTo>
                  <a:close/>
                </a:path>
                <a:path w="1514475" h="1020445">
                  <a:moveTo>
                    <a:pt x="1092239" y="232848"/>
                  </a:moveTo>
                  <a:lnTo>
                    <a:pt x="1092391" y="234815"/>
                  </a:lnTo>
                  <a:lnTo>
                    <a:pt x="1092889" y="233679"/>
                  </a:lnTo>
                  <a:lnTo>
                    <a:pt x="1092239" y="232848"/>
                  </a:lnTo>
                  <a:close/>
                </a:path>
                <a:path w="1514475" h="1020445">
                  <a:moveTo>
                    <a:pt x="1073120" y="228599"/>
                  </a:moveTo>
                  <a:lnTo>
                    <a:pt x="1069003" y="232409"/>
                  </a:lnTo>
                  <a:lnTo>
                    <a:pt x="1070532" y="234605"/>
                  </a:lnTo>
                  <a:lnTo>
                    <a:pt x="1074202" y="233679"/>
                  </a:lnTo>
                  <a:lnTo>
                    <a:pt x="1080048" y="233679"/>
                  </a:lnTo>
                  <a:lnTo>
                    <a:pt x="1077423" y="231139"/>
                  </a:lnTo>
                  <a:lnTo>
                    <a:pt x="1074872" y="231139"/>
                  </a:lnTo>
                  <a:lnTo>
                    <a:pt x="1073802" y="229869"/>
                  </a:lnTo>
                  <a:lnTo>
                    <a:pt x="1073120" y="228599"/>
                  </a:lnTo>
                  <a:close/>
                </a:path>
                <a:path w="1514475" h="1020445">
                  <a:moveTo>
                    <a:pt x="1158749" y="231139"/>
                  </a:moveTo>
                  <a:lnTo>
                    <a:pt x="1156091" y="233679"/>
                  </a:lnTo>
                  <a:lnTo>
                    <a:pt x="1160702" y="233679"/>
                  </a:lnTo>
                  <a:lnTo>
                    <a:pt x="1160804" y="232781"/>
                  </a:lnTo>
                  <a:lnTo>
                    <a:pt x="1158749" y="231139"/>
                  </a:lnTo>
                  <a:close/>
                </a:path>
                <a:path w="1514475" h="1020445">
                  <a:moveTo>
                    <a:pt x="1160804" y="232781"/>
                  </a:moveTo>
                  <a:lnTo>
                    <a:pt x="1160702" y="233679"/>
                  </a:lnTo>
                  <a:lnTo>
                    <a:pt x="1161474" y="233316"/>
                  </a:lnTo>
                  <a:lnTo>
                    <a:pt x="1160804" y="232781"/>
                  </a:lnTo>
                  <a:close/>
                </a:path>
                <a:path w="1514475" h="1020445">
                  <a:moveTo>
                    <a:pt x="1246590" y="231139"/>
                  </a:moveTo>
                  <a:lnTo>
                    <a:pt x="1251562" y="233679"/>
                  </a:lnTo>
                  <a:lnTo>
                    <a:pt x="1254277" y="232409"/>
                  </a:lnTo>
                  <a:lnTo>
                    <a:pt x="1250185" y="232409"/>
                  </a:lnTo>
                  <a:lnTo>
                    <a:pt x="1246590" y="231139"/>
                  </a:lnTo>
                  <a:close/>
                </a:path>
                <a:path w="1514475" h="1020445">
                  <a:moveTo>
                    <a:pt x="1208686" y="224789"/>
                  </a:moveTo>
                  <a:lnTo>
                    <a:pt x="1161710" y="224789"/>
                  </a:lnTo>
                  <a:lnTo>
                    <a:pt x="1160990" y="231139"/>
                  </a:lnTo>
                  <a:lnTo>
                    <a:pt x="1160888" y="232848"/>
                  </a:lnTo>
                  <a:lnTo>
                    <a:pt x="1161474" y="233316"/>
                  </a:lnTo>
                  <a:lnTo>
                    <a:pt x="1166106" y="231139"/>
                  </a:lnTo>
                  <a:lnTo>
                    <a:pt x="1203370" y="231139"/>
                  </a:lnTo>
                  <a:lnTo>
                    <a:pt x="1206419" y="226059"/>
                  </a:lnTo>
                  <a:lnTo>
                    <a:pt x="1208686" y="224789"/>
                  </a:lnTo>
                  <a:close/>
                </a:path>
                <a:path w="1514475" h="1020445">
                  <a:moveTo>
                    <a:pt x="1154224" y="218439"/>
                  </a:moveTo>
                  <a:lnTo>
                    <a:pt x="1148175" y="223959"/>
                  </a:lnTo>
                  <a:lnTo>
                    <a:pt x="1148975" y="224789"/>
                  </a:lnTo>
                  <a:lnTo>
                    <a:pt x="1148504" y="225184"/>
                  </a:lnTo>
                  <a:lnTo>
                    <a:pt x="1155237" y="227329"/>
                  </a:lnTo>
                  <a:lnTo>
                    <a:pt x="1149551" y="232409"/>
                  </a:lnTo>
                  <a:lnTo>
                    <a:pt x="1155201" y="232409"/>
                  </a:lnTo>
                  <a:lnTo>
                    <a:pt x="1154310" y="231139"/>
                  </a:lnTo>
                  <a:lnTo>
                    <a:pt x="1155786" y="227434"/>
                  </a:lnTo>
                  <a:lnTo>
                    <a:pt x="1155850" y="227233"/>
                  </a:lnTo>
                  <a:lnTo>
                    <a:pt x="1157009" y="222249"/>
                  </a:lnTo>
                  <a:lnTo>
                    <a:pt x="1154224" y="218439"/>
                  </a:lnTo>
                  <a:close/>
                </a:path>
                <a:path w="1514475" h="1020445">
                  <a:moveTo>
                    <a:pt x="1209283" y="227233"/>
                  </a:moveTo>
                  <a:lnTo>
                    <a:pt x="1202608" y="232409"/>
                  </a:lnTo>
                  <a:lnTo>
                    <a:pt x="1206644" y="232409"/>
                  </a:lnTo>
                  <a:lnTo>
                    <a:pt x="1211050" y="231139"/>
                  </a:lnTo>
                  <a:lnTo>
                    <a:pt x="1210923" y="228599"/>
                  </a:lnTo>
                  <a:lnTo>
                    <a:pt x="1209616" y="228599"/>
                  </a:lnTo>
                  <a:lnTo>
                    <a:pt x="1209283" y="227233"/>
                  </a:lnTo>
                  <a:close/>
                </a:path>
                <a:path w="1514475" h="1020445">
                  <a:moveTo>
                    <a:pt x="1257220" y="230828"/>
                  </a:moveTo>
                  <a:lnTo>
                    <a:pt x="1250185" y="232409"/>
                  </a:lnTo>
                  <a:lnTo>
                    <a:pt x="1254277" y="232409"/>
                  </a:lnTo>
                  <a:lnTo>
                    <a:pt x="1256991" y="231139"/>
                  </a:lnTo>
                  <a:lnTo>
                    <a:pt x="1257220" y="230828"/>
                  </a:lnTo>
                  <a:close/>
                </a:path>
                <a:path w="1514475" h="1020445">
                  <a:moveTo>
                    <a:pt x="1076111" y="229869"/>
                  </a:moveTo>
                  <a:lnTo>
                    <a:pt x="1074872" y="231139"/>
                  </a:lnTo>
                  <a:lnTo>
                    <a:pt x="1077423" y="231139"/>
                  </a:lnTo>
                  <a:lnTo>
                    <a:pt x="1076111" y="229869"/>
                  </a:lnTo>
                  <a:close/>
                </a:path>
                <a:path w="1514475" h="1020445">
                  <a:moveTo>
                    <a:pt x="1259713" y="227434"/>
                  </a:moveTo>
                  <a:lnTo>
                    <a:pt x="1257220" y="230828"/>
                  </a:lnTo>
                  <a:lnTo>
                    <a:pt x="1261480" y="229869"/>
                  </a:lnTo>
                  <a:lnTo>
                    <a:pt x="1259713" y="227434"/>
                  </a:lnTo>
                  <a:close/>
                </a:path>
                <a:path w="1514475" h="1020445">
                  <a:moveTo>
                    <a:pt x="1102895" y="220979"/>
                  </a:moveTo>
                  <a:lnTo>
                    <a:pt x="1097680" y="223519"/>
                  </a:lnTo>
                  <a:lnTo>
                    <a:pt x="1101811" y="229869"/>
                  </a:lnTo>
                  <a:lnTo>
                    <a:pt x="1138781" y="229869"/>
                  </a:lnTo>
                  <a:lnTo>
                    <a:pt x="1140136" y="229359"/>
                  </a:lnTo>
                  <a:lnTo>
                    <a:pt x="1139577" y="228599"/>
                  </a:lnTo>
                  <a:lnTo>
                    <a:pt x="1140101" y="227974"/>
                  </a:lnTo>
                  <a:lnTo>
                    <a:pt x="1133825" y="226059"/>
                  </a:lnTo>
                  <a:lnTo>
                    <a:pt x="1140557" y="226059"/>
                  </a:lnTo>
                  <a:lnTo>
                    <a:pt x="1140718" y="224789"/>
                  </a:lnTo>
                  <a:lnTo>
                    <a:pt x="1107660" y="224789"/>
                  </a:lnTo>
                  <a:lnTo>
                    <a:pt x="1106144" y="223519"/>
                  </a:lnTo>
                  <a:lnTo>
                    <a:pt x="1104047" y="223519"/>
                  </a:lnTo>
                  <a:lnTo>
                    <a:pt x="1102895" y="220979"/>
                  </a:lnTo>
                  <a:close/>
                </a:path>
                <a:path w="1514475" h="1020445">
                  <a:moveTo>
                    <a:pt x="1147359" y="228599"/>
                  </a:moveTo>
                  <a:lnTo>
                    <a:pt x="1145633" y="229869"/>
                  </a:lnTo>
                  <a:lnTo>
                    <a:pt x="1148388" y="229869"/>
                  </a:lnTo>
                  <a:lnTo>
                    <a:pt x="1147359" y="228599"/>
                  </a:lnTo>
                  <a:close/>
                </a:path>
                <a:path w="1514475" h="1020445">
                  <a:moveTo>
                    <a:pt x="1140101" y="227974"/>
                  </a:moveTo>
                  <a:lnTo>
                    <a:pt x="1139577" y="228599"/>
                  </a:lnTo>
                  <a:lnTo>
                    <a:pt x="1140136" y="229359"/>
                  </a:lnTo>
                  <a:lnTo>
                    <a:pt x="1142150" y="228599"/>
                  </a:lnTo>
                  <a:lnTo>
                    <a:pt x="1140101" y="227974"/>
                  </a:lnTo>
                  <a:close/>
                </a:path>
                <a:path w="1514475" h="1020445">
                  <a:moveTo>
                    <a:pt x="1159348" y="223063"/>
                  </a:moveTo>
                  <a:lnTo>
                    <a:pt x="1158791" y="223519"/>
                  </a:lnTo>
                  <a:lnTo>
                    <a:pt x="1158233" y="226059"/>
                  </a:lnTo>
                  <a:lnTo>
                    <a:pt x="1158638" y="228599"/>
                  </a:lnTo>
                  <a:lnTo>
                    <a:pt x="1159960" y="227329"/>
                  </a:lnTo>
                  <a:lnTo>
                    <a:pt x="1159619" y="227329"/>
                  </a:lnTo>
                  <a:lnTo>
                    <a:pt x="1159144" y="226059"/>
                  </a:lnTo>
                  <a:lnTo>
                    <a:pt x="1161710" y="224789"/>
                  </a:lnTo>
                  <a:lnTo>
                    <a:pt x="1159590" y="224789"/>
                  </a:lnTo>
                  <a:lnTo>
                    <a:pt x="1159348" y="223063"/>
                  </a:lnTo>
                  <a:close/>
                </a:path>
                <a:path w="1514475" h="1020445">
                  <a:moveTo>
                    <a:pt x="1210796" y="226059"/>
                  </a:moveTo>
                  <a:lnTo>
                    <a:pt x="1209283" y="227233"/>
                  </a:lnTo>
                  <a:lnTo>
                    <a:pt x="1209616" y="228599"/>
                  </a:lnTo>
                  <a:lnTo>
                    <a:pt x="1210786" y="227434"/>
                  </a:lnTo>
                  <a:lnTo>
                    <a:pt x="1210796" y="226059"/>
                  </a:lnTo>
                  <a:close/>
                </a:path>
                <a:path w="1514475" h="1020445">
                  <a:moveTo>
                    <a:pt x="1210861" y="227359"/>
                  </a:moveTo>
                  <a:lnTo>
                    <a:pt x="1209616" y="228599"/>
                  </a:lnTo>
                  <a:lnTo>
                    <a:pt x="1210923" y="228599"/>
                  </a:lnTo>
                  <a:lnTo>
                    <a:pt x="1210861" y="227359"/>
                  </a:lnTo>
                  <a:close/>
                </a:path>
                <a:path w="1514475" h="1020445">
                  <a:moveTo>
                    <a:pt x="1256873" y="223519"/>
                  </a:moveTo>
                  <a:lnTo>
                    <a:pt x="1259713" y="227434"/>
                  </a:lnTo>
                  <a:lnTo>
                    <a:pt x="1259716" y="227233"/>
                  </a:lnTo>
                  <a:lnTo>
                    <a:pt x="1256873" y="223519"/>
                  </a:lnTo>
                  <a:close/>
                </a:path>
                <a:path w="1514475" h="1020445">
                  <a:moveTo>
                    <a:pt x="1212165" y="226059"/>
                  </a:moveTo>
                  <a:lnTo>
                    <a:pt x="1210796" y="226059"/>
                  </a:lnTo>
                  <a:lnTo>
                    <a:pt x="1210861" y="227359"/>
                  </a:lnTo>
                  <a:lnTo>
                    <a:pt x="1212165" y="226059"/>
                  </a:lnTo>
                  <a:close/>
                </a:path>
                <a:path w="1514475" h="1020445">
                  <a:moveTo>
                    <a:pt x="1164647" y="217169"/>
                  </a:moveTo>
                  <a:lnTo>
                    <a:pt x="1163793" y="217169"/>
                  </a:lnTo>
                  <a:lnTo>
                    <a:pt x="1164682" y="222249"/>
                  </a:lnTo>
                  <a:lnTo>
                    <a:pt x="1160991" y="222249"/>
                  </a:lnTo>
                  <a:lnTo>
                    <a:pt x="1159590" y="224789"/>
                  </a:lnTo>
                  <a:lnTo>
                    <a:pt x="1208686" y="224789"/>
                  </a:lnTo>
                  <a:lnTo>
                    <a:pt x="1209283" y="227233"/>
                  </a:lnTo>
                  <a:lnTo>
                    <a:pt x="1210796" y="226059"/>
                  </a:lnTo>
                  <a:lnTo>
                    <a:pt x="1212165" y="226059"/>
                  </a:lnTo>
                  <a:lnTo>
                    <a:pt x="1211353" y="223519"/>
                  </a:lnTo>
                  <a:lnTo>
                    <a:pt x="1168859" y="223519"/>
                  </a:lnTo>
                  <a:lnTo>
                    <a:pt x="1164647" y="217169"/>
                  </a:lnTo>
                  <a:close/>
                </a:path>
                <a:path w="1514475" h="1020445">
                  <a:moveTo>
                    <a:pt x="1147752" y="223519"/>
                  </a:moveTo>
                  <a:lnTo>
                    <a:pt x="1145720" y="226059"/>
                  </a:lnTo>
                  <a:lnTo>
                    <a:pt x="1147460" y="226059"/>
                  </a:lnTo>
                  <a:lnTo>
                    <a:pt x="1148504" y="225184"/>
                  </a:lnTo>
                  <a:lnTo>
                    <a:pt x="1147265" y="224789"/>
                  </a:lnTo>
                  <a:lnTo>
                    <a:pt x="1148175" y="223959"/>
                  </a:lnTo>
                  <a:lnTo>
                    <a:pt x="1147752" y="223519"/>
                  </a:lnTo>
                  <a:close/>
                </a:path>
                <a:path w="1514475" h="1020445">
                  <a:moveTo>
                    <a:pt x="1148175" y="223959"/>
                  </a:moveTo>
                  <a:lnTo>
                    <a:pt x="1147265" y="224789"/>
                  </a:lnTo>
                  <a:lnTo>
                    <a:pt x="1148504" y="225184"/>
                  </a:lnTo>
                  <a:lnTo>
                    <a:pt x="1148975" y="224789"/>
                  </a:lnTo>
                  <a:lnTo>
                    <a:pt x="1148175" y="223959"/>
                  </a:lnTo>
                  <a:close/>
                </a:path>
                <a:path w="1514475" h="1020445">
                  <a:moveTo>
                    <a:pt x="1108859" y="215899"/>
                  </a:moveTo>
                  <a:lnTo>
                    <a:pt x="1108774" y="216354"/>
                  </a:lnTo>
                  <a:lnTo>
                    <a:pt x="1108707" y="218439"/>
                  </a:lnTo>
                  <a:lnTo>
                    <a:pt x="1108879" y="220979"/>
                  </a:lnTo>
                  <a:lnTo>
                    <a:pt x="1107660" y="224789"/>
                  </a:lnTo>
                  <a:lnTo>
                    <a:pt x="1140718" y="224789"/>
                  </a:lnTo>
                  <a:lnTo>
                    <a:pt x="1141519" y="218439"/>
                  </a:lnTo>
                  <a:lnTo>
                    <a:pt x="1111559" y="218439"/>
                  </a:lnTo>
                  <a:lnTo>
                    <a:pt x="1108859" y="215899"/>
                  </a:lnTo>
                  <a:close/>
                </a:path>
                <a:path w="1514475" h="1020445">
                  <a:moveTo>
                    <a:pt x="1160991" y="222249"/>
                  </a:moveTo>
                  <a:lnTo>
                    <a:pt x="1160340" y="222249"/>
                  </a:lnTo>
                  <a:lnTo>
                    <a:pt x="1159348" y="223063"/>
                  </a:lnTo>
                  <a:lnTo>
                    <a:pt x="1159590" y="224789"/>
                  </a:lnTo>
                  <a:lnTo>
                    <a:pt x="1160991" y="222249"/>
                  </a:lnTo>
                  <a:close/>
                </a:path>
                <a:path w="1514475" h="1020445">
                  <a:moveTo>
                    <a:pt x="1173760" y="210819"/>
                  </a:moveTo>
                  <a:lnTo>
                    <a:pt x="1168932" y="210819"/>
                  </a:lnTo>
                  <a:lnTo>
                    <a:pt x="1170114" y="213152"/>
                  </a:lnTo>
                  <a:lnTo>
                    <a:pt x="1170137" y="213420"/>
                  </a:lnTo>
                  <a:lnTo>
                    <a:pt x="1166789" y="215899"/>
                  </a:lnTo>
                  <a:lnTo>
                    <a:pt x="1168076" y="218439"/>
                  </a:lnTo>
                  <a:lnTo>
                    <a:pt x="1168859" y="223519"/>
                  </a:lnTo>
                  <a:lnTo>
                    <a:pt x="1211353" y="223519"/>
                  </a:lnTo>
                  <a:lnTo>
                    <a:pt x="1210542" y="220979"/>
                  </a:lnTo>
                  <a:lnTo>
                    <a:pt x="1184865" y="220979"/>
                  </a:lnTo>
                  <a:lnTo>
                    <a:pt x="1174915" y="219709"/>
                  </a:lnTo>
                  <a:lnTo>
                    <a:pt x="1173760" y="210819"/>
                  </a:lnTo>
                  <a:close/>
                </a:path>
                <a:path w="1514475" h="1020445">
                  <a:moveTo>
                    <a:pt x="1257275" y="208279"/>
                  </a:moveTo>
                  <a:lnTo>
                    <a:pt x="1232861" y="208279"/>
                  </a:lnTo>
                  <a:lnTo>
                    <a:pt x="1232188" y="208902"/>
                  </a:lnTo>
                  <a:lnTo>
                    <a:pt x="1232123" y="211561"/>
                  </a:lnTo>
                  <a:lnTo>
                    <a:pt x="1231618" y="214629"/>
                  </a:lnTo>
                  <a:lnTo>
                    <a:pt x="1230412" y="214629"/>
                  </a:lnTo>
                  <a:lnTo>
                    <a:pt x="1224559" y="222249"/>
                  </a:lnTo>
                  <a:lnTo>
                    <a:pt x="1231555" y="223519"/>
                  </a:lnTo>
                  <a:lnTo>
                    <a:pt x="1236488" y="219709"/>
                  </a:lnTo>
                  <a:lnTo>
                    <a:pt x="1242080" y="217169"/>
                  </a:lnTo>
                  <a:lnTo>
                    <a:pt x="1245677" y="215899"/>
                  </a:lnTo>
                  <a:lnTo>
                    <a:pt x="1243196" y="215899"/>
                  </a:lnTo>
                  <a:lnTo>
                    <a:pt x="1241921" y="214629"/>
                  </a:lnTo>
                  <a:lnTo>
                    <a:pt x="1246919" y="209549"/>
                  </a:lnTo>
                  <a:lnTo>
                    <a:pt x="1257055" y="209549"/>
                  </a:lnTo>
                  <a:lnTo>
                    <a:pt x="1257275" y="208279"/>
                  </a:lnTo>
                  <a:close/>
                </a:path>
                <a:path w="1514475" h="1020445">
                  <a:moveTo>
                    <a:pt x="1158701" y="218439"/>
                  </a:moveTo>
                  <a:lnTo>
                    <a:pt x="1159348" y="223063"/>
                  </a:lnTo>
                  <a:lnTo>
                    <a:pt x="1160340" y="222249"/>
                  </a:lnTo>
                  <a:lnTo>
                    <a:pt x="1160991" y="222249"/>
                  </a:lnTo>
                  <a:lnTo>
                    <a:pt x="1161822" y="220742"/>
                  </a:lnTo>
                  <a:lnTo>
                    <a:pt x="1158701" y="218439"/>
                  </a:lnTo>
                  <a:close/>
                </a:path>
                <a:path w="1514475" h="1020445">
                  <a:moveTo>
                    <a:pt x="1162284" y="219906"/>
                  </a:moveTo>
                  <a:lnTo>
                    <a:pt x="1161822" y="220742"/>
                  </a:lnTo>
                  <a:lnTo>
                    <a:pt x="1162143" y="220979"/>
                  </a:lnTo>
                  <a:lnTo>
                    <a:pt x="1162284" y="219906"/>
                  </a:lnTo>
                  <a:close/>
                </a:path>
                <a:path w="1514475" h="1020445">
                  <a:moveTo>
                    <a:pt x="1181158" y="214629"/>
                  </a:moveTo>
                  <a:lnTo>
                    <a:pt x="1184865" y="220979"/>
                  </a:lnTo>
                  <a:lnTo>
                    <a:pt x="1210542" y="220979"/>
                  </a:lnTo>
                  <a:lnTo>
                    <a:pt x="1209325" y="217169"/>
                  </a:lnTo>
                  <a:lnTo>
                    <a:pt x="1187443" y="217169"/>
                  </a:lnTo>
                  <a:lnTo>
                    <a:pt x="1181158" y="214629"/>
                  </a:lnTo>
                  <a:close/>
                </a:path>
                <a:path w="1514475" h="1020445">
                  <a:moveTo>
                    <a:pt x="1163304" y="212089"/>
                  </a:moveTo>
                  <a:lnTo>
                    <a:pt x="1162284" y="219906"/>
                  </a:lnTo>
                  <a:lnTo>
                    <a:pt x="1163793" y="217169"/>
                  </a:lnTo>
                  <a:lnTo>
                    <a:pt x="1164647" y="217169"/>
                  </a:lnTo>
                  <a:lnTo>
                    <a:pt x="1163805" y="215899"/>
                  </a:lnTo>
                  <a:lnTo>
                    <a:pt x="1167787" y="214629"/>
                  </a:lnTo>
                  <a:lnTo>
                    <a:pt x="1165546" y="213359"/>
                  </a:lnTo>
                  <a:lnTo>
                    <a:pt x="1165367" y="213359"/>
                  </a:lnTo>
                  <a:lnTo>
                    <a:pt x="1165180" y="213152"/>
                  </a:lnTo>
                  <a:lnTo>
                    <a:pt x="1163304" y="212089"/>
                  </a:lnTo>
                  <a:close/>
                </a:path>
                <a:path w="1514475" h="1020445">
                  <a:moveTo>
                    <a:pt x="1112467" y="210819"/>
                  </a:moveTo>
                  <a:lnTo>
                    <a:pt x="1105607" y="212089"/>
                  </a:lnTo>
                  <a:lnTo>
                    <a:pt x="1115471" y="217169"/>
                  </a:lnTo>
                  <a:lnTo>
                    <a:pt x="1111559" y="218439"/>
                  </a:lnTo>
                  <a:lnTo>
                    <a:pt x="1141519" y="218439"/>
                  </a:lnTo>
                  <a:lnTo>
                    <a:pt x="1144614" y="215899"/>
                  </a:lnTo>
                  <a:lnTo>
                    <a:pt x="1115747" y="215899"/>
                  </a:lnTo>
                  <a:lnTo>
                    <a:pt x="1112467" y="210819"/>
                  </a:lnTo>
                  <a:close/>
                </a:path>
                <a:path w="1514475" h="1020445">
                  <a:moveTo>
                    <a:pt x="1150927" y="214786"/>
                  </a:moveTo>
                  <a:lnTo>
                    <a:pt x="1148086" y="215816"/>
                  </a:lnTo>
                  <a:lnTo>
                    <a:pt x="1148614" y="218439"/>
                  </a:lnTo>
                  <a:lnTo>
                    <a:pt x="1151286" y="217169"/>
                  </a:lnTo>
                  <a:lnTo>
                    <a:pt x="1152479" y="215899"/>
                  </a:lnTo>
                  <a:lnTo>
                    <a:pt x="1151910" y="215899"/>
                  </a:lnTo>
                  <a:lnTo>
                    <a:pt x="1150927" y="214786"/>
                  </a:lnTo>
                  <a:close/>
                </a:path>
                <a:path w="1514475" h="1020445">
                  <a:moveTo>
                    <a:pt x="1293056" y="213359"/>
                  </a:moveTo>
                  <a:lnTo>
                    <a:pt x="1291817" y="213359"/>
                  </a:lnTo>
                  <a:lnTo>
                    <a:pt x="1289339" y="217169"/>
                  </a:lnTo>
                  <a:lnTo>
                    <a:pt x="1298210" y="218439"/>
                  </a:lnTo>
                  <a:lnTo>
                    <a:pt x="1297581" y="217169"/>
                  </a:lnTo>
                  <a:lnTo>
                    <a:pt x="1292564" y="217169"/>
                  </a:lnTo>
                  <a:lnTo>
                    <a:pt x="1294382" y="214629"/>
                  </a:lnTo>
                  <a:lnTo>
                    <a:pt x="1293962" y="214629"/>
                  </a:lnTo>
                  <a:lnTo>
                    <a:pt x="1293056" y="213359"/>
                  </a:lnTo>
                  <a:close/>
                </a:path>
                <a:path w="1514475" h="1020445">
                  <a:moveTo>
                    <a:pt x="1187613" y="215117"/>
                  </a:moveTo>
                  <a:lnTo>
                    <a:pt x="1187884" y="217169"/>
                  </a:lnTo>
                  <a:lnTo>
                    <a:pt x="1188481" y="216354"/>
                  </a:lnTo>
                  <a:lnTo>
                    <a:pt x="1187613" y="215117"/>
                  </a:lnTo>
                  <a:close/>
                </a:path>
                <a:path w="1514475" h="1020445">
                  <a:moveTo>
                    <a:pt x="1220421" y="209549"/>
                  </a:moveTo>
                  <a:lnTo>
                    <a:pt x="1186878" y="209549"/>
                  </a:lnTo>
                  <a:lnTo>
                    <a:pt x="1186981" y="210326"/>
                  </a:lnTo>
                  <a:lnTo>
                    <a:pt x="1191601" y="212089"/>
                  </a:lnTo>
                  <a:lnTo>
                    <a:pt x="1188481" y="216354"/>
                  </a:lnTo>
                  <a:lnTo>
                    <a:pt x="1189054" y="217169"/>
                  </a:lnTo>
                  <a:lnTo>
                    <a:pt x="1209325" y="217169"/>
                  </a:lnTo>
                  <a:lnTo>
                    <a:pt x="1216060" y="212089"/>
                  </a:lnTo>
                  <a:lnTo>
                    <a:pt x="1220421" y="209549"/>
                  </a:lnTo>
                  <a:close/>
                </a:path>
                <a:path w="1514475" h="1020445">
                  <a:moveTo>
                    <a:pt x="1296951" y="215899"/>
                  </a:moveTo>
                  <a:lnTo>
                    <a:pt x="1292564" y="217169"/>
                  </a:lnTo>
                  <a:lnTo>
                    <a:pt x="1297581" y="217169"/>
                  </a:lnTo>
                  <a:lnTo>
                    <a:pt x="1296951" y="215899"/>
                  </a:lnTo>
                  <a:close/>
                </a:path>
                <a:path w="1514475" h="1020445">
                  <a:moveTo>
                    <a:pt x="1119065" y="212089"/>
                  </a:moveTo>
                  <a:lnTo>
                    <a:pt x="1115747" y="215899"/>
                  </a:lnTo>
                  <a:lnTo>
                    <a:pt x="1144614" y="215899"/>
                  </a:lnTo>
                  <a:lnTo>
                    <a:pt x="1147467" y="213465"/>
                  </a:lnTo>
                  <a:lnTo>
                    <a:pt x="1119640" y="213359"/>
                  </a:lnTo>
                  <a:lnTo>
                    <a:pt x="1119065" y="212089"/>
                  </a:lnTo>
                  <a:close/>
                </a:path>
                <a:path w="1514475" h="1020445">
                  <a:moveTo>
                    <a:pt x="1147591" y="213359"/>
                  </a:moveTo>
                  <a:lnTo>
                    <a:pt x="1147551" y="213991"/>
                  </a:lnTo>
                  <a:lnTo>
                    <a:pt x="1147856" y="215899"/>
                  </a:lnTo>
                  <a:lnTo>
                    <a:pt x="1148086" y="215816"/>
                  </a:lnTo>
                  <a:lnTo>
                    <a:pt x="1147591" y="213359"/>
                  </a:lnTo>
                  <a:close/>
                </a:path>
                <a:path w="1514475" h="1020445">
                  <a:moveTo>
                    <a:pt x="1153121" y="213991"/>
                  </a:moveTo>
                  <a:lnTo>
                    <a:pt x="1150927" y="214786"/>
                  </a:lnTo>
                  <a:lnTo>
                    <a:pt x="1151910" y="215899"/>
                  </a:lnTo>
                  <a:lnTo>
                    <a:pt x="1153121" y="213991"/>
                  </a:lnTo>
                  <a:close/>
                </a:path>
                <a:path w="1514475" h="1020445">
                  <a:moveTo>
                    <a:pt x="1154864" y="213359"/>
                  </a:moveTo>
                  <a:lnTo>
                    <a:pt x="1153121" y="213991"/>
                  </a:lnTo>
                  <a:lnTo>
                    <a:pt x="1151910" y="215899"/>
                  </a:lnTo>
                  <a:lnTo>
                    <a:pt x="1152479" y="215899"/>
                  </a:lnTo>
                  <a:lnTo>
                    <a:pt x="1154864" y="213359"/>
                  </a:lnTo>
                  <a:close/>
                </a:path>
                <a:path w="1514475" h="1020445">
                  <a:moveTo>
                    <a:pt x="1228549" y="212271"/>
                  </a:moveTo>
                  <a:lnTo>
                    <a:pt x="1222529" y="213340"/>
                  </a:lnTo>
                  <a:lnTo>
                    <a:pt x="1225232" y="215899"/>
                  </a:lnTo>
                  <a:lnTo>
                    <a:pt x="1228310" y="214629"/>
                  </a:lnTo>
                  <a:lnTo>
                    <a:pt x="1226002" y="214629"/>
                  </a:lnTo>
                  <a:lnTo>
                    <a:pt x="1228549" y="212271"/>
                  </a:lnTo>
                  <a:close/>
                </a:path>
                <a:path w="1514475" h="1020445">
                  <a:moveTo>
                    <a:pt x="1245210" y="214775"/>
                  </a:moveTo>
                  <a:lnTo>
                    <a:pt x="1243196" y="215899"/>
                  </a:lnTo>
                  <a:lnTo>
                    <a:pt x="1245677" y="215899"/>
                  </a:lnTo>
                  <a:lnTo>
                    <a:pt x="1245210" y="214775"/>
                  </a:lnTo>
                  <a:close/>
                </a:path>
                <a:path w="1514475" h="1020445">
                  <a:moveTo>
                    <a:pt x="1187381" y="213359"/>
                  </a:moveTo>
                  <a:lnTo>
                    <a:pt x="1186379" y="213359"/>
                  </a:lnTo>
                  <a:lnTo>
                    <a:pt x="1187613" y="215117"/>
                  </a:lnTo>
                  <a:lnTo>
                    <a:pt x="1187381" y="213359"/>
                  </a:lnTo>
                  <a:close/>
                </a:path>
                <a:path w="1514475" h="1020445">
                  <a:moveTo>
                    <a:pt x="1173900" y="209549"/>
                  </a:moveTo>
                  <a:lnTo>
                    <a:pt x="1146304" y="209549"/>
                  </a:lnTo>
                  <a:lnTo>
                    <a:pt x="1150927" y="214786"/>
                  </a:lnTo>
                  <a:lnTo>
                    <a:pt x="1153121" y="213991"/>
                  </a:lnTo>
                  <a:lnTo>
                    <a:pt x="1155133" y="210819"/>
                  </a:lnTo>
                  <a:lnTo>
                    <a:pt x="1173760" y="210819"/>
                  </a:lnTo>
                  <a:lnTo>
                    <a:pt x="1173900" y="209549"/>
                  </a:lnTo>
                  <a:close/>
                </a:path>
                <a:path w="1514475" h="1020445">
                  <a:moveTo>
                    <a:pt x="1244622" y="213359"/>
                  </a:moveTo>
                  <a:lnTo>
                    <a:pt x="1245210" y="214775"/>
                  </a:lnTo>
                  <a:lnTo>
                    <a:pt x="1245469" y="214629"/>
                  </a:lnTo>
                  <a:lnTo>
                    <a:pt x="1244622" y="213359"/>
                  </a:lnTo>
                  <a:close/>
                </a:path>
                <a:path w="1514475" h="1020445">
                  <a:moveTo>
                    <a:pt x="1162686" y="212089"/>
                  </a:moveTo>
                  <a:lnTo>
                    <a:pt x="1160058" y="212089"/>
                  </a:lnTo>
                  <a:lnTo>
                    <a:pt x="1161907" y="214629"/>
                  </a:lnTo>
                  <a:lnTo>
                    <a:pt x="1162686" y="212089"/>
                  </a:lnTo>
                  <a:close/>
                </a:path>
                <a:path w="1514475" h="1020445">
                  <a:moveTo>
                    <a:pt x="1184945" y="209549"/>
                  </a:moveTo>
                  <a:lnTo>
                    <a:pt x="1184135" y="209549"/>
                  </a:lnTo>
                  <a:lnTo>
                    <a:pt x="1183448" y="214629"/>
                  </a:lnTo>
                  <a:lnTo>
                    <a:pt x="1186379" y="213359"/>
                  </a:lnTo>
                  <a:lnTo>
                    <a:pt x="1187381" y="213359"/>
                  </a:lnTo>
                  <a:lnTo>
                    <a:pt x="1186981" y="210326"/>
                  </a:lnTo>
                  <a:lnTo>
                    <a:pt x="1184945" y="209549"/>
                  </a:lnTo>
                  <a:close/>
                </a:path>
                <a:path w="1514475" h="1020445">
                  <a:moveTo>
                    <a:pt x="1231388" y="213359"/>
                  </a:moveTo>
                  <a:lnTo>
                    <a:pt x="1228310" y="214629"/>
                  </a:lnTo>
                  <a:lnTo>
                    <a:pt x="1230412" y="214629"/>
                  </a:lnTo>
                  <a:lnTo>
                    <a:pt x="1231388" y="213359"/>
                  </a:lnTo>
                  <a:close/>
                </a:path>
                <a:path w="1514475" h="1020445">
                  <a:moveTo>
                    <a:pt x="1295247" y="213420"/>
                  </a:moveTo>
                  <a:lnTo>
                    <a:pt x="1293962" y="214629"/>
                  </a:lnTo>
                  <a:lnTo>
                    <a:pt x="1294382" y="214629"/>
                  </a:lnTo>
                  <a:lnTo>
                    <a:pt x="1295247" y="213420"/>
                  </a:lnTo>
                  <a:close/>
                </a:path>
                <a:path w="1514475" h="1020445">
                  <a:moveTo>
                    <a:pt x="1122348" y="208279"/>
                  </a:moveTo>
                  <a:lnTo>
                    <a:pt x="1119640" y="213359"/>
                  </a:lnTo>
                  <a:lnTo>
                    <a:pt x="1147450" y="213359"/>
                  </a:lnTo>
                  <a:lnTo>
                    <a:pt x="1147068" y="212089"/>
                  </a:lnTo>
                  <a:lnTo>
                    <a:pt x="1127060" y="212089"/>
                  </a:lnTo>
                  <a:lnTo>
                    <a:pt x="1125409" y="210819"/>
                  </a:lnTo>
                  <a:lnTo>
                    <a:pt x="1123500" y="210819"/>
                  </a:lnTo>
                  <a:lnTo>
                    <a:pt x="1122348" y="208279"/>
                  </a:lnTo>
                  <a:close/>
                </a:path>
                <a:path w="1514475" h="1020445">
                  <a:moveTo>
                    <a:pt x="1163076" y="210819"/>
                  </a:moveTo>
                  <a:lnTo>
                    <a:pt x="1155133" y="210819"/>
                  </a:lnTo>
                  <a:lnTo>
                    <a:pt x="1157087" y="213359"/>
                  </a:lnTo>
                  <a:lnTo>
                    <a:pt x="1160058" y="212089"/>
                  </a:lnTo>
                  <a:lnTo>
                    <a:pt x="1162686" y="212089"/>
                  </a:lnTo>
                  <a:lnTo>
                    <a:pt x="1163076" y="210819"/>
                  </a:lnTo>
                  <a:close/>
                </a:path>
                <a:path w="1514475" h="1020445">
                  <a:moveTo>
                    <a:pt x="1165180" y="213152"/>
                  </a:moveTo>
                  <a:lnTo>
                    <a:pt x="1165367" y="213359"/>
                  </a:lnTo>
                  <a:lnTo>
                    <a:pt x="1165180" y="213152"/>
                  </a:lnTo>
                  <a:close/>
                </a:path>
                <a:path w="1514475" h="1020445">
                  <a:moveTo>
                    <a:pt x="1165446" y="213303"/>
                  </a:moveTo>
                  <a:close/>
                </a:path>
                <a:path w="1514475" h="1020445">
                  <a:moveTo>
                    <a:pt x="1297109" y="210819"/>
                  </a:moveTo>
                  <a:lnTo>
                    <a:pt x="1294424" y="210819"/>
                  </a:lnTo>
                  <a:lnTo>
                    <a:pt x="1295305" y="213340"/>
                  </a:lnTo>
                  <a:lnTo>
                    <a:pt x="1297109" y="210819"/>
                  </a:lnTo>
                  <a:close/>
                </a:path>
                <a:path w="1514475" h="1020445">
                  <a:moveTo>
                    <a:pt x="1168932" y="210819"/>
                  </a:moveTo>
                  <a:lnTo>
                    <a:pt x="1163076" y="210819"/>
                  </a:lnTo>
                  <a:lnTo>
                    <a:pt x="1165180" y="213152"/>
                  </a:lnTo>
                  <a:lnTo>
                    <a:pt x="1165446" y="213303"/>
                  </a:lnTo>
                  <a:lnTo>
                    <a:pt x="1168932" y="210819"/>
                  </a:lnTo>
                  <a:close/>
                </a:path>
                <a:path w="1514475" h="1020445">
                  <a:moveTo>
                    <a:pt x="1229316" y="211561"/>
                  </a:moveTo>
                  <a:lnTo>
                    <a:pt x="1228549" y="212271"/>
                  </a:lnTo>
                  <a:lnTo>
                    <a:pt x="1229573" y="212089"/>
                  </a:lnTo>
                  <a:lnTo>
                    <a:pt x="1229316" y="211561"/>
                  </a:lnTo>
                  <a:close/>
                </a:path>
                <a:path w="1514475" h="1020445">
                  <a:moveTo>
                    <a:pt x="1173593" y="176529"/>
                  </a:moveTo>
                  <a:lnTo>
                    <a:pt x="1173452" y="177537"/>
                  </a:lnTo>
                  <a:lnTo>
                    <a:pt x="1175444" y="179069"/>
                  </a:lnTo>
                  <a:lnTo>
                    <a:pt x="1173148" y="179710"/>
                  </a:lnTo>
                  <a:lnTo>
                    <a:pt x="1172174" y="186689"/>
                  </a:lnTo>
                  <a:lnTo>
                    <a:pt x="1155932" y="186689"/>
                  </a:lnTo>
                  <a:lnTo>
                    <a:pt x="1156249" y="189229"/>
                  </a:lnTo>
                  <a:lnTo>
                    <a:pt x="1155815" y="190499"/>
                  </a:lnTo>
                  <a:lnTo>
                    <a:pt x="1140474" y="199389"/>
                  </a:lnTo>
                  <a:lnTo>
                    <a:pt x="1132186" y="205739"/>
                  </a:lnTo>
                  <a:lnTo>
                    <a:pt x="1127060" y="212089"/>
                  </a:lnTo>
                  <a:lnTo>
                    <a:pt x="1147068" y="212089"/>
                  </a:lnTo>
                  <a:lnTo>
                    <a:pt x="1146304" y="209549"/>
                  </a:lnTo>
                  <a:lnTo>
                    <a:pt x="1173900" y="209549"/>
                  </a:lnTo>
                  <a:lnTo>
                    <a:pt x="1174739" y="201929"/>
                  </a:lnTo>
                  <a:lnTo>
                    <a:pt x="1181778" y="201929"/>
                  </a:lnTo>
                  <a:lnTo>
                    <a:pt x="1183403" y="199389"/>
                  </a:lnTo>
                  <a:lnTo>
                    <a:pt x="1188857" y="199389"/>
                  </a:lnTo>
                  <a:lnTo>
                    <a:pt x="1188384" y="198119"/>
                  </a:lnTo>
                  <a:lnTo>
                    <a:pt x="1183961" y="198119"/>
                  </a:lnTo>
                  <a:lnTo>
                    <a:pt x="1178356" y="196849"/>
                  </a:lnTo>
                  <a:lnTo>
                    <a:pt x="1182790" y="187959"/>
                  </a:lnTo>
                  <a:lnTo>
                    <a:pt x="1183735" y="185419"/>
                  </a:lnTo>
                  <a:lnTo>
                    <a:pt x="1199233" y="185419"/>
                  </a:lnTo>
                  <a:lnTo>
                    <a:pt x="1197297" y="181609"/>
                  </a:lnTo>
                  <a:lnTo>
                    <a:pt x="1198634" y="180339"/>
                  </a:lnTo>
                  <a:lnTo>
                    <a:pt x="1176907" y="180339"/>
                  </a:lnTo>
                  <a:lnTo>
                    <a:pt x="1173593" y="176529"/>
                  </a:lnTo>
                  <a:close/>
                </a:path>
                <a:path w="1514475" h="1020445">
                  <a:moveTo>
                    <a:pt x="1290427" y="203495"/>
                  </a:moveTo>
                  <a:lnTo>
                    <a:pt x="1286846" y="205739"/>
                  </a:lnTo>
                  <a:lnTo>
                    <a:pt x="1290971" y="212089"/>
                  </a:lnTo>
                  <a:lnTo>
                    <a:pt x="1294424" y="210819"/>
                  </a:lnTo>
                  <a:lnTo>
                    <a:pt x="1297109" y="210819"/>
                  </a:lnTo>
                  <a:lnTo>
                    <a:pt x="1300850" y="209549"/>
                  </a:lnTo>
                  <a:lnTo>
                    <a:pt x="1300050" y="208279"/>
                  </a:lnTo>
                  <a:lnTo>
                    <a:pt x="1294178" y="208279"/>
                  </a:lnTo>
                  <a:lnTo>
                    <a:pt x="1290241" y="207009"/>
                  </a:lnTo>
                  <a:lnTo>
                    <a:pt x="1293308" y="207009"/>
                  </a:lnTo>
                  <a:lnTo>
                    <a:pt x="1291366" y="203939"/>
                  </a:lnTo>
                  <a:lnTo>
                    <a:pt x="1290427" y="203495"/>
                  </a:lnTo>
                  <a:close/>
                </a:path>
                <a:path w="1514475" h="1020445">
                  <a:moveTo>
                    <a:pt x="1232176" y="208472"/>
                  </a:moveTo>
                  <a:lnTo>
                    <a:pt x="1228338" y="209549"/>
                  </a:lnTo>
                  <a:lnTo>
                    <a:pt x="1229316" y="211561"/>
                  </a:lnTo>
                  <a:lnTo>
                    <a:pt x="1232188" y="208902"/>
                  </a:lnTo>
                  <a:lnTo>
                    <a:pt x="1232176" y="208472"/>
                  </a:lnTo>
                  <a:close/>
                </a:path>
                <a:path w="1514475" h="1020445">
                  <a:moveTo>
                    <a:pt x="1257055" y="209549"/>
                  </a:moveTo>
                  <a:lnTo>
                    <a:pt x="1252576" y="209549"/>
                  </a:lnTo>
                  <a:lnTo>
                    <a:pt x="1256835" y="210819"/>
                  </a:lnTo>
                  <a:lnTo>
                    <a:pt x="1257055" y="209549"/>
                  </a:lnTo>
                  <a:close/>
                </a:path>
                <a:path w="1514475" h="1020445">
                  <a:moveTo>
                    <a:pt x="1194093" y="201103"/>
                  </a:moveTo>
                  <a:lnTo>
                    <a:pt x="1194418" y="201929"/>
                  </a:lnTo>
                  <a:lnTo>
                    <a:pt x="1190513" y="205739"/>
                  </a:lnTo>
                  <a:lnTo>
                    <a:pt x="1184945" y="209549"/>
                  </a:lnTo>
                  <a:lnTo>
                    <a:pt x="1186981" y="210326"/>
                  </a:lnTo>
                  <a:lnTo>
                    <a:pt x="1186878" y="209549"/>
                  </a:lnTo>
                  <a:lnTo>
                    <a:pt x="1220421" y="209549"/>
                  </a:lnTo>
                  <a:lnTo>
                    <a:pt x="1224781" y="207009"/>
                  </a:lnTo>
                  <a:lnTo>
                    <a:pt x="1225560" y="205739"/>
                  </a:lnTo>
                  <a:lnTo>
                    <a:pt x="1199048" y="205739"/>
                  </a:lnTo>
                  <a:lnTo>
                    <a:pt x="1194093" y="201103"/>
                  </a:lnTo>
                  <a:close/>
                </a:path>
                <a:path w="1514475" h="1020445">
                  <a:moveTo>
                    <a:pt x="1232861" y="208279"/>
                  </a:moveTo>
                  <a:lnTo>
                    <a:pt x="1232176" y="208472"/>
                  </a:lnTo>
                  <a:lnTo>
                    <a:pt x="1232188" y="208902"/>
                  </a:lnTo>
                  <a:lnTo>
                    <a:pt x="1232861" y="208279"/>
                  </a:lnTo>
                  <a:close/>
                </a:path>
                <a:path w="1514475" h="1020445">
                  <a:moveTo>
                    <a:pt x="1232072" y="203209"/>
                  </a:moveTo>
                  <a:lnTo>
                    <a:pt x="1232058" y="204469"/>
                  </a:lnTo>
                  <a:lnTo>
                    <a:pt x="1232176" y="208472"/>
                  </a:lnTo>
                  <a:lnTo>
                    <a:pt x="1232861" y="208279"/>
                  </a:lnTo>
                  <a:lnTo>
                    <a:pt x="1257275" y="208279"/>
                  </a:lnTo>
                  <a:lnTo>
                    <a:pt x="1257715" y="205739"/>
                  </a:lnTo>
                  <a:lnTo>
                    <a:pt x="1261028" y="205452"/>
                  </a:lnTo>
                  <a:lnTo>
                    <a:pt x="1260734" y="204469"/>
                  </a:lnTo>
                  <a:lnTo>
                    <a:pt x="1238858" y="204469"/>
                  </a:lnTo>
                  <a:lnTo>
                    <a:pt x="1232072" y="203209"/>
                  </a:lnTo>
                  <a:close/>
                </a:path>
                <a:path w="1514475" h="1020445">
                  <a:moveTo>
                    <a:pt x="1181060" y="203051"/>
                  </a:moveTo>
                  <a:lnTo>
                    <a:pt x="1177714" y="208279"/>
                  </a:lnTo>
                  <a:lnTo>
                    <a:pt x="1181895" y="203199"/>
                  </a:lnTo>
                  <a:lnTo>
                    <a:pt x="1181060" y="203051"/>
                  </a:lnTo>
                  <a:close/>
                </a:path>
                <a:path w="1514475" h="1020445">
                  <a:moveTo>
                    <a:pt x="1263504" y="205237"/>
                  </a:moveTo>
                  <a:lnTo>
                    <a:pt x="1261028" y="205452"/>
                  </a:lnTo>
                  <a:lnTo>
                    <a:pt x="1261874" y="208279"/>
                  </a:lnTo>
                  <a:lnTo>
                    <a:pt x="1263504" y="205237"/>
                  </a:lnTo>
                  <a:close/>
                </a:path>
                <a:path w="1514475" h="1020445">
                  <a:moveTo>
                    <a:pt x="1297649" y="204469"/>
                  </a:moveTo>
                  <a:lnTo>
                    <a:pt x="1297123" y="206656"/>
                  </a:lnTo>
                  <a:lnTo>
                    <a:pt x="1297872" y="207009"/>
                  </a:lnTo>
                  <a:lnTo>
                    <a:pt x="1294178" y="208279"/>
                  </a:lnTo>
                  <a:lnTo>
                    <a:pt x="1300050" y="208279"/>
                  </a:lnTo>
                  <a:lnTo>
                    <a:pt x="1297649" y="204469"/>
                  </a:lnTo>
                  <a:close/>
                </a:path>
                <a:path w="1514475" h="1020445">
                  <a:moveTo>
                    <a:pt x="1296942" y="206571"/>
                  </a:moveTo>
                  <a:lnTo>
                    <a:pt x="1297038" y="207009"/>
                  </a:lnTo>
                  <a:lnTo>
                    <a:pt x="1297123" y="206656"/>
                  </a:lnTo>
                  <a:lnTo>
                    <a:pt x="1296942" y="206571"/>
                  </a:lnTo>
                  <a:close/>
                </a:path>
                <a:path w="1514475" h="1020445">
                  <a:moveTo>
                    <a:pt x="1296208" y="203199"/>
                  </a:moveTo>
                  <a:lnTo>
                    <a:pt x="1290899" y="203199"/>
                  </a:lnTo>
                  <a:lnTo>
                    <a:pt x="1291366" y="203939"/>
                  </a:lnTo>
                  <a:lnTo>
                    <a:pt x="1296942" y="206571"/>
                  </a:lnTo>
                  <a:lnTo>
                    <a:pt x="1296208" y="203199"/>
                  </a:lnTo>
                  <a:close/>
                </a:path>
                <a:path w="1514475" h="1020445">
                  <a:moveTo>
                    <a:pt x="1212114" y="184149"/>
                  </a:moveTo>
                  <a:lnTo>
                    <a:pt x="1204765" y="184149"/>
                  </a:lnTo>
                  <a:lnTo>
                    <a:pt x="1204313" y="186689"/>
                  </a:lnTo>
                  <a:lnTo>
                    <a:pt x="1202462" y="186689"/>
                  </a:lnTo>
                  <a:lnTo>
                    <a:pt x="1199306" y="189904"/>
                  </a:lnTo>
                  <a:lnTo>
                    <a:pt x="1199171" y="190661"/>
                  </a:lnTo>
                  <a:lnTo>
                    <a:pt x="1205783" y="193039"/>
                  </a:lnTo>
                  <a:lnTo>
                    <a:pt x="1206361" y="201929"/>
                  </a:lnTo>
                  <a:lnTo>
                    <a:pt x="1199048" y="205739"/>
                  </a:lnTo>
                  <a:lnTo>
                    <a:pt x="1225560" y="205739"/>
                  </a:lnTo>
                  <a:lnTo>
                    <a:pt x="1227896" y="201929"/>
                  </a:lnTo>
                  <a:lnTo>
                    <a:pt x="1233150" y="201929"/>
                  </a:lnTo>
                  <a:lnTo>
                    <a:pt x="1235909" y="198654"/>
                  </a:lnTo>
                  <a:lnTo>
                    <a:pt x="1234785" y="198119"/>
                  </a:lnTo>
                  <a:lnTo>
                    <a:pt x="1236395" y="198119"/>
                  </a:lnTo>
                  <a:lnTo>
                    <a:pt x="1239837" y="196849"/>
                  </a:lnTo>
                  <a:lnTo>
                    <a:pt x="1238838" y="195579"/>
                  </a:lnTo>
                  <a:lnTo>
                    <a:pt x="1240565" y="194309"/>
                  </a:lnTo>
                  <a:lnTo>
                    <a:pt x="1240952" y="194309"/>
                  </a:lnTo>
                  <a:lnTo>
                    <a:pt x="1238244" y="193039"/>
                  </a:lnTo>
                  <a:lnTo>
                    <a:pt x="1215604" y="193039"/>
                  </a:lnTo>
                  <a:lnTo>
                    <a:pt x="1214687" y="187252"/>
                  </a:lnTo>
                  <a:lnTo>
                    <a:pt x="1212114" y="184149"/>
                  </a:lnTo>
                  <a:close/>
                </a:path>
                <a:path w="1514475" h="1020445">
                  <a:moveTo>
                    <a:pt x="1266767" y="199778"/>
                  </a:moveTo>
                  <a:lnTo>
                    <a:pt x="1266187" y="200229"/>
                  </a:lnTo>
                  <a:lnTo>
                    <a:pt x="1263504" y="205237"/>
                  </a:lnTo>
                  <a:lnTo>
                    <a:pt x="1272335" y="204469"/>
                  </a:lnTo>
                  <a:lnTo>
                    <a:pt x="1267945" y="203209"/>
                  </a:lnTo>
                  <a:lnTo>
                    <a:pt x="1267862" y="203051"/>
                  </a:lnTo>
                  <a:lnTo>
                    <a:pt x="1266767" y="199778"/>
                  </a:lnTo>
                  <a:close/>
                </a:path>
                <a:path w="1514475" h="1020445">
                  <a:moveTo>
                    <a:pt x="1190567" y="201929"/>
                  </a:moveTo>
                  <a:lnTo>
                    <a:pt x="1187540" y="201929"/>
                  </a:lnTo>
                  <a:lnTo>
                    <a:pt x="1190231" y="204469"/>
                  </a:lnTo>
                  <a:lnTo>
                    <a:pt x="1191804" y="203199"/>
                  </a:lnTo>
                  <a:lnTo>
                    <a:pt x="1190567" y="201929"/>
                  </a:lnTo>
                  <a:close/>
                </a:path>
                <a:path w="1514475" h="1020445">
                  <a:moveTo>
                    <a:pt x="1233150" y="201929"/>
                  </a:moveTo>
                  <a:lnTo>
                    <a:pt x="1227896" y="201929"/>
                  </a:lnTo>
                  <a:lnTo>
                    <a:pt x="1231011" y="204469"/>
                  </a:lnTo>
                  <a:lnTo>
                    <a:pt x="1233150" y="201929"/>
                  </a:lnTo>
                  <a:close/>
                </a:path>
                <a:path w="1514475" h="1020445">
                  <a:moveTo>
                    <a:pt x="1236722" y="199040"/>
                  </a:moveTo>
                  <a:lnTo>
                    <a:pt x="1238858" y="204469"/>
                  </a:lnTo>
                  <a:lnTo>
                    <a:pt x="1260734" y="204469"/>
                  </a:lnTo>
                  <a:lnTo>
                    <a:pt x="1265633" y="200659"/>
                  </a:lnTo>
                  <a:lnTo>
                    <a:pt x="1240128" y="200659"/>
                  </a:lnTo>
                  <a:lnTo>
                    <a:pt x="1236722" y="199040"/>
                  </a:lnTo>
                  <a:close/>
                </a:path>
                <a:path w="1514475" h="1020445">
                  <a:moveTo>
                    <a:pt x="1290899" y="203199"/>
                  </a:moveTo>
                  <a:lnTo>
                    <a:pt x="1290427" y="203495"/>
                  </a:lnTo>
                  <a:lnTo>
                    <a:pt x="1291366" y="203939"/>
                  </a:lnTo>
                  <a:lnTo>
                    <a:pt x="1290899" y="203199"/>
                  </a:lnTo>
                  <a:close/>
                </a:path>
                <a:path w="1514475" h="1020445">
                  <a:moveTo>
                    <a:pt x="1295932" y="201929"/>
                  </a:moveTo>
                  <a:lnTo>
                    <a:pt x="1289800" y="203199"/>
                  </a:lnTo>
                  <a:lnTo>
                    <a:pt x="1290427" y="203495"/>
                  </a:lnTo>
                  <a:lnTo>
                    <a:pt x="1290899" y="203199"/>
                  </a:lnTo>
                  <a:lnTo>
                    <a:pt x="1296208" y="203199"/>
                  </a:lnTo>
                  <a:lnTo>
                    <a:pt x="1295932" y="201929"/>
                  </a:lnTo>
                  <a:close/>
                </a:path>
                <a:path w="1514475" h="1020445">
                  <a:moveTo>
                    <a:pt x="1188857" y="199389"/>
                  </a:moveTo>
                  <a:lnTo>
                    <a:pt x="1183403" y="199389"/>
                  </a:lnTo>
                  <a:lnTo>
                    <a:pt x="1182264" y="203199"/>
                  </a:lnTo>
                  <a:lnTo>
                    <a:pt x="1187540" y="201929"/>
                  </a:lnTo>
                  <a:lnTo>
                    <a:pt x="1190567" y="201929"/>
                  </a:lnTo>
                  <a:lnTo>
                    <a:pt x="1189330" y="200659"/>
                  </a:lnTo>
                  <a:lnTo>
                    <a:pt x="1188857" y="199389"/>
                  </a:lnTo>
                  <a:close/>
                </a:path>
                <a:path w="1514475" h="1020445">
                  <a:moveTo>
                    <a:pt x="1181778" y="201929"/>
                  </a:moveTo>
                  <a:lnTo>
                    <a:pt x="1174739" y="201929"/>
                  </a:lnTo>
                  <a:lnTo>
                    <a:pt x="1181060" y="203051"/>
                  </a:lnTo>
                  <a:lnTo>
                    <a:pt x="1181778" y="201929"/>
                  </a:lnTo>
                  <a:close/>
                </a:path>
                <a:path w="1514475" h="1020445">
                  <a:moveTo>
                    <a:pt x="1193157" y="198723"/>
                  </a:moveTo>
                  <a:lnTo>
                    <a:pt x="1192262" y="199389"/>
                  </a:lnTo>
                  <a:lnTo>
                    <a:pt x="1194093" y="201103"/>
                  </a:lnTo>
                  <a:lnTo>
                    <a:pt x="1193157" y="198723"/>
                  </a:lnTo>
                  <a:close/>
                </a:path>
                <a:path w="1514475" h="1020445">
                  <a:moveTo>
                    <a:pt x="1278257" y="191769"/>
                  </a:moveTo>
                  <a:lnTo>
                    <a:pt x="1244512" y="191769"/>
                  </a:lnTo>
                  <a:lnTo>
                    <a:pt x="1246761" y="196849"/>
                  </a:lnTo>
                  <a:lnTo>
                    <a:pt x="1244710" y="200659"/>
                  </a:lnTo>
                  <a:lnTo>
                    <a:pt x="1265633" y="200659"/>
                  </a:lnTo>
                  <a:lnTo>
                    <a:pt x="1266187" y="200229"/>
                  </a:lnTo>
                  <a:lnTo>
                    <a:pt x="1266637" y="199389"/>
                  </a:lnTo>
                  <a:lnTo>
                    <a:pt x="1267266" y="199389"/>
                  </a:lnTo>
                  <a:lnTo>
                    <a:pt x="1271796" y="198119"/>
                  </a:lnTo>
                  <a:lnTo>
                    <a:pt x="1275412" y="195579"/>
                  </a:lnTo>
                  <a:lnTo>
                    <a:pt x="1278257" y="191769"/>
                  </a:lnTo>
                  <a:close/>
                </a:path>
                <a:path w="1514475" h="1020445">
                  <a:moveTo>
                    <a:pt x="1266637" y="199389"/>
                  </a:moveTo>
                  <a:lnTo>
                    <a:pt x="1266187" y="200229"/>
                  </a:lnTo>
                  <a:lnTo>
                    <a:pt x="1266767" y="199778"/>
                  </a:lnTo>
                  <a:lnTo>
                    <a:pt x="1266637" y="199389"/>
                  </a:lnTo>
                  <a:close/>
                </a:path>
                <a:path w="1514475" h="1020445">
                  <a:moveTo>
                    <a:pt x="1267266" y="199389"/>
                  </a:moveTo>
                  <a:lnTo>
                    <a:pt x="1266637" y="199389"/>
                  </a:lnTo>
                  <a:lnTo>
                    <a:pt x="1266767" y="199778"/>
                  </a:lnTo>
                  <a:lnTo>
                    <a:pt x="1267266" y="199389"/>
                  </a:lnTo>
                  <a:close/>
                </a:path>
                <a:path w="1514475" h="1020445">
                  <a:moveTo>
                    <a:pt x="1236360" y="198119"/>
                  </a:moveTo>
                  <a:lnTo>
                    <a:pt x="1235909" y="198654"/>
                  </a:lnTo>
                  <a:lnTo>
                    <a:pt x="1236722" y="199040"/>
                  </a:lnTo>
                  <a:lnTo>
                    <a:pt x="1236360" y="198119"/>
                  </a:lnTo>
                  <a:close/>
                </a:path>
                <a:path w="1514475" h="1020445">
                  <a:moveTo>
                    <a:pt x="1195676" y="196849"/>
                  </a:moveTo>
                  <a:lnTo>
                    <a:pt x="1191027" y="196849"/>
                  </a:lnTo>
                  <a:lnTo>
                    <a:pt x="1192919" y="198119"/>
                  </a:lnTo>
                  <a:lnTo>
                    <a:pt x="1193157" y="198723"/>
                  </a:lnTo>
                  <a:lnTo>
                    <a:pt x="1195676" y="196849"/>
                  </a:lnTo>
                  <a:close/>
                </a:path>
                <a:path w="1514475" h="1020445">
                  <a:moveTo>
                    <a:pt x="1199233" y="185419"/>
                  </a:moveTo>
                  <a:lnTo>
                    <a:pt x="1183735" y="185419"/>
                  </a:lnTo>
                  <a:lnTo>
                    <a:pt x="1187254" y="190499"/>
                  </a:lnTo>
                  <a:lnTo>
                    <a:pt x="1185750" y="190499"/>
                  </a:lnTo>
                  <a:lnTo>
                    <a:pt x="1183961" y="198119"/>
                  </a:lnTo>
                  <a:lnTo>
                    <a:pt x="1188384" y="198119"/>
                  </a:lnTo>
                  <a:lnTo>
                    <a:pt x="1191027" y="196849"/>
                  </a:lnTo>
                  <a:lnTo>
                    <a:pt x="1195676" y="196849"/>
                  </a:lnTo>
                  <a:lnTo>
                    <a:pt x="1197383" y="195579"/>
                  </a:lnTo>
                  <a:lnTo>
                    <a:pt x="1192336" y="191769"/>
                  </a:lnTo>
                  <a:lnTo>
                    <a:pt x="1198973" y="191769"/>
                  </a:lnTo>
                  <a:lnTo>
                    <a:pt x="1199171" y="190661"/>
                  </a:lnTo>
                  <a:lnTo>
                    <a:pt x="1198721" y="190499"/>
                  </a:lnTo>
                  <a:lnTo>
                    <a:pt x="1199306" y="189904"/>
                  </a:lnTo>
                  <a:lnTo>
                    <a:pt x="1199878" y="186689"/>
                  </a:lnTo>
                  <a:lnTo>
                    <a:pt x="1199233" y="185419"/>
                  </a:lnTo>
                  <a:close/>
                </a:path>
                <a:path w="1514475" h="1020445">
                  <a:moveTo>
                    <a:pt x="1240952" y="194309"/>
                  </a:moveTo>
                  <a:lnTo>
                    <a:pt x="1240565" y="194309"/>
                  </a:lnTo>
                  <a:lnTo>
                    <a:pt x="1241535" y="196849"/>
                  </a:lnTo>
                  <a:lnTo>
                    <a:pt x="1242757" y="198119"/>
                  </a:lnTo>
                  <a:lnTo>
                    <a:pt x="1246369" y="196849"/>
                  </a:lnTo>
                  <a:lnTo>
                    <a:pt x="1240952" y="194309"/>
                  </a:lnTo>
                  <a:close/>
                </a:path>
                <a:path w="1514475" h="1020445">
                  <a:moveTo>
                    <a:pt x="1288680" y="190499"/>
                  </a:moveTo>
                  <a:lnTo>
                    <a:pt x="1279206" y="190499"/>
                  </a:lnTo>
                  <a:lnTo>
                    <a:pt x="1279735" y="196849"/>
                  </a:lnTo>
                  <a:lnTo>
                    <a:pt x="1291565" y="193039"/>
                  </a:lnTo>
                  <a:lnTo>
                    <a:pt x="1289509" y="191769"/>
                  </a:lnTo>
                  <a:lnTo>
                    <a:pt x="1288680" y="190499"/>
                  </a:lnTo>
                  <a:close/>
                </a:path>
                <a:path w="1514475" h="1020445">
                  <a:moveTo>
                    <a:pt x="1301057" y="191769"/>
                  </a:moveTo>
                  <a:lnTo>
                    <a:pt x="1303461" y="195579"/>
                  </a:lnTo>
                  <a:lnTo>
                    <a:pt x="1308408" y="196849"/>
                  </a:lnTo>
                  <a:lnTo>
                    <a:pt x="1309764" y="195579"/>
                  </a:lnTo>
                  <a:lnTo>
                    <a:pt x="1310686" y="195315"/>
                  </a:lnTo>
                  <a:lnTo>
                    <a:pt x="1301057" y="191769"/>
                  </a:lnTo>
                  <a:close/>
                </a:path>
                <a:path w="1514475" h="1020445">
                  <a:moveTo>
                    <a:pt x="1311153" y="195181"/>
                  </a:moveTo>
                  <a:lnTo>
                    <a:pt x="1310686" y="195315"/>
                  </a:lnTo>
                  <a:lnTo>
                    <a:pt x="1311404" y="195579"/>
                  </a:lnTo>
                  <a:lnTo>
                    <a:pt x="1311153" y="195181"/>
                  </a:lnTo>
                  <a:close/>
                </a:path>
                <a:path w="1514475" h="1020445">
                  <a:moveTo>
                    <a:pt x="1314188" y="194309"/>
                  </a:moveTo>
                  <a:lnTo>
                    <a:pt x="1311815" y="194991"/>
                  </a:lnTo>
                  <a:lnTo>
                    <a:pt x="1311890" y="195579"/>
                  </a:lnTo>
                  <a:lnTo>
                    <a:pt x="1314188" y="194309"/>
                  </a:lnTo>
                  <a:close/>
                </a:path>
                <a:path w="1514475" h="1020445">
                  <a:moveTo>
                    <a:pt x="1311238" y="190499"/>
                  </a:moveTo>
                  <a:lnTo>
                    <a:pt x="1309000" y="191769"/>
                  </a:lnTo>
                  <a:lnTo>
                    <a:pt x="1311153" y="195181"/>
                  </a:lnTo>
                  <a:lnTo>
                    <a:pt x="1311815" y="194991"/>
                  </a:lnTo>
                  <a:lnTo>
                    <a:pt x="1311238" y="190499"/>
                  </a:lnTo>
                  <a:close/>
                </a:path>
                <a:path w="1514475" h="1020445">
                  <a:moveTo>
                    <a:pt x="1225593" y="179069"/>
                  </a:moveTo>
                  <a:lnTo>
                    <a:pt x="1218077" y="187959"/>
                  </a:lnTo>
                  <a:lnTo>
                    <a:pt x="1219059" y="191769"/>
                  </a:lnTo>
                  <a:lnTo>
                    <a:pt x="1215604" y="193039"/>
                  </a:lnTo>
                  <a:lnTo>
                    <a:pt x="1238244" y="193039"/>
                  </a:lnTo>
                  <a:lnTo>
                    <a:pt x="1244512" y="191769"/>
                  </a:lnTo>
                  <a:lnTo>
                    <a:pt x="1278257" y="191769"/>
                  </a:lnTo>
                  <a:lnTo>
                    <a:pt x="1279206" y="190499"/>
                  </a:lnTo>
                  <a:lnTo>
                    <a:pt x="1288680" y="190499"/>
                  </a:lnTo>
                  <a:lnTo>
                    <a:pt x="1287023" y="187959"/>
                  </a:lnTo>
                  <a:lnTo>
                    <a:pt x="1222400" y="187959"/>
                  </a:lnTo>
                  <a:lnTo>
                    <a:pt x="1225593" y="179069"/>
                  </a:lnTo>
                  <a:close/>
                </a:path>
                <a:path w="1514475" h="1020445">
                  <a:moveTo>
                    <a:pt x="1199306" y="189904"/>
                  </a:moveTo>
                  <a:lnTo>
                    <a:pt x="1198721" y="190499"/>
                  </a:lnTo>
                  <a:lnTo>
                    <a:pt x="1199171" y="190661"/>
                  </a:lnTo>
                  <a:lnTo>
                    <a:pt x="1199306" y="189904"/>
                  </a:lnTo>
                  <a:close/>
                </a:path>
                <a:path w="1514475" h="1020445">
                  <a:moveTo>
                    <a:pt x="1214600" y="186703"/>
                  </a:moveTo>
                  <a:lnTo>
                    <a:pt x="1214687" y="187252"/>
                  </a:lnTo>
                  <a:lnTo>
                    <a:pt x="1215274" y="187959"/>
                  </a:lnTo>
                  <a:lnTo>
                    <a:pt x="1214600" y="186703"/>
                  </a:lnTo>
                  <a:close/>
                </a:path>
                <a:path w="1514475" h="1020445">
                  <a:moveTo>
                    <a:pt x="1228866" y="182379"/>
                  </a:moveTo>
                  <a:lnTo>
                    <a:pt x="1222400" y="187959"/>
                  </a:lnTo>
                  <a:lnTo>
                    <a:pt x="1287023" y="187959"/>
                  </a:lnTo>
                  <a:lnTo>
                    <a:pt x="1287121" y="186689"/>
                  </a:lnTo>
                  <a:lnTo>
                    <a:pt x="1262921" y="186689"/>
                  </a:lnTo>
                  <a:lnTo>
                    <a:pt x="1259095" y="182879"/>
                  </a:lnTo>
                  <a:lnTo>
                    <a:pt x="1230693" y="182879"/>
                  </a:lnTo>
                  <a:lnTo>
                    <a:pt x="1228866" y="182379"/>
                  </a:lnTo>
                  <a:close/>
                </a:path>
                <a:path w="1514475" h="1020445">
                  <a:moveTo>
                    <a:pt x="1215561" y="184149"/>
                  </a:moveTo>
                  <a:lnTo>
                    <a:pt x="1214600" y="186703"/>
                  </a:lnTo>
                  <a:lnTo>
                    <a:pt x="1217129" y="185419"/>
                  </a:lnTo>
                  <a:lnTo>
                    <a:pt x="1215561" y="184149"/>
                  </a:lnTo>
                  <a:close/>
                </a:path>
                <a:path w="1514475" h="1020445">
                  <a:moveTo>
                    <a:pt x="1156930" y="185419"/>
                  </a:moveTo>
                  <a:lnTo>
                    <a:pt x="1155527" y="186689"/>
                  </a:lnTo>
                  <a:lnTo>
                    <a:pt x="1162429" y="186689"/>
                  </a:lnTo>
                  <a:lnTo>
                    <a:pt x="1156930" y="185419"/>
                  </a:lnTo>
                  <a:close/>
                </a:path>
                <a:path w="1514475" h="1020445">
                  <a:moveTo>
                    <a:pt x="1167635" y="181609"/>
                  </a:moveTo>
                  <a:lnTo>
                    <a:pt x="1165406" y="181609"/>
                  </a:lnTo>
                  <a:lnTo>
                    <a:pt x="1165037" y="186689"/>
                  </a:lnTo>
                  <a:lnTo>
                    <a:pt x="1172174" y="186689"/>
                  </a:lnTo>
                  <a:lnTo>
                    <a:pt x="1171108" y="184149"/>
                  </a:lnTo>
                  <a:lnTo>
                    <a:pt x="1167739" y="184149"/>
                  </a:lnTo>
                  <a:lnTo>
                    <a:pt x="1167004" y="182879"/>
                  </a:lnTo>
                  <a:lnTo>
                    <a:pt x="1167635" y="181609"/>
                  </a:lnTo>
                  <a:close/>
                </a:path>
                <a:path w="1514475" h="1020445">
                  <a:moveTo>
                    <a:pt x="1293130" y="177799"/>
                  </a:moveTo>
                  <a:lnTo>
                    <a:pt x="1266666" y="177799"/>
                  </a:lnTo>
                  <a:lnTo>
                    <a:pt x="1270439" y="181609"/>
                  </a:lnTo>
                  <a:lnTo>
                    <a:pt x="1266920" y="184149"/>
                  </a:lnTo>
                  <a:lnTo>
                    <a:pt x="1262921" y="186689"/>
                  </a:lnTo>
                  <a:lnTo>
                    <a:pt x="1287121" y="186689"/>
                  </a:lnTo>
                  <a:lnTo>
                    <a:pt x="1287415" y="182879"/>
                  </a:lnTo>
                  <a:lnTo>
                    <a:pt x="1293125" y="182879"/>
                  </a:lnTo>
                  <a:lnTo>
                    <a:pt x="1291492" y="181609"/>
                  </a:lnTo>
                  <a:lnTo>
                    <a:pt x="1293130" y="177799"/>
                  </a:lnTo>
                  <a:close/>
                </a:path>
                <a:path w="1514475" h="1020445">
                  <a:moveTo>
                    <a:pt x="1214870" y="177799"/>
                  </a:moveTo>
                  <a:lnTo>
                    <a:pt x="1201309" y="177799"/>
                  </a:lnTo>
                  <a:lnTo>
                    <a:pt x="1201098" y="182879"/>
                  </a:lnTo>
                  <a:lnTo>
                    <a:pt x="1198937" y="184149"/>
                  </a:lnTo>
                  <a:lnTo>
                    <a:pt x="1200623" y="185419"/>
                  </a:lnTo>
                  <a:lnTo>
                    <a:pt x="1202720" y="184149"/>
                  </a:lnTo>
                  <a:lnTo>
                    <a:pt x="1212114" y="184149"/>
                  </a:lnTo>
                  <a:lnTo>
                    <a:pt x="1211061" y="182879"/>
                  </a:lnTo>
                  <a:lnTo>
                    <a:pt x="1214870" y="177799"/>
                  </a:lnTo>
                  <a:close/>
                </a:path>
                <a:path w="1514475" h="1020445">
                  <a:moveTo>
                    <a:pt x="1168266" y="180339"/>
                  </a:moveTo>
                  <a:lnTo>
                    <a:pt x="1165252" y="180339"/>
                  </a:lnTo>
                  <a:lnTo>
                    <a:pt x="1161999" y="184149"/>
                  </a:lnTo>
                  <a:lnTo>
                    <a:pt x="1165406" y="181609"/>
                  </a:lnTo>
                  <a:lnTo>
                    <a:pt x="1167635" y="181609"/>
                  </a:lnTo>
                  <a:lnTo>
                    <a:pt x="1168266" y="180339"/>
                  </a:lnTo>
                  <a:close/>
                </a:path>
                <a:path w="1514475" h="1020445">
                  <a:moveTo>
                    <a:pt x="1170680" y="182040"/>
                  </a:moveTo>
                  <a:lnTo>
                    <a:pt x="1167739" y="184149"/>
                  </a:lnTo>
                  <a:lnTo>
                    <a:pt x="1171108" y="184149"/>
                  </a:lnTo>
                  <a:lnTo>
                    <a:pt x="1170575" y="182879"/>
                  </a:lnTo>
                  <a:lnTo>
                    <a:pt x="1170680" y="182040"/>
                  </a:lnTo>
                  <a:close/>
                </a:path>
                <a:path w="1514475" h="1020445">
                  <a:moveTo>
                    <a:pt x="1293125" y="182879"/>
                  </a:moveTo>
                  <a:lnTo>
                    <a:pt x="1287415" y="182879"/>
                  </a:lnTo>
                  <a:lnTo>
                    <a:pt x="1294758" y="184149"/>
                  </a:lnTo>
                  <a:lnTo>
                    <a:pt x="1293125" y="182879"/>
                  </a:lnTo>
                  <a:close/>
                </a:path>
                <a:path w="1514475" h="1020445">
                  <a:moveTo>
                    <a:pt x="1248722" y="161289"/>
                  </a:moveTo>
                  <a:lnTo>
                    <a:pt x="1245324" y="163837"/>
                  </a:lnTo>
                  <a:lnTo>
                    <a:pt x="1249629" y="167639"/>
                  </a:lnTo>
                  <a:lnTo>
                    <a:pt x="1248794" y="170179"/>
                  </a:lnTo>
                  <a:lnTo>
                    <a:pt x="1243634" y="172651"/>
                  </a:lnTo>
                  <a:lnTo>
                    <a:pt x="1244050" y="175259"/>
                  </a:lnTo>
                  <a:lnTo>
                    <a:pt x="1238592" y="176529"/>
                  </a:lnTo>
                  <a:lnTo>
                    <a:pt x="1233746" y="177799"/>
                  </a:lnTo>
                  <a:lnTo>
                    <a:pt x="1230693" y="182879"/>
                  </a:lnTo>
                  <a:lnTo>
                    <a:pt x="1259095" y="182879"/>
                  </a:lnTo>
                  <a:lnTo>
                    <a:pt x="1262531" y="180339"/>
                  </a:lnTo>
                  <a:lnTo>
                    <a:pt x="1266666" y="177799"/>
                  </a:lnTo>
                  <a:lnTo>
                    <a:pt x="1293130" y="177799"/>
                  </a:lnTo>
                  <a:lnTo>
                    <a:pt x="1294002" y="176529"/>
                  </a:lnTo>
                  <a:lnTo>
                    <a:pt x="1275989" y="176529"/>
                  </a:lnTo>
                  <a:lnTo>
                    <a:pt x="1274589" y="173989"/>
                  </a:lnTo>
                  <a:lnTo>
                    <a:pt x="1280053" y="172719"/>
                  </a:lnTo>
                  <a:lnTo>
                    <a:pt x="1277743" y="170179"/>
                  </a:lnTo>
                  <a:lnTo>
                    <a:pt x="1280187" y="170179"/>
                  </a:lnTo>
                  <a:lnTo>
                    <a:pt x="1283828" y="168223"/>
                  </a:lnTo>
                  <a:lnTo>
                    <a:pt x="1284632" y="166369"/>
                  </a:lnTo>
                  <a:lnTo>
                    <a:pt x="1252001" y="166369"/>
                  </a:lnTo>
                  <a:lnTo>
                    <a:pt x="1248722" y="161289"/>
                  </a:lnTo>
                  <a:close/>
                </a:path>
                <a:path w="1514475" h="1020445">
                  <a:moveTo>
                    <a:pt x="1301888" y="175259"/>
                  </a:moveTo>
                  <a:lnTo>
                    <a:pt x="1294874" y="175259"/>
                  </a:lnTo>
                  <a:lnTo>
                    <a:pt x="1298229" y="179069"/>
                  </a:lnTo>
                  <a:lnTo>
                    <a:pt x="1294963" y="180339"/>
                  </a:lnTo>
                  <a:lnTo>
                    <a:pt x="1297461" y="182879"/>
                  </a:lnTo>
                  <a:lnTo>
                    <a:pt x="1304485" y="179069"/>
                  </a:lnTo>
                  <a:lnTo>
                    <a:pt x="1303615" y="176529"/>
                  </a:lnTo>
                  <a:lnTo>
                    <a:pt x="1301888" y="175259"/>
                  </a:lnTo>
                  <a:close/>
                </a:path>
                <a:path w="1514475" h="1020445">
                  <a:moveTo>
                    <a:pt x="1226919" y="176129"/>
                  </a:moveTo>
                  <a:lnTo>
                    <a:pt x="1226058" y="181609"/>
                  </a:lnTo>
                  <a:lnTo>
                    <a:pt x="1228866" y="182379"/>
                  </a:lnTo>
                  <a:lnTo>
                    <a:pt x="1229758" y="181609"/>
                  </a:lnTo>
                  <a:lnTo>
                    <a:pt x="1226919" y="176129"/>
                  </a:lnTo>
                  <a:close/>
                </a:path>
                <a:path w="1514475" h="1020445">
                  <a:moveTo>
                    <a:pt x="1170777" y="181267"/>
                  </a:moveTo>
                  <a:lnTo>
                    <a:pt x="1170680" y="182040"/>
                  </a:lnTo>
                  <a:lnTo>
                    <a:pt x="1171280" y="181609"/>
                  </a:lnTo>
                  <a:lnTo>
                    <a:pt x="1170777" y="181267"/>
                  </a:lnTo>
                  <a:close/>
                </a:path>
                <a:path w="1514475" h="1020445">
                  <a:moveTo>
                    <a:pt x="1172142" y="176529"/>
                  </a:moveTo>
                  <a:lnTo>
                    <a:pt x="1165680" y="177799"/>
                  </a:lnTo>
                  <a:lnTo>
                    <a:pt x="1170777" y="181267"/>
                  </a:lnTo>
                  <a:lnTo>
                    <a:pt x="1170893" y="180339"/>
                  </a:lnTo>
                  <a:lnTo>
                    <a:pt x="1173148" y="179710"/>
                  </a:lnTo>
                  <a:lnTo>
                    <a:pt x="1173452" y="177537"/>
                  </a:lnTo>
                  <a:lnTo>
                    <a:pt x="1172142" y="176529"/>
                  </a:lnTo>
                  <a:close/>
                </a:path>
                <a:path w="1514475" h="1020445">
                  <a:moveTo>
                    <a:pt x="1182801" y="167639"/>
                  </a:moveTo>
                  <a:lnTo>
                    <a:pt x="1181022" y="168909"/>
                  </a:lnTo>
                  <a:lnTo>
                    <a:pt x="1181757" y="170179"/>
                  </a:lnTo>
                  <a:lnTo>
                    <a:pt x="1178321" y="170179"/>
                  </a:lnTo>
                  <a:lnTo>
                    <a:pt x="1183339" y="176529"/>
                  </a:lnTo>
                  <a:lnTo>
                    <a:pt x="1175901" y="176529"/>
                  </a:lnTo>
                  <a:lnTo>
                    <a:pt x="1177858" y="179069"/>
                  </a:lnTo>
                  <a:lnTo>
                    <a:pt x="1176907" y="180339"/>
                  </a:lnTo>
                  <a:lnTo>
                    <a:pt x="1198634" y="180339"/>
                  </a:lnTo>
                  <a:lnTo>
                    <a:pt x="1201309" y="177799"/>
                  </a:lnTo>
                  <a:lnTo>
                    <a:pt x="1214870" y="177799"/>
                  </a:lnTo>
                  <a:lnTo>
                    <a:pt x="1216775" y="175259"/>
                  </a:lnTo>
                  <a:lnTo>
                    <a:pt x="1226278" y="172719"/>
                  </a:lnTo>
                  <a:lnTo>
                    <a:pt x="1225000" y="171449"/>
                  </a:lnTo>
                  <a:lnTo>
                    <a:pt x="1184993" y="171449"/>
                  </a:lnTo>
                  <a:lnTo>
                    <a:pt x="1183718" y="170179"/>
                  </a:lnTo>
                  <a:lnTo>
                    <a:pt x="1182801" y="167639"/>
                  </a:lnTo>
                  <a:close/>
                </a:path>
                <a:path w="1514475" h="1020445">
                  <a:moveTo>
                    <a:pt x="1173452" y="177537"/>
                  </a:moveTo>
                  <a:lnTo>
                    <a:pt x="1173148" y="179710"/>
                  </a:lnTo>
                  <a:lnTo>
                    <a:pt x="1175444" y="179069"/>
                  </a:lnTo>
                  <a:lnTo>
                    <a:pt x="1173452" y="177537"/>
                  </a:lnTo>
                  <a:close/>
                </a:path>
                <a:path w="1514475" h="1020445">
                  <a:moveTo>
                    <a:pt x="1172076" y="171449"/>
                  </a:moveTo>
                  <a:lnTo>
                    <a:pt x="1174422" y="176529"/>
                  </a:lnTo>
                  <a:lnTo>
                    <a:pt x="1183339" y="176529"/>
                  </a:lnTo>
                  <a:lnTo>
                    <a:pt x="1172076" y="171449"/>
                  </a:lnTo>
                  <a:close/>
                </a:path>
                <a:path w="1514475" h="1020445">
                  <a:moveTo>
                    <a:pt x="1278478" y="175259"/>
                  </a:moveTo>
                  <a:lnTo>
                    <a:pt x="1275989" y="176529"/>
                  </a:lnTo>
                  <a:lnTo>
                    <a:pt x="1279801" y="176529"/>
                  </a:lnTo>
                  <a:lnTo>
                    <a:pt x="1278478" y="175259"/>
                  </a:lnTo>
                  <a:close/>
                </a:path>
                <a:path w="1514475" h="1020445">
                  <a:moveTo>
                    <a:pt x="1283828" y="168223"/>
                  </a:moveTo>
                  <a:lnTo>
                    <a:pt x="1280187" y="170179"/>
                  </a:lnTo>
                  <a:lnTo>
                    <a:pt x="1285074" y="172719"/>
                  </a:lnTo>
                  <a:lnTo>
                    <a:pt x="1283078" y="173989"/>
                  </a:lnTo>
                  <a:lnTo>
                    <a:pt x="1280999" y="175259"/>
                  </a:lnTo>
                  <a:lnTo>
                    <a:pt x="1281816" y="176529"/>
                  </a:lnTo>
                  <a:lnTo>
                    <a:pt x="1294002" y="176529"/>
                  </a:lnTo>
                  <a:lnTo>
                    <a:pt x="1294874" y="175259"/>
                  </a:lnTo>
                  <a:lnTo>
                    <a:pt x="1301888" y="175259"/>
                  </a:lnTo>
                  <a:lnTo>
                    <a:pt x="1303350" y="173989"/>
                  </a:lnTo>
                  <a:lnTo>
                    <a:pt x="1288200" y="173989"/>
                  </a:lnTo>
                  <a:lnTo>
                    <a:pt x="1287670" y="171449"/>
                  </a:lnTo>
                  <a:lnTo>
                    <a:pt x="1287306" y="170179"/>
                  </a:lnTo>
                  <a:lnTo>
                    <a:pt x="1282978" y="170179"/>
                  </a:lnTo>
                  <a:lnTo>
                    <a:pt x="1283828" y="168223"/>
                  </a:lnTo>
                  <a:close/>
                </a:path>
                <a:path w="1514475" h="1020445">
                  <a:moveTo>
                    <a:pt x="1228996" y="167893"/>
                  </a:moveTo>
                  <a:lnTo>
                    <a:pt x="1228545" y="168235"/>
                  </a:lnTo>
                  <a:lnTo>
                    <a:pt x="1225810" y="173989"/>
                  </a:lnTo>
                  <a:lnTo>
                    <a:pt x="1226919" y="176129"/>
                  </a:lnTo>
                  <a:lnTo>
                    <a:pt x="1227654" y="171449"/>
                  </a:lnTo>
                  <a:lnTo>
                    <a:pt x="1231953" y="168909"/>
                  </a:lnTo>
                  <a:lnTo>
                    <a:pt x="1229673" y="168909"/>
                  </a:lnTo>
                  <a:lnTo>
                    <a:pt x="1228996" y="167893"/>
                  </a:lnTo>
                  <a:close/>
                </a:path>
                <a:path w="1514475" h="1020445">
                  <a:moveTo>
                    <a:pt x="1291018" y="163829"/>
                  </a:moveTo>
                  <a:lnTo>
                    <a:pt x="1290830" y="163829"/>
                  </a:lnTo>
                  <a:lnTo>
                    <a:pt x="1291630" y="172719"/>
                  </a:lnTo>
                  <a:lnTo>
                    <a:pt x="1288200" y="173989"/>
                  </a:lnTo>
                  <a:lnTo>
                    <a:pt x="1307451" y="173989"/>
                  </a:lnTo>
                  <a:lnTo>
                    <a:pt x="1319099" y="172719"/>
                  </a:lnTo>
                  <a:lnTo>
                    <a:pt x="1316913" y="170179"/>
                  </a:lnTo>
                  <a:lnTo>
                    <a:pt x="1314306" y="167639"/>
                  </a:lnTo>
                  <a:lnTo>
                    <a:pt x="1314628" y="166369"/>
                  </a:lnTo>
                  <a:lnTo>
                    <a:pt x="1292604" y="166369"/>
                  </a:lnTo>
                  <a:lnTo>
                    <a:pt x="1291922" y="165099"/>
                  </a:lnTo>
                  <a:lnTo>
                    <a:pt x="1291018" y="163829"/>
                  </a:lnTo>
                  <a:close/>
                </a:path>
                <a:path w="1514475" h="1020445">
                  <a:moveTo>
                    <a:pt x="1243037" y="168909"/>
                  </a:moveTo>
                  <a:lnTo>
                    <a:pt x="1243491" y="172719"/>
                  </a:lnTo>
                  <a:lnTo>
                    <a:pt x="1243634" y="172651"/>
                  </a:lnTo>
                  <a:lnTo>
                    <a:pt x="1243037" y="168909"/>
                  </a:lnTo>
                  <a:close/>
                </a:path>
                <a:path w="1514475" h="1020445">
                  <a:moveTo>
                    <a:pt x="1184123" y="165099"/>
                  </a:moveTo>
                  <a:lnTo>
                    <a:pt x="1186591" y="170179"/>
                  </a:lnTo>
                  <a:lnTo>
                    <a:pt x="1184993" y="171449"/>
                  </a:lnTo>
                  <a:lnTo>
                    <a:pt x="1225000" y="171449"/>
                  </a:lnTo>
                  <a:lnTo>
                    <a:pt x="1223721" y="170179"/>
                  </a:lnTo>
                  <a:lnTo>
                    <a:pt x="1187696" y="170179"/>
                  </a:lnTo>
                  <a:lnTo>
                    <a:pt x="1184123" y="165099"/>
                  </a:lnTo>
                  <a:close/>
                </a:path>
                <a:path w="1514475" h="1020445">
                  <a:moveTo>
                    <a:pt x="1202028" y="157479"/>
                  </a:moveTo>
                  <a:lnTo>
                    <a:pt x="1196361" y="160019"/>
                  </a:lnTo>
                  <a:lnTo>
                    <a:pt x="1190852" y="165099"/>
                  </a:lnTo>
                  <a:lnTo>
                    <a:pt x="1187696" y="170179"/>
                  </a:lnTo>
                  <a:lnTo>
                    <a:pt x="1223721" y="170179"/>
                  </a:lnTo>
                  <a:lnTo>
                    <a:pt x="1225122" y="168909"/>
                  </a:lnTo>
                  <a:lnTo>
                    <a:pt x="1226243" y="166369"/>
                  </a:lnTo>
                  <a:lnTo>
                    <a:pt x="1222856" y="163837"/>
                  </a:lnTo>
                  <a:lnTo>
                    <a:pt x="1230176" y="161289"/>
                  </a:lnTo>
                  <a:lnTo>
                    <a:pt x="1235005" y="161289"/>
                  </a:lnTo>
                  <a:lnTo>
                    <a:pt x="1232673" y="158749"/>
                  </a:lnTo>
                  <a:lnTo>
                    <a:pt x="1205663" y="158749"/>
                  </a:lnTo>
                  <a:lnTo>
                    <a:pt x="1202028" y="157479"/>
                  </a:lnTo>
                  <a:close/>
                </a:path>
                <a:path w="1514475" h="1020445">
                  <a:moveTo>
                    <a:pt x="1237058" y="163829"/>
                  </a:moveTo>
                  <a:lnTo>
                    <a:pt x="1234366" y="163829"/>
                  </a:lnTo>
                  <a:lnTo>
                    <a:pt x="1234782" y="165783"/>
                  </a:lnTo>
                  <a:lnTo>
                    <a:pt x="1234800" y="166638"/>
                  </a:lnTo>
                  <a:lnTo>
                    <a:pt x="1234401" y="167639"/>
                  </a:lnTo>
                  <a:lnTo>
                    <a:pt x="1234942" y="170179"/>
                  </a:lnTo>
                  <a:lnTo>
                    <a:pt x="1241010" y="167639"/>
                  </a:lnTo>
                  <a:lnTo>
                    <a:pt x="1237058" y="163829"/>
                  </a:lnTo>
                  <a:close/>
                </a:path>
                <a:path w="1514475" h="1020445">
                  <a:moveTo>
                    <a:pt x="1286776" y="166638"/>
                  </a:moveTo>
                  <a:lnTo>
                    <a:pt x="1283822" y="168235"/>
                  </a:lnTo>
                  <a:lnTo>
                    <a:pt x="1282978" y="170179"/>
                  </a:lnTo>
                  <a:lnTo>
                    <a:pt x="1287306" y="170179"/>
                  </a:lnTo>
                  <a:lnTo>
                    <a:pt x="1286577" y="167639"/>
                  </a:lnTo>
                  <a:lnTo>
                    <a:pt x="1286776" y="166638"/>
                  </a:lnTo>
                  <a:close/>
                </a:path>
                <a:path w="1514475" h="1020445">
                  <a:moveTo>
                    <a:pt x="1249193" y="151129"/>
                  </a:moveTo>
                  <a:lnTo>
                    <a:pt x="1242246" y="151129"/>
                  </a:lnTo>
                  <a:lnTo>
                    <a:pt x="1239662" y="154939"/>
                  </a:lnTo>
                  <a:lnTo>
                    <a:pt x="1241073" y="158749"/>
                  </a:lnTo>
                  <a:lnTo>
                    <a:pt x="1235005" y="161289"/>
                  </a:lnTo>
                  <a:lnTo>
                    <a:pt x="1230176" y="161289"/>
                  </a:lnTo>
                  <a:lnTo>
                    <a:pt x="1227653" y="168909"/>
                  </a:lnTo>
                  <a:lnTo>
                    <a:pt x="1228550" y="168223"/>
                  </a:lnTo>
                  <a:lnTo>
                    <a:pt x="1228827" y="167639"/>
                  </a:lnTo>
                  <a:lnTo>
                    <a:pt x="1229331" y="167639"/>
                  </a:lnTo>
                  <a:lnTo>
                    <a:pt x="1234366" y="163829"/>
                  </a:lnTo>
                  <a:lnTo>
                    <a:pt x="1237058" y="163829"/>
                  </a:lnTo>
                  <a:lnTo>
                    <a:pt x="1235740" y="162559"/>
                  </a:lnTo>
                  <a:lnTo>
                    <a:pt x="1242184" y="160019"/>
                  </a:lnTo>
                  <a:lnTo>
                    <a:pt x="1246648" y="160019"/>
                  </a:lnTo>
                  <a:lnTo>
                    <a:pt x="1247775" y="157479"/>
                  </a:lnTo>
                  <a:lnTo>
                    <a:pt x="1249193" y="151129"/>
                  </a:lnTo>
                  <a:close/>
                </a:path>
                <a:path w="1514475" h="1020445">
                  <a:moveTo>
                    <a:pt x="1230995" y="167639"/>
                  </a:moveTo>
                  <a:lnTo>
                    <a:pt x="1229673" y="168909"/>
                  </a:lnTo>
                  <a:lnTo>
                    <a:pt x="1231953" y="168909"/>
                  </a:lnTo>
                  <a:lnTo>
                    <a:pt x="1230995" y="167639"/>
                  </a:lnTo>
                  <a:close/>
                </a:path>
                <a:path w="1514475" h="1020445">
                  <a:moveTo>
                    <a:pt x="1228827" y="167639"/>
                  </a:moveTo>
                  <a:lnTo>
                    <a:pt x="1228545" y="168235"/>
                  </a:lnTo>
                  <a:lnTo>
                    <a:pt x="1228996" y="167893"/>
                  </a:lnTo>
                  <a:lnTo>
                    <a:pt x="1228827" y="167639"/>
                  </a:lnTo>
                  <a:close/>
                </a:path>
                <a:path w="1514475" h="1020445">
                  <a:moveTo>
                    <a:pt x="1229331" y="167639"/>
                  </a:moveTo>
                  <a:lnTo>
                    <a:pt x="1228827" y="167639"/>
                  </a:lnTo>
                  <a:lnTo>
                    <a:pt x="1228996" y="167893"/>
                  </a:lnTo>
                  <a:lnTo>
                    <a:pt x="1229331" y="167639"/>
                  </a:lnTo>
                  <a:close/>
                </a:path>
                <a:path w="1514475" h="1020445">
                  <a:moveTo>
                    <a:pt x="1244508" y="164075"/>
                  </a:moveTo>
                  <a:lnTo>
                    <a:pt x="1240986" y="165099"/>
                  </a:lnTo>
                  <a:lnTo>
                    <a:pt x="1242626" y="167639"/>
                  </a:lnTo>
                  <a:lnTo>
                    <a:pt x="1244508" y="164075"/>
                  </a:lnTo>
                  <a:close/>
                </a:path>
                <a:path w="1514475" h="1020445">
                  <a:moveTo>
                    <a:pt x="1325514" y="161691"/>
                  </a:moveTo>
                  <a:lnTo>
                    <a:pt x="1322204" y="162157"/>
                  </a:lnTo>
                  <a:lnTo>
                    <a:pt x="1319790" y="163282"/>
                  </a:lnTo>
                  <a:lnTo>
                    <a:pt x="1322452" y="167639"/>
                  </a:lnTo>
                  <a:lnTo>
                    <a:pt x="1327738" y="165099"/>
                  </a:lnTo>
                  <a:lnTo>
                    <a:pt x="1325514" y="161691"/>
                  </a:lnTo>
                  <a:close/>
                </a:path>
                <a:path w="1514475" h="1020445">
                  <a:moveTo>
                    <a:pt x="1289638" y="165099"/>
                  </a:moveTo>
                  <a:lnTo>
                    <a:pt x="1286946" y="165783"/>
                  </a:lnTo>
                  <a:lnTo>
                    <a:pt x="1286776" y="166638"/>
                  </a:lnTo>
                  <a:lnTo>
                    <a:pt x="1289638" y="165099"/>
                  </a:lnTo>
                  <a:close/>
                </a:path>
                <a:path w="1514475" h="1020445">
                  <a:moveTo>
                    <a:pt x="1255742" y="163829"/>
                  </a:moveTo>
                  <a:lnTo>
                    <a:pt x="1252001" y="166369"/>
                  </a:lnTo>
                  <a:lnTo>
                    <a:pt x="1284632" y="166369"/>
                  </a:lnTo>
                  <a:lnTo>
                    <a:pt x="1286946" y="165783"/>
                  </a:lnTo>
                  <a:lnTo>
                    <a:pt x="1287081" y="165099"/>
                  </a:lnTo>
                  <a:lnTo>
                    <a:pt x="1257980" y="165099"/>
                  </a:lnTo>
                  <a:lnTo>
                    <a:pt x="1255742" y="163829"/>
                  </a:lnTo>
                  <a:close/>
                </a:path>
                <a:path w="1514475" h="1020445">
                  <a:moveTo>
                    <a:pt x="1294690" y="164851"/>
                  </a:moveTo>
                  <a:lnTo>
                    <a:pt x="1294008" y="165099"/>
                  </a:lnTo>
                  <a:lnTo>
                    <a:pt x="1292604" y="166369"/>
                  </a:lnTo>
                  <a:lnTo>
                    <a:pt x="1296041" y="166369"/>
                  </a:lnTo>
                  <a:lnTo>
                    <a:pt x="1294690" y="164851"/>
                  </a:lnTo>
                  <a:close/>
                </a:path>
                <a:path w="1514475" h="1020445">
                  <a:moveTo>
                    <a:pt x="1296872" y="164058"/>
                  </a:moveTo>
                  <a:lnTo>
                    <a:pt x="1294690" y="164851"/>
                  </a:lnTo>
                  <a:lnTo>
                    <a:pt x="1296041" y="166369"/>
                  </a:lnTo>
                  <a:lnTo>
                    <a:pt x="1296872" y="164058"/>
                  </a:lnTo>
                  <a:close/>
                </a:path>
                <a:path w="1514475" h="1020445">
                  <a:moveTo>
                    <a:pt x="1307536" y="151129"/>
                  </a:moveTo>
                  <a:lnTo>
                    <a:pt x="1304217" y="156209"/>
                  </a:lnTo>
                  <a:lnTo>
                    <a:pt x="1300994" y="162559"/>
                  </a:lnTo>
                  <a:lnTo>
                    <a:pt x="1296872" y="164058"/>
                  </a:lnTo>
                  <a:lnTo>
                    <a:pt x="1296041" y="166369"/>
                  </a:lnTo>
                  <a:lnTo>
                    <a:pt x="1314628" y="166369"/>
                  </a:lnTo>
                  <a:lnTo>
                    <a:pt x="1315027" y="164851"/>
                  </a:lnTo>
                  <a:lnTo>
                    <a:pt x="1315268" y="164075"/>
                  </a:lnTo>
                  <a:lnTo>
                    <a:pt x="1315303" y="163814"/>
                  </a:lnTo>
                  <a:lnTo>
                    <a:pt x="1311995" y="162559"/>
                  </a:lnTo>
                  <a:lnTo>
                    <a:pt x="1313698" y="161289"/>
                  </a:lnTo>
                  <a:lnTo>
                    <a:pt x="1312828" y="160019"/>
                  </a:lnTo>
                  <a:lnTo>
                    <a:pt x="1315336" y="158749"/>
                  </a:lnTo>
                  <a:lnTo>
                    <a:pt x="1320667" y="158749"/>
                  </a:lnTo>
                  <a:lnTo>
                    <a:pt x="1317268" y="156209"/>
                  </a:lnTo>
                  <a:lnTo>
                    <a:pt x="1321432" y="153669"/>
                  </a:lnTo>
                  <a:lnTo>
                    <a:pt x="1315899" y="153669"/>
                  </a:lnTo>
                  <a:lnTo>
                    <a:pt x="1315288" y="152399"/>
                  </a:lnTo>
                  <a:lnTo>
                    <a:pt x="1314811" y="152399"/>
                  </a:lnTo>
                  <a:lnTo>
                    <a:pt x="1307536" y="151129"/>
                  </a:lnTo>
                  <a:close/>
                </a:path>
                <a:path w="1514475" h="1020445">
                  <a:moveTo>
                    <a:pt x="1259843" y="158749"/>
                  </a:moveTo>
                  <a:lnTo>
                    <a:pt x="1259165" y="158749"/>
                  </a:lnTo>
                  <a:lnTo>
                    <a:pt x="1261223" y="162559"/>
                  </a:lnTo>
                  <a:lnTo>
                    <a:pt x="1257980" y="165099"/>
                  </a:lnTo>
                  <a:lnTo>
                    <a:pt x="1287081" y="165099"/>
                  </a:lnTo>
                  <a:lnTo>
                    <a:pt x="1287334" y="163829"/>
                  </a:lnTo>
                  <a:lnTo>
                    <a:pt x="1291018" y="163829"/>
                  </a:lnTo>
                  <a:lnTo>
                    <a:pt x="1292204" y="162559"/>
                  </a:lnTo>
                  <a:lnTo>
                    <a:pt x="1291522" y="161289"/>
                  </a:lnTo>
                  <a:lnTo>
                    <a:pt x="1297867" y="161289"/>
                  </a:lnTo>
                  <a:lnTo>
                    <a:pt x="1298323" y="160019"/>
                  </a:lnTo>
                  <a:lnTo>
                    <a:pt x="1261170" y="160019"/>
                  </a:lnTo>
                  <a:lnTo>
                    <a:pt x="1259843" y="158749"/>
                  </a:lnTo>
                  <a:close/>
                </a:path>
                <a:path w="1514475" h="1020445">
                  <a:moveTo>
                    <a:pt x="1297867" y="161289"/>
                  </a:moveTo>
                  <a:lnTo>
                    <a:pt x="1291522" y="161289"/>
                  </a:lnTo>
                  <a:lnTo>
                    <a:pt x="1294690" y="164851"/>
                  </a:lnTo>
                  <a:lnTo>
                    <a:pt x="1296826" y="164075"/>
                  </a:lnTo>
                  <a:lnTo>
                    <a:pt x="1296960" y="163814"/>
                  </a:lnTo>
                  <a:lnTo>
                    <a:pt x="1297867" y="161289"/>
                  </a:lnTo>
                  <a:close/>
                </a:path>
                <a:path w="1514475" h="1020445">
                  <a:moveTo>
                    <a:pt x="1244914" y="163305"/>
                  </a:moveTo>
                  <a:lnTo>
                    <a:pt x="1244508" y="164075"/>
                  </a:lnTo>
                  <a:lnTo>
                    <a:pt x="1245324" y="163837"/>
                  </a:lnTo>
                  <a:lnTo>
                    <a:pt x="1244914" y="163305"/>
                  </a:lnTo>
                  <a:close/>
                </a:path>
                <a:path w="1514475" h="1020445">
                  <a:moveTo>
                    <a:pt x="1320667" y="158749"/>
                  </a:moveTo>
                  <a:lnTo>
                    <a:pt x="1315336" y="158749"/>
                  </a:lnTo>
                  <a:lnTo>
                    <a:pt x="1318615" y="163829"/>
                  </a:lnTo>
                  <a:lnTo>
                    <a:pt x="1319790" y="163282"/>
                  </a:lnTo>
                  <a:lnTo>
                    <a:pt x="1319349" y="162559"/>
                  </a:lnTo>
                  <a:lnTo>
                    <a:pt x="1322204" y="162157"/>
                  </a:lnTo>
                  <a:lnTo>
                    <a:pt x="1324066" y="161289"/>
                  </a:lnTo>
                  <a:lnTo>
                    <a:pt x="1320667" y="158749"/>
                  </a:lnTo>
                  <a:close/>
                </a:path>
                <a:path w="1514475" h="1020445">
                  <a:moveTo>
                    <a:pt x="1362241" y="156209"/>
                  </a:moveTo>
                  <a:lnTo>
                    <a:pt x="1358835" y="158749"/>
                  </a:lnTo>
                  <a:lnTo>
                    <a:pt x="1355241" y="161289"/>
                  </a:lnTo>
                  <a:lnTo>
                    <a:pt x="1357784" y="163829"/>
                  </a:lnTo>
                  <a:lnTo>
                    <a:pt x="1359781" y="160019"/>
                  </a:lnTo>
                  <a:lnTo>
                    <a:pt x="1361532" y="160019"/>
                  </a:lnTo>
                  <a:lnTo>
                    <a:pt x="1364216" y="157479"/>
                  </a:lnTo>
                  <a:lnTo>
                    <a:pt x="1362241" y="156209"/>
                  </a:lnTo>
                  <a:close/>
                </a:path>
                <a:path w="1514475" h="1020445">
                  <a:moveTo>
                    <a:pt x="1363324" y="161289"/>
                  </a:moveTo>
                  <a:lnTo>
                    <a:pt x="1362052" y="161650"/>
                  </a:lnTo>
                  <a:lnTo>
                    <a:pt x="1365087" y="163829"/>
                  </a:lnTo>
                  <a:lnTo>
                    <a:pt x="1363324" y="161289"/>
                  </a:lnTo>
                  <a:close/>
                </a:path>
                <a:path w="1514475" h="1020445">
                  <a:moveTo>
                    <a:pt x="1246648" y="160019"/>
                  </a:moveTo>
                  <a:lnTo>
                    <a:pt x="1242184" y="160019"/>
                  </a:lnTo>
                  <a:lnTo>
                    <a:pt x="1244914" y="163305"/>
                  </a:lnTo>
                  <a:lnTo>
                    <a:pt x="1246648" y="160019"/>
                  </a:lnTo>
                  <a:close/>
                </a:path>
                <a:path w="1514475" h="1020445">
                  <a:moveTo>
                    <a:pt x="1322204" y="162157"/>
                  </a:moveTo>
                  <a:lnTo>
                    <a:pt x="1319349" y="162559"/>
                  </a:lnTo>
                  <a:lnTo>
                    <a:pt x="1319790" y="163282"/>
                  </a:lnTo>
                  <a:lnTo>
                    <a:pt x="1322204" y="162157"/>
                  </a:lnTo>
                  <a:close/>
                </a:path>
                <a:path w="1514475" h="1020445">
                  <a:moveTo>
                    <a:pt x="1256861" y="156209"/>
                  </a:moveTo>
                  <a:lnTo>
                    <a:pt x="1252909" y="158749"/>
                  </a:lnTo>
                  <a:lnTo>
                    <a:pt x="1255078" y="162559"/>
                  </a:lnTo>
                  <a:lnTo>
                    <a:pt x="1259165" y="158749"/>
                  </a:lnTo>
                  <a:lnTo>
                    <a:pt x="1259843" y="158749"/>
                  </a:lnTo>
                  <a:lnTo>
                    <a:pt x="1258517" y="157479"/>
                  </a:lnTo>
                  <a:lnTo>
                    <a:pt x="1256861" y="156209"/>
                  </a:lnTo>
                  <a:close/>
                </a:path>
                <a:path w="1514475" h="1020445">
                  <a:moveTo>
                    <a:pt x="1360776" y="160734"/>
                  </a:moveTo>
                  <a:lnTo>
                    <a:pt x="1358847" y="162559"/>
                  </a:lnTo>
                  <a:lnTo>
                    <a:pt x="1362052" y="161650"/>
                  </a:lnTo>
                  <a:lnTo>
                    <a:pt x="1360776" y="160734"/>
                  </a:lnTo>
                  <a:close/>
                </a:path>
                <a:path w="1514475" h="1020445">
                  <a:moveTo>
                    <a:pt x="1325687" y="159245"/>
                  </a:moveTo>
                  <a:lnTo>
                    <a:pt x="1325252" y="161289"/>
                  </a:lnTo>
                  <a:lnTo>
                    <a:pt x="1325514" y="161691"/>
                  </a:lnTo>
                  <a:lnTo>
                    <a:pt x="1328360" y="161289"/>
                  </a:lnTo>
                  <a:lnTo>
                    <a:pt x="1325687" y="159245"/>
                  </a:lnTo>
                  <a:close/>
                </a:path>
                <a:path w="1514475" h="1020445">
                  <a:moveTo>
                    <a:pt x="1361532" y="160019"/>
                  </a:moveTo>
                  <a:lnTo>
                    <a:pt x="1359781" y="160019"/>
                  </a:lnTo>
                  <a:lnTo>
                    <a:pt x="1360776" y="160734"/>
                  </a:lnTo>
                  <a:lnTo>
                    <a:pt x="1361532" y="160019"/>
                  </a:lnTo>
                  <a:close/>
                </a:path>
                <a:path w="1514475" h="1020445">
                  <a:moveTo>
                    <a:pt x="1265642" y="152911"/>
                  </a:moveTo>
                  <a:lnTo>
                    <a:pt x="1264639" y="153669"/>
                  </a:lnTo>
                  <a:lnTo>
                    <a:pt x="1267113" y="156209"/>
                  </a:lnTo>
                  <a:lnTo>
                    <a:pt x="1268112" y="158749"/>
                  </a:lnTo>
                  <a:lnTo>
                    <a:pt x="1261170" y="160019"/>
                  </a:lnTo>
                  <a:lnTo>
                    <a:pt x="1298323" y="160019"/>
                  </a:lnTo>
                  <a:lnTo>
                    <a:pt x="1299041" y="158023"/>
                  </a:lnTo>
                  <a:lnTo>
                    <a:pt x="1298500" y="156209"/>
                  </a:lnTo>
                  <a:lnTo>
                    <a:pt x="1300126" y="154939"/>
                  </a:lnTo>
                  <a:lnTo>
                    <a:pt x="1295421" y="154939"/>
                  </a:lnTo>
                  <a:lnTo>
                    <a:pt x="1294739" y="153669"/>
                  </a:lnTo>
                  <a:lnTo>
                    <a:pt x="1265908" y="153669"/>
                  </a:lnTo>
                  <a:lnTo>
                    <a:pt x="1265642" y="152911"/>
                  </a:lnTo>
                  <a:close/>
                </a:path>
                <a:path w="1514475" h="1020445">
                  <a:moveTo>
                    <a:pt x="1323806" y="154939"/>
                  </a:moveTo>
                  <a:lnTo>
                    <a:pt x="1321720" y="156209"/>
                  </a:lnTo>
                  <a:lnTo>
                    <a:pt x="1325687" y="159245"/>
                  </a:lnTo>
                  <a:lnTo>
                    <a:pt x="1326062" y="157479"/>
                  </a:lnTo>
                  <a:lnTo>
                    <a:pt x="1333887" y="156209"/>
                  </a:lnTo>
                  <a:lnTo>
                    <a:pt x="1324946" y="156209"/>
                  </a:lnTo>
                  <a:lnTo>
                    <a:pt x="1323806" y="154939"/>
                  </a:lnTo>
                  <a:close/>
                </a:path>
                <a:path w="1514475" h="1020445">
                  <a:moveTo>
                    <a:pt x="1210202" y="149859"/>
                  </a:moveTo>
                  <a:lnTo>
                    <a:pt x="1206494" y="149859"/>
                  </a:lnTo>
                  <a:lnTo>
                    <a:pt x="1213739" y="153669"/>
                  </a:lnTo>
                  <a:lnTo>
                    <a:pt x="1205663" y="158749"/>
                  </a:lnTo>
                  <a:lnTo>
                    <a:pt x="1232673" y="158749"/>
                  </a:lnTo>
                  <a:lnTo>
                    <a:pt x="1230768" y="154939"/>
                  </a:lnTo>
                  <a:lnTo>
                    <a:pt x="1231437" y="152399"/>
                  </a:lnTo>
                  <a:lnTo>
                    <a:pt x="1216464" y="152399"/>
                  </a:lnTo>
                  <a:lnTo>
                    <a:pt x="1210202" y="149859"/>
                  </a:lnTo>
                  <a:close/>
                </a:path>
                <a:path w="1514475" h="1020445">
                  <a:moveTo>
                    <a:pt x="1301848" y="154939"/>
                  </a:moveTo>
                  <a:lnTo>
                    <a:pt x="1300149" y="154939"/>
                  </a:lnTo>
                  <a:lnTo>
                    <a:pt x="1299041" y="158023"/>
                  </a:lnTo>
                  <a:lnTo>
                    <a:pt x="1299258" y="158749"/>
                  </a:lnTo>
                  <a:lnTo>
                    <a:pt x="1301848" y="154939"/>
                  </a:lnTo>
                  <a:close/>
                </a:path>
                <a:path w="1514475" h="1020445">
                  <a:moveTo>
                    <a:pt x="1303850" y="152399"/>
                  </a:moveTo>
                  <a:lnTo>
                    <a:pt x="1299608" y="152399"/>
                  </a:lnTo>
                  <a:lnTo>
                    <a:pt x="1300126" y="154939"/>
                  </a:lnTo>
                  <a:lnTo>
                    <a:pt x="1298500" y="156209"/>
                  </a:lnTo>
                  <a:lnTo>
                    <a:pt x="1299041" y="158023"/>
                  </a:lnTo>
                  <a:lnTo>
                    <a:pt x="1300149" y="154939"/>
                  </a:lnTo>
                  <a:lnTo>
                    <a:pt x="1301848" y="154939"/>
                  </a:lnTo>
                  <a:lnTo>
                    <a:pt x="1302711" y="153669"/>
                  </a:lnTo>
                  <a:lnTo>
                    <a:pt x="1303850" y="152399"/>
                  </a:lnTo>
                  <a:close/>
                </a:path>
                <a:path w="1514475" h="1020445">
                  <a:moveTo>
                    <a:pt x="1257160" y="147319"/>
                  </a:moveTo>
                  <a:lnTo>
                    <a:pt x="1254311" y="149859"/>
                  </a:lnTo>
                  <a:lnTo>
                    <a:pt x="1249476" y="149859"/>
                  </a:lnTo>
                  <a:lnTo>
                    <a:pt x="1251821" y="152399"/>
                  </a:lnTo>
                  <a:lnTo>
                    <a:pt x="1253227" y="157479"/>
                  </a:lnTo>
                  <a:lnTo>
                    <a:pt x="1258799" y="149859"/>
                  </a:lnTo>
                  <a:lnTo>
                    <a:pt x="1257160" y="147319"/>
                  </a:lnTo>
                  <a:close/>
                </a:path>
                <a:path w="1514475" h="1020445">
                  <a:moveTo>
                    <a:pt x="1353073" y="138429"/>
                  </a:moveTo>
                  <a:lnTo>
                    <a:pt x="1310109" y="138429"/>
                  </a:lnTo>
                  <a:lnTo>
                    <a:pt x="1313171" y="144779"/>
                  </a:lnTo>
                  <a:lnTo>
                    <a:pt x="1310006" y="149859"/>
                  </a:lnTo>
                  <a:lnTo>
                    <a:pt x="1316955" y="152399"/>
                  </a:lnTo>
                  <a:lnTo>
                    <a:pt x="1315899" y="153669"/>
                  </a:lnTo>
                  <a:lnTo>
                    <a:pt x="1325104" y="153669"/>
                  </a:lnTo>
                  <a:lnTo>
                    <a:pt x="1326755" y="154939"/>
                  </a:lnTo>
                  <a:lnTo>
                    <a:pt x="1324946" y="156209"/>
                  </a:lnTo>
                  <a:lnTo>
                    <a:pt x="1330097" y="156209"/>
                  </a:lnTo>
                  <a:lnTo>
                    <a:pt x="1335788" y="151129"/>
                  </a:lnTo>
                  <a:lnTo>
                    <a:pt x="1342514" y="151129"/>
                  </a:lnTo>
                  <a:lnTo>
                    <a:pt x="1343912" y="149859"/>
                  </a:lnTo>
                  <a:lnTo>
                    <a:pt x="1338025" y="142239"/>
                  </a:lnTo>
                  <a:lnTo>
                    <a:pt x="1336978" y="142239"/>
                  </a:lnTo>
                  <a:lnTo>
                    <a:pt x="1340091" y="139699"/>
                  </a:lnTo>
                  <a:lnTo>
                    <a:pt x="1353755" y="139699"/>
                  </a:lnTo>
                  <a:lnTo>
                    <a:pt x="1353073" y="138429"/>
                  </a:lnTo>
                  <a:close/>
                </a:path>
                <a:path w="1514475" h="1020445">
                  <a:moveTo>
                    <a:pt x="1342514" y="151129"/>
                  </a:moveTo>
                  <a:lnTo>
                    <a:pt x="1335788" y="151129"/>
                  </a:lnTo>
                  <a:lnTo>
                    <a:pt x="1336846" y="152399"/>
                  </a:lnTo>
                  <a:lnTo>
                    <a:pt x="1335196" y="153669"/>
                  </a:lnTo>
                  <a:lnTo>
                    <a:pt x="1336923" y="156209"/>
                  </a:lnTo>
                  <a:lnTo>
                    <a:pt x="1342514" y="151129"/>
                  </a:lnTo>
                  <a:close/>
                </a:path>
                <a:path w="1514475" h="1020445">
                  <a:moveTo>
                    <a:pt x="1271100" y="151024"/>
                  </a:moveTo>
                  <a:lnTo>
                    <a:pt x="1266582" y="152324"/>
                  </a:lnTo>
                  <a:lnTo>
                    <a:pt x="1265908" y="153669"/>
                  </a:lnTo>
                  <a:lnTo>
                    <a:pt x="1296348" y="153669"/>
                  </a:lnTo>
                  <a:lnTo>
                    <a:pt x="1296772" y="154939"/>
                  </a:lnTo>
                  <a:lnTo>
                    <a:pt x="1299608" y="152399"/>
                  </a:lnTo>
                  <a:lnTo>
                    <a:pt x="1303850" y="152399"/>
                  </a:lnTo>
                  <a:lnTo>
                    <a:pt x="1304989" y="151129"/>
                  </a:lnTo>
                  <a:lnTo>
                    <a:pt x="1271112" y="151129"/>
                  </a:lnTo>
                  <a:close/>
                </a:path>
                <a:path w="1514475" h="1020445">
                  <a:moveTo>
                    <a:pt x="1325104" y="153669"/>
                  </a:moveTo>
                  <a:lnTo>
                    <a:pt x="1321432" y="153669"/>
                  </a:lnTo>
                  <a:lnTo>
                    <a:pt x="1323000" y="154939"/>
                  </a:lnTo>
                  <a:lnTo>
                    <a:pt x="1325104" y="153669"/>
                  </a:lnTo>
                  <a:close/>
                </a:path>
                <a:path w="1514475" h="1020445">
                  <a:moveTo>
                    <a:pt x="1253197" y="148589"/>
                  </a:moveTo>
                  <a:lnTo>
                    <a:pt x="1236018" y="148589"/>
                  </a:lnTo>
                  <a:lnTo>
                    <a:pt x="1238006" y="153669"/>
                  </a:lnTo>
                  <a:lnTo>
                    <a:pt x="1242246" y="151129"/>
                  </a:lnTo>
                  <a:lnTo>
                    <a:pt x="1249193" y="151129"/>
                  </a:lnTo>
                  <a:lnTo>
                    <a:pt x="1249476" y="149859"/>
                  </a:lnTo>
                  <a:lnTo>
                    <a:pt x="1254311" y="149859"/>
                  </a:lnTo>
                  <a:lnTo>
                    <a:pt x="1253197" y="148589"/>
                  </a:lnTo>
                  <a:close/>
                </a:path>
                <a:path w="1514475" h="1020445">
                  <a:moveTo>
                    <a:pt x="1266582" y="152324"/>
                  </a:moveTo>
                  <a:lnTo>
                    <a:pt x="1266319" y="152399"/>
                  </a:lnTo>
                  <a:lnTo>
                    <a:pt x="1265642" y="152911"/>
                  </a:lnTo>
                  <a:lnTo>
                    <a:pt x="1265908" y="153669"/>
                  </a:lnTo>
                  <a:lnTo>
                    <a:pt x="1266582" y="152324"/>
                  </a:lnTo>
                  <a:close/>
                </a:path>
                <a:path w="1514475" h="1020445">
                  <a:moveTo>
                    <a:pt x="1266193" y="143509"/>
                  </a:moveTo>
                  <a:lnTo>
                    <a:pt x="1265824" y="144779"/>
                  </a:lnTo>
                  <a:lnTo>
                    <a:pt x="1261324" y="147319"/>
                  </a:lnTo>
                  <a:lnTo>
                    <a:pt x="1264574" y="149859"/>
                  </a:lnTo>
                  <a:lnTo>
                    <a:pt x="1265642" y="152911"/>
                  </a:lnTo>
                  <a:lnTo>
                    <a:pt x="1266319" y="152399"/>
                  </a:lnTo>
                  <a:lnTo>
                    <a:pt x="1266582" y="152324"/>
                  </a:lnTo>
                  <a:lnTo>
                    <a:pt x="1269727" y="146049"/>
                  </a:lnTo>
                  <a:lnTo>
                    <a:pt x="1268556" y="146049"/>
                  </a:lnTo>
                  <a:lnTo>
                    <a:pt x="1267334" y="144779"/>
                  </a:lnTo>
                  <a:lnTo>
                    <a:pt x="1266193" y="143509"/>
                  </a:lnTo>
                  <a:close/>
                </a:path>
                <a:path w="1514475" h="1020445">
                  <a:moveTo>
                    <a:pt x="1222628" y="142239"/>
                  </a:moveTo>
                  <a:lnTo>
                    <a:pt x="1216309" y="146049"/>
                  </a:lnTo>
                  <a:lnTo>
                    <a:pt x="1216464" y="152399"/>
                  </a:lnTo>
                  <a:lnTo>
                    <a:pt x="1231437" y="152399"/>
                  </a:lnTo>
                  <a:lnTo>
                    <a:pt x="1236018" y="148589"/>
                  </a:lnTo>
                  <a:lnTo>
                    <a:pt x="1253197" y="148589"/>
                  </a:lnTo>
                  <a:lnTo>
                    <a:pt x="1252083" y="147319"/>
                  </a:lnTo>
                  <a:lnTo>
                    <a:pt x="1225556" y="147319"/>
                  </a:lnTo>
                  <a:lnTo>
                    <a:pt x="1222628" y="142239"/>
                  </a:lnTo>
                  <a:close/>
                </a:path>
                <a:path w="1514475" h="1020445">
                  <a:moveTo>
                    <a:pt x="1271638" y="150868"/>
                  </a:moveTo>
                  <a:lnTo>
                    <a:pt x="1271100" y="151024"/>
                  </a:lnTo>
                  <a:lnTo>
                    <a:pt x="1271638" y="150868"/>
                  </a:lnTo>
                  <a:close/>
                </a:path>
                <a:path w="1514475" h="1020445">
                  <a:moveTo>
                    <a:pt x="1284161" y="145441"/>
                  </a:moveTo>
                  <a:lnTo>
                    <a:pt x="1283351" y="146049"/>
                  </a:lnTo>
                  <a:lnTo>
                    <a:pt x="1275144" y="149859"/>
                  </a:lnTo>
                  <a:lnTo>
                    <a:pt x="1271638" y="150868"/>
                  </a:lnTo>
                  <a:lnTo>
                    <a:pt x="1271112" y="151129"/>
                  </a:lnTo>
                  <a:lnTo>
                    <a:pt x="1304989" y="151129"/>
                  </a:lnTo>
                  <a:lnTo>
                    <a:pt x="1307268" y="148589"/>
                  </a:lnTo>
                  <a:lnTo>
                    <a:pt x="1301363" y="146049"/>
                  </a:lnTo>
                  <a:lnTo>
                    <a:pt x="1284687" y="146049"/>
                  </a:lnTo>
                  <a:lnTo>
                    <a:pt x="1284161" y="145441"/>
                  </a:lnTo>
                  <a:close/>
                </a:path>
                <a:path w="1514475" h="1020445">
                  <a:moveTo>
                    <a:pt x="1274507" y="147319"/>
                  </a:moveTo>
                  <a:lnTo>
                    <a:pt x="1270937" y="149648"/>
                  </a:lnTo>
                  <a:lnTo>
                    <a:pt x="1271100" y="151024"/>
                  </a:lnTo>
                  <a:lnTo>
                    <a:pt x="1271638" y="150868"/>
                  </a:lnTo>
                  <a:lnTo>
                    <a:pt x="1273672" y="149859"/>
                  </a:lnTo>
                  <a:lnTo>
                    <a:pt x="1272804" y="148589"/>
                  </a:lnTo>
                  <a:lnTo>
                    <a:pt x="1274507" y="147319"/>
                  </a:lnTo>
                  <a:close/>
                </a:path>
                <a:path w="1514475" h="1020445">
                  <a:moveTo>
                    <a:pt x="1270364" y="144779"/>
                  </a:moveTo>
                  <a:lnTo>
                    <a:pt x="1270033" y="145441"/>
                  </a:lnTo>
                  <a:lnTo>
                    <a:pt x="1270008" y="146049"/>
                  </a:lnTo>
                  <a:lnTo>
                    <a:pt x="1270613" y="149859"/>
                  </a:lnTo>
                  <a:lnTo>
                    <a:pt x="1270937" y="149648"/>
                  </a:lnTo>
                  <a:lnTo>
                    <a:pt x="1270364" y="144779"/>
                  </a:lnTo>
                  <a:close/>
                </a:path>
                <a:path w="1514475" h="1020445">
                  <a:moveTo>
                    <a:pt x="1228961" y="139699"/>
                  </a:moveTo>
                  <a:lnTo>
                    <a:pt x="1225889" y="140969"/>
                  </a:lnTo>
                  <a:lnTo>
                    <a:pt x="1225556" y="147319"/>
                  </a:lnTo>
                  <a:lnTo>
                    <a:pt x="1252083" y="147319"/>
                  </a:lnTo>
                  <a:lnTo>
                    <a:pt x="1249855" y="144779"/>
                  </a:lnTo>
                  <a:lnTo>
                    <a:pt x="1230096" y="144779"/>
                  </a:lnTo>
                  <a:lnTo>
                    <a:pt x="1228797" y="142239"/>
                  </a:lnTo>
                  <a:lnTo>
                    <a:pt x="1228973" y="140969"/>
                  </a:lnTo>
                  <a:lnTo>
                    <a:pt x="1228961" y="139699"/>
                  </a:lnTo>
                  <a:close/>
                </a:path>
                <a:path w="1514475" h="1020445">
                  <a:moveTo>
                    <a:pt x="1273784" y="140033"/>
                  </a:moveTo>
                  <a:lnTo>
                    <a:pt x="1268715" y="140608"/>
                  </a:lnTo>
                  <a:lnTo>
                    <a:pt x="1268496" y="140969"/>
                  </a:lnTo>
                  <a:lnTo>
                    <a:pt x="1265523" y="140969"/>
                  </a:lnTo>
                  <a:lnTo>
                    <a:pt x="1270670" y="143509"/>
                  </a:lnTo>
                  <a:lnTo>
                    <a:pt x="1268556" y="146049"/>
                  </a:lnTo>
                  <a:lnTo>
                    <a:pt x="1269727" y="146049"/>
                  </a:lnTo>
                  <a:lnTo>
                    <a:pt x="1269941" y="145624"/>
                  </a:lnTo>
                  <a:lnTo>
                    <a:pt x="1269806" y="144779"/>
                  </a:lnTo>
                  <a:lnTo>
                    <a:pt x="1272999" y="140969"/>
                  </a:lnTo>
                  <a:lnTo>
                    <a:pt x="1268496" y="140969"/>
                  </a:lnTo>
                  <a:lnTo>
                    <a:pt x="1268223" y="140663"/>
                  </a:lnTo>
                  <a:lnTo>
                    <a:pt x="1273256" y="140663"/>
                  </a:lnTo>
                  <a:lnTo>
                    <a:pt x="1273784" y="140033"/>
                  </a:lnTo>
                  <a:close/>
                </a:path>
                <a:path w="1514475" h="1020445">
                  <a:moveTo>
                    <a:pt x="1284682" y="145049"/>
                  </a:moveTo>
                  <a:lnTo>
                    <a:pt x="1284161" y="145441"/>
                  </a:lnTo>
                  <a:lnTo>
                    <a:pt x="1284687" y="146049"/>
                  </a:lnTo>
                  <a:lnTo>
                    <a:pt x="1284682" y="145049"/>
                  </a:lnTo>
                  <a:close/>
                </a:path>
                <a:path w="1514475" h="1020445">
                  <a:moveTo>
                    <a:pt x="1333578" y="105409"/>
                  </a:moveTo>
                  <a:lnTo>
                    <a:pt x="1325954" y="105409"/>
                  </a:lnTo>
                  <a:lnTo>
                    <a:pt x="1329640" y="109209"/>
                  </a:lnTo>
                  <a:lnTo>
                    <a:pt x="1329651" y="109377"/>
                  </a:lnTo>
                  <a:lnTo>
                    <a:pt x="1330873" y="113029"/>
                  </a:lnTo>
                  <a:lnTo>
                    <a:pt x="1332513" y="115569"/>
                  </a:lnTo>
                  <a:lnTo>
                    <a:pt x="1325543" y="116789"/>
                  </a:lnTo>
                  <a:lnTo>
                    <a:pt x="1324836" y="118109"/>
                  </a:lnTo>
                  <a:lnTo>
                    <a:pt x="1323251" y="118109"/>
                  </a:lnTo>
                  <a:lnTo>
                    <a:pt x="1324137" y="120649"/>
                  </a:lnTo>
                  <a:lnTo>
                    <a:pt x="1308624" y="120649"/>
                  </a:lnTo>
                  <a:lnTo>
                    <a:pt x="1313060" y="128269"/>
                  </a:lnTo>
                  <a:lnTo>
                    <a:pt x="1305848" y="129539"/>
                  </a:lnTo>
                  <a:lnTo>
                    <a:pt x="1302453" y="133349"/>
                  </a:lnTo>
                  <a:lnTo>
                    <a:pt x="1301466" y="133349"/>
                  </a:lnTo>
                  <a:lnTo>
                    <a:pt x="1301343" y="137159"/>
                  </a:lnTo>
                  <a:lnTo>
                    <a:pt x="1291798" y="139699"/>
                  </a:lnTo>
                  <a:lnTo>
                    <a:pt x="1284682" y="145049"/>
                  </a:lnTo>
                  <a:lnTo>
                    <a:pt x="1284687" y="146049"/>
                  </a:lnTo>
                  <a:lnTo>
                    <a:pt x="1301363" y="146049"/>
                  </a:lnTo>
                  <a:lnTo>
                    <a:pt x="1304277" y="144779"/>
                  </a:lnTo>
                  <a:lnTo>
                    <a:pt x="1310880" y="144779"/>
                  </a:lnTo>
                  <a:lnTo>
                    <a:pt x="1309363" y="142239"/>
                  </a:lnTo>
                  <a:lnTo>
                    <a:pt x="1305891" y="142239"/>
                  </a:lnTo>
                  <a:lnTo>
                    <a:pt x="1307407" y="140969"/>
                  </a:lnTo>
                  <a:lnTo>
                    <a:pt x="1310109" y="138429"/>
                  </a:lnTo>
                  <a:lnTo>
                    <a:pt x="1353073" y="138429"/>
                  </a:lnTo>
                  <a:lnTo>
                    <a:pt x="1351346" y="135889"/>
                  </a:lnTo>
                  <a:lnTo>
                    <a:pt x="1352807" y="134619"/>
                  </a:lnTo>
                  <a:lnTo>
                    <a:pt x="1365019" y="134619"/>
                  </a:lnTo>
                  <a:lnTo>
                    <a:pt x="1364814" y="132079"/>
                  </a:lnTo>
                  <a:lnTo>
                    <a:pt x="1361907" y="132079"/>
                  </a:lnTo>
                  <a:lnTo>
                    <a:pt x="1363328" y="129539"/>
                  </a:lnTo>
                  <a:lnTo>
                    <a:pt x="1367486" y="128269"/>
                  </a:lnTo>
                  <a:lnTo>
                    <a:pt x="1375276" y="128269"/>
                  </a:lnTo>
                  <a:lnTo>
                    <a:pt x="1374423" y="126999"/>
                  </a:lnTo>
                  <a:lnTo>
                    <a:pt x="1343360" y="126999"/>
                  </a:lnTo>
                  <a:lnTo>
                    <a:pt x="1342843" y="124459"/>
                  </a:lnTo>
                  <a:lnTo>
                    <a:pt x="1344522" y="123189"/>
                  </a:lnTo>
                  <a:lnTo>
                    <a:pt x="1343629" y="120649"/>
                  </a:lnTo>
                  <a:lnTo>
                    <a:pt x="1324137" y="120649"/>
                  </a:lnTo>
                  <a:lnTo>
                    <a:pt x="1320765" y="119379"/>
                  </a:lnTo>
                  <a:lnTo>
                    <a:pt x="1344858" y="119379"/>
                  </a:lnTo>
                  <a:lnTo>
                    <a:pt x="1347317" y="116839"/>
                  </a:lnTo>
                  <a:lnTo>
                    <a:pt x="1385786" y="116839"/>
                  </a:lnTo>
                  <a:lnTo>
                    <a:pt x="1388384" y="115569"/>
                  </a:lnTo>
                  <a:lnTo>
                    <a:pt x="1392372" y="111759"/>
                  </a:lnTo>
                  <a:lnTo>
                    <a:pt x="1394631" y="111759"/>
                  </a:lnTo>
                  <a:lnTo>
                    <a:pt x="1393193" y="110489"/>
                  </a:lnTo>
                  <a:lnTo>
                    <a:pt x="1332729" y="110489"/>
                  </a:lnTo>
                  <a:lnTo>
                    <a:pt x="1333578" y="105409"/>
                  </a:lnTo>
                  <a:close/>
                </a:path>
                <a:path w="1514475" h="1020445">
                  <a:moveTo>
                    <a:pt x="1310880" y="144779"/>
                  </a:moveTo>
                  <a:lnTo>
                    <a:pt x="1304277" y="144779"/>
                  </a:lnTo>
                  <a:lnTo>
                    <a:pt x="1306650" y="146049"/>
                  </a:lnTo>
                  <a:lnTo>
                    <a:pt x="1309335" y="146049"/>
                  </a:lnTo>
                  <a:lnTo>
                    <a:pt x="1310880" y="144779"/>
                  </a:lnTo>
                  <a:close/>
                </a:path>
                <a:path w="1514475" h="1020445">
                  <a:moveTo>
                    <a:pt x="1284647" y="138849"/>
                  </a:moveTo>
                  <a:lnTo>
                    <a:pt x="1282440" y="139699"/>
                  </a:lnTo>
                  <a:lnTo>
                    <a:pt x="1281395" y="142239"/>
                  </a:lnTo>
                  <a:lnTo>
                    <a:pt x="1284161" y="145441"/>
                  </a:lnTo>
                  <a:lnTo>
                    <a:pt x="1284682" y="145049"/>
                  </a:lnTo>
                  <a:lnTo>
                    <a:pt x="1284647" y="138849"/>
                  </a:lnTo>
                  <a:close/>
                </a:path>
                <a:path w="1514475" h="1020445">
                  <a:moveTo>
                    <a:pt x="1262837" y="134619"/>
                  </a:moveTo>
                  <a:lnTo>
                    <a:pt x="1240585" y="134619"/>
                  </a:lnTo>
                  <a:lnTo>
                    <a:pt x="1229149" y="137159"/>
                  </a:lnTo>
                  <a:lnTo>
                    <a:pt x="1230096" y="144779"/>
                  </a:lnTo>
                  <a:lnTo>
                    <a:pt x="1249855" y="144779"/>
                  </a:lnTo>
                  <a:lnTo>
                    <a:pt x="1248741" y="143509"/>
                  </a:lnTo>
                  <a:lnTo>
                    <a:pt x="1257275" y="138429"/>
                  </a:lnTo>
                  <a:lnTo>
                    <a:pt x="1263529" y="138429"/>
                  </a:lnTo>
                  <a:lnTo>
                    <a:pt x="1262837" y="134619"/>
                  </a:lnTo>
                  <a:close/>
                </a:path>
                <a:path w="1514475" h="1020445">
                  <a:moveTo>
                    <a:pt x="1263529" y="138429"/>
                  </a:moveTo>
                  <a:lnTo>
                    <a:pt x="1257275" y="138429"/>
                  </a:lnTo>
                  <a:lnTo>
                    <a:pt x="1259508" y="140969"/>
                  </a:lnTo>
                  <a:lnTo>
                    <a:pt x="1256783" y="142239"/>
                  </a:lnTo>
                  <a:lnTo>
                    <a:pt x="1254726" y="143509"/>
                  </a:lnTo>
                  <a:lnTo>
                    <a:pt x="1257259" y="144779"/>
                  </a:lnTo>
                  <a:lnTo>
                    <a:pt x="1260543" y="144779"/>
                  </a:lnTo>
                  <a:lnTo>
                    <a:pt x="1264050" y="142239"/>
                  </a:lnTo>
                  <a:lnTo>
                    <a:pt x="1265353" y="140969"/>
                  </a:lnTo>
                  <a:lnTo>
                    <a:pt x="1265743" y="139699"/>
                  </a:lnTo>
                  <a:lnTo>
                    <a:pt x="1263760" y="139699"/>
                  </a:lnTo>
                  <a:lnTo>
                    <a:pt x="1263529" y="138429"/>
                  </a:lnTo>
                  <a:close/>
                </a:path>
                <a:path w="1514475" h="1020445">
                  <a:moveTo>
                    <a:pt x="1275326" y="135889"/>
                  </a:moveTo>
                  <a:lnTo>
                    <a:pt x="1271578" y="135889"/>
                  </a:lnTo>
                  <a:lnTo>
                    <a:pt x="1276725" y="139699"/>
                  </a:lnTo>
                  <a:lnTo>
                    <a:pt x="1274229" y="139983"/>
                  </a:lnTo>
                  <a:lnTo>
                    <a:pt x="1276286" y="143509"/>
                  </a:lnTo>
                  <a:lnTo>
                    <a:pt x="1273407" y="143509"/>
                  </a:lnTo>
                  <a:lnTo>
                    <a:pt x="1277343" y="144779"/>
                  </a:lnTo>
                  <a:lnTo>
                    <a:pt x="1276503" y="143509"/>
                  </a:lnTo>
                  <a:lnTo>
                    <a:pt x="1277165" y="138429"/>
                  </a:lnTo>
                  <a:lnTo>
                    <a:pt x="1275326" y="135889"/>
                  </a:lnTo>
                  <a:close/>
                </a:path>
                <a:path w="1514475" h="1020445">
                  <a:moveTo>
                    <a:pt x="1287517" y="135889"/>
                  </a:moveTo>
                  <a:lnTo>
                    <a:pt x="1284631" y="135889"/>
                  </a:lnTo>
                  <a:lnTo>
                    <a:pt x="1285311" y="137555"/>
                  </a:lnTo>
                  <a:lnTo>
                    <a:pt x="1285736" y="138429"/>
                  </a:lnTo>
                  <a:lnTo>
                    <a:pt x="1287223" y="142239"/>
                  </a:lnTo>
                  <a:lnTo>
                    <a:pt x="1286242" y="138429"/>
                  </a:lnTo>
                  <a:lnTo>
                    <a:pt x="1287517" y="135889"/>
                  </a:lnTo>
                  <a:close/>
                </a:path>
                <a:path w="1514475" h="1020445">
                  <a:moveTo>
                    <a:pt x="1308605" y="140969"/>
                  </a:moveTo>
                  <a:lnTo>
                    <a:pt x="1306850" y="142239"/>
                  </a:lnTo>
                  <a:lnTo>
                    <a:pt x="1309363" y="142239"/>
                  </a:lnTo>
                  <a:lnTo>
                    <a:pt x="1308605" y="140969"/>
                  </a:lnTo>
                  <a:close/>
                </a:path>
                <a:path w="1514475" h="1020445">
                  <a:moveTo>
                    <a:pt x="1353755" y="139699"/>
                  </a:moveTo>
                  <a:lnTo>
                    <a:pt x="1344902" y="139699"/>
                  </a:lnTo>
                  <a:lnTo>
                    <a:pt x="1348574" y="142239"/>
                  </a:lnTo>
                  <a:lnTo>
                    <a:pt x="1353755" y="139699"/>
                  </a:lnTo>
                  <a:close/>
                </a:path>
                <a:path w="1514475" h="1020445">
                  <a:moveTo>
                    <a:pt x="1268715" y="140608"/>
                  </a:moveTo>
                  <a:lnTo>
                    <a:pt x="1268223" y="140663"/>
                  </a:lnTo>
                  <a:lnTo>
                    <a:pt x="1268496" y="140969"/>
                  </a:lnTo>
                  <a:lnTo>
                    <a:pt x="1268715" y="140608"/>
                  </a:lnTo>
                  <a:close/>
                </a:path>
                <a:path w="1514475" h="1020445">
                  <a:moveTo>
                    <a:pt x="1248015" y="129539"/>
                  </a:moveTo>
                  <a:lnTo>
                    <a:pt x="1250160" y="132079"/>
                  </a:lnTo>
                  <a:lnTo>
                    <a:pt x="1245360" y="134619"/>
                  </a:lnTo>
                  <a:lnTo>
                    <a:pt x="1262837" y="134619"/>
                  </a:lnTo>
                  <a:lnTo>
                    <a:pt x="1268223" y="140663"/>
                  </a:lnTo>
                  <a:lnTo>
                    <a:pt x="1268715" y="140608"/>
                  </a:lnTo>
                  <a:lnTo>
                    <a:pt x="1271578" y="135889"/>
                  </a:lnTo>
                  <a:lnTo>
                    <a:pt x="1275326" y="135889"/>
                  </a:lnTo>
                  <a:lnTo>
                    <a:pt x="1273487" y="133349"/>
                  </a:lnTo>
                  <a:lnTo>
                    <a:pt x="1275727" y="132079"/>
                  </a:lnTo>
                  <a:lnTo>
                    <a:pt x="1251511" y="132079"/>
                  </a:lnTo>
                  <a:lnTo>
                    <a:pt x="1251423" y="130561"/>
                  </a:lnTo>
                  <a:lnTo>
                    <a:pt x="1248015" y="129539"/>
                  </a:lnTo>
                  <a:close/>
                </a:path>
                <a:path w="1514475" h="1020445">
                  <a:moveTo>
                    <a:pt x="1274064" y="139699"/>
                  </a:moveTo>
                  <a:lnTo>
                    <a:pt x="1273784" y="140033"/>
                  </a:lnTo>
                  <a:lnTo>
                    <a:pt x="1274229" y="139983"/>
                  </a:lnTo>
                  <a:lnTo>
                    <a:pt x="1274064" y="139699"/>
                  </a:lnTo>
                  <a:close/>
                </a:path>
                <a:path w="1514475" h="1020445">
                  <a:moveTo>
                    <a:pt x="1266134" y="138429"/>
                  </a:moveTo>
                  <a:lnTo>
                    <a:pt x="1263760" y="139699"/>
                  </a:lnTo>
                  <a:lnTo>
                    <a:pt x="1265743" y="139699"/>
                  </a:lnTo>
                  <a:lnTo>
                    <a:pt x="1266134" y="138429"/>
                  </a:lnTo>
                  <a:close/>
                </a:path>
                <a:path w="1514475" h="1020445">
                  <a:moveTo>
                    <a:pt x="1293670" y="130809"/>
                  </a:moveTo>
                  <a:lnTo>
                    <a:pt x="1288148" y="134608"/>
                  </a:lnTo>
                  <a:lnTo>
                    <a:pt x="1289578" y="138429"/>
                  </a:lnTo>
                  <a:lnTo>
                    <a:pt x="1291469" y="139699"/>
                  </a:lnTo>
                  <a:lnTo>
                    <a:pt x="1294113" y="138429"/>
                  </a:lnTo>
                  <a:lnTo>
                    <a:pt x="1292473" y="135889"/>
                  </a:lnTo>
                  <a:lnTo>
                    <a:pt x="1296837" y="134619"/>
                  </a:lnTo>
                  <a:lnTo>
                    <a:pt x="1294711" y="134619"/>
                  </a:lnTo>
                  <a:lnTo>
                    <a:pt x="1296016" y="133631"/>
                  </a:lnTo>
                  <a:lnTo>
                    <a:pt x="1293670" y="130809"/>
                  </a:lnTo>
                  <a:close/>
                </a:path>
                <a:path w="1514475" h="1020445">
                  <a:moveTo>
                    <a:pt x="1284633" y="136159"/>
                  </a:moveTo>
                  <a:lnTo>
                    <a:pt x="1284647" y="138849"/>
                  </a:lnTo>
                  <a:lnTo>
                    <a:pt x="1285677" y="138452"/>
                  </a:lnTo>
                  <a:lnTo>
                    <a:pt x="1285311" y="137555"/>
                  </a:lnTo>
                  <a:lnTo>
                    <a:pt x="1284633" y="136159"/>
                  </a:lnTo>
                  <a:close/>
                </a:path>
                <a:path w="1514475" h="1020445">
                  <a:moveTo>
                    <a:pt x="1278074" y="131284"/>
                  </a:moveTo>
                  <a:lnTo>
                    <a:pt x="1279686" y="138429"/>
                  </a:lnTo>
                  <a:lnTo>
                    <a:pt x="1284502" y="135889"/>
                  </a:lnTo>
                  <a:lnTo>
                    <a:pt x="1287517" y="135889"/>
                  </a:lnTo>
                  <a:lnTo>
                    <a:pt x="1288148" y="134608"/>
                  </a:lnTo>
                  <a:lnTo>
                    <a:pt x="1286518" y="132079"/>
                  </a:lnTo>
                  <a:lnTo>
                    <a:pt x="1280777" y="132079"/>
                  </a:lnTo>
                  <a:lnTo>
                    <a:pt x="1278074" y="131284"/>
                  </a:lnTo>
                  <a:close/>
                </a:path>
                <a:path w="1514475" h="1020445">
                  <a:moveTo>
                    <a:pt x="1365019" y="134619"/>
                  </a:moveTo>
                  <a:lnTo>
                    <a:pt x="1352807" y="134619"/>
                  </a:lnTo>
                  <a:lnTo>
                    <a:pt x="1355787" y="135889"/>
                  </a:lnTo>
                  <a:lnTo>
                    <a:pt x="1358037" y="138429"/>
                  </a:lnTo>
                  <a:lnTo>
                    <a:pt x="1360933" y="138429"/>
                  </a:lnTo>
                  <a:lnTo>
                    <a:pt x="1360069" y="137159"/>
                  </a:lnTo>
                  <a:lnTo>
                    <a:pt x="1363511" y="135889"/>
                  </a:lnTo>
                  <a:lnTo>
                    <a:pt x="1365121" y="135889"/>
                  </a:lnTo>
                  <a:lnTo>
                    <a:pt x="1365019" y="134619"/>
                  </a:lnTo>
                  <a:close/>
                </a:path>
                <a:path w="1514475" h="1020445">
                  <a:moveTo>
                    <a:pt x="1284631" y="135889"/>
                  </a:moveTo>
                  <a:lnTo>
                    <a:pt x="1284502" y="135889"/>
                  </a:lnTo>
                  <a:lnTo>
                    <a:pt x="1284633" y="136159"/>
                  </a:lnTo>
                  <a:lnTo>
                    <a:pt x="1284631" y="135889"/>
                  </a:lnTo>
                  <a:close/>
                </a:path>
                <a:path w="1514475" h="1020445">
                  <a:moveTo>
                    <a:pt x="1296016" y="133631"/>
                  </a:moveTo>
                  <a:lnTo>
                    <a:pt x="1294711" y="134619"/>
                  </a:lnTo>
                  <a:lnTo>
                    <a:pt x="1296550" y="134274"/>
                  </a:lnTo>
                  <a:lnTo>
                    <a:pt x="1296016" y="133631"/>
                  </a:lnTo>
                  <a:close/>
                </a:path>
                <a:path w="1514475" h="1020445">
                  <a:moveTo>
                    <a:pt x="1296550" y="134274"/>
                  </a:moveTo>
                  <a:lnTo>
                    <a:pt x="1294711" y="134619"/>
                  </a:lnTo>
                  <a:lnTo>
                    <a:pt x="1296837" y="134619"/>
                  </a:lnTo>
                  <a:lnTo>
                    <a:pt x="1296550" y="134274"/>
                  </a:lnTo>
                  <a:close/>
                </a:path>
                <a:path w="1514475" h="1020445">
                  <a:moveTo>
                    <a:pt x="1375276" y="128269"/>
                  </a:moveTo>
                  <a:lnTo>
                    <a:pt x="1367486" y="128269"/>
                  </a:lnTo>
                  <a:lnTo>
                    <a:pt x="1375307" y="134619"/>
                  </a:lnTo>
                  <a:lnTo>
                    <a:pt x="1377838" y="132079"/>
                  </a:lnTo>
                  <a:lnTo>
                    <a:pt x="1375276" y="128269"/>
                  </a:lnTo>
                  <a:close/>
                </a:path>
                <a:path w="1514475" h="1020445">
                  <a:moveTo>
                    <a:pt x="1298064" y="132079"/>
                  </a:moveTo>
                  <a:lnTo>
                    <a:pt x="1296016" y="133631"/>
                  </a:lnTo>
                  <a:lnTo>
                    <a:pt x="1296550" y="134274"/>
                  </a:lnTo>
                  <a:lnTo>
                    <a:pt x="1301466" y="133349"/>
                  </a:lnTo>
                  <a:lnTo>
                    <a:pt x="1302453" y="133349"/>
                  </a:lnTo>
                  <a:lnTo>
                    <a:pt x="1298064" y="132079"/>
                  </a:lnTo>
                  <a:close/>
                </a:path>
                <a:path w="1514475" h="1020445">
                  <a:moveTo>
                    <a:pt x="1264236" y="115569"/>
                  </a:moveTo>
                  <a:lnTo>
                    <a:pt x="1259519" y="116839"/>
                  </a:lnTo>
                  <a:lnTo>
                    <a:pt x="1257153" y="127975"/>
                  </a:lnTo>
                  <a:lnTo>
                    <a:pt x="1257989" y="128269"/>
                  </a:lnTo>
                  <a:lnTo>
                    <a:pt x="1256968" y="128848"/>
                  </a:lnTo>
                  <a:lnTo>
                    <a:pt x="1256821" y="129539"/>
                  </a:lnTo>
                  <a:lnTo>
                    <a:pt x="1255745" y="129539"/>
                  </a:lnTo>
                  <a:lnTo>
                    <a:pt x="1251511" y="132079"/>
                  </a:lnTo>
                  <a:lnTo>
                    <a:pt x="1275727" y="132079"/>
                  </a:lnTo>
                  <a:lnTo>
                    <a:pt x="1277453" y="131101"/>
                  </a:lnTo>
                  <a:lnTo>
                    <a:pt x="1276464" y="130809"/>
                  </a:lnTo>
                  <a:lnTo>
                    <a:pt x="1271847" y="130809"/>
                  </a:lnTo>
                  <a:lnTo>
                    <a:pt x="1272193" y="129539"/>
                  </a:lnTo>
                  <a:lnTo>
                    <a:pt x="1256821" y="129539"/>
                  </a:lnTo>
                  <a:lnTo>
                    <a:pt x="1256812" y="128936"/>
                  </a:lnTo>
                  <a:lnTo>
                    <a:pt x="1272358" y="128936"/>
                  </a:lnTo>
                  <a:lnTo>
                    <a:pt x="1273232" y="125729"/>
                  </a:lnTo>
                  <a:lnTo>
                    <a:pt x="1293309" y="125729"/>
                  </a:lnTo>
                  <a:lnTo>
                    <a:pt x="1289932" y="123189"/>
                  </a:lnTo>
                  <a:lnTo>
                    <a:pt x="1288804" y="123189"/>
                  </a:lnTo>
                  <a:lnTo>
                    <a:pt x="1288246" y="120649"/>
                  </a:lnTo>
                  <a:lnTo>
                    <a:pt x="1297244" y="116839"/>
                  </a:lnTo>
                  <a:lnTo>
                    <a:pt x="1268438" y="116839"/>
                  </a:lnTo>
                  <a:lnTo>
                    <a:pt x="1264236" y="115569"/>
                  </a:lnTo>
                  <a:close/>
                </a:path>
                <a:path w="1514475" h="1020445">
                  <a:moveTo>
                    <a:pt x="1282615" y="131605"/>
                  </a:moveTo>
                  <a:lnTo>
                    <a:pt x="1280777" y="132079"/>
                  </a:lnTo>
                  <a:lnTo>
                    <a:pt x="1283373" y="132079"/>
                  </a:lnTo>
                  <a:lnTo>
                    <a:pt x="1282615" y="131605"/>
                  </a:lnTo>
                  <a:close/>
                </a:path>
                <a:path w="1514475" h="1020445">
                  <a:moveTo>
                    <a:pt x="1283678" y="131331"/>
                  </a:moveTo>
                  <a:lnTo>
                    <a:pt x="1282615" y="131605"/>
                  </a:lnTo>
                  <a:lnTo>
                    <a:pt x="1283373" y="132079"/>
                  </a:lnTo>
                  <a:lnTo>
                    <a:pt x="1283678" y="131331"/>
                  </a:lnTo>
                  <a:close/>
                </a:path>
                <a:path w="1514475" h="1020445">
                  <a:moveTo>
                    <a:pt x="1285699" y="130809"/>
                  </a:moveTo>
                  <a:lnTo>
                    <a:pt x="1283678" y="131331"/>
                  </a:lnTo>
                  <a:lnTo>
                    <a:pt x="1283373" y="132079"/>
                  </a:lnTo>
                  <a:lnTo>
                    <a:pt x="1286518" y="132079"/>
                  </a:lnTo>
                  <a:lnTo>
                    <a:pt x="1285699" y="130809"/>
                  </a:lnTo>
                  <a:close/>
                </a:path>
                <a:path w="1514475" h="1020445">
                  <a:moveTo>
                    <a:pt x="1285967" y="125729"/>
                  </a:moveTo>
                  <a:lnTo>
                    <a:pt x="1273232" y="125729"/>
                  </a:lnTo>
                  <a:lnTo>
                    <a:pt x="1282615" y="131605"/>
                  </a:lnTo>
                  <a:lnTo>
                    <a:pt x="1283678" y="131331"/>
                  </a:lnTo>
                  <a:lnTo>
                    <a:pt x="1285967" y="125729"/>
                  </a:lnTo>
                  <a:close/>
                </a:path>
                <a:path w="1514475" h="1020445">
                  <a:moveTo>
                    <a:pt x="1277967" y="130809"/>
                  </a:moveTo>
                  <a:lnTo>
                    <a:pt x="1277453" y="131101"/>
                  </a:lnTo>
                  <a:lnTo>
                    <a:pt x="1278074" y="131284"/>
                  </a:lnTo>
                  <a:lnTo>
                    <a:pt x="1277967" y="130809"/>
                  </a:lnTo>
                  <a:close/>
                </a:path>
                <a:path w="1514475" h="1020445">
                  <a:moveTo>
                    <a:pt x="1250773" y="119379"/>
                  </a:moveTo>
                  <a:lnTo>
                    <a:pt x="1246539" y="121919"/>
                  </a:lnTo>
                  <a:lnTo>
                    <a:pt x="1249693" y="125729"/>
                  </a:lnTo>
                  <a:lnTo>
                    <a:pt x="1245205" y="125729"/>
                  </a:lnTo>
                  <a:lnTo>
                    <a:pt x="1245072" y="130809"/>
                  </a:lnTo>
                  <a:lnTo>
                    <a:pt x="1247968" y="129539"/>
                  </a:lnTo>
                  <a:lnTo>
                    <a:pt x="1250364" y="128269"/>
                  </a:lnTo>
                  <a:lnTo>
                    <a:pt x="1251289" y="128269"/>
                  </a:lnTo>
                  <a:lnTo>
                    <a:pt x="1251150" y="125863"/>
                  </a:lnTo>
                  <a:lnTo>
                    <a:pt x="1250769" y="125729"/>
                  </a:lnTo>
                  <a:lnTo>
                    <a:pt x="1251129" y="125499"/>
                  </a:lnTo>
                  <a:lnTo>
                    <a:pt x="1250773" y="119379"/>
                  </a:lnTo>
                  <a:close/>
                </a:path>
                <a:path w="1514475" h="1020445">
                  <a:moveTo>
                    <a:pt x="1251368" y="129622"/>
                  </a:moveTo>
                  <a:lnTo>
                    <a:pt x="1251423" y="130561"/>
                  </a:lnTo>
                  <a:lnTo>
                    <a:pt x="1252250" y="130809"/>
                  </a:lnTo>
                  <a:lnTo>
                    <a:pt x="1251368" y="129622"/>
                  </a:lnTo>
                  <a:close/>
                </a:path>
                <a:path w="1514475" h="1020445">
                  <a:moveTo>
                    <a:pt x="1294997" y="126999"/>
                  </a:moveTo>
                  <a:lnTo>
                    <a:pt x="1290280" y="126999"/>
                  </a:lnTo>
                  <a:lnTo>
                    <a:pt x="1291526" y="130809"/>
                  </a:lnTo>
                  <a:lnTo>
                    <a:pt x="1294997" y="126999"/>
                  </a:lnTo>
                  <a:close/>
                </a:path>
                <a:path w="1514475" h="1020445">
                  <a:moveTo>
                    <a:pt x="1251289" y="128269"/>
                  </a:moveTo>
                  <a:lnTo>
                    <a:pt x="1250364" y="128269"/>
                  </a:lnTo>
                  <a:lnTo>
                    <a:pt x="1251368" y="129622"/>
                  </a:lnTo>
                  <a:lnTo>
                    <a:pt x="1251289" y="128269"/>
                  </a:lnTo>
                  <a:close/>
                </a:path>
                <a:path w="1514475" h="1020445">
                  <a:moveTo>
                    <a:pt x="1256795" y="127850"/>
                  </a:moveTo>
                  <a:lnTo>
                    <a:pt x="1256812" y="128936"/>
                  </a:lnTo>
                  <a:lnTo>
                    <a:pt x="1256968" y="128848"/>
                  </a:lnTo>
                  <a:lnTo>
                    <a:pt x="1257153" y="127975"/>
                  </a:lnTo>
                  <a:lnTo>
                    <a:pt x="1256795" y="127850"/>
                  </a:lnTo>
                  <a:close/>
                </a:path>
                <a:path w="1514475" h="1020445">
                  <a:moveTo>
                    <a:pt x="1293309" y="125729"/>
                  </a:moveTo>
                  <a:lnTo>
                    <a:pt x="1285967" y="125729"/>
                  </a:lnTo>
                  <a:lnTo>
                    <a:pt x="1287385" y="128269"/>
                  </a:lnTo>
                  <a:lnTo>
                    <a:pt x="1290280" y="126999"/>
                  </a:lnTo>
                  <a:lnTo>
                    <a:pt x="1294997" y="126999"/>
                  </a:lnTo>
                  <a:lnTo>
                    <a:pt x="1293309" y="125729"/>
                  </a:lnTo>
                  <a:close/>
                </a:path>
                <a:path w="1514475" h="1020445">
                  <a:moveTo>
                    <a:pt x="1256706" y="121919"/>
                  </a:moveTo>
                  <a:lnTo>
                    <a:pt x="1251129" y="125499"/>
                  </a:lnTo>
                  <a:lnTo>
                    <a:pt x="1251150" y="125863"/>
                  </a:lnTo>
                  <a:lnTo>
                    <a:pt x="1256795" y="127850"/>
                  </a:lnTo>
                  <a:lnTo>
                    <a:pt x="1256706" y="121919"/>
                  </a:lnTo>
                  <a:close/>
                </a:path>
                <a:path w="1514475" h="1020445">
                  <a:moveTo>
                    <a:pt x="1345209" y="121919"/>
                  </a:moveTo>
                  <a:lnTo>
                    <a:pt x="1343360" y="126999"/>
                  </a:lnTo>
                  <a:lnTo>
                    <a:pt x="1374423" y="126999"/>
                  </a:lnTo>
                  <a:lnTo>
                    <a:pt x="1379316" y="125729"/>
                  </a:lnTo>
                  <a:lnTo>
                    <a:pt x="1383223" y="124459"/>
                  </a:lnTo>
                  <a:lnTo>
                    <a:pt x="1351654" y="124459"/>
                  </a:lnTo>
                  <a:lnTo>
                    <a:pt x="1345209" y="121919"/>
                  </a:lnTo>
                  <a:close/>
                </a:path>
                <a:path w="1514475" h="1020445">
                  <a:moveTo>
                    <a:pt x="1251129" y="125499"/>
                  </a:moveTo>
                  <a:lnTo>
                    <a:pt x="1250769" y="125729"/>
                  </a:lnTo>
                  <a:lnTo>
                    <a:pt x="1251150" y="125863"/>
                  </a:lnTo>
                  <a:lnTo>
                    <a:pt x="1251129" y="125499"/>
                  </a:lnTo>
                  <a:close/>
                </a:path>
                <a:path w="1514475" h="1020445">
                  <a:moveTo>
                    <a:pt x="1380590" y="119379"/>
                  </a:moveTo>
                  <a:lnTo>
                    <a:pt x="1352293" y="119379"/>
                  </a:lnTo>
                  <a:lnTo>
                    <a:pt x="1351654" y="124459"/>
                  </a:lnTo>
                  <a:lnTo>
                    <a:pt x="1383223" y="124459"/>
                  </a:lnTo>
                  <a:lnTo>
                    <a:pt x="1380590" y="119379"/>
                  </a:lnTo>
                  <a:close/>
                </a:path>
                <a:path w="1514475" h="1020445">
                  <a:moveTo>
                    <a:pt x="1385786" y="116839"/>
                  </a:moveTo>
                  <a:lnTo>
                    <a:pt x="1347317" y="116839"/>
                  </a:lnTo>
                  <a:lnTo>
                    <a:pt x="1348552" y="123189"/>
                  </a:lnTo>
                  <a:lnTo>
                    <a:pt x="1352293" y="119379"/>
                  </a:lnTo>
                  <a:lnTo>
                    <a:pt x="1380590" y="119379"/>
                  </a:lnTo>
                  <a:lnTo>
                    <a:pt x="1385786" y="116839"/>
                  </a:lnTo>
                  <a:close/>
                </a:path>
                <a:path w="1514475" h="1020445">
                  <a:moveTo>
                    <a:pt x="1399052" y="109744"/>
                  </a:moveTo>
                  <a:lnTo>
                    <a:pt x="1398197" y="112264"/>
                  </a:lnTo>
                  <a:lnTo>
                    <a:pt x="1398104" y="113029"/>
                  </a:lnTo>
                  <a:lnTo>
                    <a:pt x="1399198" y="116839"/>
                  </a:lnTo>
                  <a:lnTo>
                    <a:pt x="1396850" y="118109"/>
                  </a:lnTo>
                  <a:lnTo>
                    <a:pt x="1396268" y="119379"/>
                  </a:lnTo>
                  <a:lnTo>
                    <a:pt x="1396785" y="121919"/>
                  </a:lnTo>
                  <a:lnTo>
                    <a:pt x="1402453" y="118109"/>
                  </a:lnTo>
                  <a:lnTo>
                    <a:pt x="1399052" y="109744"/>
                  </a:lnTo>
                  <a:close/>
                </a:path>
                <a:path w="1514475" h="1020445">
                  <a:moveTo>
                    <a:pt x="1324455" y="116839"/>
                  </a:moveTo>
                  <a:lnTo>
                    <a:pt x="1321705" y="116839"/>
                  </a:lnTo>
                  <a:lnTo>
                    <a:pt x="1319996" y="119379"/>
                  </a:lnTo>
                  <a:lnTo>
                    <a:pt x="1323251" y="118109"/>
                  </a:lnTo>
                  <a:lnTo>
                    <a:pt x="1324836" y="118109"/>
                  </a:lnTo>
                  <a:lnTo>
                    <a:pt x="1324455" y="116839"/>
                  </a:lnTo>
                  <a:close/>
                </a:path>
                <a:path w="1514475" h="1020445">
                  <a:moveTo>
                    <a:pt x="1329593" y="109229"/>
                  </a:moveTo>
                  <a:lnTo>
                    <a:pt x="1322197" y="110489"/>
                  </a:lnTo>
                  <a:lnTo>
                    <a:pt x="1323695" y="114299"/>
                  </a:lnTo>
                  <a:lnTo>
                    <a:pt x="1324836" y="118109"/>
                  </a:lnTo>
                  <a:lnTo>
                    <a:pt x="1325516" y="116839"/>
                  </a:lnTo>
                  <a:lnTo>
                    <a:pt x="1325252" y="116839"/>
                  </a:lnTo>
                  <a:lnTo>
                    <a:pt x="1325543" y="116789"/>
                  </a:lnTo>
                  <a:lnTo>
                    <a:pt x="1329593" y="109229"/>
                  </a:lnTo>
                  <a:close/>
                </a:path>
                <a:path w="1514475" h="1020445">
                  <a:moveTo>
                    <a:pt x="1276004" y="110489"/>
                  </a:moveTo>
                  <a:lnTo>
                    <a:pt x="1272397" y="113029"/>
                  </a:lnTo>
                  <a:lnTo>
                    <a:pt x="1268438" y="116839"/>
                  </a:lnTo>
                  <a:lnTo>
                    <a:pt x="1297244" y="116839"/>
                  </a:lnTo>
                  <a:lnTo>
                    <a:pt x="1307282" y="111759"/>
                  </a:lnTo>
                  <a:lnTo>
                    <a:pt x="1279150" y="111759"/>
                  </a:lnTo>
                  <a:lnTo>
                    <a:pt x="1276004" y="110489"/>
                  </a:lnTo>
                  <a:close/>
                </a:path>
                <a:path w="1514475" h="1020445">
                  <a:moveTo>
                    <a:pt x="1310825" y="111759"/>
                  </a:moveTo>
                  <a:lnTo>
                    <a:pt x="1307282" y="111759"/>
                  </a:lnTo>
                  <a:lnTo>
                    <a:pt x="1310050" y="116839"/>
                  </a:lnTo>
                  <a:lnTo>
                    <a:pt x="1310825" y="111759"/>
                  </a:lnTo>
                  <a:close/>
                </a:path>
                <a:path w="1514475" h="1020445">
                  <a:moveTo>
                    <a:pt x="1325543" y="116789"/>
                  </a:moveTo>
                  <a:lnTo>
                    <a:pt x="1325252" y="116839"/>
                  </a:lnTo>
                  <a:lnTo>
                    <a:pt x="1325516" y="116839"/>
                  </a:lnTo>
                  <a:close/>
                </a:path>
                <a:path w="1514475" h="1020445">
                  <a:moveTo>
                    <a:pt x="1394631" y="111759"/>
                  </a:moveTo>
                  <a:lnTo>
                    <a:pt x="1392372" y="111759"/>
                  </a:lnTo>
                  <a:lnTo>
                    <a:pt x="1393830" y="116839"/>
                  </a:lnTo>
                  <a:lnTo>
                    <a:pt x="1396482" y="113394"/>
                  </a:lnTo>
                  <a:lnTo>
                    <a:pt x="1394631" y="111759"/>
                  </a:lnTo>
                  <a:close/>
                </a:path>
                <a:path w="1514475" h="1020445">
                  <a:moveTo>
                    <a:pt x="1317477" y="80009"/>
                  </a:moveTo>
                  <a:lnTo>
                    <a:pt x="1313144" y="83819"/>
                  </a:lnTo>
                  <a:lnTo>
                    <a:pt x="1317209" y="85089"/>
                  </a:lnTo>
                  <a:lnTo>
                    <a:pt x="1307752" y="86359"/>
                  </a:lnTo>
                  <a:lnTo>
                    <a:pt x="1303710" y="87629"/>
                  </a:lnTo>
                  <a:lnTo>
                    <a:pt x="1310225" y="88899"/>
                  </a:lnTo>
                  <a:lnTo>
                    <a:pt x="1311535" y="88899"/>
                  </a:lnTo>
                  <a:lnTo>
                    <a:pt x="1303567" y="92709"/>
                  </a:lnTo>
                  <a:lnTo>
                    <a:pt x="1296730" y="97789"/>
                  </a:lnTo>
                  <a:lnTo>
                    <a:pt x="1290300" y="101599"/>
                  </a:lnTo>
                  <a:lnTo>
                    <a:pt x="1283553" y="102869"/>
                  </a:lnTo>
                  <a:lnTo>
                    <a:pt x="1279277" y="104139"/>
                  </a:lnTo>
                  <a:lnTo>
                    <a:pt x="1285405" y="105409"/>
                  </a:lnTo>
                  <a:lnTo>
                    <a:pt x="1279150" y="111759"/>
                  </a:lnTo>
                  <a:lnTo>
                    <a:pt x="1310825" y="111759"/>
                  </a:lnTo>
                  <a:lnTo>
                    <a:pt x="1319114" y="115569"/>
                  </a:lnTo>
                  <a:lnTo>
                    <a:pt x="1316786" y="109219"/>
                  </a:lnTo>
                  <a:lnTo>
                    <a:pt x="1319385" y="109209"/>
                  </a:lnTo>
                  <a:lnTo>
                    <a:pt x="1322548" y="107949"/>
                  </a:lnTo>
                  <a:lnTo>
                    <a:pt x="1325954" y="105409"/>
                  </a:lnTo>
                  <a:lnTo>
                    <a:pt x="1333578" y="105409"/>
                  </a:lnTo>
                  <a:lnTo>
                    <a:pt x="1334002" y="102869"/>
                  </a:lnTo>
                  <a:lnTo>
                    <a:pt x="1343724" y="102869"/>
                  </a:lnTo>
                  <a:lnTo>
                    <a:pt x="1342383" y="95249"/>
                  </a:lnTo>
                  <a:lnTo>
                    <a:pt x="1346236" y="92709"/>
                  </a:lnTo>
                  <a:lnTo>
                    <a:pt x="1346764" y="92709"/>
                  </a:lnTo>
                  <a:lnTo>
                    <a:pt x="1345806" y="90169"/>
                  </a:lnTo>
                  <a:lnTo>
                    <a:pt x="1351973" y="86359"/>
                  </a:lnTo>
                  <a:lnTo>
                    <a:pt x="1354070" y="85089"/>
                  </a:lnTo>
                  <a:lnTo>
                    <a:pt x="1353905" y="82549"/>
                  </a:lnTo>
                  <a:lnTo>
                    <a:pt x="1324809" y="82549"/>
                  </a:lnTo>
                  <a:lnTo>
                    <a:pt x="1324212" y="81279"/>
                  </a:lnTo>
                  <a:lnTo>
                    <a:pt x="1319692" y="81279"/>
                  </a:lnTo>
                  <a:lnTo>
                    <a:pt x="1317477" y="80009"/>
                  </a:lnTo>
                  <a:close/>
                </a:path>
                <a:path w="1514475" h="1020445">
                  <a:moveTo>
                    <a:pt x="1397740" y="111759"/>
                  </a:moveTo>
                  <a:lnTo>
                    <a:pt x="1396482" y="113394"/>
                  </a:lnTo>
                  <a:lnTo>
                    <a:pt x="1397506" y="114299"/>
                  </a:lnTo>
                  <a:lnTo>
                    <a:pt x="1398028" y="112762"/>
                  </a:lnTo>
                  <a:lnTo>
                    <a:pt x="1397740" y="111759"/>
                  </a:lnTo>
                  <a:close/>
                </a:path>
                <a:path w="1514475" h="1020445">
                  <a:moveTo>
                    <a:pt x="1402039" y="110711"/>
                  </a:moveTo>
                  <a:lnTo>
                    <a:pt x="1405131" y="114299"/>
                  </a:lnTo>
                  <a:lnTo>
                    <a:pt x="1405372" y="112264"/>
                  </a:lnTo>
                  <a:lnTo>
                    <a:pt x="1402039" y="110711"/>
                  </a:lnTo>
                  <a:close/>
                </a:path>
                <a:path w="1514475" h="1020445">
                  <a:moveTo>
                    <a:pt x="1407607" y="107949"/>
                  </a:moveTo>
                  <a:lnTo>
                    <a:pt x="1405882" y="107949"/>
                  </a:lnTo>
                  <a:lnTo>
                    <a:pt x="1405372" y="112264"/>
                  </a:lnTo>
                  <a:lnTo>
                    <a:pt x="1407016" y="113029"/>
                  </a:lnTo>
                  <a:lnTo>
                    <a:pt x="1407247" y="109209"/>
                  </a:lnTo>
                  <a:lnTo>
                    <a:pt x="1407607" y="107949"/>
                  </a:lnTo>
                  <a:close/>
                </a:path>
                <a:path w="1514475" h="1020445">
                  <a:moveTo>
                    <a:pt x="1400115" y="108478"/>
                  </a:moveTo>
                  <a:lnTo>
                    <a:pt x="1399412" y="108682"/>
                  </a:lnTo>
                  <a:lnTo>
                    <a:pt x="1399176" y="109377"/>
                  </a:lnTo>
                  <a:lnTo>
                    <a:pt x="1402039" y="110711"/>
                  </a:lnTo>
                  <a:lnTo>
                    <a:pt x="1400115" y="108478"/>
                  </a:lnTo>
                  <a:close/>
                </a:path>
                <a:path w="1514475" h="1020445">
                  <a:moveTo>
                    <a:pt x="1335778" y="107949"/>
                  </a:moveTo>
                  <a:lnTo>
                    <a:pt x="1332729" y="110489"/>
                  </a:lnTo>
                  <a:lnTo>
                    <a:pt x="1338016" y="110489"/>
                  </a:lnTo>
                  <a:lnTo>
                    <a:pt x="1335778" y="107949"/>
                  </a:lnTo>
                  <a:close/>
                </a:path>
                <a:path w="1514475" h="1020445">
                  <a:moveTo>
                    <a:pt x="1341104" y="104139"/>
                  </a:moveTo>
                  <a:lnTo>
                    <a:pt x="1339871" y="106679"/>
                  </a:lnTo>
                  <a:lnTo>
                    <a:pt x="1342967" y="106679"/>
                  </a:lnTo>
                  <a:lnTo>
                    <a:pt x="1340700" y="110489"/>
                  </a:lnTo>
                  <a:lnTo>
                    <a:pt x="1393193" y="110489"/>
                  </a:lnTo>
                  <a:lnTo>
                    <a:pt x="1397563" y="109219"/>
                  </a:lnTo>
                  <a:lnTo>
                    <a:pt x="1347490" y="109209"/>
                  </a:lnTo>
                  <a:lnTo>
                    <a:pt x="1341104" y="104139"/>
                  </a:lnTo>
                  <a:close/>
                </a:path>
                <a:path w="1514475" h="1020445">
                  <a:moveTo>
                    <a:pt x="1398838" y="109219"/>
                  </a:moveTo>
                  <a:lnTo>
                    <a:pt x="1399052" y="109744"/>
                  </a:lnTo>
                  <a:lnTo>
                    <a:pt x="1399176" y="109377"/>
                  </a:lnTo>
                  <a:lnTo>
                    <a:pt x="1398838" y="109219"/>
                  </a:lnTo>
                  <a:close/>
                </a:path>
                <a:path w="1514475" h="1020445">
                  <a:moveTo>
                    <a:pt x="1344063" y="99059"/>
                  </a:moveTo>
                  <a:lnTo>
                    <a:pt x="1347503" y="109219"/>
                  </a:lnTo>
                  <a:lnTo>
                    <a:pt x="1397598" y="109209"/>
                  </a:lnTo>
                  <a:lnTo>
                    <a:pt x="1399412" y="108682"/>
                  </a:lnTo>
                  <a:lnTo>
                    <a:pt x="1399660" y="107949"/>
                  </a:lnTo>
                  <a:lnTo>
                    <a:pt x="1401933" y="107949"/>
                  </a:lnTo>
                  <a:lnTo>
                    <a:pt x="1404242" y="105409"/>
                  </a:lnTo>
                  <a:lnTo>
                    <a:pt x="1408330" y="105409"/>
                  </a:lnTo>
                  <a:lnTo>
                    <a:pt x="1410233" y="102869"/>
                  </a:lnTo>
                  <a:lnTo>
                    <a:pt x="1349634" y="102869"/>
                  </a:lnTo>
                  <a:lnTo>
                    <a:pt x="1344063" y="99059"/>
                  </a:lnTo>
                  <a:close/>
                </a:path>
                <a:path w="1514475" h="1020445">
                  <a:moveTo>
                    <a:pt x="1408330" y="105409"/>
                  </a:moveTo>
                  <a:lnTo>
                    <a:pt x="1404242" y="105409"/>
                  </a:lnTo>
                  <a:lnTo>
                    <a:pt x="1404207" y="106679"/>
                  </a:lnTo>
                  <a:lnTo>
                    <a:pt x="1404086" y="108478"/>
                  </a:lnTo>
                  <a:lnTo>
                    <a:pt x="1403967" y="109219"/>
                  </a:lnTo>
                  <a:lnTo>
                    <a:pt x="1405882" y="107949"/>
                  </a:lnTo>
                  <a:lnTo>
                    <a:pt x="1407607" y="107949"/>
                  </a:lnTo>
                  <a:lnTo>
                    <a:pt x="1408330" y="105409"/>
                  </a:lnTo>
                  <a:close/>
                </a:path>
                <a:path w="1514475" h="1020445">
                  <a:moveTo>
                    <a:pt x="1412071" y="103910"/>
                  </a:moveTo>
                  <a:lnTo>
                    <a:pt x="1407245" y="109218"/>
                  </a:lnTo>
                  <a:lnTo>
                    <a:pt x="1411762" y="107949"/>
                  </a:lnTo>
                  <a:lnTo>
                    <a:pt x="1411027" y="106679"/>
                  </a:lnTo>
                  <a:lnTo>
                    <a:pt x="1414463" y="106679"/>
                  </a:lnTo>
                  <a:lnTo>
                    <a:pt x="1412071" y="103910"/>
                  </a:lnTo>
                  <a:close/>
                </a:path>
                <a:path w="1514475" h="1020445">
                  <a:moveTo>
                    <a:pt x="1399660" y="107949"/>
                  </a:moveTo>
                  <a:lnTo>
                    <a:pt x="1399412" y="108682"/>
                  </a:lnTo>
                  <a:lnTo>
                    <a:pt x="1400115" y="108478"/>
                  </a:lnTo>
                  <a:lnTo>
                    <a:pt x="1399660" y="107949"/>
                  </a:lnTo>
                  <a:close/>
                </a:path>
                <a:path w="1514475" h="1020445">
                  <a:moveTo>
                    <a:pt x="1401933" y="107949"/>
                  </a:moveTo>
                  <a:lnTo>
                    <a:pt x="1399660" y="107949"/>
                  </a:lnTo>
                  <a:lnTo>
                    <a:pt x="1400115" y="108478"/>
                  </a:lnTo>
                  <a:lnTo>
                    <a:pt x="1401933" y="107949"/>
                  </a:lnTo>
                  <a:close/>
                </a:path>
                <a:path w="1514475" h="1020445">
                  <a:moveTo>
                    <a:pt x="1411705" y="101960"/>
                  </a:moveTo>
                  <a:lnTo>
                    <a:pt x="1411173" y="102869"/>
                  </a:lnTo>
                  <a:lnTo>
                    <a:pt x="1412071" y="103910"/>
                  </a:lnTo>
                  <a:lnTo>
                    <a:pt x="1413018" y="102869"/>
                  </a:lnTo>
                  <a:lnTo>
                    <a:pt x="1411705" y="101960"/>
                  </a:lnTo>
                  <a:close/>
                </a:path>
                <a:path w="1514475" h="1020445">
                  <a:moveTo>
                    <a:pt x="1346764" y="92709"/>
                  </a:moveTo>
                  <a:lnTo>
                    <a:pt x="1346236" y="92709"/>
                  </a:lnTo>
                  <a:lnTo>
                    <a:pt x="1348610" y="97789"/>
                  </a:lnTo>
                  <a:lnTo>
                    <a:pt x="1351542" y="100329"/>
                  </a:lnTo>
                  <a:lnTo>
                    <a:pt x="1349762" y="100329"/>
                  </a:lnTo>
                  <a:lnTo>
                    <a:pt x="1349269" y="101599"/>
                  </a:lnTo>
                  <a:lnTo>
                    <a:pt x="1349634" y="102869"/>
                  </a:lnTo>
                  <a:lnTo>
                    <a:pt x="1410233" y="102869"/>
                  </a:lnTo>
                  <a:lnTo>
                    <a:pt x="1411184" y="101599"/>
                  </a:lnTo>
                  <a:lnTo>
                    <a:pt x="1411916" y="101599"/>
                  </a:lnTo>
                  <a:lnTo>
                    <a:pt x="1413404" y="99059"/>
                  </a:lnTo>
                  <a:lnTo>
                    <a:pt x="1413568" y="97789"/>
                  </a:lnTo>
                  <a:lnTo>
                    <a:pt x="1351189" y="97789"/>
                  </a:lnTo>
                  <a:lnTo>
                    <a:pt x="1352563" y="95249"/>
                  </a:lnTo>
                  <a:lnTo>
                    <a:pt x="1347722" y="95249"/>
                  </a:lnTo>
                  <a:lnTo>
                    <a:pt x="1346764" y="92709"/>
                  </a:lnTo>
                  <a:close/>
                </a:path>
                <a:path w="1514475" h="1020445">
                  <a:moveTo>
                    <a:pt x="1411916" y="101599"/>
                  </a:moveTo>
                  <a:lnTo>
                    <a:pt x="1411184" y="101599"/>
                  </a:lnTo>
                  <a:lnTo>
                    <a:pt x="1411705" y="101960"/>
                  </a:lnTo>
                  <a:lnTo>
                    <a:pt x="1411916" y="101599"/>
                  </a:lnTo>
                  <a:close/>
                </a:path>
                <a:path w="1514475" h="1020445">
                  <a:moveTo>
                    <a:pt x="1352240" y="96519"/>
                  </a:moveTo>
                  <a:lnTo>
                    <a:pt x="1351189" y="97789"/>
                  </a:lnTo>
                  <a:lnTo>
                    <a:pt x="1357956" y="97789"/>
                  </a:lnTo>
                  <a:lnTo>
                    <a:pt x="1352240" y="96519"/>
                  </a:lnTo>
                  <a:close/>
                </a:path>
                <a:path w="1514475" h="1020445">
                  <a:moveTo>
                    <a:pt x="1357584" y="91439"/>
                  </a:moveTo>
                  <a:lnTo>
                    <a:pt x="1356821" y="92709"/>
                  </a:lnTo>
                  <a:lnTo>
                    <a:pt x="1357556" y="93979"/>
                  </a:lnTo>
                  <a:lnTo>
                    <a:pt x="1359419" y="96519"/>
                  </a:lnTo>
                  <a:lnTo>
                    <a:pt x="1357956" y="97789"/>
                  </a:lnTo>
                  <a:lnTo>
                    <a:pt x="1413568" y="97789"/>
                  </a:lnTo>
                  <a:lnTo>
                    <a:pt x="1413732" y="96519"/>
                  </a:lnTo>
                  <a:lnTo>
                    <a:pt x="1419386" y="96519"/>
                  </a:lnTo>
                  <a:lnTo>
                    <a:pt x="1419787" y="95249"/>
                  </a:lnTo>
                  <a:lnTo>
                    <a:pt x="1363400" y="95249"/>
                  </a:lnTo>
                  <a:lnTo>
                    <a:pt x="1357584" y="91439"/>
                  </a:lnTo>
                  <a:close/>
                </a:path>
                <a:path w="1514475" h="1020445">
                  <a:moveTo>
                    <a:pt x="1419386" y="96519"/>
                  </a:moveTo>
                  <a:lnTo>
                    <a:pt x="1413732" y="96519"/>
                  </a:lnTo>
                  <a:lnTo>
                    <a:pt x="1418984" y="97789"/>
                  </a:lnTo>
                  <a:lnTo>
                    <a:pt x="1419386" y="96519"/>
                  </a:lnTo>
                  <a:close/>
                </a:path>
                <a:path w="1514475" h="1020445">
                  <a:moveTo>
                    <a:pt x="1354623" y="91439"/>
                  </a:moveTo>
                  <a:lnTo>
                    <a:pt x="1350725" y="95249"/>
                  </a:lnTo>
                  <a:lnTo>
                    <a:pt x="1352563" y="95249"/>
                  </a:lnTo>
                  <a:lnTo>
                    <a:pt x="1354623" y="91439"/>
                  </a:lnTo>
                  <a:close/>
                </a:path>
                <a:path w="1514475" h="1020445">
                  <a:moveTo>
                    <a:pt x="1432885" y="78739"/>
                  </a:moveTo>
                  <a:lnTo>
                    <a:pt x="1388938" y="78739"/>
                  </a:lnTo>
                  <a:lnTo>
                    <a:pt x="1389473" y="79215"/>
                  </a:lnTo>
                  <a:lnTo>
                    <a:pt x="1397074" y="81279"/>
                  </a:lnTo>
                  <a:lnTo>
                    <a:pt x="1397746" y="86359"/>
                  </a:lnTo>
                  <a:lnTo>
                    <a:pt x="1400378" y="88899"/>
                  </a:lnTo>
                  <a:lnTo>
                    <a:pt x="1368963" y="88899"/>
                  </a:lnTo>
                  <a:lnTo>
                    <a:pt x="1366197" y="91439"/>
                  </a:lnTo>
                  <a:lnTo>
                    <a:pt x="1363400" y="95249"/>
                  </a:lnTo>
                  <a:lnTo>
                    <a:pt x="1419787" y="95249"/>
                  </a:lnTo>
                  <a:lnTo>
                    <a:pt x="1421916" y="88513"/>
                  </a:lnTo>
                  <a:lnTo>
                    <a:pt x="1420103" y="87629"/>
                  </a:lnTo>
                  <a:lnTo>
                    <a:pt x="1423863" y="83819"/>
                  </a:lnTo>
                  <a:lnTo>
                    <a:pt x="1432139" y="83819"/>
                  </a:lnTo>
                  <a:lnTo>
                    <a:pt x="1428709" y="82549"/>
                  </a:lnTo>
                  <a:lnTo>
                    <a:pt x="1432885" y="78739"/>
                  </a:lnTo>
                  <a:close/>
                </a:path>
                <a:path w="1514475" h="1020445">
                  <a:moveTo>
                    <a:pt x="1422206" y="88654"/>
                  </a:moveTo>
                  <a:lnTo>
                    <a:pt x="1422261" y="93979"/>
                  </a:lnTo>
                  <a:lnTo>
                    <a:pt x="1427924" y="91439"/>
                  </a:lnTo>
                  <a:lnTo>
                    <a:pt x="1425380" y="91439"/>
                  </a:lnTo>
                  <a:lnTo>
                    <a:pt x="1425107" y="90067"/>
                  </a:lnTo>
                  <a:lnTo>
                    <a:pt x="1422206" y="88654"/>
                  </a:lnTo>
                  <a:close/>
                </a:path>
                <a:path w="1514475" h="1020445">
                  <a:moveTo>
                    <a:pt x="1435016" y="87629"/>
                  </a:moveTo>
                  <a:lnTo>
                    <a:pt x="1432346" y="87629"/>
                  </a:lnTo>
                  <a:lnTo>
                    <a:pt x="1430925" y="92709"/>
                  </a:lnTo>
                  <a:lnTo>
                    <a:pt x="1436935" y="90169"/>
                  </a:lnTo>
                  <a:lnTo>
                    <a:pt x="1435016" y="87629"/>
                  </a:lnTo>
                  <a:close/>
                </a:path>
                <a:path w="1514475" h="1020445">
                  <a:moveTo>
                    <a:pt x="1368145" y="87629"/>
                  </a:moveTo>
                  <a:lnTo>
                    <a:pt x="1365196" y="87629"/>
                  </a:lnTo>
                  <a:lnTo>
                    <a:pt x="1363253" y="91439"/>
                  </a:lnTo>
                  <a:lnTo>
                    <a:pt x="1368963" y="88899"/>
                  </a:lnTo>
                  <a:lnTo>
                    <a:pt x="1370384" y="88899"/>
                  </a:lnTo>
                  <a:lnTo>
                    <a:pt x="1368145" y="87629"/>
                  </a:lnTo>
                  <a:close/>
                </a:path>
                <a:path w="1514475" h="1020445">
                  <a:moveTo>
                    <a:pt x="1425107" y="90067"/>
                  </a:moveTo>
                  <a:lnTo>
                    <a:pt x="1425380" y="91439"/>
                  </a:lnTo>
                  <a:lnTo>
                    <a:pt x="1426579" y="90784"/>
                  </a:lnTo>
                  <a:lnTo>
                    <a:pt x="1425107" y="90067"/>
                  </a:lnTo>
                  <a:close/>
                </a:path>
                <a:path w="1514475" h="1020445">
                  <a:moveTo>
                    <a:pt x="1426579" y="90784"/>
                  </a:moveTo>
                  <a:lnTo>
                    <a:pt x="1425380" y="91439"/>
                  </a:lnTo>
                  <a:lnTo>
                    <a:pt x="1427924" y="91439"/>
                  </a:lnTo>
                  <a:lnTo>
                    <a:pt x="1426579" y="90784"/>
                  </a:lnTo>
                  <a:close/>
                </a:path>
                <a:path w="1514475" h="1020445">
                  <a:moveTo>
                    <a:pt x="1432139" y="83819"/>
                  </a:moveTo>
                  <a:lnTo>
                    <a:pt x="1423863" y="83819"/>
                  </a:lnTo>
                  <a:lnTo>
                    <a:pt x="1425107" y="90067"/>
                  </a:lnTo>
                  <a:lnTo>
                    <a:pt x="1426579" y="90784"/>
                  </a:lnTo>
                  <a:lnTo>
                    <a:pt x="1432346" y="87629"/>
                  </a:lnTo>
                  <a:lnTo>
                    <a:pt x="1435016" y="87629"/>
                  </a:lnTo>
                  <a:lnTo>
                    <a:pt x="1432139" y="83819"/>
                  </a:lnTo>
                  <a:close/>
                </a:path>
                <a:path w="1514475" h="1020445">
                  <a:moveTo>
                    <a:pt x="1372556" y="83819"/>
                  </a:moveTo>
                  <a:lnTo>
                    <a:pt x="1369249" y="85089"/>
                  </a:lnTo>
                  <a:lnTo>
                    <a:pt x="1370384" y="88899"/>
                  </a:lnTo>
                  <a:lnTo>
                    <a:pt x="1400378" y="88899"/>
                  </a:lnTo>
                  <a:lnTo>
                    <a:pt x="1398948" y="87629"/>
                  </a:lnTo>
                  <a:lnTo>
                    <a:pt x="1374560" y="87629"/>
                  </a:lnTo>
                  <a:lnTo>
                    <a:pt x="1372556" y="83819"/>
                  </a:lnTo>
                  <a:close/>
                </a:path>
                <a:path w="1514475" h="1020445">
                  <a:moveTo>
                    <a:pt x="1422195" y="87629"/>
                  </a:moveTo>
                  <a:lnTo>
                    <a:pt x="1421916" y="88513"/>
                  </a:lnTo>
                  <a:lnTo>
                    <a:pt x="1422206" y="88654"/>
                  </a:lnTo>
                  <a:lnTo>
                    <a:pt x="1422195" y="87629"/>
                  </a:lnTo>
                  <a:close/>
                </a:path>
                <a:path w="1514475" h="1020445">
                  <a:moveTo>
                    <a:pt x="1379072" y="80009"/>
                  </a:moveTo>
                  <a:lnTo>
                    <a:pt x="1378347" y="80009"/>
                  </a:lnTo>
                  <a:lnTo>
                    <a:pt x="1380110" y="82549"/>
                  </a:lnTo>
                  <a:lnTo>
                    <a:pt x="1378706" y="83819"/>
                  </a:lnTo>
                  <a:lnTo>
                    <a:pt x="1379124" y="85089"/>
                  </a:lnTo>
                  <a:lnTo>
                    <a:pt x="1378066" y="86359"/>
                  </a:lnTo>
                  <a:lnTo>
                    <a:pt x="1374560" y="87629"/>
                  </a:lnTo>
                  <a:lnTo>
                    <a:pt x="1398948" y="87629"/>
                  </a:lnTo>
                  <a:lnTo>
                    <a:pt x="1391798" y="81279"/>
                  </a:lnTo>
                  <a:lnTo>
                    <a:pt x="1380016" y="81279"/>
                  </a:lnTo>
                  <a:lnTo>
                    <a:pt x="1379072" y="80009"/>
                  </a:lnTo>
                  <a:close/>
                </a:path>
                <a:path w="1514475" h="1020445">
                  <a:moveTo>
                    <a:pt x="1376206" y="78010"/>
                  </a:moveTo>
                  <a:lnTo>
                    <a:pt x="1372590" y="80009"/>
                  </a:lnTo>
                  <a:lnTo>
                    <a:pt x="1374019" y="85089"/>
                  </a:lnTo>
                  <a:lnTo>
                    <a:pt x="1378347" y="80009"/>
                  </a:lnTo>
                  <a:lnTo>
                    <a:pt x="1379072" y="80009"/>
                  </a:lnTo>
                  <a:lnTo>
                    <a:pt x="1377921" y="78462"/>
                  </a:lnTo>
                  <a:lnTo>
                    <a:pt x="1376206" y="78010"/>
                  </a:lnTo>
                  <a:close/>
                </a:path>
                <a:path w="1514475" h="1020445">
                  <a:moveTo>
                    <a:pt x="1360965" y="55879"/>
                  </a:moveTo>
                  <a:lnTo>
                    <a:pt x="1359239" y="57149"/>
                  </a:lnTo>
                  <a:lnTo>
                    <a:pt x="1351682" y="64769"/>
                  </a:lnTo>
                  <a:lnTo>
                    <a:pt x="1341279" y="69849"/>
                  </a:lnTo>
                  <a:lnTo>
                    <a:pt x="1331249" y="76199"/>
                  </a:lnTo>
                  <a:lnTo>
                    <a:pt x="1324809" y="82549"/>
                  </a:lnTo>
                  <a:lnTo>
                    <a:pt x="1353905" y="82549"/>
                  </a:lnTo>
                  <a:lnTo>
                    <a:pt x="1353657" y="78739"/>
                  </a:lnTo>
                  <a:lnTo>
                    <a:pt x="1357509" y="78739"/>
                  </a:lnTo>
                  <a:lnTo>
                    <a:pt x="1357452" y="77469"/>
                  </a:lnTo>
                  <a:lnTo>
                    <a:pt x="1359195" y="74929"/>
                  </a:lnTo>
                  <a:lnTo>
                    <a:pt x="1362171" y="74929"/>
                  </a:lnTo>
                  <a:lnTo>
                    <a:pt x="1362191" y="73659"/>
                  </a:lnTo>
                  <a:lnTo>
                    <a:pt x="1368518" y="73659"/>
                  </a:lnTo>
                  <a:lnTo>
                    <a:pt x="1369421" y="67309"/>
                  </a:lnTo>
                  <a:lnTo>
                    <a:pt x="1376417" y="67309"/>
                  </a:lnTo>
                  <a:lnTo>
                    <a:pt x="1376605" y="66039"/>
                  </a:lnTo>
                  <a:lnTo>
                    <a:pt x="1380255" y="66039"/>
                  </a:lnTo>
                  <a:lnTo>
                    <a:pt x="1380869" y="63499"/>
                  </a:lnTo>
                  <a:lnTo>
                    <a:pt x="1382701" y="59689"/>
                  </a:lnTo>
                  <a:lnTo>
                    <a:pt x="1363022" y="59689"/>
                  </a:lnTo>
                  <a:lnTo>
                    <a:pt x="1361935" y="58419"/>
                  </a:lnTo>
                  <a:lnTo>
                    <a:pt x="1360965" y="55879"/>
                  </a:lnTo>
                  <a:close/>
                </a:path>
                <a:path w="1514475" h="1020445">
                  <a:moveTo>
                    <a:pt x="1362171" y="74929"/>
                  </a:moveTo>
                  <a:lnTo>
                    <a:pt x="1359195" y="74929"/>
                  </a:lnTo>
                  <a:lnTo>
                    <a:pt x="1362047" y="82549"/>
                  </a:lnTo>
                  <a:lnTo>
                    <a:pt x="1362171" y="74929"/>
                  </a:lnTo>
                  <a:close/>
                </a:path>
                <a:path w="1514475" h="1020445">
                  <a:moveTo>
                    <a:pt x="1437088" y="77549"/>
                  </a:moveTo>
                  <a:lnTo>
                    <a:pt x="1437326" y="82549"/>
                  </a:lnTo>
                  <a:lnTo>
                    <a:pt x="1441755" y="81279"/>
                  </a:lnTo>
                  <a:lnTo>
                    <a:pt x="1440921" y="81279"/>
                  </a:lnTo>
                  <a:lnTo>
                    <a:pt x="1437088" y="77549"/>
                  </a:lnTo>
                  <a:close/>
                </a:path>
                <a:path w="1514475" h="1020445">
                  <a:moveTo>
                    <a:pt x="1323017" y="78739"/>
                  </a:moveTo>
                  <a:lnTo>
                    <a:pt x="1319692" y="81279"/>
                  </a:lnTo>
                  <a:lnTo>
                    <a:pt x="1324212" y="81279"/>
                  </a:lnTo>
                  <a:lnTo>
                    <a:pt x="1323017" y="78739"/>
                  </a:lnTo>
                  <a:close/>
                </a:path>
                <a:path w="1514475" h="1020445">
                  <a:moveTo>
                    <a:pt x="1357509" y="78739"/>
                  </a:moveTo>
                  <a:lnTo>
                    <a:pt x="1353657" y="78739"/>
                  </a:lnTo>
                  <a:lnTo>
                    <a:pt x="1357623" y="81279"/>
                  </a:lnTo>
                  <a:lnTo>
                    <a:pt x="1357509" y="78739"/>
                  </a:lnTo>
                  <a:close/>
                </a:path>
                <a:path w="1514475" h="1020445">
                  <a:moveTo>
                    <a:pt x="1368518" y="73659"/>
                  </a:moveTo>
                  <a:lnTo>
                    <a:pt x="1362191" y="73659"/>
                  </a:lnTo>
                  <a:lnTo>
                    <a:pt x="1365816" y="76199"/>
                  </a:lnTo>
                  <a:lnTo>
                    <a:pt x="1364618" y="77469"/>
                  </a:lnTo>
                  <a:lnTo>
                    <a:pt x="1363473" y="80009"/>
                  </a:lnTo>
                  <a:lnTo>
                    <a:pt x="1363322" y="81279"/>
                  </a:lnTo>
                  <a:lnTo>
                    <a:pt x="1369790" y="76319"/>
                  </a:lnTo>
                  <a:lnTo>
                    <a:pt x="1369335" y="76199"/>
                  </a:lnTo>
                  <a:lnTo>
                    <a:pt x="1370019" y="76199"/>
                  </a:lnTo>
                  <a:lnTo>
                    <a:pt x="1368518" y="73659"/>
                  </a:lnTo>
                  <a:close/>
                </a:path>
                <a:path w="1514475" h="1020445">
                  <a:moveTo>
                    <a:pt x="1387722" y="78739"/>
                  </a:moveTo>
                  <a:lnTo>
                    <a:pt x="1384802" y="78739"/>
                  </a:lnTo>
                  <a:lnTo>
                    <a:pt x="1380016" y="81279"/>
                  </a:lnTo>
                  <a:lnTo>
                    <a:pt x="1391798" y="81279"/>
                  </a:lnTo>
                  <a:lnTo>
                    <a:pt x="1389473" y="79215"/>
                  </a:lnTo>
                  <a:lnTo>
                    <a:pt x="1387722" y="78739"/>
                  </a:lnTo>
                  <a:close/>
                </a:path>
                <a:path w="1514475" h="1020445">
                  <a:moveTo>
                    <a:pt x="1435406" y="62229"/>
                  </a:moveTo>
                  <a:lnTo>
                    <a:pt x="1436300" y="67309"/>
                  </a:lnTo>
                  <a:lnTo>
                    <a:pt x="1432185" y="71119"/>
                  </a:lnTo>
                  <a:lnTo>
                    <a:pt x="1426306" y="71119"/>
                  </a:lnTo>
                  <a:lnTo>
                    <a:pt x="1420898" y="72389"/>
                  </a:lnTo>
                  <a:lnTo>
                    <a:pt x="1418198" y="78739"/>
                  </a:lnTo>
                  <a:lnTo>
                    <a:pt x="1432885" y="78739"/>
                  </a:lnTo>
                  <a:lnTo>
                    <a:pt x="1436187" y="81279"/>
                  </a:lnTo>
                  <a:lnTo>
                    <a:pt x="1436957" y="78010"/>
                  </a:lnTo>
                  <a:lnTo>
                    <a:pt x="1437007" y="77469"/>
                  </a:lnTo>
                  <a:lnTo>
                    <a:pt x="1444073" y="76224"/>
                  </a:lnTo>
                  <a:lnTo>
                    <a:pt x="1443973" y="73659"/>
                  </a:lnTo>
                  <a:lnTo>
                    <a:pt x="1437424" y="73659"/>
                  </a:lnTo>
                  <a:lnTo>
                    <a:pt x="1435661" y="69849"/>
                  </a:lnTo>
                  <a:lnTo>
                    <a:pt x="1438005" y="68972"/>
                  </a:lnTo>
                  <a:lnTo>
                    <a:pt x="1438232" y="67147"/>
                  </a:lnTo>
                  <a:lnTo>
                    <a:pt x="1435406" y="62229"/>
                  </a:lnTo>
                  <a:close/>
                </a:path>
                <a:path w="1514475" h="1020445">
                  <a:moveTo>
                    <a:pt x="1446184" y="80009"/>
                  </a:moveTo>
                  <a:lnTo>
                    <a:pt x="1440921" y="81279"/>
                  </a:lnTo>
                  <a:lnTo>
                    <a:pt x="1441755" y="81279"/>
                  </a:lnTo>
                  <a:lnTo>
                    <a:pt x="1446184" y="80009"/>
                  </a:lnTo>
                  <a:close/>
                </a:path>
                <a:path w="1514475" h="1020445">
                  <a:moveTo>
                    <a:pt x="1454607" y="76199"/>
                  </a:moveTo>
                  <a:lnTo>
                    <a:pt x="1446635" y="76199"/>
                  </a:lnTo>
                  <a:lnTo>
                    <a:pt x="1444551" y="80009"/>
                  </a:lnTo>
                  <a:lnTo>
                    <a:pt x="1448885" y="78739"/>
                  </a:lnTo>
                  <a:lnTo>
                    <a:pt x="1454607" y="76199"/>
                  </a:lnTo>
                  <a:close/>
                </a:path>
                <a:path w="1514475" h="1020445">
                  <a:moveTo>
                    <a:pt x="1387909" y="71119"/>
                  </a:moveTo>
                  <a:lnTo>
                    <a:pt x="1387722" y="78739"/>
                  </a:lnTo>
                  <a:lnTo>
                    <a:pt x="1389473" y="79215"/>
                  </a:lnTo>
                  <a:lnTo>
                    <a:pt x="1388938" y="78739"/>
                  </a:lnTo>
                  <a:lnTo>
                    <a:pt x="1418198" y="78739"/>
                  </a:lnTo>
                  <a:lnTo>
                    <a:pt x="1417405" y="77469"/>
                  </a:lnTo>
                  <a:lnTo>
                    <a:pt x="1415207" y="77469"/>
                  </a:lnTo>
                  <a:lnTo>
                    <a:pt x="1417160" y="73659"/>
                  </a:lnTo>
                  <a:lnTo>
                    <a:pt x="1393225" y="73659"/>
                  </a:lnTo>
                  <a:lnTo>
                    <a:pt x="1387909" y="71119"/>
                  </a:lnTo>
                  <a:close/>
                </a:path>
                <a:path w="1514475" h="1020445">
                  <a:moveTo>
                    <a:pt x="1378420" y="77469"/>
                  </a:moveTo>
                  <a:lnTo>
                    <a:pt x="1377184" y="77469"/>
                  </a:lnTo>
                  <a:lnTo>
                    <a:pt x="1377921" y="78462"/>
                  </a:lnTo>
                  <a:lnTo>
                    <a:pt x="1378976" y="78739"/>
                  </a:lnTo>
                  <a:lnTo>
                    <a:pt x="1378420" y="77469"/>
                  </a:lnTo>
                  <a:close/>
                </a:path>
                <a:path w="1514475" h="1020445">
                  <a:moveTo>
                    <a:pt x="1377184" y="77469"/>
                  </a:moveTo>
                  <a:lnTo>
                    <a:pt x="1376206" y="78010"/>
                  </a:lnTo>
                  <a:lnTo>
                    <a:pt x="1377921" y="78462"/>
                  </a:lnTo>
                  <a:lnTo>
                    <a:pt x="1377184" y="77469"/>
                  </a:lnTo>
                  <a:close/>
                </a:path>
                <a:path w="1514475" h="1020445">
                  <a:moveTo>
                    <a:pt x="1374646" y="72786"/>
                  </a:moveTo>
                  <a:lnTo>
                    <a:pt x="1371375" y="76737"/>
                  </a:lnTo>
                  <a:lnTo>
                    <a:pt x="1376206" y="78010"/>
                  </a:lnTo>
                  <a:lnTo>
                    <a:pt x="1377184" y="77469"/>
                  </a:lnTo>
                  <a:lnTo>
                    <a:pt x="1378420" y="77469"/>
                  </a:lnTo>
                  <a:lnTo>
                    <a:pt x="1377958" y="76413"/>
                  </a:lnTo>
                  <a:lnTo>
                    <a:pt x="1377894" y="73659"/>
                  </a:lnTo>
                  <a:lnTo>
                    <a:pt x="1375479" y="73659"/>
                  </a:lnTo>
                  <a:lnTo>
                    <a:pt x="1374646" y="72786"/>
                  </a:lnTo>
                  <a:close/>
                </a:path>
                <a:path w="1514475" h="1020445">
                  <a:moveTo>
                    <a:pt x="1370145" y="76413"/>
                  </a:moveTo>
                  <a:lnTo>
                    <a:pt x="1370769" y="77469"/>
                  </a:lnTo>
                  <a:lnTo>
                    <a:pt x="1371375" y="76737"/>
                  </a:lnTo>
                  <a:lnTo>
                    <a:pt x="1370145" y="76413"/>
                  </a:lnTo>
                  <a:close/>
                </a:path>
                <a:path w="1514475" h="1020445">
                  <a:moveTo>
                    <a:pt x="1440071" y="65770"/>
                  </a:moveTo>
                  <a:lnTo>
                    <a:pt x="1438461" y="66039"/>
                  </a:lnTo>
                  <a:lnTo>
                    <a:pt x="1438326" y="67309"/>
                  </a:lnTo>
                  <a:lnTo>
                    <a:pt x="1439056" y="68579"/>
                  </a:lnTo>
                  <a:lnTo>
                    <a:pt x="1438005" y="68972"/>
                  </a:lnTo>
                  <a:lnTo>
                    <a:pt x="1437424" y="73659"/>
                  </a:lnTo>
                  <a:lnTo>
                    <a:pt x="1443973" y="73659"/>
                  </a:lnTo>
                  <a:lnTo>
                    <a:pt x="1444094" y="74929"/>
                  </a:lnTo>
                  <a:lnTo>
                    <a:pt x="1444122" y="77469"/>
                  </a:lnTo>
                  <a:lnTo>
                    <a:pt x="1446635" y="76199"/>
                  </a:lnTo>
                  <a:lnTo>
                    <a:pt x="1454607" y="76199"/>
                  </a:lnTo>
                  <a:lnTo>
                    <a:pt x="1455339" y="69849"/>
                  </a:lnTo>
                  <a:lnTo>
                    <a:pt x="1441488" y="69849"/>
                  </a:lnTo>
                  <a:lnTo>
                    <a:pt x="1440071" y="65770"/>
                  </a:lnTo>
                  <a:close/>
                </a:path>
                <a:path w="1514475" h="1020445">
                  <a:moveTo>
                    <a:pt x="1370019" y="76199"/>
                  </a:moveTo>
                  <a:lnTo>
                    <a:pt x="1369790" y="76319"/>
                  </a:lnTo>
                  <a:lnTo>
                    <a:pt x="1370145" y="76413"/>
                  </a:lnTo>
                  <a:lnTo>
                    <a:pt x="1370019" y="76199"/>
                  </a:lnTo>
                  <a:close/>
                </a:path>
                <a:path w="1514475" h="1020445">
                  <a:moveTo>
                    <a:pt x="1369946" y="76199"/>
                  </a:moveTo>
                  <a:lnTo>
                    <a:pt x="1369335" y="76199"/>
                  </a:lnTo>
                  <a:lnTo>
                    <a:pt x="1369790" y="76319"/>
                  </a:lnTo>
                  <a:lnTo>
                    <a:pt x="1369946" y="76199"/>
                  </a:lnTo>
                  <a:close/>
                </a:path>
                <a:path w="1514475" h="1020445">
                  <a:moveTo>
                    <a:pt x="1374974" y="72389"/>
                  </a:moveTo>
                  <a:lnTo>
                    <a:pt x="1374646" y="72786"/>
                  </a:lnTo>
                  <a:lnTo>
                    <a:pt x="1375479" y="73659"/>
                  </a:lnTo>
                  <a:lnTo>
                    <a:pt x="1375625" y="72673"/>
                  </a:lnTo>
                  <a:lnTo>
                    <a:pt x="1374974" y="72389"/>
                  </a:lnTo>
                  <a:close/>
                </a:path>
                <a:path w="1514475" h="1020445">
                  <a:moveTo>
                    <a:pt x="1375625" y="72673"/>
                  </a:moveTo>
                  <a:lnTo>
                    <a:pt x="1375479" y="73659"/>
                  </a:lnTo>
                  <a:lnTo>
                    <a:pt x="1377894" y="73659"/>
                  </a:lnTo>
                  <a:lnTo>
                    <a:pt x="1375625" y="72673"/>
                  </a:lnTo>
                  <a:close/>
                </a:path>
                <a:path w="1514475" h="1020445">
                  <a:moveTo>
                    <a:pt x="1401748" y="64769"/>
                  </a:moveTo>
                  <a:lnTo>
                    <a:pt x="1397388" y="64769"/>
                  </a:lnTo>
                  <a:lnTo>
                    <a:pt x="1399274" y="67309"/>
                  </a:lnTo>
                  <a:lnTo>
                    <a:pt x="1394005" y="68579"/>
                  </a:lnTo>
                  <a:lnTo>
                    <a:pt x="1393225" y="73659"/>
                  </a:lnTo>
                  <a:lnTo>
                    <a:pt x="1417160" y="73659"/>
                  </a:lnTo>
                  <a:lnTo>
                    <a:pt x="1418461" y="71119"/>
                  </a:lnTo>
                  <a:lnTo>
                    <a:pt x="1425732" y="66039"/>
                  </a:lnTo>
                  <a:lnTo>
                    <a:pt x="1403202" y="66039"/>
                  </a:lnTo>
                  <a:lnTo>
                    <a:pt x="1401748" y="64769"/>
                  </a:lnTo>
                  <a:close/>
                </a:path>
                <a:path w="1514475" h="1020445">
                  <a:moveTo>
                    <a:pt x="1376417" y="67309"/>
                  </a:moveTo>
                  <a:lnTo>
                    <a:pt x="1369421" y="67309"/>
                  </a:lnTo>
                  <a:lnTo>
                    <a:pt x="1374646" y="72786"/>
                  </a:lnTo>
                  <a:lnTo>
                    <a:pt x="1374974" y="72389"/>
                  </a:lnTo>
                  <a:lnTo>
                    <a:pt x="1375667" y="72389"/>
                  </a:lnTo>
                  <a:lnTo>
                    <a:pt x="1376417" y="67309"/>
                  </a:lnTo>
                  <a:close/>
                </a:path>
                <a:path w="1514475" h="1020445">
                  <a:moveTo>
                    <a:pt x="1375667" y="72389"/>
                  </a:moveTo>
                  <a:lnTo>
                    <a:pt x="1374974" y="72389"/>
                  </a:lnTo>
                  <a:lnTo>
                    <a:pt x="1375625" y="72673"/>
                  </a:lnTo>
                  <a:lnTo>
                    <a:pt x="1375667" y="72389"/>
                  </a:lnTo>
                  <a:close/>
                </a:path>
                <a:path w="1514475" h="1020445">
                  <a:moveTo>
                    <a:pt x="1379938" y="67846"/>
                  </a:moveTo>
                  <a:lnTo>
                    <a:pt x="1376025" y="72389"/>
                  </a:lnTo>
                  <a:lnTo>
                    <a:pt x="1379884" y="71119"/>
                  </a:lnTo>
                  <a:lnTo>
                    <a:pt x="1379938" y="67846"/>
                  </a:lnTo>
                  <a:close/>
                </a:path>
                <a:path w="1514475" h="1020445">
                  <a:moveTo>
                    <a:pt x="1459012" y="50799"/>
                  </a:moveTo>
                  <a:lnTo>
                    <a:pt x="1454155" y="53339"/>
                  </a:lnTo>
                  <a:lnTo>
                    <a:pt x="1450395" y="55879"/>
                  </a:lnTo>
                  <a:lnTo>
                    <a:pt x="1450925" y="59689"/>
                  </a:lnTo>
                  <a:lnTo>
                    <a:pt x="1445942" y="60921"/>
                  </a:lnTo>
                  <a:lnTo>
                    <a:pt x="1446660" y="62229"/>
                  </a:lnTo>
                  <a:lnTo>
                    <a:pt x="1444035" y="64769"/>
                  </a:lnTo>
                  <a:lnTo>
                    <a:pt x="1446039" y="64769"/>
                  </a:lnTo>
                  <a:lnTo>
                    <a:pt x="1441488" y="69849"/>
                  </a:lnTo>
                  <a:lnTo>
                    <a:pt x="1461519" y="69849"/>
                  </a:lnTo>
                  <a:lnTo>
                    <a:pt x="1465948" y="66039"/>
                  </a:lnTo>
                  <a:lnTo>
                    <a:pt x="1461382" y="63499"/>
                  </a:lnTo>
                  <a:lnTo>
                    <a:pt x="1465786" y="62359"/>
                  </a:lnTo>
                  <a:lnTo>
                    <a:pt x="1467160" y="60959"/>
                  </a:lnTo>
                  <a:lnTo>
                    <a:pt x="1461228" y="60959"/>
                  </a:lnTo>
                  <a:lnTo>
                    <a:pt x="1457345" y="57149"/>
                  </a:lnTo>
                  <a:lnTo>
                    <a:pt x="1459276" y="54609"/>
                  </a:lnTo>
                  <a:lnTo>
                    <a:pt x="1459244" y="54134"/>
                  </a:lnTo>
                  <a:lnTo>
                    <a:pt x="1457802" y="53339"/>
                  </a:lnTo>
                  <a:lnTo>
                    <a:pt x="1459173" y="53119"/>
                  </a:lnTo>
                  <a:lnTo>
                    <a:pt x="1459012" y="50799"/>
                  </a:lnTo>
                  <a:close/>
                </a:path>
                <a:path w="1514475" h="1020445">
                  <a:moveTo>
                    <a:pt x="1438232" y="67147"/>
                  </a:moveTo>
                  <a:lnTo>
                    <a:pt x="1438005" y="68972"/>
                  </a:lnTo>
                  <a:lnTo>
                    <a:pt x="1439056" y="68579"/>
                  </a:lnTo>
                  <a:lnTo>
                    <a:pt x="1438232" y="67147"/>
                  </a:lnTo>
                  <a:close/>
                </a:path>
                <a:path w="1514475" h="1020445">
                  <a:moveTo>
                    <a:pt x="1391518" y="60959"/>
                  </a:moveTo>
                  <a:lnTo>
                    <a:pt x="1386620" y="62229"/>
                  </a:lnTo>
                  <a:lnTo>
                    <a:pt x="1390886" y="66039"/>
                  </a:lnTo>
                  <a:lnTo>
                    <a:pt x="1392096" y="68579"/>
                  </a:lnTo>
                  <a:lnTo>
                    <a:pt x="1394938" y="66039"/>
                  </a:lnTo>
                  <a:lnTo>
                    <a:pt x="1393112" y="66039"/>
                  </a:lnTo>
                  <a:lnTo>
                    <a:pt x="1391808" y="64769"/>
                  </a:lnTo>
                  <a:lnTo>
                    <a:pt x="1392654" y="63604"/>
                  </a:lnTo>
                  <a:lnTo>
                    <a:pt x="1392741" y="62229"/>
                  </a:lnTo>
                  <a:lnTo>
                    <a:pt x="1391518" y="60959"/>
                  </a:lnTo>
                  <a:close/>
                </a:path>
                <a:path w="1514475" h="1020445">
                  <a:moveTo>
                    <a:pt x="1379981" y="67169"/>
                  </a:moveTo>
                  <a:lnTo>
                    <a:pt x="1379938" y="67846"/>
                  </a:lnTo>
                  <a:lnTo>
                    <a:pt x="1380401" y="67309"/>
                  </a:lnTo>
                  <a:lnTo>
                    <a:pt x="1379981" y="67169"/>
                  </a:lnTo>
                  <a:close/>
                </a:path>
                <a:path w="1514475" h="1020445">
                  <a:moveTo>
                    <a:pt x="1380255" y="66039"/>
                  </a:moveTo>
                  <a:lnTo>
                    <a:pt x="1376605" y="66039"/>
                  </a:lnTo>
                  <a:lnTo>
                    <a:pt x="1379981" y="67169"/>
                  </a:lnTo>
                  <a:lnTo>
                    <a:pt x="1380255" y="66039"/>
                  </a:lnTo>
                  <a:close/>
                </a:path>
                <a:path w="1514475" h="1020445">
                  <a:moveTo>
                    <a:pt x="1395173" y="63499"/>
                  </a:moveTo>
                  <a:lnTo>
                    <a:pt x="1393112" y="66039"/>
                  </a:lnTo>
                  <a:lnTo>
                    <a:pt x="1394938" y="66039"/>
                  </a:lnTo>
                  <a:lnTo>
                    <a:pt x="1396035" y="65471"/>
                  </a:lnTo>
                  <a:lnTo>
                    <a:pt x="1395173" y="63499"/>
                  </a:lnTo>
                  <a:close/>
                </a:path>
                <a:path w="1514475" h="1020445">
                  <a:moveTo>
                    <a:pt x="1396744" y="65103"/>
                  </a:moveTo>
                  <a:lnTo>
                    <a:pt x="1396035" y="65471"/>
                  </a:lnTo>
                  <a:lnTo>
                    <a:pt x="1396283" y="66039"/>
                  </a:lnTo>
                  <a:lnTo>
                    <a:pt x="1396744" y="65103"/>
                  </a:lnTo>
                  <a:close/>
                </a:path>
                <a:path w="1514475" h="1020445">
                  <a:moveTo>
                    <a:pt x="1410351" y="59689"/>
                  </a:moveTo>
                  <a:lnTo>
                    <a:pt x="1403202" y="66039"/>
                  </a:lnTo>
                  <a:lnTo>
                    <a:pt x="1425732" y="66039"/>
                  </a:lnTo>
                  <a:lnTo>
                    <a:pt x="1425230" y="64769"/>
                  </a:lnTo>
                  <a:lnTo>
                    <a:pt x="1411486" y="64769"/>
                  </a:lnTo>
                  <a:lnTo>
                    <a:pt x="1406745" y="63499"/>
                  </a:lnTo>
                  <a:lnTo>
                    <a:pt x="1410804" y="63499"/>
                  </a:lnTo>
                  <a:lnTo>
                    <a:pt x="1410351" y="59689"/>
                  </a:lnTo>
                  <a:close/>
                </a:path>
                <a:path w="1514475" h="1020445">
                  <a:moveTo>
                    <a:pt x="1438842" y="62229"/>
                  </a:moveTo>
                  <a:lnTo>
                    <a:pt x="1438369" y="66039"/>
                  </a:lnTo>
                  <a:lnTo>
                    <a:pt x="1439320" y="63604"/>
                  </a:lnTo>
                  <a:lnTo>
                    <a:pt x="1438842" y="62229"/>
                  </a:lnTo>
                  <a:close/>
                </a:path>
                <a:path w="1514475" h="1020445">
                  <a:moveTo>
                    <a:pt x="1439320" y="63604"/>
                  </a:moveTo>
                  <a:lnTo>
                    <a:pt x="1438461" y="66039"/>
                  </a:lnTo>
                  <a:lnTo>
                    <a:pt x="1440071" y="65770"/>
                  </a:lnTo>
                  <a:lnTo>
                    <a:pt x="1439320" y="63604"/>
                  </a:lnTo>
                  <a:close/>
                </a:path>
                <a:path w="1514475" h="1020445">
                  <a:moveTo>
                    <a:pt x="1446039" y="64769"/>
                  </a:moveTo>
                  <a:lnTo>
                    <a:pt x="1439724" y="64769"/>
                  </a:lnTo>
                  <a:lnTo>
                    <a:pt x="1440071" y="65770"/>
                  </a:lnTo>
                  <a:lnTo>
                    <a:pt x="1446039" y="64769"/>
                  </a:lnTo>
                  <a:close/>
                </a:path>
                <a:path w="1514475" h="1020445">
                  <a:moveTo>
                    <a:pt x="1398965" y="59689"/>
                  </a:moveTo>
                  <a:lnTo>
                    <a:pt x="1396552" y="59689"/>
                  </a:lnTo>
                  <a:lnTo>
                    <a:pt x="1398062" y="62229"/>
                  </a:lnTo>
                  <a:lnTo>
                    <a:pt x="1397482" y="63604"/>
                  </a:lnTo>
                  <a:lnTo>
                    <a:pt x="1396744" y="65103"/>
                  </a:lnTo>
                  <a:lnTo>
                    <a:pt x="1397388" y="64769"/>
                  </a:lnTo>
                  <a:lnTo>
                    <a:pt x="1401748" y="64769"/>
                  </a:lnTo>
                  <a:lnTo>
                    <a:pt x="1400294" y="63499"/>
                  </a:lnTo>
                  <a:lnTo>
                    <a:pt x="1398965" y="59689"/>
                  </a:lnTo>
                  <a:close/>
                </a:path>
                <a:path w="1514475" h="1020445">
                  <a:moveTo>
                    <a:pt x="1425616" y="50799"/>
                  </a:moveTo>
                  <a:lnTo>
                    <a:pt x="1417064" y="54609"/>
                  </a:lnTo>
                  <a:lnTo>
                    <a:pt x="1415750" y="59689"/>
                  </a:lnTo>
                  <a:lnTo>
                    <a:pt x="1411486" y="64769"/>
                  </a:lnTo>
                  <a:lnTo>
                    <a:pt x="1425230" y="64769"/>
                  </a:lnTo>
                  <a:lnTo>
                    <a:pt x="1423221" y="59689"/>
                  </a:lnTo>
                  <a:lnTo>
                    <a:pt x="1428121" y="58419"/>
                  </a:lnTo>
                  <a:lnTo>
                    <a:pt x="1432484" y="58419"/>
                  </a:lnTo>
                  <a:lnTo>
                    <a:pt x="1433196" y="54609"/>
                  </a:lnTo>
                  <a:lnTo>
                    <a:pt x="1432208" y="54609"/>
                  </a:lnTo>
                  <a:lnTo>
                    <a:pt x="1425616" y="50799"/>
                  </a:lnTo>
                  <a:close/>
                </a:path>
                <a:path w="1514475" h="1020445">
                  <a:moveTo>
                    <a:pt x="1443782" y="59689"/>
                  </a:moveTo>
                  <a:lnTo>
                    <a:pt x="1440252" y="60959"/>
                  </a:lnTo>
                  <a:lnTo>
                    <a:pt x="1439320" y="63604"/>
                  </a:lnTo>
                  <a:lnTo>
                    <a:pt x="1439724" y="64769"/>
                  </a:lnTo>
                  <a:lnTo>
                    <a:pt x="1443782" y="59689"/>
                  </a:lnTo>
                  <a:close/>
                </a:path>
                <a:path w="1514475" h="1020445">
                  <a:moveTo>
                    <a:pt x="1432484" y="58419"/>
                  </a:moveTo>
                  <a:lnTo>
                    <a:pt x="1428121" y="58419"/>
                  </a:lnTo>
                  <a:lnTo>
                    <a:pt x="1429960" y="62229"/>
                  </a:lnTo>
                  <a:lnTo>
                    <a:pt x="1431535" y="63499"/>
                  </a:lnTo>
                  <a:lnTo>
                    <a:pt x="1432484" y="58419"/>
                  </a:lnTo>
                  <a:close/>
                </a:path>
                <a:path w="1514475" h="1020445">
                  <a:moveTo>
                    <a:pt x="1466287" y="62229"/>
                  </a:moveTo>
                  <a:lnTo>
                    <a:pt x="1465786" y="62359"/>
                  </a:lnTo>
                  <a:lnTo>
                    <a:pt x="1464666" y="63499"/>
                  </a:lnTo>
                  <a:lnTo>
                    <a:pt x="1466287" y="62229"/>
                  </a:lnTo>
                  <a:close/>
                </a:path>
                <a:path w="1514475" h="1020445">
                  <a:moveTo>
                    <a:pt x="1469534" y="46989"/>
                  </a:moveTo>
                  <a:lnTo>
                    <a:pt x="1465901" y="46989"/>
                  </a:lnTo>
                  <a:lnTo>
                    <a:pt x="1467318" y="50378"/>
                  </a:lnTo>
                  <a:lnTo>
                    <a:pt x="1470027" y="53339"/>
                  </a:lnTo>
                  <a:lnTo>
                    <a:pt x="1466667" y="53339"/>
                  </a:lnTo>
                  <a:lnTo>
                    <a:pt x="1467867" y="59689"/>
                  </a:lnTo>
                  <a:lnTo>
                    <a:pt x="1468407" y="59689"/>
                  </a:lnTo>
                  <a:lnTo>
                    <a:pt x="1469254" y="60959"/>
                  </a:lnTo>
                  <a:lnTo>
                    <a:pt x="1468196" y="62229"/>
                  </a:lnTo>
                  <a:lnTo>
                    <a:pt x="1468614" y="63499"/>
                  </a:lnTo>
                  <a:lnTo>
                    <a:pt x="1474610" y="59689"/>
                  </a:lnTo>
                  <a:lnTo>
                    <a:pt x="1471702" y="57149"/>
                  </a:lnTo>
                  <a:lnTo>
                    <a:pt x="1479485" y="52069"/>
                  </a:lnTo>
                  <a:lnTo>
                    <a:pt x="1476738" y="49529"/>
                  </a:lnTo>
                  <a:lnTo>
                    <a:pt x="1469873" y="49529"/>
                  </a:lnTo>
                  <a:lnTo>
                    <a:pt x="1469534" y="46989"/>
                  </a:lnTo>
                  <a:close/>
                </a:path>
                <a:path w="1514475" h="1020445">
                  <a:moveTo>
                    <a:pt x="1466488" y="58653"/>
                  </a:moveTo>
                  <a:lnTo>
                    <a:pt x="1461228" y="60959"/>
                  </a:lnTo>
                  <a:lnTo>
                    <a:pt x="1467160" y="60959"/>
                  </a:lnTo>
                  <a:lnTo>
                    <a:pt x="1468407" y="59689"/>
                  </a:lnTo>
                  <a:lnTo>
                    <a:pt x="1467867" y="59689"/>
                  </a:lnTo>
                  <a:lnTo>
                    <a:pt x="1466488" y="58653"/>
                  </a:lnTo>
                  <a:close/>
                </a:path>
                <a:path w="1514475" h="1020445">
                  <a:moveTo>
                    <a:pt x="1449133" y="55879"/>
                  </a:moveTo>
                  <a:lnTo>
                    <a:pt x="1444945" y="55879"/>
                  </a:lnTo>
                  <a:lnTo>
                    <a:pt x="1444569" y="58419"/>
                  </a:lnTo>
                  <a:lnTo>
                    <a:pt x="1445882" y="60812"/>
                  </a:lnTo>
                  <a:lnTo>
                    <a:pt x="1449133" y="55879"/>
                  </a:lnTo>
                  <a:close/>
                </a:path>
                <a:path w="1514475" h="1020445">
                  <a:moveTo>
                    <a:pt x="1370316" y="49529"/>
                  </a:moveTo>
                  <a:lnTo>
                    <a:pt x="1373177" y="53339"/>
                  </a:lnTo>
                  <a:lnTo>
                    <a:pt x="1364043" y="54609"/>
                  </a:lnTo>
                  <a:lnTo>
                    <a:pt x="1363022" y="59689"/>
                  </a:lnTo>
                  <a:lnTo>
                    <a:pt x="1382701" y="59689"/>
                  </a:lnTo>
                  <a:lnTo>
                    <a:pt x="1386149" y="58419"/>
                  </a:lnTo>
                  <a:lnTo>
                    <a:pt x="1391604" y="58419"/>
                  </a:lnTo>
                  <a:lnTo>
                    <a:pt x="1390660" y="55879"/>
                  </a:lnTo>
                  <a:lnTo>
                    <a:pt x="1393220" y="54609"/>
                  </a:lnTo>
                  <a:lnTo>
                    <a:pt x="1397473" y="54609"/>
                  </a:lnTo>
                  <a:lnTo>
                    <a:pt x="1398650" y="52069"/>
                  </a:lnTo>
                  <a:lnTo>
                    <a:pt x="1374475" y="52069"/>
                  </a:lnTo>
                  <a:lnTo>
                    <a:pt x="1370316" y="49529"/>
                  </a:lnTo>
                  <a:close/>
                </a:path>
                <a:path w="1514475" h="1020445">
                  <a:moveTo>
                    <a:pt x="1391604" y="58419"/>
                  </a:moveTo>
                  <a:lnTo>
                    <a:pt x="1386149" y="58419"/>
                  </a:lnTo>
                  <a:lnTo>
                    <a:pt x="1388851" y="59689"/>
                  </a:lnTo>
                  <a:lnTo>
                    <a:pt x="1392076" y="59689"/>
                  </a:lnTo>
                  <a:lnTo>
                    <a:pt x="1391604" y="58419"/>
                  </a:lnTo>
                  <a:close/>
                </a:path>
                <a:path w="1514475" h="1020445">
                  <a:moveTo>
                    <a:pt x="1397473" y="54609"/>
                  </a:moveTo>
                  <a:lnTo>
                    <a:pt x="1393220" y="54609"/>
                  </a:lnTo>
                  <a:lnTo>
                    <a:pt x="1394090" y="55879"/>
                  </a:lnTo>
                  <a:lnTo>
                    <a:pt x="1392693" y="59689"/>
                  </a:lnTo>
                  <a:lnTo>
                    <a:pt x="1395707" y="58419"/>
                  </a:lnTo>
                  <a:lnTo>
                    <a:pt x="1397473" y="54609"/>
                  </a:lnTo>
                  <a:close/>
                </a:path>
                <a:path w="1514475" h="1020445">
                  <a:moveTo>
                    <a:pt x="1464427" y="56990"/>
                  </a:moveTo>
                  <a:lnTo>
                    <a:pt x="1464489" y="57149"/>
                  </a:lnTo>
                  <a:lnTo>
                    <a:pt x="1466488" y="58653"/>
                  </a:lnTo>
                  <a:lnTo>
                    <a:pt x="1467021" y="58419"/>
                  </a:lnTo>
                  <a:lnTo>
                    <a:pt x="1464427" y="56990"/>
                  </a:lnTo>
                  <a:close/>
                </a:path>
                <a:path w="1514475" h="1020445">
                  <a:moveTo>
                    <a:pt x="1445149" y="52069"/>
                  </a:moveTo>
                  <a:lnTo>
                    <a:pt x="1436121" y="52069"/>
                  </a:lnTo>
                  <a:lnTo>
                    <a:pt x="1437830" y="53339"/>
                  </a:lnTo>
                  <a:lnTo>
                    <a:pt x="1438982" y="57149"/>
                  </a:lnTo>
                  <a:lnTo>
                    <a:pt x="1445149" y="52069"/>
                  </a:lnTo>
                  <a:close/>
                </a:path>
                <a:path w="1514475" h="1020445">
                  <a:moveTo>
                    <a:pt x="1465685" y="52069"/>
                  </a:moveTo>
                  <a:lnTo>
                    <a:pt x="1459173" y="53119"/>
                  </a:lnTo>
                  <a:lnTo>
                    <a:pt x="1459244" y="54134"/>
                  </a:lnTo>
                  <a:lnTo>
                    <a:pt x="1464427" y="56990"/>
                  </a:lnTo>
                  <a:lnTo>
                    <a:pt x="1463512" y="54609"/>
                  </a:lnTo>
                  <a:lnTo>
                    <a:pt x="1466261" y="53339"/>
                  </a:lnTo>
                  <a:lnTo>
                    <a:pt x="1465685" y="52069"/>
                  </a:lnTo>
                  <a:close/>
                </a:path>
                <a:path w="1514475" h="1020445">
                  <a:moveTo>
                    <a:pt x="1444776" y="43179"/>
                  </a:moveTo>
                  <a:lnTo>
                    <a:pt x="1439394" y="44449"/>
                  </a:lnTo>
                  <a:lnTo>
                    <a:pt x="1434657" y="49529"/>
                  </a:lnTo>
                  <a:lnTo>
                    <a:pt x="1433794" y="54609"/>
                  </a:lnTo>
                  <a:lnTo>
                    <a:pt x="1436121" y="52069"/>
                  </a:lnTo>
                  <a:lnTo>
                    <a:pt x="1455329" y="52069"/>
                  </a:lnTo>
                  <a:lnTo>
                    <a:pt x="1455472" y="48259"/>
                  </a:lnTo>
                  <a:lnTo>
                    <a:pt x="1451545" y="48259"/>
                  </a:lnTo>
                  <a:lnTo>
                    <a:pt x="1447685" y="45719"/>
                  </a:lnTo>
                  <a:lnTo>
                    <a:pt x="1444776" y="43179"/>
                  </a:lnTo>
                  <a:close/>
                </a:path>
                <a:path w="1514475" h="1020445">
                  <a:moveTo>
                    <a:pt x="1459173" y="53119"/>
                  </a:moveTo>
                  <a:lnTo>
                    <a:pt x="1457802" y="53339"/>
                  </a:lnTo>
                  <a:lnTo>
                    <a:pt x="1459244" y="54134"/>
                  </a:lnTo>
                  <a:lnTo>
                    <a:pt x="1459173" y="53119"/>
                  </a:lnTo>
                  <a:close/>
                </a:path>
                <a:path w="1514475" h="1020445">
                  <a:moveTo>
                    <a:pt x="1455329" y="52069"/>
                  </a:moveTo>
                  <a:lnTo>
                    <a:pt x="1445149" y="52069"/>
                  </a:lnTo>
                  <a:lnTo>
                    <a:pt x="1449778" y="53339"/>
                  </a:lnTo>
                  <a:lnTo>
                    <a:pt x="1455329" y="52069"/>
                  </a:lnTo>
                  <a:close/>
                </a:path>
                <a:path w="1514475" h="1020445">
                  <a:moveTo>
                    <a:pt x="1373892" y="45719"/>
                  </a:moveTo>
                  <a:lnTo>
                    <a:pt x="1374475" y="52069"/>
                  </a:lnTo>
                  <a:lnTo>
                    <a:pt x="1398650" y="52069"/>
                  </a:lnTo>
                  <a:lnTo>
                    <a:pt x="1399239" y="50799"/>
                  </a:lnTo>
                  <a:lnTo>
                    <a:pt x="1376936" y="50799"/>
                  </a:lnTo>
                  <a:lnTo>
                    <a:pt x="1373892" y="45719"/>
                  </a:lnTo>
                  <a:close/>
                </a:path>
                <a:path w="1514475" h="1020445">
                  <a:moveTo>
                    <a:pt x="1401553" y="44449"/>
                  </a:moveTo>
                  <a:lnTo>
                    <a:pt x="1377217" y="44449"/>
                  </a:lnTo>
                  <a:lnTo>
                    <a:pt x="1378979" y="48259"/>
                  </a:lnTo>
                  <a:lnTo>
                    <a:pt x="1377494" y="48259"/>
                  </a:lnTo>
                  <a:lnTo>
                    <a:pt x="1377858" y="49529"/>
                  </a:lnTo>
                  <a:lnTo>
                    <a:pt x="1376936" y="50799"/>
                  </a:lnTo>
                  <a:lnTo>
                    <a:pt x="1399239" y="50799"/>
                  </a:lnTo>
                  <a:lnTo>
                    <a:pt x="1399828" y="49529"/>
                  </a:lnTo>
                  <a:lnTo>
                    <a:pt x="1401553" y="44449"/>
                  </a:lnTo>
                  <a:close/>
                </a:path>
                <a:path w="1514475" h="1020445">
                  <a:moveTo>
                    <a:pt x="1413947" y="39369"/>
                  </a:moveTo>
                  <a:lnTo>
                    <a:pt x="1411086" y="39369"/>
                  </a:lnTo>
                  <a:lnTo>
                    <a:pt x="1409200" y="43330"/>
                  </a:lnTo>
                  <a:lnTo>
                    <a:pt x="1406202" y="50799"/>
                  </a:lnTo>
                  <a:lnTo>
                    <a:pt x="1408827" y="48259"/>
                  </a:lnTo>
                  <a:lnTo>
                    <a:pt x="1410430" y="44449"/>
                  </a:lnTo>
                  <a:lnTo>
                    <a:pt x="1415957" y="44449"/>
                  </a:lnTo>
                  <a:lnTo>
                    <a:pt x="1413947" y="39369"/>
                  </a:lnTo>
                  <a:close/>
                </a:path>
                <a:path w="1514475" h="1020445">
                  <a:moveTo>
                    <a:pt x="1466542" y="49529"/>
                  </a:moveTo>
                  <a:lnTo>
                    <a:pt x="1467495" y="50799"/>
                  </a:lnTo>
                  <a:lnTo>
                    <a:pt x="1467318" y="50378"/>
                  </a:lnTo>
                  <a:lnTo>
                    <a:pt x="1466542" y="49529"/>
                  </a:lnTo>
                  <a:close/>
                </a:path>
                <a:path w="1514475" h="1020445">
                  <a:moveTo>
                    <a:pt x="1471512" y="47067"/>
                  </a:moveTo>
                  <a:lnTo>
                    <a:pt x="1469873" y="49529"/>
                  </a:lnTo>
                  <a:lnTo>
                    <a:pt x="1473368" y="49529"/>
                  </a:lnTo>
                  <a:lnTo>
                    <a:pt x="1471512" y="47067"/>
                  </a:lnTo>
                  <a:close/>
                </a:path>
                <a:path w="1514475" h="1020445">
                  <a:moveTo>
                    <a:pt x="1480104" y="40639"/>
                  </a:moveTo>
                  <a:lnTo>
                    <a:pt x="1477126" y="43179"/>
                  </a:lnTo>
                  <a:lnTo>
                    <a:pt x="1475343" y="46900"/>
                  </a:lnTo>
                  <a:lnTo>
                    <a:pt x="1475241" y="47067"/>
                  </a:lnTo>
                  <a:lnTo>
                    <a:pt x="1473368" y="49529"/>
                  </a:lnTo>
                  <a:lnTo>
                    <a:pt x="1476738" y="49529"/>
                  </a:lnTo>
                  <a:lnTo>
                    <a:pt x="1475365" y="48259"/>
                  </a:lnTo>
                  <a:lnTo>
                    <a:pt x="1479749" y="45021"/>
                  </a:lnTo>
                  <a:lnTo>
                    <a:pt x="1479565" y="44449"/>
                  </a:lnTo>
                  <a:lnTo>
                    <a:pt x="1480480" y="44061"/>
                  </a:lnTo>
                  <a:lnTo>
                    <a:pt x="1480104" y="40639"/>
                  </a:lnTo>
                  <a:close/>
                </a:path>
                <a:path w="1514475" h="1020445">
                  <a:moveTo>
                    <a:pt x="1490757" y="30479"/>
                  </a:moveTo>
                  <a:lnTo>
                    <a:pt x="1487686" y="34289"/>
                  </a:lnTo>
                  <a:lnTo>
                    <a:pt x="1485930" y="35559"/>
                  </a:lnTo>
                  <a:lnTo>
                    <a:pt x="1481032" y="36829"/>
                  </a:lnTo>
                  <a:lnTo>
                    <a:pt x="1488545" y="40639"/>
                  </a:lnTo>
                  <a:lnTo>
                    <a:pt x="1480480" y="44061"/>
                  </a:lnTo>
                  <a:lnTo>
                    <a:pt x="1480522" y="44449"/>
                  </a:lnTo>
                  <a:lnTo>
                    <a:pt x="1479749" y="45021"/>
                  </a:lnTo>
                  <a:lnTo>
                    <a:pt x="1481204" y="49529"/>
                  </a:lnTo>
                  <a:lnTo>
                    <a:pt x="1484946" y="48259"/>
                  </a:lnTo>
                  <a:lnTo>
                    <a:pt x="1488489" y="48259"/>
                  </a:lnTo>
                  <a:lnTo>
                    <a:pt x="1491854" y="46166"/>
                  </a:lnTo>
                  <a:lnTo>
                    <a:pt x="1491195" y="44769"/>
                  </a:lnTo>
                  <a:lnTo>
                    <a:pt x="1490732" y="44449"/>
                  </a:lnTo>
                  <a:lnTo>
                    <a:pt x="1490946" y="44241"/>
                  </a:lnTo>
                  <a:lnTo>
                    <a:pt x="1488050" y="38099"/>
                  </a:lnTo>
                  <a:lnTo>
                    <a:pt x="1485507" y="38099"/>
                  </a:lnTo>
                  <a:lnTo>
                    <a:pt x="1487451" y="36829"/>
                  </a:lnTo>
                  <a:lnTo>
                    <a:pt x="1489384" y="36829"/>
                  </a:lnTo>
                  <a:lnTo>
                    <a:pt x="1493260" y="35559"/>
                  </a:lnTo>
                  <a:lnTo>
                    <a:pt x="1490757" y="30479"/>
                  </a:lnTo>
                  <a:close/>
                </a:path>
                <a:path w="1514475" h="1020445">
                  <a:moveTo>
                    <a:pt x="1406552" y="19049"/>
                  </a:moveTo>
                  <a:lnTo>
                    <a:pt x="1404360" y="19049"/>
                  </a:lnTo>
                  <a:lnTo>
                    <a:pt x="1405677" y="21589"/>
                  </a:lnTo>
                  <a:lnTo>
                    <a:pt x="1407445" y="22859"/>
                  </a:lnTo>
                  <a:lnTo>
                    <a:pt x="1404874" y="24129"/>
                  </a:lnTo>
                  <a:lnTo>
                    <a:pt x="1406965" y="27939"/>
                  </a:lnTo>
                  <a:lnTo>
                    <a:pt x="1404393" y="29209"/>
                  </a:lnTo>
                  <a:lnTo>
                    <a:pt x="1396652" y="31749"/>
                  </a:lnTo>
                  <a:lnTo>
                    <a:pt x="1390613" y="36829"/>
                  </a:lnTo>
                  <a:lnTo>
                    <a:pt x="1383245" y="41909"/>
                  </a:lnTo>
                  <a:lnTo>
                    <a:pt x="1371512" y="45719"/>
                  </a:lnTo>
                  <a:lnTo>
                    <a:pt x="1366568" y="48259"/>
                  </a:lnTo>
                  <a:lnTo>
                    <a:pt x="1377217" y="44449"/>
                  </a:lnTo>
                  <a:lnTo>
                    <a:pt x="1401553" y="44449"/>
                  </a:lnTo>
                  <a:lnTo>
                    <a:pt x="1402416" y="41909"/>
                  </a:lnTo>
                  <a:lnTo>
                    <a:pt x="1411086" y="39369"/>
                  </a:lnTo>
                  <a:lnTo>
                    <a:pt x="1413947" y="39369"/>
                  </a:lnTo>
                  <a:lnTo>
                    <a:pt x="1412942" y="36829"/>
                  </a:lnTo>
                  <a:lnTo>
                    <a:pt x="1404970" y="36829"/>
                  </a:lnTo>
                  <a:lnTo>
                    <a:pt x="1405176" y="34289"/>
                  </a:lnTo>
                  <a:lnTo>
                    <a:pt x="1403042" y="30479"/>
                  </a:lnTo>
                  <a:lnTo>
                    <a:pt x="1406479" y="30479"/>
                  </a:lnTo>
                  <a:lnTo>
                    <a:pt x="1405743" y="29209"/>
                  </a:lnTo>
                  <a:lnTo>
                    <a:pt x="1410409" y="28113"/>
                  </a:lnTo>
                  <a:lnTo>
                    <a:pt x="1410439" y="27939"/>
                  </a:lnTo>
                  <a:lnTo>
                    <a:pt x="1409028" y="27939"/>
                  </a:lnTo>
                  <a:lnTo>
                    <a:pt x="1406941" y="24129"/>
                  </a:lnTo>
                  <a:lnTo>
                    <a:pt x="1410818" y="22859"/>
                  </a:lnTo>
                  <a:lnTo>
                    <a:pt x="1412615" y="20319"/>
                  </a:lnTo>
                  <a:lnTo>
                    <a:pt x="1409693" y="20319"/>
                  </a:lnTo>
                  <a:lnTo>
                    <a:pt x="1406552" y="19049"/>
                  </a:lnTo>
                  <a:close/>
                </a:path>
                <a:path w="1514475" h="1020445">
                  <a:moveTo>
                    <a:pt x="1475088" y="33019"/>
                  </a:moveTo>
                  <a:lnTo>
                    <a:pt x="1470139" y="33019"/>
                  </a:lnTo>
                  <a:lnTo>
                    <a:pt x="1468666" y="35559"/>
                  </a:lnTo>
                  <a:lnTo>
                    <a:pt x="1457011" y="35559"/>
                  </a:lnTo>
                  <a:lnTo>
                    <a:pt x="1455091" y="40639"/>
                  </a:lnTo>
                  <a:lnTo>
                    <a:pt x="1454082" y="44449"/>
                  </a:lnTo>
                  <a:lnTo>
                    <a:pt x="1451545" y="48259"/>
                  </a:lnTo>
                  <a:lnTo>
                    <a:pt x="1455472" y="48259"/>
                  </a:lnTo>
                  <a:lnTo>
                    <a:pt x="1455615" y="44449"/>
                  </a:lnTo>
                  <a:lnTo>
                    <a:pt x="1465088" y="36829"/>
                  </a:lnTo>
                  <a:lnTo>
                    <a:pt x="1474161" y="36829"/>
                  </a:lnTo>
                  <a:lnTo>
                    <a:pt x="1475088" y="33019"/>
                  </a:lnTo>
                  <a:close/>
                </a:path>
                <a:path w="1514475" h="1020445">
                  <a:moveTo>
                    <a:pt x="1464791" y="47783"/>
                  </a:moveTo>
                  <a:lnTo>
                    <a:pt x="1464868" y="48259"/>
                  </a:lnTo>
                  <a:lnTo>
                    <a:pt x="1465397" y="48259"/>
                  </a:lnTo>
                  <a:lnTo>
                    <a:pt x="1464791" y="47783"/>
                  </a:lnTo>
                  <a:close/>
                </a:path>
                <a:path w="1514475" h="1020445">
                  <a:moveTo>
                    <a:pt x="1469364" y="45719"/>
                  </a:moveTo>
                  <a:lnTo>
                    <a:pt x="1466218" y="45719"/>
                  </a:lnTo>
                  <a:lnTo>
                    <a:pt x="1463952" y="46900"/>
                  </a:lnTo>
                  <a:lnTo>
                    <a:pt x="1463879" y="47067"/>
                  </a:lnTo>
                  <a:lnTo>
                    <a:pt x="1464791" y="47783"/>
                  </a:lnTo>
                  <a:lnTo>
                    <a:pt x="1464661" y="46989"/>
                  </a:lnTo>
                  <a:lnTo>
                    <a:pt x="1469534" y="46989"/>
                  </a:lnTo>
                  <a:lnTo>
                    <a:pt x="1469364" y="45719"/>
                  </a:lnTo>
                  <a:close/>
                </a:path>
                <a:path w="1514475" h="1020445">
                  <a:moveTo>
                    <a:pt x="1492144" y="45985"/>
                  </a:moveTo>
                  <a:lnTo>
                    <a:pt x="1491854" y="46166"/>
                  </a:lnTo>
                  <a:lnTo>
                    <a:pt x="1492242" y="46989"/>
                  </a:lnTo>
                  <a:lnTo>
                    <a:pt x="1492144" y="45985"/>
                  </a:lnTo>
                  <a:close/>
                </a:path>
                <a:path w="1514475" h="1020445">
                  <a:moveTo>
                    <a:pt x="1473332" y="44449"/>
                  </a:moveTo>
                  <a:lnTo>
                    <a:pt x="1470935" y="45719"/>
                  </a:lnTo>
                  <a:lnTo>
                    <a:pt x="1471519" y="46900"/>
                  </a:lnTo>
                  <a:lnTo>
                    <a:pt x="1473332" y="44449"/>
                  </a:lnTo>
                  <a:close/>
                </a:path>
                <a:path w="1514475" h="1020445">
                  <a:moveTo>
                    <a:pt x="1492086" y="45384"/>
                  </a:moveTo>
                  <a:lnTo>
                    <a:pt x="1492144" y="45985"/>
                  </a:lnTo>
                  <a:lnTo>
                    <a:pt x="1492571" y="45719"/>
                  </a:lnTo>
                  <a:lnTo>
                    <a:pt x="1492086" y="45384"/>
                  </a:lnTo>
                  <a:close/>
                </a:path>
                <a:path w="1514475" h="1020445">
                  <a:moveTo>
                    <a:pt x="1419292" y="38099"/>
                  </a:moveTo>
                  <a:lnTo>
                    <a:pt x="1415957" y="44449"/>
                  </a:lnTo>
                  <a:lnTo>
                    <a:pt x="1410430" y="44449"/>
                  </a:lnTo>
                  <a:lnTo>
                    <a:pt x="1418061" y="45719"/>
                  </a:lnTo>
                  <a:lnTo>
                    <a:pt x="1419110" y="40639"/>
                  </a:lnTo>
                  <a:lnTo>
                    <a:pt x="1419292" y="38099"/>
                  </a:lnTo>
                  <a:close/>
                </a:path>
                <a:path w="1514475" h="1020445">
                  <a:moveTo>
                    <a:pt x="1447703" y="45600"/>
                  </a:moveTo>
                  <a:lnTo>
                    <a:pt x="1447573" y="45719"/>
                  </a:lnTo>
                  <a:lnTo>
                    <a:pt x="1447703" y="45600"/>
                  </a:lnTo>
                  <a:close/>
                </a:path>
                <a:path w="1514475" h="1020445">
                  <a:moveTo>
                    <a:pt x="1448273" y="41872"/>
                  </a:moveTo>
                  <a:lnTo>
                    <a:pt x="1447703" y="45600"/>
                  </a:lnTo>
                  <a:lnTo>
                    <a:pt x="1450333" y="43179"/>
                  </a:lnTo>
                  <a:lnTo>
                    <a:pt x="1448273" y="41872"/>
                  </a:lnTo>
                  <a:close/>
                </a:path>
                <a:path w="1514475" h="1020445">
                  <a:moveTo>
                    <a:pt x="1491885" y="43330"/>
                  </a:moveTo>
                  <a:lnTo>
                    <a:pt x="1491132" y="44061"/>
                  </a:lnTo>
                  <a:lnTo>
                    <a:pt x="1491044" y="44449"/>
                  </a:lnTo>
                  <a:lnTo>
                    <a:pt x="1491195" y="44769"/>
                  </a:lnTo>
                  <a:lnTo>
                    <a:pt x="1492086" y="45384"/>
                  </a:lnTo>
                  <a:lnTo>
                    <a:pt x="1491885" y="43330"/>
                  </a:lnTo>
                  <a:close/>
                </a:path>
                <a:path w="1514475" h="1020445">
                  <a:moveTo>
                    <a:pt x="1480480" y="44061"/>
                  </a:moveTo>
                  <a:lnTo>
                    <a:pt x="1479565" y="44449"/>
                  </a:lnTo>
                  <a:lnTo>
                    <a:pt x="1479749" y="45021"/>
                  </a:lnTo>
                  <a:lnTo>
                    <a:pt x="1480522" y="44449"/>
                  </a:lnTo>
                  <a:lnTo>
                    <a:pt x="1480480" y="44061"/>
                  </a:lnTo>
                  <a:close/>
                </a:path>
                <a:path w="1514475" h="1020445">
                  <a:moveTo>
                    <a:pt x="1495964" y="39369"/>
                  </a:moveTo>
                  <a:lnTo>
                    <a:pt x="1491623" y="40639"/>
                  </a:lnTo>
                  <a:lnTo>
                    <a:pt x="1491885" y="43330"/>
                  </a:lnTo>
                  <a:lnTo>
                    <a:pt x="1495964" y="39369"/>
                  </a:lnTo>
                  <a:close/>
                </a:path>
                <a:path w="1514475" h="1020445">
                  <a:moveTo>
                    <a:pt x="1449626" y="33019"/>
                  </a:moveTo>
                  <a:lnTo>
                    <a:pt x="1448481" y="38099"/>
                  </a:lnTo>
                  <a:lnTo>
                    <a:pt x="1444329" y="39369"/>
                  </a:lnTo>
                  <a:lnTo>
                    <a:pt x="1448273" y="41872"/>
                  </a:lnTo>
                  <a:lnTo>
                    <a:pt x="1449626" y="33019"/>
                  </a:lnTo>
                  <a:close/>
                </a:path>
                <a:path w="1514475" h="1020445">
                  <a:moveTo>
                    <a:pt x="1501566" y="29209"/>
                  </a:moveTo>
                  <a:lnTo>
                    <a:pt x="1498705" y="30479"/>
                  </a:lnTo>
                  <a:lnTo>
                    <a:pt x="1499411" y="33019"/>
                  </a:lnTo>
                  <a:lnTo>
                    <a:pt x="1496874" y="34289"/>
                  </a:lnTo>
                  <a:lnTo>
                    <a:pt x="1498403" y="39369"/>
                  </a:lnTo>
                  <a:lnTo>
                    <a:pt x="1502355" y="36829"/>
                  </a:lnTo>
                  <a:lnTo>
                    <a:pt x="1505392" y="36829"/>
                  </a:lnTo>
                  <a:lnTo>
                    <a:pt x="1505098" y="35559"/>
                  </a:lnTo>
                  <a:lnTo>
                    <a:pt x="1512605" y="34289"/>
                  </a:lnTo>
                  <a:lnTo>
                    <a:pt x="1511150" y="33019"/>
                  </a:lnTo>
                  <a:lnTo>
                    <a:pt x="1502924" y="33019"/>
                  </a:lnTo>
                  <a:lnTo>
                    <a:pt x="1501566" y="29209"/>
                  </a:lnTo>
                  <a:close/>
                </a:path>
                <a:path w="1514475" h="1020445">
                  <a:moveTo>
                    <a:pt x="1505392" y="36829"/>
                  </a:moveTo>
                  <a:lnTo>
                    <a:pt x="1502355" y="36829"/>
                  </a:lnTo>
                  <a:lnTo>
                    <a:pt x="1505134" y="38099"/>
                  </a:lnTo>
                  <a:lnTo>
                    <a:pt x="1504323" y="38099"/>
                  </a:lnTo>
                  <a:lnTo>
                    <a:pt x="1504200" y="39369"/>
                  </a:lnTo>
                  <a:lnTo>
                    <a:pt x="1505979" y="39369"/>
                  </a:lnTo>
                  <a:lnTo>
                    <a:pt x="1505392" y="36829"/>
                  </a:lnTo>
                  <a:close/>
                </a:path>
                <a:path w="1514475" h="1020445">
                  <a:moveTo>
                    <a:pt x="1455934" y="30479"/>
                  </a:moveTo>
                  <a:lnTo>
                    <a:pt x="1453227" y="33019"/>
                  </a:lnTo>
                  <a:lnTo>
                    <a:pt x="1456787" y="34289"/>
                  </a:lnTo>
                  <a:lnTo>
                    <a:pt x="1451965" y="38099"/>
                  </a:lnTo>
                  <a:lnTo>
                    <a:pt x="1457011" y="35559"/>
                  </a:lnTo>
                  <a:lnTo>
                    <a:pt x="1463596" y="35559"/>
                  </a:lnTo>
                  <a:lnTo>
                    <a:pt x="1464650" y="33019"/>
                  </a:lnTo>
                  <a:lnTo>
                    <a:pt x="1460981" y="33019"/>
                  </a:lnTo>
                  <a:lnTo>
                    <a:pt x="1455934" y="30479"/>
                  </a:lnTo>
                  <a:close/>
                </a:path>
                <a:path w="1514475" h="1020445">
                  <a:moveTo>
                    <a:pt x="1474161" y="36829"/>
                  </a:moveTo>
                  <a:lnTo>
                    <a:pt x="1465088" y="36829"/>
                  </a:lnTo>
                  <a:lnTo>
                    <a:pt x="1473852" y="38099"/>
                  </a:lnTo>
                  <a:lnTo>
                    <a:pt x="1474161" y="36829"/>
                  </a:lnTo>
                  <a:close/>
                </a:path>
                <a:path w="1514475" h="1020445">
                  <a:moveTo>
                    <a:pt x="1487451" y="36829"/>
                  </a:moveTo>
                  <a:lnTo>
                    <a:pt x="1485507" y="38099"/>
                  </a:lnTo>
                  <a:lnTo>
                    <a:pt x="1487710" y="37378"/>
                  </a:lnTo>
                  <a:lnTo>
                    <a:pt x="1487451" y="36829"/>
                  </a:lnTo>
                  <a:close/>
                </a:path>
                <a:path w="1514475" h="1020445">
                  <a:moveTo>
                    <a:pt x="1487710" y="37378"/>
                  </a:moveTo>
                  <a:lnTo>
                    <a:pt x="1485507" y="38099"/>
                  </a:lnTo>
                  <a:lnTo>
                    <a:pt x="1488050" y="38099"/>
                  </a:lnTo>
                  <a:lnTo>
                    <a:pt x="1487710" y="37378"/>
                  </a:lnTo>
                  <a:close/>
                </a:path>
                <a:path w="1514475" h="1020445">
                  <a:moveTo>
                    <a:pt x="1489384" y="36829"/>
                  </a:moveTo>
                  <a:lnTo>
                    <a:pt x="1487451" y="36829"/>
                  </a:lnTo>
                  <a:lnTo>
                    <a:pt x="1487710" y="37378"/>
                  </a:lnTo>
                  <a:lnTo>
                    <a:pt x="1489384" y="36829"/>
                  </a:lnTo>
                  <a:close/>
                </a:path>
                <a:path w="1514475" h="1020445">
                  <a:moveTo>
                    <a:pt x="1421298" y="16672"/>
                  </a:moveTo>
                  <a:lnTo>
                    <a:pt x="1413426" y="20319"/>
                  </a:lnTo>
                  <a:lnTo>
                    <a:pt x="1413297" y="25399"/>
                  </a:lnTo>
                  <a:lnTo>
                    <a:pt x="1411106" y="28113"/>
                  </a:lnTo>
                  <a:lnTo>
                    <a:pt x="1411000" y="28357"/>
                  </a:lnTo>
                  <a:lnTo>
                    <a:pt x="1408447" y="35559"/>
                  </a:lnTo>
                  <a:lnTo>
                    <a:pt x="1404970" y="36829"/>
                  </a:lnTo>
                  <a:lnTo>
                    <a:pt x="1412942" y="36829"/>
                  </a:lnTo>
                  <a:lnTo>
                    <a:pt x="1416448" y="35559"/>
                  </a:lnTo>
                  <a:lnTo>
                    <a:pt x="1418104" y="33019"/>
                  </a:lnTo>
                  <a:lnTo>
                    <a:pt x="1419038" y="31749"/>
                  </a:lnTo>
                  <a:lnTo>
                    <a:pt x="1422811" y="31749"/>
                  </a:lnTo>
                  <a:lnTo>
                    <a:pt x="1423878" y="30479"/>
                  </a:lnTo>
                  <a:lnTo>
                    <a:pt x="1428012" y="30479"/>
                  </a:lnTo>
                  <a:lnTo>
                    <a:pt x="1429337" y="25399"/>
                  </a:lnTo>
                  <a:lnTo>
                    <a:pt x="1432106" y="21589"/>
                  </a:lnTo>
                  <a:lnTo>
                    <a:pt x="1424928" y="21589"/>
                  </a:lnTo>
                  <a:lnTo>
                    <a:pt x="1424134" y="20319"/>
                  </a:lnTo>
                  <a:lnTo>
                    <a:pt x="1425815" y="19049"/>
                  </a:lnTo>
                  <a:lnTo>
                    <a:pt x="1424818" y="17779"/>
                  </a:lnTo>
                  <a:lnTo>
                    <a:pt x="1422072" y="17779"/>
                  </a:lnTo>
                  <a:lnTo>
                    <a:pt x="1421298" y="16672"/>
                  </a:lnTo>
                  <a:close/>
                </a:path>
                <a:path w="1514475" h="1020445">
                  <a:moveTo>
                    <a:pt x="1420970" y="35090"/>
                  </a:moveTo>
                  <a:lnTo>
                    <a:pt x="1422717" y="36829"/>
                  </a:lnTo>
                  <a:lnTo>
                    <a:pt x="1423299" y="36223"/>
                  </a:lnTo>
                  <a:lnTo>
                    <a:pt x="1420970" y="35090"/>
                  </a:lnTo>
                  <a:close/>
                </a:path>
                <a:path w="1514475" h="1020445">
                  <a:moveTo>
                    <a:pt x="1428012" y="30479"/>
                  </a:moveTo>
                  <a:lnTo>
                    <a:pt x="1423878" y="30479"/>
                  </a:lnTo>
                  <a:lnTo>
                    <a:pt x="1425154" y="34289"/>
                  </a:lnTo>
                  <a:lnTo>
                    <a:pt x="1423299" y="36223"/>
                  </a:lnTo>
                  <a:lnTo>
                    <a:pt x="1424545" y="36829"/>
                  </a:lnTo>
                  <a:lnTo>
                    <a:pt x="1427350" y="33019"/>
                  </a:lnTo>
                  <a:lnTo>
                    <a:pt x="1428012" y="30479"/>
                  </a:lnTo>
                  <a:close/>
                </a:path>
                <a:path w="1514475" h="1020445">
                  <a:moveTo>
                    <a:pt x="1418892" y="33019"/>
                  </a:moveTo>
                  <a:lnTo>
                    <a:pt x="1419326" y="34289"/>
                  </a:lnTo>
                  <a:lnTo>
                    <a:pt x="1420970" y="35090"/>
                  </a:lnTo>
                  <a:lnTo>
                    <a:pt x="1418892" y="33019"/>
                  </a:lnTo>
                  <a:close/>
                </a:path>
                <a:path w="1514475" h="1020445">
                  <a:moveTo>
                    <a:pt x="1422811" y="31749"/>
                  </a:moveTo>
                  <a:lnTo>
                    <a:pt x="1419038" y="31749"/>
                  </a:lnTo>
                  <a:lnTo>
                    <a:pt x="1420677" y="34289"/>
                  </a:lnTo>
                  <a:lnTo>
                    <a:pt x="1422811" y="31749"/>
                  </a:lnTo>
                  <a:close/>
                </a:path>
                <a:path w="1514475" h="1020445">
                  <a:moveTo>
                    <a:pt x="1485206" y="24129"/>
                  </a:moveTo>
                  <a:lnTo>
                    <a:pt x="1476463" y="24129"/>
                  </a:lnTo>
                  <a:lnTo>
                    <a:pt x="1476729" y="29209"/>
                  </a:lnTo>
                  <a:lnTo>
                    <a:pt x="1466736" y="29209"/>
                  </a:lnTo>
                  <a:lnTo>
                    <a:pt x="1467044" y="34289"/>
                  </a:lnTo>
                  <a:lnTo>
                    <a:pt x="1470139" y="33019"/>
                  </a:lnTo>
                  <a:lnTo>
                    <a:pt x="1475088" y="33019"/>
                  </a:lnTo>
                  <a:lnTo>
                    <a:pt x="1478982" y="30479"/>
                  </a:lnTo>
                  <a:lnTo>
                    <a:pt x="1483307" y="27939"/>
                  </a:lnTo>
                  <a:lnTo>
                    <a:pt x="1485206" y="24129"/>
                  </a:lnTo>
                  <a:close/>
                </a:path>
                <a:path w="1514475" h="1020445">
                  <a:moveTo>
                    <a:pt x="1466232" y="29209"/>
                  </a:moveTo>
                  <a:lnTo>
                    <a:pt x="1462643" y="29209"/>
                  </a:lnTo>
                  <a:lnTo>
                    <a:pt x="1460981" y="33019"/>
                  </a:lnTo>
                  <a:lnTo>
                    <a:pt x="1464650" y="33019"/>
                  </a:lnTo>
                  <a:lnTo>
                    <a:pt x="1466232" y="29209"/>
                  </a:lnTo>
                  <a:close/>
                </a:path>
                <a:path w="1514475" h="1020445">
                  <a:moveTo>
                    <a:pt x="1508239" y="30479"/>
                  </a:moveTo>
                  <a:lnTo>
                    <a:pt x="1505068" y="33019"/>
                  </a:lnTo>
                  <a:lnTo>
                    <a:pt x="1511150" y="33019"/>
                  </a:lnTo>
                  <a:lnTo>
                    <a:pt x="1508239" y="30479"/>
                  </a:lnTo>
                  <a:close/>
                </a:path>
                <a:path w="1514475" h="1020445">
                  <a:moveTo>
                    <a:pt x="1489069" y="21589"/>
                  </a:moveTo>
                  <a:lnTo>
                    <a:pt x="1485946" y="21589"/>
                  </a:lnTo>
                  <a:lnTo>
                    <a:pt x="1483641" y="22859"/>
                  </a:lnTo>
                  <a:lnTo>
                    <a:pt x="1485839" y="22859"/>
                  </a:lnTo>
                  <a:lnTo>
                    <a:pt x="1488671" y="24129"/>
                  </a:lnTo>
                  <a:lnTo>
                    <a:pt x="1484401" y="30479"/>
                  </a:lnTo>
                  <a:lnTo>
                    <a:pt x="1489118" y="27939"/>
                  </a:lnTo>
                  <a:lnTo>
                    <a:pt x="1489069" y="21589"/>
                  </a:lnTo>
                  <a:close/>
                </a:path>
                <a:path w="1514475" h="1020445">
                  <a:moveTo>
                    <a:pt x="1411149" y="27939"/>
                  </a:moveTo>
                  <a:lnTo>
                    <a:pt x="1410409" y="28113"/>
                  </a:lnTo>
                  <a:lnTo>
                    <a:pt x="1410220" y="29209"/>
                  </a:lnTo>
                  <a:lnTo>
                    <a:pt x="1411072" y="28154"/>
                  </a:lnTo>
                  <a:lnTo>
                    <a:pt x="1411149" y="27939"/>
                  </a:lnTo>
                  <a:close/>
                </a:path>
                <a:path w="1514475" h="1020445">
                  <a:moveTo>
                    <a:pt x="1463014" y="28357"/>
                  </a:moveTo>
                  <a:lnTo>
                    <a:pt x="1462396" y="29209"/>
                  </a:lnTo>
                  <a:lnTo>
                    <a:pt x="1462643" y="29209"/>
                  </a:lnTo>
                  <a:lnTo>
                    <a:pt x="1463014" y="28357"/>
                  </a:lnTo>
                  <a:close/>
                </a:path>
                <a:path w="1514475" h="1020445">
                  <a:moveTo>
                    <a:pt x="1464304" y="25399"/>
                  </a:moveTo>
                  <a:lnTo>
                    <a:pt x="1463014" y="28357"/>
                  </a:lnTo>
                  <a:lnTo>
                    <a:pt x="1463318" y="27939"/>
                  </a:lnTo>
                  <a:lnTo>
                    <a:pt x="1465045" y="26669"/>
                  </a:lnTo>
                  <a:lnTo>
                    <a:pt x="1464304" y="25399"/>
                  </a:lnTo>
                  <a:close/>
                </a:path>
                <a:path w="1514475" h="1020445">
                  <a:moveTo>
                    <a:pt x="1410877" y="25399"/>
                  </a:moveTo>
                  <a:lnTo>
                    <a:pt x="1409028" y="27939"/>
                  </a:lnTo>
                  <a:lnTo>
                    <a:pt x="1410439" y="27939"/>
                  </a:lnTo>
                  <a:lnTo>
                    <a:pt x="1410877" y="25399"/>
                  </a:lnTo>
                  <a:close/>
                </a:path>
                <a:path w="1514475" h="1020445">
                  <a:moveTo>
                    <a:pt x="1435759" y="15239"/>
                  </a:moveTo>
                  <a:lnTo>
                    <a:pt x="1431024" y="16509"/>
                  </a:lnTo>
                  <a:lnTo>
                    <a:pt x="1429674" y="20319"/>
                  </a:lnTo>
                  <a:lnTo>
                    <a:pt x="1436593" y="20319"/>
                  </a:lnTo>
                  <a:lnTo>
                    <a:pt x="1432025" y="26669"/>
                  </a:lnTo>
                  <a:lnTo>
                    <a:pt x="1436735" y="25399"/>
                  </a:lnTo>
                  <a:lnTo>
                    <a:pt x="1440279" y="25399"/>
                  </a:lnTo>
                  <a:lnTo>
                    <a:pt x="1435759" y="15239"/>
                  </a:lnTo>
                  <a:close/>
                </a:path>
                <a:path w="1514475" h="1020445">
                  <a:moveTo>
                    <a:pt x="1475381" y="19049"/>
                  </a:moveTo>
                  <a:lnTo>
                    <a:pt x="1473490" y="20319"/>
                  </a:lnTo>
                  <a:lnTo>
                    <a:pt x="1470347" y="20319"/>
                  </a:lnTo>
                  <a:lnTo>
                    <a:pt x="1471273" y="22859"/>
                  </a:lnTo>
                  <a:lnTo>
                    <a:pt x="1468420" y="24129"/>
                  </a:lnTo>
                  <a:lnTo>
                    <a:pt x="1466139" y="25399"/>
                  </a:lnTo>
                  <a:lnTo>
                    <a:pt x="1468780" y="26669"/>
                  </a:lnTo>
                  <a:lnTo>
                    <a:pt x="1469186" y="26669"/>
                  </a:lnTo>
                  <a:lnTo>
                    <a:pt x="1472810" y="24129"/>
                  </a:lnTo>
                  <a:lnTo>
                    <a:pt x="1485206" y="24129"/>
                  </a:lnTo>
                  <a:lnTo>
                    <a:pt x="1485839" y="22859"/>
                  </a:lnTo>
                  <a:lnTo>
                    <a:pt x="1477379" y="22859"/>
                  </a:lnTo>
                  <a:lnTo>
                    <a:pt x="1475381" y="19049"/>
                  </a:lnTo>
                  <a:close/>
                </a:path>
                <a:path w="1514475" h="1020445">
                  <a:moveTo>
                    <a:pt x="1493368" y="16509"/>
                  </a:moveTo>
                  <a:lnTo>
                    <a:pt x="1489727" y="17779"/>
                  </a:lnTo>
                  <a:lnTo>
                    <a:pt x="1488386" y="17779"/>
                  </a:lnTo>
                  <a:lnTo>
                    <a:pt x="1489471" y="18706"/>
                  </a:lnTo>
                  <a:lnTo>
                    <a:pt x="1490554" y="19049"/>
                  </a:lnTo>
                  <a:lnTo>
                    <a:pt x="1489958" y="19378"/>
                  </a:lnTo>
                  <a:lnTo>
                    <a:pt x="1490861" y="22859"/>
                  </a:lnTo>
                  <a:lnTo>
                    <a:pt x="1492881" y="21670"/>
                  </a:lnTo>
                  <a:lnTo>
                    <a:pt x="1492944" y="21493"/>
                  </a:lnTo>
                  <a:lnTo>
                    <a:pt x="1491107" y="19049"/>
                  </a:lnTo>
                  <a:lnTo>
                    <a:pt x="1493351" y="17779"/>
                  </a:lnTo>
                  <a:lnTo>
                    <a:pt x="1493368" y="16509"/>
                  </a:lnTo>
                  <a:close/>
                </a:path>
                <a:path w="1514475" h="1020445">
                  <a:moveTo>
                    <a:pt x="1495309" y="1269"/>
                  </a:moveTo>
                  <a:lnTo>
                    <a:pt x="1498329" y="6349"/>
                  </a:lnTo>
                  <a:lnTo>
                    <a:pt x="1500510" y="11429"/>
                  </a:lnTo>
                  <a:lnTo>
                    <a:pt x="1493012" y="21493"/>
                  </a:lnTo>
                  <a:lnTo>
                    <a:pt x="1492881" y="21670"/>
                  </a:lnTo>
                  <a:lnTo>
                    <a:pt x="1491994" y="22859"/>
                  </a:lnTo>
                  <a:lnTo>
                    <a:pt x="1497205" y="19049"/>
                  </a:lnTo>
                  <a:lnTo>
                    <a:pt x="1500751" y="11429"/>
                  </a:lnTo>
                  <a:lnTo>
                    <a:pt x="1509215" y="11429"/>
                  </a:lnTo>
                  <a:lnTo>
                    <a:pt x="1507065" y="10159"/>
                  </a:lnTo>
                  <a:lnTo>
                    <a:pt x="1506747" y="5079"/>
                  </a:lnTo>
                  <a:lnTo>
                    <a:pt x="1506523" y="5079"/>
                  </a:lnTo>
                  <a:lnTo>
                    <a:pt x="1503323" y="3939"/>
                  </a:lnTo>
                  <a:lnTo>
                    <a:pt x="1502399" y="3809"/>
                  </a:lnTo>
                  <a:lnTo>
                    <a:pt x="1502576" y="3690"/>
                  </a:lnTo>
                  <a:lnTo>
                    <a:pt x="1495309" y="1269"/>
                  </a:lnTo>
                  <a:close/>
                </a:path>
                <a:path w="1514475" h="1020445">
                  <a:moveTo>
                    <a:pt x="1436593" y="20319"/>
                  </a:moveTo>
                  <a:lnTo>
                    <a:pt x="1426337" y="20319"/>
                  </a:lnTo>
                  <a:lnTo>
                    <a:pt x="1424928" y="21589"/>
                  </a:lnTo>
                  <a:lnTo>
                    <a:pt x="1432106" y="21589"/>
                  </a:lnTo>
                  <a:lnTo>
                    <a:pt x="1436593" y="20319"/>
                  </a:lnTo>
                  <a:close/>
                </a:path>
                <a:path w="1514475" h="1020445">
                  <a:moveTo>
                    <a:pt x="1437311" y="14008"/>
                  </a:moveTo>
                  <a:lnTo>
                    <a:pt x="1438868" y="21589"/>
                  </a:lnTo>
                  <a:lnTo>
                    <a:pt x="1442833" y="19049"/>
                  </a:lnTo>
                  <a:lnTo>
                    <a:pt x="1442292" y="17779"/>
                  </a:lnTo>
                  <a:lnTo>
                    <a:pt x="1442796" y="15239"/>
                  </a:lnTo>
                  <a:lnTo>
                    <a:pt x="1438495" y="15239"/>
                  </a:lnTo>
                  <a:lnTo>
                    <a:pt x="1437311" y="14008"/>
                  </a:lnTo>
                  <a:close/>
                </a:path>
                <a:path w="1514475" h="1020445">
                  <a:moveTo>
                    <a:pt x="1486121" y="21493"/>
                  </a:moveTo>
                  <a:lnTo>
                    <a:pt x="1485946" y="21589"/>
                  </a:lnTo>
                  <a:lnTo>
                    <a:pt x="1486121" y="21493"/>
                  </a:lnTo>
                  <a:close/>
                </a:path>
                <a:path w="1514475" h="1020445">
                  <a:moveTo>
                    <a:pt x="1488088" y="18268"/>
                  </a:moveTo>
                  <a:lnTo>
                    <a:pt x="1486121" y="21493"/>
                  </a:lnTo>
                  <a:lnTo>
                    <a:pt x="1489958" y="19378"/>
                  </a:lnTo>
                  <a:lnTo>
                    <a:pt x="1489873" y="19049"/>
                  </a:lnTo>
                  <a:lnTo>
                    <a:pt x="1489471" y="18706"/>
                  </a:lnTo>
                  <a:lnTo>
                    <a:pt x="1488088" y="18268"/>
                  </a:lnTo>
                  <a:close/>
                </a:path>
                <a:path w="1514475" h="1020445">
                  <a:moveTo>
                    <a:pt x="1403412" y="17779"/>
                  </a:moveTo>
                  <a:lnTo>
                    <a:pt x="1402259" y="20319"/>
                  </a:lnTo>
                  <a:lnTo>
                    <a:pt x="1404360" y="19049"/>
                  </a:lnTo>
                  <a:lnTo>
                    <a:pt x="1406552" y="19049"/>
                  </a:lnTo>
                  <a:lnTo>
                    <a:pt x="1403412" y="17779"/>
                  </a:lnTo>
                  <a:close/>
                </a:path>
                <a:path w="1514475" h="1020445">
                  <a:moveTo>
                    <a:pt x="1415310" y="16509"/>
                  </a:moveTo>
                  <a:lnTo>
                    <a:pt x="1410787" y="17779"/>
                  </a:lnTo>
                  <a:lnTo>
                    <a:pt x="1409693" y="20319"/>
                  </a:lnTo>
                  <a:lnTo>
                    <a:pt x="1412615" y="20319"/>
                  </a:lnTo>
                  <a:lnTo>
                    <a:pt x="1415310" y="16509"/>
                  </a:lnTo>
                  <a:close/>
                </a:path>
                <a:path w="1514475" h="1020445">
                  <a:moveTo>
                    <a:pt x="1425366" y="15239"/>
                  </a:moveTo>
                  <a:lnTo>
                    <a:pt x="1427629" y="20319"/>
                  </a:lnTo>
                  <a:lnTo>
                    <a:pt x="1429674" y="20319"/>
                  </a:lnTo>
                  <a:lnTo>
                    <a:pt x="1425366" y="15239"/>
                  </a:lnTo>
                  <a:close/>
                </a:path>
                <a:path w="1514475" h="1020445">
                  <a:moveTo>
                    <a:pt x="1486992" y="13969"/>
                  </a:moveTo>
                  <a:lnTo>
                    <a:pt x="1483757" y="13969"/>
                  </a:lnTo>
                  <a:lnTo>
                    <a:pt x="1482542" y="16509"/>
                  </a:lnTo>
                  <a:lnTo>
                    <a:pt x="1488088" y="18268"/>
                  </a:lnTo>
                  <a:lnTo>
                    <a:pt x="1488386" y="17779"/>
                  </a:lnTo>
                  <a:lnTo>
                    <a:pt x="1489727" y="17779"/>
                  </a:lnTo>
                  <a:lnTo>
                    <a:pt x="1488292" y="15239"/>
                  </a:lnTo>
                  <a:lnTo>
                    <a:pt x="1486992" y="13969"/>
                  </a:lnTo>
                  <a:close/>
                </a:path>
                <a:path w="1514475" h="1020445">
                  <a:moveTo>
                    <a:pt x="1424350" y="15239"/>
                  </a:moveTo>
                  <a:lnTo>
                    <a:pt x="1422072" y="17779"/>
                  </a:lnTo>
                  <a:lnTo>
                    <a:pt x="1424818" y="17779"/>
                  </a:lnTo>
                  <a:lnTo>
                    <a:pt x="1423822" y="16509"/>
                  </a:lnTo>
                  <a:lnTo>
                    <a:pt x="1424350" y="15239"/>
                  </a:lnTo>
                  <a:close/>
                </a:path>
                <a:path w="1514475" h="1020445">
                  <a:moveTo>
                    <a:pt x="1421649" y="16509"/>
                  </a:moveTo>
                  <a:lnTo>
                    <a:pt x="1421185" y="16509"/>
                  </a:lnTo>
                  <a:lnTo>
                    <a:pt x="1421298" y="16672"/>
                  </a:lnTo>
                  <a:lnTo>
                    <a:pt x="1421649" y="16509"/>
                  </a:lnTo>
                  <a:close/>
                </a:path>
                <a:path w="1514475" h="1020445">
                  <a:moveTo>
                    <a:pt x="1416748" y="10159"/>
                  </a:moveTo>
                  <a:lnTo>
                    <a:pt x="1417172" y="16509"/>
                  </a:lnTo>
                  <a:lnTo>
                    <a:pt x="1418951" y="15239"/>
                  </a:lnTo>
                  <a:lnTo>
                    <a:pt x="1420297" y="15239"/>
                  </a:lnTo>
                  <a:lnTo>
                    <a:pt x="1416748" y="10159"/>
                  </a:lnTo>
                  <a:close/>
                </a:path>
                <a:path w="1514475" h="1020445">
                  <a:moveTo>
                    <a:pt x="1420297" y="15239"/>
                  </a:moveTo>
                  <a:lnTo>
                    <a:pt x="1418951" y="15239"/>
                  </a:lnTo>
                  <a:lnTo>
                    <a:pt x="1420233" y="16509"/>
                  </a:lnTo>
                  <a:lnTo>
                    <a:pt x="1421185" y="16509"/>
                  </a:lnTo>
                  <a:lnTo>
                    <a:pt x="1420297" y="15239"/>
                  </a:lnTo>
                  <a:close/>
                </a:path>
                <a:path w="1514475" h="1020445">
                  <a:moveTo>
                    <a:pt x="1438170" y="3809"/>
                  </a:moveTo>
                  <a:lnTo>
                    <a:pt x="1437665" y="3809"/>
                  </a:lnTo>
                  <a:lnTo>
                    <a:pt x="1433931" y="12699"/>
                  </a:lnTo>
                  <a:lnTo>
                    <a:pt x="1433725" y="15239"/>
                  </a:lnTo>
                  <a:lnTo>
                    <a:pt x="1437274" y="13969"/>
                  </a:lnTo>
                  <a:lnTo>
                    <a:pt x="1439277" y="12699"/>
                  </a:lnTo>
                  <a:lnTo>
                    <a:pt x="1442725" y="11429"/>
                  </a:lnTo>
                  <a:lnTo>
                    <a:pt x="1436657" y="11429"/>
                  </a:lnTo>
                  <a:lnTo>
                    <a:pt x="1438723" y="6349"/>
                  </a:lnTo>
                  <a:lnTo>
                    <a:pt x="1438170" y="3809"/>
                  </a:lnTo>
                  <a:close/>
                </a:path>
                <a:path w="1514475" h="1020445">
                  <a:moveTo>
                    <a:pt x="1442255" y="12699"/>
                  </a:moveTo>
                  <a:lnTo>
                    <a:pt x="1440466" y="14008"/>
                  </a:lnTo>
                  <a:lnTo>
                    <a:pt x="1438495" y="15239"/>
                  </a:lnTo>
                  <a:lnTo>
                    <a:pt x="1442796" y="15239"/>
                  </a:lnTo>
                  <a:lnTo>
                    <a:pt x="1442255" y="12699"/>
                  </a:lnTo>
                  <a:close/>
                </a:path>
                <a:path w="1514475" h="1020445">
                  <a:moveTo>
                    <a:pt x="1509215" y="11429"/>
                  </a:moveTo>
                  <a:lnTo>
                    <a:pt x="1500751" y="11429"/>
                  </a:lnTo>
                  <a:lnTo>
                    <a:pt x="1511366" y="12699"/>
                  </a:lnTo>
                  <a:lnTo>
                    <a:pt x="1509215" y="11429"/>
                  </a:lnTo>
                  <a:close/>
                </a:path>
                <a:path w="1514475" h="1020445">
                  <a:moveTo>
                    <a:pt x="1442018" y="8889"/>
                  </a:moveTo>
                  <a:lnTo>
                    <a:pt x="1436657" y="11429"/>
                  </a:lnTo>
                  <a:lnTo>
                    <a:pt x="1442725" y="11429"/>
                  </a:lnTo>
                  <a:lnTo>
                    <a:pt x="1442018" y="8889"/>
                  </a:lnTo>
                  <a:close/>
                </a:path>
                <a:path w="1514475" h="1020445">
                  <a:moveTo>
                    <a:pt x="1430398" y="3809"/>
                  </a:moveTo>
                  <a:lnTo>
                    <a:pt x="1431798" y="8889"/>
                  </a:lnTo>
                  <a:lnTo>
                    <a:pt x="1434731" y="6349"/>
                  </a:lnTo>
                  <a:lnTo>
                    <a:pt x="1434076" y="6349"/>
                  </a:lnTo>
                  <a:lnTo>
                    <a:pt x="1430398" y="3809"/>
                  </a:lnTo>
                  <a:close/>
                </a:path>
                <a:path w="1514475" h="1020445">
                  <a:moveTo>
                    <a:pt x="1512298" y="2539"/>
                  </a:moveTo>
                  <a:lnTo>
                    <a:pt x="1507714" y="4556"/>
                  </a:lnTo>
                  <a:lnTo>
                    <a:pt x="1511446" y="5079"/>
                  </a:lnTo>
                  <a:lnTo>
                    <a:pt x="1510272" y="8889"/>
                  </a:lnTo>
                  <a:lnTo>
                    <a:pt x="1514461" y="6349"/>
                  </a:lnTo>
                  <a:lnTo>
                    <a:pt x="1512298" y="2539"/>
                  </a:lnTo>
                  <a:close/>
                </a:path>
                <a:path w="1514475" h="1020445">
                  <a:moveTo>
                    <a:pt x="1437894" y="2539"/>
                  </a:moveTo>
                  <a:lnTo>
                    <a:pt x="1434076" y="6349"/>
                  </a:lnTo>
                  <a:lnTo>
                    <a:pt x="1434731" y="6349"/>
                  </a:lnTo>
                  <a:lnTo>
                    <a:pt x="1437665" y="3809"/>
                  </a:lnTo>
                  <a:lnTo>
                    <a:pt x="1438170" y="3809"/>
                  </a:lnTo>
                  <a:lnTo>
                    <a:pt x="1437894" y="2539"/>
                  </a:lnTo>
                  <a:close/>
                </a:path>
                <a:path w="1514475" h="1020445">
                  <a:moveTo>
                    <a:pt x="1506619" y="5037"/>
                  </a:moveTo>
                  <a:lnTo>
                    <a:pt x="1506747" y="5079"/>
                  </a:lnTo>
                  <a:lnTo>
                    <a:pt x="1506619" y="5037"/>
                  </a:lnTo>
                  <a:close/>
                </a:path>
                <a:path w="1514475" h="1020445">
                  <a:moveTo>
                    <a:pt x="1506723" y="4416"/>
                  </a:moveTo>
                  <a:lnTo>
                    <a:pt x="1506619" y="5037"/>
                  </a:lnTo>
                  <a:lnTo>
                    <a:pt x="1507714" y="4556"/>
                  </a:lnTo>
                  <a:lnTo>
                    <a:pt x="1506723" y="4416"/>
                  </a:lnTo>
                  <a:close/>
                </a:path>
                <a:path w="1514475" h="1020445">
                  <a:moveTo>
                    <a:pt x="1508055" y="0"/>
                  </a:moveTo>
                  <a:lnTo>
                    <a:pt x="1502576" y="3690"/>
                  </a:lnTo>
                  <a:lnTo>
                    <a:pt x="1503323" y="3939"/>
                  </a:lnTo>
                  <a:lnTo>
                    <a:pt x="1506723" y="4416"/>
                  </a:lnTo>
                  <a:lnTo>
                    <a:pt x="1508055" y="0"/>
                  </a:lnTo>
                  <a:close/>
                </a:path>
                <a:path w="1514475" h="1020445">
                  <a:moveTo>
                    <a:pt x="1502576" y="3690"/>
                  </a:moveTo>
                  <a:lnTo>
                    <a:pt x="1502399" y="3809"/>
                  </a:lnTo>
                  <a:lnTo>
                    <a:pt x="1503323" y="3939"/>
                  </a:lnTo>
                  <a:lnTo>
                    <a:pt x="1502576" y="3690"/>
                  </a:lnTo>
                  <a:close/>
                </a:path>
                <a:path w="1514475" h="1020445">
                  <a:moveTo>
                    <a:pt x="52529" y="1014676"/>
                  </a:moveTo>
                  <a:lnTo>
                    <a:pt x="47629" y="1014873"/>
                  </a:lnTo>
                  <a:lnTo>
                    <a:pt x="52741" y="1020372"/>
                  </a:lnTo>
                  <a:lnTo>
                    <a:pt x="52529" y="1014676"/>
                  </a:lnTo>
                  <a:close/>
                </a:path>
                <a:path w="1514475" h="1020445">
                  <a:moveTo>
                    <a:pt x="41325" y="1009929"/>
                  </a:moveTo>
                  <a:lnTo>
                    <a:pt x="39410" y="1012113"/>
                  </a:lnTo>
                  <a:lnTo>
                    <a:pt x="39305" y="1012624"/>
                  </a:lnTo>
                  <a:lnTo>
                    <a:pt x="40058" y="1015986"/>
                  </a:lnTo>
                  <a:lnTo>
                    <a:pt x="46409" y="1019981"/>
                  </a:lnTo>
                  <a:lnTo>
                    <a:pt x="45651" y="1016772"/>
                  </a:lnTo>
                  <a:lnTo>
                    <a:pt x="43031" y="1016772"/>
                  </a:lnTo>
                  <a:lnTo>
                    <a:pt x="43759" y="1013741"/>
                  </a:lnTo>
                  <a:lnTo>
                    <a:pt x="45062" y="1012210"/>
                  </a:lnTo>
                  <a:lnTo>
                    <a:pt x="46961" y="1012210"/>
                  </a:lnTo>
                  <a:lnTo>
                    <a:pt x="41325" y="1009929"/>
                  </a:lnTo>
                  <a:close/>
                </a:path>
                <a:path w="1514475" h="1020445">
                  <a:moveTo>
                    <a:pt x="45403" y="1015724"/>
                  </a:moveTo>
                  <a:lnTo>
                    <a:pt x="43031" y="1016772"/>
                  </a:lnTo>
                  <a:lnTo>
                    <a:pt x="45651" y="1016772"/>
                  </a:lnTo>
                  <a:lnTo>
                    <a:pt x="45403" y="1015724"/>
                  </a:lnTo>
                  <a:close/>
                </a:path>
                <a:path w="1514475" h="1020445">
                  <a:moveTo>
                    <a:pt x="46295" y="1013463"/>
                  </a:moveTo>
                  <a:lnTo>
                    <a:pt x="45115" y="1014975"/>
                  </a:lnTo>
                  <a:lnTo>
                    <a:pt x="47629" y="1014873"/>
                  </a:lnTo>
                  <a:lnTo>
                    <a:pt x="46295" y="1013463"/>
                  </a:lnTo>
                  <a:close/>
                </a:path>
                <a:path w="1514475" h="1020445">
                  <a:moveTo>
                    <a:pt x="54830" y="1012624"/>
                  </a:moveTo>
                  <a:lnTo>
                    <a:pt x="53310" y="1014411"/>
                  </a:lnTo>
                  <a:lnTo>
                    <a:pt x="56212" y="1014192"/>
                  </a:lnTo>
                  <a:lnTo>
                    <a:pt x="54830" y="1012624"/>
                  </a:lnTo>
                  <a:close/>
                </a:path>
                <a:path w="1514475" h="1020445">
                  <a:moveTo>
                    <a:pt x="46961" y="1012210"/>
                  </a:moveTo>
                  <a:lnTo>
                    <a:pt x="45062" y="1012210"/>
                  </a:lnTo>
                  <a:lnTo>
                    <a:pt x="46295" y="1013463"/>
                  </a:lnTo>
                  <a:lnTo>
                    <a:pt x="47198" y="1012306"/>
                  </a:lnTo>
                  <a:lnTo>
                    <a:pt x="46961" y="1012210"/>
                  </a:lnTo>
                  <a:close/>
                </a:path>
                <a:path w="1514475" h="1020445">
                  <a:moveTo>
                    <a:pt x="54533" y="1011709"/>
                  </a:moveTo>
                  <a:lnTo>
                    <a:pt x="54126" y="1013307"/>
                  </a:lnTo>
                  <a:lnTo>
                    <a:pt x="54847" y="1011882"/>
                  </a:lnTo>
                  <a:lnTo>
                    <a:pt x="54533" y="1011709"/>
                  </a:lnTo>
                  <a:close/>
                </a:path>
                <a:path w="1514475" h="1020445">
                  <a:moveTo>
                    <a:pt x="61597" y="1007140"/>
                  </a:moveTo>
                  <a:lnTo>
                    <a:pt x="56480" y="1008655"/>
                  </a:lnTo>
                  <a:lnTo>
                    <a:pt x="54847" y="1011882"/>
                  </a:lnTo>
                  <a:lnTo>
                    <a:pt x="55183" y="1012068"/>
                  </a:lnTo>
                  <a:lnTo>
                    <a:pt x="55183" y="1012210"/>
                  </a:lnTo>
                  <a:lnTo>
                    <a:pt x="54830" y="1012624"/>
                  </a:lnTo>
                  <a:lnTo>
                    <a:pt x="61597" y="1007140"/>
                  </a:lnTo>
                  <a:close/>
                </a:path>
                <a:path w="1514475" h="1020445">
                  <a:moveTo>
                    <a:pt x="47383" y="1012068"/>
                  </a:moveTo>
                  <a:lnTo>
                    <a:pt x="47215" y="1012313"/>
                  </a:lnTo>
                  <a:lnTo>
                    <a:pt x="47476" y="1012418"/>
                  </a:lnTo>
                  <a:lnTo>
                    <a:pt x="47383" y="1012068"/>
                  </a:lnTo>
                  <a:close/>
                </a:path>
                <a:path w="1514475" h="1020445">
                  <a:moveTo>
                    <a:pt x="46259" y="1007830"/>
                  </a:moveTo>
                  <a:lnTo>
                    <a:pt x="47383" y="1012068"/>
                  </a:lnTo>
                  <a:lnTo>
                    <a:pt x="50553" y="1008006"/>
                  </a:lnTo>
                  <a:lnTo>
                    <a:pt x="46259" y="1007830"/>
                  </a:lnTo>
                  <a:close/>
                </a:path>
                <a:path w="1514475" h="1020445">
                  <a:moveTo>
                    <a:pt x="55806" y="1005615"/>
                  </a:moveTo>
                  <a:lnTo>
                    <a:pt x="53019" y="1005615"/>
                  </a:lnTo>
                  <a:lnTo>
                    <a:pt x="53551" y="1007140"/>
                  </a:lnTo>
                  <a:lnTo>
                    <a:pt x="53855" y="1008115"/>
                  </a:lnTo>
                  <a:lnTo>
                    <a:pt x="53226" y="1009215"/>
                  </a:lnTo>
                  <a:lnTo>
                    <a:pt x="51446" y="1010001"/>
                  </a:lnTo>
                  <a:lnTo>
                    <a:pt x="54533" y="1011709"/>
                  </a:lnTo>
                  <a:lnTo>
                    <a:pt x="56080" y="1005648"/>
                  </a:lnTo>
                  <a:lnTo>
                    <a:pt x="55892" y="1005648"/>
                  </a:lnTo>
                  <a:close/>
                </a:path>
                <a:path w="1514475" h="1020445">
                  <a:moveTo>
                    <a:pt x="49606" y="1003245"/>
                  </a:moveTo>
                  <a:lnTo>
                    <a:pt x="51158" y="1006570"/>
                  </a:lnTo>
                  <a:lnTo>
                    <a:pt x="53019" y="1005615"/>
                  </a:lnTo>
                  <a:lnTo>
                    <a:pt x="55806" y="1005615"/>
                  </a:lnTo>
                  <a:lnTo>
                    <a:pt x="49606" y="1003245"/>
                  </a:lnTo>
                  <a:close/>
                </a:path>
                <a:path w="1514475" h="1020445">
                  <a:moveTo>
                    <a:pt x="57624" y="1004192"/>
                  </a:moveTo>
                  <a:lnTo>
                    <a:pt x="55892" y="1005648"/>
                  </a:lnTo>
                  <a:lnTo>
                    <a:pt x="56080" y="1005648"/>
                  </a:lnTo>
                  <a:lnTo>
                    <a:pt x="57624" y="1004192"/>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94" name="object 94"/>
            <p:cNvSpPr/>
            <p:nvPr/>
          </p:nvSpPr>
          <p:spPr>
            <a:xfrm>
              <a:off x="10673664" y="6909054"/>
              <a:ext cx="0" cy="1472565"/>
            </a:xfrm>
            <a:custGeom>
              <a:avLst/>
              <a:gdLst/>
              <a:ahLst/>
              <a:cxnLst/>
              <a:rect l="l" t="t" r="r" b="b"/>
              <a:pathLst>
                <a:path h="1472565">
                  <a:moveTo>
                    <a:pt x="0" y="1472271"/>
                  </a:moveTo>
                  <a:lnTo>
                    <a:pt x="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5" name="object 95"/>
            <p:cNvSpPr/>
            <p:nvPr/>
          </p:nvSpPr>
          <p:spPr>
            <a:xfrm>
              <a:off x="10659921" y="8369370"/>
              <a:ext cx="1642745" cy="0"/>
            </a:xfrm>
            <a:custGeom>
              <a:avLst/>
              <a:gdLst/>
              <a:ahLst/>
              <a:cxnLst/>
              <a:rect l="l" t="t" r="r" b="b"/>
              <a:pathLst>
                <a:path w="1642745">
                  <a:moveTo>
                    <a:pt x="0" y="0"/>
                  </a:moveTo>
                  <a:lnTo>
                    <a:pt x="1642280"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6" name="object 96"/>
            <p:cNvSpPr/>
            <p:nvPr/>
          </p:nvSpPr>
          <p:spPr>
            <a:xfrm>
              <a:off x="10613338" y="6922808"/>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7" name="object 97"/>
            <p:cNvSpPr/>
            <p:nvPr/>
          </p:nvSpPr>
          <p:spPr>
            <a:xfrm>
              <a:off x="10613338" y="7284448"/>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8" name="object 98"/>
            <p:cNvSpPr/>
            <p:nvPr/>
          </p:nvSpPr>
          <p:spPr>
            <a:xfrm>
              <a:off x="10613338" y="7646089"/>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99" name="object 99"/>
            <p:cNvSpPr/>
            <p:nvPr/>
          </p:nvSpPr>
          <p:spPr>
            <a:xfrm>
              <a:off x="11077362" y="8369370"/>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00" name="object 100"/>
            <p:cNvSpPr/>
            <p:nvPr/>
          </p:nvSpPr>
          <p:spPr>
            <a:xfrm>
              <a:off x="11481061" y="8369370"/>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01" name="object 101"/>
            <p:cNvSpPr/>
            <p:nvPr/>
          </p:nvSpPr>
          <p:spPr>
            <a:xfrm>
              <a:off x="12288459" y="8369370"/>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02" name="object 102"/>
            <p:cNvSpPr/>
            <p:nvPr/>
          </p:nvSpPr>
          <p:spPr>
            <a:xfrm>
              <a:off x="11884761" y="8369370"/>
              <a:ext cx="0" cy="62230"/>
            </a:xfrm>
            <a:custGeom>
              <a:avLst/>
              <a:gdLst/>
              <a:ahLst/>
              <a:cxnLst/>
              <a:rect l="l" t="t" r="r" b="b"/>
              <a:pathLst>
                <a:path h="62229">
                  <a:moveTo>
                    <a:pt x="0" y="0"/>
                  </a:moveTo>
                  <a:lnTo>
                    <a:pt x="0" y="61703"/>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03" name="object 103"/>
            <p:cNvSpPr/>
            <p:nvPr/>
          </p:nvSpPr>
          <p:spPr>
            <a:xfrm>
              <a:off x="10613338" y="8007730"/>
              <a:ext cx="67310" cy="0"/>
            </a:xfrm>
            <a:custGeom>
              <a:avLst/>
              <a:gdLst/>
              <a:ahLst/>
              <a:cxnLst/>
              <a:rect l="l" t="t" r="r" b="b"/>
              <a:pathLst>
                <a:path w="67309">
                  <a:moveTo>
                    <a:pt x="0" y="0"/>
                  </a:moveTo>
                  <a:lnTo>
                    <a:pt x="67137" y="0"/>
                  </a:lnTo>
                </a:path>
              </a:pathLst>
            </a:custGeom>
            <a:ln w="50800">
              <a:solidFill>
                <a:srgbClr val="5E5E5E"/>
              </a:solidFill>
            </a:ln>
          </p:spPr>
          <p:txBody>
            <a:bodyPr wrap="square" lIns="0" tIns="0" rIns="0" bIns="0" rtlCol="0"/>
            <a:lstStyle/>
            <a:p>
              <a:pPr defTabSz="642915"/>
              <a:endParaRPr sz="1266" kern="0">
                <a:solidFill>
                  <a:sysClr val="windowText" lastClr="000000"/>
                </a:solidFill>
              </a:endParaRPr>
            </a:p>
          </p:txBody>
        </p:sp>
        <p:sp>
          <p:nvSpPr>
            <p:cNvPr id="104" name="object 104"/>
            <p:cNvSpPr/>
            <p:nvPr/>
          </p:nvSpPr>
          <p:spPr>
            <a:xfrm>
              <a:off x="10540629" y="7057923"/>
              <a:ext cx="1703705" cy="1165860"/>
            </a:xfrm>
            <a:custGeom>
              <a:avLst/>
              <a:gdLst/>
              <a:ahLst/>
              <a:cxnLst/>
              <a:rect l="l" t="t" r="r" b="b"/>
              <a:pathLst>
                <a:path w="1703704" h="1165859">
                  <a:moveTo>
                    <a:pt x="938526" y="1158240"/>
                  </a:moveTo>
                  <a:lnTo>
                    <a:pt x="842161" y="1158240"/>
                  </a:lnTo>
                  <a:lnTo>
                    <a:pt x="853056" y="1159510"/>
                  </a:lnTo>
                  <a:lnTo>
                    <a:pt x="855111" y="1160780"/>
                  </a:lnTo>
                  <a:lnTo>
                    <a:pt x="870022" y="1160780"/>
                  </a:lnTo>
                  <a:lnTo>
                    <a:pt x="869648" y="1162050"/>
                  </a:lnTo>
                  <a:lnTo>
                    <a:pt x="903631" y="1162050"/>
                  </a:lnTo>
                  <a:lnTo>
                    <a:pt x="904239" y="1163320"/>
                  </a:lnTo>
                  <a:lnTo>
                    <a:pt x="905722" y="1164590"/>
                  </a:lnTo>
                  <a:lnTo>
                    <a:pt x="893105" y="1165860"/>
                  </a:lnTo>
                  <a:lnTo>
                    <a:pt x="901308" y="1165860"/>
                  </a:lnTo>
                  <a:lnTo>
                    <a:pt x="911063" y="1163320"/>
                  </a:lnTo>
                  <a:lnTo>
                    <a:pt x="905630" y="1163320"/>
                  </a:lnTo>
                  <a:lnTo>
                    <a:pt x="906912" y="1160780"/>
                  </a:lnTo>
                  <a:lnTo>
                    <a:pt x="927599" y="1159510"/>
                  </a:lnTo>
                  <a:lnTo>
                    <a:pt x="938526" y="1158240"/>
                  </a:lnTo>
                  <a:close/>
                </a:path>
                <a:path w="1703704" h="1165859">
                  <a:moveTo>
                    <a:pt x="954927" y="1155700"/>
                  </a:moveTo>
                  <a:lnTo>
                    <a:pt x="821667" y="1155700"/>
                  </a:lnTo>
                  <a:lnTo>
                    <a:pt x="832643" y="1158240"/>
                  </a:lnTo>
                  <a:lnTo>
                    <a:pt x="833093" y="1160780"/>
                  </a:lnTo>
                  <a:lnTo>
                    <a:pt x="841510" y="1164590"/>
                  </a:lnTo>
                  <a:lnTo>
                    <a:pt x="842161" y="1158240"/>
                  </a:lnTo>
                  <a:lnTo>
                    <a:pt x="938526" y="1158240"/>
                  </a:lnTo>
                  <a:lnTo>
                    <a:pt x="949454" y="1156970"/>
                  </a:lnTo>
                  <a:lnTo>
                    <a:pt x="954927" y="1155700"/>
                  </a:lnTo>
                  <a:close/>
                </a:path>
                <a:path w="1703704" h="1165859">
                  <a:moveTo>
                    <a:pt x="901059" y="1162050"/>
                  </a:moveTo>
                  <a:lnTo>
                    <a:pt x="873303" y="1162050"/>
                  </a:lnTo>
                  <a:lnTo>
                    <a:pt x="877379" y="1163320"/>
                  </a:lnTo>
                  <a:lnTo>
                    <a:pt x="878267" y="1164590"/>
                  </a:lnTo>
                  <a:lnTo>
                    <a:pt x="882587" y="1163320"/>
                  </a:lnTo>
                  <a:lnTo>
                    <a:pt x="894394" y="1163320"/>
                  </a:lnTo>
                  <a:lnTo>
                    <a:pt x="901059" y="1162050"/>
                  </a:lnTo>
                  <a:close/>
                </a:path>
                <a:path w="1703704" h="1165859">
                  <a:moveTo>
                    <a:pt x="862086" y="1160780"/>
                  </a:moveTo>
                  <a:lnTo>
                    <a:pt x="861533" y="1160780"/>
                  </a:lnTo>
                  <a:lnTo>
                    <a:pt x="855598" y="1162050"/>
                  </a:lnTo>
                  <a:lnTo>
                    <a:pt x="860049" y="1162050"/>
                  </a:lnTo>
                  <a:lnTo>
                    <a:pt x="862086" y="1160780"/>
                  </a:lnTo>
                  <a:close/>
                </a:path>
                <a:path w="1703704" h="1165859">
                  <a:moveTo>
                    <a:pt x="971346" y="1151890"/>
                  </a:moveTo>
                  <a:lnTo>
                    <a:pt x="797448" y="1151890"/>
                  </a:lnTo>
                  <a:lnTo>
                    <a:pt x="798074" y="1154430"/>
                  </a:lnTo>
                  <a:lnTo>
                    <a:pt x="801574" y="1156970"/>
                  </a:lnTo>
                  <a:lnTo>
                    <a:pt x="807737" y="1158240"/>
                  </a:lnTo>
                  <a:lnTo>
                    <a:pt x="810065" y="1155700"/>
                  </a:lnTo>
                  <a:lnTo>
                    <a:pt x="954927" y="1155700"/>
                  </a:lnTo>
                  <a:lnTo>
                    <a:pt x="971346" y="1151890"/>
                  </a:lnTo>
                  <a:close/>
                </a:path>
                <a:path w="1703704" h="1165859">
                  <a:moveTo>
                    <a:pt x="845770" y="1148080"/>
                  </a:moveTo>
                  <a:lnTo>
                    <a:pt x="782788" y="1148080"/>
                  </a:lnTo>
                  <a:lnTo>
                    <a:pt x="789402" y="1149350"/>
                  </a:lnTo>
                  <a:lnTo>
                    <a:pt x="786800" y="1153160"/>
                  </a:lnTo>
                  <a:lnTo>
                    <a:pt x="797448" y="1151890"/>
                  </a:lnTo>
                  <a:lnTo>
                    <a:pt x="971346" y="1151890"/>
                  </a:lnTo>
                  <a:lnTo>
                    <a:pt x="979666" y="1149350"/>
                  </a:lnTo>
                  <a:lnTo>
                    <a:pt x="850497" y="1149350"/>
                  </a:lnTo>
                  <a:lnTo>
                    <a:pt x="845770" y="1148080"/>
                  </a:lnTo>
                  <a:close/>
                </a:path>
                <a:path w="1703704" h="1165859">
                  <a:moveTo>
                    <a:pt x="1039032" y="1127760"/>
                  </a:moveTo>
                  <a:lnTo>
                    <a:pt x="789004" y="1127760"/>
                  </a:lnTo>
                  <a:lnTo>
                    <a:pt x="792535" y="1129030"/>
                  </a:lnTo>
                  <a:lnTo>
                    <a:pt x="807629" y="1129030"/>
                  </a:lnTo>
                  <a:lnTo>
                    <a:pt x="810378" y="1130300"/>
                  </a:lnTo>
                  <a:lnTo>
                    <a:pt x="807445" y="1130300"/>
                  </a:lnTo>
                  <a:lnTo>
                    <a:pt x="807951" y="1131570"/>
                  </a:lnTo>
                  <a:lnTo>
                    <a:pt x="813650" y="1132840"/>
                  </a:lnTo>
                  <a:lnTo>
                    <a:pt x="817709" y="1132840"/>
                  </a:lnTo>
                  <a:lnTo>
                    <a:pt x="811491" y="1134110"/>
                  </a:lnTo>
                  <a:lnTo>
                    <a:pt x="818542" y="1136650"/>
                  </a:lnTo>
                  <a:lnTo>
                    <a:pt x="816728" y="1139190"/>
                  </a:lnTo>
                  <a:lnTo>
                    <a:pt x="824572" y="1139190"/>
                  </a:lnTo>
                  <a:lnTo>
                    <a:pt x="828350" y="1141730"/>
                  </a:lnTo>
                  <a:lnTo>
                    <a:pt x="828691" y="1144270"/>
                  </a:lnTo>
                  <a:lnTo>
                    <a:pt x="821174" y="1145540"/>
                  </a:lnTo>
                  <a:lnTo>
                    <a:pt x="766726" y="1145540"/>
                  </a:lnTo>
                  <a:lnTo>
                    <a:pt x="772415" y="1150620"/>
                  </a:lnTo>
                  <a:lnTo>
                    <a:pt x="774374" y="1151890"/>
                  </a:lnTo>
                  <a:lnTo>
                    <a:pt x="779438" y="1151890"/>
                  </a:lnTo>
                  <a:lnTo>
                    <a:pt x="774434" y="1150620"/>
                  </a:lnTo>
                  <a:lnTo>
                    <a:pt x="775381" y="1148080"/>
                  </a:lnTo>
                  <a:lnTo>
                    <a:pt x="845772" y="1148074"/>
                  </a:lnTo>
                  <a:lnTo>
                    <a:pt x="846140" y="1146810"/>
                  </a:lnTo>
                  <a:lnTo>
                    <a:pt x="849930" y="1146810"/>
                  </a:lnTo>
                  <a:lnTo>
                    <a:pt x="848848" y="1143000"/>
                  </a:lnTo>
                  <a:lnTo>
                    <a:pt x="924026" y="1143000"/>
                  </a:lnTo>
                  <a:lnTo>
                    <a:pt x="927419" y="1140728"/>
                  </a:lnTo>
                  <a:lnTo>
                    <a:pt x="927044" y="1140460"/>
                  </a:lnTo>
                  <a:lnTo>
                    <a:pt x="927821" y="1140460"/>
                  </a:lnTo>
                  <a:lnTo>
                    <a:pt x="932933" y="1137920"/>
                  </a:lnTo>
                  <a:lnTo>
                    <a:pt x="1013893" y="1137920"/>
                  </a:lnTo>
                  <a:lnTo>
                    <a:pt x="1017155" y="1136650"/>
                  </a:lnTo>
                  <a:lnTo>
                    <a:pt x="1030067" y="1132840"/>
                  </a:lnTo>
                  <a:lnTo>
                    <a:pt x="1038104" y="1131570"/>
                  </a:lnTo>
                  <a:lnTo>
                    <a:pt x="1039032" y="1127760"/>
                  </a:lnTo>
                  <a:close/>
                </a:path>
                <a:path w="1703704" h="1165859">
                  <a:moveTo>
                    <a:pt x="765799" y="1137920"/>
                  </a:moveTo>
                  <a:lnTo>
                    <a:pt x="749259" y="1137920"/>
                  </a:lnTo>
                  <a:lnTo>
                    <a:pt x="763417" y="1141730"/>
                  </a:lnTo>
                  <a:lnTo>
                    <a:pt x="762105" y="1145540"/>
                  </a:lnTo>
                  <a:lnTo>
                    <a:pt x="766109" y="1150620"/>
                  </a:lnTo>
                  <a:lnTo>
                    <a:pt x="766726" y="1145540"/>
                  </a:lnTo>
                  <a:lnTo>
                    <a:pt x="821174" y="1145540"/>
                  </a:lnTo>
                  <a:lnTo>
                    <a:pt x="824800" y="1143000"/>
                  </a:lnTo>
                  <a:lnTo>
                    <a:pt x="782652" y="1143000"/>
                  </a:lnTo>
                  <a:lnTo>
                    <a:pt x="777205" y="1140460"/>
                  </a:lnTo>
                  <a:lnTo>
                    <a:pt x="776604" y="1139190"/>
                  </a:lnTo>
                  <a:lnTo>
                    <a:pt x="769104" y="1139190"/>
                  </a:lnTo>
                  <a:lnTo>
                    <a:pt x="765799" y="1137920"/>
                  </a:lnTo>
                  <a:close/>
                </a:path>
                <a:path w="1703704" h="1165859">
                  <a:moveTo>
                    <a:pt x="782788" y="1148080"/>
                  </a:moveTo>
                  <a:lnTo>
                    <a:pt x="775381" y="1148080"/>
                  </a:lnTo>
                  <a:lnTo>
                    <a:pt x="780529" y="1149350"/>
                  </a:lnTo>
                  <a:lnTo>
                    <a:pt x="782788" y="1148080"/>
                  </a:lnTo>
                  <a:close/>
                </a:path>
                <a:path w="1703704" h="1165859">
                  <a:moveTo>
                    <a:pt x="924026" y="1143000"/>
                  </a:moveTo>
                  <a:lnTo>
                    <a:pt x="873133" y="1143000"/>
                  </a:lnTo>
                  <a:lnTo>
                    <a:pt x="877077" y="1144270"/>
                  </a:lnTo>
                  <a:lnTo>
                    <a:pt x="872284" y="1145540"/>
                  </a:lnTo>
                  <a:lnTo>
                    <a:pt x="875719" y="1148080"/>
                  </a:lnTo>
                  <a:lnTo>
                    <a:pt x="854304" y="1148080"/>
                  </a:lnTo>
                  <a:lnTo>
                    <a:pt x="856423" y="1149350"/>
                  </a:lnTo>
                  <a:lnTo>
                    <a:pt x="979666" y="1149350"/>
                  </a:lnTo>
                  <a:lnTo>
                    <a:pt x="987986" y="1146810"/>
                  </a:lnTo>
                  <a:lnTo>
                    <a:pt x="925509" y="1146810"/>
                  </a:lnTo>
                  <a:lnTo>
                    <a:pt x="926562" y="1144270"/>
                  </a:lnTo>
                  <a:lnTo>
                    <a:pt x="919632" y="1144270"/>
                  </a:lnTo>
                  <a:lnTo>
                    <a:pt x="924026" y="1143000"/>
                  </a:lnTo>
                  <a:close/>
                </a:path>
                <a:path w="1703704" h="1165859">
                  <a:moveTo>
                    <a:pt x="848468" y="1148074"/>
                  </a:moveTo>
                  <a:close/>
                </a:path>
                <a:path w="1703704" h="1165859">
                  <a:moveTo>
                    <a:pt x="864783" y="1146810"/>
                  </a:moveTo>
                  <a:lnTo>
                    <a:pt x="857393" y="1146810"/>
                  </a:lnTo>
                  <a:lnTo>
                    <a:pt x="853758" y="1147325"/>
                  </a:lnTo>
                  <a:lnTo>
                    <a:pt x="853549" y="1148080"/>
                  </a:lnTo>
                  <a:lnTo>
                    <a:pt x="875719" y="1148080"/>
                  </a:lnTo>
                  <a:lnTo>
                    <a:pt x="864783" y="1146810"/>
                  </a:lnTo>
                  <a:close/>
                </a:path>
                <a:path w="1703704" h="1165859">
                  <a:moveTo>
                    <a:pt x="997780" y="1145540"/>
                  </a:moveTo>
                  <a:lnTo>
                    <a:pt x="992146" y="1145540"/>
                  </a:lnTo>
                  <a:lnTo>
                    <a:pt x="989331" y="1148080"/>
                  </a:lnTo>
                  <a:lnTo>
                    <a:pt x="989903" y="1148074"/>
                  </a:lnTo>
                  <a:lnTo>
                    <a:pt x="995671" y="1146810"/>
                  </a:lnTo>
                  <a:lnTo>
                    <a:pt x="997780" y="1145540"/>
                  </a:lnTo>
                  <a:close/>
                </a:path>
                <a:path w="1703704" h="1165859">
                  <a:moveTo>
                    <a:pt x="853901" y="1146810"/>
                  </a:moveTo>
                  <a:lnTo>
                    <a:pt x="846140" y="1146810"/>
                  </a:lnTo>
                  <a:lnTo>
                    <a:pt x="848468" y="1148074"/>
                  </a:lnTo>
                  <a:lnTo>
                    <a:pt x="853758" y="1147325"/>
                  </a:lnTo>
                  <a:lnTo>
                    <a:pt x="853901" y="1146810"/>
                  </a:lnTo>
                  <a:close/>
                </a:path>
                <a:path w="1703704" h="1165859">
                  <a:moveTo>
                    <a:pt x="857393" y="1146810"/>
                  </a:moveTo>
                  <a:lnTo>
                    <a:pt x="853901" y="1146810"/>
                  </a:lnTo>
                  <a:lnTo>
                    <a:pt x="853758" y="1147325"/>
                  </a:lnTo>
                  <a:lnTo>
                    <a:pt x="857393" y="1146810"/>
                  </a:lnTo>
                  <a:close/>
                </a:path>
                <a:path w="1703704" h="1165859">
                  <a:moveTo>
                    <a:pt x="933592" y="1140460"/>
                  </a:moveTo>
                  <a:lnTo>
                    <a:pt x="927821" y="1140460"/>
                  </a:lnTo>
                  <a:lnTo>
                    <a:pt x="927419" y="1140728"/>
                  </a:lnTo>
                  <a:lnTo>
                    <a:pt x="932364" y="1144270"/>
                  </a:lnTo>
                  <a:lnTo>
                    <a:pt x="930923" y="1145540"/>
                  </a:lnTo>
                  <a:lnTo>
                    <a:pt x="925509" y="1146810"/>
                  </a:lnTo>
                  <a:lnTo>
                    <a:pt x="987986" y="1146810"/>
                  </a:lnTo>
                  <a:lnTo>
                    <a:pt x="992146" y="1145540"/>
                  </a:lnTo>
                  <a:lnTo>
                    <a:pt x="997780" y="1145540"/>
                  </a:lnTo>
                  <a:lnTo>
                    <a:pt x="1004109" y="1141730"/>
                  </a:lnTo>
                  <a:lnTo>
                    <a:pt x="942785" y="1141730"/>
                  </a:lnTo>
                  <a:lnTo>
                    <a:pt x="933592" y="1140460"/>
                  </a:lnTo>
                  <a:close/>
                </a:path>
                <a:path w="1703704" h="1165859">
                  <a:moveTo>
                    <a:pt x="752012" y="1125220"/>
                  </a:moveTo>
                  <a:lnTo>
                    <a:pt x="702917" y="1125220"/>
                  </a:lnTo>
                  <a:lnTo>
                    <a:pt x="706479" y="1127760"/>
                  </a:lnTo>
                  <a:lnTo>
                    <a:pt x="708927" y="1130300"/>
                  </a:lnTo>
                  <a:lnTo>
                    <a:pt x="712550" y="1131570"/>
                  </a:lnTo>
                  <a:lnTo>
                    <a:pt x="730755" y="1131570"/>
                  </a:lnTo>
                  <a:lnTo>
                    <a:pt x="735787" y="1134110"/>
                  </a:lnTo>
                  <a:lnTo>
                    <a:pt x="740040" y="1137920"/>
                  </a:lnTo>
                  <a:lnTo>
                    <a:pt x="746911" y="1141730"/>
                  </a:lnTo>
                  <a:lnTo>
                    <a:pt x="753893" y="1144270"/>
                  </a:lnTo>
                  <a:lnTo>
                    <a:pt x="758478" y="1145540"/>
                  </a:lnTo>
                  <a:lnTo>
                    <a:pt x="757759" y="1144270"/>
                  </a:lnTo>
                  <a:lnTo>
                    <a:pt x="757261" y="1141730"/>
                  </a:lnTo>
                  <a:lnTo>
                    <a:pt x="749259" y="1137920"/>
                  </a:lnTo>
                  <a:lnTo>
                    <a:pt x="765799" y="1137920"/>
                  </a:lnTo>
                  <a:lnTo>
                    <a:pt x="766554" y="1135380"/>
                  </a:lnTo>
                  <a:lnTo>
                    <a:pt x="769170" y="1135380"/>
                  </a:lnTo>
                  <a:lnTo>
                    <a:pt x="767038" y="1134110"/>
                  </a:lnTo>
                  <a:lnTo>
                    <a:pt x="762207" y="1134110"/>
                  </a:lnTo>
                  <a:lnTo>
                    <a:pt x="760641" y="1130300"/>
                  </a:lnTo>
                  <a:lnTo>
                    <a:pt x="754332" y="1130300"/>
                  </a:lnTo>
                  <a:lnTo>
                    <a:pt x="749223" y="1129030"/>
                  </a:lnTo>
                  <a:lnTo>
                    <a:pt x="752428" y="1126490"/>
                  </a:lnTo>
                  <a:lnTo>
                    <a:pt x="752012" y="1125220"/>
                  </a:lnTo>
                  <a:close/>
                </a:path>
                <a:path w="1703704" h="1165859">
                  <a:moveTo>
                    <a:pt x="873133" y="1143000"/>
                  </a:moveTo>
                  <a:lnTo>
                    <a:pt x="856480" y="1143000"/>
                  </a:lnTo>
                  <a:lnTo>
                    <a:pt x="863193" y="1144270"/>
                  </a:lnTo>
                  <a:lnTo>
                    <a:pt x="868805" y="1145540"/>
                  </a:lnTo>
                  <a:lnTo>
                    <a:pt x="873133" y="1143000"/>
                  </a:lnTo>
                  <a:close/>
                </a:path>
                <a:path w="1703704" h="1165859">
                  <a:moveTo>
                    <a:pt x="927088" y="1143000"/>
                  </a:moveTo>
                  <a:lnTo>
                    <a:pt x="919632" y="1144270"/>
                  </a:lnTo>
                  <a:lnTo>
                    <a:pt x="926562" y="1144270"/>
                  </a:lnTo>
                  <a:lnTo>
                    <a:pt x="927088" y="1143000"/>
                  </a:lnTo>
                  <a:close/>
                </a:path>
                <a:path w="1703704" h="1165859">
                  <a:moveTo>
                    <a:pt x="787137" y="1135380"/>
                  </a:moveTo>
                  <a:lnTo>
                    <a:pt x="785022" y="1137920"/>
                  </a:lnTo>
                  <a:lnTo>
                    <a:pt x="778703" y="1137920"/>
                  </a:lnTo>
                  <a:lnTo>
                    <a:pt x="782652" y="1143000"/>
                  </a:lnTo>
                  <a:lnTo>
                    <a:pt x="823401" y="1143000"/>
                  </a:lnTo>
                  <a:lnTo>
                    <a:pt x="819985" y="1141730"/>
                  </a:lnTo>
                  <a:lnTo>
                    <a:pt x="808636" y="1141730"/>
                  </a:lnTo>
                  <a:lnTo>
                    <a:pt x="806818" y="1140460"/>
                  </a:lnTo>
                  <a:lnTo>
                    <a:pt x="799889" y="1140460"/>
                  </a:lnTo>
                  <a:lnTo>
                    <a:pt x="795026" y="1139190"/>
                  </a:lnTo>
                  <a:lnTo>
                    <a:pt x="793595" y="1136650"/>
                  </a:lnTo>
                  <a:lnTo>
                    <a:pt x="787137" y="1135380"/>
                  </a:lnTo>
                  <a:close/>
                </a:path>
                <a:path w="1703704" h="1165859">
                  <a:moveTo>
                    <a:pt x="816569" y="1140460"/>
                  </a:moveTo>
                  <a:lnTo>
                    <a:pt x="808636" y="1141730"/>
                  </a:lnTo>
                  <a:lnTo>
                    <a:pt x="819985" y="1141730"/>
                  </a:lnTo>
                  <a:lnTo>
                    <a:pt x="816569" y="1140460"/>
                  </a:lnTo>
                  <a:close/>
                </a:path>
                <a:path w="1703704" h="1165859">
                  <a:moveTo>
                    <a:pt x="824572" y="1139190"/>
                  </a:moveTo>
                  <a:lnTo>
                    <a:pt x="819862" y="1139190"/>
                  </a:lnTo>
                  <a:lnTo>
                    <a:pt x="821372" y="1140460"/>
                  </a:lnTo>
                  <a:lnTo>
                    <a:pt x="821777" y="1141730"/>
                  </a:lnTo>
                  <a:lnTo>
                    <a:pt x="824572" y="1139190"/>
                  </a:lnTo>
                  <a:close/>
                </a:path>
                <a:path w="1703704" h="1165859">
                  <a:moveTo>
                    <a:pt x="1013893" y="1137920"/>
                  </a:moveTo>
                  <a:lnTo>
                    <a:pt x="942724" y="1137920"/>
                  </a:lnTo>
                  <a:lnTo>
                    <a:pt x="936256" y="1140460"/>
                  </a:lnTo>
                  <a:lnTo>
                    <a:pt x="941395" y="1140460"/>
                  </a:lnTo>
                  <a:lnTo>
                    <a:pt x="942785" y="1141730"/>
                  </a:lnTo>
                  <a:lnTo>
                    <a:pt x="1004109" y="1141730"/>
                  </a:lnTo>
                  <a:lnTo>
                    <a:pt x="1013893" y="1137920"/>
                  </a:lnTo>
                  <a:close/>
                </a:path>
                <a:path w="1703704" h="1165859">
                  <a:moveTo>
                    <a:pt x="927821" y="1140460"/>
                  </a:moveTo>
                  <a:lnTo>
                    <a:pt x="927044" y="1140460"/>
                  </a:lnTo>
                  <a:lnTo>
                    <a:pt x="927419" y="1140728"/>
                  </a:lnTo>
                  <a:lnTo>
                    <a:pt x="927821" y="1140460"/>
                  </a:lnTo>
                  <a:close/>
                </a:path>
                <a:path w="1703704" h="1165859">
                  <a:moveTo>
                    <a:pt x="803181" y="1137920"/>
                  </a:moveTo>
                  <a:lnTo>
                    <a:pt x="799889" y="1140460"/>
                  </a:lnTo>
                  <a:lnTo>
                    <a:pt x="806818" y="1140460"/>
                  </a:lnTo>
                  <a:lnTo>
                    <a:pt x="803181" y="1137920"/>
                  </a:lnTo>
                  <a:close/>
                </a:path>
                <a:path w="1703704" h="1165859">
                  <a:moveTo>
                    <a:pt x="938408" y="1137920"/>
                  </a:moveTo>
                  <a:lnTo>
                    <a:pt x="935884" y="1137920"/>
                  </a:lnTo>
                  <a:lnTo>
                    <a:pt x="934408" y="1139190"/>
                  </a:lnTo>
                  <a:lnTo>
                    <a:pt x="933075" y="1139190"/>
                  </a:lnTo>
                  <a:lnTo>
                    <a:pt x="933777" y="1140460"/>
                  </a:lnTo>
                  <a:lnTo>
                    <a:pt x="938565" y="1139190"/>
                  </a:lnTo>
                  <a:lnTo>
                    <a:pt x="938408" y="1137920"/>
                  </a:lnTo>
                  <a:close/>
                </a:path>
                <a:path w="1703704" h="1165859">
                  <a:moveTo>
                    <a:pt x="771263" y="1131570"/>
                  </a:moveTo>
                  <a:lnTo>
                    <a:pt x="767822" y="1131570"/>
                  </a:lnTo>
                  <a:lnTo>
                    <a:pt x="769237" y="1134110"/>
                  </a:lnTo>
                  <a:lnTo>
                    <a:pt x="771906" y="1136650"/>
                  </a:lnTo>
                  <a:lnTo>
                    <a:pt x="772229" y="1137920"/>
                  </a:lnTo>
                  <a:lnTo>
                    <a:pt x="769900" y="1137920"/>
                  </a:lnTo>
                  <a:lnTo>
                    <a:pt x="770092" y="1139190"/>
                  </a:lnTo>
                  <a:lnTo>
                    <a:pt x="776604" y="1139190"/>
                  </a:lnTo>
                  <a:lnTo>
                    <a:pt x="776003" y="1137920"/>
                  </a:lnTo>
                  <a:lnTo>
                    <a:pt x="775278" y="1134110"/>
                  </a:lnTo>
                  <a:lnTo>
                    <a:pt x="771263" y="1131570"/>
                  </a:lnTo>
                  <a:close/>
                </a:path>
                <a:path w="1703704" h="1165859">
                  <a:moveTo>
                    <a:pt x="730415" y="1135878"/>
                  </a:moveTo>
                  <a:lnTo>
                    <a:pt x="730354" y="1136650"/>
                  </a:lnTo>
                  <a:lnTo>
                    <a:pt x="737350" y="1137920"/>
                  </a:lnTo>
                  <a:lnTo>
                    <a:pt x="732673" y="1136650"/>
                  </a:lnTo>
                  <a:lnTo>
                    <a:pt x="730415" y="1135878"/>
                  </a:lnTo>
                  <a:close/>
                </a:path>
                <a:path w="1703704" h="1165859">
                  <a:moveTo>
                    <a:pt x="769170" y="1135380"/>
                  </a:moveTo>
                  <a:lnTo>
                    <a:pt x="766554" y="1135380"/>
                  </a:lnTo>
                  <a:lnTo>
                    <a:pt x="769922" y="1136650"/>
                  </a:lnTo>
                  <a:lnTo>
                    <a:pt x="769170" y="1135380"/>
                  </a:lnTo>
                  <a:close/>
                </a:path>
                <a:path w="1703704" h="1165859">
                  <a:moveTo>
                    <a:pt x="730755" y="1131570"/>
                  </a:moveTo>
                  <a:lnTo>
                    <a:pt x="717659" y="1131570"/>
                  </a:lnTo>
                  <a:lnTo>
                    <a:pt x="730415" y="1135878"/>
                  </a:lnTo>
                  <a:lnTo>
                    <a:pt x="730755" y="1131570"/>
                  </a:lnTo>
                  <a:close/>
                </a:path>
                <a:path w="1703704" h="1165859">
                  <a:moveTo>
                    <a:pt x="760641" y="1130300"/>
                  </a:moveTo>
                  <a:lnTo>
                    <a:pt x="762207" y="1134110"/>
                  </a:lnTo>
                  <a:lnTo>
                    <a:pt x="761883" y="1131570"/>
                  </a:lnTo>
                  <a:lnTo>
                    <a:pt x="762492" y="1131402"/>
                  </a:lnTo>
                  <a:lnTo>
                    <a:pt x="760641" y="1130300"/>
                  </a:lnTo>
                  <a:close/>
                </a:path>
                <a:path w="1703704" h="1165859">
                  <a:moveTo>
                    <a:pt x="762492" y="1131402"/>
                  </a:moveTo>
                  <a:lnTo>
                    <a:pt x="761883" y="1131570"/>
                  </a:lnTo>
                  <a:lnTo>
                    <a:pt x="762207" y="1134110"/>
                  </a:lnTo>
                  <a:lnTo>
                    <a:pt x="767038" y="1134110"/>
                  </a:lnTo>
                  <a:lnTo>
                    <a:pt x="762492" y="1131402"/>
                  </a:lnTo>
                  <a:close/>
                </a:path>
                <a:path w="1703704" h="1165859">
                  <a:moveTo>
                    <a:pt x="760614" y="1126490"/>
                  </a:moveTo>
                  <a:lnTo>
                    <a:pt x="756878" y="1126490"/>
                  </a:lnTo>
                  <a:lnTo>
                    <a:pt x="755697" y="1127760"/>
                  </a:lnTo>
                  <a:lnTo>
                    <a:pt x="754332" y="1130300"/>
                  </a:lnTo>
                  <a:lnTo>
                    <a:pt x="773283" y="1130300"/>
                  </a:lnTo>
                  <a:lnTo>
                    <a:pt x="779443" y="1132840"/>
                  </a:lnTo>
                  <a:lnTo>
                    <a:pt x="783671" y="1134110"/>
                  </a:lnTo>
                  <a:lnTo>
                    <a:pt x="784827" y="1129030"/>
                  </a:lnTo>
                  <a:lnTo>
                    <a:pt x="760559" y="1129030"/>
                  </a:lnTo>
                  <a:lnTo>
                    <a:pt x="756865" y="1127760"/>
                  </a:lnTo>
                  <a:lnTo>
                    <a:pt x="761166" y="1127760"/>
                  </a:lnTo>
                  <a:lnTo>
                    <a:pt x="760614" y="1126490"/>
                  </a:lnTo>
                  <a:close/>
                </a:path>
                <a:path w="1703704" h="1165859">
                  <a:moveTo>
                    <a:pt x="789004" y="1127760"/>
                  </a:moveTo>
                  <a:lnTo>
                    <a:pt x="785116" y="1127760"/>
                  </a:lnTo>
                  <a:lnTo>
                    <a:pt x="785060" y="1128007"/>
                  </a:lnTo>
                  <a:lnTo>
                    <a:pt x="789844" y="1134110"/>
                  </a:lnTo>
                  <a:lnTo>
                    <a:pt x="789004" y="1127760"/>
                  </a:lnTo>
                  <a:close/>
                </a:path>
                <a:path w="1703704" h="1165859">
                  <a:moveTo>
                    <a:pt x="807629" y="1129030"/>
                  </a:moveTo>
                  <a:lnTo>
                    <a:pt x="795825" y="1129030"/>
                  </a:lnTo>
                  <a:lnTo>
                    <a:pt x="799374" y="1130300"/>
                  </a:lnTo>
                  <a:lnTo>
                    <a:pt x="796632" y="1130300"/>
                  </a:lnTo>
                  <a:lnTo>
                    <a:pt x="796411" y="1131570"/>
                  </a:lnTo>
                  <a:lnTo>
                    <a:pt x="799720" y="1131570"/>
                  </a:lnTo>
                  <a:lnTo>
                    <a:pt x="806871" y="1134110"/>
                  </a:lnTo>
                  <a:lnTo>
                    <a:pt x="804083" y="1131570"/>
                  </a:lnTo>
                  <a:lnTo>
                    <a:pt x="804308" y="1130300"/>
                  </a:lnTo>
                  <a:lnTo>
                    <a:pt x="807629" y="1129030"/>
                  </a:lnTo>
                  <a:close/>
                </a:path>
                <a:path w="1703704" h="1165859">
                  <a:moveTo>
                    <a:pt x="766502" y="1130300"/>
                  </a:moveTo>
                  <a:lnTo>
                    <a:pt x="760641" y="1130300"/>
                  </a:lnTo>
                  <a:lnTo>
                    <a:pt x="762492" y="1131402"/>
                  </a:lnTo>
                  <a:lnTo>
                    <a:pt x="766502" y="1130300"/>
                  </a:lnTo>
                  <a:close/>
                </a:path>
                <a:path w="1703704" h="1165859">
                  <a:moveTo>
                    <a:pt x="760847" y="1128758"/>
                  </a:moveTo>
                  <a:lnTo>
                    <a:pt x="760559" y="1129030"/>
                  </a:lnTo>
                  <a:lnTo>
                    <a:pt x="761928" y="1129030"/>
                  </a:lnTo>
                  <a:lnTo>
                    <a:pt x="760847" y="1128758"/>
                  </a:lnTo>
                  <a:close/>
                </a:path>
                <a:path w="1703704" h="1165859">
                  <a:moveTo>
                    <a:pt x="761715" y="1127941"/>
                  </a:moveTo>
                  <a:lnTo>
                    <a:pt x="760847" y="1128758"/>
                  </a:lnTo>
                  <a:lnTo>
                    <a:pt x="761928" y="1129030"/>
                  </a:lnTo>
                  <a:lnTo>
                    <a:pt x="761715" y="1127941"/>
                  </a:lnTo>
                  <a:close/>
                </a:path>
                <a:path w="1703704" h="1165859">
                  <a:moveTo>
                    <a:pt x="761908" y="1127760"/>
                  </a:moveTo>
                  <a:lnTo>
                    <a:pt x="761715" y="1127941"/>
                  </a:lnTo>
                  <a:lnTo>
                    <a:pt x="761928" y="1129030"/>
                  </a:lnTo>
                  <a:lnTo>
                    <a:pt x="768224" y="1129030"/>
                  </a:lnTo>
                  <a:lnTo>
                    <a:pt x="761908" y="1127760"/>
                  </a:lnTo>
                  <a:close/>
                </a:path>
                <a:path w="1703704" h="1165859">
                  <a:moveTo>
                    <a:pt x="766887" y="1124216"/>
                  </a:moveTo>
                  <a:lnTo>
                    <a:pt x="769534" y="1127760"/>
                  </a:lnTo>
                  <a:lnTo>
                    <a:pt x="768224" y="1129030"/>
                  </a:lnTo>
                  <a:lnTo>
                    <a:pt x="777655" y="1129030"/>
                  </a:lnTo>
                  <a:lnTo>
                    <a:pt x="772688" y="1127760"/>
                  </a:lnTo>
                  <a:lnTo>
                    <a:pt x="773512" y="1125483"/>
                  </a:lnTo>
                  <a:lnTo>
                    <a:pt x="772359" y="1125033"/>
                  </a:lnTo>
                  <a:lnTo>
                    <a:pt x="766887" y="1124216"/>
                  </a:lnTo>
                  <a:close/>
                </a:path>
                <a:path w="1703704" h="1165859">
                  <a:moveTo>
                    <a:pt x="805296" y="1104900"/>
                  </a:moveTo>
                  <a:lnTo>
                    <a:pt x="801353" y="1108710"/>
                  </a:lnTo>
                  <a:lnTo>
                    <a:pt x="737706" y="1108710"/>
                  </a:lnTo>
                  <a:lnTo>
                    <a:pt x="746704" y="1111250"/>
                  </a:lnTo>
                  <a:lnTo>
                    <a:pt x="746044" y="1113790"/>
                  </a:lnTo>
                  <a:lnTo>
                    <a:pt x="752231" y="1113790"/>
                  </a:lnTo>
                  <a:lnTo>
                    <a:pt x="761302" y="1117600"/>
                  </a:lnTo>
                  <a:lnTo>
                    <a:pt x="763074" y="1121410"/>
                  </a:lnTo>
                  <a:lnTo>
                    <a:pt x="772359" y="1125033"/>
                  </a:lnTo>
                  <a:lnTo>
                    <a:pt x="773607" y="1125220"/>
                  </a:lnTo>
                  <a:lnTo>
                    <a:pt x="773512" y="1125483"/>
                  </a:lnTo>
                  <a:lnTo>
                    <a:pt x="776091" y="1126490"/>
                  </a:lnTo>
                  <a:lnTo>
                    <a:pt x="777655" y="1129030"/>
                  </a:lnTo>
                  <a:lnTo>
                    <a:pt x="784827" y="1129030"/>
                  </a:lnTo>
                  <a:lnTo>
                    <a:pt x="784889" y="1128758"/>
                  </a:lnTo>
                  <a:lnTo>
                    <a:pt x="785008" y="1127941"/>
                  </a:lnTo>
                  <a:lnTo>
                    <a:pt x="784866" y="1127760"/>
                  </a:lnTo>
                  <a:lnTo>
                    <a:pt x="780694" y="1127760"/>
                  </a:lnTo>
                  <a:lnTo>
                    <a:pt x="782874" y="1125220"/>
                  </a:lnTo>
                  <a:lnTo>
                    <a:pt x="1047573" y="1125220"/>
                  </a:lnTo>
                  <a:lnTo>
                    <a:pt x="1055805" y="1123950"/>
                  </a:lnTo>
                  <a:lnTo>
                    <a:pt x="1057025" y="1121410"/>
                  </a:lnTo>
                  <a:lnTo>
                    <a:pt x="1047849" y="1121410"/>
                  </a:lnTo>
                  <a:lnTo>
                    <a:pt x="1053871" y="1118870"/>
                  </a:lnTo>
                  <a:lnTo>
                    <a:pt x="1060452" y="1118870"/>
                  </a:lnTo>
                  <a:lnTo>
                    <a:pt x="1063384" y="1115060"/>
                  </a:lnTo>
                  <a:lnTo>
                    <a:pt x="1070416" y="1115060"/>
                  </a:lnTo>
                  <a:lnTo>
                    <a:pt x="1072692" y="1112520"/>
                  </a:lnTo>
                  <a:lnTo>
                    <a:pt x="904988" y="1112520"/>
                  </a:lnTo>
                  <a:lnTo>
                    <a:pt x="901176" y="1109980"/>
                  </a:lnTo>
                  <a:lnTo>
                    <a:pt x="819607" y="1109980"/>
                  </a:lnTo>
                  <a:lnTo>
                    <a:pt x="821964" y="1107440"/>
                  </a:lnTo>
                  <a:lnTo>
                    <a:pt x="810445" y="1107440"/>
                  </a:lnTo>
                  <a:lnTo>
                    <a:pt x="805296" y="1104900"/>
                  </a:lnTo>
                  <a:close/>
                </a:path>
                <a:path w="1703704" h="1165859">
                  <a:moveTo>
                    <a:pt x="761618" y="1127448"/>
                  </a:moveTo>
                  <a:lnTo>
                    <a:pt x="761166" y="1127760"/>
                  </a:lnTo>
                  <a:lnTo>
                    <a:pt x="756865" y="1127760"/>
                  </a:lnTo>
                  <a:lnTo>
                    <a:pt x="760847" y="1128758"/>
                  </a:lnTo>
                  <a:lnTo>
                    <a:pt x="761645" y="1128007"/>
                  </a:lnTo>
                  <a:lnTo>
                    <a:pt x="761618" y="1127448"/>
                  </a:lnTo>
                  <a:close/>
                </a:path>
                <a:path w="1703704" h="1165859">
                  <a:moveTo>
                    <a:pt x="1047573" y="1125220"/>
                  </a:moveTo>
                  <a:lnTo>
                    <a:pt x="782874" y="1125220"/>
                  </a:lnTo>
                  <a:lnTo>
                    <a:pt x="785060" y="1128007"/>
                  </a:lnTo>
                  <a:lnTo>
                    <a:pt x="785116" y="1127760"/>
                  </a:lnTo>
                  <a:lnTo>
                    <a:pt x="1039032" y="1127760"/>
                  </a:lnTo>
                  <a:lnTo>
                    <a:pt x="1039341" y="1126490"/>
                  </a:lnTo>
                  <a:lnTo>
                    <a:pt x="1047573" y="1125220"/>
                  </a:lnTo>
                  <a:close/>
                </a:path>
                <a:path w="1703704" h="1165859">
                  <a:moveTo>
                    <a:pt x="759508" y="1123950"/>
                  </a:moveTo>
                  <a:lnTo>
                    <a:pt x="761166" y="1127760"/>
                  </a:lnTo>
                  <a:lnTo>
                    <a:pt x="761618" y="1127448"/>
                  </a:lnTo>
                  <a:lnTo>
                    <a:pt x="761431" y="1126490"/>
                  </a:lnTo>
                  <a:lnTo>
                    <a:pt x="763007" y="1126490"/>
                  </a:lnTo>
                  <a:lnTo>
                    <a:pt x="764848" y="1125220"/>
                  </a:lnTo>
                  <a:lnTo>
                    <a:pt x="763018" y="1125220"/>
                  </a:lnTo>
                  <a:lnTo>
                    <a:pt x="759508" y="1123950"/>
                  </a:lnTo>
                  <a:close/>
                </a:path>
                <a:path w="1703704" h="1165859">
                  <a:moveTo>
                    <a:pt x="763007" y="1126490"/>
                  </a:moveTo>
                  <a:lnTo>
                    <a:pt x="761431" y="1126490"/>
                  </a:lnTo>
                  <a:lnTo>
                    <a:pt x="761618" y="1127448"/>
                  </a:lnTo>
                  <a:lnTo>
                    <a:pt x="763007" y="1126490"/>
                  </a:lnTo>
                  <a:close/>
                </a:path>
                <a:path w="1703704" h="1165859">
                  <a:moveTo>
                    <a:pt x="717445" y="1104658"/>
                  </a:moveTo>
                  <a:lnTo>
                    <a:pt x="715517" y="1107440"/>
                  </a:lnTo>
                  <a:lnTo>
                    <a:pt x="697871" y="1107440"/>
                  </a:lnTo>
                  <a:lnTo>
                    <a:pt x="706118" y="1111250"/>
                  </a:lnTo>
                  <a:lnTo>
                    <a:pt x="667741" y="1111250"/>
                  </a:lnTo>
                  <a:lnTo>
                    <a:pt x="671235" y="1112520"/>
                  </a:lnTo>
                  <a:lnTo>
                    <a:pt x="672825" y="1115060"/>
                  </a:lnTo>
                  <a:lnTo>
                    <a:pt x="680427" y="1117600"/>
                  </a:lnTo>
                  <a:lnTo>
                    <a:pt x="687190" y="1120140"/>
                  </a:lnTo>
                  <a:lnTo>
                    <a:pt x="686263" y="1121410"/>
                  </a:lnTo>
                  <a:lnTo>
                    <a:pt x="696791" y="1126490"/>
                  </a:lnTo>
                  <a:lnTo>
                    <a:pt x="702066" y="1126490"/>
                  </a:lnTo>
                  <a:lnTo>
                    <a:pt x="702917" y="1125220"/>
                  </a:lnTo>
                  <a:lnTo>
                    <a:pt x="752012" y="1125220"/>
                  </a:lnTo>
                  <a:lnTo>
                    <a:pt x="751566" y="1123950"/>
                  </a:lnTo>
                  <a:lnTo>
                    <a:pt x="738400" y="1123950"/>
                  </a:lnTo>
                  <a:lnTo>
                    <a:pt x="731502" y="1118870"/>
                  </a:lnTo>
                  <a:lnTo>
                    <a:pt x="733179" y="1117600"/>
                  </a:lnTo>
                  <a:lnTo>
                    <a:pt x="727502" y="1117600"/>
                  </a:lnTo>
                  <a:lnTo>
                    <a:pt x="717068" y="1111250"/>
                  </a:lnTo>
                  <a:lnTo>
                    <a:pt x="716692" y="1108710"/>
                  </a:lnTo>
                  <a:lnTo>
                    <a:pt x="720097" y="1106170"/>
                  </a:lnTo>
                  <a:lnTo>
                    <a:pt x="719739" y="1106170"/>
                  </a:lnTo>
                  <a:lnTo>
                    <a:pt x="717445" y="1104658"/>
                  </a:lnTo>
                  <a:close/>
                </a:path>
                <a:path w="1703704" h="1165859">
                  <a:moveTo>
                    <a:pt x="772359" y="1125033"/>
                  </a:moveTo>
                  <a:lnTo>
                    <a:pt x="773512" y="1125483"/>
                  </a:lnTo>
                  <a:lnTo>
                    <a:pt x="773607" y="1125220"/>
                  </a:lnTo>
                  <a:lnTo>
                    <a:pt x="772359" y="1125033"/>
                  </a:lnTo>
                  <a:close/>
                </a:path>
                <a:path w="1703704" h="1165859">
                  <a:moveTo>
                    <a:pt x="762278" y="1122680"/>
                  </a:moveTo>
                  <a:lnTo>
                    <a:pt x="763018" y="1125220"/>
                  </a:lnTo>
                  <a:lnTo>
                    <a:pt x="764848" y="1125220"/>
                  </a:lnTo>
                  <a:lnTo>
                    <a:pt x="766407" y="1124144"/>
                  </a:lnTo>
                  <a:lnTo>
                    <a:pt x="765105" y="1123950"/>
                  </a:lnTo>
                  <a:lnTo>
                    <a:pt x="762278" y="1122680"/>
                  </a:lnTo>
                  <a:close/>
                </a:path>
                <a:path w="1703704" h="1165859">
                  <a:moveTo>
                    <a:pt x="766688" y="1123950"/>
                  </a:moveTo>
                  <a:lnTo>
                    <a:pt x="766407" y="1124144"/>
                  </a:lnTo>
                  <a:lnTo>
                    <a:pt x="766887" y="1124216"/>
                  </a:lnTo>
                  <a:lnTo>
                    <a:pt x="766688" y="1123950"/>
                  </a:lnTo>
                  <a:close/>
                </a:path>
                <a:path w="1703704" h="1165859">
                  <a:moveTo>
                    <a:pt x="741464" y="1120140"/>
                  </a:moveTo>
                  <a:lnTo>
                    <a:pt x="738413" y="1120140"/>
                  </a:lnTo>
                  <a:lnTo>
                    <a:pt x="739874" y="1122680"/>
                  </a:lnTo>
                  <a:lnTo>
                    <a:pt x="738400" y="1123950"/>
                  </a:lnTo>
                  <a:lnTo>
                    <a:pt x="751566" y="1123950"/>
                  </a:lnTo>
                  <a:lnTo>
                    <a:pt x="751121" y="1122680"/>
                  </a:lnTo>
                  <a:lnTo>
                    <a:pt x="746532" y="1122680"/>
                  </a:lnTo>
                  <a:lnTo>
                    <a:pt x="741464" y="1120140"/>
                  </a:lnTo>
                  <a:close/>
                </a:path>
                <a:path w="1703704" h="1165859">
                  <a:moveTo>
                    <a:pt x="1057635" y="1120140"/>
                  </a:moveTo>
                  <a:lnTo>
                    <a:pt x="1054850" y="1121410"/>
                  </a:lnTo>
                  <a:lnTo>
                    <a:pt x="1057025" y="1121410"/>
                  </a:lnTo>
                  <a:lnTo>
                    <a:pt x="1057635" y="1120140"/>
                  </a:lnTo>
                  <a:close/>
                </a:path>
                <a:path w="1703704" h="1165859">
                  <a:moveTo>
                    <a:pt x="1060452" y="1118870"/>
                  </a:moveTo>
                  <a:lnTo>
                    <a:pt x="1053871" y="1118870"/>
                  </a:lnTo>
                  <a:lnTo>
                    <a:pt x="1059474" y="1120140"/>
                  </a:lnTo>
                  <a:lnTo>
                    <a:pt x="1060452" y="1118870"/>
                  </a:lnTo>
                  <a:close/>
                </a:path>
                <a:path w="1703704" h="1165859">
                  <a:moveTo>
                    <a:pt x="729106" y="1115060"/>
                  </a:moveTo>
                  <a:lnTo>
                    <a:pt x="728200" y="1116330"/>
                  </a:lnTo>
                  <a:lnTo>
                    <a:pt x="727502" y="1117600"/>
                  </a:lnTo>
                  <a:lnTo>
                    <a:pt x="733179" y="1117600"/>
                  </a:lnTo>
                  <a:lnTo>
                    <a:pt x="729106" y="1115060"/>
                  </a:lnTo>
                  <a:close/>
                </a:path>
                <a:path w="1703704" h="1165859">
                  <a:moveTo>
                    <a:pt x="741852" y="1111250"/>
                  </a:moveTo>
                  <a:lnTo>
                    <a:pt x="745370" y="1115060"/>
                  </a:lnTo>
                  <a:lnTo>
                    <a:pt x="753342" y="1117600"/>
                  </a:lnTo>
                  <a:lnTo>
                    <a:pt x="752231" y="1113790"/>
                  </a:lnTo>
                  <a:lnTo>
                    <a:pt x="746044" y="1113790"/>
                  </a:lnTo>
                  <a:lnTo>
                    <a:pt x="741852" y="1111250"/>
                  </a:lnTo>
                  <a:close/>
                </a:path>
                <a:path w="1703704" h="1165859">
                  <a:moveTo>
                    <a:pt x="678547" y="1097280"/>
                  </a:moveTo>
                  <a:lnTo>
                    <a:pt x="648350" y="1097280"/>
                  </a:lnTo>
                  <a:lnTo>
                    <a:pt x="653135" y="1098550"/>
                  </a:lnTo>
                  <a:lnTo>
                    <a:pt x="654034" y="1102360"/>
                  </a:lnTo>
                  <a:lnTo>
                    <a:pt x="659188" y="1112520"/>
                  </a:lnTo>
                  <a:lnTo>
                    <a:pt x="664417" y="1113790"/>
                  </a:lnTo>
                  <a:lnTo>
                    <a:pt x="659517" y="1111250"/>
                  </a:lnTo>
                  <a:lnTo>
                    <a:pt x="698275" y="1111250"/>
                  </a:lnTo>
                  <a:lnTo>
                    <a:pt x="691925" y="1109980"/>
                  </a:lnTo>
                  <a:lnTo>
                    <a:pt x="693614" y="1107440"/>
                  </a:lnTo>
                  <a:lnTo>
                    <a:pt x="715517" y="1107440"/>
                  </a:lnTo>
                  <a:lnTo>
                    <a:pt x="713602" y="1106170"/>
                  </a:lnTo>
                  <a:lnTo>
                    <a:pt x="693439" y="1106170"/>
                  </a:lnTo>
                  <a:lnTo>
                    <a:pt x="692014" y="1104900"/>
                  </a:lnTo>
                  <a:lnTo>
                    <a:pt x="690812" y="1104900"/>
                  </a:lnTo>
                  <a:lnTo>
                    <a:pt x="687801" y="1103630"/>
                  </a:lnTo>
                  <a:lnTo>
                    <a:pt x="678780" y="1103630"/>
                  </a:lnTo>
                  <a:lnTo>
                    <a:pt x="676867" y="1099820"/>
                  </a:lnTo>
                  <a:lnTo>
                    <a:pt x="678547" y="1097280"/>
                  </a:lnTo>
                  <a:close/>
                </a:path>
                <a:path w="1703704" h="1165859">
                  <a:moveTo>
                    <a:pt x="737706" y="1108710"/>
                  </a:moveTo>
                  <a:lnTo>
                    <a:pt x="729132" y="1108710"/>
                  </a:lnTo>
                  <a:lnTo>
                    <a:pt x="734601" y="1113790"/>
                  </a:lnTo>
                  <a:lnTo>
                    <a:pt x="736887" y="1112520"/>
                  </a:lnTo>
                  <a:lnTo>
                    <a:pt x="737706" y="1108710"/>
                  </a:lnTo>
                  <a:close/>
                </a:path>
                <a:path w="1703704" h="1165859">
                  <a:moveTo>
                    <a:pt x="911300" y="1107975"/>
                  </a:moveTo>
                  <a:lnTo>
                    <a:pt x="904988" y="1112520"/>
                  </a:lnTo>
                  <a:lnTo>
                    <a:pt x="1072692" y="1112520"/>
                  </a:lnTo>
                  <a:lnTo>
                    <a:pt x="1073830" y="1111250"/>
                  </a:lnTo>
                  <a:lnTo>
                    <a:pt x="913754" y="1111250"/>
                  </a:lnTo>
                  <a:lnTo>
                    <a:pt x="913782" y="1108584"/>
                  </a:lnTo>
                  <a:lnTo>
                    <a:pt x="911300" y="1107975"/>
                  </a:lnTo>
                  <a:close/>
                </a:path>
                <a:path w="1703704" h="1165859">
                  <a:moveTo>
                    <a:pt x="931324" y="1103630"/>
                  </a:moveTo>
                  <a:lnTo>
                    <a:pt x="918867" y="1109980"/>
                  </a:lnTo>
                  <a:lnTo>
                    <a:pt x="913754" y="1111250"/>
                  </a:lnTo>
                  <a:lnTo>
                    <a:pt x="1073830" y="1111250"/>
                  </a:lnTo>
                  <a:lnTo>
                    <a:pt x="1077628" y="1108710"/>
                  </a:lnTo>
                  <a:lnTo>
                    <a:pt x="926489" y="1108710"/>
                  </a:lnTo>
                  <a:lnTo>
                    <a:pt x="931324" y="1103630"/>
                  </a:lnTo>
                  <a:close/>
                </a:path>
                <a:path w="1703704" h="1165859">
                  <a:moveTo>
                    <a:pt x="923309" y="1103630"/>
                  </a:moveTo>
                  <a:lnTo>
                    <a:pt x="810346" y="1103630"/>
                  </a:lnTo>
                  <a:lnTo>
                    <a:pt x="817083" y="1104900"/>
                  </a:lnTo>
                  <a:lnTo>
                    <a:pt x="824228" y="1106170"/>
                  </a:lnTo>
                  <a:lnTo>
                    <a:pt x="826447" y="1109980"/>
                  </a:lnTo>
                  <a:lnTo>
                    <a:pt x="901176" y="1109980"/>
                  </a:lnTo>
                  <a:lnTo>
                    <a:pt x="903932" y="1106170"/>
                  </a:lnTo>
                  <a:lnTo>
                    <a:pt x="918722" y="1106170"/>
                  </a:lnTo>
                  <a:lnTo>
                    <a:pt x="923309" y="1103630"/>
                  </a:lnTo>
                  <a:close/>
                </a:path>
                <a:path w="1703704" h="1165859">
                  <a:moveTo>
                    <a:pt x="782067" y="1099820"/>
                  </a:moveTo>
                  <a:lnTo>
                    <a:pt x="776720" y="1102360"/>
                  </a:lnTo>
                  <a:lnTo>
                    <a:pt x="719038" y="1102360"/>
                  </a:lnTo>
                  <a:lnTo>
                    <a:pt x="719189" y="1102901"/>
                  </a:lnTo>
                  <a:lnTo>
                    <a:pt x="722955" y="1108710"/>
                  </a:lnTo>
                  <a:lnTo>
                    <a:pt x="801353" y="1108710"/>
                  </a:lnTo>
                  <a:lnTo>
                    <a:pt x="795955" y="1106170"/>
                  </a:lnTo>
                  <a:lnTo>
                    <a:pt x="783007" y="1106170"/>
                  </a:lnTo>
                  <a:lnTo>
                    <a:pt x="782067" y="1099820"/>
                  </a:lnTo>
                  <a:close/>
                </a:path>
                <a:path w="1703704" h="1165859">
                  <a:moveTo>
                    <a:pt x="918722" y="1106170"/>
                  </a:moveTo>
                  <a:lnTo>
                    <a:pt x="913808" y="1106170"/>
                  </a:lnTo>
                  <a:lnTo>
                    <a:pt x="913782" y="1108584"/>
                  </a:lnTo>
                  <a:lnTo>
                    <a:pt x="914295" y="1108710"/>
                  </a:lnTo>
                  <a:lnTo>
                    <a:pt x="918677" y="1108710"/>
                  </a:lnTo>
                  <a:lnTo>
                    <a:pt x="916429" y="1107440"/>
                  </a:lnTo>
                  <a:lnTo>
                    <a:pt x="918722" y="1106170"/>
                  </a:lnTo>
                  <a:close/>
                </a:path>
                <a:path w="1703704" h="1165859">
                  <a:moveTo>
                    <a:pt x="933075" y="1103508"/>
                  </a:moveTo>
                  <a:lnTo>
                    <a:pt x="930151" y="1104900"/>
                  </a:lnTo>
                  <a:lnTo>
                    <a:pt x="936226" y="1106170"/>
                  </a:lnTo>
                  <a:lnTo>
                    <a:pt x="934733" y="1107440"/>
                  </a:lnTo>
                  <a:lnTo>
                    <a:pt x="931128" y="1108710"/>
                  </a:lnTo>
                  <a:lnTo>
                    <a:pt x="1077628" y="1108710"/>
                  </a:lnTo>
                  <a:lnTo>
                    <a:pt x="1079527" y="1107440"/>
                  </a:lnTo>
                  <a:lnTo>
                    <a:pt x="946718" y="1107440"/>
                  </a:lnTo>
                  <a:lnTo>
                    <a:pt x="938828" y="1106170"/>
                  </a:lnTo>
                  <a:lnTo>
                    <a:pt x="938706" y="1103630"/>
                  </a:lnTo>
                  <a:lnTo>
                    <a:pt x="933080" y="1103630"/>
                  </a:lnTo>
                  <a:close/>
                </a:path>
                <a:path w="1703704" h="1165859">
                  <a:moveTo>
                    <a:pt x="913808" y="1106170"/>
                  </a:moveTo>
                  <a:lnTo>
                    <a:pt x="911300" y="1107975"/>
                  </a:lnTo>
                  <a:lnTo>
                    <a:pt x="913782" y="1108584"/>
                  </a:lnTo>
                  <a:lnTo>
                    <a:pt x="913808" y="1106170"/>
                  </a:lnTo>
                  <a:close/>
                </a:path>
                <a:path w="1703704" h="1165859">
                  <a:moveTo>
                    <a:pt x="913808" y="1106170"/>
                  </a:moveTo>
                  <a:lnTo>
                    <a:pt x="903932" y="1106170"/>
                  </a:lnTo>
                  <a:lnTo>
                    <a:pt x="911300" y="1107975"/>
                  </a:lnTo>
                  <a:lnTo>
                    <a:pt x="913808" y="1106170"/>
                  </a:lnTo>
                  <a:close/>
                </a:path>
                <a:path w="1703704" h="1165859">
                  <a:moveTo>
                    <a:pt x="819508" y="1106170"/>
                  </a:moveTo>
                  <a:lnTo>
                    <a:pt x="810445" y="1107440"/>
                  </a:lnTo>
                  <a:lnTo>
                    <a:pt x="821964" y="1107440"/>
                  </a:lnTo>
                  <a:lnTo>
                    <a:pt x="819508" y="1106170"/>
                  </a:lnTo>
                  <a:close/>
                </a:path>
                <a:path w="1703704" h="1165859">
                  <a:moveTo>
                    <a:pt x="977926" y="1098550"/>
                  </a:moveTo>
                  <a:lnTo>
                    <a:pt x="955323" y="1098550"/>
                  </a:lnTo>
                  <a:lnTo>
                    <a:pt x="957593" y="1099820"/>
                  </a:lnTo>
                  <a:lnTo>
                    <a:pt x="955900" y="1101090"/>
                  </a:lnTo>
                  <a:lnTo>
                    <a:pt x="955873" y="1101951"/>
                  </a:lnTo>
                  <a:lnTo>
                    <a:pt x="955939" y="1102360"/>
                  </a:lnTo>
                  <a:lnTo>
                    <a:pt x="954207" y="1102360"/>
                  </a:lnTo>
                  <a:lnTo>
                    <a:pt x="956401" y="1103630"/>
                  </a:lnTo>
                  <a:lnTo>
                    <a:pt x="949911" y="1103630"/>
                  </a:lnTo>
                  <a:lnTo>
                    <a:pt x="946718" y="1107440"/>
                  </a:lnTo>
                  <a:lnTo>
                    <a:pt x="1079527" y="1107440"/>
                  </a:lnTo>
                  <a:lnTo>
                    <a:pt x="1083010" y="1104900"/>
                  </a:lnTo>
                  <a:lnTo>
                    <a:pt x="1079781" y="1102360"/>
                  </a:lnTo>
                  <a:lnTo>
                    <a:pt x="955939" y="1102360"/>
                  </a:lnTo>
                  <a:lnTo>
                    <a:pt x="954752" y="1101951"/>
                  </a:lnTo>
                  <a:lnTo>
                    <a:pt x="1080828" y="1101951"/>
                  </a:lnTo>
                  <a:lnTo>
                    <a:pt x="1083030" y="1101090"/>
                  </a:lnTo>
                  <a:lnTo>
                    <a:pt x="978020" y="1101090"/>
                  </a:lnTo>
                  <a:lnTo>
                    <a:pt x="977926" y="1098550"/>
                  </a:lnTo>
                  <a:close/>
                </a:path>
                <a:path w="1703704" h="1165859">
                  <a:moveTo>
                    <a:pt x="685504" y="1097280"/>
                  </a:moveTo>
                  <a:lnTo>
                    <a:pt x="684891" y="1098550"/>
                  </a:lnTo>
                  <a:lnTo>
                    <a:pt x="693439" y="1106170"/>
                  </a:lnTo>
                  <a:lnTo>
                    <a:pt x="694518" y="1103630"/>
                  </a:lnTo>
                  <a:lnTo>
                    <a:pt x="695590" y="1103630"/>
                  </a:lnTo>
                  <a:lnTo>
                    <a:pt x="695218" y="1102689"/>
                  </a:lnTo>
                  <a:lnTo>
                    <a:pt x="694432" y="1102360"/>
                  </a:lnTo>
                  <a:lnTo>
                    <a:pt x="689871" y="1101090"/>
                  </a:lnTo>
                  <a:lnTo>
                    <a:pt x="691417" y="1101090"/>
                  </a:lnTo>
                  <a:lnTo>
                    <a:pt x="693225" y="1099820"/>
                  </a:lnTo>
                  <a:lnTo>
                    <a:pt x="689361" y="1099820"/>
                  </a:lnTo>
                  <a:lnTo>
                    <a:pt x="685504" y="1097280"/>
                  </a:lnTo>
                  <a:close/>
                </a:path>
                <a:path w="1703704" h="1165859">
                  <a:moveTo>
                    <a:pt x="693079" y="1097280"/>
                  </a:moveTo>
                  <a:lnTo>
                    <a:pt x="695218" y="1102689"/>
                  </a:lnTo>
                  <a:lnTo>
                    <a:pt x="698739" y="1104166"/>
                  </a:lnTo>
                  <a:lnTo>
                    <a:pt x="703045" y="1104900"/>
                  </a:lnTo>
                  <a:lnTo>
                    <a:pt x="693978" y="1104900"/>
                  </a:lnTo>
                  <a:lnTo>
                    <a:pt x="693439" y="1106170"/>
                  </a:lnTo>
                  <a:lnTo>
                    <a:pt x="713602" y="1106170"/>
                  </a:lnTo>
                  <a:lnTo>
                    <a:pt x="709772" y="1103630"/>
                  </a:lnTo>
                  <a:lnTo>
                    <a:pt x="709990" y="1101090"/>
                  </a:lnTo>
                  <a:lnTo>
                    <a:pt x="700909" y="1101090"/>
                  </a:lnTo>
                  <a:lnTo>
                    <a:pt x="699259" y="1099820"/>
                  </a:lnTo>
                  <a:lnTo>
                    <a:pt x="699480" y="1099820"/>
                  </a:lnTo>
                  <a:lnTo>
                    <a:pt x="693079" y="1097280"/>
                  </a:lnTo>
                  <a:close/>
                </a:path>
                <a:path w="1703704" h="1165859">
                  <a:moveTo>
                    <a:pt x="718888" y="1102575"/>
                  </a:moveTo>
                  <a:lnTo>
                    <a:pt x="717445" y="1104658"/>
                  </a:lnTo>
                  <a:lnTo>
                    <a:pt x="719739" y="1106170"/>
                  </a:lnTo>
                  <a:lnTo>
                    <a:pt x="718888" y="1102575"/>
                  </a:lnTo>
                  <a:close/>
                </a:path>
                <a:path w="1703704" h="1165859">
                  <a:moveTo>
                    <a:pt x="718934" y="1102509"/>
                  </a:moveTo>
                  <a:lnTo>
                    <a:pt x="718965" y="1102901"/>
                  </a:lnTo>
                  <a:lnTo>
                    <a:pt x="719739" y="1106170"/>
                  </a:lnTo>
                  <a:lnTo>
                    <a:pt x="720097" y="1106170"/>
                  </a:lnTo>
                  <a:lnTo>
                    <a:pt x="719189" y="1102901"/>
                  </a:lnTo>
                  <a:lnTo>
                    <a:pt x="718934" y="1102509"/>
                  </a:lnTo>
                  <a:close/>
                </a:path>
                <a:path w="1703704" h="1165859">
                  <a:moveTo>
                    <a:pt x="786996" y="1103630"/>
                  </a:moveTo>
                  <a:lnTo>
                    <a:pt x="783007" y="1106170"/>
                  </a:lnTo>
                  <a:lnTo>
                    <a:pt x="790355" y="1106170"/>
                  </a:lnTo>
                  <a:lnTo>
                    <a:pt x="786996" y="1103630"/>
                  </a:lnTo>
                  <a:close/>
                </a:path>
                <a:path w="1703704" h="1165859">
                  <a:moveTo>
                    <a:pt x="793255" y="1104900"/>
                  </a:moveTo>
                  <a:lnTo>
                    <a:pt x="790355" y="1106170"/>
                  </a:lnTo>
                  <a:lnTo>
                    <a:pt x="795955" y="1106170"/>
                  </a:lnTo>
                  <a:lnTo>
                    <a:pt x="793255" y="1104900"/>
                  </a:lnTo>
                  <a:close/>
                </a:path>
                <a:path w="1703704" h="1165859">
                  <a:moveTo>
                    <a:pt x="792716" y="1099820"/>
                  </a:moveTo>
                  <a:lnTo>
                    <a:pt x="798993" y="1103630"/>
                  </a:lnTo>
                  <a:lnTo>
                    <a:pt x="801419" y="1106170"/>
                  </a:lnTo>
                  <a:lnTo>
                    <a:pt x="803982" y="1106170"/>
                  </a:lnTo>
                  <a:lnTo>
                    <a:pt x="805296" y="1104900"/>
                  </a:lnTo>
                  <a:lnTo>
                    <a:pt x="809848" y="1104900"/>
                  </a:lnTo>
                  <a:lnTo>
                    <a:pt x="810346" y="1103630"/>
                  </a:lnTo>
                  <a:lnTo>
                    <a:pt x="923309" y="1103630"/>
                  </a:lnTo>
                  <a:lnTo>
                    <a:pt x="925603" y="1102360"/>
                  </a:lnTo>
                  <a:lnTo>
                    <a:pt x="798929" y="1102360"/>
                  </a:lnTo>
                  <a:lnTo>
                    <a:pt x="792716" y="1099820"/>
                  </a:lnTo>
                  <a:close/>
                </a:path>
                <a:path w="1703704" h="1165859">
                  <a:moveTo>
                    <a:pt x="809848" y="1104900"/>
                  </a:moveTo>
                  <a:lnTo>
                    <a:pt x="805296" y="1104900"/>
                  </a:lnTo>
                  <a:lnTo>
                    <a:pt x="807871" y="1106170"/>
                  </a:lnTo>
                  <a:lnTo>
                    <a:pt x="809350" y="1106170"/>
                  </a:lnTo>
                  <a:lnTo>
                    <a:pt x="809848" y="1104900"/>
                  </a:lnTo>
                  <a:close/>
                </a:path>
                <a:path w="1703704" h="1165859">
                  <a:moveTo>
                    <a:pt x="695590" y="1103630"/>
                  </a:moveTo>
                  <a:lnTo>
                    <a:pt x="694518" y="1103630"/>
                  </a:lnTo>
                  <a:lnTo>
                    <a:pt x="695092" y="1104900"/>
                  </a:lnTo>
                  <a:lnTo>
                    <a:pt x="700488" y="1104900"/>
                  </a:lnTo>
                  <a:lnTo>
                    <a:pt x="698739" y="1104166"/>
                  </a:lnTo>
                  <a:lnTo>
                    <a:pt x="695590" y="1103630"/>
                  </a:lnTo>
                  <a:close/>
                </a:path>
                <a:path w="1703704" h="1165859">
                  <a:moveTo>
                    <a:pt x="932910" y="1099820"/>
                  </a:moveTo>
                  <a:lnTo>
                    <a:pt x="929203" y="1100941"/>
                  </a:lnTo>
                  <a:lnTo>
                    <a:pt x="925723" y="1104900"/>
                  </a:lnTo>
                  <a:lnTo>
                    <a:pt x="929685" y="1103630"/>
                  </a:lnTo>
                  <a:lnTo>
                    <a:pt x="932819" y="1103630"/>
                  </a:lnTo>
                  <a:lnTo>
                    <a:pt x="933075" y="1103508"/>
                  </a:lnTo>
                  <a:lnTo>
                    <a:pt x="932910" y="1099820"/>
                  </a:lnTo>
                  <a:close/>
                </a:path>
                <a:path w="1703704" h="1165859">
                  <a:moveTo>
                    <a:pt x="768883" y="1099820"/>
                  </a:moveTo>
                  <a:lnTo>
                    <a:pt x="710100" y="1099820"/>
                  </a:lnTo>
                  <a:lnTo>
                    <a:pt x="717445" y="1104658"/>
                  </a:lnTo>
                  <a:lnTo>
                    <a:pt x="718809" y="1102689"/>
                  </a:lnTo>
                  <a:lnTo>
                    <a:pt x="718837" y="1102360"/>
                  </a:lnTo>
                  <a:lnTo>
                    <a:pt x="776720" y="1102360"/>
                  </a:lnTo>
                  <a:lnTo>
                    <a:pt x="768883" y="1099820"/>
                  </a:lnTo>
                  <a:close/>
                </a:path>
                <a:path w="1703704" h="1165859">
                  <a:moveTo>
                    <a:pt x="695218" y="1102689"/>
                  </a:moveTo>
                  <a:lnTo>
                    <a:pt x="695590" y="1103630"/>
                  </a:lnTo>
                  <a:lnTo>
                    <a:pt x="698739" y="1104166"/>
                  </a:lnTo>
                  <a:lnTo>
                    <a:pt x="695218" y="1102689"/>
                  </a:lnTo>
                  <a:close/>
                </a:path>
                <a:path w="1703704" h="1165859">
                  <a:moveTo>
                    <a:pt x="680135" y="1101090"/>
                  </a:moveTo>
                  <a:lnTo>
                    <a:pt x="678780" y="1103630"/>
                  </a:lnTo>
                  <a:lnTo>
                    <a:pt x="687801" y="1103630"/>
                  </a:lnTo>
                  <a:lnTo>
                    <a:pt x="684790" y="1102360"/>
                  </a:lnTo>
                  <a:lnTo>
                    <a:pt x="680135" y="1101090"/>
                  </a:lnTo>
                  <a:close/>
                </a:path>
                <a:path w="1703704" h="1165859">
                  <a:moveTo>
                    <a:pt x="941200" y="1097280"/>
                  </a:moveTo>
                  <a:lnTo>
                    <a:pt x="937671" y="1097280"/>
                  </a:lnTo>
                  <a:lnTo>
                    <a:pt x="939044" y="1098550"/>
                  </a:lnTo>
                  <a:lnTo>
                    <a:pt x="942463" y="1098550"/>
                  </a:lnTo>
                  <a:lnTo>
                    <a:pt x="940823" y="1099820"/>
                  </a:lnTo>
                  <a:lnTo>
                    <a:pt x="933075" y="1103508"/>
                  </a:lnTo>
                  <a:lnTo>
                    <a:pt x="938706" y="1103630"/>
                  </a:lnTo>
                  <a:lnTo>
                    <a:pt x="950913" y="1102360"/>
                  </a:lnTo>
                  <a:lnTo>
                    <a:pt x="951114" y="1101090"/>
                  </a:lnTo>
                  <a:lnTo>
                    <a:pt x="948137" y="1101090"/>
                  </a:lnTo>
                  <a:lnTo>
                    <a:pt x="947897" y="1099820"/>
                  </a:lnTo>
                  <a:lnTo>
                    <a:pt x="941200" y="1097280"/>
                  </a:lnTo>
                  <a:close/>
                </a:path>
                <a:path w="1703704" h="1165859">
                  <a:moveTo>
                    <a:pt x="1093811" y="1098550"/>
                  </a:moveTo>
                  <a:lnTo>
                    <a:pt x="1091564" y="1098550"/>
                  </a:lnTo>
                  <a:lnTo>
                    <a:pt x="1086441" y="1103630"/>
                  </a:lnTo>
                  <a:lnTo>
                    <a:pt x="1093811" y="1098550"/>
                  </a:lnTo>
                  <a:close/>
                </a:path>
                <a:path w="1703704" h="1165859">
                  <a:moveTo>
                    <a:pt x="719038" y="1102360"/>
                  </a:moveTo>
                  <a:lnTo>
                    <a:pt x="719051" y="1102689"/>
                  </a:lnTo>
                  <a:lnTo>
                    <a:pt x="719189" y="1102901"/>
                  </a:lnTo>
                  <a:lnTo>
                    <a:pt x="719038" y="1102360"/>
                  </a:lnTo>
                  <a:close/>
                </a:path>
                <a:path w="1703704" h="1165859">
                  <a:moveTo>
                    <a:pt x="719038" y="1102360"/>
                  </a:moveTo>
                  <a:lnTo>
                    <a:pt x="718837" y="1102360"/>
                  </a:lnTo>
                  <a:lnTo>
                    <a:pt x="718934" y="1102509"/>
                  </a:lnTo>
                  <a:lnTo>
                    <a:pt x="719038" y="1102360"/>
                  </a:lnTo>
                  <a:close/>
                </a:path>
                <a:path w="1703704" h="1165859">
                  <a:moveTo>
                    <a:pt x="919946" y="1097280"/>
                  </a:moveTo>
                  <a:lnTo>
                    <a:pt x="795160" y="1097280"/>
                  </a:lnTo>
                  <a:lnTo>
                    <a:pt x="800694" y="1098550"/>
                  </a:lnTo>
                  <a:lnTo>
                    <a:pt x="801532" y="1102360"/>
                  </a:lnTo>
                  <a:lnTo>
                    <a:pt x="925603" y="1102360"/>
                  </a:lnTo>
                  <a:lnTo>
                    <a:pt x="927896" y="1101090"/>
                  </a:lnTo>
                  <a:lnTo>
                    <a:pt x="920296" y="1101090"/>
                  </a:lnTo>
                  <a:lnTo>
                    <a:pt x="919946" y="1097280"/>
                  </a:lnTo>
                  <a:close/>
                </a:path>
                <a:path w="1703704" h="1165859">
                  <a:moveTo>
                    <a:pt x="955751" y="1101201"/>
                  </a:moveTo>
                  <a:lnTo>
                    <a:pt x="954752" y="1101951"/>
                  </a:lnTo>
                  <a:lnTo>
                    <a:pt x="955939" y="1102360"/>
                  </a:lnTo>
                  <a:lnTo>
                    <a:pt x="955751" y="1101201"/>
                  </a:lnTo>
                  <a:close/>
                </a:path>
                <a:path w="1703704" h="1165859">
                  <a:moveTo>
                    <a:pt x="955528" y="1099820"/>
                  </a:moveTo>
                  <a:lnTo>
                    <a:pt x="951315" y="1099820"/>
                  </a:lnTo>
                  <a:lnTo>
                    <a:pt x="951173" y="1100717"/>
                  </a:lnTo>
                  <a:lnTo>
                    <a:pt x="954752" y="1101951"/>
                  </a:lnTo>
                  <a:lnTo>
                    <a:pt x="955751" y="1101201"/>
                  </a:lnTo>
                  <a:lnTo>
                    <a:pt x="955528" y="1099820"/>
                  </a:lnTo>
                  <a:close/>
                </a:path>
                <a:path w="1703704" h="1165859">
                  <a:moveTo>
                    <a:pt x="649890" y="1084580"/>
                  </a:moveTo>
                  <a:lnTo>
                    <a:pt x="623559" y="1084580"/>
                  </a:lnTo>
                  <a:lnTo>
                    <a:pt x="627002" y="1087120"/>
                  </a:lnTo>
                  <a:lnTo>
                    <a:pt x="626059" y="1088390"/>
                  </a:lnTo>
                  <a:lnTo>
                    <a:pt x="626076" y="1089675"/>
                  </a:lnTo>
                  <a:lnTo>
                    <a:pt x="627489" y="1092200"/>
                  </a:lnTo>
                  <a:lnTo>
                    <a:pt x="633378" y="1094740"/>
                  </a:lnTo>
                  <a:lnTo>
                    <a:pt x="637350" y="1096010"/>
                  </a:lnTo>
                  <a:lnTo>
                    <a:pt x="645048" y="1101090"/>
                  </a:lnTo>
                  <a:lnTo>
                    <a:pt x="646036" y="1098550"/>
                  </a:lnTo>
                  <a:lnTo>
                    <a:pt x="648350" y="1097280"/>
                  </a:lnTo>
                  <a:lnTo>
                    <a:pt x="678547" y="1097280"/>
                  </a:lnTo>
                  <a:lnTo>
                    <a:pt x="680530" y="1096010"/>
                  </a:lnTo>
                  <a:lnTo>
                    <a:pt x="680027" y="1093470"/>
                  </a:lnTo>
                  <a:lnTo>
                    <a:pt x="670972" y="1093470"/>
                  </a:lnTo>
                  <a:lnTo>
                    <a:pt x="662919" y="1092200"/>
                  </a:lnTo>
                  <a:lnTo>
                    <a:pt x="660499" y="1090930"/>
                  </a:lnTo>
                  <a:lnTo>
                    <a:pt x="663897" y="1090930"/>
                  </a:lnTo>
                  <a:lnTo>
                    <a:pt x="665112" y="1089660"/>
                  </a:lnTo>
                  <a:lnTo>
                    <a:pt x="646398" y="1089660"/>
                  </a:lnTo>
                  <a:lnTo>
                    <a:pt x="649890" y="1084580"/>
                  </a:lnTo>
                  <a:close/>
                </a:path>
                <a:path w="1703704" h="1165859">
                  <a:moveTo>
                    <a:pt x="722481" y="1090930"/>
                  </a:moveTo>
                  <a:lnTo>
                    <a:pt x="679524" y="1090930"/>
                  </a:lnTo>
                  <a:lnTo>
                    <a:pt x="689667" y="1094740"/>
                  </a:lnTo>
                  <a:lnTo>
                    <a:pt x="694124" y="1096010"/>
                  </a:lnTo>
                  <a:lnTo>
                    <a:pt x="701880" y="1101090"/>
                  </a:lnTo>
                  <a:lnTo>
                    <a:pt x="709990" y="1101090"/>
                  </a:lnTo>
                  <a:lnTo>
                    <a:pt x="710100" y="1099820"/>
                  </a:lnTo>
                  <a:lnTo>
                    <a:pt x="772528" y="1099820"/>
                  </a:lnTo>
                  <a:lnTo>
                    <a:pt x="767591" y="1097280"/>
                  </a:lnTo>
                  <a:lnTo>
                    <a:pt x="767474" y="1096010"/>
                  </a:lnTo>
                  <a:lnTo>
                    <a:pt x="732828" y="1096010"/>
                  </a:lnTo>
                  <a:lnTo>
                    <a:pt x="728851" y="1092321"/>
                  </a:lnTo>
                  <a:lnTo>
                    <a:pt x="728316" y="1092200"/>
                  </a:lnTo>
                  <a:lnTo>
                    <a:pt x="723825" y="1092200"/>
                  </a:lnTo>
                  <a:lnTo>
                    <a:pt x="722481" y="1090930"/>
                  </a:lnTo>
                  <a:close/>
                </a:path>
                <a:path w="1703704" h="1165859">
                  <a:moveTo>
                    <a:pt x="774075" y="1099820"/>
                  </a:moveTo>
                  <a:lnTo>
                    <a:pt x="772528" y="1099820"/>
                  </a:lnTo>
                  <a:lnTo>
                    <a:pt x="774997" y="1101090"/>
                  </a:lnTo>
                  <a:lnTo>
                    <a:pt x="774075" y="1099820"/>
                  </a:lnTo>
                  <a:close/>
                </a:path>
                <a:path w="1703704" h="1165859">
                  <a:moveTo>
                    <a:pt x="920790" y="1087120"/>
                  </a:moveTo>
                  <a:lnTo>
                    <a:pt x="926398" y="1094740"/>
                  </a:lnTo>
                  <a:lnTo>
                    <a:pt x="930103" y="1094740"/>
                  </a:lnTo>
                  <a:lnTo>
                    <a:pt x="929242" y="1097280"/>
                  </a:lnTo>
                  <a:lnTo>
                    <a:pt x="929943" y="1098550"/>
                  </a:lnTo>
                  <a:lnTo>
                    <a:pt x="925389" y="1098550"/>
                  </a:lnTo>
                  <a:lnTo>
                    <a:pt x="924850" y="1099820"/>
                  </a:lnTo>
                  <a:lnTo>
                    <a:pt x="920296" y="1101090"/>
                  </a:lnTo>
                  <a:lnTo>
                    <a:pt x="927896" y="1101090"/>
                  </a:lnTo>
                  <a:lnTo>
                    <a:pt x="930189" y="1099820"/>
                  </a:lnTo>
                  <a:lnTo>
                    <a:pt x="930598" y="1099820"/>
                  </a:lnTo>
                  <a:lnTo>
                    <a:pt x="932482" y="1098550"/>
                  </a:lnTo>
                  <a:lnTo>
                    <a:pt x="937671" y="1097280"/>
                  </a:lnTo>
                  <a:lnTo>
                    <a:pt x="977879" y="1097280"/>
                  </a:lnTo>
                  <a:lnTo>
                    <a:pt x="977832" y="1096010"/>
                  </a:lnTo>
                  <a:lnTo>
                    <a:pt x="938342" y="1096010"/>
                  </a:lnTo>
                  <a:lnTo>
                    <a:pt x="951751" y="1093616"/>
                  </a:lnTo>
                  <a:lnTo>
                    <a:pt x="952177" y="1093470"/>
                  </a:lnTo>
                  <a:lnTo>
                    <a:pt x="934102" y="1093470"/>
                  </a:lnTo>
                  <a:lnTo>
                    <a:pt x="931683" y="1092200"/>
                  </a:lnTo>
                  <a:lnTo>
                    <a:pt x="931672" y="1090930"/>
                  </a:lnTo>
                  <a:lnTo>
                    <a:pt x="931284" y="1090930"/>
                  </a:lnTo>
                  <a:lnTo>
                    <a:pt x="931670" y="1090598"/>
                  </a:lnTo>
                  <a:lnTo>
                    <a:pt x="931662" y="1089660"/>
                  </a:lnTo>
                  <a:lnTo>
                    <a:pt x="923668" y="1089660"/>
                  </a:lnTo>
                  <a:lnTo>
                    <a:pt x="920790" y="1087120"/>
                  </a:lnTo>
                  <a:close/>
                </a:path>
                <a:path w="1703704" h="1165859">
                  <a:moveTo>
                    <a:pt x="929595" y="1100495"/>
                  </a:moveTo>
                  <a:lnTo>
                    <a:pt x="928714" y="1101090"/>
                  </a:lnTo>
                  <a:lnTo>
                    <a:pt x="929203" y="1100941"/>
                  </a:lnTo>
                  <a:lnTo>
                    <a:pt x="929595" y="1100495"/>
                  </a:lnTo>
                  <a:close/>
                </a:path>
                <a:path w="1703704" h="1165859">
                  <a:moveTo>
                    <a:pt x="950043" y="1100328"/>
                  </a:moveTo>
                  <a:lnTo>
                    <a:pt x="948137" y="1101090"/>
                  </a:lnTo>
                  <a:lnTo>
                    <a:pt x="951114" y="1101090"/>
                  </a:lnTo>
                  <a:lnTo>
                    <a:pt x="951173" y="1100717"/>
                  </a:lnTo>
                  <a:lnTo>
                    <a:pt x="950043" y="1100328"/>
                  </a:lnTo>
                  <a:close/>
                </a:path>
                <a:path w="1703704" h="1165859">
                  <a:moveTo>
                    <a:pt x="1105869" y="1090930"/>
                  </a:moveTo>
                  <a:lnTo>
                    <a:pt x="991927" y="1090930"/>
                  </a:lnTo>
                  <a:lnTo>
                    <a:pt x="992400" y="1093470"/>
                  </a:lnTo>
                  <a:lnTo>
                    <a:pt x="978020" y="1101090"/>
                  </a:lnTo>
                  <a:lnTo>
                    <a:pt x="1083030" y="1101090"/>
                  </a:lnTo>
                  <a:lnTo>
                    <a:pt x="1084640" y="1099820"/>
                  </a:lnTo>
                  <a:lnTo>
                    <a:pt x="1086173" y="1098550"/>
                  </a:lnTo>
                  <a:lnTo>
                    <a:pt x="1093811" y="1098550"/>
                  </a:lnTo>
                  <a:lnTo>
                    <a:pt x="1095653" y="1097280"/>
                  </a:lnTo>
                  <a:lnTo>
                    <a:pt x="1102747" y="1093470"/>
                  </a:lnTo>
                  <a:lnTo>
                    <a:pt x="1105869" y="1090930"/>
                  </a:lnTo>
                  <a:close/>
                </a:path>
                <a:path w="1703704" h="1165859">
                  <a:moveTo>
                    <a:pt x="1091564" y="1098550"/>
                  </a:moveTo>
                  <a:lnTo>
                    <a:pt x="1086173" y="1098550"/>
                  </a:lnTo>
                  <a:lnTo>
                    <a:pt x="1088326" y="1101090"/>
                  </a:lnTo>
                  <a:lnTo>
                    <a:pt x="1091564" y="1098550"/>
                  </a:lnTo>
                  <a:close/>
                </a:path>
                <a:path w="1703704" h="1165859">
                  <a:moveTo>
                    <a:pt x="951315" y="1099820"/>
                  </a:moveTo>
                  <a:lnTo>
                    <a:pt x="950043" y="1100328"/>
                  </a:lnTo>
                  <a:lnTo>
                    <a:pt x="951173" y="1100717"/>
                  </a:lnTo>
                  <a:lnTo>
                    <a:pt x="951315" y="1099820"/>
                  </a:lnTo>
                  <a:close/>
                </a:path>
                <a:path w="1703704" h="1165859">
                  <a:moveTo>
                    <a:pt x="930598" y="1099820"/>
                  </a:moveTo>
                  <a:lnTo>
                    <a:pt x="930189" y="1099820"/>
                  </a:lnTo>
                  <a:lnTo>
                    <a:pt x="929595" y="1100495"/>
                  </a:lnTo>
                  <a:lnTo>
                    <a:pt x="930598" y="1099820"/>
                  </a:lnTo>
                  <a:close/>
                </a:path>
                <a:path w="1703704" h="1165859">
                  <a:moveTo>
                    <a:pt x="977879" y="1097280"/>
                  </a:moveTo>
                  <a:lnTo>
                    <a:pt x="941200" y="1097280"/>
                  </a:lnTo>
                  <a:lnTo>
                    <a:pt x="950043" y="1100328"/>
                  </a:lnTo>
                  <a:lnTo>
                    <a:pt x="951315" y="1099820"/>
                  </a:lnTo>
                  <a:lnTo>
                    <a:pt x="955528" y="1099820"/>
                  </a:lnTo>
                  <a:lnTo>
                    <a:pt x="955323" y="1098550"/>
                  </a:lnTo>
                  <a:lnTo>
                    <a:pt x="977926" y="1098550"/>
                  </a:lnTo>
                  <a:lnTo>
                    <a:pt x="977879" y="1097280"/>
                  </a:lnTo>
                  <a:close/>
                </a:path>
                <a:path w="1703704" h="1165859">
                  <a:moveTo>
                    <a:pt x="688558" y="1096010"/>
                  </a:moveTo>
                  <a:lnTo>
                    <a:pt x="689361" y="1099820"/>
                  </a:lnTo>
                  <a:lnTo>
                    <a:pt x="693225" y="1099820"/>
                  </a:lnTo>
                  <a:lnTo>
                    <a:pt x="693578" y="1098550"/>
                  </a:lnTo>
                  <a:lnTo>
                    <a:pt x="688558" y="1096010"/>
                  </a:lnTo>
                  <a:close/>
                </a:path>
                <a:path w="1703704" h="1165859">
                  <a:moveTo>
                    <a:pt x="770389" y="1094740"/>
                  </a:moveTo>
                  <a:lnTo>
                    <a:pt x="774075" y="1099820"/>
                  </a:lnTo>
                  <a:lnTo>
                    <a:pt x="775223" y="1099820"/>
                  </a:lnTo>
                  <a:lnTo>
                    <a:pt x="777822" y="1098550"/>
                  </a:lnTo>
                  <a:lnTo>
                    <a:pt x="770389" y="1094740"/>
                  </a:lnTo>
                  <a:close/>
                </a:path>
                <a:path w="1703704" h="1165859">
                  <a:moveTo>
                    <a:pt x="885897" y="1092200"/>
                  </a:moveTo>
                  <a:lnTo>
                    <a:pt x="877188" y="1093470"/>
                  </a:lnTo>
                  <a:lnTo>
                    <a:pt x="776594" y="1093470"/>
                  </a:lnTo>
                  <a:lnTo>
                    <a:pt x="782454" y="1096010"/>
                  </a:lnTo>
                  <a:lnTo>
                    <a:pt x="781813" y="1097280"/>
                  </a:lnTo>
                  <a:lnTo>
                    <a:pt x="785384" y="1099820"/>
                  </a:lnTo>
                  <a:lnTo>
                    <a:pt x="788263" y="1099820"/>
                  </a:lnTo>
                  <a:lnTo>
                    <a:pt x="787746" y="1098550"/>
                  </a:lnTo>
                  <a:lnTo>
                    <a:pt x="788507" y="1097280"/>
                  </a:lnTo>
                  <a:lnTo>
                    <a:pt x="888300" y="1097280"/>
                  </a:lnTo>
                  <a:lnTo>
                    <a:pt x="884316" y="1096010"/>
                  </a:lnTo>
                  <a:lnTo>
                    <a:pt x="882244" y="1093470"/>
                  </a:lnTo>
                  <a:lnTo>
                    <a:pt x="885897" y="1092200"/>
                  </a:lnTo>
                  <a:close/>
                </a:path>
                <a:path w="1703704" h="1165859">
                  <a:moveTo>
                    <a:pt x="795160" y="1097280"/>
                  </a:moveTo>
                  <a:lnTo>
                    <a:pt x="788507" y="1097280"/>
                  </a:lnTo>
                  <a:lnTo>
                    <a:pt x="795087" y="1099820"/>
                  </a:lnTo>
                  <a:lnTo>
                    <a:pt x="795160" y="1097280"/>
                  </a:lnTo>
                  <a:close/>
                </a:path>
                <a:path w="1703704" h="1165859">
                  <a:moveTo>
                    <a:pt x="927009" y="1094740"/>
                  </a:moveTo>
                  <a:lnTo>
                    <a:pt x="910145" y="1094740"/>
                  </a:lnTo>
                  <a:lnTo>
                    <a:pt x="912555" y="1097280"/>
                  </a:lnTo>
                  <a:lnTo>
                    <a:pt x="923697" y="1097280"/>
                  </a:lnTo>
                  <a:lnTo>
                    <a:pt x="924087" y="1098550"/>
                  </a:lnTo>
                  <a:lnTo>
                    <a:pt x="927409" y="1097280"/>
                  </a:lnTo>
                  <a:lnTo>
                    <a:pt x="927009" y="1094740"/>
                  </a:lnTo>
                  <a:close/>
                </a:path>
                <a:path w="1703704" h="1165859">
                  <a:moveTo>
                    <a:pt x="871766" y="1092200"/>
                  </a:moveTo>
                  <a:lnTo>
                    <a:pt x="774701" y="1092200"/>
                  </a:lnTo>
                  <a:lnTo>
                    <a:pt x="770406" y="1093470"/>
                  </a:lnTo>
                  <a:lnTo>
                    <a:pt x="768470" y="1093962"/>
                  </a:lnTo>
                  <a:lnTo>
                    <a:pt x="776761" y="1097280"/>
                  </a:lnTo>
                  <a:lnTo>
                    <a:pt x="776594" y="1093470"/>
                  </a:lnTo>
                  <a:lnTo>
                    <a:pt x="874158" y="1093470"/>
                  </a:lnTo>
                  <a:lnTo>
                    <a:pt x="871766" y="1092200"/>
                  </a:lnTo>
                  <a:close/>
                </a:path>
                <a:path w="1703704" h="1165859">
                  <a:moveTo>
                    <a:pt x="897643" y="1092200"/>
                  </a:moveTo>
                  <a:lnTo>
                    <a:pt x="888903" y="1092200"/>
                  </a:lnTo>
                  <a:lnTo>
                    <a:pt x="893424" y="1097280"/>
                  </a:lnTo>
                  <a:lnTo>
                    <a:pt x="897868" y="1097280"/>
                  </a:lnTo>
                  <a:lnTo>
                    <a:pt x="901762" y="1094740"/>
                  </a:lnTo>
                  <a:lnTo>
                    <a:pt x="897643" y="1092200"/>
                  </a:lnTo>
                  <a:close/>
                </a:path>
                <a:path w="1703704" h="1165859">
                  <a:moveTo>
                    <a:pt x="902901" y="1094740"/>
                  </a:moveTo>
                  <a:lnTo>
                    <a:pt x="897868" y="1097280"/>
                  </a:lnTo>
                  <a:lnTo>
                    <a:pt x="907295" y="1097280"/>
                  </a:lnTo>
                  <a:lnTo>
                    <a:pt x="902901" y="1094740"/>
                  </a:lnTo>
                  <a:close/>
                </a:path>
                <a:path w="1703704" h="1165859">
                  <a:moveTo>
                    <a:pt x="750670" y="1089216"/>
                  </a:moveTo>
                  <a:lnTo>
                    <a:pt x="748380" y="1090930"/>
                  </a:lnTo>
                  <a:lnTo>
                    <a:pt x="727351" y="1090930"/>
                  </a:lnTo>
                  <a:lnTo>
                    <a:pt x="728851" y="1092321"/>
                  </a:lnTo>
                  <a:lnTo>
                    <a:pt x="733929" y="1093470"/>
                  </a:lnTo>
                  <a:lnTo>
                    <a:pt x="732828" y="1096010"/>
                  </a:lnTo>
                  <a:lnTo>
                    <a:pt x="754964" y="1096010"/>
                  </a:lnTo>
                  <a:lnTo>
                    <a:pt x="749731" y="1094740"/>
                  </a:lnTo>
                  <a:lnTo>
                    <a:pt x="751362" y="1089675"/>
                  </a:lnTo>
                  <a:lnTo>
                    <a:pt x="750670" y="1089216"/>
                  </a:lnTo>
                  <a:close/>
                </a:path>
                <a:path w="1703704" h="1165859">
                  <a:moveTo>
                    <a:pt x="758435" y="1088390"/>
                  </a:moveTo>
                  <a:lnTo>
                    <a:pt x="751776" y="1088390"/>
                  </a:lnTo>
                  <a:lnTo>
                    <a:pt x="751362" y="1089675"/>
                  </a:lnTo>
                  <a:lnTo>
                    <a:pt x="757175" y="1093470"/>
                  </a:lnTo>
                  <a:lnTo>
                    <a:pt x="754964" y="1096010"/>
                  </a:lnTo>
                  <a:lnTo>
                    <a:pt x="767474" y="1096010"/>
                  </a:lnTo>
                  <a:lnTo>
                    <a:pt x="767357" y="1094740"/>
                  </a:lnTo>
                  <a:lnTo>
                    <a:pt x="765413" y="1094740"/>
                  </a:lnTo>
                  <a:lnTo>
                    <a:pt x="755957" y="1092200"/>
                  </a:lnTo>
                  <a:lnTo>
                    <a:pt x="756273" y="1092200"/>
                  </a:lnTo>
                  <a:lnTo>
                    <a:pt x="754698" y="1089660"/>
                  </a:lnTo>
                  <a:lnTo>
                    <a:pt x="758970" y="1089660"/>
                  </a:lnTo>
                  <a:lnTo>
                    <a:pt x="758435" y="1088390"/>
                  </a:lnTo>
                  <a:close/>
                </a:path>
                <a:path w="1703704" h="1165859">
                  <a:moveTo>
                    <a:pt x="969612" y="1087120"/>
                  </a:moveTo>
                  <a:lnTo>
                    <a:pt x="952244" y="1087120"/>
                  </a:lnTo>
                  <a:lnTo>
                    <a:pt x="954737" y="1089675"/>
                  </a:lnTo>
                  <a:lnTo>
                    <a:pt x="956610" y="1092200"/>
                  </a:lnTo>
                  <a:lnTo>
                    <a:pt x="952720" y="1093314"/>
                  </a:lnTo>
                  <a:lnTo>
                    <a:pt x="952569" y="1093470"/>
                  </a:lnTo>
                  <a:lnTo>
                    <a:pt x="951751" y="1093616"/>
                  </a:lnTo>
                  <a:lnTo>
                    <a:pt x="948474" y="1094740"/>
                  </a:lnTo>
                  <a:lnTo>
                    <a:pt x="947303" y="1096010"/>
                  </a:lnTo>
                  <a:lnTo>
                    <a:pt x="977832" y="1096010"/>
                  </a:lnTo>
                  <a:lnTo>
                    <a:pt x="980167" y="1094740"/>
                  </a:lnTo>
                  <a:lnTo>
                    <a:pt x="974102" y="1094740"/>
                  </a:lnTo>
                  <a:lnTo>
                    <a:pt x="972532" y="1093470"/>
                  </a:lnTo>
                  <a:lnTo>
                    <a:pt x="971589" y="1092200"/>
                  </a:lnTo>
                  <a:lnTo>
                    <a:pt x="975694" y="1090930"/>
                  </a:lnTo>
                  <a:lnTo>
                    <a:pt x="978520" y="1090930"/>
                  </a:lnTo>
                  <a:lnTo>
                    <a:pt x="978738" y="1089660"/>
                  </a:lnTo>
                  <a:lnTo>
                    <a:pt x="966905" y="1089660"/>
                  </a:lnTo>
                  <a:lnTo>
                    <a:pt x="969612" y="1087120"/>
                  </a:lnTo>
                  <a:close/>
                </a:path>
                <a:path w="1703704" h="1165859">
                  <a:moveTo>
                    <a:pt x="767312" y="1094256"/>
                  </a:moveTo>
                  <a:lnTo>
                    <a:pt x="765413" y="1094740"/>
                  </a:lnTo>
                  <a:lnTo>
                    <a:pt x="767357" y="1094740"/>
                  </a:lnTo>
                  <a:lnTo>
                    <a:pt x="767312" y="1094256"/>
                  </a:lnTo>
                  <a:close/>
                </a:path>
                <a:path w="1703704" h="1165859">
                  <a:moveTo>
                    <a:pt x="910744" y="1088390"/>
                  </a:moveTo>
                  <a:lnTo>
                    <a:pt x="912017" y="1089660"/>
                  </a:lnTo>
                  <a:lnTo>
                    <a:pt x="904609" y="1089660"/>
                  </a:lnTo>
                  <a:lnTo>
                    <a:pt x="902233" y="1094740"/>
                  </a:lnTo>
                  <a:lnTo>
                    <a:pt x="914607" y="1094740"/>
                  </a:lnTo>
                  <a:lnTo>
                    <a:pt x="916590" y="1093470"/>
                  </a:lnTo>
                  <a:lnTo>
                    <a:pt x="917566" y="1090939"/>
                  </a:lnTo>
                  <a:lnTo>
                    <a:pt x="916405" y="1089660"/>
                  </a:lnTo>
                  <a:lnTo>
                    <a:pt x="910744" y="1088390"/>
                  </a:lnTo>
                  <a:close/>
                </a:path>
                <a:path w="1703704" h="1165859">
                  <a:moveTo>
                    <a:pt x="1108992" y="1088390"/>
                  </a:moveTo>
                  <a:lnTo>
                    <a:pt x="986127" y="1088390"/>
                  </a:lnTo>
                  <a:lnTo>
                    <a:pt x="978777" y="1093470"/>
                  </a:lnTo>
                  <a:lnTo>
                    <a:pt x="977560" y="1094740"/>
                  </a:lnTo>
                  <a:lnTo>
                    <a:pt x="980167" y="1094740"/>
                  </a:lnTo>
                  <a:lnTo>
                    <a:pt x="982502" y="1093470"/>
                  </a:lnTo>
                  <a:lnTo>
                    <a:pt x="987353" y="1092200"/>
                  </a:lnTo>
                  <a:lnTo>
                    <a:pt x="991927" y="1090930"/>
                  </a:lnTo>
                  <a:lnTo>
                    <a:pt x="1105869" y="1090930"/>
                  </a:lnTo>
                  <a:lnTo>
                    <a:pt x="1108992" y="1088390"/>
                  </a:lnTo>
                  <a:close/>
                </a:path>
                <a:path w="1703704" h="1165859">
                  <a:moveTo>
                    <a:pt x="767240" y="1093470"/>
                  </a:moveTo>
                  <a:lnTo>
                    <a:pt x="767312" y="1094256"/>
                  </a:lnTo>
                  <a:lnTo>
                    <a:pt x="768470" y="1093962"/>
                  </a:lnTo>
                  <a:lnTo>
                    <a:pt x="767240" y="1093470"/>
                  </a:lnTo>
                  <a:close/>
                </a:path>
                <a:path w="1703704" h="1165859">
                  <a:moveTo>
                    <a:pt x="952720" y="1093314"/>
                  </a:moveTo>
                  <a:lnTo>
                    <a:pt x="952177" y="1093470"/>
                  </a:lnTo>
                  <a:lnTo>
                    <a:pt x="951751" y="1093616"/>
                  </a:lnTo>
                  <a:lnTo>
                    <a:pt x="952569" y="1093470"/>
                  </a:lnTo>
                  <a:lnTo>
                    <a:pt x="952720" y="1093314"/>
                  </a:lnTo>
                  <a:close/>
                </a:path>
                <a:path w="1703704" h="1165859">
                  <a:moveTo>
                    <a:pt x="706227" y="1082040"/>
                  </a:moveTo>
                  <a:lnTo>
                    <a:pt x="668789" y="1082040"/>
                  </a:lnTo>
                  <a:lnTo>
                    <a:pt x="673337" y="1087120"/>
                  </a:lnTo>
                  <a:lnTo>
                    <a:pt x="674254" y="1092200"/>
                  </a:lnTo>
                  <a:lnTo>
                    <a:pt x="670972" y="1093470"/>
                  </a:lnTo>
                  <a:lnTo>
                    <a:pt x="680027" y="1093470"/>
                  </a:lnTo>
                  <a:lnTo>
                    <a:pt x="679524" y="1090930"/>
                  </a:lnTo>
                  <a:lnTo>
                    <a:pt x="722481" y="1090930"/>
                  </a:lnTo>
                  <a:lnTo>
                    <a:pt x="717105" y="1085850"/>
                  </a:lnTo>
                  <a:lnTo>
                    <a:pt x="731292" y="1085850"/>
                  </a:lnTo>
                  <a:lnTo>
                    <a:pt x="731662" y="1084580"/>
                  </a:lnTo>
                  <a:lnTo>
                    <a:pt x="717920" y="1084580"/>
                  </a:lnTo>
                  <a:lnTo>
                    <a:pt x="717323" y="1083310"/>
                  </a:lnTo>
                  <a:lnTo>
                    <a:pt x="709099" y="1083310"/>
                  </a:lnTo>
                  <a:lnTo>
                    <a:pt x="706227" y="1082040"/>
                  </a:lnTo>
                  <a:close/>
                </a:path>
                <a:path w="1703704" h="1165859">
                  <a:moveTo>
                    <a:pt x="771653" y="1087120"/>
                  </a:moveTo>
                  <a:lnTo>
                    <a:pt x="757900" y="1087120"/>
                  </a:lnTo>
                  <a:lnTo>
                    <a:pt x="762650" y="1088390"/>
                  </a:lnTo>
                  <a:lnTo>
                    <a:pt x="758901" y="1090848"/>
                  </a:lnTo>
                  <a:lnTo>
                    <a:pt x="763574" y="1093470"/>
                  </a:lnTo>
                  <a:lnTo>
                    <a:pt x="769669" y="1092200"/>
                  </a:lnTo>
                  <a:lnTo>
                    <a:pt x="773045" y="1090939"/>
                  </a:lnTo>
                  <a:lnTo>
                    <a:pt x="772948" y="1090598"/>
                  </a:lnTo>
                  <a:lnTo>
                    <a:pt x="771653" y="1087120"/>
                  </a:lnTo>
                  <a:close/>
                </a:path>
                <a:path w="1703704" h="1165859">
                  <a:moveTo>
                    <a:pt x="878571" y="1090930"/>
                  </a:moveTo>
                  <a:lnTo>
                    <a:pt x="876502" y="1090939"/>
                  </a:lnTo>
                  <a:lnTo>
                    <a:pt x="876047" y="1092159"/>
                  </a:lnTo>
                  <a:lnTo>
                    <a:pt x="876117" y="1092321"/>
                  </a:lnTo>
                  <a:lnTo>
                    <a:pt x="876928" y="1093470"/>
                  </a:lnTo>
                  <a:lnTo>
                    <a:pt x="877188" y="1093470"/>
                  </a:lnTo>
                  <a:lnTo>
                    <a:pt x="878571" y="1090930"/>
                  </a:lnTo>
                  <a:close/>
                </a:path>
                <a:path w="1703704" h="1165859">
                  <a:moveTo>
                    <a:pt x="938895" y="1092200"/>
                  </a:moveTo>
                  <a:lnTo>
                    <a:pt x="936980" y="1092200"/>
                  </a:lnTo>
                  <a:lnTo>
                    <a:pt x="934102" y="1093470"/>
                  </a:lnTo>
                  <a:lnTo>
                    <a:pt x="939220" y="1093470"/>
                  </a:lnTo>
                  <a:lnTo>
                    <a:pt x="938895" y="1092200"/>
                  </a:lnTo>
                  <a:close/>
                </a:path>
                <a:path w="1703704" h="1165859">
                  <a:moveTo>
                    <a:pt x="952298" y="1089660"/>
                  </a:moveTo>
                  <a:lnTo>
                    <a:pt x="946125" y="1090930"/>
                  </a:lnTo>
                  <a:lnTo>
                    <a:pt x="943573" y="1090939"/>
                  </a:lnTo>
                  <a:lnTo>
                    <a:pt x="943311" y="1092200"/>
                  </a:lnTo>
                  <a:lnTo>
                    <a:pt x="941270" y="1093470"/>
                  </a:lnTo>
                  <a:lnTo>
                    <a:pt x="952177" y="1093470"/>
                  </a:lnTo>
                  <a:lnTo>
                    <a:pt x="952720" y="1093314"/>
                  </a:lnTo>
                  <a:lnTo>
                    <a:pt x="953680" y="1092321"/>
                  </a:lnTo>
                  <a:lnTo>
                    <a:pt x="953774" y="1092159"/>
                  </a:lnTo>
                  <a:lnTo>
                    <a:pt x="952298" y="1089660"/>
                  </a:lnTo>
                  <a:close/>
                </a:path>
                <a:path w="1703704" h="1165859">
                  <a:moveTo>
                    <a:pt x="727351" y="1090930"/>
                  </a:moveTo>
                  <a:lnTo>
                    <a:pt x="725558" y="1091575"/>
                  </a:lnTo>
                  <a:lnTo>
                    <a:pt x="728851" y="1092321"/>
                  </a:lnTo>
                  <a:lnTo>
                    <a:pt x="727351" y="1090930"/>
                  </a:lnTo>
                  <a:close/>
                </a:path>
                <a:path w="1703704" h="1165859">
                  <a:moveTo>
                    <a:pt x="663897" y="1090930"/>
                  </a:moveTo>
                  <a:lnTo>
                    <a:pt x="660499" y="1090930"/>
                  </a:lnTo>
                  <a:lnTo>
                    <a:pt x="666431" y="1092200"/>
                  </a:lnTo>
                  <a:lnTo>
                    <a:pt x="663897" y="1090930"/>
                  </a:lnTo>
                  <a:close/>
                </a:path>
                <a:path w="1703704" h="1165859">
                  <a:moveTo>
                    <a:pt x="650563" y="1084580"/>
                  </a:moveTo>
                  <a:lnTo>
                    <a:pt x="649141" y="1087120"/>
                  </a:lnTo>
                  <a:lnTo>
                    <a:pt x="652211" y="1088390"/>
                  </a:lnTo>
                  <a:lnTo>
                    <a:pt x="646398" y="1089660"/>
                  </a:lnTo>
                  <a:lnTo>
                    <a:pt x="665112" y="1089660"/>
                  </a:lnTo>
                  <a:lnTo>
                    <a:pt x="669189" y="1092200"/>
                  </a:lnTo>
                  <a:lnTo>
                    <a:pt x="669839" y="1090930"/>
                  </a:lnTo>
                  <a:lnTo>
                    <a:pt x="665135" y="1088390"/>
                  </a:lnTo>
                  <a:lnTo>
                    <a:pt x="655248" y="1088390"/>
                  </a:lnTo>
                  <a:lnTo>
                    <a:pt x="653421" y="1087120"/>
                  </a:lnTo>
                  <a:lnTo>
                    <a:pt x="653715" y="1085850"/>
                  </a:lnTo>
                  <a:lnTo>
                    <a:pt x="650563" y="1084580"/>
                  </a:lnTo>
                  <a:close/>
                </a:path>
                <a:path w="1703704" h="1165859">
                  <a:moveTo>
                    <a:pt x="725558" y="1091575"/>
                  </a:moveTo>
                  <a:lnTo>
                    <a:pt x="723825" y="1092200"/>
                  </a:lnTo>
                  <a:lnTo>
                    <a:pt x="728316" y="1092200"/>
                  </a:lnTo>
                  <a:lnTo>
                    <a:pt x="725558" y="1091575"/>
                  </a:lnTo>
                  <a:close/>
                </a:path>
                <a:path w="1703704" h="1165859">
                  <a:moveTo>
                    <a:pt x="757712" y="1090930"/>
                  </a:moveTo>
                  <a:lnTo>
                    <a:pt x="756273" y="1092200"/>
                  </a:lnTo>
                  <a:lnTo>
                    <a:pt x="759138" y="1092200"/>
                  </a:lnTo>
                  <a:lnTo>
                    <a:pt x="757712" y="1090930"/>
                  </a:lnTo>
                  <a:close/>
                </a:path>
                <a:path w="1703704" h="1165859">
                  <a:moveTo>
                    <a:pt x="820799" y="1084580"/>
                  </a:moveTo>
                  <a:lnTo>
                    <a:pt x="820154" y="1085850"/>
                  </a:lnTo>
                  <a:lnTo>
                    <a:pt x="771180" y="1085850"/>
                  </a:lnTo>
                  <a:lnTo>
                    <a:pt x="775027" y="1088390"/>
                  </a:lnTo>
                  <a:lnTo>
                    <a:pt x="773041" y="1090848"/>
                  </a:lnTo>
                  <a:lnTo>
                    <a:pt x="782059" y="1092200"/>
                  </a:lnTo>
                  <a:lnTo>
                    <a:pt x="871686" y="1092200"/>
                  </a:lnTo>
                  <a:lnTo>
                    <a:pt x="869374" y="1090930"/>
                  </a:lnTo>
                  <a:lnTo>
                    <a:pt x="858892" y="1090930"/>
                  </a:lnTo>
                  <a:lnTo>
                    <a:pt x="856153" y="1089660"/>
                  </a:lnTo>
                  <a:lnTo>
                    <a:pt x="845332" y="1089660"/>
                  </a:lnTo>
                  <a:lnTo>
                    <a:pt x="837137" y="1088390"/>
                  </a:lnTo>
                  <a:lnTo>
                    <a:pt x="828927" y="1085850"/>
                  </a:lnTo>
                  <a:lnTo>
                    <a:pt x="820799" y="1084580"/>
                  </a:lnTo>
                  <a:close/>
                </a:path>
                <a:path w="1703704" h="1165859">
                  <a:moveTo>
                    <a:pt x="871690" y="1092159"/>
                  </a:moveTo>
                  <a:close/>
                </a:path>
                <a:path w="1703704" h="1165859">
                  <a:moveTo>
                    <a:pt x="879262" y="1089660"/>
                  </a:moveTo>
                  <a:lnTo>
                    <a:pt x="871965" y="1089660"/>
                  </a:lnTo>
                  <a:lnTo>
                    <a:pt x="871862" y="1090598"/>
                  </a:lnTo>
                  <a:lnTo>
                    <a:pt x="871766" y="1092200"/>
                  </a:lnTo>
                  <a:lnTo>
                    <a:pt x="873748" y="1092200"/>
                  </a:lnTo>
                  <a:lnTo>
                    <a:pt x="876505" y="1090930"/>
                  </a:lnTo>
                  <a:lnTo>
                    <a:pt x="878571" y="1090930"/>
                  </a:lnTo>
                  <a:lnTo>
                    <a:pt x="879262" y="1089660"/>
                  </a:lnTo>
                  <a:close/>
                </a:path>
                <a:path w="1703704" h="1165859">
                  <a:moveTo>
                    <a:pt x="978520" y="1090930"/>
                  </a:moveTo>
                  <a:lnTo>
                    <a:pt x="975694" y="1090930"/>
                  </a:lnTo>
                  <a:lnTo>
                    <a:pt x="978302" y="1092200"/>
                  </a:lnTo>
                  <a:lnTo>
                    <a:pt x="978520" y="1090930"/>
                  </a:lnTo>
                  <a:close/>
                </a:path>
                <a:path w="1703704" h="1165859">
                  <a:moveTo>
                    <a:pt x="731292" y="1085850"/>
                  </a:moveTo>
                  <a:lnTo>
                    <a:pt x="717105" y="1085850"/>
                  </a:lnTo>
                  <a:lnTo>
                    <a:pt x="725411" y="1087120"/>
                  </a:lnTo>
                  <a:lnTo>
                    <a:pt x="722761" y="1090848"/>
                  </a:lnTo>
                  <a:lnTo>
                    <a:pt x="725558" y="1091575"/>
                  </a:lnTo>
                  <a:lnTo>
                    <a:pt x="727351" y="1090930"/>
                  </a:lnTo>
                  <a:lnTo>
                    <a:pt x="746050" y="1090930"/>
                  </a:lnTo>
                  <a:lnTo>
                    <a:pt x="746942" y="1089660"/>
                  </a:lnTo>
                  <a:lnTo>
                    <a:pt x="737612" y="1089660"/>
                  </a:lnTo>
                  <a:lnTo>
                    <a:pt x="731292" y="1085850"/>
                  </a:lnTo>
                  <a:close/>
                </a:path>
                <a:path w="1703704" h="1165859">
                  <a:moveTo>
                    <a:pt x="931670" y="1090598"/>
                  </a:moveTo>
                  <a:lnTo>
                    <a:pt x="931284" y="1090930"/>
                  </a:lnTo>
                  <a:lnTo>
                    <a:pt x="931672" y="1090930"/>
                  </a:lnTo>
                  <a:lnTo>
                    <a:pt x="931670" y="1090598"/>
                  </a:lnTo>
                  <a:close/>
                </a:path>
                <a:path w="1703704" h="1165859">
                  <a:moveTo>
                    <a:pt x="935681" y="1087120"/>
                  </a:moveTo>
                  <a:lnTo>
                    <a:pt x="936710" y="1089660"/>
                  </a:lnTo>
                  <a:lnTo>
                    <a:pt x="932761" y="1089660"/>
                  </a:lnTo>
                  <a:lnTo>
                    <a:pt x="931670" y="1090598"/>
                  </a:lnTo>
                  <a:lnTo>
                    <a:pt x="931672" y="1090930"/>
                  </a:lnTo>
                  <a:lnTo>
                    <a:pt x="946125" y="1090930"/>
                  </a:lnTo>
                  <a:lnTo>
                    <a:pt x="945729" y="1088390"/>
                  </a:lnTo>
                  <a:lnTo>
                    <a:pt x="940796" y="1088390"/>
                  </a:lnTo>
                  <a:lnTo>
                    <a:pt x="935681" y="1087120"/>
                  </a:lnTo>
                  <a:close/>
                </a:path>
                <a:path w="1703704" h="1165859">
                  <a:moveTo>
                    <a:pt x="1117040" y="1084876"/>
                  </a:moveTo>
                  <a:lnTo>
                    <a:pt x="1110712" y="1090930"/>
                  </a:lnTo>
                  <a:lnTo>
                    <a:pt x="1117922" y="1085850"/>
                  </a:lnTo>
                  <a:lnTo>
                    <a:pt x="1117040" y="1084876"/>
                  </a:lnTo>
                  <a:close/>
                </a:path>
                <a:path w="1703704" h="1165859">
                  <a:moveTo>
                    <a:pt x="751776" y="1088390"/>
                  </a:moveTo>
                  <a:lnTo>
                    <a:pt x="750670" y="1089216"/>
                  </a:lnTo>
                  <a:lnTo>
                    <a:pt x="751362" y="1089675"/>
                  </a:lnTo>
                  <a:lnTo>
                    <a:pt x="751776" y="1088390"/>
                  </a:lnTo>
                  <a:close/>
                </a:path>
                <a:path w="1703704" h="1165859">
                  <a:moveTo>
                    <a:pt x="690948" y="1074420"/>
                  </a:moveTo>
                  <a:lnTo>
                    <a:pt x="650099" y="1074420"/>
                  </a:lnTo>
                  <a:lnTo>
                    <a:pt x="653464" y="1083293"/>
                  </a:lnTo>
                  <a:lnTo>
                    <a:pt x="661165" y="1084580"/>
                  </a:lnTo>
                  <a:lnTo>
                    <a:pt x="663739" y="1087120"/>
                  </a:lnTo>
                  <a:lnTo>
                    <a:pt x="662783" y="1087120"/>
                  </a:lnTo>
                  <a:lnTo>
                    <a:pt x="671945" y="1089660"/>
                  </a:lnTo>
                  <a:lnTo>
                    <a:pt x="668789" y="1082040"/>
                  </a:lnTo>
                  <a:lnTo>
                    <a:pt x="706227" y="1082040"/>
                  </a:lnTo>
                  <a:lnTo>
                    <a:pt x="700485" y="1079500"/>
                  </a:lnTo>
                  <a:lnTo>
                    <a:pt x="700615" y="1079125"/>
                  </a:lnTo>
                  <a:lnTo>
                    <a:pt x="696063" y="1076960"/>
                  </a:lnTo>
                  <a:lnTo>
                    <a:pt x="690948" y="1074420"/>
                  </a:lnTo>
                  <a:close/>
                </a:path>
                <a:path w="1703704" h="1165859">
                  <a:moveTo>
                    <a:pt x="743225" y="1084580"/>
                  </a:moveTo>
                  <a:lnTo>
                    <a:pt x="737612" y="1089660"/>
                  </a:lnTo>
                  <a:lnTo>
                    <a:pt x="746942" y="1089660"/>
                  </a:lnTo>
                  <a:lnTo>
                    <a:pt x="746749" y="1088390"/>
                  </a:lnTo>
                  <a:lnTo>
                    <a:pt x="758435" y="1088390"/>
                  </a:lnTo>
                  <a:lnTo>
                    <a:pt x="757900" y="1087120"/>
                  </a:lnTo>
                  <a:lnTo>
                    <a:pt x="771653" y="1087120"/>
                  </a:lnTo>
                  <a:lnTo>
                    <a:pt x="771180" y="1085850"/>
                  </a:lnTo>
                  <a:lnTo>
                    <a:pt x="750444" y="1085850"/>
                  </a:lnTo>
                  <a:lnTo>
                    <a:pt x="743225" y="1084580"/>
                  </a:lnTo>
                  <a:close/>
                </a:path>
                <a:path w="1703704" h="1165859">
                  <a:moveTo>
                    <a:pt x="748969" y="1088390"/>
                  </a:moveTo>
                  <a:lnTo>
                    <a:pt x="746749" y="1088390"/>
                  </a:lnTo>
                  <a:lnTo>
                    <a:pt x="748558" y="1089660"/>
                  </a:lnTo>
                  <a:lnTo>
                    <a:pt x="748969" y="1088390"/>
                  </a:lnTo>
                  <a:close/>
                </a:path>
                <a:path w="1703704" h="1165859">
                  <a:moveTo>
                    <a:pt x="853415" y="1088390"/>
                  </a:moveTo>
                  <a:lnTo>
                    <a:pt x="845332" y="1089660"/>
                  </a:lnTo>
                  <a:lnTo>
                    <a:pt x="856153" y="1089660"/>
                  </a:lnTo>
                  <a:lnTo>
                    <a:pt x="853415" y="1088390"/>
                  </a:lnTo>
                  <a:close/>
                </a:path>
                <a:path w="1703704" h="1165859">
                  <a:moveTo>
                    <a:pt x="925791" y="1085850"/>
                  </a:moveTo>
                  <a:lnTo>
                    <a:pt x="925502" y="1087120"/>
                  </a:lnTo>
                  <a:lnTo>
                    <a:pt x="926415" y="1088390"/>
                  </a:lnTo>
                  <a:lnTo>
                    <a:pt x="923668" y="1089660"/>
                  </a:lnTo>
                  <a:lnTo>
                    <a:pt x="931662" y="1089660"/>
                  </a:lnTo>
                  <a:lnTo>
                    <a:pt x="931651" y="1088390"/>
                  </a:lnTo>
                  <a:lnTo>
                    <a:pt x="925791" y="1085850"/>
                  </a:lnTo>
                  <a:close/>
                </a:path>
                <a:path w="1703704" h="1165859">
                  <a:moveTo>
                    <a:pt x="996443" y="1068070"/>
                  </a:moveTo>
                  <a:lnTo>
                    <a:pt x="986467" y="1070610"/>
                  </a:lnTo>
                  <a:lnTo>
                    <a:pt x="989032" y="1075690"/>
                  </a:lnTo>
                  <a:lnTo>
                    <a:pt x="981844" y="1075690"/>
                  </a:lnTo>
                  <a:lnTo>
                    <a:pt x="982200" y="1080770"/>
                  </a:lnTo>
                  <a:lnTo>
                    <a:pt x="980299" y="1082040"/>
                  </a:lnTo>
                  <a:lnTo>
                    <a:pt x="986825" y="1083313"/>
                  </a:lnTo>
                  <a:lnTo>
                    <a:pt x="980805" y="1084580"/>
                  </a:lnTo>
                  <a:lnTo>
                    <a:pt x="974369" y="1084580"/>
                  </a:lnTo>
                  <a:lnTo>
                    <a:pt x="975301" y="1087120"/>
                  </a:lnTo>
                  <a:lnTo>
                    <a:pt x="971099" y="1087120"/>
                  </a:lnTo>
                  <a:lnTo>
                    <a:pt x="971039" y="1089660"/>
                  </a:lnTo>
                  <a:lnTo>
                    <a:pt x="978738" y="1089660"/>
                  </a:lnTo>
                  <a:lnTo>
                    <a:pt x="986127" y="1088390"/>
                  </a:lnTo>
                  <a:lnTo>
                    <a:pt x="1108992" y="1088390"/>
                  </a:lnTo>
                  <a:lnTo>
                    <a:pt x="1112325" y="1085850"/>
                  </a:lnTo>
                  <a:lnTo>
                    <a:pt x="984540" y="1085850"/>
                  </a:lnTo>
                  <a:lnTo>
                    <a:pt x="994260" y="1082040"/>
                  </a:lnTo>
                  <a:lnTo>
                    <a:pt x="988722" y="1082040"/>
                  </a:lnTo>
                  <a:lnTo>
                    <a:pt x="990561" y="1080770"/>
                  </a:lnTo>
                  <a:lnTo>
                    <a:pt x="993148" y="1079500"/>
                  </a:lnTo>
                  <a:lnTo>
                    <a:pt x="1024373" y="1079500"/>
                  </a:lnTo>
                  <a:lnTo>
                    <a:pt x="1025273" y="1078230"/>
                  </a:lnTo>
                  <a:lnTo>
                    <a:pt x="990470" y="1078230"/>
                  </a:lnTo>
                  <a:lnTo>
                    <a:pt x="989674" y="1076960"/>
                  </a:lnTo>
                  <a:lnTo>
                    <a:pt x="989020" y="1074420"/>
                  </a:lnTo>
                  <a:lnTo>
                    <a:pt x="991412" y="1074420"/>
                  </a:lnTo>
                  <a:lnTo>
                    <a:pt x="995730" y="1073150"/>
                  </a:lnTo>
                  <a:lnTo>
                    <a:pt x="994887" y="1070610"/>
                  </a:lnTo>
                  <a:lnTo>
                    <a:pt x="995066" y="1069340"/>
                  </a:lnTo>
                  <a:lnTo>
                    <a:pt x="996443" y="1068070"/>
                  </a:lnTo>
                  <a:close/>
                </a:path>
                <a:path w="1703704" h="1165859">
                  <a:moveTo>
                    <a:pt x="751776" y="1088390"/>
                  </a:moveTo>
                  <a:lnTo>
                    <a:pt x="749423" y="1088390"/>
                  </a:lnTo>
                  <a:lnTo>
                    <a:pt x="750670" y="1089216"/>
                  </a:lnTo>
                  <a:lnTo>
                    <a:pt x="751776" y="1088390"/>
                  </a:lnTo>
                  <a:close/>
                </a:path>
                <a:path w="1703704" h="1165859">
                  <a:moveTo>
                    <a:pt x="546484" y="1038860"/>
                  </a:moveTo>
                  <a:lnTo>
                    <a:pt x="542988" y="1039969"/>
                  </a:lnTo>
                  <a:lnTo>
                    <a:pt x="547799" y="1043940"/>
                  </a:lnTo>
                  <a:lnTo>
                    <a:pt x="551890" y="1047750"/>
                  </a:lnTo>
                  <a:lnTo>
                    <a:pt x="552343" y="1051560"/>
                  </a:lnTo>
                  <a:lnTo>
                    <a:pt x="557056" y="1052830"/>
                  </a:lnTo>
                  <a:lnTo>
                    <a:pt x="569262" y="1052830"/>
                  </a:lnTo>
                  <a:lnTo>
                    <a:pt x="573121" y="1054100"/>
                  </a:lnTo>
                  <a:lnTo>
                    <a:pt x="586135" y="1064260"/>
                  </a:lnTo>
                  <a:lnTo>
                    <a:pt x="598359" y="1071880"/>
                  </a:lnTo>
                  <a:lnTo>
                    <a:pt x="610310" y="1079500"/>
                  </a:lnTo>
                  <a:lnTo>
                    <a:pt x="622500" y="1088390"/>
                  </a:lnTo>
                  <a:lnTo>
                    <a:pt x="623783" y="1087120"/>
                  </a:lnTo>
                  <a:lnTo>
                    <a:pt x="623559" y="1084580"/>
                  </a:lnTo>
                  <a:lnTo>
                    <a:pt x="649890" y="1084580"/>
                  </a:lnTo>
                  <a:lnTo>
                    <a:pt x="640754" y="1080770"/>
                  </a:lnTo>
                  <a:lnTo>
                    <a:pt x="647786" y="1080770"/>
                  </a:lnTo>
                  <a:lnTo>
                    <a:pt x="647441" y="1080575"/>
                  </a:lnTo>
                  <a:lnTo>
                    <a:pt x="639494" y="1078230"/>
                  </a:lnTo>
                  <a:lnTo>
                    <a:pt x="639978" y="1075690"/>
                  </a:lnTo>
                  <a:lnTo>
                    <a:pt x="643736" y="1075690"/>
                  </a:lnTo>
                  <a:lnTo>
                    <a:pt x="639329" y="1073150"/>
                  </a:lnTo>
                  <a:lnTo>
                    <a:pt x="695325" y="1073150"/>
                  </a:lnTo>
                  <a:lnTo>
                    <a:pt x="692406" y="1069340"/>
                  </a:lnTo>
                  <a:lnTo>
                    <a:pt x="691564" y="1068070"/>
                  </a:lnTo>
                  <a:lnTo>
                    <a:pt x="688825" y="1068070"/>
                  </a:lnTo>
                  <a:lnTo>
                    <a:pt x="683276" y="1066800"/>
                  </a:lnTo>
                  <a:lnTo>
                    <a:pt x="681321" y="1065530"/>
                  </a:lnTo>
                  <a:lnTo>
                    <a:pt x="620718" y="1065530"/>
                  </a:lnTo>
                  <a:lnTo>
                    <a:pt x="613413" y="1061720"/>
                  </a:lnTo>
                  <a:lnTo>
                    <a:pt x="612942" y="1061720"/>
                  </a:lnTo>
                  <a:lnTo>
                    <a:pt x="606795" y="1055370"/>
                  </a:lnTo>
                  <a:lnTo>
                    <a:pt x="600970" y="1055370"/>
                  </a:lnTo>
                  <a:lnTo>
                    <a:pt x="608079" y="1054100"/>
                  </a:lnTo>
                  <a:lnTo>
                    <a:pt x="610478" y="1054100"/>
                  </a:lnTo>
                  <a:lnTo>
                    <a:pt x="609639" y="1053644"/>
                  </a:lnTo>
                  <a:lnTo>
                    <a:pt x="606150" y="1052830"/>
                  </a:lnTo>
                  <a:lnTo>
                    <a:pt x="603547" y="1050290"/>
                  </a:lnTo>
                  <a:lnTo>
                    <a:pt x="598403" y="1050290"/>
                  </a:lnTo>
                  <a:lnTo>
                    <a:pt x="595812" y="1047750"/>
                  </a:lnTo>
                  <a:lnTo>
                    <a:pt x="558952" y="1047750"/>
                  </a:lnTo>
                  <a:lnTo>
                    <a:pt x="554658" y="1046480"/>
                  </a:lnTo>
                  <a:lnTo>
                    <a:pt x="550543" y="1045210"/>
                  </a:lnTo>
                  <a:lnTo>
                    <a:pt x="546484" y="1038860"/>
                  </a:lnTo>
                  <a:close/>
                </a:path>
                <a:path w="1703704" h="1165859">
                  <a:moveTo>
                    <a:pt x="647441" y="1080575"/>
                  </a:moveTo>
                  <a:lnTo>
                    <a:pt x="652283" y="1083313"/>
                  </a:lnTo>
                  <a:lnTo>
                    <a:pt x="656302" y="1087120"/>
                  </a:lnTo>
                  <a:lnTo>
                    <a:pt x="655248" y="1088390"/>
                  </a:lnTo>
                  <a:lnTo>
                    <a:pt x="662011" y="1088390"/>
                  </a:lnTo>
                  <a:lnTo>
                    <a:pt x="656995" y="1085850"/>
                  </a:lnTo>
                  <a:lnTo>
                    <a:pt x="651733" y="1082040"/>
                  </a:lnTo>
                  <a:lnTo>
                    <a:pt x="650285" y="1080770"/>
                  </a:lnTo>
                  <a:lnTo>
                    <a:pt x="648101" y="1080770"/>
                  </a:lnTo>
                  <a:lnTo>
                    <a:pt x="647441" y="1080575"/>
                  </a:lnTo>
                  <a:close/>
                </a:path>
                <a:path w="1703704" h="1165859">
                  <a:moveTo>
                    <a:pt x="662783" y="1087120"/>
                  </a:moveTo>
                  <a:lnTo>
                    <a:pt x="659804" y="1087120"/>
                  </a:lnTo>
                  <a:lnTo>
                    <a:pt x="662011" y="1088390"/>
                  </a:lnTo>
                  <a:lnTo>
                    <a:pt x="665135" y="1088390"/>
                  </a:lnTo>
                  <a:lnTo>
                    <a:pt x="662783" y="1087120"/>
                  </a:lnTo>
                  <a:close/>
                </a:path>
                <a:path w="1703704" h="1165859">
                  <a:moveTo>
                    <a:pt x="959233" y="1080770"/>
                  </a:moveTo>
                  <a:lnTo>
                    <a:pt x="956208" y="1080770"/>
                  </a:lnTo>
                  <a:lnTo>
                    <a:pt x="948307" y="1082040"/>
                  </a:lnTo>
                  <a:lnTo>
                    <a:pt x="944087" y="1085850"/>
                  </a:lnTo>
                  <a:lnTo>
                    <a:pt x="940796" y="1088390"/>
                  </a:lnTo>
                  <a:lnTo>
                    <a:pt x="945729" y="1088390"/>
                  </a:lnTo>
                  <a:lnTo>
                    <a:pt x="945531" y="1087120"/>
                  </a:lnTo>
                  <a:lnTo>
                    <a:pt x="969612" y="1087120"/>
                  </a:lnTo>
                  <a:lnTo>
                    <a:pt x="970965" y="1085850"/>
                  </a:lnTo>
                  <a:lnTo>
                    <a:pt x="966924" y="1083310"/>
                  </a:lnTo>
                  <a:lnTo>
                    <a:pt x="956910" y="1083310"/>
                  </a:lnTo>
                  <a:lnTo>
                    <a:pt x="957493" y="1082040"/>
                  </a:lnTo>
                  <a:lnTo>
                    <a:pt x="959233" y="1080770"/>
                  </a:lnTo>
                  <a:close/>
                </a:path>
                <a:path w="1703704" h="1165859">
                  <a:moveTo>
                    <a:pt x="716979" y="1079500"/>
                  </a:moveTo>
                  <a:lnTo>
                    <a:pt x="717920" y="1084580"/>
                  </a:lnTo>
                  <a:lnTo>
                    <a:pt x="731662" y="1084580"/>
                  </a:lnTo>
                  <a:lnTo>
                    <a:pt x="734614" y="1085850"/>
                  </a:lnTo>
                  <a:lnTo>
                    <a:pt x="736537" y="1087120"/>
                  </a:lnTo>
                  <a:lnTo>
                    <a:pt x="735484" y="1085850"/>
                  </a:lnTo>
                  <a:lnTo>
                    <a:pt x="730415" y="1082040"/>
                  </a:lnTo>
                  <a:lnTo>
                    <a:pt x="728088" y="1082040"/>
                  </a:lnTo>
                  <a:lnTo>
                    <a:pt x="729293" y="1080770"/>
                  </a:lnTo>
                  <a:lnTo>
                    <a:pt x="720723" y="1080770"/>
                  </a:lnTo>
                  <a:lnTo>
                    <a:pt x="716979" y="1079500"/>
                  </a:lnTo>
                  <a:close/>
                </a:path>
                <a:path w="1703704" h="1165859">
                  <a:moveTo>
                    <a:pt x="754893" y="1071880"/>
                  </a:moveTo>
                  <a:lnTo>
                    <a:pt x="731155" y="1071880"/>
                  </a:lnTo>
                  <a:lnTo>
                    <a:pt x="738002" y="1076960"/>
                  </a:lnTo>
                  <a:lnTo>
                    <a:pt x="738635" y="1082040"/>
                  </a:lnTo>
                  <a:lnTo>
                    <a:pt x="750444" y="1085850"/>
                  </a:lnTo>
                  <a:lnTo>
                    <a:pt x="814690" y="1085850"/>
                  </a:lnTo>
                  <a:lnTo>
                    <a:pt x="807453" y="1084580"/>
                  </a:lnTo>
                  <a:lnTo>
                    <a:pt x="801486" y="1084580"/>
                  </a:lnTo>
                  <a:lnTo>
                    <a:pt x="798524" y="1083293"/>
                  </a:lnTo>
                  <a:lnTo>
                    <a:pt x="797397" y="1082040"/>
                  </a:lnTo>
                  <a:lnTo>
                    <a:pt x="791466" y="1082040"/>
                  </a:lnTo>
                  <a:lnTo>
                    <a:pt x="785830" y="1078230"/>
                  </a:lnTo>
                  <a:lnTo>
                    <a:pt x="780801" y="1078230"/>
                  </a:lnTo>
                  <a:lnTo>
                    <a:pt x="781657" y="1075690"/>
                  </a:lnTo>
                  <a:lnTo>
                    <a:pt x="764315" y="1075690"/>
                  </a:lnTo>
                  <a:lnTo>
                    <a:pt x="754893" y="1071880"/>
                  </a:lnTo>
                  <a:close/>
                </a:path>
                <a:path w="1703704" h="1165859">
                  <a:moveTo>
                    <a:pt x="1024373" y="1079500"/>
                  </a:moveTo>
                  <a:lnTo>
                    <a:pt x="1010232" y="1079500"/>
                  </a:lnTo>
                  <a:lnTo>
                    <a:pt x="1016901" y="1080770"/>
                  </a:lnTo>
                  <a:lnTo>
                    <a:pt x="1010174" y="1082040"/>
                  </a:lnTo>
                  <a:lnTo>
                    <a:pt x="997457" y="1082040"/>
                  </a:lnTo>
                  <a:lnTo>
                    <a:pt x="992493" y="1084580"/>
                  </a:lnTo>
                  <a:lnTo>
                    <a:pt x="984540" y="1085850"/>
                  </a:lnTo>
                  <a:lnTo>
                    <a:pt x="1112325" y="1085850"/>
                  </a:lnTo>
                  <a:lnTo>
                    <a:pt x="1113992" y="1084580"/>
                  </a:lnTo>
                  <a:lnTo>
                    <a:pt x="1077913" y="1084580"/>
                  </a:lnTo>
                  <a:lnTo>
                    <a:pt x="1076079" y="1083310"/>
                  </a:lnTo>
                  <a:lnTo>
                    <a:pt x="1021675" y="1083310"/>
                  </a:lnTo>
                  <a:lnTo>
                    <a:pt x="1024373" y="1079500"/>
                  </a:lnTo>
                  <a:close/>
                </a:path>
                <a:path w="1703704" h="1165859">
                  <a:moveTo>
                    <a:pt x="1118071" y="1083889"/>
                  </a:moveTo>
                  <a:lnTo>
                    <a:pt x="1116771" y="1084580"/>
                  </a:lnTo>
                  <a:lnTo>
                    <a:pt x="1117040" y="1084876"/>
                  </a:lnTo>
                  <a:lnTo>
                    <a:pt x="1118071" y="1083889"/>
                  </a:lnTo>
                  <a:close/>
                </a:path>
                <a:path w="1703704" h="1165859">
                  <a:moveTo>
                    <a:pt x="970582" y="1079500"/>
                  </a:moveTo>
                  <a:lnTo>
                    <a:pt x="967294" y="1079500"/>
                  </a:lnTo>
                  <a:lnTo>
                    <a:pt x="961826" y="1080770"/>
                  </a:lnTo>
                  <a:lnTo>
                    <a:pt x="956910" y="1083310"/>
                  </a:lnTo>
                  <a:lnTo>
                    <a:pt x="966933" y="1083313"/>
                  </a:lnTo>
                  <a:lnTo>
                    <a:pt x="970028" y="1084580"/>
                  </a:lnTo>
                  <a:lnTo>
                    <a:pt x="980805" y="1084580"/>
                  </a:lnTo>
                  <a:lnTo>
                    <a:pt x="976209" y="1083293"/>
                  </a:lnTo>
                  <a:lnTo>
                    <a:pt x="973946" y="1082040"/>
                  </a:lnTo>
                  <a:lnTo>
                    <a:pt x="968963" y="1082040"/>
                  </a:lnTo>
                  <a:lnTo>
                    <a:pt x="970582" y="1079500"/>
                  </a:lnTo>
                  <a:close/>
                </a:path>
                <a:path w="1703704" h="1165859">
                  <a:moveTo>
                    <a:pt x="1083199" y="1082040"/>
                  </a:moveTo>
                  <a:lnTo>
                    <a:pt x="1082325" y="1082040"/>
                  </a:lnTo>
                  <a:lnTo>
                    <a:pt x="1077913" y="1084580"/>
                  </a:lnTo>
                  <a:lnTo>
                    <a:pt x="1081374" y="1084580"/>
                  </a:lnTo>
                  <a:lnTo>
                    <a:pt x="1083199" y="1082040"/>
                  </a:lnTo>
                  <a:close/>
                </a:path>
                <a:path w="1703704" h="1165859">
                  <a:moveTo>
                    <a:pt x="1119532" y="1076960"/>
                  </a:moveTo>
                  <a:lnTo>
                    <a:pt x="1085423" y="1076960"/>
                  </a:lnTo>
                  <a:lnTo>
                    <a:pt x="1084700" y="1077451"/>
                  </a:lnTo>
                  <a:lnTo>
                    <a:pt x="1088085" y="1079500"/>
                  </a:lnTo>
                  <a:lnTo>
                    <a:pt x="1081374" y="1084580"/>
                  </a:lnTo>
                  <a:lnTo>
                    <a:pt x="1113992" y="1084580"/>
                  </a:lnTo>
                  <a:lnTo>
                    <a:pt x="1115659" y="1083310"/>
                  </a:lnTo>
                  <a:lnTo>
                    <a:pt x="1116286" y="1083310"/>
                  </a:lnTo>
                  <a:lnTo>
                    <a:pt x="1113916" y="1080770"/>
                  </a:lnTo>
                  <a:lnTo>
                    <a:pt x="1119482" y="1078492"/>
                  </a:lnTo>
                  <a:lnTo>
                    <a:pt x="1117723" y="1078230"/>
                  </a:lnTo>
                  <a:lnTo>
                    <a:pt x="1119532" y="1076960"/>
                  </a:lnTo>
                  <a:close/>
                </a:path>
                <a:path w="1703704" h="1165859">
                  <a:moveTo>
                    <a:pt x="1119164" y="1083310"/>
                  </a:moveTo>
                  <a:lnTo>
                    <a:pt x="1118674" y="1083313"/>
                  </a:lnTo>
                  <a:lnTo>
                    <a:pt x="1118071" y="1083889"/>
                  </a:lnTo>
                  <a:lnTo>
                    <a:pt x="1119164" y="1083310"/>
                  </a:lnTo>
                  <a:close/>
                </a:path>
                <a:path w="1703704" h="1165859">
                  <a:moveTo>
                    <a:pt x="700615" y="1079125"/>
                  </a:moveTo>
                  <a:lnTo>
                    <a:pt x="700485" y="1079500"/>
                  </a:lnTo>
                  <a:lnTo>
                    <a:pt x="709099" y="1083310"/>
                  </a:lnTo>
                  <a:lnTo>
                    <a:pt x="710308" y="1083310"/>
                  </a:lnTo>
                  <a:lnTo>
                    <a:pt x="704071" y="1080770"/>
                  </a:lnTo>
                  <a:lnTo>
                    <a:pt x="700615" y="1079125"/>
                  </a:lnTo>
                  <a:close/>
                </a:path>
                <a:path w="1703704" h="1165859">
                  <a:moveTo>
                    <a:pt x="701368" y="1076960"/>
                  </a:moveTo>
                  <a:lnTo>
                    <a:pt x="700835" y="1078492"/>
                  </a:lnTo>
                  <a:lnTo>
                    <a:pt x="700741" y="1079185"/>
                  </a:lnTo>
                  <a:lnTo>
                    <a:pt x="704071" y="1080770"/>
                  </a:lnTo>
                  <a:lnTo>
                    <a:pt x="710308" y="1083310"/>
                  </a:lnTo>
                  <a:lnTo>
                    <a:pt x="717323" y="1083310"/>
                  </a:lnTo>
                  <a:lnTo>
                    <a:pt x="716727" y="1082040"/>
                  </a:lnTo>
                  <a:lnTo>
                    <a:pt x="710966" y="1079500"/>
                  </a:lnTo>
                  <a:lnTo>
                    <a:pt x="706803" y="1079500"/>
                  </a:lnTo>
                  <a:lnTo>
                    <a:pt x="701368" y="1076960"/>
                  </a:lnTo>
                  <a:close/>
                </a:path>
                <a:path w="1703704" h="1165859">
                  <a:moveTo>
                    <a:pt x="733116" y="1082040"/>
                  </a:moveTo>
                  <a:lnTo>
                    <a:pt x="730415" y="1082040"/>
                  </a:lnTo>
                  <a:lnTo>
                    <a:pt x="734748" y="1083310"/>
                  </a:lnTo>
                  <a:lnTo>
                    <a:pt x="733116" y="1082040"/>
                  </a:lnTo>
                  <a:close/>
                </a:path>
                <a:path w="1703704" h="1165859">
                  <a:moveTo>
                    <a:pt x="1133090" y="1069340"/>
                  </a:moveTo>
                  <a:lnTo>
                    <a:pt x="1052283" y="1069340"/>
                  </a:lnTo>
                  <a:lnTo>
                    <a:pt x="1050692" y="1074420"/>
                  </a:lnTo>
                  <a:lnTo>
                    <a:pt x="1030380" y="1074420"/>
                  </a:lnTo>
                  <a:lnTo>
                    <a:pt x="1033049" y="1076960"/>
                  </a:lnTo>
                  <a:lnTo>
                    <a:pt x="1026679" y="1078230"/>
                  </a:lnTo>
                  <a:lnTo>
                    <a:pt x="1027512" y="1080770"/>
                  </a:lnTo>
                  <a:lnTo>
                    <a:pt x="1021675" y="1083310"/>
                  </a:lnTo>
                  <a:lnTo>
                    <a:pt x="1076079" y="1083310"/>
                  </a:lnTo>
                  <a:lnTo>
                    <a:pt x="1081685" y="1079500"/>
                  </a:lnTo>
                  <a:lnTo>
                    <a:pt x="1077151" y="1079500"/>
                  </a:lnTo>
                  <a:lnTo>
                    <a:pt x="1080145" y="1078230"/>
                  </a:lnTo>
                  <a:lnTo>
                    <a:pt x="1085220" y="1075690"/>
                  </a:lnTo>
                  <a:lnTo>
                    <a:pt x="1089823" y="1073150"/>
                  </a:lnTo>
                  <a:lnTo>
                    <a:pt x="1121028" y="1073150"/>
                  </a:lnTo>
                  <a:lnTo>
                    <a:pt x="1121255" y="1071880"/>
                  </a:lnTo>
                  <a:lnTo>
                    <a:pt x="1129577" y="1071880"/>
                  </a:lnTo>
                  <a:lnTo>
                    <a:pt x="1133090" y="1069340"/>
                  </a:lnTo>
                  <a:close/>
                </a:path>
                <a:path w="1703704" h="1165859">
                  <a:moveTo>
                    <a:pt x="1119793" y="1080770"/>
                  </a:moveTo>
                  <a:lnTo>
                    <a:pt x="1116286" y="1083310"/>
                  </a:lnTo>
                  <a:lnTo>
                    <a:pt x="1120943" y="1083310"/>
                  </a:lnTo>
                  <a:lnTo>
                    <a:pt x="1121173" y="1082040"/>
                  </a:lnTo>
                  <a:lnTo>
                    <a:pt x="1119793" y="1080770"/>
                  </a:lnTo>
                  <a:close/>
                </a:path>
                <a:path w="1703704" h="1165859">
                  <a:moveTo>
                    <a:pt x="790550" y="1074420"/>
                  </a:moveTo>
                  <a:lnTo>
                    <a:pt x="793478" y="1078230"/>
                  </a:lnTo>
                  <a:lnTo>
                    <a:pt x="791466" y="1082040"/>
                  </a:lnTo>
                  <a:lnTo>
                    <a:pt x="797397" y="1082040"/>
                  </a:lnTo>
                  <a:lnTo>
                    <a:pt x="790550" y="1074420"/>
                  </a:lnTo>
                  <a:close/>
                </a:path>
                <a:path w="1703704" h="1165859">
                  <a:moveTo>
                    <a:pt x="974370" y="1075690"/>
                  </a:moveTo>
                  <a:lnTo>
                    <a:pt x="971994" y="1075690"/>
                  </a:lnTo>
                  <a:lnTo>
                    <a:pt x="971055" y="1076960"/>
                  </a:lnTo>
                  <a:lnTo>
                    <a:pt x="972564" y="1078230"/>
                  </a:lnTo>
                  <a:lnTo>
                    <a:pt x="973030" y="1080770"/>
                  </a:lnTo>
                  <a:lnTo>
                    <a:pt x="968963" y="1082040"/>
                  </a:lnTo>
                  <a:lnTo>
                    <a:pt x="973946" y="1082040"/>
                  </a:lnTo>
                  <a:lnTo>
                    <a:pt x="981005" y="1080770"/>
                  </a:lnTo>
                  <a:lnTo>
                    <a:pt x="977682" y="1076960"/>
                  </a:lnTo>
                  <a:lnTo>
                    <a:pt x="974851" y="1076960"/>
                  </a:lnTo>
                  <a:lnTo>
                    <a:pt x="974370" y="1075690"/>
                  </a:lnTo>
                  <a:close/>
                </a:path>
                <a:path w="1703704" h="1165859">
                  <a:moveTo>
                    <a:pt x="993148" y="1079500"/>
                  </a:moveTo>
                  <a:lnTo>
                    <a:pt x="990561" y="1080770"/>
                  </a:lnTo>
                  <a:lnTo>
                    <a:pt x="988722" y="1082040"/>
                  </a:lnTo>
                  <a:lnTo>
                    <a:pt x="993592" y="1080512"/>
                  </a:lnTo>
                  <a:lnTo>
                    <a:pt x="993148" y="1079500"/>
                  </a:lnTo>
                  <a:close/>
                </a:path>
                <a:path w="1703704" h="1165859">
                  <a:moveTo>
                    <a:pt x="993592" y="1080512"/>
                  </a:moveTo>
                  <a:lnTo>
                    <a:pt x="988722" y="1082040"/>
                  </a:lnTo>
                  <a:lnTo>
                    <a:pt x="994260" y="1082040"/>
                  </a:lnTo>
                  <a:lnTo>
                    <a:pt x="993592" y="1080512"/>
                  </a:lnTo>
                  <a:close/>
                </a:path>
                <a:path w="1703704" h="1165859">
                  <a:moveTo>
                    <a:pt x="643736" y="1075690"/>
                  </a:moveTo>
                  <a:lnTo>
                    <a:pt x="639978" y="1075690"/>
                  </a:lnTo>
                  <a:lnTo>
                    <a:pt x="645539" y="1079500"/>
                  </a:lnTo>
                  <a:lnTo>
                    <a:pt x="647441" y="1080575"/>
                  </a:lnTo>
                  <a:lnTo>
                    <a:pt x="648101" y="1080770"/>
                  </a:lnTo>
                  <a:lnTo>
                    <a:pt x="650285" y="1080770"/>
                  </a:lnTo>
                  <a:lnTo>
                    <a:pt x="645940" y="1076960"/>
                  </a:lnTo>
                  <a:lnTo>
                    <a:pt x="643736" y="1075690"/>
                  </a:lnTo>
                  <a:close/>
                </a:path>
                <a:path w="1703704" h="1165859">
                  <a:moveTo>
                    <a:pt x="718508" y="1076960"/>
                  </a:moveTo>
                  <a:lnTo>
                    <a:pt x="720723" y="1080770"/>
                  </a:lnTo>
                  <a:lnTo>
                    <a:pt x="727864" y="1080770"/>
                  </a:lnTo>
                  <a:lnTo>
                    <a:pt x="726481" y="1079500"/>
                  </a:lnTo>
                  <a:lnTo>
                    <a:pt x="724824" y="1079500"/>
                  </a:lnTo>
                  <a:lnTo>
                    <a:pt x="718508" y="1076960"/>
                  </a:lnTo>
                  <a:close/>
                </a:path>
                <a:path w="1703704" h="1165859">
                  <a:moveTo>
                    <a:pt x="729968" y="1080059"/>
                  </a:moveTo>
                  <a:lnTo>
                    <a:pt x="727864" y="1080770"/>
                  </a:lnTo>
                  <a:lnTo>
                    <a:pt x="729293" y="1080770"/>
                  </a:lnTo>
                  <a:lnTo>
                    <a:pt x="729968" y="1080059"/>
                  </a:lnTo>
                  <a:close/>
                </a:path>
                <a:path w="1703704" h="1165859">
                  <a:moveTo>
                    <a:pt x="996821" y="1079500"/>
                  </a:moveTo>
                  <a:lnTo>
                    <a:pt x="993148" y="1079500"/>
                  </a:lnTo>
                  <a:lnTo>
                    <a:pt x="993592" y="1080512"/>
                  </a:lnTo>
                  <a:lnTo>
                    <a:pt x="996821" y="1079500"/>
                  </a:lnTo>
                  <a:close/>
                </a:path>
                <a:path w="1703704" h="1165859">
                  <a:moveTo>
                    <a:pt x="730797" y="1079185"/>
                  </a:moveTo>
                  <a:lnTo>
                    <a:pt x="729968" y="1080059"/>
                  </a:lnTo>
                  <a:lnTo>
                    <a:pt x="731622" y="1079500"/>
                  </a:lnTo>
                  <a:lnTo>
                    <a:pt x="730797" y="1079185"/>
                  </a:lnTo>
                  <a:close/>
                </a:path>
                <a:path w="1703704" h="1165859">
                  <a:moveTo>
                    <a:pt x="708531" y="1076960"/>
                  </a:moveTo>
                  <a:lnTo>
                    <a:pt x="707918" y="1078230"/>
                  </a:lnTo>
                  <a:lnTo>
                    <a:pt x="706803" y="1079500"/>
                  </a:lnTo>
                  <a:lnTo>
                    <a:pt x="710966" y="1079500"/>
                  </a:lnTo>
                  <a:lnTo>
                    <a:pt x="712458" y="1078230"/>
                  </a:lnTo>
                  <a:lnTo>
                    <a:pt x="708531" y="1076960"/>
                  </a:lnTo>
                  <a:close/>
                </a:path>
                <a:path w="1703704" h="1165859">
                  <a:moveTo>
                    <a:pt x="723715" y="1076960"/>
                  </a:moveTo>
                  <a:lnTo>
                    <a:pt x="724824" y="1079500"/>
                  </a:lnTo>
                  <a:lnTo>
                    <a:pt x="726481" y="1079500"/>
                  </a:lnTo>
                  <a:lnTo>
                    <a:pt x="723715" y="1076960"/>
                  </a:lnTo>
                  <a:close/>
                </a:path>
                <a:path w="1703704" h="1165859">
                  <a:moveTo>
                    <a:pt x="1084483" y="1077320"/>
                  </a:moveTo>
                  <a:lnTo>
                    <a:pt x="1078792" y="1079500"/>
                  </a:lnTo>
                  <a:lnTo>
                    <a:pt x="1081685" y="1079500"/>
                  </a:lnTo>
                  <a:lnTo>
                    <a:pt x="1084700" y="1077451"/>
                  </a:lnTo>
                  <a:lnTo>
                    <a:pt x="1084483" y="1077320"/>
                  </a:lnTo>
                  <a:close/>
                </a:path>
                <a:path w="1703704" h="1165859">
                  <a:moveTo>
                    <a:pt x="1129577" y="1071880"/>
                  </a:moveTo>
                  <a:lnTo>
                    <a:pt x="1121255" y="1071880"/>
                  </a:lnTo>
                  <a:lnTo>
                    <a:pt x="1124959" y="1073150"/>
                  </a:lnTo>
                  <a:lnTo>
                    <a:pt x="1120466" y="1076304"/>
                  </a:lnTo>
                  <a:lnTo>
                    <a:pt x="1120123" y="1078230"/>
                  </a:lnTo>
                  <a:lnTo>
                    <a:pt x="1119482" y="1078492"/>
                  </a:lnTo>
                  <a:lnTo>
                    <a:pt x="1126237" y="1079500"/>
                  </a:lnTo>
                  <a:lnTo>
                    <a:pt x="1129577" y="1071880"/>
                  </a:lnTo>
                  <a:close/>
                </a:path>
                <a:path w="1703704" h="1165859">
                  <a:moveTo>
                    <a:pt x="724675" y="1075690"/>
                  </a:moveTo>
                  <a:lnTo>
                    <a:pt x="724956" y="1076960"/>
                  </a:lnTo>
                  <a:lnTo>
                    <a:pt x="730797" y="1079185"/>
                  </a:lnTo>
                  <a:lnTo>
                    <a:pt x="731704" y="1078230"/>
                  </a:lnTo>
                  <a:lnTo>
                    <a:pt x="729203" y="1076960"/>
                  </a:lnTo>
                  <a:lnTo>
                    <a:pt x="724675" y="1075690"/>
                  </a:lnTo>
                  <a:close/>
                </a:path>
                <a:path w="1703704" h="1165859">
                  <a:moveTo>
                    <a:pt x="1120466" y="1076304"/>
                  </a:moveTo>
                  <a:lnTo>
                    <a:pt x="1117723" y="1078230"/>
                  </a:lnTo>
                  <a:lnTo>
                    <a:pt x="1119482" y="1078492"/>
                  </a:lnTo>
                  <a:lnTo>
                    <a:pt x="1120123" y="1078230"/>
                  </a:lnTo>
                  <a:lnTo>
                    <a:pt x="1120466" y="1076304"/>
                  </a:lnTo>
                  <a:close/>
                </a:path>
                <a:path w="1703704" h="1165859">
                  <a:moveTo>
                    <a:pt x="992023" y="1077121"/>
                  </a:moveTo>
                  <a:lnTo>
                    <a:pt x="990470" y="1078230"/>
                  </a:lnTo>
                  <a:lnTo>
                    <a:pt x="992745" y="1078230"/>
                  </a:lnTo>
                  <a:lnTo>
                    <a:pt x="992023" y="1077121"/>
                  </a:lnTo>
                  <a:close/>
                </a:path>
                <a:path w="1703704" h="1165859">
                  <a:moveTo>
                    <a:pt x="1030380" y="1074420"/>
                  </a:moveTo>
                  <a:lnTo>
                    <a:pt x="1001038" y="1074420"/>
                  </a:lnTo>
                  <a:lnTo>
                    <a:pt x="992745" y="1078230"/>
                  </a:lnTo>
                  <a:lnTo>
                    <a:pt x="1021497" y="1078230"/>
                  </a:lnTo>
                  <a:lnTo>
                    <a:pt x="1020888" y="1075690"/>
                  </a:lnTo>
                  <a:lnTo>
                    <a:pt x="1028852" y="1075690"/>
                  </a:lnTo>
                  <a:lnTo>
                    <a:pt x="1030380" y="1074420"/>
                  </a:lnTo>
                  <a:close/>
                </a:path>
                <a:path w="1703704" h="1165859">
                  <a:moveTo>
                    <a:pt x="1023783" y="1077188"/>
                  </a:moveTo>
                  <a:lnTo>
                    <a:pt x="1021497" y="1078230"/>
                  </a:lnTo>
                  <a:lnTo>
                    <a:pt x="1025273" y="1078230"/>
                  </a:lnTo>
                  <a:lnTo>
                    <a:pt x="1025413" y="1078031"/>
                  </a:lnTo>
                  <a:lnTo>
                    <a:pt x="1023783" y="1077188"/>
                  </a:lnTo>
                  <a:close/>
                </a:path>
                <a:path w="1703704" h="1165859">
                  <a:moveTo>
                    <a:pt x="1028852" y="1075690"/>
                  </a:moveTo>
                  <a:lnTo>
                    <a:pt x="1027071" y="1075690"/>
                  </a:lnTo>
                  <a:lnTo>
                    <a:pt x="1025413" y="1078031"/>
                  </a:lnTo>
                  <a:lnTo>
                    <a:pt x="1025796" y="1078230"/>
                  </a:lnTo>
                  <a:lnTo>
                    <a:pt x="1028852" y="1075690"/>
                  </a:lnTo>
                  <a:close/>
                </a:path>
                <a:path w="1703704" h="1165859">
                  <a:moveTo>
                    <a:pt x="1027071" y="1075690"/>
                  </a:moveTo>
                  <a:lnTo>
                    <a:pt x="1023783" y="1077188"/>
                  </a:lnTo>
                  <a:lnTo>
                    <a:pt x="1025413" y="1078031"/>
                  </a:lnTo>
                  <a:lnTo>
                    <a:pt x="1027071" y="1075690"/>
                  </a:lnTo>
                  <a:close/>
                </a:path>
                <a:path w="1703704" h="1165859">
                  <a:moveTo>
                    <a:pt x="1085423" y="1076960"/>
                  </a:moveTo>
                  <a:lnTo>
                    <a:pt x="1084483" y="1077320"/>
                  </a:lnTo>
                  <a:lnTo>
                    <a:pt x="1084700" y="1077451"/>
                  </a:lnTo>
                  <a:lnTo>
                    <a:pt x="1085423" y="1076960"/>
                  </a:lnTo>
                  <a:close/>
                </a:path>
                <a:path w="1703704" h="1165859">
                  <a:moveTo>
                    <a:pt x="1121028" y="1073150"/>
                  </a:moveTo>
                  <a:lnTo>
                    <a:pt x="1089823" y="1073150"/>
                  </a:lnTo>
                  <a:lnTo>
                    <a:pt x="1083887" y="1076960"/>
                  </a:lnTo>
                  <a:lnTo>
                    <a:pt x="1084483" y="1077320"/>
                  </a:lnTo>
                  <a:lnTo>
                    <a:pt x="1085423" y="1076960"/>
                  </a:lnTo>
                  <a:lnTo>
                    <a:pt x="1119532" y="1076960"/>
                  </a:lnTo>
                  <a:lnTo>
                    <a:pt x="1120466" y="1076304"/>
                  </a:lnTo>
                  <a:lnTo>
                    <a:pt x="1121028" y="1073150"/>
                  </a:lnTo>
                  <a:close/>
                </a:path>
                <a:path w="1703704" h="1165859">
                  <a:moveTo>
                    <a:pt x="1027071" y="1075690"/>
                  </a:moveTo>
                  <a:lnTo>
                    <a:pt x="1020888" y="1075690"/>
                  </a:lnTo>
                  <a:lnTo>
                    <a:pt x="1023783" y="1077188"/>
                  </a:lnTo>
                  <a:lnTo>
                    <a:pt x="1027071" y="1075690"/>
                  </a:lnTo>
                  <a:close/>
                </a:path>
                <a:path w="1703704" h="1165859">
                  <a:moveTo>
                    <a:pt x="992233" y="1076840"/>
                  </a:moveTo>
                  <a:lnTo>
                    <a:pt x="991918" y="1076960"/>
                  </a:lnTo>
                  <a:lnTo>
                    <a:pt x="992023" y="1077121"/>
                  </a:lnTo>
                  <a:lnTo>
                    <a:pt x="992249" y="1076960"/>
                  </a:lnTo>
                  <a:close/>
                </a:path>
                <a:path w="1703704" h="1165859">
                  <a:moveTo>
                    <a:pt x="688390" y="1073150"/>
                  </a:moveTo>
                  <a:lnTo>
                    <a:pt x="646054" y="1073150"/>
                  </a:lnTo>
                  <a:lnTo>
                    <a:pt x="647813" y="1074420"/>
                  </a:lnTo>
                  <a:lnTo>
                    <a:pt x="647509" y="1075690"/>
                  </a:lnTo>
                  <a:lnTo>
                    <a:pt x="649248" y="1076960"/>
                  </a:lnTo>
                  <a:lnTo>
                    <a:pt x="650349" y="1075690"/>
                  </a:lnTo>
                  <a:lnTo>
                    <a:pt x="650099" y="1074420"/>
                  </a:lnTo>
                  <a:lnTo>
                    <a:pt x="690948" y="1074420"/>
                  </a:lnTo>
                  <a:lnTo>
                    <a:pt x="688390" y="1073150"/>
                  </a:lnTo>
                  <a:close/>
                </a:path>
                <a:path w="1703704" h="1165859">
                  <a:moveTo>
                    <a:pt x="979147" y="1074420"/>
                  </a:moveTo>
                  <a:lnTo>
                    <a:pt x="974851" y="1076960"/>
                  </a:lnTo>
                  <a:lnTo>
                    <a:pt x="977682" y="1076960"/>
                  </a:lnTo>
                  <a:lnTo>
                    <a:pt x="979147" y="1074420"/>
                  </a:lnTo>
                  <a:close/>
                </a:path>
                <a:path w="1703704" h="1165859">
                  <a:moveTo>
                    <a:pt x="995281" y="1075690"/>
                  </a:moveTo>
                  <a:lnTo>
                    <a:pt x="992077" y="1075690"/>
                  </a:lnTo>
                  <a:lnTo>
                    <a:pt x="992233" y="1076840"/>
                  </a:lnTo>
                  <a:lnTo>
                    <a:pt x="995281" y="1075690"/>
                  </a:lnTo>
                  <a:close/>
                </a:path>
                <a:path w="1703704" h="1165859">
                  <a:moveTo>
                    <a:pt x="646054" y="1073150"/>
                  </a:moveTo>
                  <a:lnTo>
                    <a:pt x="640794" y="1073150"/>
                  </a:lnTo>
                  <a:lnTo>
                    <a:pt x="647293" y="1075690"/>
                  </a:lnTo>
                  <a:lnTo>
                    <a:pt x="644980" y="1074420"/>
                  </a:lnTo>
                  <a:lnTo>
                    <a:pt x="646054" y="1073150"/>
                  </a:lnTo>
                  <a:close/>
                </a:path>
                <a:path w="1703704" h="1165859">
                  <a:moveTo>
                    <a:pt x="695325" y="1073150"/>
                  </a:moveTo>
                  <a:lnTo>
                    <a:pt x="688390" y="1073150"/>
                  </a:lnTo>
                  <a:lnTo>
                    <a:pt x="697271" y="1075690"/>
                  </a:lnTo>
                  <a:lnTo>
                    <a:pt x="695325" y="1073150"/>
                  </a:lnTo>
                  <a:close/>
                </a:path>
                <a:path w="1703704" h="1165859">
                  <a:moveTo>
                    <a:pt x="771583" y="1071880"/>
                  </a:moveTo>
                  <a:lnTo>
                    <a:pt x="768475" y="1074420"/>
                  </a:lnTo>
                  <a:lnTo>
                    <a:pt x="764315" y="1075690"/>
                  </a:lnTo>
                  <a:lnTo>
                    <a:pt x="781657" y="1075690"/>
                  </a:lnTo>
                  <a:lnTo>
                    <a:pt x="771583" y="1071880"/>
                  </a:lnTo>
                  <a:close/>
                </a:path>
                <a:path w="1703704" h="1165859">
                  <a:moveTo>
                    <a:pt x="744675" y="1068070"/>
                  </a:moveTo>
                  <a:lnTo>
                    <a:pt x="721983" y="1068070"/>
                  </a:lnTo>
                  <a:lnTo>
                    <a:pt x="725848" y="1070610"/>
                  </a:lnTo>
                  <a:lnTo>
                    <a:pt x="727819" y="1074420"/>
                  </a:lnTo>
                  <a:lnTo>
                    <a:pt x="731155" y="1071880"/>
                  </a:lnTo>
                  <a:lnTo>
                    <a:pt x="754893" y="1071880"/>
                  </a:lnTo>
                  <a:lnTo>
                    <a:pt x="744675" y="1068070"/>
                  </a:lnTo>
                  <a:close/>
                </a:path>
                <a:path w="1703704" h="1165859">
                  <a:moveTo>
                    <a:pt x="1014340" y="1061720"/>
                  </a:moveTo>
                  <a:lnTo>
                    <a:pt x="1012162" y="1061720"/>
                  </a:lnTo>
                  <a:lnTo>
                    <a:pt x="1009488" y="1062990"/>
                  </a:lnTo>
                  <a:lnTo>
                    <a:pt x="1001447" y="1069340"/>
                  </a:lnTo>
                  <a:lnTo>
                    <a:pt x="995730" y="1073150"/>
                  </a:lnTo>
                  <a:lnTo>
                    <a:pt x="997680" y="1074420"/>
                  </a:lnTo>
                  <a:lnTo>
                    <a:pt x="1040958" y="1074420"/>
                  </a:lnTo>
                  <a:lnTo>
                    <a:pt x="1042071" y="1071880"/>
                  </a:lnTo>
                  <a:lnTo>
                    <a:pt x="1044454" y="1069340"/>
                  </a:lnTo>
                  <a:lnTo>
                    <a:pt x="1047798" y="1065530"/>
                  </a:lnTo>
                  <a:lnTo>
                    <a:pt x="1048106" y="1064260"/>
                  </a:lnTo>
                  <a:lnTo>
                    <a:pt x="1014835" y="1064260"/>
                  </a:lnTo>
                  <a:lnTo>
                    <a:pt x="1014340" y="1061720"/>
                  </a:lnTo>
                  <a:close/>
                </a:path>
                <a:path w="1703704" h="1165859">
                  <a:moveTo>
                    <a:pt x="1046043" y="1070610"/>
                  </a:moveTo>
                  <a:lnTo>
                    <a:pt x="1040958" y="1074420"/>
                  </a:lnTo>
                  <a:lnTo>
                    <a:pt x="1050692" y="1074420"/>
                  </a:lnTo>
                  <a:lnTo>
                    <a:pt x="1046043" y="1070610"/>
                  </a:lnTo>
                  <a:close/>
                </a:path>
                <a:path w="1703704" h="1165859">
                  <a:moveTo>
                    <a:pt x="730037" y="1061720"/>
                  </a:moveTo>
                  <a:lnTo>
                    <a:pt x="702909" y="1061720"/>
                  </a:lnTo>
                  <a:lnTo>
                    <a:pt x="707678" y="1062990"/>
                  </a:lnTo>
                  <a:lnTo>
                    <a:pt x="710338" y="1065530"/>
                  </a:lnTo>
                  <a:lnTo>
                    <a:pt x="713639" y="1069340"/>
                  </a:lnTo>
                  <a:lnTo>
                    <a:pt x="720332" y="1071880"/>
                  </a:lnTo>
                  <a:lnTo>
                    <a:pt x="722332" y="1071880"/>
                  </a:lnTo>
                  <a:lnTo>
                    <a:pt x="720798" y="1070610"/>
                  </a:lnTo>
                  <a:lnTo>
                    <a:pt x="719443" y="1069340"/>
                  </a:lnTo>
                  <a:lnTo>
                    <a:pt x="721983" y="1068070"/>
                  </a:lnTo>
                  <a:lnTo>
                    <a:pt x="744675" y="1068070"/>
                  </a:lnTo>
                  <a:lnTo>
                    <a:pt x="734161" y="1064260"/>
                  </a:lnTo>
                  <a:lnTo>
                    <a:pt x="730037" y="1061720"/>
                  </a:lnTo>
                  <a:close/>
                </a:path>
                <a:path w="1703704" h="1165859">
                  <a:moveTo>
                    <a:pt x="1051966" y="1061720"/>
                  </a:moveTo>
                  <a:lnTo>
                    <a:pt x="1048721" y="1061720"/>
                  </a:lnTo>
                  <a:lnTo>
                    <a:pt x="1050825" y="1065530"/>
                  </a:lnTo>
                  <a:lnTo>
                    <a:pt x="1045942" y="1068070"/>
                  </a:lnTo>
                  <a:lnTo>
                    <a:pt x="1047244" y="1069340"/>
                  </a:lnTo>
                  <a:lnTo>
                    <a:pt x="1049009" y="1070610"/>
                  </a:lnTo>
                  <a:lnTo>
                    <a:pt x="1052283" y="1069340"/>
                  </a:lnTo>
                  <a:lnTo>
                    <a:pt x="1133090" y="1069340"/>
                  </a:lnTo>
                  <a:lnTo>
                    <a:pt x="1136604" y="1066800"/>
                  </a:lnTo>
                  <a:lnTo>
                    <a:pt x="1141332" y="1064260"/>
                  </a:lnTo>
                  <a:lnTo>
                    <a:pt x="1052450" y="1064260"/>
                  </a:lnTo>
                  <a:lnTo>
                    <a:pt x="1049437" y="1062990"/>
                  </a:lnTo>
                  <a:lnTo>
                    <a:pt x="1051966" y="1061720"/>
                  </a:lnTo>
                  <a:close/>
                </a:path>
                <a:path w="1703704" h="1165859">
                  <a:moveTo>
                    <a:pt x="686742" y="1064260"/>
                  </a:moveTo>
                  <a:lnTo>
                    <a:pt x="688825" y="1068070"/>
                  </a:lnTo>
                  <a:lnTo>
                    <a:pt x="691564" y="1068070"/>
                  </a:lnTo>
                  <a:lnTo>
                    <a:pt x="689880" y="1065530"/>
                  </a:lnTo>
                  <a:lnTo>
                    <a:pt x="686742" y="1064260"/>
                  </a:lnTo>
                  <a:close/>
                </a:path>
                <a:path w="1703704" h="1165859">
                  <a:moveTo>
                    <a:pt x="569262" y="1052830"/>
                  </a:moveTo>
                  <a:lnTo>
                    <a:pt x="561085" y="1052830"/>
                  </a:lnTo>
                  <a:lnTo>
                    <a:pt x="565284" y="1054100"/>
                  </a:lnTo>
                  <a:lnTo>
                    <a:pt x="565009" y="1056640"/>
                  </a:lnTo>
                  <a:lnTo>
                    <a:pt x="576338" y="1066800"/>
                  </a:lnTo>
                  <a:lnTo>
                    <a:pt x="579219" y="1064260"/>
                  </a:lnTo>
                  <a:lnTo>
                    <a:pt x="573376" y="1060450"/>
                  </a:lnTo>
                  <a:lnTo>
                    <a:pt x="569702" y="1055370"/>
                  </a:lnTo>
                  <a:lnTo>
                    <a:pt x="569262" y="1052830"/>
                  </a:lnTo>
                  <a:close/>
                </a:path>
                <a:path w="1703704" h="1165859">
                  <a:moveTo>
                    <a:pt x="618341" y="1059180"/>
                  </a:moveTo>
                  <a:lnTo>
                    <a:pt x="620718" y="1065530"/>
                  </a:lnTo>
                  <a:lnTo>
                    <a:pt x="624226" y="1065530"/>
                  </a:lnTo>
                  <a:lnTo>
                    <a:pt x="618341" y="1059180"/>
                  </a:lnTo>
                  <a:close/>
                </a:path>
                <a:path w="1703704" h="1165859">
                  <a:moveTo>
                    <a:pt x="666856" y="1057910"/>
                  </a:moveTo>
                  <a:lnTo>
                    <a:pt x="624641" y="1057910"/>
                  </a:lnTo>
                  <a:lnTo>
                    <a:pt x="624582" y="1062990"/>
                  </a:lnTo>
                  <a:lnTo>
                    <a:pt x="628067" y="1064260"/>
                  </a:lnTo>
                  <a:lnTo>
                    <a:pt x="624226" y="1065530"/>
                  </a:lnTo>
                  <a:lnTo>
                    <a:pt x="681321" y="1065530"/>
                  </a:lnTo>
                  <a:lnTo>
                    <a:pt x="679367" y="1064260"/>
                  </a:lnTo>
                  <a:lnTo>
                    <a:pt x="678825" y="1062990"/>
                  </a:lnTo>
                  <a:lnTo>
                    <a:pt x="676339" y="1062990"/>
                  </a:lnTo>
                  <a:lnTo>
                    <a:pt x="674858" y="1061720"/>
                  </a:lnTo>
                  <a:lnTo>
                    <a:pt x="672349" y="1061720"/>
                  </a:lnTo>
                  <a:lnTo>
                    <a:pt x="666856" y="1057910"/>
                  </a:lnTo>
                  <a:close/>
                </a:path>
                <a:path w="1703704" h="1165859">
                  <a:moveTo>
                    <a:pt x="723851" y="1057910"/>
                  </a:moveTo>
                  <a:lnTo>
                    <a:pt x="718665" y="1060450"/>
                  </a:lnTo>
                  <a:lnTo>
                    <a:pt x="695580" y="1060450"/>
                  </a:lnTo>
                  <a:lnTo>
                    <a:pt x="699952" y="1064260"/>
                  </a:lnTo>
                  <a:lnTo>
                    <a:pt x="706674" y="1065530"/>
                  </a:lnTo>
                  <a:lnTo>
                    <a:pt x="708336" y="1064260"/>
                  </a:lnTo>
                  <a:lnTo>
                    <a:pt x="705754" y="1062990"/>
                  </a:lnTo>
                  <a:lnTo>
                    <a:pt x="702909" y="1061720"/>
                  </a:lnTo>
                  <a:lnTo>
                    <a:pt x="730037" y="1061720"/>
                  </a:lnTo>
                  <a:lnTo>
                    <a:pt x="723851" y="1057910"/>
                  </a:lnTo>
                  <a:close/>
                </a:path>
                <a:path w="1703704" h="1165859">
                  <a:moveTo>
                    <a:pt x="1045225" y="1046480"/>
                  </a:moveTo>
                  <a:lnTo>
                    <a:pt x="1037796" y="1050334"/>
                  </a:lnTo>
                  <a:lnTo>
                    <a:pt x="1032514" y="1054100"/>
                  </a:lnTo>
                  <a:lnTo>
                    <a:pt x="1027222" y="1056640"/>
                  </a:lnTo>
                  <a:lnTo>
                    <a:pt x="1020013" y="1057910"/>
                  </a:lnTo>
                  <a:lnTo>
                    <a:pt x="1019384" y="1060450"/>
                  </a:lnTo>
                  <a:lnTo>
                    <a:pt x="1017755" y="1061720"/>
                  </a:lnTo>
                  <a:lnTo>
                    <a:pt x="1014835" y="1064260"/>
                  </a:lnTo>
                  <a:lnTo>
                    <a:pt x="1048106" y="1064260"/>
                  </a:lnTo>
                  <a:lnTo>
                    <a:pt x="1048721" y="1061720"/>
                  </a:lnTo>
                  <a:lnTo>
                    <a:pt x="1051966" y="1061720"/>
                  </a:lnTo>
                  <a:lnTo>
                    <a:pt x="1062080" y="1056640"/>
                  </a:lnTo>
                  <a:lnTo>
                    <a:pt x="1149324" y="1056640"/>
                  </a:lnTo>
                  <a:lnTo>
                    <a:pt x="1151171" y="1055370"/>
                  </a:lnTo>
                  <a:lnTo>
                    <a:pt x="1080957" y="1055370"/>
                  </a:lnTo>
                  <a:lnTo>
                    <a:pt x="1078907" y="1051560"/>
                  </a:lnTo>
                  <a:lnTo>
                    <a:pt x="1045537" y="1051560"/>
                  </a:lnTo>
                  <a:lnTo>
                    <a:pt x="1042215" y="1050290"/>
                  </a:lnTo>
                  <a:lnTo>
                    <a:pt x="1041594" y="1049020"/>
                  </a:lnTo>
                  <a:lnTo>
                    <a:pt x="1045368" y="1047750"/>
                  </a:lnTo>
                  <a:lnTo>
                    <a:pt x="1045225" y="1046480"/>
                  </a:lnTo>
                  <a:close/>
                </a:path>
                <a:path w="1703704" h="1165859">
                  <a:moveTo>
                    <a:pt x="1149324" y="1056640"/>
                  </a:moveTo>
                  <a:lnTo>
                    <a:pt x="1067320" y="1056640"/>
                  </a:lnTo>
                  <a:lnTo>
                    <a:pt x="1067214" y="1059180"/>
                  </a:lnTo>
                  <a:lnTo>
                    <a:pt x="1054801" y="1064260"/>
                  </a:lnTo>
                  <a:lnTo>
                    <a:pt x="1141332" y="1064260"/>
                  </a:lnTo>
                  <a:lnTo>
                    <a:pt x="1146061" y="1061720"/>
                  </a:lnTo>
                  <a:lnTo>
                    <a:pt x="1146277" y="1061581"/>
                  </a:lnTo>
                  <a:lnTo>
                    <a:pt x="1145628" y="1059180"/>
                  </a:lnTo>
                  <a:lnTo>
                    <a:pt x="1149324" y="1056640"/>
                  </a:lnTo>
                  <a:close/>
                </a:path>
                <a:path w="1703704" h="1165859">
                  <a:moveTo>
                    <a:pt x="678282" y="1061720"/>
                  </a:moveTo>
                  <a:lnTo>
                    <a:pt x="676339" y="1062990"/>
                  </a:lnTo>
                  <a:lnTo>
                    <a:pt x="678825" y="1062990"/>
                  </a:lnTo>
                  <a:lnTo>
                    <a:pt x="678282" y="1061720"/>
                  </a:lnTo>
                  <a:close/>
                </a:path>
                <a:path w="1703704" h="1165859">
                  <a:moveTo>
                    <a:pt x="735488" y="1056640"/>
                  </a:moveTo>
                  <a:lnTo>
                    <a:pt x="734888" y="1057910"/>
                  </a:lnTo>
                  <a:lnTo>
                    <a:pt x="740213" y="1059180"/>
                  </a:lnTo>
                  <a:lnTo>
                    <a:pt x="743513" y="1061720"/>
                  </a:lnTo>
                  <a:lnTo>
                    <a:pt x="745824" y="1062990"/>
                  </a:lnTo>
                  <a:lnTo>
                    <a:pt x="746108" y="1061720"/>
                  </a:lnTo>
                  <a:lnTo>
                    <a:pt x="747508" y="1061720"/>
                  </a:lnTo>
                  <a:lnTo>
                    <a:pt x="749094" y="1060450"/>
                  </a:lnTo>
                  <a:lnTo>
                    <a:pt x="746031" y="1060450"/>
                  </a:lnTo>
                  <a:lnTo>
                    <a:pt x="744274" y="1059180"/>
                  </a:lnTo>
                  <a:lnTo>
                    <a:pt x="742006" y="1059180"/>
                  </a:lnTo>
                  <a:lnTo>
                    <a:pt x="739815" y="1057910"/>
                  </a:lnTo>
                  <a:lnTo>
                    <a:pt x="738007" y="1057910"/>
                  </a:lnTo>
                  <a:lnTo>
                    <a:pt x="735488" y="1056640"/>
                  </a:lnTo>
                  <a:close/>
                </a:path>
                <a:path w="1703704" h="1165859">
                  <a:moveTo>
                    <a:pt x="655982" y="1046480"/>
                  </a:moveTo>
                  <a:lnTo>
                    <a:pt x="600605" y="1046480"/>
                  </a:lnTo>
                  <a:lnTo>
                    <a:pt x="602245" y="1049020"/>
                  </a:lnTo>
                  <a:lnTo>
                    <a:pt x="608166" y="1049020"/>
                  </a:lnTo>
                  <a:lnTo>
                    <a:pt x="608136" y="1052830"/>
                  </a:lnTo>
                  <a:lnTo>
                    <a:pt x="609639" y="1053644"/>
                  </a:lnTo>
                  <a:lnTo>
                    <a:pt x="611587" y="1054100"/>
                  </a:lnTo>
                  <a:lnTo>
                    <a:pt x="611430" y="1054616"/>
                  </a:lnTo>
                  <a:lnTo>
                    <a:pt x="624527" y="1061720"/>
                  </a:lnTo>
                  <a:lnTo>
                    <a:pt x="621872" y="1059180"/>
                  </a:lnTo>
                  <a:lnTo>
                    <a:pt x="624641" y="1057910"/>
                  </a:lnTo>
                  <a:lnTo>
                    <a:pt x="666856" y="1057910"/>
                  </a:lnTo>
                  <a:lnTo>
                    <a:pt x="665025" y="1056640"/>
                  </a:lnTo>
                  <a:lnTo>
                    <a:pt x="668496" y="1055370"/>
                  </a:lnTo>
                  <a:lnTo>
                    <a:pt x="667553" y="1052830"/>
                  </a:lnTo>
                  <a:lnTo>
                    <a:pt x="663086" y="1050290"/>
                  </a:lnTo>
                  <a:lnTo>
                    <a:pt x="655982" y="1046480"/>
                  </a:lnTo>
                  <a:close/>
                </a:path>
                <a:path w="1703704" h="1165859">
                  <a:moveTo>
                    <a:pt x="670642" y="1055370"/>
                  </a:moveTo>
                  <a:lnTo>
                    <a:pt x="672349" y="1061720"/>
                  </a:lnTo>
                  <a:lnTo>
                    <a:pt x="674858" y="1061720"/>
                  </a:lnTo>
                  <a:lnTo>
                    <a:pt x="673376" y="1060450"/>
                  </a:lnTo>
                  <a:lnTo>
                    <a:pt x="675806" y="1059180"/>
                  </a:lnTo>
                  <a:lnTo>
                    <a:pt x="676103" y="1057910"/>
                  </a:lnTo>
                  <a:lnTo>
                    <a:pt x="670642" y="1055370"/>
                  </a:lnTo>
                  <a:close/>
                </a:path>
                <a:path w="1703704" h="1165859">
                  <a:moveTo>
                    <a:pt x="1067320" y="1056640"/>
                  </a:moveTo>
                  <a:lnTo>
                    <a:pt x="1062080" y="1056640"/>
                  </a:lnTo>
                  <a:lnTo>
                    <a:pt x="1056339" y="1061720"/>
                  </a:lnTo>
                  <a:lnTo>
                    <a:pt x="1060505" y="1061720"/>
                  </a:lnTo>
                  <a:lnTo>
                    <a:pt x="1061130" y="1057910"/>
                  </a:lnTo>
                  <a:lnTo>
                    <a:pt x="1067320" y="1056640"/>
                  </a:lnTo>
                  <a:close/>
                </a:path>
                <a:path w="1703704" h="1165859">
                  <a:moveTo>
                    <a:pt x="1146618" y="1061363"/>
                  </a:moveTo>
                  <a:lnTo>
                    <a:pt x="1146277" y="1061581"/>
                  </a:lnTo>
                  <a:lnTo>
                    <a:pt x="1146314" y="1061720"/>
                  </a:lnTo>
                  <a:lnTo>
                    <a:pt x="1146618" y="1061363"/>
                  </a:lnTo>
                  <a:close/>
                </a:path>
                <a:path w="1703704" h="1165859">
                  <a:moveTo>
                    <a:pt x="1154710" y="1052937"/>
                  </a:moveTo>
                  <a:lnTo>
                    <a:pt x="1152510" y="1054449"/>
                  </a:lnTo>
                  <a:lnTo>
                    <a:pt x="1146618" y="1061363"/>
                  </a:lnTo>
                  <a:lnTo>
                    <a:pt x="1154004" y="1056640"/>
                  </a:lnTo>
                  <a:lnTo>
                    <a:pt x="1154710" y="1052937"/>
                  </a:lnTo>
                  <a:close/>
                </a:path>
                <a:path w="1703704" h="1165859">
                  <a:moveTo>
                    <a:pt x="610478" y="1054100"/>
                  </a:moveTo>
                  <a:lnTo>
                    <a:pt x="608079" y="1054100"/>
                  </a:lnTo>
                  <a:lnTo>
                    <a:pt x="614323" y="1060450"/>
                  </a:lnTo>
                  <a:lnTo>
                    <a:pt x="614170" y="1057910"/>
                  </a:lnTo>
                  <a:lnTo>
                    <a:pt x="611201" y="1055370"/>
                  </a:lnTo>
                  <a:lnTo>
                    <a:pt x="611430" y="1054616"/>
                  </a:lnTo>
                  <a:lnTo>
                    <a:pt x="610478" y="1054100"/>
                  </a:lnTo>
                  <a:close/>
                </a:path>
                <a:path w="1703704" h="1165859">
                  <a:moveTo>
                    <a:pt x="687063" y="1042670"/>
                  </a:moveTo>
                  <a:lnTo>
                    <a:pt x="661535" y="1042670"/>
                  </a:lnTo>
                  <a:lnTo>
                    <a:pt x="661566" y="1043006"/>
                  </a:lnTo>
                  <a:lnTo>
                    <a:pt x="670792" y="1049020"/>
                  </a:lnTo>
                  <a:lnTo>
                    <a:pt x="684682" y="1055370"/>
                  </a:lnTo>
                  <a:lnTo>
                    <a:pt x="700700" y="1060450"/>
                  </a:lnTo>
                  <a:lnTo>
                    <a:pt x="718665" y="1060450"/>
                  </a:lnTo>
                  <a:lnTo>
                    <a:pt x="715707" y="1057910"/>
                  </a:lnTo>
                  <a:lnTo>
                    <a:pt x="706000" y="1055370"/>
                  </a:lnTo>
                  <a:lnTo>
                    <a:pt x="707618" y="1052830"/>
                  </a:lnTo>
                  <a:lnTo>
                    <a:pt x="700632" y="1049020"/>
                  </a:lnTo>
                  <a:lnTo>
                    <a:pt x="694203" y="1046480"/>
                  </a:lnTo>
                  <a:lnTo>
                    <a:pt x="697035" y="1043940"/>
                  </a:lnTo>
                  <a:lnTo>
                    <a:pt x="689207" y="1043940"/>
                  </a:lnTo>
                  <a:lnTo>
                    <a:pt x="687063" y="1042670"/>
                  </a:lnTo>
                  <a:close/>
                </a:path>
                <a:path w="1703704" h="1165859">
                  <a:moveTo>
                    <a:pt x="742770" y="1057910"/>
                  </a:moveTo>
                  <a:lnTo>
                    <a:pt x="742043" y="1057910"/>
                  </a:lnTo>
                  <a:lnTo>
                    <a:pt x="742006" y="1059180"/>
                  </a:lnTo>
                  <a:lnTo>
                    <a:pt x="744274" y="1059180"/>
                  </a:lnTo>
                  <a:lnTo>
                    <a:pt x="742770" y="1057910"/>
                  </a:lnTo>
                  <a:close/>
                </a:path>
                <a:path w="1703704" h="1165859">
                  <a:moveTo>
                    <a:pt x="1154973" y="1051560"/>
                  </a:moveTo>
                  <a:lnTo>
                    <a:pt x="1086544" y="1051560"/>
                  </a:lnTo>
                  <a:lnTo>
                    <a:pt x="1080957" y="1055370"/>
                  </a:lnTo>
                  <a:lnTo>
                    <a:pt x="1151171" y="1055370"/>
                  </a:lnTo>
                  <a:lnTo>
                    <a:pt x="1152510" y="1054449"/>
                  </a:lnTo>
                  <a:lnTo>
                    <a:pt x="1154973" y="1051560"/>
                  </a:lnTo>
                  <a:close/>
                </a:path>
                <a:path w="1703704" h="1165859">
                  <a:moveTo>
                    <a:pt x="609639" y="1053644"/>
                  </a:moveTo>
                  <a:lnTo>
                    <a:pt x="611430" y="1054616"/>
                  </a:lnTo>
                  <a:lnTo>
                    <a:pt x="611587" y="1054100"/>
                  </a:lnTo>
                  <a:lnTo>
                    <a:pt x="609639" y="1053644"/>
                  </a:lnTo>
                  <a:close/>
                </a:path>
                <a:path w="1703704" h="1165859">
                  <a:moveTo>
                    <a:pt x="1154973" y="1051560"/>
                  </a:moveTo>
                  <a:lnTo>
                    <a:pt x="1152510" y="1054449"/>
                  </a:lnTo>
                  <a:lnTo>
                    <a:pt x="1154710" y="1052937"/>
                  </a:lnTo>
                  <a:lnTo>
                    <a:pt x="1154973" y="1051560"/>
                  </a:lnTo>
                  <a:close/>
                </a:path>
                <a:path w="1703704" h="1165859">
                  <a:moveTo>
                    <a:pt x="1179550" y="1031240"/>
                  </a:moveTo>
                  <a:lnTo>
                    <a:pt x="1171942" y="1036320"/>
                  </a:lnTo>
                  <a:lnTo>
                    <a:pt x="1139940" y="1036320"/>
                  </a:lnTo>
                  <a:lnTo>
                    <a:pt x="1131374" y="1039817"/>
                  </a:lnTo>
                  <a:lnTo>
                    <a:pt x="1131041" y="1040130"/>
                  </a:lnTo>
                  <a:lnTo>
                    <a:pt x="1131641" y="1041400"/>
                  </a:lnTo>
                  <a:lnTo>
                    <a:pt x="1086878" y="1041400"/>
                  </a:lnTo>
                  <a:lnTo>
                    <a:pt x="1089814" y="1042670"/>
                  </a:lnTo>
                  <a:lnTo>
                    <a:pt x="1083859" y="1045210"/>
                  </a:lnTo>
                  <a:lnTo>
                    <a:pt x="1084990" y="1047750"/>
                  </a:lnTo>
                  <a:lnTo>
                    <a:pt x="1082691" y="1049109"/>
                  </a:lnTo>
                  <a:lnTo>
                    <a:pt x="1082617" y="1054100"/>
                  </a:lnTo>
                  <a:lnTo>
                    <a:pt x="1090884" y="1046480"/>
                  </a:lnTo>
                  <a:lnTo>
                    <a:pt x="1165100" y="1046480"/>
                  </a:lnTo>
                  <a:lnTo>
                    <a:pt x="1166280" y="1045210"/>
                  </a:lnTo>
                  <a:lnTo>
                    <a:pt x="1167278" y="1041400"/>
                  </a:lnTo>
                  <a:lnTo>
                    <a:pt x="1176173" y="1036320"/>
                  </a:lnTo>
                  <a:lnTo>
                    <a:pt x="1179550" y="1031240"/>
                  </a:lnTo>
                  <a:close/>
                </a:path>
                <a:path w="1703704" h="1165859">
                  <a:moveTo>
                    <a:pt x="1165100" y="1046480"/>
                  </a:moveTo>
                  <a:lnTo>
                    <a:pt x="1090884" y="1046480"/>
                  </a:lnTo>
                  <a:lnTo>
                    <a:pt x="1089017" y="1051560"/>
                  </a:lnTo>
                  <a:lnTo>
                    <a:pt x="1154973" y="1051560"/>
                  </a:lnTo>
                  <a:lnTo>
                    <a:pt x="1154710" y="1052937"/>
                  </a:lnTo>
                  <a:lnTo>
                    <a:pt x="1158497" y="1050334"/>
                  </a:lnTo>
                  <a:lnTo>
                    <a:pt x="1156481" y="1049020"/>
                  </a:lnTo>
                  <a:lnTo>
                    <a:pt x="1162739" y="1049020"/>
                  </a:lnTo>
                  <a:lnTo>
                    <a:pt x="1165100" y="1046480"/>
                  </a:lnTo>
                  <a:close/>
                </a:path>
                <a:path w="1703704" h="1165859">
                  <a:moveTo>
                    <a:pt x="1052737" y="1041400"/>
                  </a:moveTo>
                  <a:lnTo>
                    <a:pt x="1050844" y="1042670"/>
                  </a:lnTo>
                  <a:lnTo>
                    <a:pt x="1048726" y="1043940"/>
                  </a:lnTo>
                  <a:lnTo>
                    <a:pt x="1045537" y="1051560"/>
                  </a:lnTo>
                  <a:lnTo>
                    <a:pt x="1078907" y="1051560"/>
                  </a:lnTo>
                  <a:lnTo>
                    <a:pt x="1078223" y="1050290"/>
                  </a:lnTo>
                  <a:lnTo>
                    <a:pt x="1080889" y="1049532"/>
                  </a:lnTo>
                  <a:lnTo>
                    <a:pt x="1081665" y="1046480"/>
                  </a:lnTo>
                  <a:lnTo>
                    <a:pt x="1066629" y="1046480"/>
                  </a:lnTo>
                  <a:lnTo>
                    <a:pt x="1065304" y="1045210"/>
                  </a:lnTo>
                  <a:lnTo>
                    <a:pt x="1060961" y="1045210"/>
                  </a:lnTo>
                  <a:lnTo>
                    <a:pt x="1057024" y="1043940"/>
                  </a:lnTo>
                  <a:lnTo>
                    <a:pt x="1052737" y="1041400"/>
                  </a:lnTo>
                  <a:close/>
                </a:path>
                <a:path w="1703704" h="1165859">
                  <a:moveTo>
                    <a:pt x="1162739" y="1049020"/>
                  </a:moveTo>
                  <a:lnTo>
                    <a:pt x="1156481" y="1049020"/>
                  </a:lnTo>
                  <a:lnTo>
                    <a:pt x="1158562" y="1050290"/>
                  </a:lnTo>
                  <a:lnTo>
                    <a:pt x="1160378" y="1051560"/>
                  </a:lnTo>
                  <a:lnTo>
                    <a:pt x="1162739" y="1049020"/>
                  </a:lnTo>
                  <a:close/>
                </a:path>
                <a:path w="1703704" h="1165859">
                  <a:moveTo>
                    <a:pt x="1156481" y="1049020"/>
                  </a:moveTo>
                  <a:lnTo>
                    <a:pt x="1158497" y="1050334"/>
                  </a:lnTo>
                  <a:lnTo>
                    <a:pt x="1156481" y="1049020"/>
                  </a:lnTo>
                  <a:close/>
                </a:path>
                <a:path w="1703704" h="1165859">
                  <a:moveTo>
                    <a:pt x="639339" y="1035050"/>
                  </a:moveTo>
                  <a:lnTo>
                    <a:pt x="587616" y="1035050"/>
                  </a:lnTo>
                  <a:lnTo>
                    <a:pt x="594898" y="1040130"/>
                  </a:lnTo>
                  <a:lnTo>
                    <a:pt x="598582" y="1043940"/>
                  </a:lnTo>
                  <a:lnTo>
                    <a:pt x="596414" y="1045210"/>
                  </a:lnTo>
                  <a:lnTo>
                    <a:pt x="598929" y="1047750"/>
                  </a:lnTo>
                  <a:lnTo>
                    <a:pt x="598403" y="1050290"/>
                  </a:lnTo>
                  <a:lnTo>
                    <a:pt x="603547" y="1050290"/>
                  </a:lnTo>
                  <a:lnTo>
                    <a:pt x="602245" y="1049020"/>
                  </a:lnTo>
                  <a:lnTo>
                    <a:pt x="601964" y="1049020"/>
                  </a:lnTo>
                  <a:lnTo>
                    <a:pt x="600605" y="1046480"/>
                  </a:lnTo>
                  <a:lnTo>
                    <a:pt x="655982" y="1046480"/>
                  </a:lnTo>
                  <a:lnTo>
                    <a:pt x="657324" y="1045210"/>
                  </a:lnTo>
                  <a:lnTo>
                    <a:pt x="661772" y="1045210"/>
                  </a:lnTo>
                  <a:lnTo>
                    <a:pt x="661566" y="1043006"/>
                  </a:lnTo>
                  <a:lnTo>
                    <a:pt x="661050" y="1042670"/>
                  </a:lnTo>
                  <a:lnTo>
                    <a:pt x="651446" y="1042670"/>
                  </a:lnTo>
                  <a:lnTo>
                    <a:pt x="648135" y="1040130"/>
                  </a:lnTo>
                  <a:lnTo>
                    <a:pt x="653092" y="1040130"/>
                  </a:lnTo>
                  <a:lnTo>
                    <a:pt x="651483" y="1038860"/>
                  </a:lnTo>
                  <a:lnTo>
                    <a:pt x="649682" y="1036320"/>
                  </a:lnTo>
                  <a:lnTo>
                    <a:pt x="640025" y="1036320"/>
                  </a:lnTo>
                  <a:lnTo>
                    <a:pt x="639339" y="1035050"/>
                  </a:lnTo>
                  <a:close/>
                </a:path>
                <a:path w="1703704" h="1165859">
                  <a:moveTo>
                    <a:pt x="1082692" y="1049020"/>
                  </a:moveTo>
                  <a:lnTo>
                    <a:pt x="1080889" y="1049532"/>
                  </a:lnTo>
                  <a:lnTo>
                    <a:pt x="1080696" y="1050290"/>
                  </a:lnTo>
                  <a:lnTo>
                    <a:pt x="1082691" y="1049109"/>
                  </a:lnTo>
                  <a:close/>
                </a:path>
                <a:path w="1703704" h="1165859">
                  <a:moveTo>
                    <a:pt x="600605" y="1046480"/>
                  </a:moveTo>
                  <a:lnTo>
                    <a:pt x="601964" y="1049020"/>
                  </a:lnTo>
                  <a:lnTo>
                    <a:pt x="602245" y="1049020"/>
                  </a:lnTo>
                  <a:lnTo>
                    <a:pt x="600605" y="1046480"/>
                  </a:lnTo>
                  <a:close/>
                </a:path>
                <a:path w="1703704" h="1165859">
                  <a:moveTo>
                    <a:pt x="588272" y="1042670"/>
                  </a:moveTo>
                  <a:lnTo>
                    <a:pt x="559479" y="1042670"/>
                  </a:lnTo>
                  <a:lnTo>
                    <a:pt x="561968" y="1045210"/>
                  </a:lnTo>
                  <a:lnTo>
                    <a:pt x="562226" y="1046480"/>
                  </a:lnTo>
                  <a:lnTo>
                    <a:pt x="562748" y="1047750"/>
                  </a:lnTo>
                  <a:lnTo>
                    <a:pt x="595812" y="1047750"/>
                  </a:lnTo>
                  <a:lnTo>
                    <a:pt x="593221" y="1045210"/>
                  </a:lnTo>
                  <a:lnTo>
                    <a:pt x="590516" y="1045210"/>
                  </a:lnTo>
                  <a:lnTo>
                    <a:pt x="588272" y="1042670"/>
                  </a:lnTo>
                  <a:close/>
                </a:path>
                <a:path w="1703704" h="1165859">
                  <a:moveTo>
                    <a:pt x="661772" y="1045210"/>
                  </a:moveTo>
                  <a:lnTo>
                    <a:pt x="657324" y="1045210"/>
                  </a:lnTo>
                  <a:lnTo>
                    <a:pt x="660708" y="1046480"/>
                  </a:lnTo>
                  <a:lnTo>
                    <a:pt x="661890" y="1046480"/>
                  </a:lnTo>
                  <a:lnTo>
                    <a:pt x="661772" y="1045210"/>
                  </a:lnTo>
                  <a:close/>
                </a:path>
                <a:path w="1703704" h="1165859">
                  <a:moveTo>
                    <a:pt x="1079649" y="1026160"/>
                  </a:moveTo>
                  <a:lnTo>
                    <a:pt x="1076717" y="1032510"/>
                  </a:lnTo>
                  <a:lnTo>
                    <a:pt x="1073859" y="1032510"/>
                  </a:lnTo>
                  <a:lnTo>
                    <a:pt x="1071031" y="1042670"/>
                  </a:lnTo>
                  <a:lnTo>
                    <a:pt x="1066629" y="1046480"/>
                  </a:lnTo>
                  <a:lnTo>
                    <a:pt x="1081665" y="1046480"/>
                  </a:lnTo>
                  <a:lnTo>
                    <a:pt x="1081989" y="1045210"/>
                  </a:lnTo>
                  <a:lnTo>
                    <a:pt x="1080202" y="1043940"/>
                  </a:lnTo>
                  <a:lnTo>
                    <a:pt x="1083961" y="1042670"/>
                  </a:lnTo>
                  <a:lnTo>
                    <a:pt x="1086878" y="1041400"/>
                  </a:lnTo>
                  <a:lnTo>
                    <a:pt x="1131641" y="1041400"/>
                  </a:lnTo>
                  <a:lnTo>
                    <a:pt x="1130609" y="1040130"/>
                  </a:lnTo>
                  <a:lnTo>
                    <a:pt x="1131374" y="1039817"/>
                  </a:lnTo>
                  <a:lnTo>
                    <a:pt x="1135106" y="1036320"/>
                  </a:lnTo>
                  <a:lnTo>
                    <a:pt x="1091074" y="1036320"/>
                  </a:lnTo>
                  <a:lnTo>
                    <a:pt x="1091280" y="1035050"/>
                  </a:lnTo>
                  <a:lnTo>
                    <a:pt x="1079635" y="1035050"/>
                  </a:lnTo>
                  <a:lnTo>
                    <a:pt x="1082845" y="1029970"/>
                  </a:lnTo>
                  <a:lnTo>
                    <a:pt x="1078953" y="1029970"/>
                  </a:lnTo>
                  <a:lnTo>
                    <a:pt x="1079649" y="1026160"/>
                  </a:lnTo>
                  <a:close/>
                </a:path>
                <a:path w="1703704" h="1165859">
                  <a:moveTo>
                    <a:pt x="591925" y="1043940"/>
                  </a:moveTo>
                  <a:lnTo>
                    <a:pt x="590516" y="1045210"/>
                  </a:lnTo>
                  <a:lnTo>
                    <a:pt x="593221" y="1045210"/>
                  </a:lnTo>
                  <a:lnTo>
                    <a:pt x="591925" y="1043940"/>
                  </a:lnTo>
                  <a:close/>
                </a:path>
                <a:path w="1703704" h="1165859">
                  <a:moveTo>
                    <a:pt x="594244" y="1040130"/>
                  </a:moveTo>
                  <a:lnTo>
                    <a:pt x="589274" y="1040130"/>
                  </a:lnTo>
                  <a:lnTo>
                    <a:pt x="594680" y="1045210"/>
                  </a:lnTo>
                  <a:lnTo>
                    <a:pt x="594244" y="1040130"/>
                  </a:lnTo>
                  <a:close/>
                </a:path>
                <a:path w="1703704" h="1165859">
                  <a:moveTo>
                    <a:pt x="1067513" y="1037590"/>
                  </a:moveTo>
                  <a:lnTo>
                    <a:pt x="1063843" y="1037590"/>
                  </a:lnTo>
                  <a:lnTo>
                    <a:pt x="1060961" y="1045210"/>
                  </a:lnTo>
                  <a:lnTo>
                    <a:pt x="1065304" y="1045210"/>
                  </a:lnTo>
                  <a:lnTo>
                    <a:pt x="1063979" y="1043940"/>
                  </a:lnTo>
                  <a:lnTo>
                    <a:pt x="1071693" y="1040130"/>
                  </a:lnTo>
                  <a:lnTo>
                    <a:pt x="1067513" y="1037590"/>
                  </a:lnTo>
                  <a:close/>
                </a:path>
                <a:path w="1703704" h="1165859">
                  <a:moveTo>
                    <a:pt x="690858" y="1029970"/>
                  </a:moveTo>
                  <a:lnTo>
                    <a:pt x="683461" y="1029970"/>
                  </a:lnTo>
                  <a:lnTo>
                    <a:pt x="689937" y="1035050"/>
                  </a:lnTo>
                  <a:lnTo>
                    <a:pt x="690347" y="1040130"/>
                  </a:lnTo>
                  <a:lnTo>
                    <a:pt x="689207" y="1043940"/>
                  </a:lnTo>
                  <a:lnTo>
                    <a:pt x="697035" y="1043940"/>
                  </a:lnTo>
                  <a:lnTo>
                    <a:pt x="690690" y="1041400"/>
                  </a:lnTo>
                  <a:lnTo>
                    <a:pt x="691669" y="1040130"/>
                  </a:lnTo>
                  <a:lnTo>
                    <a:pt x="697202" y="1040130"/>
                  </a:lnTo>
                  <a:lnTo>
                    <a:pt x="697080" y="1038860"/>
                  </a:lnTo>
                  <a:lnTo>
                    <a:pt x="700612" y="1038860"/>
                  </a:lnTo>
                  <a:lnTo>
                    <a:pt x="691558" y="1037590"/>
                  </a:lnTo>
                  <a:lnTo>
                    <a:pt x="690858" y="1029970"/>
                  </a:lnTo>
                  <a:close/>
                </a:path>
                <a:path w="1703704" h="1165859">
                  <a:moveTo>
                    <a:pt x="1057296" y="1042200"/>
                  </a:moveTo>
                  <a:lnTo>
                    <a:pt x="1056798" y="1042531"/>
                  </a:lnTo>
                  <a:lnTo>
                    <a:pt x="1056811" y="1043006"/>
                  </a:lnTo>
                  <a:lnTo>
                    <a:pt x="1056997" y="1043818"/>
                  </a:lnTo>
                  <a:lnTo>
                    <a:pt x="1057211" y="1043940"/>
                  </a:lnTo>
                  <a:lnTo>
                    <a:pt x="1057296" y="1042200"/>
                  </a:lnTo>
                  <a:close/>
                </a:path>
                <a:path w="1703704" h="1165859">
                  <a:moveTo>
                    <a:pt x="634853" y="1029970"/>
                  </a:moveTo>
                  <a:lnTo>
                    <a:pt x="641106" y="1035050"/>
                  </a:lnTo>
                  <a:lnTo>
                    <a:pt x="640025" y="1036320"/>
                  </a:lnTo>
                  <a:lnTo>
                    <a:pt x="649682" y="1036320"/>
                  </a:lnTo>
                  <a:lnTo>
                    <a:pt x="659101" y="1041400"/>
                  </a:lnTo>
                  <a:lnTo>
                    <a:pt x="661566" y="1043006"/>
                  </a:lnTo>
                  <a:lnTo>
                    <a:pt x="661535" y="1042670"/>
                  </a:lnTo>
                  <a:lnTo>
                    <a:pt x="687063" y="1042670"/>
                  </a:lnTo>
                  <a:lnTo>
                    <a:pt x="680633" y="1038860"/>
                  </a:lnTo>
                  <a:lnTo>
                    <a:pt x="672365" y="1038860"/>
                  </a:lnTo>
                  <a:lnTo>
                    <a:pt x="672903" y="1036320"/>
                  </a:lnTo>
                  <a:lnTo>
                    <a:pt x="674770" y="1035050"/>
                  </a:lnTo>
                  <a:lnTo>
                    <a:pt x="645142" y="1035050"/>
                  </a:lnTo>
                  <a:lnTo>
                    <a:pt x="634853" y="1029970"/>
                  </a:lnTo>
                  <a:close/>
                </a:path>
                <a:path w="1703704" h="1165859">
                  <a:moveTo>
                    <a:pt x="631687" y="1028700"/>
                  </a:moveTo>
                  <a:lnTo>
                    <a:pt x="541176" y="1028700"/>
                  </a:lnTo>
                  <a:lnTo>
                    <a:pt x="551099" y="1033780"/>
                  </a:lnTo>
                  <a:lnTo>
                    <a:pt x="553013" y="1042670"/>
                  </a:lnTo>
                  <a:lnTo>
                    <a:pt x="590217" y="1042670"/>
                  </a:lnTo>
                  <a:lnTo>
                    <a:pt x="587230" y="1040130"/>
                  </a:lnTo>
                  <a:lnTo>
                    <a:pt x="594244" y="1040130"/>
                  </a:lnTo>
                  <a:lnTo>
                    <a:pt x="592378" y="1038860"/>
                  </a:lnTo>
                  <a:lnTo>
                    <a:pt x="591231" y="1038860"/>
                  </a:lnTo>
                  <a:lnTo>
                    <a:pt x="587616" y="1035050"/>
                  </a:lnTo>
                  <a:lnTo>
                    <a:pt x="639339" y="1035050"/>
                  </a:lnTo>
                  <a:lnTo>
                    <a:pt x="638653" y="1033780"/>
                  </a:lnTo>
                  <a:lnTo>
                    <a:pt x="638983" y="1033780"/>
                  </a:lnTo>
                  <a:lnTo>
                    <a:pt x="637150" y="1032510"/>
                  </a:lnTo>
                  <a:lnTo>
                    <a:pt x="636064" y="1032510"/>
                  </a:lnTo>
                  <a:lnTo>
                    <a:pt x="631687" y="1028700"/>
                  </a:lnTo>
                  <a:close/>
                </a:path>
                <a:path w="1703704" h="1165859">
                  <a:moveTo>
                    <a:pt x="653092" y="1040130"/>
                  </a:moveTo>
                  <a:lnTo>
                    <a:pt x="651382" y="1040130"/>
                  </a:lnTo>
                  <a:lnTo>
                    <a:pt x="654686" y="1042670"/>
                  </a:lnTo>
                  <a:lnTo>
                    <a:pt x="653092" y="1040130"/>
                  </a:lnTo>
                  <a:close/>
                </a:path>
                <a:path w="1703704" h="1165859">
                  <a:moveTo>
                    <a:pt x="697202" y="1040130"/>
                  </a:moveTo>
                  <a:lnTo>
                    <a:pt x="691669" y="1040130"/>
                  </a:lnTo>
                  <a:lnTo>
                    <a:pt x="697448" y="1042670"/>
                  </a:lnTo>
                  <a:lnTo>
                    <a:pt x="697202" y="1040130"/>
                  </a:lnTo>
                  <a:close/>
                </a:path>
                <a:path w="1703704" h="1165859">
                  <a:moveTo>
                    <a:pt x="1060400" y="1040130"/>
                  </a:moveTo>
                  <a:lnTo>
                    <a:pt x="1057838" y="1041838"/>
                  </a:lnTo>
                  <a:lnTo>
                    <a:pt x="1060475" y="1042670"/>
                  </a:lnTo>
                  <a:lnTo>
                    <a:pt x="1060400" y="1040130"/>
                  </a:lnTo>
                  <a:close/>
                </a:path>
                <a:path w="1703704" h="1165859">
                  <a:moveTo>
                    <a:pt x="1057316" y="1041776"/>
                  </a:moveTo>
                  <a:lnTo>
                    <a:pt x="1056703" y="1042531"/>
                  </a:lnTo>
                  <a:lnTo>
                    <a:pt x="1057296" y="1042200"/>
                  </a:lnTo>
                  <a:lnTo>
                    <a:pt x="1057316" y="1041776"/>
                  </a:lnTo>
                  <a:close/>
                </a:path>
                <a:path w="1703704" h="1165859">
                  <a:moveTo>
                    <a:pt x="1056445" y="1041400"/>
                  </a:moveTo>
                  <a:lnTo>
                    <a:pt x="1056703" y="1042531"/>
                  </a:lnTo>
                  <a:lnTo>
                    <a:pt x="1057266" y="1041838"/>
                  </a:lnTo>
                  <a:lnTo>
                    <a:pt x="1057321" y="1041676"/>
                  </a:lnTo>
                  <a:lnTo>
                    <a:pt x="1056445" y="1041400"/>
                  </a:lnTo>
                  <a:close/>
                </a:path>
                <a:path w="1703704" h="1165859">
                  <a:moveTo>
                    <a:pt x="1057382" y="1041695"/>
                  </a:moveTo>
                  <a:lnTo>
                    <a:pt x="1057296" y="1042200"/>
                  </a:lnTo>
                  <a:lnTo>
                    <a:pt x="1057838" y="1041838"/>
                  </a:lnTo>
                  <a:lnTo>
                    <a:pt x="1057382" y="1041695"/>
                  </a:lnTo>
                  <a:close/>
                </a:path>
                <a:path w="1703704" h="1165859">
                  <a:moveTo>
                    <a:pt x="1060714" y="1037590"/>
                  </a:moveTo>
                  <a:lnTo>
                    <a:pt x="1057396" y="1040130"/>
                  </a:lnTo>
                  <a:lnTo>
                    <a:pt x="1057382" y="1041695"/>
                  </a:lnTo>
                  <a:lnTo>
                    <a:pt x="1060714" y="1037590"/>
                  </a:lnTo>
                  <a:close/>
                </a:path>
                <a:path w="1703704" h="1165859">
                  <a:moveTo>
                    <a:pt x="1131374" y="1039817"/>
                  </a:moveTo>
                  <a:lnTo>
                    <a:pt x="1130609" y="1040130"/>
                  </a:lnTo>
                  <a:lnTo>
                    <a:pt x="1131641" y="1041400"/>
                  </a:lnTo>
                  <a:lnTo>
                    <a:pt x="1131041" y="1040130"/>
                  </a:lnTo>
                  <a:lnTo>
                    <a:pt x="1131374" y="1039817"/>
                  </a:lnTo>
                  <a:close/>
                </a:path>
                <a:path w="1703704" h="1165859">
                  <a:moveTo>
                    <a:pt x="542988" y="1039969"/>
                  </a:moveTo>
                  <a:lnTo>
                    <a:pt x="542483" y="1040130"/>
                  </a:lnTo>
                  <a:lnTo>
                    <a:pt x="543183" y="1040130"/>
                  </a:lnTo>
                  <a:lnTo>
                    <a:pt x="542988" y="1039969"/>
                  </a:lnTo>
                  <a:close/>
                </a:path>
                <a:path w="1703704" h="1165859">
                  <a:moveTo>
                    <a:pt x="548712" y="1038860"/>
                  </a:moveTo>
                  <a:lnTo>
                    <a:pt x="546484" y="1038860"/>
                  </a:lnTo>
                  <a:lnTo>
                    <a:pt x="547296" y="1040130"/>
                  </a:lnTo>
                  <a:lnTo>
                    <a:pt x="550136" y="1040130"/>
                  </a:lnTo>
                  <a:lnTo>
                    <a:pt x="548712" y="1038860"/>
                  </a:lnTo>
                  <a:close/>
                </a:path>
                <a:path w="1703704" h="1165859">
                  <a:moveTo>
                    <a:pt x="534998" y="1031240"/>
                  </a:moveTo>
                  <a:lnTo>
                    <a:pt x="541644" y="1038860"/>
                  </a:lnTo>
                  <a:lnTo>
                    <a:pt x="542988" y="1039969"/>
                  </a:lnTo>
                  <a:lnTo>
                    <a:pt x="546484" y="1038860"/>
                  </a:lnTo>
                  <a:lnTo>
                    <a:pt x="548712" y="1038860"/>
                  </a:lnTo>
                  <a:lnTo>
                    <a:pt x="543018" y="1033780"/>
                  </a:lnTo>
                  <a:lnTo>
                    <a:pt x="539708" y="1033780"/>
                  </a:lnTo>
                  <a:lnTo>
                    <a:pt x="534998" y="1031240"/>
                  </a:lnTo>
                  <a:close/>
                </a:path>
                <a:path w="1703704" h="1165859">
                  <a:moveTo>
                    <a:pt x="675406" y="1037590"/>
                  </a:moveTo>
                  <a:lnTo>
                    <a:pt x="672365" y="1038860"/>
                  </a:lnTo>
                  <a:lnTo>
                    <a:pt x="680633" y="1038860"/>
                  </a:lnTo>
                  <a:lnTo>
                    <a:pt x="675406" y="1037590"/>
                  </a:lnTo>
                  <a:close/>
                </a:path>
                <a:path w="1703704" h="1165859">
                  <a:moveTo>
                    <a:pt x="1073859" y="1032510"/>
                  </a:moveTo>
                  <a:lnTo>
                    <a:pt x="1069200" y="1032510"/>
                  </a:lnTo>
                  <a:lnTo>
                    <a:pt x="1067513" y="1037590"/>
                  </a:lnTo>
                  <a:lnTo>
                    <a:pt x="1073859" y="1032510"/>
                  </a:lnTo>
                  <a:close/>
                </a:path>
                <a:path w="1703704" h="1165859">
                  <a:moveTo>
                    <a:pt x="1150440" y="1024890"/>
                  </a:moveTo>
                  <a:lnTo>
                    <a:pt x="1099168" y="1024890"/>
                  </a:lnTo>
                  <a:lnTo>
                    <a:pt x="1098542" y="1026160"/>
                  </a:lnTo>
                  <a:lnTo>
                    <a:pt x="1098057" y="1027430"/>
                  </a:lnTo>
                  <a:lnTo>
                    <a:pt x="1098917" y="1028700"/>
                  </a:lnTo>
                  <a:lnTo>
                    <a:pt x="1091074" y="1036320"/>
                  </a:lnTo>
                  <a:lnTo>
                    <a:pt x="1135106" y="1036320"/>
                  </a:lnTo>
                  <a:lnTo>
                    <a:pt x="1136461" y="1035050"/>
                  </a:lnTo>
                  <a:lnTo>
                    <a:pt x="1143017" y="1029970"/>
                  </a:lnTo>
                  <a:lnTo>
                    <a:pt x="1145824" y="1029970"/>
                  </a:lnTo>
                  <a:lnTo>
                    <a:pt x="1150440" y="1024890"/>
                  </a:lnTo>
                  <a:close/>
                </a:path>
                <a:path w="1703704" h="1165859">
                  <a:moveTo>
                    <a:pt x="1198577" y="1010920"/>
                  </a:moveTo>
                  <a:lnTo>
                    <a:pt x="1169227" y="1010920"/>
                  </a:lnTo>
                  <a:lnTo>
                    <a:pt x="1162417" y="1021080"/>
                  </a:lnTo>
                  <a:lnTo>
                    <a:pt x="1159590" y="1021080"/>
                  </a:lnTo>
                  <a:lnTo>
                    <a:pt x="1153657" y="1024890"/>
                  </a:lnTo>
                  <a:lnTo>
                    <a:pt x="1146766" y="1031240"/>
                  </a:lnTo>
                  <a:lnTo>
                    <a:pt x="1141063" y="1036320"/>
                  </a:lnTo>
                  <a:lnTo>
                    <a:pt x="1171942" y="1036320"/>
                  </a:lnTo>
                  <a:lnTo>
                    <a:pt x="1176097" y="1031240"/>
                  </a:lnTo>
                  <a:lnTo>
                    <a:pt x="1179512" y="1029970"/>
                  </a:lnTo>
                  <a:lnTo>
                    <a:pt x="1181910" y="1029970"/>
                  </a:lnTo>
                  <a:lnTo>
                    <a:pt x="1186169" y="1026160"/>
                  </a:lnTo>
                  <a:lnTo>
                    <a:pt x="1194657" y="1014730"/>
                  </a:lnTo>
                  <a:lnTo>
                    <a:pt x="1198577" y="1010920"/>
                  </a:lnTo>
                  <a:close/>
                </a:path>
                <a:path w="1703704" h="1165859">
                  <a:moveTo>
                    <a:pt x="658354" y="1028700"/>
                  </a:moveTo>
                  <a:lnTo>
                    <a:pt x="638912" y="1028700"/>
                  </a:lnTo>
                  <a:lnTo>
                    <a:pt x="643328" y="1031240"/>
                  </a:lnTo>
                  <a:lnTo>
                    <a:pt x="645443" y="1033780"/>
                  </a:lnTo>
                  <a:lnTo>
                    <a:pt x="645142" y="1035050"/>
                  </a:lnTo>
                  <a:lnTo>
                    <a:pt x="670440" y="1035050"/>
                  </a:lnTo>
                  <a:lnTo>
                    <a:pt x="667048" y="1032510"/>
                  </a:lnTo>
                  <a:lnTo>
                    <a:pt x="664220" y="1032510"/>
                  </a:lnTo>
                  <a:lnTo>
                    <a:pt x="658354" y="1028700"/>
                  </a:lnTo>
                  <a:close/>
                </a:path>
                <a:path w="1703704" h="1165859">
                  <a:moveTo>
                    <a:pt x="668663" y="1029970"/>
                  </a:moveTo>
                  <a:lnTo>
                    <a:pt x="666899" y="1031240"/>
                  </a:lnTo>
                  <a:lnTo>
                    <a:pt x="670440" y="1035050"/>
                  </a:lnTo>
                  <a:lnTo>
                    <a:pt x="677264" y="1035050"/>
                  </a:lnTo>
                  <a:lnTo>
                    <a:pt x="671379" y="1032510"/>
                  </a:lnTo>
                  <a:lnTo>
                    <a:pt x="668663" y="1029970"/>
                  </a:lnTo>
                  <a:close/>
                </a:path>
                <a:path w="1703704" h="1165859">
                  <a:moveTo>
                    <a:pt x="1153902" y="1021080"/>
                  </a:moveTo>
                  <a:lnTo>
                    <a:pt x="1091276" y="1021080"/>
                  </a:lnTo>
                  <a:lnTo>
                    <a:pt x="1091599" y="1022350"/>
                  </a:lnTo>
                  <a:lnTo>
                    <a:pt x="1085156" y="1024890"/>
                  </a:lnTo>
                  <a:lnTo>
                    <a:pt x="1083727" y="1031240"/>
                  </a:lnTo>
                  <a:lnTo>
                    <a:pt x="1079635" y="1035050"/>
                  </a:lnTo>
                  <a:lnTo>
                    <a:pt x="1091280" y="1035050"/>
                  </a:lnTo>
                  <a:lnTo>
                    <a:pt x="1091897" y="1031240"/>
                  </a:lnTo>
                  <a:lnTo>
                    <a:pt x="1086134" y="1031240"/>
                  </a:lnTo>
                  <a:lnTo>
                    <a:pt x="1086930" y="1028700"/>
                  </a:lnTo>
                  <a:lnTo>
                    <a:pt x="1090388" y="1028700"/>
                  </a:lnTo>
                  <a:lnTo>
                    <a:pt x="1092514" y="1027430"/>
                  </a:lnTo>
                  <a:lnTo>
                    <a:pt x="1096484" y="1027430"/>
                  </a:lnTo>
                  <a:lnTo>
                    <a:pt x="1099168" y="1024890"/>
                  </a:lnTo>
                  <a:lnTo>
                    <a:pt x="1150440" y="1024890"/>
                  </a:lnTo>
                  <a:lnTo>
                    <a:pt x="1153902" y="1021080"/>
                  </a:lnTo>
                  <a:close/>
                </a:path>
                <a:path w="1703704" h="1165859">
                  <a:moveTo>
                    <a:pt x="657905" y="1027430"/>
                  </a:moveTo>
                  <a:lnTo>
                    <a:pt x="630228" y="1027430"/>
                  </a:lnTo>
                  <a:lnTo>
                    <a:pt x="640444" y="1032510"/>
                  </a:lnTo>
                  <a:lnTo>
                    <a:pt x="638912" y="1028700"/>
                  </a:lnTo>
                  <a:lnTo>
                    <a:pt x="658354" y="1028700"/>
                  </a:lnTo>
                  <a:lnTo>
                    <a:pt x="657905" y="1027430"/>
                  </a:lnTo>
                  <a:close/>
                </a:path>
                <a:path w="1703704" h="1165859">
                  <a:moveTo>
                    <a:pt x="662208" y="1026160"/>
                  </a:moveTo>
                  <a:lnTo>
                    <a:pt x="658030" y="1027430"/>
                  </a:lnTo>
                  <a:lnTo>
                    <a:pt x="664211" y="1029970"/>
                  </a:lnTo>
                  <a:lnTo>
                    <a:pt x="664220" y="1032510"/>
                  </a:lnTo>
                  <a:lnTo>
                    <a:pt x="667048" y="1032510"/>
                  </a:lnTo>
                  <a:lnTo>
                    <a:pt x="665496" y="1031240"/>
                  </a:lnTo>
                  <a:lnTo>
                    <a:pt x="663756" y="1028700"/>
                  </a:lnTo>
                  <a:lnTo>
                    <a:pt x="662208" y="1026160"/>
                  </a:lnTo>
                  <a:close/>
                </a:path>
                <a:path w="1703704" h="1165859">
                  <a:moveTo>
                    <a:pt x="1089570" y="1029188"/>
                  </a:moveTo>
                  <a:lnTo>
                    <a:pt x="1086134" y="1031240"/>
                  </a:lnTo>
                  <a:lnTo>
                    <a:pt x="1091897" y="1031240"/>
                  </a:lnTo>
                  <a:lnTo>
                    <a:pt x="1092152" y="1029665"/>
                  </a:lnTo>
                  <a:lnTo>
                    <a:pt x="1089570" y="1029188"/>
                  </a:lnTo>
                  <a:close/>
                </a:path>
                <a:path w="1703704" h="1165859">
                  <a:moveTo>
                    <a:pt x="509054" y="1009650"/>
                  </a:moveTo>
                  <a:lnTo>
                    <a:pt x="513631" y="1016000"/>
                  </a:lnTo>
                  <a:lnTo>
                    <a:pt x="522052" y="1021080"/>
                  </a:lnTo>
                  <a:lnTo>
                    <a:pt x="529702" y="1026160"/>
                  </a:lnTo>
                  <a:lnTo>
                    <a:pt x="536203" y="1029970"/>
                  </a:lnTo>
                  <a:lnTo>
                    <a:pt x="541176" y="1028700"/>
                  </a:lnTo>
                  <a:lnTo>
                    <a:pt x="631687" y="1028700"/>
                  </a:lnTo>
                  <a:lnTo>
                    <a:pt x="630228" y="1027430"/>
                  </a:lnTo>
                  <a:lnTo>
                    <a:pt x="657905" y="1027430"/>
                  </a:lnTo>
                  <a:lnTo>
                    <a:pt x="657008" y="1024890"/>
                  </a:lnTo>
                  <a:lnTo>
                    <a:pt x="572984" y="1024890"/>
                  </a:lnTo>
                  <a:lnTo>
                    <a:pt x="569544" y="1023620"/>
                  </a:lnTo>
                  <a:lnTo>
                    <a:pt x="564698" y="1021080"/>
                  </a:lnTo>
                  <a:lnTo>
                    <a:pt x="561143" y="1018540"/>
                  </a:lnTo>
                  <a:lnTo>
                    <a:pt x="556986" y="1014730"/>
                  </a:lnTo>
                  <a:lnTo>
                    <a:pt x="558184" y="1014730"/>
                  </a:lnTo>
                  <a:lnTo>
                    <a:pt x="556654" y="1013460"/>
                  </a:lnTo>
                  <a:lnTo>
                    <a:pt x="518370" y="1013460"/>
                  </a:lnTo>
                  <a:lnTo>
                    <a:pt x="509054" y="1009650"/>
                  </a:lnTo>
                  <a:close/>
                </a:path>
                <a:path w="1703704" h="1165859">
                  <a:moveTo>
                    <a:pt x="1096484" y="1027430"/>
                  </a:moveTo>
                  <a:lnTo>
                    <a:pt x="1092514" y="1027430"/>
                  </a:lnTo>
                  <a:lnTo>
                    <a:pt x="1092152" y="1029665"/>
                  </a:lnTo>
                  <a:lnTo>
                    <a:pt x="1093800" y="1029970"/>
                  </a:lnTo>
                  <a:lnTo>
                    <a:pt x="1096484" y="1027430"/>
                  </a:lnTo>
                  <a:close/>
                </a:path>
                <a:path w="1703704" h="1165859">
                  <a:moveTo>
                    <a:pt x="1092514" y="1027430"/>
                  </a:moveTo>
                  <a:lnTo>
                    <a:pt x="1089570" y="1029188"/>
                  </a:lnTo>
                  <a:lnTo>
                    <a:pt x="1092152" y="1029665"/>
                  </a:lnTo>
                  <a:lnTo>
                    <a:pt x="1092514" y="1027430"/>
                  </a:lnTo>
                  <a:close/>
                </a:path>
                <a:path w="1703704" h="1165859">
                  <a:moveTo>
                    <a:pt x="1090388" y="1028700"/>
                  </a:moveTo>
                  <a:lnTo>
                    <a:pt x="1086930" y="1028700"/>
                  </a:lnTo>
                  <a:lnTo>
                    <a:pt x="1089570" y="1029188"/>
                  </a:lnTo>
                  <a:lnTo>
                    <a:pt x="1090388" y="1028700"/>
                  </a:lnTo>
                  <a:close/>
                </a:path>
                <a:path w="1703704" h="1165859">
                  <a:moveTo>
                    <a:pt x="654860" y="1018540"/>
                  </a:moveTo>
                  <a:lnTo>
                    <a:pt x="651990" y="1019810"/>
                  </a:lnTo>
                  <a:lnTo>
                    <a:pt x="650567" y="1022350"/>
                  </a:lnTo>
                  <a:lnTo>
                    <a:pt x="572322" y="1022350"/>
                  </a:lnTo>
                  <a:lnTo>
                    <a:pt x="572984" y="1024890"/>
                  </a:lnTo>
                  <a:lnTo>
                    <a:pt x="657008" y="1024890"/>
                  </a:lnTo>
                  <a:lnTo>
                    <a:pt x="656929" y="1022350"/>
                  </a:lnTo>
                  <a:lnTo>
                    <a:pt x="654860" y="1018540"/>
                  </a:lnTo>
                  <a:close/>
                </a:path>
                <a:path w="1703704" h="1165859">
                  <a:moveTo>
                    <a:pt x="644530" y="1016000"/>
                  </a:moveTo>
                  <a:lnTo>
                    <a:pt x="563797" y="1016000"/>
                  </a:lnTo>
                  <a:lnTo>
                    <a:pt x="567043" y="1019810"/>
                  </a:lnTo>
                  <a:lnTo>
                    <a:pt x="569683" y="1022350"/>
                  </a:lnTo>
                  <a:lnTo>
                    <a:pt x="650567" y="1022350"/>
                  </a:lnTo>
                  <a:lnTo>
                    <a:pt x="645090" y="1019810"/>
                  </a:lnTo>
                  <a:lnTo>
                    <a:pt x="644216" y="1017270"/>
                  </a:lnTo>
                  <a:lnTo>
                    <a:pt x="644530" y="1016000"/>
                  </a:lnTo>
                  <a:close/>
                </a:path>
                <a:path w="1703704" h="1165859">
                  <a:moveTo>
                    <a:pt x="1164815" y="1012190"/>
                  </a:moveTo>
                  <a:lnTo>
                    <a:pt x="1103029" y="1012190"/>
                  </a:lnTo>
                  <a:lnTo>
                    <a:pt x="1099290" y="1016000"/>
                  </a:lnTo>
                  <a:lnTo>
                    <a:pt x="1091482" y="1017270"/>
                  </a:lnTo>
                  <a:lnTo>
                    <a:pt x="1088519" y="1022350"/>
                  </a:lnTo>
                  <a:lnTo>
                    <a:pt x="1090176" y="1021080"/>
                  </a:lnTo>
                  <a:lnTo>
                    <a:pt x="1153902" y="1021080"/>
                  </a:lnTo>
                  <a:lnTo>
                    <a:pt x="1155056" y="1019810"/>
                  </a:lnTo>
                  <a:lnTo>
                    <a:pt x="1164815" y="1012190"/>
                  </a:lnTo>
                  <a:close/>
                </a:path>
                <a:path w="1703704" h="1165859">
                  <a:moveTo>
                    <a:pt x="557850" y="1012775"/>
                  </a:moveTo>
                  <a:lnTo>
                    <a:pt x="556654" y="1013460"/>
                  </a:lnTo>
                  <a:lnTo>
                    <a:pt x="559713" y="1016000"/>
                  </a:lnTo>
                  <a:lnTo>
                    <a:pt x="562324" y="1018540"/>
                  </a:lnTo>
                  <a:lnTo>
                    <a:pt x="562570" y="1016000"/>
                  </a:lnTo>
                  <a:lnTo>
                    <a:pt x="644530" y="1016000"/>
                  </a:lnTo>
                  <a:lnTo>
                    <a:pt x="644845" y="1014730"/>
                  </a:lnTo>
                  <a:lnTo>
                    <a:pt x="560235" y="1014730"/>
                  </a:lnTo>
                  <a:lnTo>
                    <a:pt x="557850" y="1012775"/>
                  </a:lnTo>
                  <a:close/>
                </a:path>
                <a:path w="1703704" h="1165859">
                  <a:moveTo>
                    <a:pt x="610041" y="995680"/>
                  </a:moveTo>
                  <a:lnTo>
                    <a:pt x="544296" y="995680"/>
                  </a:lnTo>
                  <a:lnTo>
                    <a:pt x="546858" y="1000760"/>
                  </a:lnTo>
                  <a:lnTo>
                    <a:pt x="546706" y="1002030"/>
                  </a:lnTo>
                  <a:lnTo>
                    <a:pt x="547098" y="1004570"/>
                  </a:lnTo>
                  <a:lnTo>
                    <a:pt x="551295" y="1008380"/>
                  </a:lnTo>
                  <a:lnTo>
                    <a:pt x="549937" y="1009650"/>
                  </a:lnTo>
                  <a:lnTo>
                    <a:pt x="563313" y="1009650"/>
                  </a:lnTo>
                  <a:lnTo>
                    <a:pt x="557850" y="1012775"/>
                  </a:lnTo>
                  <a:lnTo>
                    <a:pt x="560235" y="1014730"/>
                  </a:lnTo>
                  <a:lnTo>
                    <a:pt x="644845" y="1014730"/>
                  </a:lnTo>
                  <a:lnTo>
                    <a:pt x="645159" y="1013460"/>
                  </a:lnTo>
                  <a:lnTo>
                    <a:pt x="637043" y="1013460"/>
                  </a:lnTo>
                  <a:lnTo>
                    <a:pt x="632632" y="1010920"/>
                  </a:lnTo>
                  <a:lnTo>
                    <a:pt x="632755" y="1009650"/>
                  </a:lnTo>
                  <a:lnTo>
                    <a:pt x="630591" y="1008380"/>
                  </a:lnTo>
                  <a:lnTo>
                    <a:pt x="628388" y="1008380"/>
                  </a:lnTo>
                  <a:lnTo>
                    <a:pt x="629641" y="1007110"/>
                  </a:lnTo>
                  <a:lnTo>
                    <a:pt x="628337" y="1004570"/>
                  </a:lnTo>
                  <a:lnTo>
                    <a:pt x="627279" y="1003300"/>
                  </a:lnTo>
                  <a:lnTo>
                    <a:pt x="624676" y="1003300"/>
                  </a:lnTo>
                  <a:lnTo>
                    <a:pt x="620064" y="998220"/>
                  </a:lnTo>
                  <a:lnTo>
                    <a:pt x="618665" y="998220"/>
                  </a:lnTo>
                  <a:lnTo>
                    <a:pt x="610011" y="996950"/>
                  </a:lnTo>
                  <a:lnTo>
                    <a:pt x="610041" y="995680"/>
                  </a:lnTo>
                  <a:close/>
                </a:path>
                <a:path w="1703704" h="1165859">
                  <a:moveTo>
                    <a:pt x="1116091" y="998220"/>
                  </a:moveTo>
                  <a:lnTo>
                    <a:pt x="1115776" y="998220"/>
                  </a:lnTo>
                  <a:lnTo>
                    <a:pt x="1114202" y="1000760"/>
                  </a:lnTo>
                  <a:lnTo>
                    <a:pt x="1110405" y="1004570"/>
                  </a:lnTo>
                  <a:lnTo>
                    <a:pt x="1108585" y="1005840"/>
                  </a:lnTo>
                  <a:lnTo>
                    <a:pt x="1107008" y="1005840"/>
                  </a:lnTo>
                  <a:lnTo>
                    <a:pt x="1106030" y="1008380"/>
                  </a:lnTo>
                  <a:lnTo>
                    <a:pt x="1098641" y="1012190"/>
                  </a:lnTo>
                  <a:lnTo>
                    <a:pt x="1098990" y="1014730"/>
                  </a:lnTo>
                  <a:lnTo>
                    <a:pt x="1103029" y="1012190"/>
                  </a:lnTo>
                  <a:lnTo>
                    <a:pt x="1164815" y="1012190"/>
                  </a:lnTo>
                  <a:lnTo>
                    <a:pt x="1169227" y="1010920"/>
                  </a:lnTo>
                  <a:lnTo>
                    <a:pt x="1198577" y="1010920"/>
                  </a:lnTo>
                  <a:lnTo>
                    <a:pt x="1201191" y="1008380"/>
                  </a:lnTo>
                  <a:lnTo>
                    <a:pt x="1126479" y="1008380"/>
                  </a:lnTo>
                  <a:lnTo>
                    <a:pt x="1124567" y="1005840"/>
                  </a:lnTo>
                  <a:lnTo>
                    <a:pt x="1131792" y="1002030"/>
                  </a:lnTo>
                  <a:lnTo>
                    <a:pt x="1133097" y="1000760"/>
                  </a:lnTo>
                  <a:lnTo>
                    <a:pt x="1114938" y="1000760"/>
                  </a:lnTo>
                  <a:lnTo>
                    <a:pt x="1116091" y="998220"/>
                  </a:lnTo>
                  <a:close/>
                </a:path>
                <a:path w="1703704" h="1165859">
                  <a:moveTo>
                    <a:pt x="535068" y="996950"/>
                  </a:moveTo>
                  <a:lnTo>
                    <a:pt x="507503" y="996950"/>
                  </a:lnTo>
                  <a:lnTo>
                    <a:pt x="513365" y="1004570"/>
                  </a:lnTo>
                  <a:lnTo>
                    <a:pt x="513844" y="1007110"/>
                  </a:lnTo>
                  <a:lnTo>
                    <a:pt x="514255" y="1009650"/>
                  </a:lnTo>
                  <a:lnTo>
                    <a:pt x="519915" y="1013460"/>
                  </a:lnTo>
                  <a:lnTo>
                    <a:pt x="556654" y="1013460"/>
                  </a:lnTo>
                  <a:lnTo>
                    <a:pt x="557850" y="1012775"/>
                  </a:lnTo>
                  <a:lnTo>
                    <a:pt x="554036" y="1009650"/>
                  </a:lnTo>
                  <a:lnTo>
                    <a:pt x="549937" y="1009650"/>
                  </a:lnTo>
                  <a:lnTo>
                    <a:pt x="546587" y="1005840"/>
                  </a:lnTo>
                  <a:lnTo>
                    <a:pt x="545658" y="1005840"/>
                  </a:lnTo>
                  <a:lnTo>
                    <a:pt x="539709" y="998220"/>
                  </a:lnTo>
                  <a:lnTo>
                    <a:pt x="536345" y="998220"/>
                  </a:lnTo>
                  <a:lnTo>
                    <a:pt x="535068" y="996950"/>
                  </a:lnTo>
                  <a:close/>
                </a:path>
                <a:path w="1703704" h="1165859">
                  <a:moveTo>
                    <a:pt x="635647" y="1007110"/>
                  </a:moveTo>
                  <a:lnTo>
                    <a:pt x="637043" y="1013460"/>
                  </a:lnTo>
                  <a:lnTo>
                    <a:pt x="645159" y="1013460"/>
                  </a:lnTo>
                  <a:lnTo>
                    <a:pt x="639622" y="1009650"/>
                  </a:lnTo>
                  <a:lnTo>
                    <a:pt x="635647" y="1007110"/>
                  </a:lnTo>
                  <a:close/>
                </a:path>
                <a:path w="1703704" h="1165859">
                  <a:moveTo>
                    <a:pt x="558081" y="1009650"/>
                  </a:moveTo>
                  <a:lnTo>
                    <a:pt x="555580" y="1009650"/>
                  </a:lnTo>
                  <a:lnTo>
                    <a:pt x="557372" y="1010920"/>
                  </a:lnTo>
                  <a:lnTo>
                    <a:pt x="558081" y="1009650"/>
                  </a:lnTo>
                  <a:close/>
                </a:path>
                <a:path w="1703704" h="1165859">
                  <a:moveTo>
                    <a:pt x="1184949" y="993140"/>
                  </a:moveTo>
                  <a:lnTo>
                    <a:pt x="1181291" y="998220"/>
                  </a:lnTo>
                  <a:lnTo>
                    <a:pt x="1137710" y="998220"/>
                  </a:lnTo>
                  <a:lnTo>
                    <a:pt x="1132283" y="1003300"/>
                  </a:lnTo>
                  <a:lnTo>
                    <a:pt x="1126479" y="1008380"/>
                  </a:lnTo>
                  <a:lnTo>
                    <a:pt x="1201191" y="1008380"/>
                  </a:lnTo>
                  <a:lnTo>
                    <a:pt x="1207725" y="1002030"/>
                  </a:lnTo>
                  <a:lnTo>
                    <a:pt x="1213434" y="995680"/>
                  </a:lnTo>
                  <a:lnTo>
                    <a:pt x="1190688" y="995680"/>
                  </a:lnTo>
                  <a:lnTo>
                    <a:pt x="1184949" y="993140"/>
                  </a:lnTo>
                  <a:close/>
                </a:path>
                <a:path w="1703704" h="1165859">
                  <a:moveTo>
                    <a:pt x="636764" y="1000760"/>
                  </a:moveTo>
                  <a:lnTo>
                    <a:pt x="636865" y="1003300"/>
                  </a:lnTo>
                  <a:lnTo>
                    <a:pt x="631256" y="1003300"/>
                  </a:lnTo>
                  <a:lnTo>
                    <a:pt x="635787" y="1007110"/>
                  </a:lnTo>
                  <a:lnTo>
                    <a:pt x="636856" y="1004570"/>
                  </a:lnTo>
                  <a:lnTo>
                    <a:pt x="638883" y="1004570"/>
                  </a:lnTo>
                  <a:lnTo>
                    <a:pt x="636764" y="1000760"/>
                  </a:lnTo>
                  <a:close/>
                </a:path>
                <a:path w="1703704" h="1165859">
                  <a:moveTo>
                    <a:pt x="643345" y="1004570"/>
                  </a:moveTo>
                  <a:lnTo>
                    <a:pt x="641173" y="1005695"/>
                  </a:lnTo>
                  <a:lnTo>
                    <a:pt x="646595" y="1007110"/>
                  </a:lnTo>
                  <a:lnTo>
                    <a:pt x="643345" y="1004570"/>
                  </a:lnTo>
                  <a:close/>
                </a:path>
                <a:path w="1703704" h="1165859">
                  <a:moveTo>
                    <a:pt x="640310" y="1005470"/>
                  </a:moveTo>
                  <a:lnTo>
                    <a:pt x="640895" y="1005840"/>
                  </a:lnTo>
                  <a:lnTo>
                    <a:pt x="641173" y="1005695"/>
                  </a:lnTo>
                  <a:lnTo>
                    <a:pt x="640310" y="1005470"/>
                  </a:lnTo>
                  <a:close/>
                </a:path>
                <a:path w="1703704" h="1165859">
                  <a:moveTo>
                    <a:pt x="1110921" y="1002030"/>
                  </a:moveTo>
                  <a:lnTo>
                    <a:pt x="1106274" y="1003300"/>
                  </a:lnTo>
                  <a:lnTo>
                    <a:pt x="1102394" y="1005840"/>
                  </a:lnTo>
                  <a:lnTo>
                    <a:pt x="1108585" y="1005840"/>
                  </a:lnTo>
                  <a:lnTo>
                    <a:pt x="1110921" y="1002030"/>
                  </a:lnTo>
                  <a:close/>
                </a:path>
                <a:path w="1703704" h="1165859">
                  <a:moveTo>
                    <a:pt x="638883" y="1004570"/>
                  </a:moveTo>
                  <a:lnTo>
                    <a:pt x="636856" y="1004570"/>
                  </a:lnTo>
                  <a:lnTo>
                    <a:pt x="640310" y="1005470"/>
                  </a:lnTo>
                  <a:lnTo>
                    <a:pt x="638883" y="1004570"/>
                  </a:lnTo>
                  <a:close/>
                </a:path>
                <a:path w="1703704" h="1165859">
                  <a:moveTo>
                    <a:pt x="483646" y="982980"/>
                  </a:moveTo>
                  <a:lnTo>
                    <a:pt x="493780" y="991870"/>
                  </a:lnTo>
                  <a:lnTo>
                    <a:pt x="498082" y="996950"/>
                  </a:lnTo>
                  <a:lnTo>
                    <a:pt x="503688" y="1004570"/>
                  </a:lnTo>
                  <a:lnTo>
                    <a:pt x="512283" y="1004570"/>
                  </a:lnTo>
                  <a:lnTo>
                    <a:pt x="510180" y="1002030"/>
                  </a:lnTo>
                  <a:lnTo>
                    <a:pt x="508396" y="998220"/>
                  </a:lnTo>
                  <a:lnTo>
                    <a:pt x="507503" y="996950"/>
                  </a:lnTo>
                  <a:lnTo>
                    <a:pt x="535068" y="996950"/>
                  </a:lnTo>
                  <a:lnTo>
                    <a:pt x="531239" y="993140"/>
                  </a:lnTo>
                  <a:lnTo>
                    <a:pt x="530697" y="988060"/>
                  </a:lnTo>
                  <a:lnTo>
                    <a:pt x="606861" y="988060"/>
                  </a:lnTo>
                  <a:lnTo>
                    <a:pt x="605970" y="986790"/>
                  </a:lnTo>
                  <a:lnTo>
                    <a:pt x="601811" y="986790"/>
                  </a:lnTo>
                  <a:lnTo>
                    <a:pt x="597528" y="984250"/>
                  </a:lnTo>
                  <a:lnTo>
                    <a:pt x="485844" y="984250"/>
                  </a:lnTo>
                  <a:lnTo>
                    <a:pt x="483646" y="982980"/>
                  </a:lnTo>
                  <a:close/>
                </a:path>
                <a:path w="1703704" h="1165859">
                  <a:moveTo>
                    <a:pt x="626220" y="1002030"/>
                  </a:moveTo>
                  <a:lnTo>
                    <a:pt x="624676" y="1003300"/>
                  </a:lnTo>
                  <a:lnTo>
                    <a:pt x="627279" y="1003300"/>
                  </a:lnTo>
                  <a:lnTo>
                    <a:pt x="626220" y="1002030"/>
                  </a:lnTo>
                  <a:close/>
                </a:path>
                <a:path w="1703704" h="1165859">
                  <a:moveTo>
                    <a:pt x="1125181" y="992221"/>
                  </a:moveTo>
                  <a:lnTo>
                    <a:pt x="1120461" y="996950"/>
                  </a:lnTo>
                  <a:lnTo>
                    <a:pt x="1114938" y="1000760"/>
                  </a:lnTo>
                  <a:lnTo>
                    <a:pt x="1133097" y="1000760"/>
                  </a:lnTo>
                  <a:lnTo>
                    <a:pt x="1133848" y="998220"/>
                  </a:lnTo>
                  <a:lnTo>
                    <a:pt x="1133632" y="998220"/>
                  </a:lnTo>
                  <a:lnTo>
                    <a:pt x="1133966" y="997820"/>
                  </a:lnTo>
                  <a:lnTo>
                    <a:pt x="1134973" y="994410"/>
                  </a:lnTo>
                  <a:lnTo>
                    <a:pt x="1124868" y="994410"/>
                  </a:lnTo>
                  <a:lnTo>
                    <a:pt x="1125181" y="992221"/>
                  </a:lnTo>
                  <a:close/>
                </a:path>
                <a:path w="1703704" h="1165859">
                  <a:moveTo>
                    <a:pt x="1118974" y="991870"/>
                  </a:moveTo>
                  <a:lnTo>
                    <a:pt x="1115329" y="994410"/>
                  </a:lnTo>
                  <a:lnTo>
                    <a:pt x="1112568" y="999490"/>
                  </a:lnTo>
                  <a:lnTo>
                    <a:pt x="1115776" y="998220"/>
                  </a:lnTo>
                  <a:lnTo>
                    <a:pt x="1116091" y="998220"/>
                  </a:lnTo>
                  <a:lnTo>
                    <a:pt x="1118974" y="991870"/>
                  </a:lnTo>
                  <a:close/>
                </a:path>
                <a:path w="1703704" h="1165859">
                  <a:moveTo>
                    <a:pt x="535490" y="988060"/>
                  </a:moveTo>
                  <a:lnTo>
                    <a:pt x="535600" y="990600"/>
                  </a:lnTo>
                  <a:lnTo>
                    <a:pt x="536575" y="991870"/>
                  </a:lnTo>
                  <a:lnTo>
                    <a:pt x="540195" y="995680"/>
                  </a:lnTo>
                  <a:lnTo>
                    <a:pt x="538987" y="998220"/>
                  </a:lnTo>
                  <a:lnTo>
                    <a:pt x="539709" y="998220"/>
                  </a:lnTo>
                  <a:lnTo>
                    <a:pt x="542904" y="996950"/>
                  </a:lnTo>
                  <a:lnTo>
                    <a:pt x="542347" y="996950"/>
                  </a:lnTo>
                  <a:lnTo>
                    <a:pt x="541653" y="995889"/>
                  </a:lnTo>
                  <a:lnTo>
                    <a:pt x="538408" y="993140"/>
                  </a:lnTo>
                  <a:lnTo>
                    <a:pt x="538002" y="991870"/>
                  </a:lnTo>
                  <a:lnTo>
                    <a:pt x="535490" y="988060"/>
                  </a:lnTo>
                  <a:close/>
                </a:path>
                <a:path w="1703704" h="1165859">
                  <a:moveTo>
                    <a:pt x="1133966" y="997820"/>
                  </a:moveTo>
                  <a:lnTo>
                    <a:pt x="1133632" y="998220"/>
                  </a:lnTo>
                  <a:lnTo>
                    <a:pt x="1133848" y="998220"/>
                  </a:lnTo>
                  <a:lnTo>
                    <a:pt x="1133966" y="997820"/>
                  </a:lnTo>
                  <a:close/>
                </a:path>
                <a:path w="1703704" h="1165859">
                  <a:moveTo>
                    <a:pt x="1184989" y="990600"/>
                  </a:moveTo>
                  <a:lnTo>
                    <a:pt x="1139998" y="990600"/>
                  </a:lnTo>
                  <a:lnTo>
                    <a:pt x="1133966" y="997820"/>
                  </a:lnTo>
                  <a:lnTo>
                    <a:pt x="1133848" y="998220"/>
                  </a:lnTo>
                  <a:lnTo>
                    <a:pt x="1181291" y="998220"/>
                  </a:lnTo>
                  <a:lnTo>
                    <a:pt x="1181922" y="996950"/>
                  </a:lnTo>
                  <a:lnTo>
                    <a:pt x="1179800" y="996950"/>
                  </a:lnTo>
                  <a:lnTo>
                    <a:pt x="1176564" y="995680"/>
                  </a:lnTo>
                  <a:lnTo>
                    <a:pt x="1184989" y="990600"/>
                  </a:lnTo>
                  <a:close/>
                </a:path>
                <a:path w="1703704" h="1165859">
                  <a:moveTo>
                    <a:pt x="541653" y="995889"/>
                  </a:moveTo>
                  <a:lnTo>
                    <a:pt x="542347" y="996950"/>
                  </a:lnTo>
                  <a:lnTo>
                    <a:pt x="542662" y="996744"/>
                  </a:lnTo>
                  <a:lnTo>
                    <a:pt x="541653" y="995889"/>
                  </a:lnTo>
                  <a:close/>
                </a:path>
                <a:path w="1703704" h="1165859">
                  <a:moveTo>
                    <a:pt x="542662" y="996744"/>
                  </a:moveTo>
                  <a:lnTo>
                    <a:pt x="542347" y="996950"/>
                  </a:lnTo>
                  <a:lnTo>
                    <a:pt x="542904" y="996950"/>
                  </a:lnTo>
                  <a:lnTo>
                    <a:pt x="542662" y="996744"/>
                  </a:lnTo>
                  <a:close/>
                </a:path>
                <a:path w="1703704" h="1165859">
                  <a:moveTo>
                    <a:pt x="617686" y="990866"/>
                  </a:moveTo>
                  <a:lnTo>
                    <a:pt x="617964" y="991870"/>
                  </a:lnTo>
                  <a:lnTo>
                    <a:pt x="620826" y="996950"/>
                  </a:lnTo>
                  <a:lnTo>
                    <a:pt x="622261" y="995680"/>
                  </a:lnTo>
                  <a:lnTo>
                    <a:pt x="625278" y="995680"/>
                  </a:lnTo>
                  <a:lnTo>
                    <a:pt x="618389" y="991870"/>
                  </a:lnTo>
                  <a:lnTo>
                    <a:pt x="617686" y="990866"/>
                  </a:lnTo>
                  <a:close/>
                </a:path>
                <a:path w="1703704" h="1165859">
                  <a:moveTo>
                    <a:pt x="625278" y="995680"/>
                  </a:moveTo>
                  <a:lnTo>
                    <a:pt x="622261" y="995680"/>
                  </a:lnTo>
                  <a:lnTo>
                    <a:pt x="624982" y="996950"/>
                  </a:lnTo>
                  <a:lnTo>
                    <a:pt x="625278" y="995680"/>
                  </a:lnTo>
                  <a:close/>
                </a:path>
                <a:path w="1703704" h="1165859">
                  <a:moveTo>
                    <a:pt x="1182362" y="994410"/>
                  </a:moveTo>
                  <a:lnTo>
                    <a:pt x="1179800" y="996950"/>
                  </a:lnTo>
                  <a:lnTo>
                    <a:pt x="1181922" y="996950"/>
                  </a:lnTo>
                  <a:lnTo>
                    <a:pt x="1182362" y="994410"/>
                  </a:lnTo>
                  <a:close/>
                </a:path>
                <a:path w="1703704" h="1165859">
                  <a:moveTo>
                    <a:pt x="606861" y="988060"/>
                  </a:moveTo>
                  <a:lnTo>
                    <a:pt x="536220" y="988060"/>
                  </a:lnTo>
                  <a:lnTo>
                    <a:pt x="537361" y="989330"/>
                  </a:lnTo>
                  <a:lnTo>
                    <a:pt x="541653" y="995889"/>
                  </a:lnTo>
                  <a:lnTo>
                    <a:pt x="542662" y="996744"/>
                  </a:lnTo>
                  <a:lnTo>
                    <a:pt x="544296" y="995680"/>
                  </a:lnTo>
                  <a:lnTo>
                    <a:pt x="610041" y="995680"/>
                  </a:lnTo>
                  <a:lnTo>
                    <a:pt x="610072" y="994410"/>
                  </a:lnTo>
                  <a:lnTo>
                    <a:pt x="610894" y="993140"/>
                  </a:lnTo>
                  <a:lnTo>
                    <a:pt x="612118" y="993140"/>
                  </a:lnTo>
                  <a:lnTo>
                    <a:pt x="610541" y="991870"/>
                  </a:lnTo>
                  <a:lnTo>
                    <a:pt x="607752" y="989330"/>
                  </a:lnTo>
                  <a:lnTo>
                    <a:pt x="606861" y="988060"/>
                  </a:lnTo>
                  <a:close/>
                </a:path>
                <a:path w="1703704" h="1165859">
                  <a:moveTo>
                    <a:pt x="612118" y="993140"/>
                  </a:moveTo>
                  <a:lnTo>
                    <a:pt x="610894" y="993140"/>
                  </a:lnTo>
                  <a:lnTo>
                    <a:pt x="614189" y="995680"/>
                  </a:lnTo>
                  <a:lnTo>
                    <a:pt x="615274" y="995680"/>
                  </a:lnTo>
                  <a:lnTo>
                    <a:pt x="612118" y="993140"/>
                  </a:lnTo>
                  <a:close/>
                </a:path>
                <a:path w="1703704" h="1165859">
                  <a:moveTo>
                    <a:pt x="1219143" y="989330"/>
                  </a:moveTo>
                  <a:lnTo>
                    <a:pt x="1191455" y="989330"/>
                  </a:lnTo>
                  <a:lnTo>
                    <a:pt x="1190688" y="995680"/>
                  </a:lnTo>
                  <a:lnTo>
                    <a:pt x="1213434" y="995680"/>
                  </a:lnTo>
                  <a:lnTo>
                    <a:pt x="1219143" y="989330"/>
                  </a:lnTo>
                  <a:close/>
                </a:path>
                <a:path w="1703704" h="1165859">
                  <a:moveTo>
                    <a:pt x="1156242" y="962660"/>
                  </a:moveTo>
                  <a:lnTo>
                    <a:pt x="1149339" y="971550"/>
                  </a:lnTo>
                  <a:lnTo>
                    <a:pt x="1142343" y="979170"/>
                  </a:lnTo>
                  <a:lnTo>
                    <a:pt x="1135180" y="984250"/>
                  </a:lnTo>
                  <a:lnTo>
                    <a:pt x="1132652" y="986417"/>
                  </a:lnTo>
                  <a:lnTo>
                    <a:pt x="1135397" y="988060"/>
                  </a:lnTo>
                  <a:lnTo>
                    <a:pt x="1131575" y="990600"/>
                  </a:lnTo>
                  <a:lnTo>
                    <a:pt x="1129131" y="993140"/>
                  </a:lnTo>
                  <a:lnTo>
                    <a:pt x="1126771" y="994410"/>
                  </a:lnTo>
                  <a:lnTo>
                    <a:pt x="1134973" y="994410"/>
                  </a:lnTo>
                  <a:lnTo>
                    <a:pt x="1139998" y="990600"/>
                  </a:lnTo>
                  <a:lnTo>
                    <a:pt x="1184989" y="990600"/>
                  </a:lnTo>
                  <a:lnTo>
                    <a:pt x="1188711" y="988355"/>
                  </a:lnTo>
                  <a:lnTo>
                    <a:pt x="1188706" y="988060"/>
                  </a:lnTo>
                  <a:lnTo>
                    <a:pt x="1185953" y="988060"/>
                  </a:lnTo>
                  <a:lnTo>
                    <a:pt x="1188659" y="985520"/>
                  </a:lnTo>
                  <a:lnTo>
                    <a:pt x="1221551" y="985520"/>
                  </a:lnTo>
                  <a:lnTo>
                    <a:pt x="1222184" y="984250"/>
                  </a:lnTo>
                  <a:lnTo>
                    <a:pt x="1199664" y="984250"/>
                  </a:lnTo>
                  <a:lnTo>
                    <a:pt x="1197748" y="982980"/>
                  </a:lnTo>
                  <a:lnTo>
                    <a:pt x="1197489" y="979170"/>
                  </a:lnTo>
                  <a:lnTo>
                    <a:pt x="1196807" y="976630"/>
                  </a:lnTo>
                  <a:lnTo>
                    <a:pt x="1199066" y="974090"/>
                  </a:lnTo>
                  <a:lnTo>
                    <a:pt x="1163985" y="974090"/>
                  </a:lnTo>
                  <a:lnTo>
                    <a:pt x="1164268" y="970280"/>
                  </a:lnTo>
                  <a:lnTo>
                    <a:pt x="1168549" y="966826"/>
                  </a:lnTo>
                  <a:lnTo>
                    <a:pt x="1168773" y="966470"/>
                  </a:lnTo>
                  <a:lnTo>
                    <a:pt x="1155545" y="966470"/>
                  </a:lnTo>
                  <a:lnTo>
                    <a:pt x="1155959" y="963930"/>
                  </a:lnTo>
                  <a:lnTo>
                    <a:pt x="1156242" y="962660"/>
                  </a:lnTo>
                  <a:close/>
                </a:path>
                <a:path w="1703704" h="1165859">
                  <a:moveTo>
                    <a:pt x="1221551" y="985520"/>
                  </a:moveTo>
                  <a:lnTo>
                    <a:pt x="1191778" y="985520"/>
                  </a:lnTo>
                  <a:lnTo>
                    <a:pt x="1190836" y="988060"/>
                  </a:lnTo>
                  <a:lnTo>
                    <a:pt x="1187597" y="993140"/>
                  </a:lnTo>
                  <a:lnTo>
                    <a:pt x="1191455" y="989330"/>
                  </a:lnTo>
                  <a:lnTo>
                    <a:pt x="1219143" y="989330"/>
                  </a:lnTo>
                  <a:lnTo>
                    <a:pt x="1220285" y="988060"/>
                  </a:lnTo>
                  <a:lnTo>
                    <a:pt x="1221551" y="985520"/>
                  </a:lnTo>
                  <a:close/>
                </a:path>
                <a:path w="1703704" h="1165859">
                  <a:moveTo>
                    <a:pt x="1125413" y="990600"/>
                  </a:moveTo>
                  <a:lnTo>
                    <a:pt x="1125181" y="992221"/>
                  </a:lnTo>
                  <a:lnTo>
                    <a:pt x="1125532" y="991870"/>
                  </a:lnTo>
                  <a:lnTo>
                    <a:pt x="1125413" y="990600"/>
                  </a:lnTo>
                  <a:close/>
                </a:path>
                <a:path w="1703704" h="1165859">
                  <a:moveTo>
                    <a:pt x="614788" y="986726"/>
                  </a:moveTo>
                  <a:lnTo>
                    <a:pt x="617686" y="990866"/>
                  </a:lnTo>
                  <a:lnTo>
                    <a:pt x="616911" y="988060"/>
                  </a:lnTo>
                  <a:lnTo>
                    <a:pt x="614788" y="986726"/>
                  </a:lnTo>
                  <a:close/>
                </a:path>
                <a:path w="1703704" h="1165859">
                  <a:moveTo>
                    <a:pt x="1131153" y="985520"/>
                  </a:moveTo>
                  <a:lnTo>
                    <a:pt x="1127773" y="990600"/>
                  </a:lnTo>
                  <a:lnTo>
                    <a:pt x="1132652" y="986417"/>
                  </a:lnTo>
                  <a:lnTo>
                    <a:pt x="1131153" y="985520"/>
                  </a:lnTo>
                  <a:close/>
                </a:path>
                <a:path w="1703704" h="1165859">
                  <a:moveTo>
                    <a:pt x="1189746" y="988060"/>
                  </a:moveTo>
                  <a:lnTo>
                    <a:pt x="1189201" y="988060"/>
                  </a:lnTo>
                  <a:lnTo>
                    <a:pt x="1188711" y="988355"/>
                  </a:lnTo>
                  <a:lnTo>
                    <a:pt x="1188730" y="989330"/>
                  </a:lnTo>
                  <a:lnTo>
                    <a:pt x="1189746" y="988060"/>
                  </a:lnTo>
                  <a:close/>
                </a:path>
                <a:path w="1703704" h="1165859">
                  <a:moveTo>
                    <a:pt x="1191778" y="985520"/>
                  </a:moveTo>
                  <a:lnTo>
                    <a:pt x="1188659" y="985520"/>
                  </a:lnTo>
                  <a:lnTo>
                    <a:pt x="1188711" y="988355"/>
                  </a:lnTo>
                  <a:lnTo>
                    <a:pt x="1189201" y="988060"/>
                  </a:lnTo>
                  <a:lnTo>
                    <a:pt x="1189746" y="988060"/>
                  </a:lnTo>
                  <a:lnTo>
                    <a:pt x="1191778" y="985520"/>
                  </a:lnTo>
                  <a:close/>
                </a:path>
                <a:path w="1703704" h="1165859">
                  <a:moveTo>
                    <a:pt x="609404" y="977900"/>
                  </a:moveTo>
                  <a:lnTo>
                    <a:pt x="606803" y="981710"/>
                  </a:lnTo>
                  <a:lnTo>
                    <a:pt x="614788" y="986726"/>
                  </a:lnTo>
                  <a:lnTo>
                    <a:pt x="613054" y="984250"/>
                  </a:lnTo>
                  <a:lnTo>
                    <a:pt x="609404" y="977900"/>
                  </a:lnTo>
                  <a:close/>
                </a:path>
                <a:path w="1703704" h="1165859">
                  <a:moveTo>
                    <a:pt x="593548" y="980440"/>
                  </a:moveTo>
                  <a:lnTo>
                    <a:pt x="486728" y="980440"/>
                  </a:lnTo>
                  <a:lnTo>
                    <a:pt x="488582" y="982980"/>
                  </a:lnTo>
                  <a:lnTo>
                    <a:pt x="487427" y="984250"/>
                  </a:lnTo>
                  <a:lnTo>
                    <a:pt x="597528" y="984250"/>
                  </a:lnTo>
                  <a:lnTo>
                    <a:pt x="593548" y="980440"/>
                  </a:lnTo>
                  <a:close/>
                </a:path>
                <a:path w="1703704" h="1165859">
                  <a:moveTo>
                    <a:pt x="1232725" y="937260"/>
                  </a:moveTo>
                  <a:lnTo>
                    <a:pt x="1229842" y="943610"/>
                  </a:lnTo>
                  <a:lnTo>
                    <a:pt x="1226972" y="947420"/>
                  </a:lnTo>
                  <a:lnTo>
                    <a:pt x="1225669" y="947420"/>
                  </a:lnTo>
                  <a:lnTo>
                    <a:pt x="1223307" y="953770"/>
                  </a:lnTo>
                  <a:lnTo>
                    <a:pt x="1218361" y="960120"/>
                  </a:lnTo>
                  <a:lnTo>
                    <a:pt x="1212463" y="965200"/>
                  </a:lnTo>
                  <a:lnTo>
                    <a:pt x="1207244" y="967740"/>
                  </a:lnTo>
                  <a:lnTo>
                    <a:pt x="1172554" y="967740"/>
                  </a:lnTo>
                  <a:lnTo>
                    <a:pt x="1170388" y="970280"/>
                  </a:lnTo>
                  <a:lnTo>
                    <a:pt x="1202856" y="970280"/>
                  </a:lnTo>
                  <a:lnTo>
                    <a:pt x="1203756" y="971550"/>
                  </a:lnTo>
                  <a:lnTo>
                    <a:pt x="1202963" y="972467"/>
                  </a:lnTo>
                  <a:lnTo>
                    <a:pt x="1203290" y="979170"/>
                  </a:lnTo>
                  <a:lnTo>
                    <a:pt x="1205313" y="980440"/>
                  </a:lnTo>
                  <a:lnTo>
                    <a:pt x="1199664" y="984250"/>
                  </a:lnTo>
                  <a:lnTo>
                    <a:pt x="1222184" y="984250"/>
                  </a:lnTo>
                  <a:lnTo>
                    <a:pt x="1227249" y="974090"/>
                  </a:lnTo>
                  <a:lnTo>
                    <a:pt x="1232945" y="974090"/>
                  </a:lnTo>
                  <a:lnTo>
                    <a:pt x="1237542" y="967740"/>
                  </a:lnTo>
                  <a:lnTo>
                    <a:pt x="1236988" y="966470"/>
                  </a:lnTo>
                  <a:lnTo>
                    <a:pt x="1234989" y="966470"/>
                  </a:lnTo>
                  <a:lnTo>
                    <a:pt x="1236921" y="963930"/>
                  </a:lnTo>
                  <a:lnTo>
                    <a:pt x="1241018" y="963930"/>
                  </a:lnTo>
                  <a:lnTo>
                    <a:pt x="1244658" y="960120"/>
                  </a:lnTo>
                  <a:lnTo>
                    <a:pt x="1244089" y="958850"/>
                  </a:lnTo>
                  <a:lnTo>
                    <a:pt x="1242086" y="957580"/>
                  </a:lnTo>
                  <a:lnTo>
                    <a:pt x="1243987" y="955040"/>
                  </a:lnTo>
                  <a:lnTo>
                    <a:pt x="1248726" y="955040"/>
                  </a:lnTo>
                  <a:lnTo>
                    <a:pt x="1249223" y="952500"/>
                  </a:lnTo>
                  <a:lnTo>
                    <a:pt x="1244335" y="952500"/>
                  </a:lnTo>
                  <a:lnTo>
                    <a:pt x="1249303" y="944880"/>
                  </a:lnTo>
                  <a:lnTo>
                    <a:pt x="1233265" y="944880"/>
                  </a:lnTo>
                  <a:lnTo>
                    <a:pt x="1232725" y="937260"/>
                  </a:lnTo>
                  <a:close/>
                </a:path>
                <a:path w="1703704" h="1165859">
                  <a:moveTo>
                    <a:pt x="1140275" y="971550"/>
                  </a:moveTo>
                  <a:lnTo>
                    <a:pt x="1134704" y="975360"/>
                  </a:lnTo>
                  <a:lnTo>
                    <a:pt x="1136806" y="976630"/>
                  </a:lnTo>
                  <a:lnTo>
                    <a:pt x="1132140" y="980440"/>
                  </a:lnTo>
                  <a:lnTo>
                    <a:pt x="1131074" y="980440"/>
                  </a:lnTo>
                  <a:lnTo>
                    <a:pt x="1127530" y="981710"/>
                  </a:lnTo>
                  <a:lnTo>
                    <a:pt x="1127982" y="982980"/>
                  </a:lnTo>
                  <a:lnTo>
                    <a:pt x="1130606" y="981710"/>
                  </a:lnTo>
                  <a:lnTo>
                    <a:pt x="1134370" y="981710"/>
                  </a:lnTo>
                  <a:lnTo>
                    <a:pt x="1137563" y="976630"/>
                  </a:lnTo>
                  <a:lnTo>
                    <a:pt x="1141605" y="974090"/>
                  </a:lnTo>
                  <a:lnTo>
                    <a:pt x="1140275" y="971550"/>
                  </a:lnTo>
                  <a:close/>
                </a:path>
                <a:path w="1703704" h="1165859">
                  <a:moveTo>
                    <a:pt x="1134370" y="981710"/>
                  </a:moveTo>
                  <a:lnTo>
                    <a:pt x="1130606" y="981710"/>
                  </a:lnTo>
                  <a:lnTo>
                    <a:pt x="1131417" y="982980"/>
                  </a:lnTo>
                  <a:lnTo>
                    <a:pt x="1133572" y="982980"/>
                  </a:lnTo>
                  <a:lnTo>
                    <a:pt x="1134370" y="981710"/>
                  </a:lnTo>
                  <a:close/>
                </a:path>
                <a:path w="1703704" h="1165859">
                  <a:moveTo>
                    <a:pt x="453765" y="935990"/>
                  </a:moveTo>
                  <a:lnTo>
                    <a:pt x="449642" y="937260"/>
                  </a:lnTo>
                  <a:lnTo>
                    <a:pt x="452167" y="943610"/>
                  </a:lnTo>
                  <a:lnTo>
                    <a:pt x="456626" y="948690"/>
                  </a:lnTo>
                  <a:lnTo>
                    <a:pt x="462092" y="953770"/>
                  </a:lnTo>
                  <a:lnTo>
                    <a:pt x="467638" y="958850"/>
                  </a:lnTo>
                  <a:lnTo>
                    <a:pt x="467818" y="961390"/>
                  </a:lnTo>
                  <a:lnTo>
                    <a:pt x="471507" y="966470"/>
                  </a:lnTo>
                  <a:lnTo>
                    <a:pt x="475331" y="970280"/>
                  </a:lnTo>
                  <a:lnTo>
                    <a:pt x="475917" y="975360"/>
                  </a:lnTo>
                  <a:lnTo>
                    <a:pt x="479727" y="975360"/>
                  </a:lnTo>
                  <a:lnTo>
                    <a:pt x="481951" y="976630"/>
                  </a:lnTo>
                  <a:lnTo>
                    <a:pt x="481352" y="981710"/>
                  </a:lnTo>
                  <a:lnTo>
                    <a:pt x="486728" y="980440"/>
                  </a:lnTo>
                  <a:lnTo>
                    <a:pt x="593548" y="980440"/>
                  </a:lnTo>
                  <a:lnTo>
                    <a:pt x="592222" y="979170"/>
                  </a:lnTo>
                  <a:lnTo>
                    <a:pt x="584992" y="975360"/>
                  </a:lnTo>
                  <a:lnTo>
                    <a:pt x="583958" y="971550"/>
                  </a:lnTo>
                  <a:lnTo>
                    <a:pt x="585099" y="970280"/>
                  </a:lnTo>
                  <a:lnTo>
                    <a:pt x="585929" y="969010"/>
                  </a:lnTo>
                  <a:lnTo>
                    <a:pt x="579847" y="969010"/>
                  </a:lnTo>
                  <a:lnTo>
                    <a:pt x="578501" y="967740"/>
                  </a:lnTo>
                  <a:lnTo>
                    <a:pt x="570641" y="963930"/>
                  </a:lnTo>
                  <a:lnTo>
                    <a:pt x="572215" y="961390"/>
                  </a:lnTo>
                  <a:lnTo>
                    <a:pt x="478770" y="961390"/>
                  </a:lnTo>
                  <a:lnTo>
                    <a:pt x="476832" y="952500"/>
                  </a:lnTo>
                  <a:lnTo>
                    <a:pt x="474372" y="949960"/>
                  </a:lnTo>
                  <a:lnTo>
                    <a:pt x="475715" y="947420"/>
                  </a:lnTo>
                  <a:lnTo>
                    <a:pt x="460100" y="947420"/>
                  </a:lnTo>
                  <a:lnTo>
                    <a:pt x="454661" y="944880"/>
                  </a:lnTo>
                  <a:lnTo>
                    <a:pt x="453765" y="935990"/>
                  </a:lnTo>
                  <a:close/>
                </a:path>
                <a:path w="1703704" h="1165859">
                  <a:moveTo>
                    <a:pt x="1232945" y="974090"/>
                  </a:moveTo>
                  <a:lnTo>
                    <a:pt x="1227249" y="974090"/>
                  </a:lnTo>
                  <a:lnTo>
                    <a:pt x="1224725" y="980440"/>
                  </a:lnTo>
                  <a:lnTo>
                    <a:pt x="1232025" y="975360"/>
                  </a:lnTo>
                  <a:lnTo>
                    <a:pt x="1232945" y="974090"/>
                  </a:lnTo>
                  <a:close/>
                </a:path>
                <a:path w="1703704" h="1165859">
                  <a:moveTo>
                    <a:pt x="1169620" y="967740"/>
                  </a:moveTo>
                  <a:lnTo>
                    <a:pt x="1168593" y="967740"/>
                  </a:lnTo>
                  <a:lnTo>
                    <a:pt x="1167471" y="970280"/>
                  </a:lnTo>
                  <a:lnTo>
                    <a:pt x="1166420" y="971550"/>
                  </a:lnTo>
                  <a:lnTo>
                    <a:pt x="1163985" y="974090"/>
                  </a:lnTo>
                  <a:lnTo>
                    <a:pt x="1199066" y="974090"/>
                  </a:lnTo>
                  <a:lnTo>
                    <a:pt x="1198639" y="975360"/>
                  </a:lnTo>
                  <a:lnTo>
                    <a:pt x="1197580" y="976630"/>
                  </a:lnTo>
                  <a:lnTo>
                    <a:pt x="1198805" y="976630"/>
                  </a:lnTo>
                  <a:lnTo>
                    <a:pt x="1201559" y="974090"/>
                  </a:lnTo>
                  <a:lnTo>
                    <a:pt x="1202963" y="972467"/>
                  </a:lnTo>
                  <a:lnTo>
                    <a:pt x="1202856" y="970280"/>
                  </a:lnTo>
                  <a:lnTo>
                    <a:pt x="1170388" y="970280"/>
                  </a:lnTo>
                  <a:lnTo>
                    <a:pt x="1169620" y="967740"/>
                  </a:lnTo>
                  <a:close/>
                </a:path>
                <a:path w="1703704" h="1165859">
                  <a:moveTo>
                    <a:pt x="586181" y="962660"/>
                  </a:moveTo>
                  <a:lnTo>
                    <a:pt x="583498" y="964985"/>
                  </a:lnTo>
                  <a:lnTo>
                    <a:pt x="583966" y="965200"/>
                  </a:lnTo>
                  <a:lnTo>
                    <a:pt x="584318" y="965884"/>
                  </a:lnTo>
                  <a:lnTo>
                    <a:pt x="589194" y="969010"/>
                  </a:lnTo>
                  <a:lnTo>
                    <a:pt x="594337" y="972820"/>
                  </a:lnTo>
                  <a:lnTo>
                    <a:pt x="594136" y="972820"/>
                  </a:lnTo>
                  <a:lnTo>
                    <a:pt x="595260" y="974090"/>
                  </a:lnTo>
                  <a:lnTo>
                    <a:pt x="596413" y="974090"/>
                  </a:lnTo>
                  <a:lnTo>
                    <a:pt x="595029" y="972820"/>
                  </a:lnTo>
                  <a:lnTo>
                    <a:pt x="594711" y="971550"/>
                  </a:lnTo>
                  <a:lnTo>
                    <a:pt x="595678" y="970280"/>
                  </a:lnTo>
                  <a:lnTo>
                    <a:pt x="589279" y="966470"/>
                  </a:lnTo>
                  <a:lnTo>
                    <a:pt x="591158" y="963930"/>
                  </a:lnTo>
                  <a:lnTo>
                    <a:pt x="586181" y="962660"/>
                  </a:lnTo>
                  <a:close/>
                </a:path>
                <a:path w="1703704" h="1165859">
                  <a:moveTo>
                    <a:pt x="1202856" y="970280"/>
                  </a:moveTo>
                  <a:lnTo>
                    <a:pt x="1202963" y="972467"/>
                  </a:lnTo>
                  <a:lnTo>
                    <a:pt x="1203756" y="971550"/>
                  </a:lnTo>
                  <a:lnTo>
                    <a:pt x="1202856" y="970280"/>
                  </a:lnTo>
                  <a:close/>
                </a:path>
                <a:path w="1703704" h="1165859">
                  <a:moveTo>
                    <a:pt x="578421" y="962660"/>
                  </a:moveTo>
                  <a:lnTo>
                    <a:pt x="582955" y="967740"/>
                  </a:lnTo>
                  <a:lnTo>
                    <a:pt x="579847" y="969010"/>
                  </a:lnTo>
                  <a:lnTo>
                    <a:pt x="585929" y="969010"/>
                  </a:lnTo>
                  <a:lnTo>
                    <a:pt x="584318" y="965884"/>
                  </a:lnTo>
                  <a:lnTo>
                    <a:pt x="583251" y="965200"/>
                  </a:lnTo>
                  <a:lnTo>
                    <a:pt x="583498" y="964985"/>
                  </a:lnTo>
                  <a:lnTo>
                    <a:pt x="578421" y="962660"/>
                  </a:lnTo>
                  <a:close/>
                </a:path>
                <a:path w="1703704" h="1165859">
                  <a:moveTo>
                    <a:pt x="1212779" y="958850"/>
                  </a:moveTo>
                  <a:lnTo>
                    <a:pt x="1173568" y="958850"/>
                  </a:lnTo>
                  <a:lnTo>
                    <a:pt x="1169902" y="964675"/>
                  </a:lnTo>
                  <a:lnTo>
                    <a:pt x="1170565" y="965200"/>
                  </a:lnTo>
                  <a:lnTo>
                    <a:pt x="1168549" y="966826"/>
                  </a:lnTo>
                  <a:lnTo>
                    <a:pt x="1167974" y="967740"/>
                  </a:lnTo>
                  <a:lnTo>
                    <a:pt x="1207244" y="967740"/>
                  </a:lnTo>
                  <a:lnTo>
                    <a:pt x="1210889" y="961390"/>
                  </a:lnTo>
                  <a:lnTo>
                    <a:pt x="1212779" y="958850"/>
                  </a:lnTo>
                  <a:close/>
                </a:path>
                <a:path w="1703704" h="1165859">
                  <a:moveTo>
                    <a:pt x="1169902" y="964675"/>
                  </a:moveTo>
                  <a:lnTo>
                    <a:pt x="1168549" y="966826"/>
                  </a:lnTo>
                  <a:lnTo>
                    <a:pt x="1170565" y="965200"/>
                  </a:lnTo>
                  <a:lnTo>
                    <a:pt x="1169902" y="964675"/>
                  </a:lnTo>
                  <a:close/>
                </a:path>
                <a:path w="1703704" h="1165859">
                  <a:moveTo>
                    <a:pt x="1168758" y="948690"/>
                  </a:moveTo>
                  <a:lnTo>
                    <a:pt x="1165917" y="951230"/>
                  </a:lnTo>
                  <a:lnTo>
                    <a:pt x="1162855" y="956310"/>
                  </a:lnTo>
                  <a:lnTo>
                    <a:pt x="1162714" y="957580"/>
                  </a:lnTo>
                  <a:lnTo>
                    <a:pt x="1162965" y="958850"/>
                  </a:lnTo>
                  <a:lnTo>
                    <a:pt x="1159875" y="962660"/>
                  </a:lnTo>
                  <a:lnTo>
                    <a:pt x="1157678" y="965200"/>
                  </a:lnTo>
                  <a:lnTo>
                    <a:pt x="1156703" y="966470"/>
                  </a:lnTo>
                  <a:lnTo>
                    <a:pt x="1168773" y="966470"/>
                  </a:lnTo>
                  <a:lnTo>
                    <a:pt x="1169902" y="964675"/>
                  </a:lnTo>
                  <a:lnTo>
                    <a:pt x="1167354" y="962660"/>
                  </a:lnTo>
                  <a:lnTo>
                    <a:pt x="1173568" y="958850"/>
                  </a:lnTo>
                  <a:lnTo>
                    <a:pt x="1212779" y="958850"/>
                  </a:lnTo>
                  <a:lnTo>
                    <a:pt x="1215616" y="955040"/>
                  </a:lnTo>
                  <a:lnTo>
                    <a:pt x="1216903" y="953770"/>
                  </a:lnTo>
                  <a:lnTo>
                    <a:pt x="1168184" y="953770"/>
                  </a:lnTo>
                  <a:lnTo>
                    <a:pt x="1166211" y="952500"/>
                  </a:lnTo>
                  <a:lnTo>
                    <a:pt x="1168758" y="948690"/>
                  </a:lnTo>
                  <a:close/>
                </a:path>
                <a:path w="1703704" h="1165859">
                  <a:moveTo>
                    <a:pt x="1241018" y="963930"/>
                  </a:moveTo>
                  <a:lnTo>
                    <a:pt x="1236921" y="963930"/>
                  </a:lnTo>
                  <a:lnTo>
                    <a:pt x="1238285" y="966470"/>
                  </a:lnTo>
                  <a:lnTo>
                    <a:pt x="1241018" y="963930"/>
                  </a:lnTo>
                  <a:close/>
                </a:path>
                <a:path w="1703704" h="1165859">
                  <a:moveTo>
                    <a:pt x="583498" y="964985"/>
                  </a:moveTo>
                  <a:lnTo>
                    <a:pt x="583251" y="965200"/>
                  </a:lnTo>
                  <a:lnTo>
                    <a:pt x="584318" y="965884"/>
                  </a:lnTo>
                  <a:lnTo>
                    <a:pt x="583966" y="965200"/>
                  </a:lnTo>
                  <a:lnTo>
                    <a:pt x="583498" y="964985"/>
                  </a:lnTo>
                  <a:close/>
                </a:path>
                <a:path w="1703704" h="1165859">
                  <a:moveTo>
                    <a:pt x="479908" y="956310"/>
                  </a:moveTo>
                  <a:lnTo>
                    <a:pt x="479935" y="957580"/>
                  </a:lnTo>
                  <a:lnTo>
                    <a:pt x="480143" y="958850"/>
                  </a:lnTo>
                  <a:lnTo>
                    <a:pt x="481996" y="961390"/>
                  </a:lnTo>
                  <a:lnTo>
                    <a:pt x="573116" y="961390"/>
                  </a:lnTo>
                  <a:lnTo>
                    <a:pt x="576179" y="963930"/>
                  </a:lnTo>
                  <a:lnTo>
                    <a:pt x="577310" y="963930"/>
                  </a:lnTo>
                  <a:lnTo>
                    <a:pt x="575431" y="960120"/>
                  </a:lnTo>
                  <a:lnTo>
                    <a:pt x="483522" y="960120"/>
                  </a:lnTo>
                  <a:lnTo>
                    <a:pt x="481496" y="957580"/>
                  </a:lnTo>
                  <a:lnTo>
                    <a:pt x="479908" y="956310"/>
                  </a:lnTo>
                  <a:close/>
                </a:path>
                <a:path w="1703704" h="1165859">
                  <a:moveTo>
                    <a:pt x="453169" y="933450"/>
                  </a:moveTo>
                  <a:lnTo>
                    <a:pt x="460361" y="942340"/>
                  </a:lnTo>
                  <a:lnTo>
                    <a:pt x="460100" y="947420"/>
                  </a:lnTo>
                  <a:lnTo>
                    <a:pt x="475715" y="947420"/>
                  </a:lnTo>
                  <a:lnTo>
                    <a:pt x="481147" y="956310"/>
                  </a:lnTo>
                  <a:lnTo>
                    <a:pt x="484259" y="960120"/>
                  </a:lnTo>
                  <a:lnTo>
                    <a:pt x="571919" y="960120"/>
                  </a:lnTo>
                  <a:lnTo>
                    <a:pt x="568347" y="958850"/>
                  </a:lnTo>
                  <a:lnTo>
                    <a:pt x="570444" y="956310"/>
                  </a:lnTo>
                  <a:lnTo>
                    <a:pt x="567618" y="953770"/>
                  </a:lnTo>
                  <a:lnTo>
                    <a:pt x="568227" y="951230"/>
                  </a:lnTo>
                  <a:lnTo>
                    <a:pt x="561869" y="944880"/>
                  </a:lnTo>
                  <a:lnTo>
                    <a:pt x="463231" y="944880"/>
                  </a:lnTo>
                  <a:lnTo>
                    <a:pt x="460004" y="939800"/>
                  </a:lnTo>
                  <a:lnTo>
                    <a:pt x="463469" y="939800"/>
                  </a:lnTo>
                  <a:lnTo>
                    <a:pt x="460181" y="935990"/>
                  </a:lnTo>
                  <a:lnTo>
                    <a:pt x="453169" y="933450"/>
                  </a:lnTo>
                  <a:close/>
                </a:path>
                <a:path w="1703704" h="1165859">
                  <a:moveTo>
                    <a:pt x="574178" y="957580"/>
                  </a:moveTo>
                  <a:lnTo>
                    <a:pt x="571919" y="960120"/>
                  </a:lnTo>
                  <a:lnTo>
                    <a:pt x="575431" y="960120"/>
                  </a:lnTo>
                  <a:lnTo>
                    <a:pt x="574178" y="957580"/>
                  </a:lnTo>
                  <a:close/>
                </a:path>
                <a:path w="1703704" h="1165859">
                  <a:moveTo>
                    <a:pt x="1248726" y="955040"/>
                  </a:moveTo>
                  <a:lnTo>
                    <a:pt x="1243987" y="955040"/>
                  </a:lnTo>
                  <a:lnTo>
                    <a:pt x="1248478" y="956310"/>
                  </a:lnTo>
                  <a:lnTo>
                    <a:pt x="1248726" y="955040"/>
                  </a:lnTo>
                  <a:close/>
                </a:path>
                <a:path w="1703704" h="1165859">
                  <a:moveTo>
                    <a:pt x="1171334" y="944880"/>
                  </a:moveTo>
                  <a:lnTo>
                    <a:pt x="1172354" y="949960"/>
                  </a:lnTo>
                  <a:lnTo>
                    <a:pt x="1168184" y="953770"/>
                  </a:lnTo>
                  <a:lnTo>
                    <a:pt x="1216903" y="953770"/>
                  </a:lnTo>
                  <a:lnTo>
                    <a:pt x="1220763" y="949960"/>
                  </a:lnTo>
                  <a:lnTo>
                    <a:pt x="1223216" y="948690"/>
                  </a:lnTo>
                  <a:lnTo>
                    <a:pt x="1173924" y="948690"/>
                  </a:lnTo>
                  <a:lnTo>
                    <a:pt x="1171334" y="944880"/>
                  </a:lnTo>
                  <a:close/>
                </a:path>
                <a:path w="1703704" h="1165859">
                  <a:moveTo>
                    <a:pt x="1252909" y="942340"/>
                  </a:moveTo>
                  <a:lnTo>
                    <a:pt x="1246682" y="952500"/>
                  </a:lnTo>
                  <a:lnTo>
                    <a:pt x="1249223" y="952500"/>
                  </a:lnTo>
                  <a:lnTo>
                    <a:pt x="1250215" y="947420"/>
                  </a:lnTo>
                  <a:lnTo>
                    <a:pt x="1254459" y="946150"/>
                  </a:lnTo>
                  <a:lnTo>
                    <a:pt x="1252909" y="942340"/>
                  </a:lnTo>
                  <a:close/>
                </a:path>
                <a:path w="1703704" h="1165859">
                  <a:moveTo>
                    <a:pt x="1273450" y="910590"/>
                  </a:moveTo>
                  <a:lnTo>
                    <a:pt x="1205583" y="910590"/>
                  </a:lnTo>
                  <a:lnTo>
                    <a:pt x="1203368" y="913130"/>
                  </a:lnTo>
                  <a:lnTo>
                    <a:pt x="1202451" y="915670"/>
                  </a:lnTo>
                  <a:lnTo>
                    <a:pt x="1201633" y="916940"/>
                  </a:lnTo>
                  <a:lnTo>
                    <a:pt x="1199270" y="916940"/>
                  </a:lnTo>
                  <a:lnTo>
                    <a:pt x="1193202" y="919480"/>
                  </a:lnTo>
                  <a:lnTo>
                    <a:pt x="1187097" y="923290"/>
                  </a:lnTo>
                  <a:lnTo>
                    <a:pt x="1184621" y="923290"/>
                  </a:lnTo>
                  <a:lnTo>
                    <a:pt x="1187936" y="927100"/>
                  </a:lnTo>
                  <a:lnTo>
                    <a:pt x="1189988" y="929640"/>
                  </a:lnTo>
                  <a:lnTo>
                    <a:pt x="1190025" y="932180"/>
                  </a:lnTo>
                  <a:lnTo>
                    <a:pt x="1184179" y="933450"/>
                  </a:lnTo>
                  <a:lnTo>
                    <a:pt x="1182780" y="938530"/>
                  </a:lnTo>
                  <a:lnTo>
                    <a:pt x="1173924" y="948690"/>
                  </a:lnTo>
                  <a:lnTo>
                    <a:pt x="1223216" y="948690"/>
                  </a:lnTo>
                  <a:lnTo>
                    <a:pt x="1225669" y="947420"/>
                  </a:lnTo>
                  <a:lnTo>
                    <a:pt x="1226972" y="947420"/>
                  </a:lnTo>
                  <a:lnTo>
                    <a:pt x="1229493" y="942340"/>
                  </a:lnTo>
                  <a:lnTo>
                    <a:pt x="1227451" y="942340"/>
                  </a:lnTo>
                  <a:lnTo>
                    <a:pt x="1232647" y="935990"/>
                  </a:lnTo>
                  <a:lnTo>
                    <a:pt x="1238633" y="929640"/>
                  </a:lnTo>
                  <a:lnTo>
                    <a:pt x="1243262" y="924560"/>
                  </a:lnTo>
                  <a:lnTo>
                    <a:pt x="1244387" y="920750"/>
                  </a:lnTo>
                  <a:lnTo>
                    <a:pt x="1247914" y="918210"/>
                  </a:lnTo>
                  <a:lnTo>
                    <a:pt x="1250240" y="918210"/>
                  </a:lnTo>
                  <a:lnTo>
                    <a:pt x="1251390" y="916932"/>
                  </a:lnTo>
                  <a:lnTo>
                    <a:pt x="1255054" y="911860"/>
                  </a:lnTo>
                  <a:lnTo>
                    <a:pt x="1273294" y="911860"/>
                  </a:lnTo>
                  <a:lnTo>
                    <a:pt x="1273450" y="910590"/>
                  </a:lnTo>
                  <a:close/>
                </a:path>
                <a:path w="1703704" h="1165859">
                  <a:moveTo>
                    <a:pt x="466920" y="942340"/>
                  </a:moveTo>
                  <a:lnTo>
                    <a:pt x="465997" y="943610"/>
                  </a:lnTo>
                  <a:lnTo>
                    <a:pt x="465537" y="944880"/>
                  </a:lnTo>
                  <a:lnTo>
                    <a:pt x="470616" y="944880"/>
                  </a:lnTo>
                  <a:lnTo>
                    <a:pt x="466920" y="942340"/>
                  </a:lnTo>
                  <a:close/>
                </a:path>
                <a:path w="1703704" h="1165859">
                  <a:moveTo>
                    <a:pt x="459818" y="932180"/>
                  </a:moveTo>
                  <a:lnTo>
                    <a:pt x="460997" y="934720"/>
                  </a:lnTo>
                  <a:lnTo>
                    <a:pt x="463784" y="935990"/>
                  </a:lnTo>
                  <a:lnTo>
                    <a:pt x="468068" y="942340"/>
                  </a:lnTo>
                  <a:lnTo>
                    <a:pt x="469670" y="942340"/>
                  </a:lnTo>
                  <a:lnTo>
                    <a:pt x="471093" y="944880"/>
                  </a:lnTo>
                  <a:lnTo>
                    <a:pt x="561869" y="944880"/>
                  </a:lnTo>
                  <a:lnTo>
                    <a:pt x="560597" y="943610"/>
                  </a:lnTo>
                  <a:lnTo>
                    <a:pt x="555019" y="939800"/>
                  </a:lnTo>
                  <a:lnTo>
                    <a:pt x="553206" y="939800"/>
                  </a:lnTo>
                  <a:lnTo>
                    <a:pt x="551438" y="938820"/>
                  </a:lnTo>
                  <a:lnTo>
                    <a:pt x="550378" y="938530"/>
                  </a:lnTo>
                  <a:lnTo>
                    <a:pt x="471058" y="938530"/>
                  </a:lnTo>
                  <a:lnTo>
                    <a:pt x="467625" y="935990"/>
                  </a:lnTo>
                  <a:lnTo>
                    <a:pt x="466596" y="934720"/>
                  </a:lnTo>
                  <a:lnTo>
                    <a:pt x="463346" y="934720"/>
                  </a:lnTo>
                  <a:lnTo>
                    <a:pt x="459818" y="932180"/>
                  </a:lnTo>
                  <a:close/>
                </a:path>
                <a:path w="1703704" h="1165859">
                  <a:moveTo>
                    <a:pt x="1258145" y="933450"/>
                  </a:moveTo>
                  <a:lnTo>
                    <a:pt x="1244221" y="933450"/>
                  </a:lnTo>
                  <a:lnTo>
                    <a:pt x="1237289" y="942340"/>
                  </a:lnTo>
                  <a:lnTo>
                    <a:pt x="1233265" y="944880"/>
                  </a:lnTo>
                  <a:lnTo>
                    <a:pt x="1249303" y="944880"/>
                  </a:lnTo>
                  <a:lnTo>
                    <a:pt x="1253543" y="939800"/>
                  </a:lnTo>
                  <a:lnTo>
                    <a:pt x="1257446" y="935990"/>
                  </a:lnTo>
                  <a:lnTo>
                    <a:pt x="1258238" y="934720"/>
                  </a:lnTo>
                  <a:lnTo>
                    <a:pt x="1257687" y="934720"/>
                  </a:lnTo>
                  <a:lnTo>
                    <a:pt x="1258145" y="933450"/>
                  </a:lnTo>
                  <a:close/>
                </a:path>
                <a:path w="1703704" h="1165859">
                  <a:moveTo>
                    <a:pt x="1251390" y="916932"/>
                  </a:moveTo>
                  <a:lnTo>
                    <a:pt x="1245671" y="923290"/>
                  </a:lnTo>
                  <a:lnTo>
                    <a:pt x="1238670" y="933450"/>
                  </a:lnTo>
                  <a:lnTo>
                    <a:pt x="1235703" y="941070"/>
                  </a:lnTo>
                  <a:lnTo>
                    <a:pt x="1237112" y="942340"/>
                  </a:lnTo>
                  <a:lnTo>
                    <a:pt x="1244221" y="933450"/>
                  </a:lnTo>
                  <a:lnTo>
                    <a:pt x="1258145" y="933450"/>
                  </a:lnTo>
                  <a:lnTo>
                    <a:pt x="1258604" y="932180"/>
                  </a:lnTo>
                  <a:lnTo>
                    <a:pt x="1244615" y="932180"/>
                  </a:lnTo>
                  <a:lnTo>
                    <a:pt x="1244192" y="927100"/>
                  </a:lnTo>
                  <a:lnTo>
                    <a:pt x="1248342" y="922020"/>
                  </a:lnTo>
                  <a:lnTo>
                    <a:pt x="1250664" y="922020"/>
                  </a:lnTo>
                  <a:lnTo>
                    <a:pt x="1254258" y="918210"/>
                  </a:lnTo>
                  <a:lnTo>
                    <a:pt x="1250467" y="918210"/>
                  </a:lnTo>
                  <a:lnTo>
                    <a:pt x="1251390" y="916932"/>
                  </a:lnTo>
                  <a:close/>
                </a:path>
                <a:path w="1703704" h="1165859">
                  <a:moveTo>
                    <a:pt x="463469" y="939800"/>
                  </a:moveTo>
                  <a:lnTo>
                    <a:pt x="460004" y="939800"/>
                  </a:lnTo>
                  <a:lnTo>
                    <a:pt x="464565" y="941070"/>
                  </a:lnTo>
                  <a:lnTo>
                    <a:pt x="463469" y="939800"/>
                  </a:lnTo>
                  <a:close/>
                </a:path>
                <a:path w="1703704" h="1165859">
                  <a:moveTo>
                    <a:pt x="551438" y="938820"/>
                  </a:moveTo>
                  <a:lnTo>
                    <a:pt x="553206" y="939800"/>
                  </a:lnTo>
                  <a:lnTo>
                    <a:pt x="552748" y="939178"/>
                  </a:lnTo>
                  <a:lnTo>
                    <a:pt x="551438" y="938820"/>
                  </a:lnTo>
                  <a:close/>
                </a:path>
                <a:path w="1703704" h="1165859">
                  <a:moveTo>
                    <a:pt x="552748" y="939178"/>
                  </a:moveTo>
                  <a:lnTo>
                    <a:pt x="553206" y="939800"/>
                  </a:lnTo>
                  <a:lnTo>
                    <a:pt x="555019" y="939800"/>
                  </a:lnTo>
                  <a:lnTo>
                    <a:pt x="552748" y="939178"/>
                  </a:lnTo>
                  <a:close/>
                </a:path>
                <a:path w="1703704" h="1165859">
                  <a:moveTo>
                    <a:pt x="545576" y="932180"/>
                  </a:moveTo>
                  <a:lnTo>
                    <a:pt x="543581" y="932180"/>
                  </a:lnTo>
                  <a:lnTo>
                    <a:pt x="545565" y="934928"/>
                  </a:lnTo>
                  <a:lnTo>
                    <a:pt x="546514" y="935990"/>
                  </a:lnTo>
                  <a:lnTo>
                    <a:pt x="551438" y="938820"/>
                  </a:lnTo>
                  <a:lnTo>
                    <a:pt x="552748" y="939178"/>
                  </a:lnTo>
                  <a:lnTo>
                    <a:pt x="550394" y="935990"/>
                  </a:lnTo>
                  <a:lnTo>
                    <a:pt x="548191" y="935990"/>
                  </a:lnTo>
                  <a:lnTo>
                    <a:pt x="545576" y="932180"/>
                  </a:lnTo>
                  <a:close/>
                </a:path>
                <a:path w="1703704" h="1165859">
                  <a:moveTo>
                    <a:pt x="467923" y="930910"/>
                  </a:moveTo>
                  <a:lnTo>
                    <a:pt x="471058" y="938530"/>
                  </a:lnTo>
                  <a:lnTo>
                    <a:pt x="550378" y="938530"/>
                  </a:lnTo>
                  <a:lnTo>
                    <a:pt x="545558" y="937260"/>
                  </a:lnTo>
                  <a:lnTo>
                    <a:pt x="546460" y="936061"/>
                  </a:lnTo>
                  <a:lnTo>
                    <a:pt x="546331" y="935990"/>
                  </a:lnTo>
                  <a:lnTo>
                    <a:pt x="545565" y="934928"/>
                  </a:lnTo>
                  <a:lnTo>
                    <a:pt x="545378" y="934720"/>
                  </a:lnTo>
                  <a:lnTo>
                    <a:pt x="474188" y="934720"/>
                  </a:lnTo>
                  <a:lnTo>
                    <a:pt x="469788" y="933450"/>
                  </a:lnTo>
                  <a:lnTo>
                    <a:pt x="467923" y="930910"/>
                  </a:lnTo>
                  <a:close/>
                </a:path>
                <a:path w="1703704" h="1165859">
                  <a:moveTo>
                    <a:pt x="545565" y="934928"/>
                  </a:moveTo>
                  <a:lnTo>
                    <a:pt x="546331" y="935990"/>
                  </a:lnTo>
                  <a:lnTo>
                    <a:pt x="546460" y="936061"/>
                  </a:lnTo>
                  <a:lnTo>
                    <a:pt x="545565" y="934928"/>
                  </a:lnTo>
                  <a:close/>
                </a:path>
                <a:path w="1703704" h="1165859">
                  <a:moveTo>
                    <a:pt x="548519" y="933450"/>
                  </a:moveTo>
                  <a:lnTo>
                    <a:pt x="548191" y="935990"/>
                  </a:lnTo>
                  <a:lnTo>
                    <a:pt x="550394" y="935990"/>
                  </a:lnTo>
                  <a:lnTo>
                    <a:pt x="548519" y="933450"/>
                  </a:lnTo>
                  <a:close/>
                </a:path>
                <a:path w="1703704" h="1165859">
                  <a:moveTo>
                    <a:pt x="459747" y="927100"/>
                  </a:moveTo>
                  <a:lnTo>
                    <a:pt x="458067" y="927100"/>
                  </a:lnTo>
                  <a:lnTo>
                    <a:pt x="463346" y="934720"/>
                  </a:lnTo>
                  <a:lnTo>
                    <a:pt x="466596" y="934720"/>
                  </a:lnTo>
                  <a:lnTo>
                    <a:pt x="463509" y="930910"/>
                  </a:lnTo>
                  <a:lnTo>
                    <a:pt x="462726" y="928370"/>
                  </a:lnTo>
                  <a:lnTo>
                    <a:pt x="461260" y="928370"/>
                  </a:lnTo>
                  <a:lnTo>
                    <a:pt x="459747" y="927100"/>
                  </a:lnTo>
                  <a:close/>
                </a:path>
                <a:path w="1703704" h="1165859">
                  <a:moveTo>
                    <a:pt x="448688" y="909716"/>
                  </a:moveTo>
                  <a:lnTo>
                    <a:pt x="448384" y="909864"/>
                  </a:lnTo>
                  <a:lnTo>
                    <a:pt x="451863" y="916940"/>
                  </a:lnTo>
                  <a:lnTo>
                    <a:pt x="458029" y="923290"/>
                  </a:lnTo>
                  <a:lnTo>
                    <a:pt x="462059" y="923290"/>
                  </a:lnTo>
                  <a:lnTo>
                    <a:pt x="468358" y="930910"/>
                  </a:lnTo>
                  <a:lnTo>
                    <a:pt x="474188" y="934720"/>
                  </a:lnTo>
                  <a:lnTo>
                    <a:pt x="545378" y="934720"/>
                  </a:lnTo>
                  <a:lnTo>
                    <a:pt x="543107" y="932180"/>
                  </a:lnTo>
                  <a:lnTo>
                    <a:pt x="545576" y="932180"/>
                  </a:lnTo>
                  <a:lnTo>
                    <a:pt x="544704" y="930910"/>
                  </a:lnTo>
                  <a:lnTo>
                    <a:pt x="474850" y="930910"/>
                  </a:lnTo>
                  <a:lnTo>
                    <a:pt x="473922" y="928370"/>
                  </a:lnTo>
                  <a:lnTo>
                    <a:pt x="471798" y="925830"/>
                  </a:lnTo>
                  <a:lnTo>
                    <a:pt x="468732" y="922020"/>
                  </a:lnTo>
                  <a:lnTo>
                    <a:pt x="459624" y="922020"/>
                  </a:lnTo>
                  <a:lnTo>
                    <a:pt x="456500" y="915670"/>
                  </a:lnTo>
                  <a:lnTo>
                    <a:pt x="456310" y="913130"/>
                  </a:lnTo>
                  <a:lnTo>
                    <a:pt x="453605" y="913130"/>
                  </a:lnTo>
                  <a:lnTo>
                    <a:pt x="448688" y="909716"/>
                  </a:lnTo>
                  <a:close/>
                </a:path>
                <a:path w="1703704" h="1165859">
                  <a:moveTo>
                    <a:pt x="1261404" y="929640"/>
                  </a:moveTo>
                  <a:lnTo>
                    <a:pt x="1257687" y="934720"/>
                  </a:lnTo>
                  <a:lnTo>
                    <a:pt x="1258238" y="934720"/>
                  </a:lnTo>
                  <a:lnTo>
                    <a:pt x="1261404" y="929640"/>
                  </a:lnTo>
                  <a:close/>
                </a:path>
                <a:path w="1703704" h="1165859">
                  <a:moveTo>
                    <a:pt x="456382" y="927100"/>
                  </a:moveTo>
                  <a:lnTo>
                    <a:pt x="454242" y="927100"/>
                  </a:lnTo>
                  <a:lnTo>
                    <a:pt x="457948" y="932180"/>
                  </a:lnTo>
                  <a:lnTo>
                    <a:pt x="459162" y="929640"/>
                  </a:lnTo>
                  <a:lnTo>
                    <a:pt x="456382" y="927100"/>
                  </a:lnTo>
                  <a:close/>
                </a:path>
                <a:path w="1703704" h="1165859">
                  <a:moveTo>
                    <a:pt x="1273294" y="911860"/>
                  </a:moveTo>
                  <a:lnTo>
                    <a:pt x="1255054" y="911860"/>
                  </a:lnTo>
                  <a:lnTo>
                    <a:pt x="1252525" y="915670"/>
                  </a:lnTo>
                  <a:lnTo>
                    <a:pt x="1251384" y="916940"/>
                  </a:lnTo>
                  <a:lnTo>
                    <a:pt x="1250467" y="918210"/>
                  </a:lnTo>
                  <a:lnTo>
                    <a:pt x="1254258" y="918210"/>
                  </a:lnTo>
                  <a:lnTo>
                    <a:pt x="1254801" y="920750"/>
                  </a:lnTo>
                  <a:lnTo>
                    <a:pt x="1244615" y="932180"/>
                  </a:lnTo>
                  <a:lnTo>
                    <a:pt x="1258604" y="932180"/>
                  </a:lnTo>
                  <a:lnTo>
                    <a:pt x="1261355" y="924560"/>
                  </a:lnTo>
                  <a:lnTo>
                    <a:pt x="1261597" y="923290"/>
                  </a:lnTo>
                  <a:lnTo>
                    <a:pt x="1266807" y="923290"/>
                  </a:lnTo>
                  <a:lnTo>
                    <a:pt x="1269300" y="920750"/>
                  </a:lnTo>
                  <a:lnTo>
                    <a:pt x="1270101" y="920750"/>
                  </a:lnTo>
                  <a:lnTo>
                    <a:pt x="1272512" y="918210"/>
                  </a:lnTo>
                  <a:lnTo>
                    <a:pt x="1273294" y="911860"/>
                  </a:lnTo>
                  <a:close/>
                </a:path>
                <a:path w="1703704" h="1165859">
                  <a:moveTo>
                    <a:pt x="448129" y="915670"/>
                  </a:moveTo>
                  <a:lnTo>
                    <a:pt x="447992" y="916940"/>
                  </a:lnTo>
                  <a:lnTo>
                    <a:pt x="450687" y="922020"/>
                  </a:lnTo>
                  <a:lnTo>
                    <a:pt x="448292" y="924560"/>
                  </a:lnTo>
                  <a:lnTo>
                    <a:pt x="453515" y="930910"/>
                  </a:lnTo>
                  <a:lnTo>
                    <a:pt x="454242" y="927100"/>
                  </a:lnTo>
                  <a:lnTo>
                    <a:pt x="456382" y="927100"/>
                  </a:lnTo>
                  <a:lnTo>
                    <a:pt x="454992" y="925830"/>
                  </a:lnTo>
                  <a:lnTo>
                    <a:pt x="450888" y="919480"/>
                  </a:lnTo>
                  <a:lnTo>
                    <a:pt x="448129" y="915670"/>
                  </a:lnTo>
                  <a:close/>
                </a:path>
                <a:path w="1703704" h="1165859">
                  <a:moveTo>
                    <a:pt x="532691" y="923290"/>
                  </a:moveTo>
                  <a:lnTo>
                    <a:pt x="475253" y="923290"/>
                  </a:lnTo>
                  <a:lnTo>
                    <a:pt x="479018" y="928370"/>
                  </a:lnTo>
                  <a:lnTo>
                    <a:pt x="474850" y="930910"/>
                  </a:lnTo>
                  <a:lnTo>
                    <a:pt x="544704" y="930910"/>
                  </a:lnTo>
                  <a:lnTo>
                    <a:pt x="542089" y="927100"/>
                  </a:lnTo>
                  <a:lnTo>
                    <a:pt x="533563" y="927100"/>
                  </a:lnTo>
                  <a:lnTo>
                    <a:pt x="532691" y="923290"/>
                  </a:lnTo>
                  <a:close/>
                </a:path>
                <a:path w="1703704" h="1165859">
                  <a:moveTo>
                    <a:pt x="542894" y="919480"/>
                  </a:moveTo>
                  <a:lnTo>
                    <a:pt x="541140" y="925830"/>
                  </a:lnTo>
                  <a:lnTo>
                    <a:pt x="544268" y="925830"/>
                  </a:lnTo>
                  <a:lnTo>
                    <a:pt x="548340" y="930910"/>
                  </a:lnTo>
                  <a:lnTo>
                    <a:pt x="548773" y="927100"/>
                  </a:lnTo>
                  <a:lnTo>
                    <a:pt x="542894" y="919480"/>
                  </a:lnTo>
                  <a:close/>
                </a:path>
                <a:path w="1703704" h="1165859">
                  <a:moveTo>
                    <a:pt x="462334" y="927100"/>
                  </a:moveTo>
                  <a:lnTo>
                    <a:pt x="461260" y="928370"/>
                  </a:lnTo>
                  <a:lnTo>
                    <a:pt x="462726" y="928370"/>
                  </a:lnTo>
                  <a:lnTo>
                    <a:pt x="462334" y="927100"/>
                  </a:lnTo>
                  <a:close/>
                </a:path>
                <a:path w="1703704" h="1165859">
                  <a:moveTo>
                    <a:pt x="460029" y="914202"/>
                  </a:moveTo>
                  <a:lnTo>
                    <a:pt x="463509" y="922020"/>
                  </a:lnTo>
                  <a:lnTo>
                    <a:pt x="470631" y="922020"/>
                  </a:lnTo>
                  <a:lnTo>
                    <a:pt x="474775" y="928370"/>
                  </a:lnTo>
                  <a:lnTo>
                    <a:pt x="475253" y="923290"/>
                  </a:lnTo>
                  <a:lnTo>
                    <a:pt x="532691" y="923290"/>
                  </a:lnTo>
                  <a:lnTo>
                    <a:pt x="532109" y="920750"/>
                  </a:lnTo>
                  <a:lnTo>
                    <a:pt x="524198" y="915670"/>
                  </a:lnTo>
                  <a:lnTo>
                    <a:pt x="463576" y="915670"/>
                  </a:lnTo>
                  <a:lnTo>
                    <a:pt x="460029" y="914202"/>
                  </a:lnTo>
                  <a:close/>
                </a:path>
                <a:path w="1703704" h="1165859">
                  <a:moveTo>
                    <a:pt x="535000" y="919480"/>
                  </a:moveTo>
                  <a:lnTo>
                    <a:pt x="533782" y="919480"/>
                  </a:lnTo>
                  <a:lnTo>
                    <a:pt x="535656" y="923290"/>
                  </a:lnTo>
                  <a:lnTo>
                    <a:pt x="533858" y="924560"/>
                  </a:lnTo>
                  <a:lnTo>
                    <a:pt x="533563" y="927100"/>
                  </a:lnTo>
                  <a:lnTo>
                    <a:pt x="542089" y="927100"/>
                  </a:lnTo>
                  <a:lnTo>
                    <a:pt x="542208" y="925830"/>
                  </a:lnTo>
                  <a:lnTo>
                    <a:pt x="541140" y="925830"/>
                  </a:lnTo>
                  <a:lnTo>
                    <a:pt x="540699" y="924560"/>
                  </a:lnTo>
                  <a:lnTo>
                    <a:pt x="539784" y="924560"/>
                  </a:lnTo>
                  <a:lnTo>
                    <a:pt x="537606" y="922020"/>
                  </a:lnTo>
                  <a:lnTo>
                    <a:pt x="535000" y="919480"/>
                  </a:lnTo>
                  <a:close/>
                </a:path>
                <a:path w="1703704" h="1165859">
                  <a:moveTo>
                    <a:pt x="1266807" y="923290"/>
                  </a:moveTo>
                  <a:lnTo>
                    <a:pt x="1261597" y="923290"/>
                  </a:lnTo>
                  <a:lnTo>
                    <a:pt x="1263068" y="927100"/>
                  </a:lnTo>
                  <a:lnTo>
                    <a:pt x="1266807" y="923290"/>
                  </a:lnTo>
                  <a:close/>
                </a:path>
                <a:path w="1703704" h="1165859">
                  <a:moveTo>
                    <a:pt x="1273145" y="918210"/>
                  </a:moveTo>
                  <a:lnTo>
                    <a:pt x="1271692" y="919480"/>
                  </a:lnTo>
                  <a:lnTo>
                    <a:pt x="1269686" y="922020"/>
                  </a:lnTo>
                  <a:lnTo>
                    <a:pt x="1268892" y="922020"/>
                  </a:lnTo>
                  <a:lnTo>
                    <a:pt x="1267260" y="927100"/>
                  </a:lnTo>
                  <a:lnTo>
                    <a:pt x="1269613" y="924560"/>
                  </a:lnTo>
                  <a:lnTo>
                    <a:pt x="1273769" y="919480"/>
                  </a:lnTo>
                  <a:lnTo>
                    <a:pt x="1273145" y="918210"/>
                  </a:lnTo>
                  <a:close/>
                </a:path>
                <a:path w="1703704" h="1165859">
                  <a:moveTo>
                    <a:pt x="538491" y="918210"/>
                  </a:moveTo>
                  <a:lnTo>
                    <a:pt x="536522" y="919480"/>
                  </a:lnTo>
                  <a:lnTo>
                    <a:pt x="539327" y="922020"/>
                  </a:lnTo>
                  <a:lnTo>
                    <a:pt x="539784" y="924560"/>
                  </a:lnTo>
                  <a:lnTo>
                    <a:pt x="540699" y="924560"/>
                  </a:lnTo>
                  <a:lnTo>
                    <a:pt x="538491" y="918210"/>
                  </a:lnTo>
                  <a:close/>
                </a:path>
                <a:path w="1703704" h="1165859">
                  <a:moveTo>
                    <a:pt x="1270101" y="920750"/>
                  </a:moveTo>
                  <a:lnTo>
                    <a:pt x="1269300" y="920750"/>
                  </a:lnTo>
                  <a:lnTo>
                    <a:pt x="1268892" y="922020"/>
                  </a:lnTo>
                  <a:lnTo>
                    <a:pt x="1270101" y="920750"/>
                  </a:lnTo>
                  <a:close/>
                </a:path>
                <a:path w="1703704" h="1165859">
                  <a:moveTo>
                    <a:pt x="526380" y="913130"/>
                  </a:moveTo>
                  <a:lnTo>
                    <a:pt x="459552" y="913130"/>
                  </a:lnTo>
                  <a:lnTo>
                    <a:pt x="463576" y="915670"/>
                  </a:lnTo>
                  <a:lnTo>
                    <a:pt x="524198" y="915670"/>
                  </a:lnTo>
                  <a:lnTo>
                    <a:pt x="531373" y="918210"/>
                  </a:lnTo>
                  <a:lnTo>
                    <a:pt x="526380" y="913130"/>
                  </a:lnTo>
                  <a:close/>
                </a:path>
                <a:path w="1703704" h="1165859">
                  <a:moveTo>
                    <a:pt x="1279175" y="910590"/>
                  </a:moveTo>
                  <a:lnTo>
                    <a:pt x="1277282" y="910590"/>
                  </a:lnTo>
                  <a:lnTo>
                    <a:pt x="1275575" y="913130"/>
                  </a:lnTo>
                  <a:lnTo>
                    <a:pt x="1274970" y="915670"/>
                  </a:lnTo>
                  <a:lnTo>
                    <a:pt x="1276400" y="916940"/>
                  </a:lnTo>
                  <a:lnTo>
                    <a:pt x="1278224" y="916932"/>
                  </a:lnTo>
                  <a:lnTo>
                    <a:pt x="1280031" y="915670"/>
                  </a:lnTo>
                  <a:lnTo>
                    <a:pt x="1282277" y="914400"/>
                  </a:lnTo>
                  <a:lnTo>
                    <a:pt x="1278509" y="911860"/>
                  </a:lnTo>
                  <a:lnTo>
                    <a:pt x="1279175" y="910590"/>
                  </a:lnTo>
                  <a:close/>
                </a:path>
                <a:path w="1703704" h="1165859">
                  <a:moveTo>
                    <a:pt x="459552" y="913130"/>
                  </a:moveTo>
                  <a:lnTo>
                    <a:pt x="460029" y="914202"/>
                  </a:lnTo>
                  <a:lnTo>
                    <a:pt x="463576" y="915670"/>
                  </a:lnTo>
                  <a:lnTo>
                    <a:pt x="459552" y="913130"/>
                  </a:lnTo>
                  <a:close/>
                </a:path>
                <a:path w="1703704" h="1165859">
                  <a:moveTo>
                    <a:pt x="1206463" y="906780"/>
                  </a:moveTo>
                  <a:lnTo>
                    <a:pt x="1199469" y="914400"/>
                  </a:lnTo>
                  <a:lnTo>
                    <a:pt x="1205583" y="910590"/>
                  </a:lnTo>
                  <a:lnTo>
                    <a:pt x="1279175" y="910590"/>
                  </a:lnTo>
                  <a:lnTo>
                    <a:pt x="1279842" y="909320"/>
                  </a:lnTo>
                  <a:lnTo>
                    <a:pt x="1208145" y="909320"/>
                  </a:lnTo>
                  <a:lnTo>
                    <a:pt x="1206463" y="906780"/>
                  </a:lnTo>
                  <a:close/>
                </a:path>
                <a:path w="1703704" h="1165859">
                  <a:moveTo>
                    <a:pt x="522811" y="905510"/>
                  </a:moveTo>
                  <a:lnTo>
                    <a:pt x="459262" y="905510"/>
                  </a:lnTo>
                  <a:lnTo>
                    <a:pt x="461958" y="908050"/>
                  </a:lnTo>
                  <a:lnTo>
                    <a:pt x="457436" y="913130"/>
                  </a:lnTo>
                  <a:lnTo>
                    <a:pt x="460029" y="914202"/>
                  </a:lnTo>
                  <a:lnTo>
                    <a:pt x="459552" y="913130"/>
                  </a:lnTo>
                  <a:lnTo>
                    <a:pt x="526380" y="913130"/>
                  </a:lnTo>
                  <a:lnTo>
                    <a:pt x="523252" y="908050"/>
                  </a:lnTo>
                  <a:lnTo>
                    <a:pt x="522811" y="905510"/>
                  </a:lnTo>
                  <a:close/>
                </a:path>
                <a:path w="1703704" h="1165859">
                  <a:moveTo>
                    <a:pt x="455322" y="909320"/>
                  </a:moveTo>
                  <a:lnTo>
                    <a:pt x="449502" y="909320"/>
                  </a:lnTo>
                  <a:lnTo>
                    <a:pt x="453605" y="913130"/>
                  </a:lnTo>
                  <a:lnTo>
                    <a:pt x="456310" y="913130"/>
                  </a:lnTo>
                  <a:lnTo>
                    <a:pt x="456214" y="911860"/>
                  </a:lnTo>
                  <a:lnTo>
                    <a:pt x="455322" y="909320"/>
                  </a:lnTo>
                  <a:close/>
                </a:path>
                <a:path w="1703704" h="1165859">
                  <a:moveTo>
                    <a:pt x="430079" y="897890"/>
                  </a:moveTo>
                  <a:lnTo>
                    <a:pt x="426549" y="897890"/>
                  </a:lnTo>
                  <a:lnTo>
                    <a:pt x="428932" y="905510"/>
                  </a:lnTo>
                  <a:lnTo>
                    <a:pt x="433100" y="905510"/>
                  </a:lnTo>
                  <a:lnTo>
                    <a:pt x="433129" y="910590"/>
                  </a:lnTo>
                  <a:lnTo>
                    <a:pt x="438472" y="911860"/>
                  </a:lnTo>
                  <a:lnTo>
                    <a:pt x="435752" y="908050"/>
                  </a:lnTo>
                  <a:lnTo>
                    <a:pt x="430665" y="900430"/>
                  </a:lnTo>
                  <a:lnTo>
                    <a:pt x="430079" y="897890"/>
                  </a:lnTo>
                  <a:close/>
                </a:path>
                <a:path w="1703704" h="1165859">
                  <a:moveTo>
                    <a:pt x="439649" y="905510"/>
                  </a:moveTo>
                  <a:lnTo>
                    <a:pt x="444153" y="911860"/>
                  </a:lnTo>
                  <a:lnTo>
                    <a:pt x="446894" y="910590"/>
                  </a:lnTo>
                  <a:lnTo>
                    <a:pt x="448384" y="909864"/>
                  </a:lnTo>
                  <a:lnTo>
                    <a:pt x="448116" y="909320"/>
                  </a:lnTo>
                  <a:lnTo>
                    <a:pt x="455322" y="909320"/>
                  </a:lnTo>
                  <a:lnTo>
                    <a:pt x="454875" y="908050"/>
                  </a:lnTo>
                  <a:lnTo>
                    <a:pt x="453977" y="906780"/>
                  </a:lnTo>
                  <a:lnTo>
                    <a:pt x="441976" y="906780"/>
                  </a:lnTo>
                  <a:lnTo>
                    <a:pt x="439649" y="905510"/>
                  </a:lnTo>
                  <a:close/>
                </a:path>
                <a:path w="1703704" h="1165859">
                  <a:moveTo>
                    <a:pt x="511464" y="899160"/>
                  </a:moveTo>
                  <a:lnTo>
                    <a:pt x="452657" y="899160"/>
                  </a:lnTo>
                  <a:lnTo>
                    <a:pt x="457418" y="908050"/>
                  </a:lnTo>
                  <a:lnTo>
                    <a:pt x="456236" y="910590"/>
                  </a:lnTo>
                  <a:lnTo>
                    <a:pt x="459262" y="905510"/>
                  </a:lnTo>
                  <a:lnTo>
                    <a:pt x="520764" y="905510"/>
                  </a:lnTo>
                  <a:lnTo>
                    <a:pt x="520390" y="904240"/>
                  </a:lnTo>
                  <a:lnTo>
                    <a:pt x="516258" y="904240"/>
                  </a:lnTo>
                  <a:lnTo>
                    <a:pt x="510640" y="901700"/>
                  </a:lnTo>
                  <a:lnTo>
                    <a:pt x="511464" y="899160"/>
                  </a:lnTo>
                  <a:close/>
                </a:path>
                <a:path w="1703704" h="1165859">
                  <a:moveTo>
                    <a:pt x="448116" y="909320"/>
                  </a:moveTo>
                  <a:lnTo>
                    <a:pt x="448384" y="909864"/>
                  </a:lnTo>
                  <a:lnTo>
                    <a:pt x="448688" y="909716"/>
                  </a:lnTo>
                  <a:lnTo>
                    <a:pt x="448116" y="909320"/>
                  </a:lnTo>
                  <a:close/>
                </a:path>
                <a:path w="1703704" h="1165859">
                  <a:moveTo>
                    <a:pt x="449502" y="909320"/>
                  </a:moveTo>
                  <a:lnTo>
                    <a:pt x="448116" y="909320"/>
                  </a:lnTo>
                  <a:lnTo>
                    <a:pt x="448688" y="909716"/>
                  </a:lnTo>
                  <a:lnTo>
                    <a:pt x="449502" y="909320"/>
                  </a:lnTo>
                  <a:close/>
                </a:path>
                <a:path w="1703704" h="1165859">
                  <a:moveTo>
                    <a:pt x="1248177" y="895350"/>
                  </a:moveTo>
                  <a:lnTo>
                    <a:pt x="1213984" y="895350"/>
                  </a:lnTo>
                  <a:lnTo>
                    <a:pt x="1208090" y="902970"/>
                  </a:lnTo>
                  <a:lnTo>
                    <a:pt x="1206365" y="905510"/>
                  </a:lnTo>
                  <a:lnTo>
                    <a:pt x="1211045" y="905510"/>
                  </a:lnTo>
                  <a:lnTo>
                    <a:pt x="1208145" y="909320"/>
                  </a:lnTo>
                  <a:lnTo>
                    <a:pt x="1279842" y="909320"/>
                  </a:lnTo>
                  <a:lnTo>
                    <a:pt x="1280509" y="908050"/>
                  </a:lnTo>
                  <a:lnTo>
                    <a:pt x="1237048" y="908050"/>
                  </a:lnTo>
                  <a:lnTo>
                    <a:pt x="1241654" y="901700"/>
                  </a:lnTo>
                  <a:lnTo>
                    <a:pt x="1245765" y="896620"/>
                  </a:lnTo>
                  <a:lnTo>
                    <a:pt x="1248952" y="896620"/>
                  </a:lnTo>
                  <a:lnTo>
                    <a:pt x="1249091" y="896330"/>
                  </a:lnTo>
                  <a:lnTo>
                    <a:pt x="1248177" y="895350"/>
                  </a:lnTo>
                  <a:close/>
                </a:path>
                <a:path w="1703704" h="1165859">
                  <a:moveTo>
                    <a:pt x="1246146" y="901700"/>
                  </a:moveTo>
                  <a:lnTo>
                    <a:pt x="1244066" y="902970"/>
                  </a:lnTo>
                  <a:lnTo>
                    <a:pt x="1240332" y="906780"/>
                  </a:lnTo>
                  <a:lnTo>
                    <a:pt x="1237048" y="908050"/>
                  </a:lnTo>
                  <a:lnTo>
                    <a:pt x="1280509" y="908050"/>
                  </a:lnTo>
                  <a:lnTo>
                    <a:pt x="1281175" y="906780"/>
                  </a:lnTo>
                  <a:lnTo>
                    <a:pt x="1244470" y="906780"/>
                  </a:lnTo>
                  <a:lnTo>
                    <a:pt x="1246146" y="901700"/>
                  </a:lnTo>
                  <a:close/>
                </a:path>
                <a:path w="1703704" h="1165859">
                  <a:moveTo>
                    <a:pt x="443358" y="899160"/>
                  </a:moveTo>
                  <a:lnTo>
                    <a:pt x="440091" y="899160"/>
                  </a:lnTo>
                  <a:lnTo>
                    <a:pt x="440815" y="901700"/>
                  </a:lnTo>
                  <a:lnTo>
                    <a:pt x="441976" y="906780"/>
                  </a:lnTo>
                  <a:lnTo>
                    <a:pt x="453977" y="906780"/>
                  </a:lnTo>
                  <a:lnTo>
                    <a:pt x="449488" y="900430"/>
                  </a:lnTo>
                  <a:lnTo>
                    <a:pt x="446959" y="900430"/>
                  </a:lnTo>
                  <a:lnTo>
                    <a:pt x="443358" y="899160"/>
                  </a:lnTo>
                  <a:close/>
                </a:path>
                <a:path w="1703704" h="1165859">
                  <a:moveTo>
                    <a:pt x="1249340" y="895814"/>
                  </a:moveTo>
                  <a:lnTo>
                    <a:pt x="1249091" y="896330"/>
                  </a:lnTo>
                  <a:lnTo>
                    <a:pt x="1251729" y="899160"/>
                  </a:lnTo>
                  <a:lnTo>
                    <a:pt x="1247698" y="901376"/>
                  </a:lnTo>
                  <a:lnTo>
                    <a:pt x="1244470" y="906780"/>
                  </a:lnTo>
                  <a:lnTo>
                    <a:pt x="1281175" y="906780"/>
                  </a:lnTo>
                  <a:lnTo>
                    <a:pt x="1286392" y="901700"/>
                  </a:lnTo>
                  <a:lnTo>
                    <a:pt x="1288333" y="900430"/>
                  </a:lnTo>
                  <a:lnTo>
                    <a:pt x="1265270" y="900430"/>
                  </a:lnTo>
                  <a:lnTo>
                    <a:pt x="1266370" y="897890"/>
                  </a:lnTo>
                  <a:lnTo>
                    <a:pt x="1254528" y="897890"/>
                  </a:lnTo>
                  <a:lnTo>
                    <a:pt x="1249340" y="895814"/>
                  </a:lnTo>
                  <a:close/>
                </a:path>
                <a:path w="1703704" h="1165859">
                  <a:moveTo>
                    <a:pt x="521017" y="899160"/>
                  </a:moveTo>
                  <a:lnTo>
                    <a:pt x="520764" y="905510"/>
                  </a:lnTo>
                  <a:lnTo>
                    <a:pt x="525880" y="905510"/>
                  </a:lnTo>
                  <a:lnTo>
                    <a:pt x="521017" y="899160"/>
                  </a:lnTo>
                  <a:close/>
                </a:path>
                <a:path w="1703704" h="1165859">
                  <a:moveTo>
                    <a:pt x="518516" y="897890"/>
                  </a:moveTo>
                  <a:lnTo>
                    <a:pt x="516428" y="901700"/>
                  </a:lnTo>
                  <a:lnTo>
                    <a:pt x="516258" y="904240"/>
                  </a:lnTo>
                  <a:lnTo>
                    <a:pt x="520390" y="904240"/>
                  </a:lnTo>
                  <a:lnTo>
                    <a:pt x="518516" y="897890"/>
                  </a:lnTo>
                  <a:close/>
                </a:path>
                <a:path w="1703704" h="1165859">
                  <a:moveTo>
                    <a:pt x="428644" y="892917"/>
                  </a:moveTo>
                  <a:lnTo>
                    <a:pt x="425821" y="894080"/>
                  </a:lnTo>
                  <a:lnTo>
                    <a:pt x="421160" y="894080"/>
                  </a:lnTo>
                  <a:lnTo>
                    <a:pt x="417481" y="895350"/>
                  </a:lnTo>
                  <a:lnTo>
                    <a:pt x="417341" y="901700"/>
                  </a:lnTo>
                  <a:lnTo>
                    <a:pt x="423995" y="901700"/>
                  </a:lnTo>
                  <a:lnTo>
                    <a:pt x="426549" y="897890"/>
                  </a:lnTo>
                  <a:lnTo>
                    <a:pt x="430079" y="897890"/>
                  </a:lnTo>
                  <a:lnTo>
                    <a:pt x="429345" y="894712"/>
                  </a:lnTo>
                  <a:lnTo>
                    <a:pt x="428844" y="894080"/>
                  </a:lnTo>
                  <a:lnTo>
                    <a:pt x="428644" y="892917"/>
                  </a:lnTo>
                  <a:close/>
                </a:path>
                <a:path w="1703704" h="1165859">
                  <a:moveTo>
                    <a:pt x="1249022" y="899160"/>
                  </a:moveTo>
                  <a:lnTo>
                    <a:pt x="1247109" y="901700"/>
                  </a:lnTo>
                  <a:lnTo>
                    <a:pt x="1247698" y="901376"/>
                  </a:lnTo>
                  <a:lnTo>
                    <a:pt x="1249022" y="899160"/>
                  </a:lnTo>
                  <a:close/>
                </a:path>
                <a:path w="1703704" h="1165859">
                  <a:moveTo>
                    <a:pt x="432642" y="892810"/>
                  </a:moveTo>
                  <a:lnTo>
                    <a:pt x="428906" y="892810"/>
                  </a:lnTo>
                  <a:lnTo>
                    <a:pt x="429345" y="894712"/>
                  </a:lnTo>
                  <a:lnTo>
                    <a:pt x="433878" y="900430"/>
                  </a:lnTo>
                  <a:lnTo>
                    <a:pt x="437907" y="900430"/>
                  </a:lnTo>
                  <a:lnTo>
                    <a:pt x="435385" y="896620"/>
                  </a:lnTo>
                  <a:lnTo>
                    <a:pt x="438350" y="896620"/>
                  </a:lnTo>
                  <a:lnTo>
                    <a:pt x="438014" y="894080"/>
                  </a:lnTo>
                  <a:lnTo>
                    <a:pt x="433143" y="894080"/>
                  </a:lnTo>
                  <a:lnTo>
                    <a:pt x="432642" y="892810"/>
                  </a:lnTo>
                  <a:close/>
                </a:path>
                <a:path w="1703704" h="1165859">
                  <a:moveTo>
                    <a:pt x="443481" y="894080"/>
                  </a:moveTo>
                  <a:lnTo>
                    <a:pt x="443163" y="894080"/>
                  </a:lnTo>
                  <a:lnTo>
                    <a:pt x="446959" y="900430"/>
                  </a:lnTo>
                  <a:lnTo>
                    <a:pt x="449488" y="900430"/>
                  </a:lnTo>
                  <a:lnTo>
                    <a:pt x="448590" y="899160"/>
                  </a:lnTo>
                  <a:lnTo>
                    <a:pt x="511464" y="899160"/>
                  </a:lnTo>
                  <a:lnTo>
                    <a:pt x="509889" y="896620"/>
                  </a:lnTo>
                  <a:lnTo>
                    <a:pt x="445759" y="896620"/>
                  </a:lnTo>
                  <a:lnTo>
                    <a:pt x="443481" y="894080"/>
                  </a:lnTo>
                  <a:close/>
                </a:path>
                <a:path w="1703704" h="1165859">
                  <a:moveTo>
                    <a:pt x="452657" y="899160"/>
                  </a:moveTo>
                  <a:lnTo>
                    <a:pt x="448590" y="899160"/>
                  </a:lnTo>
                  <a:lnTo>
                    <a:pt x="450072" y="900430"/>
                  </a:lnTo>
                  <a:lnTo>
                    <a:pt x="451716" y="900430"/>
                  </a:lnTo>
                  <a:lnTo>
                    <a:pt x="452657" y="899160"/>
                  </a:lnTo>
                  <a:close/>
                </a:path>
                <a:path w="1703704" h="1165859">
                  <a:moveTo>
                    <a:pt x="1292263" y="877570"/>
                  </a:moveTo>
                  <a:lnTo>
                    <a:pt x="1278267" y="877570"/>
                  </a:lnTo>
                  <a:lnTo>
                    <a:pt x="1277602" y="881380"/>
                  </a:lnTo>
                  <a:lnTo>
                    <a:pt x="1273298" y="886460"/>
                  </a:lnTo>
                  <a:lnTo>
                    <a:pt x="1268922" y="892810"/>
                  </a:lnTo>
                  <a:lnTo>
                    <a:pt x="1268045" y="896620"/>
                  </a:lnTo>
                  <a:lnTo>
                    <a:pt x="1265270" y="900430"/>
                  </a:lnTo>
                  <a:lnTo>
                    <a:pt x="1288333" y="900430"/>
                  </a:lnTo>
                  <a:lnTo>
                    <a:pt x="1290274" y="899160"/>
                  </a:lnTo>
                  <a:lnTo>
                    <a:pt x="1287508" y="894080"/>
                  </a:lnTo>
                  <a:lnTo>
                    <a:pt x="1288282" y="892810"/>
                  </a:lnTo>
                  <a:lnTo>
                    <a:pt x="1286040" y="892810"/>
                  </a:lnTo>
                  <a:lnTo>
                    <a:pt x="1291335" y="883920"/>
                  </a:lnTo>
                  <a:lnTo>
                    <a:pt x="1297453" y="883920"/>
                  </a:lnTo>
                  <a:lnTo>
                    <a:pt x="1293547" y="882650"/>
                  </a:lnTo>
                  <a:lnTo>
                    <a:pt x="1290229" y="882650"/>
                  </a:lnTo>
                  <a:lnTo>
                    <a:pt x="1292263" y="877570"/>
                  </a:lnTo>
                  <a:close/>
                </a:path>
                <a:path w="1703704" h="1165859">
                  <a:moveTo>
                    <a:pt x="443134" y="898753"/>
                  </a:moveTo>
                  <a:lnTo>
                    <a:pt x="443358" y="899160"/>
                  </a:lnTo>
                  <a:lnTo>
                    <a:pt x="443729" y="899160"/>
                  </a:lnTo>
                  <a:lnTo>
                    <a:pt x="443134" y="898753"/>
                  </a:lnTo>
                  <a:close/>
                </a:path>
                <a:path w="1703704" h="1165859">
                  <a:moveTo>
                    <a:pt x="1248952" y="896620"/>
                  </a:moveTo>
                  <a:lnTo>
                    <a:pt x="1245765" y="896620"/>
                  </a:lnTo>
                  <a:lnTo>
                    <a:pt x="1247728" y="899160"/>
                  </a:lnTo>
                  <a:lnTo>
                    <a:pt x="1248952" y="896620"/>
                  </a:lnTo>
                  <a:close/>
                </a:path>
                <a:path w="1703704" h="1165859">
                  <a:moveTo>
                    <a:pt x="431719" y="881380"/>
                  </a:moveTo>
                  <a:lnTo>
                    <a:pt x="430391" y="883920"/>
                  </a:lnTo>
                  <a:lnTo>
                    <a:pt x="436330" y="891540"/>
                  </a:lnTo>
                  <a:lnTo>
                    <a:pt x="433143" y="894080"/>
                  </a:lnTo>
                  <a:lnTo>
                    <a:pt x="438014" y="894080"/>
                  </a:lnTo>
                  <a:lnTo>
                    <a:pt x="440170" y="896620"/>
                  </a:lnTo>
                  <a:lnTo>
                    <a:pt x="441869" y="897890"/>
                  </a:lnTo>
                  <a:lnTo>
                    <a:pt x="443134" y="898753"/>
                  </a:lnTo>
                  <a:lnTo>
                    <a:pt x="436359" y="886460"/>
                  </a:lnTo>
                  <a:lnTo>
                    <a:pt x="431719" y="881380"/>
                  </a:lnTo>
                  <a:close/>
                </a:path>
                <a:path w="1703704" h="1165859">
                  <a:moveTo>
                    <a:pt x="1278267" y="877570"/>
                  </a:moveTo>
                  <a:lnTo>
                    <a:pt x="1264315" y="877570"/>
                  </a:lnTo>
                  <a:lnTo>
                    <a:pt x="1266017" y="880110"/>
                  </a:lnTo>
                  <a:lnTo>
                    <a:pt x="1259467" y="885190"/>
                  </a:lnTo>
                  <a:lnTo>
                    <a:pt x="1257802" y="889000"/>
                  </a:lnTo>
                  <a:lnTo>
                    <a:pt x="1257372" y="892810"/>
                  </a:lnTo>
                  <a:lnTo>
                    <a:pt x="1254528" y="897890"/>
                  </a:lnTo>
                  <a:lnTo>
                    <a:pt x="1264824" y="897890"/>
                  </a:lnTo>
                  <a:lnTo>
                    <a:pt x="1264688" y="894080"/>
                  </a:lnTo>
                  <a:lnTo>
                    <a:pt x="1274475" y="883920"/>
                  </a:lnTo>
                  <a:lnTo>
                    <a:pt x="1278267" y="877570"/>
                  </a:lnTo>
                  <a:close/>
                </a:path>
                <a:path w="1703704" h="1165859">
                  <a:moveTo>
                    <a:pt x="1268021" y="894080"/>
                  </a:moveTo>
                  <a:lnTo>
                    <a:pt x="1264824" y="897890"/>
                  </a:lnTo>
                  <a:lnTo>
                    <a:pt x="1266370" y="897890"/>
                  </a:lnTo>
                  <a:lnTo>
                    <a:pt x="1268021" y="894080"/>
                  </a:lnTo>
                  <a:close/>
                </a:path>
                <a:path w="1703704" h="1165859">
                  <a:moveTo>
                    <a:pt x="438240" y="880110"/>
                  </a:moveTo>
                  <a:lnTo>
                    <a:pt x="437554" y="885190"/>
                  </a:lnTo>
                  <a:lnTo>
                    <a:pt x="446563" y="892810"/>
                  </a:lnTo>
                  <a:lnTo>
                    <a:pt x="447840" y="896620"/>
                  </a:lnTo>
                  <a:lnTo>
                    <a:pt x="509889" y="896620"/>
                  </a:lnTo>
                  <a:lnTo>
                    <a:pt x="509102" y="895350"/>
                  </a:lnTo>
                  <a:lnTo>
                    <a:pt x="511354" y="894080"/>
                  </a:lnTo>
                  <a:lnTo>
                    <a:pt x="503632" y="885190"/>
                  </a:lnTo>
                  <a:lnTo>
                    <a:pt x="498848" y="883920"/>
                  </a:lnTo>
                  <a:lnTo>
                    <a:pt x="493575" y="881380"/>
                  </a:lnTo>
                  <a:lnTo>
                    <a:pt x="439162" y="881380"/>
                  </a:lnTo>
                  <a:lnTo>
                    <a:pt x="438240" y="880110"/>
                  </a:lnTo>
                  <a:close/>
                </a:path>
                <a:path w="1703704" h="1165859">
                  <a:moveTo>
                    <a:pt x="1248177" y="895350"/>
                  </a:moveTo>
                  <a:lnTo>
                    <a:pt x="1249091" y="896330"/>
                  </a:lnTo>
                  <a:lnTo>
                    <a:pt x="1249340" y="895814"/>
                  </a:lnTo>
                  <a:lnTo>
                    <a:pt x="1248177" y="895350"/>
                  </a:lnTo>
                  <a:close/>
                </a:path>
                <a:path w="1703704" h="1165859">
                  <a:moveTo>
                    <a:pt x="1247523" y="885190"/>
                  </a:moveTo>
                  <a:lnTo>
                    <a:pt x="1227066" y="885190"/>
                  </a:lnTo>
                  <a:lnTo>
                    <a:pt x="1221753" y="892810"/>
                  </a:lnTo>
                  <a:lnTo>
                    <a:pt x="1217597" y="895350"/>
                  </a:lnTo>
                  <a:lnTo>
                    <a:pt x="1248177" y="895350"/>
                  </a:lnTo>
                  <a:lnTo>
                    <a:pt x="1249340" y="895814"/>
                  </a:lnTo>
                  <a:lnTo>
                    <a:pt x="1250176" y="894080"/>
                  </a:lnTo>
                  <a:lnTo>
                    <a:pt x="1251342" y="891540"/>
                  </a:lnTo>
                  <a:lnTo>
                    <a:pt x="1245924" y="891540"/>
                  </a:lnTo>
                  <a:lnTo>
                    <a:pt x="1245488" y="890270"/>
                  </a:lnTo>
                  <a:lnTo>
                    <a:pt x="1248589" y="886460"/>
                  </a:lnTo>
                  <a:lnTo>
                    <a:pt x="1247523" y="885190"/>
                  </a:lnTo>
                  <a:close/>
                </a:path>
                <a:path w="1703704" h="1165859">
                  <a:moveTo>
                    <a:pt x="1216756" y="883920"/>
                  </a:moveTo>
                  <a:lnTo>
                    <a:pt x="1213627" y="887730"/>
                  </a:lnTo>
                  <a:lnTo>
                    <a:pt x="1215922" y="887730"/>
                  </a:lnTo>
                  <a:lnTo>
                    <a:pt x="1209898" y="894080"/>
                  </a:lnTo>
                  <a:lnTo>
                    <a:pt x="1211254" y="895350"/>
                  </a:lnTo>
                  <a:lnTo>
                    <a:pt x="1216583" y="890270"/>
                  </a:lnTo>
                  <a:lnTo>
                    <a:pt x="1213714" y="890270"/>
                  </a:lnTo>
                  <a:lnTo>
                    <a:pt x="1216386" y="887730"/>
                  </a:lnTo>
                  <a:lnTo>
                    <a:pt x="1216756" y="883920"/>
                  </a:lnTo>
                  <a:close/>
                </a:path>
                <a:path w="1703704" h="1165859">
                  <a:moveTo>
                    <a:pt x="428906" y="892810"/>
                  </a:moveTo>
                  <a:lnTo>
                    <a:pt x="428644" y="892917"/>
                  </a:lnTo>
                  <a:lnTo>
                    <a:pt x="428844" y="894080"/>
                  </a:lnTo>
                  <a:lnTo>
                    <a:pt x="429345" y="894712"/>
                  </a:lnTo>
                  <a:lnTo>
                    <a:pt x="428906" y="892810"/>
                  </a:lnTo>
                  <a:close/>
                </a:path>
                <a:path w="1703704" h="1165859">
                  <a:moveTo>
                    <a:pt x="430639" y="887730"/>
                  </a:moveTo>
                  <a:lnTo>
                    <a:pt x="424935" y="887730"/>
                  </a:lnTo>
                  <a:lnTo>
                    <a:pt x="428189" y="890270"/>
                  </a:lnTo>
                  <a:lnTo>
                    <a:pt x="428644" y="892917"/>
                  </a:lnTo>
                  <a:lnTo>
                    <a:pt x="428906" y="892810"/>
                  </a:lnTo>
                  <a:lnTo>
                    <a:pt x="432642" y="892810"/>
                  </a:lnTo>
                  <a:lnTo>
                    <a:pt x="430639" y="887730"/>
                  </a:lnTo>
                  <a:close/>
                </a:path>
                <a:path w="1703704" h="1165859">
                  <a:moveTo>
                    <a:pt x="417653" y="883920"/>
                  </a:moveTo>
                  <a:lnTo>
                    <a:pt x="423307" y="890270"/>
                  </a:lnTo>
                  <a:lnTo>
                    <a:pt x="427432" y="891540"/>
                  </a:lnTo>
                  <a:lnTo>
                    <a:pt x="424935" y="887730"/>
                  </a:lnTo>
                  <a:lnTo>
                    <a:pt x="430639" y="887730"/>
                  </a:lnTo>
                  <a:lnTo>
                    <a:pt x="429637" y="885190"/>
                  </a:lnTo>
                  <a:lnTo>
                    <a:pt x="424133" y="885190"/>
                  </a:lnTo>
                  <a:lnTo>
                    <a:pt x="417653" y="883920"/>
                  </a:lnTo>
                  <a:close/>
                </a:path>
                <a:path w="1703704" h="1165859">
                  <a:moveTo>
                    <a:pt x="1224002" y="887730"/>
                  </a:moveTo>
                  <a:lnTo>
                    <a:pt x="1222368" y="887730"/>
                  </a:lnTo>
                  <a:lnTo>
                    <a:pt x="1219407" y="891540"/>
                  </a:lnTo>
                  <a:lnTo>
                    <a:pt x="1224002" y="887730"/>
                  </a:lnTo>
                  <a:close/>
                </a:path>
                <a:path w="1703704" h="1165859">
                  <a:moveTo>
                    <a:pt x="1251568" y="885190"/>
                  </a:moveTo>
                  <a:lnTo>
                    <a:pt x="1250246" y="885190"/>
                  </a:lnTo>
                  <a:lnTo>
                    <a:pt x="1247893" y="889000"/>
                  </a:lnTo>
                  <a:lnTo>
                    <a:pt x="1245924" y="891540"/>
                  </a:lnTo>
                  <a:lnTo>
                    <a:pt x="1251342" y="891540"/>
                  </a:lnTo>
                  <a:lnTo>
                    <a:pt x="1253091" y="887730"/>
                  </a:lnTo>
                  <a:lnTo>
                    <a:pt x="1251568" y="885190"/>
                  </a:lnTo>
                  <a:close/>
                </a:path>
                <a:path w="1703704" h="1165859">
                  <a:moveTo>
                    <a:pt x="1220067" y="880110"/>
                  </a:moveTo>
                  <a:lnTo>
                    <a:pt x="1217771" y="890270"/>
                  </a:lnTo>
                  <a:lnTo>
                    <a:pt x="1219862" y="890270"/>
                  </a:lnTo>
                  <a:lnTo>
                    <a:pt x="1222368" y="887730"/>
                  </a:lnTo>
                  <a:lnTo>
                    <a:pt x="1224002" y="887730"/>
                  </a:lnTo>
                  <a:lnTo>
                    <a:pt x="1227066" y="885190"/>
                  </a:lnTo>
                  <a:lnTo>
                    <a:pt x="1247523" y="885190"/>
                  </a:lnTo>
                  <a:lnTo>
                    <a:pt x="1253200" y="882650"/>
                  </a:lnTo>
                  <a:lnTo>
                    <a:pt x="1224794" y="882650"/>
                  </a:lnTo>
                  <a:lnTo>
                    <a:pt x="1220067" y="880110"/>
                  </a:lnTo>
                  <a:close/>
                </a:path>
                <a:path w="1703704" h="1165859">
                  <a:moveTo>
                    <a:pt x="1297453" y="883920"/>
                  </a:moveTo>
                  <a:lnTo>
                    <a:pt x="1291335" y="883920"/>
                  </a:lnTo>
                  <a:lnTo>
                    <a:pt x="1293402" y="887730"/>
                  </a:lnTo>
                  <a:lnTo>
                    <a:pt x="1297453" y="883920"/>
                  </a:lnTo>
                  <a:close/>
                </a:path>
                <a:path w="1703704" h="1165859">
                  <a:moveTo>
                    <a:pt x="413513" y="874104"/>
                  </a:moveTo>
                  <a:lnTo>
                    <a:pt x="416930" y="877570"/>
                  </a:lnTo>
                  <a:lnTo>
                    <a:pt x="424133" y="885190"/>
                  </a:lnTo>
                  <a:lnTo>
                    <a:pt x="429637" y="885190"/>
                  </a:lnTo>
                  <a:lnTo>
                    <a:pt x="429064" y="883920"/>
                  </a:lnTo>
                  <a:lnTo>
                    <a:pt x="426523" y="883920"/>
                  </a:lnTo>
                  <a:lnTo>
                    <a:pt x="421101" y="880110"/>
                  </a:lnTo>
                  <a:lnTo>
                    <a:pt x="422112" y="876300"/>
                  </a:lnTo>
                  <a:lnTo>
                    <a:pt x="418872" y="876300"/>
                  </a:lnTo>
                  <a:lnTo>
                    <a:pt x="413513" y="874104"/>
                  </a:lnTo>
                  <a:close/>
                </a:path>
                <a:path w="1703704" h="1165859">
                  <a:moveTo>
                    <a:pt x="1259473" y="885004"/>
                  </a:moveTo>
                  <a:lnTo>
                    <a:pt x="1259396" y="885190"/>
                  </a:lnTo>
                  <a:lnTo>
                    <a:pt x="1259473" y="885004"/>
                  </a:lnTo>
                  <a:close/>
                </a:path>
                <a:path w="1703704" h="1165859">
                  <a:moveTo>
                    <a:pt x="1259592" y="881380"/>
                  </a:moveTo>
                  <a:lnTo>
                    <a:pt x="1259473" y="885004"/>
                  </a:lnTo>
                  <a:lnTo>
                    <a:pt x="1259927" y="883920"/>
                  </a:lnTo>
                  <a:lnTo>
                    <a:pt x="1259592" y="881380"/>
                  </a:lnTo>
                  <a:close/>
                </a:path>
                <a:path w="1703704" h="1165859">
                  <a:moveTo>
                    <a:pt x="426966" y="871220"/>
                  </a:moveTo>
                  <a:lnTo>
                    <a:pt x="422069" y="871220"/>
                  </a:lnTo>
                  <a:lnTo>
                    <a:pt x="425408" y="876300"/>
                  </a:lnTo>
                  <a:lnTo>
                    <a:pt x="425904" y="880110"/>
                  </a:lnTo>
                  <a:lnTo>
                    <a:pt x="426523" y="883920"/>
                  </a:lnTo>
                  <a:lnTo>
                    <a:pt x="429064" y="883920"/>
                  </a:lnTo>
                  <a:lnTo>
                    <a:pt x="425631" y="876300"/>
                  </a:lnTo>
                  <a:lnTo>
                    <a:pt x="428650" y="873760"/>
                  </a:lnTo>
                  <a:lnTo>
                    <a:pt x="429639" y="873760"/>
                  </a:lnTo>
                  <a:lnTo>
                    <a:pt x="427348" y="872490"/>
                  </a:lnTo>
                  <a:lnTo>
                    <a:pt x="426966" y="871220"/>
                  </a:lnTo>
                  <a:close/>
                </a:path>
                <a:path w="1703704" h="1165859">
                  <a:moveTo>
                    <a:pt x="429639" y="873760"/>
                  </a:moveTo>
                  <a:lnTo>
                    <a:pt x="428650" y="873760"/>
                  </a:lnTo>
                  <a:lnTo>
                    <a:pt x="435894" y="882650"/>
                  </a:lnTo>
                  <a:lnTo>
                    <a:pt x="435749" y="877570"/>
                  </a:lnTo>
                  <a:lnTo>
                    <a:pt x="470620" y="877570"/>
                  </a:lnTo>
                  <a:lnTo>
                    <a:pt x="469821" y="876300"/>
                  </a:lnTo>
                  <a:lnTo>
                    <a:pt x="434221" y="876300"/>
                  </a:lnTo>
                  <a:lnTo>
                    <a:pt x="429639" y="873760"/>
                  </a:lnTo>
                  <a:close/>
                </a:path>
                <a:path w="1703704" h="1165859">
                  <a:moveTo>
                    <a:pt x="483471" y="868680"/>
                  </a:moveTo>
                  <a:lnTo>
                    <a:pt x="463210" y="868680"/>
                  </a:lnTo>
                  <a:lnTo>
                    <a:pt x="463763" y="869954"/>
                  </a:lnTo>
                  <a:lnTo>
                    <a:pt x="466086" y="872490"/>
                  </a:lnTo>
                  <a:lnTo>
                    <a:pt x="467624" y="872490"/>
                  </a:lnTo>
                  <a:lnTo>
                    <a:pt x="471373" y="876300"/>
                  </a:lnTo>
                  <a:lnTo>
                    <a:pt x="473265" y="880110"/>
                  </a:lnTo>
                  <a:lnTo>
                    <a:pt x="472257" y="881380"/>
                  </a:lnTo>
                  <a:lnTo>
                    <a:pt x="493575" y="881380"/>
                  </a:lnTo>
                  <a:lnTo>
                    <a:pt x="500151" y="882650"/>
                  </a:lnTo>
                  <a:lnTo>
                    <a:pt x="493346" y="880110"/>
                  </a:lnTo>
                  <a:lnTo>
                    <a:pt x="492667" y="876300"/>
                  </a:lnTo>
                  <a:lnTo>
                    <a:pt x="487711" y="876300"/>
                  </a:lnTo>
                  <a:lnTo>
                    <a:pt x="483471" y="868680"/>
                  </a:lnTo>
                  <a:close/>
                </a:path>
                <a:path w="1703704" h="1165859">
                  <a:moveTo>
                    <a:pt x="1226876" y="879282"/>
                  </a:moveTo>
                  <a:lnTo>
                    <a:pt x="1224794" y="882650"/>
                  </a:lnTo>
                  <a:lnTo>
                    <a:pt x="1253200" y="882650"/>
                  </a:lnTo>
                  <a:lnTo>
                    <a:pt x="1255979" y="881380"/>
                  </a:lnTo>
                  <a:lnTo>
                    <a:pt x="1232719" y="881380"/>
                  </a:lnTo>
                  <a:lnTo>
                    <a:pt x="1226776" y="880110"/>
                  </a:lnTo>
                  <a:lnTo>
                    <a:pt x="1226876" y="879282"/>
                  </a:lnTo>
                  <a:close/>
                </a:path>
                <a:path w="1703704" h="1165859">
                  <a:moveTo>
                    <a:pt x="470620" y="877570"/>
                  </a:moveTo>
                  <a:lnTo>
                    <a:pt x="435749" y="877570"/>
                  </a:lnTo>
                  <a:lnTo>
                    <a:pt x="439096" y="878840"/>
                  </a:lnTo>
                  <a:lnTo>
                    <a:pt x="440777" y="881380"/>
                  </a:lnTo>
                  <a:lnTo>
                    <a:pt x="469342" y="881380"/>
                  </a:lnTo>
                  <a:lnTo>
                    <a:pt x="472220" y="880110"/>
                  </a:lnTo>
                  <a:lnTo>
                    <a:pt x="470620" y="877570"/>
                  </a:lnTo>
                  <a:close/>
                </a:path>
                <a:path w="1703704" h="1165859">
                  <a:moveTo>
                    <a:pt x="1236505" y="877570"/>
                  </a:moveTo>
                  <a:lnTo>
                    <a:pt x="1234079" y="881380"/>
                  </a:lnTo>
                  <a:lnTo>
                    <a:pt x="1255979" y="881380"/>
                  </a:lnTo>
                  <a:lnTo>
                    <a:pt x="1261536" y="878840"/>
                  </a:lnTo>
                  <a:lnTo>
                    <a:pt x="1237622" y="878840"/>
                  </a:lnTo>
                  <a:lnTo>
                    <a:pt x="1236505" y="877570"/>
                  </a:lnTo>
                  <a:close/>
                </a:path>
                <a:path w="1703704" h="1165859">
                  <a:moveTo>
                    <a:pt x="1227935" y="877570"/>
                  </a:moveTo>
                  <a:lnTo>
                    <a:pt x="1227061" y="877738"/>
                  </a:lnTo>
                  <a:lnTo>
                    <a:pt x="1226876" y="879282"/>
                  </a:lnTo>
                  <a:lnTo>
                    <a:pt x="1227935" y="877570"/>
                  </a:lnTo>
                  <a:close/>
                </a:path>
                <a:path w="1703704" h="1165859">
                  <a:moveTo>
                    <a:pt x="392861" y="850900"/>
                  </a:moveTo>
                  <a:lnTo>
                    <a:pt x="392162" y="853924"/>
                  </a:lnTo>
                  <a:lnTo>
                    <a:pt x="392957" y="854710"/>
                  </a:lnTo>
                  <a:lnTo>
                    <a:pt x="398110" y="861060"/>
                  </a:lnTo>
                  <a:lnTo>
                    <a:pt x="403436" y="869954"/>
                  </a:lnTo>
                  <a:lnTo>
                    <a:pt x="410367" y="878840"/>
                  </a:lnTo>
                  <a:lnTo>
                    <a:pt x="411255" y="876300"/>
                  </a:lnTo>
                  <a:lnTo>
                    <a:pt x="411763" y="873388"/>
                  </a:lnTo>
                  <a:lnTo>
                    <a:pt x="406471" y="871220"/>
                  </a:lnTo>
                  <a:lnTo>
                    <a:pt x="403285" y="864870"/>
                  </a:lnTo>
                  <a:lnTo>
                    <a:pt x="399899" y="861060"/>
                  </a:lnTo>
                  <a:lnTo>
                    <a:pt x="396397" y="857250"/>
                  </a:lnTo>
                  <a:lnTo>
                    <a:pt x="392861" y="850900"/>
                  </a:lnTo>
                  <a:close/>
                </a:path>
                <a:path w="1703704" h="1165859">
                  <a:moveTo>
                    <a:pt x="1227518" y="868680"/>
                  </a:moveTo>
                  <a:lnTo>
                    <a:pt x="1224883" y="872490"/>
                  </a:lnTo>
                  <a:lnTo>
                    <a:pt x="1223163" y="872490"/>
                  </a:lnTo>
                  <a:lnTo>
                    <a:pt x="1220548" y="876300"/>
                  </a:lnTo>
                  <a:lnTo>
                    <a:pt x="1221334" y="878840"/>
                  </a:lnTo>
                  <a:lnTo>
                    <a:pt x="1227061" y="877738"/>
                  </a:lnTo>
                  <a:lnTo>
                    <a:pt x="1227498" y="874104"/>
                  </a:lnTo>
                  <a:lnTo>
                    <a:pt x="1227518" y="868680"/>
                  </a:lnTo>
                  <a:close/>
                </a:path>
                <a:path w="1703704" h="1165859">
                  <a:moveTo>
                    <a:pt x="1236034" y="874788"/>
                  </a:moveTo>
                  <a:lnTo>
                    <a:pt x="1234864" y="875030"/>
                  </a:lnTo>
                  <a:lnTo>
                    <a:pt x="1232802" y="878840"/>
                  </a:lnTo>
                  <a:lnTo>
                    <a:pt x="1236034" y="874788"/>
                  </a:lnTo>
                  <a:close/>
                </a:path>
                <a:path w="1703704" h="1165859">
                  <a:moveTo>
                    <a:pt x="1267319" y="873760"/>
                  </a:moveTo>
                  <a:lnTo>
                    <a:pt x="1241010" y="873760"/>
                  </a:lnTo>
                  <a:lnTo>
                    <a:pt x="1237622" y="878840"/>
                  </a:lnTo>
                  <a:lnTo>
                    <a:pt x="1261536" y="878840"/>
                  </a:lnTo>
                  <a:lnTo>
                    <a:pt x="1264315" y="877570"/>
                  </a:lnTo>
                  <a:lnTo>
                    <a:pt x="1292263" y="877570"/>
                  </a:lnTo>
                  <a:lnTo>
                    <a:pt x="1292771" y="876300"/>
                  </a:lnTo>
                  <a:lnTo>
                    <a:pt x="1266854" y="876300"/>
                  </a:lnTo>
                  <a:lnTo>
                    <a:pt x="1267319" y="873760"/>
                  </a:lnTo>
                  <a:close/>
                </a:path>
                <a:path w="1703704" h="1165859">
                  <a:moveTo>
                    <a:pt x="1298523" y="873760"/>
                  </a:moveTo>
                  <a:lnTo>
                    <a:pt x="1293788" y="873760"/>
                  </a:lnTo>
                  <a:lnTo>
                    <a:pt x="1296145" y="877570"/>
                  </a:lnTo>
                  <a:lnTo>
                    <a:pt x="1298523" y="873760"/>
                  </a:lnTo>
                  <a:close/>
                </a:path>
                <a:path w="1703704" h="1165859">
                  <a:moveTo>
                    <a:pt x="417897" y="873760"/>
                  </a:moveTo>
                  <a:lnTo>
                    <a:pt x="418872" y="876300"/>
                  </a:lnTo>
                  <a:lnTo>
                    <a:pt x="422112" y="876300"/>
                  </a:lnTo>
                  <a:lnTo>
                    <a:pt x="417897" y="873760"/>
                  </a:lnTo>
                  <a:close/>
                </a:path>
                <a:path w="1703704" h="1165859">
                  <a:moveTo>
                    <a:pt x="462813" y="872490"/>
                  </a:moveTo>
                  <a:lnTo>
                    <a:pt x="431255" y="872490"/>
                  </a:lnTo>
                  <a:lnTo>
                    <a:pt x="434221" y="876300"/>
                  </a:lnTo>
                  <a:lnTo>
                    <a:pt x="469821" y="876300"/>
                  </a:lnTo>
                  <a:lnTo>
                    <a:pt x="467864" y="875030"/>
                  </a:lnTo>
                  <a:lnTo>
                    <a:pt x="464334" y="875030"/>
                  </a:lnTo>
                  <a:lnTo>
                    <a:pt x="462813" y="872490"/>
                  </a:lnTo>
                  <a:close/>
                </a:path>
                <a:path w="1703704" h="1165859">
                  <a:moveTo>
                    <a:pt x="488890" y="871220"/>
                  </a:moveTo>
                  <a:lnTo>
                    <a:pt x="487711" y="876300"/>
                  </a:lnTo>
                  <a:lnTo>
                    <a:pt x="492667" y="876300"/>
                  </a:lnTo>
                  <a:lnTo>
                    <a:pt x="492215" y="873760"/>
                  </a:lnTo>
                  <a:lnTo>
                    <a:pt x="488890" y="871220"/>
                  </a:lnTo>
                  <a:close/>
                </a:path>
                <a:path w="1703704" h="1165859">
                  <a:moveTo>
                    <a:pt x="1273417" y="862721"/>
                  </a:moveTo>
                  <a:lnTo>
                    <a:pt x="1271390" y="864645"/>
                  </a:lnTo>
                  <a:lnTo>
                    <a:pt x="1271487" y="864870"/>
                  </a:lnTo>
                  <a:lnTo>
                    <a:pt x="1271187" y="865027"/>
                  </a:lnTo>
                  <a:lnTo>
                    <a:pt x="1272211" y="869954"/>
                  </a:lnTo>
                  <a:lnTo>
                    <a:pt x="1268933" y="872490"/>
                  </a:lnTo>
                  <a:lnTo>
                    <a:pt x="1266854" y="876300"/>
                  </a:lnTo>
                  <a:lnTo>
                    <a:pt x="1292771" y="876300"/>
                  </a:lnTo>
                  <a:lnTo>
                    <a:pt x="1293788" y="873760"/>
                  </a:lnTo>
                  <a:lnTo>
                    <a:pt x="1298523" y="873760"/>
                  </a:lnTo>
                  <a:lnTo>
                    <a:pt x="1301694" y="868680"/>
                  </a:lnTo>
                  <a:lnTo>
                    <a:pt x="1307287" y="868680"/>
                  </a:lnTo>
                  <a:lnTo>
                    <a:pt x="1309063" y="866140"/>
                  </a:lnTo>
                  <a:lnTo>
                    <a:pt x="1273322" y="866140"/>
                  </a:lnTo>
                  <a:lnTo>
                    <a:pt x="1273417" y="862721"/>
                  </a:lnTo>
                  <a:close/>
                </a:path>
                <a:path w="1703704" h="1165859">
                  <a:moveTo>
                    <a:pt x="1280784" y="850900"/>
                  </a:moveTo>
                  <a:lnTo>
                    <a:pt x="1250359" y="850900"/>
                  </a:lnTo>
                  <a:lnTo>
                    <a:pt x="1248263" y="858520"/>
                  </a:lnTo>
                  <a:lnTo>
                    <a:pt x="1242884" y="866140"/>
                  </a:lnTo>
                  <a:lnTo>
                    <a:pt x="1236034" y="874788"/>
                  </a:lnTo>
                  <a:lnTo>
                    <a:pt x="1241010" y="873760"/>
                  </a:lnTo>
                  <a:lnTo>
                    <a:pt x="1267319" y="873760"/>
                  </a:lnTo>
                  <a:lnTo>
                    <a:pt x="1266639" y="872490"/>
                  </a:lnTo>
                  <a:lnTo>
                    <a:pt x="1265031" y="871220"/>
                  </a:lnTo>
                  <a:lnTo>
                    <a:pt x="1269076" y="866140"/>
                  </a:lnTo>
                  <a:lnTo>
                    <a:pt x="1271187" y="865027"/>
                  </a:lnTo>
                  <a:lnTo>
                    <a:pt x="1271154" y="864870"/>
                  </a:lnTo>
                  <a:lnTo>
                    <a:pt x="1271390" y="864645"/>
                  </a:lnTo>
                  <a:lnTo>
                    <a:pt x="1270392" y="862330"/>
                  </a:lnTo>
                  <a:lnTo>
                    <a:pt x="1273604" y="855980"/>
                  </a:lnTo>
                  <a:lnTo>
                    <a:pt x="1314964" y="855980"/>
                  </a:lnTo>
                  <a:lnTo>
                    <a:pt x="1316258" y="853440"/>
                  </a:lnTo>
                  <a:lnTo>
                    <a:pt x="1316737" y="852170"/>
                  </a:lnTo>
                  <a:lnTo>
                    <a:pt x="1280488" y="852170"/>
                  </a:lnTo>
                  <a:lnTo>
                    <a:pt x="1280784" y="850900"/>
                  </a:lnTo>
                  <a:close/>
                </a:path>
                <a:path w="1703704" h="1165859">
                  <a:moveTo>
                    <a:pt x="411920" y="872490"/>
                  </a:moveTo>
                  <a:lnTo>
                    <a:pt x="411763" y="873388"/>
                  </a:lnTo>
                  <a:lnTo>
                    <a:pt x="413513" y="874104"/>
                  </a:lnTo>
                  <a:lnTo>
                    <a:pt x="411920" y="872490"/>
                  </a:lnTo>
                  <a:close/>
                </a:path>
                <a:path w="1703704" h="1165859">
                  <a:moveTo>
                    <a:pt x="419746" y="859790"/>
                  </a:moveTo>
                  <a:lnTo>
                    <a:pt x="409587" y="859790"/>
                  </a:lnTo>
                  <a:lnTo>
                    <a:pt x="415766" y="868680"/>
                  </a:lnTo>
                  <a:lnTo>
                    <a:pt x="421035" y="873760"/>
                  </a:lnTo>
                  <a:lnTo>
                    <a:pt x="422069" y="871220"/>
                  </a:lnTo>
                  <a:lnTo>
                    <a:pt x="426966" y="871220"/>
                  </a:lnTo>
                  <a:lnTo>
                    <a:pt x="426203" y="868680"/>
                  </a:lnTo>
                  <a:lnTo>
                    <a:pt x="419746" y="859790"/>
                  </a:lnTo>
                  <a:close/>
                </a:path>
                <a:path w="1703704" h="1165859">
                  <a:moveTo>
                    <a:pt x="1307287" y="868680"/>
                  </a:moveTo>
                  <a:lnTo>
                    <a:pt x="1301694" y="868680"/>
                  </a:lnTo>
                  <a:lnTo>
                    <a:pt x="1303735" y="873760"/>
                  </a:lnTo>
                  <a:lnTo>
                    <a:pt x="1307287" y="868680"/>
                  </a:lnTo>
                  <a:close/>
                </a:path>
                <a:path w="1703704" h="1165859">
                  <a:moveTo>
                    <a:pt x="468016" y="849630"/>
                  </a:moveTo>
                  <a:lnTo>
                    <a:pt x="415076" y="849630"/>
                  </a:lnTo>
                  <a:lnTo>
                    <a:pt x="420536" y="854710"/>
                  </a:lnTo>
                  <a:lnTo>
                    <a:pt x="423936" y="859905"/>
                  </a:lnTo>
                  <a:lnTo>
                    <a:pt x="426701" y="865027"/>
                  </a:lnTo>
                  <a:lnTo>
                    <a:pt x="430324" y="872490"/>
                  </a:lnTo>
                  <a:lnTo>
                    <a:pt x="431255" y="872490"/>
                  </a:lnTo>
                  <a:lnTo>
                    <a:pt x="430527" y="871220"/>
                  </a:lnTo>
                  <a:lnTo>
                    <a:pt x="429679" y="868680"/>
                  </a:lnTo>
                  <a:lnTo>
                    <a:pt x="461983" y="868680"/>
                  </a:lnTo>
                  <a:lnTo>
                    <a:pt x="461961" y="867410"/>
                  </a:lnTo>
                  <a:lnTo>
                    <a:pt x="485383" y="867410"/>
                  </a:lnTo>
                  <a:lnTo>
                    <a:pt x="483958" y="864645"/>
                  </a:lnTo>
                  <a:lnTo>
                    <a:pt x="481529" y="859790"/>
                  </a:lnTo>
                  <a:lnTo>
                    <a:pt x="483088" y="857250"/>
                  </a:lnTo>
                  <a:lnTo>
                    <a:pt x="473387" y="857250"/>
                  </a:lnTo>
                  <a:lnTo>
                    <a:pt x="468016" y="849630"/>
                  </a:lnTo>
                  <a:close/>
                </a:path>
                <a:path w="1703704" h="1165859">
                  <a:moveTo>
                    <a:pt x="431262" y="872386"/>
                  </a:moveTo>
                  <a:close/>
                </a:path>
                <a:path w="1703704" h="1165859">
                  <a:moveTo>
                    <a:pt x="461983" y="868680"/>
                  </a:moveTo>
                  <a:lnTo>
                    <a:pt x="431524" y="868680"/>
                  </a:lnTo>
                  <a:lnTo>
                    <a:pt x="431434" y="869950"/>
                  </a:lnTo>
                  <a:lnTo>
                    <a:pt x="431327" y="872490"/>
                  </a:lnTo>
                  <a:lnTo>
                    <a:pt x="464129" y="872490"/>
                  </a:lnTo>
                  <a:lnTo>
                    <a:pt x="464313" y="871220"/>
                  </a:lnTo>
                  <a:lnTo>
                    <a:pt x="463760" y="869950"/>
                  </a:lnTo>
                  <a:lnTo>
                    <a:pt x="462005" y="869950"/>
                  </a:lnTo>
                  <a:lnTo>
                    <a:pt x="461983" y="868680"/>
                  </a:lnTo>
                  <a:close/>
                </a:path>
                <a:path w="1703704" h="1165859">
                  <a:moveTo>
                    <a:pt x="482765" y="867410"/>
                  </a:moveTo>
                  <a:lnTo>
                    <a:pt x="461961" y="867410"/>
                  </a:lnTo>
                  <a:lnTo>
                    <a:pt x="463763" y="869954"/>
                  </a:lnTo>
                  <a:lnTo>
                    <a:pt x="463210" y="868680"/>
                  </a:lnTo>
                  <a:lnTo>
                    <a:pt x="483471" y="868680"/>
                  </a:lnTo>
                  <a:lnTo>
                    <a:pt x="482765" y="867410"/>
                  </a:lnTo>
                  <a:close/>
                </a:path>
                <a:path w="1703704" h="1165859">
                  <a:moveTo>
                    <a:pt x="462860" y="868680"/>
                  </a:moveTo>
                  <a:lnTo>
                    <a:pt x="462636" y="868680"/>
                  </a:lnTo>
                  <a:lnTo>
                    <a:pt x="462005" y="869950"/>
                  </a:lnTo>
                  <a:lnTo>
                    <a:pt x="463760" y="869950"/>
                  </a:lnTo>
                  <a:lnTo>
                    <a:pt x="462860" y="868680"/>
                  </a:lnTo>
                  <a:close/>
                </a:path>
                <a:path w="1703704" h="1165859">
                  <a:moveTo>
                    <a:pt x="485383" y="867410"/>
                  </a:moveTo>
                  <a:lnTo>
                    <a:pt x="482765" y="867410"/>
                  </a:lnTo>
                  <a:lnTo>
                    <a:pt x="486040" y="868680"/>
                  </a:lnTo>
                  <a:lnTo>
                    <a:pt x="485383" y="867410"/>
                  </a:lnTo>
                  <a:close/>
                </a:path>
                <a:path w="1703704" h="1165859">
                  <a:moveTo>
                    <a:pt x="1274896" y="862330"/>
                  </a:moveTo>
                  <a:lnTo>
                    <a:pt x="1273829" y="862330"/>
                  </a:lnTo>
                  <a:lnTo>
                    <a:pt x="1273417" y="862721"/>
                  </a:lnTo>
                  <a:lnTo>
                    <a:pt x="1273322" y="866140"/>
                  </a:lnTo>
                  <a:lnTo>
                    <a:pt x="1274896" y="862330"/>
                  </a:lnTo>
                  <a:close/>
                </a:path>
                <a:path w="1703704" h="1165859">
                  <a:moveTo>
                    <a:pt x="1314964" y="855980"/>
                  </a:moveTo>
                  <a:lnTo>
                    <a:pt x="1277520" y="855980"/>
                  </a:lnTo>
                  <a:lnTo>
                    <a:pt x="1278001" y="857250"/>
                  </a:lnTo>
                  <a:lnTo>
                    <a:pt x="1275898" y="859905"/>
                  </a:lnTo>
                  <a:lnTo>
                    <a:pt x="1275284" y="861392"/>
                  </a:lnTo>
                  <a:lnTo>
                    <a:pt x="1276126" y="862330"/>
                  </a:lnTo>
                  <a:lnTo>
                    <a:pt x="1274896" y="862330"/>
                  </a:lnTo>
                  <a:lnTo>
                    <a:pt x="1273322" y="866140"/>
                  </a:lnTo>
                  <a:lnTo>
                    <a:pt x="1309063" y="866140"/>
                  </a:lnTo>
                  <a:lnTo>
                    <a:pt x="1311728" y="862330"/>
                  </a:lnTo>
                  <a:lnTo>
                    <a:pt x="1314964" y="855980"/>
                  </a:lnTo>
                  <a:close/>
                </a:path>
                <a:path w="1703704" h="1165859">
                  <a:moveTo>
                    <a:pt x="1271390" y="864645"/>
                  </a:moveTo>
                  <a:lnTo>
                    <a:pt x="1271154" y="864870"/>
                  </a:lnTo>
                  <a:lnTo>
                    <a:pt x="1271187" y="865027"/>
                  </a:lnTo>
                  <a:lnTo>
                    <a:pt x="1271487" y="864870"/>
                  </a:lnTo>
                  <a:lnTo>
                    <a:pt x="1271390" y="864645"/>
                  </a:lnTo>
                  <a:close/>
                </a:path>
                <a:path w="1703704" h="1165859">
                  <a:moveTo>
                    <a:pt x="1277520" y="855980"/>
                  </a:moveTo>
                  <a:lnTo>
                    <a:pt x="1273604" y="855980"/>
                  </a:lnTo>
                  <a:lnTo>
                    <a:pt x="1273417" y="862721"/>
                  </a:lnTo>
                  <a:lnTo>
                    <a:pt x="1273829" y="862330"/>
                  </a:lnTo>
                  <a:lnTo>
                    <a:pt x="1274896" y="862330"/>
                  </a:lnTo>
                  <a:lnTo>
                    <a:pt x="1275284" y="861392"/>
                  </a:lnTo>
                  <a:lnTo>
                    <a:pt x="1274984" y="861060"/>
                  </a:lnTo>
                  <a:lnTo>
                    <a:pt x="1275898" y="859905"/>
                  </a:lnTo>
                  <a:lnTo>
                    <a:pt x="1277520" y="855980"/>
                  </a:lnTo>
                  <a:close/>
                </a:path>
                <a:path w="1703704" h="1165859">
                  <a:moveTo>
                    <a:pt x="388703" y="838200"/>
                  </a:moveTo>
                  <a:lnTo>
                    <a:pt x="381500" y="838200"/>
                  </a:lnTo>
                  <a:lnTo>
                    <a:pt x="389081" y="844550"/>
                  </a:lnTo>
                  <a:lnTo>
                    <a:pt x="401967" y="854710"/>
                  </a:lnTo>
                  <a:lnTo>
                    <a:pt x="409371" y="862330"/>
                  </a:lnTo>
                  <a:lnTo>
                    <a:pt x="408346" y="861060"/>
                  </a:lnTo>
                  <a:lnTo>
                    <a:pt x="408306" y="859790"/>
                  </a:lnTo>
                  <a:lnTo>
                    <a:pt x="419746" y="859790"/>
                  </a:lnTo>
                  <a:lnTo>
                    <a:pt x="417901" y="857250"/>
                  </a:lnTo>
                  <a:lnTo>
                    <a:pt x="419595" y="855980"/>
                  </a:lnTo>
                  <a:lnTo>
                    <a:pt x="415076" y="849630"/>
                  </a:lnTo>
                  <a:lnTo>
                    <a:pt x="468016" y="849630"/>
                  </a:lnTo>
                  <a:lnTo>
                    <a:pt x="464751" y="845820"/>
                  </a:lnTo>
                  <a:lnTo>
                    <a:pt x="395692" y="845820"/>
                  </a:lnTo>
                  <a:lnTo>
                    <a:pt x="392933" y="842010"/>
                  </a:lnTo>
                  <a:lnTo>
                    <a:pt x="391151" y="842010"/>
                  </a:lnTo>
                  <a:lnTo>
                    <a:pt x="388703" y="838200"/>
                  </a:lnTo>
                  <a:close/>
                </a:path>
                <a:path w="1703704" h="1165859">
                  <a:moveTo>
                    <a:pt x="1275898" y="859905"/>
                  </a:moveTo>
                  <a:lnTo>
                    <a:pt x="1274984" y="861060"/>
                  </a:lnTo>
                  <a:lnTo>
                    <a:pt x="1275284" y="861392"/>
                  </a:lnTo>
                  <a:lnTo>
                    <a:pt x="1275898" y="859905"/>
                  </a:lnTo>
                  <a:close/>
                </a:path>
                <a:path w="1703704" h="1165859">
                  <a:moveTo>
                    <a:pt x="469556" y="843280"/>
                  </a:moveTo>
                  <a:lnTo>
                    <a:pt x="468259" y="843280"/>
                  </a:lnTo>
                  <a:lnTo>
                    <a:pt x="477074" y="855980"/>
                  </a:lnTo>
                  <a:lnTo>
                    <a:pt x="475043" y="857250"/>
                  </a:lnTo>
                  <a:lnTo>
                    <a:pt x="483088" y="857250"/>
                  </a:lnTo>
                  <a:lnTo>
                    <a:pt x="477544" y="852170"/>
                  </a:lnTo>
                  <a:lnTo>
                    <a:pt x="473916" y="848360"/>
                  </a:lnTo>
                  <a:lnTo>
                    <a:pt x="470524" y="844550"/>
                  </a:lnTo>
                  <a:lnTo>
                    <a:pt x="469556" y="843280"/>
                  </a:lnTo>
                  <a:close/>
                </a:path>
                <a:path w="1703704" h="1165859">
                  <a:moveTo>
                    <a:pt x="391346" y="853118"/>
                  </a:moveTo>
                  <a:lnTo>
                    <a:pt x="391980" y="854710"/>
                  </a:lnTo>
                  <a:lnTo>
                    <a:pt x="392162" y="853924"/>
                  </a:lnTo>
                  <a:lnTo>
                    <a:pt x="391346" y="853118"/>
                  </a:lnTo>
                  <a:close/>
                </a:path>
                <a:path w="1703704" h="1165859">
                  <a:moveTo>
                    <a:pt x="1253953" y="831850"/>
                  </a:moveTo>
                  <a:lnTo>
                    <a:pt x="1250699" y="836930"/>
                  </a:lnTo>
                  <a:lnTo>
                    <a:pt x="1249344" y="840740"/>
                  </a:lnTo>
                  <a:lnTo>
                    <a:pt x="1247732" y="844550"/>
                  </a:lnTo>
                  <a:lnTo>
                    <a:pt x="1243703" y="850900"/>
                  </a:lnTo>
                  <a:lnTo>
                    <a:pt x="1245612" y="852170"/>
                  </a:lnTo>
                  <a:lnTo>
                    <a:pt x="1247614" y="853440"/>
                  </a:lnTo>
                  <a:lnTo>
                    <a:pt x="1250359" y="850900"/>
                  </a:lnTo>
                  <a:lnTo>
                    <a:pt x="1280784" y="850900"/>
                  </a:lnTo>
                  <a:lnTo>
                    <a:pt x="1281965" y="845820"/>
                  </a:lnTo>
                  <a:lnTo>
                    <a:pt x="1284773" y="843280"/>
                  </a:lnTo>
                  <a:lnTo>
                    <a:pt x="1252208" y="843280"/>
                  </a:lnTo>
                  <a:lnTo>
                    <a:pt x="1255030" y="836930"/>
                  </a:lnTo>
                  <a:lnTo>
                    <a:pt x="1253952" y="836930"/>
                  </a:lnTo>
                  <a:lnTo>
                    <a:pt x="1253953" y="831850"/>
                  </a:lnTo>
                  <a:close/>
                </a:path>
                <a:path w="1703704" h="1165859">
                  <a:moveTo>
                    <a:pt x="387430" y="843280"/>
                  </a:moveTo>
                  <a:lnTo>
                    <a:pt x="386530" y="848360"/>
                  </a:lnTo>
                  <a:lnTo>
                    <a:pt x="391346" y="853118"/>
                  </a:lnTo>
                  <a:lnTo>
                    <a:pt x="387430" y="843280"/>
                  </a:lnTo>
                  <a:close/>
                </a:path>
                <a:path w="1703704" h="1165859">
                  <a:moveTo>
                    <a:pt x="1285685" y="844550"/>
                  </a:moveTo>
                  <a:lnTo>
                    <a:pt x="1282912" y="848360"/>
                  </a:lnTo>
                  <a:lnTo>
                    <a:pt x="1280488" y="852170"/>
                  </a:lnTo>
                  <a:lnTo>
                    <a:pt x="1316737" y="852170"/>
                  </a:lnTo>
                  <a:lnTo>
                    <a:pt x="1319133" y="845820"/>
                  </a:lnTo>
                  <a:lnTo>
                    <a:pt x="1286760" y="845820"/>
                  </a:lnTo>
                  <a:lnTo>
                    <a:pt x="1285685" y="844550"/>
                  </a:lnTo>
                  <a:close/>
                </a:path>
                <a:path w="1703704" h="1165859">
                  <a:moveTo>
                    <a:pt x="465684" y="838200"/>
                  </a:moveTo>
                  <a:lnTo>
                    <a:pt x="464548" y="840740"/>
                  </a:lnTo>
                  <a:lnTo>
                    <a:pt x="465253" y="843280"/>
                  </a:lnTo>
                  <a:lnTo>
                    <a:pt x="468205" y="848360"/>
                  </a:lnTo>
                  <a:lnTo>
                    <a:pt x="468259" y="843280"/>
                  </a:lnTo>
                  <a:lnTo>
                    <a:pt x="469556" y="843280"/>
                  </a:lnTo>
                  <a:lnTo>
                    <a:pt x="465684" y="838200"/>
                  </a:lnTo>
                  <a:close/>
                </a:path>
                <a:path w="1703704" h="1165859">
                  <a:moveTo>
                    <a:pt x="378677" y="830580"/>
                  </a:moveTo>
                  <a:lnTo>
                    <a:pt x="377134" y="830580"/>
                  </a:lnTo>
                  <a:lnTo>
                    <a:pt x="378951" y="835660"/>
                  </a:lnTo>
                  <a:lnTo>
                    <a:pt x="379153" y="844550"/>
                  </a:lnTo>
                  <a:lnTo>
                    <a:pt x="384891" y="845820"/>
                  </a:lnTo>
                  <a:lnTo>
                    <a:pt x="383332" y="843280"/>
                  </a:lnTo>
                  <a:lnTo>
                    <a:pt x="380636" y="839470"/>
                  </a:lnTo>
                  <a:lnTo>
                    <a:pt x="381500" y="838200"/>
                  </a:lnTo>
                  <a:lnTo>
                    <a:pt x="388703" y="838200"/>
                  </a:lnTo>
                  <a:lnTo>
                    <a:pt x="389161" y="837951"/>
                  </a:lnTo>
                  <a:lnTo>
                    <a:pt x="387414" y="834390"/>
                  </a:lnTo>
                  <a:lnTo>
                    <a:pt x="381006" y="834390"/>
                  </a:lnTo>
                  <a:lnTo>
                    <a:pt x="378677" y="830580"/>
                  </a:lnTo>
                  <a:close/>
                </a:path>
                <a:path w="1703704" h="1165859">
                  <a:moveTo>
                    <a:pt x="391938" y="839470"/>
                  </a:moveTo>
                  <a:lnTo>
                    <a:pt x="396568" y="844550"/>
                  </a:lnTo>
                  <a:lnTo>
                    <a:pt x="395692" y="845820"/>
                  </a:lnTo>
                  <a:lnTo>
                    <a:pt x="464751" y="845820"/>
                  </a:lnTo>
                  <a:lnTo>
                    <a:pt x="463663" y="844550"/>
                  </a:lnTo>
                  <a:lnTo>
                    <a:pt x="401598" y="844550"/>
                  </a:lnTo>
                  <a:lnTo>
                    <a:pt x="391938" y="839470"/>
                  </a:lnTo>
                  <a:close/>
                </a:path>
                <a:path w="1703704" h="1165859">
                  <a:moveTo>
                    <a:pt x="1326858" y="835660"/>
                  </a:moveTo>
                  <a:lnTo>
                    <a:pt x="1290167" y="835660"/>
                  </a:lnTo>
                  <a:lnTo>
                    <a:pt x="1290128" y="838200"/>
                  </a:lnTo>
                  <a:lnTo>
                    <a:pt x="1290546" y="840740"/>
                  </a:lnTo>
                  <a:lnTo>
                    <a:pt x="1286760" y="845820"/>
                  </a:lnTo>
                  <a:lnTo>
                    <a:pt x="1319133" y="845820"/>
                  </a:lnTo>
                  <a:lnTo>
                    <a:pt x="1319612" y="844550"/>
                  </a:lnTo>
                  <a:lnTo>
                    <a:pt x="1324072" y="836930"/>
                  </a:lnTo>
                  <a:lnTo>
                    <a:pt x="1326325" y="836930"/>
                  </a:lnTo>
                  <a:lnTo>
                    <a:pt x="1326858" y="835660"/>
                  </a:lnTo>
                  <a:close/>
                </a:path>
                <a:path w="1703704" h="1165859">
                  <a:moveTo>
                    <a:pt x="436654" y="836930"/>
                  </a:moveTo>
                  <a:lnTo>
                    <a:pt x="391042" y="836930"/>
                  </a:lnTo>
                  <a:lnTo>
                    <a:pt x="394936" y="838200"/>
                  </a:lnTo>
                  <a:lnTo>
                    <a:pt x="397155" y="838200"/>
                  </a:lnTo>
                  <a:lnTo>
                    <a:pt x="401598" y="844550"/>
                  </a:lnTo>
                  <a:lnTo>
                    <a:pt x="463663" y="844550"/>
                  </a:lnTo>
                  <a:lnTo>
                    <a:pt x="459767" y="842010"/>
                  </a:lnTo>
                  <a:lnTo>
                    <a:pt x="460470" y="839470"/>
                  </a:lnTo>
                  <a:lnTo>
                    <a:pt x="441081" y="839470"/>
                  </a:lnTo>
                  <a:lnTo>
                    <a:pt x="437074" y="838200"/>
                  </a:lnTo>
                  <a:lnTo>
                    <a:pt x="436654" y="836930"/>
                  </a:lnTo>
                  <a:close/>
                </a:path>
                <a:path w="1703704" h="1165859">
                  <a:moveTo>
                    <a:pt x="1261318" y="830580"/>
                  </a:moveTo>
                  <a:lnTo>
                    <a:pt x="1258167" y="834390"/>
                  </a:lnTo>
                  <a:lnTo>
                    <a:pt x="1258171" y="835660"/>
                  </a:lnTo>
                  <a:lnTo>
                    <a:pt x="1254974" y="842010"/>
                  </a:lnTo>
                  <a:lnTo>
                    <a:pt x="1252208" y="843280"/>
                  </a:lnTo>
                  <a:lnTo>
                    <a:pt x="1284773" y="843280"/>
                  </a:lnTo>
                  <a:lnTo>
                    <a:pt x="1288369" y="838200"/>
                  </a:lnTo>
                  <a:lnTo>
                    <a:pt x="1260651" y="838200"/>
                  </a:lnTo>
                  <a:lnTo>
                    <a:pt x="1258412" y="836930"/>
                  </a:lnTo>
                  <a:lnTo>
                    <a:pt x="1261154" y="834390"/>
                  </a:lnTo>
                  <a:lnTo>
                    <a:pt x="1261318" y="830580"/>
                  </a:lnTo>
                  <a:close/>
                </a:path>
                <a:path w="1703704" h="1165859">
                  <a:moveTo>
                    <a:pt x="389758" y="837626"/>
                  </a:moveTo>
                  <a:lnTo>
                    <a:pt x="389161" y="837951"/>
                  </a:lnTo>
                  <a:lnTo>
                    <a:pt x="391151" y="842010"/>
                  </a:lnTo>
                  <a:lnTo>
                    <a:pt x="392933" y="842010"/>
                  </a:lnTo>
                  <a:lnTo>
                    <a:pt x="389758" y="837626"/>
                  </a:lnTo>
                  <a:close/>
                </a:path>
                <a:path w="1703704" h="1165859">
                  <a:moveTo>
                    <a:pt x="1326325" y="836930"/>
                  </a:moveTo>
                  <a:lnTo>
                    <a:pt x="1325217" y="836930"/>
                  </a:lnTo>
                  <a:lnTo>
                    <a:pt x="1323218" y="840740"/>
                  </a:lnTo>
                  <a:lnTo>
                    <a:pt x="1325792" y="838200"/>
                  </a:lnTo>
                  <a:lnTo>
                    <a:pt x="1326325" y="836930"/>
                  </a:lnTo>
                  <a:close/>
                </a:path>
                <a:path w="1703704" h="1165859">
                  <a:moveTo>
                    <a:pt x="439812" y="833120"/>
                  </a:moveTo>
                  <a:lnTo>
                    <a:pt x="437906" y="833120"/>
                  </a:lnTo>
                  <a:lnTo>
                    <a:pt x="439342" y="835660"/>
                  </a:lnTo>
                  <a:lnTo>
                    <a:pt x="441081" y="839470"/>
                  </a:lnTo>
                  <a:lnTo>
                    <a:pt x="441726" y="839470"/>
                  </a:lnTo>
                  <a:lnTo>
                    <a:pt x="441389" y="835660"/>
                  </a:lnTo>
                  <a:lnTo>
                    <a:pt x="439812" y="833120"/>
                  </a:lnTo>
                  <a:close/>
                </a:path>
                <a:path w="1703704" h="1165859">
                  <a:moveTo>
                    <a:pt x="454199" y="826770"/>
                  </a:moveTo>
                  <a:lnTo>
                    <a:pt x="433292" y="826770"/>
                  </a:lnTo>
                  <a:lnTo>
                    <a:pt x="437837" y="828040"/>
                  </a:lnTo>
                  <a:lnTo>
                    <a:pt x="441459" y="833120"/>
                  </a:lnTo>
                  <a:lnTo>
                    <a:pt x="443202" y="836930"/>
                  </a:lnTo>
                  <a:lnTo>
                    <a:pt x="444200" y="839470"/>
                  </a:lnTo>
                  <a:lnTo>
                    <a:pt x="460470" y="839470"/>
                  </a:lnTo>
                  <a:lnTo>
                    <a:pt x="458964" y="834390"/>
                  </a:lnTo>
                  <a:lnTo>
                    <a:pt x="462859" y="833120"/>
                  </a:lnTo>
                  <a:lnTo>
                    <a:pt x="454275" y="828040"/>
                  </a:lnTo>
                  <a:lnTo>
                    <a:pt x="454199" y="826770"/>
                  </a:lnTo>
                  <a:close/>
                </a:path>
                <a:path w="1703704" h="1165859">
                  <a:moveTo>
                    <a:pt x="1303902" y="816610"/>
                  </a:moveTo>
                  <a:lnTo>
                    <a:pt x="1299792" y="821690"/>
                  </a:lnTo>
                  <a:lnTo>
                    <a:pt x="1269663" y="821690"/>
                  </a:lnTo>
                  <a:lnTo>
                    <a:pt x="1268233" y="824230"/>
                  </a:lnTo>
                  <a:lnTo>
                    <a:pt x="1268662" y="825500"/>
                  </a:lnTo>
                  <a:lnTo>
                    <a:pt x="1267479" y="826770"/>
                  </a:lnTo>
                  <a:lnTo>
                    <a:pt x="1265132" y="828040"/>
                  </a:lnTo>
                  <a:lnTo>
                    <a:pt x="1260651" y="838200"/>
                  </a:lnTo>
                  <a:lnTo>
                    <a:pt x="1288369" y="838200"/>
                  </a:lnTo>
                  <a:lnTo>
                    <a:pt x="1290167" y="835660"/>
                  </a:lnTo>
                  <a:lnTo>
                    <a:pt x="1326858" y="835660"/>
                  </a:lnTo>
                  <a:lnTo>
                    <a:pt x="1328456" y="831850"/>
                  </a:lnTo>
                  <a:lnTo>
                    <a:pt x="1329931" y="828040"/>
                  </a:lnTo>
                  <a:lnTo>
                    <a:pt x="1302285" y="828040"/>
                  </a:lnTo>
                  <a:lnTo>
                    <a:pt x="1301418" y="825500"/>
                  </a:lnTo>
                  <a:lnTo>
                    <a:pt x="1300133" y="825500"/>
                  </a:lnTo>
                  <a:lnTo>
                    <a:pt x="1306026" y="817880"/>
                  </a:lnTo>
                  <a:lnTo>
                    <a:pt x="1303902" y="816610"/>
                  </a:lnTo>
                  <a:close/>
                </a:path>
                <a:path w="1703704" h="1165859">
                  <a:moveTo>
                    <a:pt x="387414" y="834390"/>
                  </a:moveTo>
                  <a:lnTo>
                    <a:pt x="389161" y="837951"/>
                  </a:lnTo>
                  <a:lnTo>
                    <a:pt x="389758" y="837626"/>
                  </a:lnTo>
                  <a:lnTo>
                    <a:pt x="387414" y="834390"/>
                  </a:lnTo>
                  <a:close/>
                </a:path>
                <a:path w="1703704" h="1165859">
                  <a:moveTo>
                    <a:pt x="393633" y="810260"/>
                  </a:moveTo>
                  <a:lnTo>
                    <a:pt x="367607" y="810260"/>
                  </a:lnTo>
                  <a:lnTo>
                    <a:pt x="374518" y="814125"/>
                  </a:lnTo>
                  <a:lnTo>
                    <a:pt x="376231" y="815340"/>
                  </a:lnTo>
                  <a:lnTo>
                    <a:pt x="378706" y="820420"/>
                  </a:lnTo>
                  <a:lnTo>
                    <a:pt x="380273" y="824230"/>
                  </a:lnTo>
                  <a:lnTo>
                    <a:pt x="380121" y="825500"/>
                  </a:lnTo>
                  <a:lnTo>
                    <a:pt x="376961" y="825500"/>
                  </a:lnTo>
                  <a:lnTo>
                    <a:pt x="380499" y="833120"/>
                  </a:lnTo>
                  <a:lnTo>
                    <a:pt x="382574" y="834390"/>
                  </a:lnTo>
                  <a:lnTo>
                    <a:pt x="387414" y="834390"/>
                  </a:lnTo>
                  <a:lnTo>
                    <a:pt x="389758" y="837626"/>
                  </a:lnTo>
                  <a:lnTo>
                    <a:pt x="391042" y="836930"/>
                  </a:lnTo>
                  <a:lnTo>
                    <a:pt x="436654" y="836930"/>
                  </a:lnTo>
                  <a:lnTo>
                    <a:pt x="433712" y="828040"/>
                  </a:lnTo>
                  <a:lnTo>
                    <a:pt x="404202" y="828040"/>
                  </a:lnTo>
                  <a:lnTo>
                    <a:pt x="400986" y="821690"/>
                  </a:lnTo>
                  <a:lnTo>
                    <a:pt x="400326" y="821690"/>
                  </a:lnTo>
                  <a:lnTo>
                    <a:pt x="400009" y="820420"/>
                  </a:lnTo>
                  <a:lnTo>
                    <a:pt x="395428" y="820420"/>
                  </a:lnTo>
                  <a:lnTo>
                    <a:pt x="393689" y="810336"/>
                  </a:lnTo>
                  <a:close/>
                </a:path>
                <a:path w="1703704" h="1165859">
                  <a:moveTo>
                    <a:pt x="1256159" y="834390"/>
                  </a:moveTo>
                  <a:lnTo>
                    <a:pt x="1253952" y="836930"/>
                  </a:lnTo>
                  <a:lnTo>
                    <a:pt x="1255030" y="836930"/>
                  </a:lnTo>
                  <a:lnTo>
                    <a:pt x="1256159" y="834390"/>
                  </a:lnTo>
                  <a:close/>
                </a:path>
                <a:path w="1703704" h="1165859">
                  <a:moveTo>
                    <a:pt x="1262832" y="816610"/>
                  </a:moveTo>
                  <a:lnTo>
                    <a:pt x="1259010" y="821690"/>
                  </a:lnTo>
                  <a:lnTo>
                    <a:pt x="1259385" y="822960"/>
                  </a:lnTo>
                  <a:lnTo>
                    <a:pt x="1258859" y="824230"/>
                  </a:lnTo>
                  <a:lnTo>
                    <a:pt x="1256973" y="826770"/>
                  </a:lnTo>
                  <a:lnTo>
                    <a:pt x="1261252" y="829310"/>
                  </a:lnTo>
                  <a:lnTo>
                    <a:pt x="1264090" y="826770"/>
                  </a:lnTo>
                  <a:lnTo>
                    <a:pt x="1264698" y="826253"/>
                  </a:lnTo>
                  <a:lnTo>
                    <a:pt x="1263244" y="824230"/>
                  </a:lnTo>
                  <a:lnTo>
                    <a:pt x="1262420" y="824230"/>
                  </a:lnTo>
                  <a:lnTo>
                    <a:pt x="1262521" y="821690"/>
                  </a:lnTo>
                  <a:lnTo>
                    <a:pt x="1262832" y="816610"/>
                  </a:lnTo>
                  <a:close/>
                </a:path>
                <a:path w="1703704" h="1165859">
                  <a:moveTo>
                    <a:pt x="449016" y="819150"/>
                  </a:moveTo>
                  <a:lnTo>
                    <a:pt x="401300" y="819150"/>
                  </a:lnTo>
                  <a:lnTo>
                    <a:pt x="407685" y="828040"/>
                  </a:lnTo>
                  <a:lnTo>
                    <a:pt x="433712" y="828040"/>
                  </a:lnTo>
                  <a:lnTo>
                    <a:pt x="433292" y="826770"/>
                  </a:lnTo>
                  <a:lnTo>
                    <a:pt x="454199" y="826770"/>
                  </a:lnTo>
                  <a:lnTo>
                    <a:pt x="453818" y="820420"/>
                  </a:lnTo>
                  <a:lnTo>
                    <a:pt x="449446" y="820420"/>
                  </a:lnTo>
                  <a:lnTo>
                    <a:pt x="449016" y="819150"/>
                  </a:lnTo>
                  <a:close/>
                </a:path>
                <a:path w="1703704" h="1165859">
                  <a:moveTo>
                    <a:pt x="1331465" y="796290"/>
                  </a:moveTo>
                  <a:lnTo>
                    <a:pt x="1316650" y="796290"/>
                  </a:lnTo>
                  <a:lnTo>
                    <a:pt x="1315281" y="797560"/>
                  </a:lnTo>
                  <a:lnTo>
                    <a:pt x="1310019" y="808025"/>
                  </a:lnTo>
                  <a:lnTo>
                    <a:pt x="1309851" y="808990"/>
                  </a:lnTo>
                  <a:lnTo>
                    <a:pt x="1309347" y="810260"/>
                  </a:lnTo>
                  <a:lnTo>
                    <a:pt x="1312118" y="810260"/>
                  </a:lnTo>
                  <a:lnTo>
                    <a:pt x="1310742" y="814040"/>
                  </a:lnTo>
                  <a:lnTo>
                    <a:pt x="1303390" y="822960"/>
                  </a:lnTo>
                  <a:lnTo>
                    <a:pt x="1304119" y="824230"/>
                  </a:lnTo>
                  <a:lnTo>
                    <a:pt x="1302285" y="828040"/>
                  </a:lnTo>
                  <a:lnTo>
                    <a:pt x="1329931" y="828040"/>
                  </a:lnTo>
                  <a:lnTo>
                    <a:pt x="1330422" y="826770"/>
                  </a:lnTo>
                  <a:lnTo>
                    <a:pt x="1331009" y="822960"/>
                  </a:lnTo>
                  <a:lnTo>
                    <a:pt x="1320280" y="822960"/>
                  </a:lnTo>
                  <a:lnTo>
                    <a:pt x="1319345" y="817880"/>
                  </a:lnTo>
                  <a:lnTo>
                    <a:pt x="1323199" y="811530"/>
                  </a:lnTo>
                  <a:lnTo>
                    <a:pt x="1325642" y="806450"/>
                  </a:lnTo>
                  <a:lnTo>
                    <a:pt x="1327967" y="801370"/>
                  </a:lnTo>
                  <a:lnTo>
                    <a:pt x="1331465" y="796290"/>
                  </a:lnTo>
                  <a:close/>
                </a:path>
                <a:path w="1703704" h="1165859">
                  <a:moveTo>
                    <a:pt x="456401" y="819150"/>
                  </a:moveTo>
                  <a:lnTo>
                    <a:pt x="455085" y="819150"/>
                  </a:lnTo>
                  <a:lnTo>
                    <a:pt x="462429" y="826770"/>
                  </a:lnTo>
                  <a:lnTo>
                    <a:pt x="459023" y="820420"/>
                  </a:lnTo>
                  <a:lnTo>
                    <a:pt x="456401" y="819150"/>
                  </a:lnTo>
                  <a:close/>
                </a:path>
                <a:path w="1703704" h="1165859">
                  <a:moveTo>
                    <a:pt x="1265671" y="825425"/>
                  </a:moveTo>
                  <a:lnTo>
                    <a:pt x="1264698" y="826253"/>
                  </a:lnTo>
                  <a:lnTo>
                    <a:pt x="1265069" y="826770"/>
                  </a:lnTo>
                  <a:lnTo>
                    <a:pt x="1265671" y="825425"/>
                  </a:lnTo>
                  <a:close/>
                </a:path>
                <a:path w="1703704" h="1165859">
                  <a:moveTo>
                    <a:pt x="370559" y="815340"/>
                  </a:moveTo>
                  <a:lnTo>
                    <a:pt x="373194" y="820420"/>
                  </a:lnTo>
                  <a:lnTo>
                    <a:pt x="375404" y="820420"/>
                  </a:lnTo>
                  <a:lnTo>
                    <a:pt x="374310" y="822960"/>
                  </a:lnTo>
                  <a:lnTo>
                    <a:pt x="375052" y="825500"/>
                  </a:lnTo>
                  <a:lnTo>
                    <a:pt x="380121" y="825500"/>
                  </a:lnTo>
                  <a:lnTo>
                    <a:pt x="377164" y="819150"/>
                  </a:lnTo>
                  <a:lnTo>
                    <a:pt x="370559" y="815340"/>
                  </a:lnTo>
                  <a:close/>
                </a:path>
                <a:path w="1703704" h="1165859">
                  <a:moveTo>
                    <a:pt x="1269615" y="816610"/>
                  </a:moveTo>
                  <a:lnTo>
                    <a:pt x="1265671" y="825425"/>
                  </a:lnTo>
                  <a:lnTo>
                    <a:pt x="1267076" y="824230"/>
                  </a:lnTo>
                  <a:lnTo>
                    <a:pt x="1269663" y="821690"/>
                  </a:lnTo>
                  <a:lnTo>
                    <a:pt x="1299792" y="821690"/>
                  </a:lnTo>
                  <a:lnTo>
                    <a:pt x="1299199" y="820420"/>
                  </a:lnTo>
                  <a:lnTo>
                    <a:pt x="1271090" y="820420"/>
                  </a:lnTo>
                  <a:lnTo>
                    <a:pt x="1269615" y="816610"/>
                  </a:lnTo>
                  <a:close/>
                </a:path>
                <a:path w="1703704" h="1165859">
                  <a:moveTo>
                    <a:pt x="1271202" y="810260"/>
                  </a:moveTo>
                  <a:lnTo>
                    <a:pt x="1269084" y="811530"/>
                  </a:lnTo>
                  <a:lnTo>
                    <a:pt x="1266577" y="814040"/>
                  </a:lnTo>
                  <a:lnTo>
                    <a:pt x="1267757" y="815340"/>
                  </a:lnTo>
                  <a:lnTo>
                    <a:pt x="1266074" y="819150"/>
                  </a:lnTo>
                  <a:lnTo>
                    <a:pt x="1262420" y="824230"/>
                  </a:lnTo>
                  <a:lnTo>
                    <a:pt x="1263244" y="824230"/>
                  </a:lnTo>
                  <a:lnTo>
                    <a:pt x="1267291" y="819150"/>
                  </a:lnTo>
                  <a:lnTo>
                    <a:pt x="1267085" y="819150"/>
                  </a:lnTo>
                  <a:lnTo>
                    <a:pt x="1272948" y="811530"/>
                  </a:lnTo>
                  <a:lnTo>
                    <a:pt x="1271202" y="810260"/>
                  </a:lnTo>
                  <a:close/>
                </a:path>
                <a:path w="1703704" h="1165859">
                  <a:moveTo>
                    <a:pt x="1336399" y="820420"/>
                  </a:moveTo>
                  <a:lnTo>
                    <a:pt x="1335185" y="820420"/>
                  </a:lnTo>
                  <a:lnTo>
                    <a:pt x="1333169" y="824230"/>
                  </a:lnTo>
                  <a:lnTo>
                    <a:pt x="1336041" y="821690"/>
                  </a:lnTo>
                  <a:lnTo>
                    <a:pt x="1336399" y="820420"/>
                  </a:lnTo>
                  <a:close/>
                </a:path>
                <a:path w="1703704" h="1165859">
                  <a:moveTo>
                    <a:pt x="449763" y="811530"/>
                  </a:moveTo>
                  <a:lnTo>
                    <a:pt x="448649" y="811530"/>
                  </a:lnTo>
                  <a:lnTo>
                    <a:pt x="452277" y="816295"/>
                  </a:lnTo>
                  <a:lnTo>
                    <a:pt x="453590" y="816610"/>
                  </a:lnTo>
                  <a:lnTo>
                    <a:pt x="453679" y="818094"/>
                  </a:lnTo>
                  <a:lnTo>
                    <a:pt x="454615" y="819119"/>
                  </a:lnTo>
                  <a:lnTo>
                    <a:pt x="454692" y="820420"/>
                  </a:lnTo>
                  <a:lnTo>
                    <a:pt x="454790" y="822960"/>
                  </a:lnTo>
                  <a:lnTo>
                    <a:pt x="455085" y="819150"/>
                  </a:lnTo>
                  <a:lnTo>
                    <a:pt x="456401" y="819150"/>
                  </a:lnTo>
                  <a:lnTo>
                    <a:pt x="454397" y="815340"/>
                  </a:lnTo>
                  <a:lnTo>
                    <a:pt x="453961" y="814070"/>
                  </a:lnTo>
                  <a:lnTo>
                    <a:pt x="452605" y="814070"/>
                  </a:lnTo>
                  <a:lnTo>
                    <a:pt x="449763" y="811530"/>
                  </a:lnTo>
                  <a:close/>
                </a:path>
                <a:path w="1703704" h="1165859">
                  <a:moveTo>
                    <a:pt x="1324705" y="810260"/>
                  </a:moveTo>
                  <a:lnTo>
                    <a:pt x="1320280" y="822960"/>
                  </a:lnTo>
                  <a:lnTo>
                    <a:pt x="1331009" y="822960"/>
                  </a:lnTo>
                  <a:lnTo>
                    <a:pt x="1331205" y="821690"/>
                  </a:lnTo>
                  <a:lnTo>
                    <a:pt x="1335185" y="820420"/>
                  </a:lnTo>
                  <a:lnTo>
                    <a:pt x="1336399" y="820420"/>
                  </a:lnTo>
                  <a:lnTo>
                    <a:pt x="1337831" y="815340"/>
                  </a:lnTo>
                  <a:lnTo>
                    <a:pt x="1325651" y="815340"/>
                  </a:lnTo>
                  <a:lnTo>
                    <a:pt x="1324705" y="810260"/>
                  </a:lnTo>
                  <a:close/>
                </a:path>
                <a:path w="1703704" h="1165859">
                  <a:moveTo>
                    <a:pt x="399685" y="819119"/>
                  </a:moveTo>
                  <a:lnTo>
                    <a:pt x="400326" y="821690"/>
                  </a:lnTo>
                  <a:lnTo>
                    <a:pt x="400611" y="820948"/>
                  </a:lnTo>
                  <a:lnTo>
                    <a:pt x="399685" y="819119"/>
                  </a:lnTo>
                  <a:close/>
                </a:path>
                <a:path w="1703704" h="1165859">
                  <a:moveTo>
                    <a:pt x="400611" y="820948"/>
                  </a:moveTo>
                  <a:lnTo>
                    <a:pt x="400326" y="821690"/>
                  </a:lnTo>
                  <a:lnTo>
                    <a:pt x="400986" y="821690"/>
                  </a:lnTo>
                  <a:lnTo>
                    <a:pt x="400611" y="820948"/>
                  </a:lnTo>
                  <a:close/>
                </a:path>
                <a:path w="1703704" h="1165859">
                  <a:moveTo>
                    <a:pt x="437198" y="811530"/>
                  </a:moveTo>
                  <a:lnTo>
                    <a:pt x="397790" y="811530"/>
                  </a:lnTo>
                  <a:lnTo>
                    <a:pt x="399700" y="819150"/>
                  </a:lnTo>
                  <a:lnTo>
                    <a:pt x="400611" y="820948"/>
                  </a:lnTo>
                  <a:lnTo>
                    <a:pt x="401300" y="819150"/>
                  </a:lnTo>
                  <a:lnTo>
                    <a:pt x="449016" y="819150"/>
                  </a:lnTo>
                  <a:lnTo>
                    <a:pt x="448157" y="816610"/>
                  </a:lnTo>
                  <a:lnTo>
                    <a:pt x="447510" y="815340"/>
                  </a:lnTo>
                  <a:lnTo>
                    <a:pt x="439049" y="815340"/>
                  </a:lnTo>
                  <a:lnTo>
                    <a:pt x="437198" y="811530"/>
                  </a:lnTo>
                  <a:close/>
                </a:path>
                <a:path w="1703704" h="1165859">
                  <a:moveTo>
                    <a:pt x="397308" y="818021"/>
                  </a:moveTo>
                  <a:lnTo>
                    <a:pt x="395428" y="820420"/>
                  </a:lnTo>
                  <a:lnTo>
                    <a:pt x="399134" y="820420"/>
                  </a:lnTo>
                  <a:lnTo>
                    <a:pt x="397308" y="818021"/>
                  </a:lnTo>
                  <a:close/>
                </a:path>
                <a:path w="1703704" h="1165859">
                  <a:moveTo>
                    <a:pt x="397741" y="817468"/>
                  </a:moveTo>
                  <a:lnTo>
                    <a:pt x="397418" y="817880"/>
                  </a:lnTo>
                  <a:lnTo>
                    <a:pt x="397363" y="818094"/>
                  </a:lnTo>
                  <a:lnTo>
                    <a:pt x="399134" y="820420"/>
                  </a:lnTo>
                  <a:lnTo>
                    <a:pt x="397741" y="817468"/>
                  </a:lnTo>
                  <a:close/>
                </a:path>
                <a:path w="1703704" h="1165859">
                  <a:moveTo>
                    <a:pt x="398414" y="816610"/>
                  </a:moveTo>
                  <a:lnTo>
                    <a:pt x="397741" y="817468"/>
                  </a:lnTo>
                  <a:lnTo>
                    <a:pt x="399134" y="820420"/>
                  </a:lnTo>
                  <a:lnTo>
                    <a:pt x="400009" y="820420"/>
                  </a:lnTo>
                  <a:lnTo>
                    <a:pt x="399685" y="819119"/>
                  </a:lnTo>
                  <a:lnTo>
                    <a:pt x="398414" y="816610"/>
                  </a:lnTo>
                  <a:close/>
                </a:path>
                <a:path w="1703704" h="1165859">
                  <a:moveTo>
                    <a:pt x="448288" y="815340"/>
                  </a:moveTo>
                  <a:lnTo>
                    <a:pt x="450072" y="818094"/>
                  </a:lnTo>
                  <a:lnTo>
                    <a:pt x="451431" y="820420"/>
                  </a:lnTo>
                  <a:lnTo>
                    <a:pt x="453818" y="820420"/>
                  </a:lnTo>
                  <a:lnTo>
                    <a:pt x="453679" y="818094"/>
                  </a:lnTo>
                  <a:lnTo>
                    <a:pt x="453483" y="817880"/>
                  </a:lnTo>
                  <a:lnTo>
                    <a:pt x="452277" y="816295"/>
                  </a:lnTo>
                  <a:lnTo>
                    <a:pt x="448288" y="815340"/>
                  </a:lnTo>
                  <a:close/>
                </a:path>
                <a:path w="1703704" h="1165859">
                  <a:moveTo>
                    <a:pt x="1304797" y="812800"/>
                  </a:moveTo>
                  <a:lnTo>
                    <a:pt x="1274871" y="812800"/>
                  </a:lnTo>
                  <a:lnTo>
                    <a:pt x="1271090" y="820420"/>
                  </a:lnTo>
                  <a:lnTo>
                    <a:pt x="1299199" y="820420"/>
                  </a:lnTo>
                  <a:lnTo>
                    <a:pt x="1302839" y="815340"/>
                  </a:lnTo>
                  <a:lnTo>
                    <a:pt x="1304797" y="812800"/>
                  </a:lnTo>
                  <a:close/>
                </a:path>
                <a:path w="1703704" h="1165859">
                  <a:moveTo>
                    <a:pt x="1269314" y="816610"/>
                  </a:moveTo>
                  <a:lnTo>
                    <a:pt x="1267085" y="819150"/>
                  </a:lnTo>
                  <a:lnTo>
                    <a:pt x="1267291" y="819150"/>
                  </a:lnTo>
                  <a:lnTo>
                    <a:pt x="1269314" y="816610"/>
                  </a:lnTo>
                  <a:close/>
                </a:path>
                <a:path w="1703704" h="1165859">
                  <a:moveTo>
                    <a:pt x="452277" y="816295"/>
                  </a:moveTo>
                  <a:lnTo>
                    <a:pt x="453483" y="817880"/>
                  </a:lnTo>
                  <a:lnTo>
                    <a:pt x="453679" y="818094"/>
                  </a:lnTo>
                  <a:lnTo>
                    <a:pt x="453590" y="816610"/>
                  </a:lnTo>
                  <a:lnTo>
                    <a:pt x="452277" y="816295"/>
                  </a:lnTo>
                  <a:close/>
                </a:path>
                <a:path w="1703704" h="1165859">
                  <a:moveTo>
                    <a:pt x="393397" y="808990"/>
                  </a:moveTo>
                  <a:lnTo>
                    <a:pt x="392708" y="808990"/>
                  </a:lnTo>
                  <a:lnTo>
                    <a:pt x="393450" y="810008"/>
                  </a:lnTo>
                  <a:lnTo>
                    <a:pt x="393675" y="810260"/>
                  </a:lnTo>
                  <a:lnTo>
                    <a:pt x="395483" y="812800"/>
                  </a:lnTo>
                  <a:lnTo>
                    <a:pt x="394328" y="814040"/>
                  </a:lnTo>
                  <a:lnTo>
                    <a:pt x="397308" y="818021"/>
                  </a:lnTo>
                  <a:lnTo>
                    <a:pt x="397741" y="817468"/>
                  </a:lnTo>
                  <a:lnTo>
                    <a:pt x="394938" y="811530"/>
                  </a:lnTo>
                  <a:lnTo>
                    <a:pt x="437198" y="811530"/>
                  </a:lnTo>
                  <a:lnTo>
                    <a:pt x="435540" y="810260"/>
                  </a:lnTo>
                  <a:lnTo>
                    <a:pt x="395521" y="810260"/>
                  </a:lnTo>
                  <a:lnTo>
                    <a:pt x="393397" y="808990"/>
                  </a:lnTo>
                  <a:close/>
                </a:path>
                <a:path w="1703704" h="1165859">
                  <a:moveTo>
                    <a:pt x="1308340" y="812800"/>
                  </a:moveTo>
                  <a:lnTo>
                    <a:pt x="1306640" y="812800"/>
                  </a:lnTo>
                  <a:lnTo>
                    <a:pt x="1304931" y="816610"/>
                  </a:lnTo>
                  <a:lnTo>
                    <a:pt x="1306829" y="816610"/>
                  </a:lnTo>
                  <a:lnTo>
                    <a:pt x="1308340" y="812800"/>
                  </a:lnTo>
                  <a:close/>
                </a:path>
                <a:path w="1703704" h="1165859">
                  <a:moveTo>
                    <a:pt x="361679" y="805180"/>
                  </a:moveTo>
                  <a:lnTo>
                    <a:pt x="364597" y="808990"/>
                  </a:lnTo>
                  <a:lnTo>
                    <a:pt x="367911" y="814040"/>
                  </a:lnTo>
                  <a:lnTo>
                    <a:pt x="370321" y="815340"/>
                  </a:lnTo>
                  <a:lnTo>
                    <a:pt x="367607" y="810260"/>
                  </a:lnTo>
                  <a:lnTo>
                    <a:pt x="393633" y="810260"/>
                  </a:lnTo>
                  <a:lnTo>
                    <a:pt x="393450" y="810008"/>
                  </a:lnTo>
                  <a:lnTo>
                    <a:pt x="390251" y="806450"/>
                  </a:lnTo>
                  <a:lnTo>
                    <a:pt x="365860" y="806450"/>
                  </a:lnTo>
                  <a:lnTo>
                    <a:pt x="361679" y="805180"/>
                  </a:lnTo>
                  <a:close/>
                </a:path>
                <a:path w="1703704" h="1165859">
                  <a:moveTo>
                    <a:pt x="437749" y="796290"/>
                  </a:moveTo>
                  <a:lnTo>
                    <a:pt x="439299" y="803910"/>
                  </a:lnTo>
                  <a:lnTo>
                    <a:pt x="442492" y="812800"/>
                  </a:lnTo>
                  <a:lnTo>
                    <a:pt x="439049" y="815340"/>
                  </a:lnTo>
                  <a:lnTo>
                    <a:pt x="447510" y="815340"/>
                  </a:lnTo>
                  <a:lnTo>
                    <a:pt x="446215" y="812800"/>
                  </a:lnTo>
                  <a:lnTo>
                    <a:pt x="448649" y="811530"/>
                  </a:lnTo>
                  <a:lnTo>
                    <a:pt x="449763" y="811530"/>
                  </a:lnTo>
                  <a:lnTo>
                    <a:pt x="445954" y="807720"/>
                  </a:lnTo>
                  <a:lnTo>
                    <a:pt x="443108" y="806450"/>
                  </a:lnTo>
                  <a:lnTo>
                    <a:pt x="445414" y="805180"/>
                  </a:lnTo>
                  <a:lnTo>
                    <a:pt x="446889" y="805180"/>
                  </a:lnTo>
                  <a:lnTo>
                    <a:pt x="445284" y="801370"/>
                  </a:lnTo>
                  <a:lnTo>
                    <a:pt x="437749" y="796290"/>
                  </a:lnTo>
                  <a:close/>
                </a:path>
                <a:path w="1703704" h="1165859">
                  <a:moveTo>
                    <a:pt x="1310770" y="755650"/>
                  </a:moveTo>
                  <a:lnTo>
                    <a:pt x="1306791" y="755650"/>
                  </a:lnTo>
                  <a:lnTo>
                    <a:pt x="1302280" y="764540"/>
                  </a:lnTo>
                  <a:lnTo>
                    <a:pt x="1303938" y="769620"/>
                  </a:lnTo>
                  <a:lnTo>
                    <a:pt x="1300902" y="777240"/>
                  </a:lnTo>
                  <a:lnTo>
                    <a:pt x="1293898" y="788670"/>
                  </a:lnTo>
                  <a:lnTo>
                    <a:pt x="1286556" y="798830"/>
                  </a:lnTo>
                  <a:lnTo>
                    <a:pt x="1280347" y="806450"/>
                  </a:lnTo>
                  <a:lnTo>
                    <a:pt x="1276742" y="807720"/>
                  </a:lnTo>
                  <a:lnTo>
                    <a:pt x="1273065" y="815340"/>
                  </a:lnTo>
                  <a:lnTo>
                    <a:pt x="1274871" y="812800"/>
                  </a:lnTo>
                  <a:lnTo>
                    <a:pt x="1308340" y="812800"/>
                  </a:lnTo>
                  <a:lnTo>
                    <a:pt x="1309347" y="810260"/>
                  </a:lnTo>
                  <a:lnTo>
                    <a:pt x="1308896" y="810260"/>
                  </a:lnTo>
                  <a:lnTo>
                    <a:pt x="1310019" y="808025"/>
                  </a:lnTo>
                  <a:lnTo>
                    <a:pt x="1310960" y="802640"/>
                  </a:lnTo>
                  <a:lnTo>
                    <a:pt x="1313176" y="795020"/>
                  </a:lnTo>
                  <a:lnTo>
                    <a:pt x="1317158" y="788670"/>
                  </a:lnTo>
                  <a:lnTo>
                    <a:pt x="1337519" y="788670"/>
                  </a:lnTo>
                  <a:lnTo>
                    <a:pt x="1337994" y="787400"/>
                  </a:lnTo>
                  <a:lnTo>
                    <a:pt x="1339742" y="787400"/>
                  </a:lnTo>
                  <a:lnTo>
                    <a:pt x="1342979" y="781050"/>
                  </a:lnTo>
                  <a:lnTo>
                    <a:pt x="1346339" y="781050"/>
                  </a:lnTo>
                  <a:lnTo>
                    <a:pt x="1349272" y="777240"/>
                  </a:lnTo>
                  <a:lnTo>
                    <a:pt x="1346986" y="775970"/>
                  </a:lnTo>
                  <a:lnTo>
                    <a:pt x="1350581" y="771298"/>
                  </a:lnTo>
                  <a:lnTo>
                    <a:pt x="1349574" y="768350"/>
                  </a:lnTo>
                  <a:lnTo>
                    <a:pt x="1349112" y="768350"/>
                  </a:lnTo>
                  <a:lnTo>
                    <a:pt x="1350564" y="765810"/>
                  </a:lnTo>
                  <a:lnTo>
                    <a:pt x="1352795" y="765171"/>
                  </a:lnTo>
                  <a:lnTo>
                    <a:pt x="1354479" y="763509"/>
                  </a:lnTo>
                  <a:lnTo>
                    <a:pt x="1354359" y="763270"/>
                  </a:lnTo>
                  <a:lnTo>
                    <a:pt x="1308441" y="763270"/>
                  </a:lnTo>
                  <a:lnTo>
                    <a:pt x="1308914" y="759460"/>
                  </a:lnTo>
                  <a:lnTo>
                    <a:pt x="1310770" y="755650"/>
                  </a:lnTo>
                  <a:close/>
                </a:path>
                <a:path w="1703704" h="1165859">
                  <a:moveTo>
                    <a:pt x="1337872" y="793750"/>
                  </a:moveTo>
                  <a:lnTo>
                    <a:pt x="1334993" y="800100"/>
                  </a:lnTo>
                  <a:lnTo>
                    <a:pt x="1331329" y="806450"/>
                  </a:lnTo>
                  <a:lnTo>
                    <a:pt x="1325651" y="815340"/>
                  </a:lnTo>
                  <a:lnTo>
                    <a:pt x="1337831" y="815340"/>
                  </a:lnTo>
                  <a:lnTo>
                    <a:pt x="1338905" y="811530"/>
                  </a:lnTo>
                  <a:lnTo>
                    <a:pt x="1334597" y="811530"/>
                  </a:lnTo>
                  <a:lnTo>
                    <a:pt x="1337033" y="802640"/>
                  </a:lnTo>
                  <a:lnTo>
                    <a:pt x="1340409" y="798830"/>
                  </a:lnTo>
                  <a:lnTo>
                    <a:pt x="1336700" y="798830"/>
                  </a:lnTo>
                  <a:lnTo>
                    <a:pt x="1337872" y="793750"/>
                  </a:lnTo>
                  <a:close/>
                </a:path>
                <a:path w="1703704" h="1165859">
                  <a:moveTo>
                    <a:pt x="453088" y="811530"/>
                  </a:moveTo>
                  <a:lnTo>
                    <a:pt x="452550" y="812800"/>
                  </a:lnTo>
                  <a:lnTo>
                    <a:pt x="452605" y="814070"/>
                  </a:lnTo>
                  <a:lnTo>
                    <a:pt x="453961" y="814070"/>
                  </a:lnTo>
                  <a:lnTo>
                    <a:pt x="453088" y="811530"/>
                  </a:lnTo>
                  <a:close/>
                </a:path>
                <a:path w="1703704" h="1165859">
                  <a:moveTo>
                    <a:pt x="393450" y="810008"/>
                  </a:moveTo>
                  <a:lnTo>
                    <a:pt x="393689" y="810336"/>
                  </a:lnTo>
                  <a:lnTo>
                    <a:pt x="393450" y="810008"/>
                  </a:lnTo>
                  <a:close/>
                </a:path>
                <a:path w="1703704" h="1165859">
                  <a:moveTo>
                    <a:pt x="437225" y="805180"/>
                  </a:moveTo>
                  <a:lnTo>
                    <a:pt x="393727" y="805180"/>
                  </a:lnTo>
                  <a:lnTo>
                    <a:pt x="395521" y="810260"/>
                  </a:lnTo>
                  <a:lnTo>
                    <a:pt x="435540" y="810260"/>
                  </a:lnTo>
                  <a:lnTo>
                    <a:pt x="434017" y="808990"/>
                  </a:lnTo>
                  <a:lnTo>
                    <a:pt x="437225" y="805180"/>
                  </a:lnTo>
                  <a:close/>
                </a:path>
                <a:path w="1703704" h="1165859">
                  <a:moveTo>
                    <a:pt x="1310019" y="808025"/>
                  </a:moveTo>
                  <a:lnTo>
                    <a:pt x="1308896" y="810260"/>
                  </a:lnTo>
                  <a:lnTo>
                    <a:pt x="1309347" y="810260"/>
                  </a:lnTo>
                  <a:lnTo>
                    <a:pt x="1309851" y="808990"/>
                  </a:lnTo>
                  <a:lnTo>
                    <a:pt x="1310019" y="808025"/>
                  </a:lnTo>
                  <a:close/>
                </a:path>
                <a:path w="1703704" h="1165859">
                  <a:moveTo>
                    <a:pt x="446889" y="805180"/>
                  </a:moveTo>
                  <a:lnTo>
                    <a:pt x="445414" y="805180"/>
                  </a:lnTo>
                  <a:lnTo>
                    <a:pt x="448494" y="808990"/>
                  </a:lnTo>
                  <a:lnTo>
                    <a:pt x="446889" y="805180"/>
                  </a:lnTo>
                  <a:close/>
                </a:path>
                <a:path w="1703704" h="1165859">
                  <a:moveTo>
                    <a:pt x="360155" y="795020"/>
                  </a:moveTo>
                  <a:lnTo>
                    <a:pt x="357158" y="795020"/>
                  </a:lnTo>
                  <a:lnTo>
                    <a:pt x="360041" y="800100"/>
                  </a:lnTo>
                  <a:lnTo>
                    <a:pt x="364128" y="805180"/>
                  </a:lnTo>
                  <a:lnTo>
                    <a:pt x="365860" y="806450"/>
                  </a:lnTo>
                  <a:lnTo>
                    <a:pt x="390251" y="806450"/>
                  </a:lnTo>
                  <a:lnTo>
                    <a:pt x="389110" y="805180"/>
                  </a:lnTo>
                  <a:lnTo>
                    <a:pt x="364666" y="805180"/>
                  </a:lnTo>
                  <a:lnTo>
                    <a:pt x="360155" y="795020"/>
                  </a:lnTo>
                  <a:close/>
                </a:path>
                <a:path w="1703704" h="1165859">
                  <a:moveTo>
                    <a:pt x="360706" y="792480"/>
                  </a:moveTo>
                  <a:lnTo>
                    <a:pt x="362837" y="798830"/>
                  </a:lnTo>
                  <a:lnTo>
                    <a:pt x="369256" y="802640"/>
                  </a:lnTo>
                  <a:lnTo>
                    <a:pt x="367456" y="803910"/>
                  </a:lnTo>
                  <a:lnTo>
                    <a:pt x="364666" y="805180"/>
                  </a:lnTo>
                  <a:lnTo>
                    <a:pt x="372318" y="805180"/>
                  </a:lnTo>
                  <a:lnTo>
                    <a:pt x="367964" y="797560"/>
                  </a:lnTo>
                  <a:lnTo>
                    <a:pt x="364060" y="793750"/>
                  </a:lnTo>
                  <a:lnTo>
                    <a:pt x="360706" y="792480"/>
                  </a:lnTo>
                  <a:close/>
                </a:path>
                <a:path w="1703704" h="1165859">
                  <a:moveTo>
                    <a:pt x="369447" y="784860"/>
                  </a:moveTo>
                  <a:lnTo>
                    <a:pt x="362383" y="784860"/>
                  </a:lnTo>
                  <a:lnTo>
                    <a:pt x="364086" y="792480"/>
                  </a:lnTo>
                  <a:lnTo>
                    <a:pt x="370695" y="797560"/>
                  </a:lnTo>
                  <a:lnTo>
                    <a:pt x="372318" y="805180"/>
                  </a:lnTo>
                  <a:lnTo>
                    <a:pt x="389110" y="805180"/>
                  </a:lnTo>
                  <a:lnTo>
                    <a:pt x="386828" y="802640"/>
                  </a:lnTo>
                  <a:lnTo>
                    <a:pt x="381257" y="800100"/>
                  </a:lnTo>
                  <a:lnTo>
                    <a:pt x="383799" y="797560"/>
                  </a:lnTo>
                  <a:lnTo>
                    <a:pt x="382908" y="795020"/>
                  </a:lnTo>
                  <a:lnTo>
                    <a:pt x="378538" y="795020"/>
                  </a:lnTo>
                  <a:lnTo>
                    <a:pt x="374820" y="792480"/>
                  </a:lnTo>
                  <a:lnTo>
                    <a:pt x="370926" y="787400"/>
                  </a:lnTo>
                  <a:lnTo>
                    <a:pt x="369447" y="784860"/>
                  </a:lnTo>
                  <a:close/>
                </a:path>
                <a:path w="1703704" h="1165859">
                  <a:moveTo>
                    <a:pt x="376311" y="774700"/>
                  </a:moveTo>
                  <a:lnTo>
                    <a:pt x="378411" y="781050"/>
                  </a:lnTo>
                  <a:lnTo>
                    <a:pt x="383019" y="788670"/>
                  </a:lnTo>
                  <a:lnTo>
                    <a:pt x="388160" y="796290"/>
                  </a:lnTo>
                  <a:lnTo>
                    <a:pt x="391854" y="800100"/>
                  </a:lnTo>
                  <a:lnTo>
                    <a:pt x="392483" y="802640"/>
                  </a:lnTo>
                  <a:lnTo>
                    <a:pt x="393178" y="805180"/>
                  </a:lnTo>
                  <a:lnTo>
                    <a:pt x="419839" y="805180"/>
                  </a:lnTo>
                  <a:lnTo>
                    <a:pt x="419367" y="801370"/>
                  </a:lnTo>
                  <a:lnTo>
                    <a:pt x="414470" y="793750"/>
                  </a:lnTo>
                  <a:lnTo>
                    <a:pt x="418793" y="793750"/>
                  </a:lnTo>
                  <a:lnTo>
                    <a:pt x="418025" y="792480"/>
                  </a:lnTo>
                  <a:lnTo>
                    <a:pt x="416220" y="792480"/>
                  </a:lnTo>
                  <a:lnTo>
                    <a:pt x="411633" y="791210"/>
                  </a:lnTo>
                  <a:lnTo>
                    <a:pt x="410325" y="788670"/>
                  </a:lnTo>
                  <a:lnTo>
                    <a:pt x="409385" y="788670"/>
                  </a:lnTo>
                  <a:lnTo>
                    <a:pt x="408176" y="787400"/>
                  </a:lnTo>
                  <a:lnTo>
                    <a:pt x="408994" y="786130"/>
                  </a:lnTo>
                  <a:lnTo>
                    <a:pt x="410367" y="786130"/>
                  </a:lnTo>
                  <a:lnTo>
                    <a:pt x="408025" y="783590"/>
                  </a:lnTo>
                  <a:lnTo>
                    <a:pt x="380841" y="783590"/>
                  </a:lnTo>
                  <a:lnTo>
                    <a:pt x="378463" y="778510"/>
                  </a:lnTo>
                  <a:lnTo>
                    <a:pt x="376311" y="774700"/>
                  </a:lnTo>
                  <a:close/>
                </a:path>
                <a:path w="1703704" h="1165859">
                  <a:moveTo>
                    <a:pt x="416986" y="793750"/>
                  </a:moveTo>
                  <a:lnTo>
                    <a:pt x="422885" y="800100"/>
                  </a:lnTo>
                  <a:lnTo>
                    <a:pt x="419218" y="800100"/>
                  </a:lnTo>
                  <a:lnTo>
                    <a:pt x="422506" y="805180"/>
                  </a:lnTo>
                  <a:lnTo>
                    <a:pt x="426684" y="805180"/>
                  </a:lnTo>
                  <a:lnTo>
                    <a:pt x="424288" y="797560"/>
                  </a:lnTo>
                  <a:lnTo>
                    <a:pt x="423755" y="797560"/>
                  </a:lnTo>
                  <a:lnTo>
                    <a:pt x="416986" y="793750"/>
                  </a:lnTo>
                  <a:close/>
                </a:path>
                <a:path w="1703704" h="1165859">
                  <a:moveTo>
                    <a:pt x="432626" y="797510"/>
                  </a:moveTo>
                  <a:lnTo>
                    <a:pt x="438426" y="805180"/>
                  </a:lnTo>
                  <a:lnTo>
                    <a:pt x="435076" y="798830"/>
                  </a:lnTo>
                  <a:lnTo>
                    <a:pt x="432626" y="797510"/>
                  </a:lnTo>
                  <a:close/>
                </a:path>
                <a:path w="1703704" h="1165859">
                  <a:moveTo>
                    <a:pt x="425981" y="794082"/>
                  </a:moveTo>
                  <a:lnTo>
                    <a:pt x="426839" y="795020"/>
                  </a:lnTo>
                  <a:lnTo>
                    <a:pt x="431659" y="801370"/>
                  </a:lnTo>
                  <a:lnTo>
                    <a:pt x="431697" y="797009"/>
                  </a:lnTo>
                  <a:lnTo>
                    <a:pt x="430361" y="796290"/>
                  </a:lnTo>
                  <a:lnTo>
                    <a:pt x="425981" y="794082"/>
                  </a:lnTo>
                  <a:close/>
                </a:path>
                <a:path w="1703704" h="1165859">
                  <a:moveTo>
                    <a:pt x="1334670" y="796290"/>
                  </a:moveTo>
                  <a:lnTo>
                    <a:pt x="1331465" y="796290"/>
                  </a:lnTo>
                  <a:lnTo>
                    <a:pt x="1333245" y="800100"/>
                  </a:lnTo>
                  <a:lnTo>
                    <a:pt x="1334670" y="796290"/>
                  </a:lnTo>
                  <a:close/>
                </a:path>
                <a:path w="1703704" h="1165859">
                  <a:moveTo>
                    <a:pt x="1337519" y="788670"/>
                  </a:moveTo>
                  <a:lnTo>
                    <a:pt x="1317158" y="788670"/>
                  </a:lnTo>
                  <a:lnTo>
                    <a:pt x="1312736" y="798830"/>
                  </a:lnTo>
                  <a:lnTo>
                    <a:pt x="1316650" y="796290"/>
                  </a:lnTo>
                  <a:lnTo>
                    <a:pt x="1334670" y="796290"/>
                  </a:lnTo>
                  <a:lnTo>
                    <a:pt x="1337519" y="788670"/>
                  </a:lnTo>
                  <a:close/>
                </a:path>
                <a:path w="1703704" h="1165859">
                  <a:moveTo>
                    <a:pt x="1347510" y="782320"/>
                  </a:moveTo>
                  <a:lnTo>
                    <a:pt x="1344980" y="787400"/>
                  </a:lnTo>
                  <a:lnTo>
                    <a:pt x="1343323" y="789940"/>
                  </a:lnTo>
                  <a:lnTo>
                    <a:pt x="1342750" y="792480"/>
                  </a:lnTo>
                  <a:lnTo>
                    <a:pt x="1340115" y="793750"/>
                  </a:lnTo>
                  <a:lnTo>
                    <a:pt x="1336700" y="798830"/>
                  </a:lnTo>
                  <a:lnTo>
                    <a:pt x="1340409" y="798830"/>
                  </a:lnTo>
                  <a:lnTo>
                    <a:pt x="1342661" y="796290"/>
                  </a:lnTo>
                  <a:lnTo>
                    <a:pt x="1341233" y="796290"/>
                  </a:lnTo>
                  <a:lnTo>
                    <a:pt x="1344912" y="793750"/>
                  </a:lnTo>
                  <a:lnTo>
                    <a:pt x="1345497" y="793750"/>
                  </a:lnTo>
                  <a:lnTo>
                    <a:pt x="1347630" y="792480"/>
                  </a:lnTo>
                  <a:lnTo>
                    <a:pt x="1348487" y="792480"/>
                  </a:lnTo>
                  <a:lnTo>
                    <a:pt x="1348988" y="788670"/>
                  </a:lnTo>
                  <a:lnTo>
                    <a:pt x="1347306" y="784860"/>
                  </a:lnTo>
                  <a:lnTo>
                    <a:pt x="1347510" y="782320"/>
                  </a:lnTo>
                  <a:close/>
                </a:path>
                <a:path w="1703704" h="1165859">
                  <a:moveTo>
                    <a:pt x="1348487" y="792480"/>
                  </a:moveTo>
                  <a:lnTo>
                    <a:pt x="1347630" y="792480"/>
                  </a:lnTo>
                  <a:lnTo>
                    <a:pt x="1346273" y="795020"/>
                  </a:lnTo>
                  <a:lnTo>
                    <a:pt x="1345562" y="798830"/>
                  </a:lnTo>
                  <a:lnTo>
                    <a:pt x="1347986" y="796290"/>
                  </a:lnTo>
                  <a:lnTo>
                    <a:pt x="1348487" y="792480"/>
                  </a:lnTo>
                  <a:close/>
                </a:path>
                <a:path w="1703704" h="1165859">
                  <a:moveTo>
                    <a:pt x="422292" y="791210"/>
                  </a:moveTo>
                  <a:lnTo>
                    <a:pt x="423755" y="797560"/>
                  </a:lnTo>
                  <a:lnTo>
                    <a:pt x="424288" y="797560"/>
                  </a:lnTo>
                  <a:lnTo>
                    <a:pt x="422292" y="791210"/>
                  </a:lnTo>
                  <a:close/>
                </a:path>
                <a:path w="1703704" h="1165859">
                  <a:moveTo>
                    <a:pt x="431703" y="796290"/>
                  </a:moveTo>
                  <a:lnTo>
                    <a:pt x="431697" y="797009"/>
                  </a:lnTo>
                  <a:lnTo>
                    <a:pt x="432626" y="797510"/>
                  </a:lnTo>
                  <a:lnTo>
                    <a:pt x="431703" y="796290"/>
                  </a:lnTo>
                  <a:close/>
                </a:path>
                <a:path w="1703704" h="1165859">
                  <a:moveTo>
                    <a:pt x="1344912" y="793750"/>
                  </a:moveTo>
                  <a:lnTo>
                    <a:pt x="1341233" y="796290"/>
                  </a:lnTo>
                  <a:lnTo>
                    <a:pt x="1344257" y="794488"/>
                  </a:lnTo>
                  <a:lnTo>
                    <a:pt x="1344912" y="793750"/>
                  </a:lnTo>
                  <a:close/>
                </a:path>
                <a:path w="1703704" h="1165859">
                  <a:moveTo>
                    <a:pt x="1344257" y="794488"/>
                  </a:moveTo>
                  <a:lnTo>
                    <a:pt x="1341233" y="796290"/>
                  </a:lnTo>
                  <a:lnTo>
                    <a:pt x="1342661" y="796290"/>
                  </a:lnTo>
                  <a:lnTo>
                    <a:pt x="1344257" y="794488"/>
                  </a:lnTo>
                  <a:close/>
                </a:path>
                <a:path w="1703704" h="1165859">
                  <a:moveTo>
                    <a:pt x="376774" y="779780"/>
                  </a:moveTo>
                  <a:lnTo>
                    <a:pt x="366490" y="779780"/>
                  </a:lnTo>
                  <a:lnTo>
                    <a:pt x="371223" y="783590"/>
                  </a:lnTo>
                  <a:lnTo>
                    <a:pt x="375451" y="786130"/>
                  </a:lnTo>
                  <a:lnTo>
                    <a:pt x="378538" y="795020"/>
                  </a:lnTo>
                  <a:lnTo>
                    <a:pt x="382908" y="795020"/>
                  </a:lnTo>
                  <a:lnTo>
                    <a:pt x="380680" y="788670"/>
                  </a:lnTo>
                  <a:lnTo>
                    <a:pt x="376774" y="779780"/>
                  </a:lnTo>
                  <a:close/>
                </a:path>
                <a:path w="1703704" h="1165859">
                  <a:moveTo>
                    <a:pt x="1345497" y="793750"/>
                  </a:moveTo>
                  <a:lnTo>
                    <a:pt x="1344912" y="793750"/>
                  </a:lnTo>
                  <a:lnTo>
                    <a:pt x="1344257" y="794488"/>
                  </a:lnTo>
                  <a:lnTo>
                    <a:pt x="1345497" y="793750"/>
                  </a:lnTo>
                  <a:close/>
                </a:path>
                <a:path w="1703704" h="1165859">
                  <a:moveTo>
                    <a:pt x="425435" y="793487"/>
                  </a:moveTo>
                  <a:lnTo>
                    <a:pt x="425320" y="793750"/>
                  </a:lnTo>
                  <a:lnTo>
                    <a:pt x="425981" y="794082"/>
                  </a:lnTo>
                  <a:lnTo>
                    <a:pt x="425435" y="793487"/>
                  </a:lnTo>
                  <a:close/>
                </a:path>
                <a:path w="1703704" h="1165859">
                  <a:moveTo>
                    <a:pt x="419359" y="781050"/>
                  </a:moveTo>
                  <a:lnTo>
                    <a:pt x="418432" y="785741"/>
                  </a:lnTo>
                  <a:lnTo>
                    <a:pt x="421022" y="788670"/>
                  </a:lnTo>
                  <a:lnTo>
                    <a:pt x="425435" y="793487"/>
                  </a:lnTo>
                  <a:lnTo>
                    <a:pt x="425875" y="792480"/>
                  </a:lnTo>
                  <a:lnTo>
                    <a:pt x="425840" y="792285"/>
                  </a:lnTo>
                  <a:lnTo>
                    <a:pt x="421835" y="788670"/>
                  </a:lnTo>
                  <a:lnTo>
                    <a:pt x="419359" y="781050"/>
                  </a:lnTo>
                  <a:close/>
                </a:path>
                <a:path w="1703704" h="1165859">
                  <a:moveTo>
                    <a:pt x="355841" y="773430"/>
                  </a:moveTo>
                  <a:lnTo>
                    <a:pt x="354295" y="774700"/>
                  </a:lnTo>
                  <a:lnTo>
                    <a:pt x="353729" y="775970"/>
                  </a:lnTo>
                  <a:lnTo>
                    <a:pt x="354952" y="779780"/>
                  </a:lnTo>
                  <a:lnTo>
                    <a:pt x="359092" y="782320"/>
                  </a:lnTo>
                  <a:lnTo>
                    <a:pt x="361891" y="792480"/>
                  </a:lnTo>
                  <a:lnTo>
                    <a:pt x="362383" y="784860"/>
                  </a:lnTo>
                  <a:lnTo>
                    <a:pt x="369447" y="784860"/>
                  </a:lnTo>
                  <a:lnTo>
                    <a:pt x="367229" y="781050"/>
                  </a:lnTo>
                  <a:lnTo>
                    <a:pt x="358020" y="781050"/>
                  </a:lnTo>
                  <a:lnTo>
                    <a:pt x="355159" y="777240"/>
                  </a:lnTo>
                  <a:lnTo>
                    <a:pt x="356662" y="775970"/>
                  </a:lnTo>
                  <a:lnTo>
                    <a:pt x="355841" y="773430"/>
                  </a:lnTo>
                  <a:close/>
                </a:path>
                <a:path w="1703704" h="1165859">
                  <a:moveTo>
                    <a:pt x="408025" y="783590"/>
                  </a:moveTo>
                  <a:lnTo>
                    <a:pt x="416220" y="792480"/>
                  </a:lnTo>
                  <a:lnTo>
                    <a:pt x="418025" y="792480"/>
                  </a:lnTo>
                  <a:lnTo>
                    <a:pt x="416487" y="789940"/>
                  </a:lnTo>
                  <a:lnTo>
                    <a:pt x="414390" y="786130"/>
                  </a:lnTo>
                  <a:lnTo>
                    <a:pt x="410928" y="786130"/>
                  </a:lnTo>
                  <a:lnTo>
                    <a:pt x="409823" y="784095"/>
                  </a:lnTo>
                  <a:lnTo>
                    <a:pt x="408025" y="783590"/>
                  </a:lnTo>
                  <a:close/>
                </a:path>
                <a:path w="1703704" h="1165859">
                  <a:moveTo>
                    <a:pt x="425960" y="792285"/>
                  </a:moveTo>
                  <a:lnTo>
                    <a:pt x="426055" y="792480"/>
                  </a:lnTo>
                  <a:lnTo>
                    <a:pt x="425960" y="792285"/>
                  </a:lnTo>
                  <a:close/>
                </a:path>
                <a:path w="1703704" h="1165859">
                  <a:moveTo>
                    <a:pt x="422943" y="786130"/>
                  </a:moveTo>
                  <a:lnTo>
                    <a:pt x="425960" y="792285"/>
                  </a:lnTo>
                  <a:lnTo>
                    <a:pt x="427541" y="788670"/>
                  </a:lnTo>
                  <a:lnTo>
                    <a:pt x="422943" y="786130"/>
                  </a:lnTo>
                  <a:close/>
                </a:path>
                <a:path w="1703704" h="1165859">
                  <a:moveTo>
                    <a:pt x="350432" y="777696"/>
                  </a:moveTo>
                  <a:lnTo>
                    <a:pt x="351895" y="787400"/>
                  </a:lnTo>
                  <a:lnTo>
                    <a:pt x="356706" y="791210"/>
                  </a:lnTo>
                  <a:lnTo>
                    <a:pt x="354606" y="787400"/>
                  </a:lnTo>
                  <a:lnTo>
                    <a:pt x="356600" y="787400"/>
                  </a:lnTo>
                  <a:lnTo>
                    <a:pt x="356610" y="784860"/>
                  </a:lnTo>
                  <a:lnTo>
                    <a:pt x="350432" y="777696"/>
                  </a:lnTo>
                  <a:close/>
                </a:path>
                <a:path w="1703704" h="1165859">
                  <a:moveTo>
                    <a:pt x="409823" y="784095"/>
                  </a:moveTo>
                  <a:lnTo>
                    <a:pt x="410928" y="786130"/>
                  </a:lnTo>
                  <a:lnTo>
                    <a:pt x="414390" y="786130"/>
                  </a:lnTo>
                  <a:lnTo>
                    <a:pt x="412545" y="784860"/>
                  </a:lnTo>
                  <a:lnTo>
                    <a:pt x="409823" y="784095"/>
                  </a:lnTo>
                  <a:close/>
                </a:path>
                <a:path w="1703704" h="1165859">
                  <a:moveTo>
                    <a:pt x="418018" y="785273"/>
                  </a:moveTo>
                  <a:lnTo>
                    <a:pt x="418355" y="786130"/>
                  </a:lnTo>
                  <a:lnTo>
                    <a:pt x="418432" y="785741"/>
                  </a:lnTo>
                  <a:lnTo>
                    <a:pt x="418018" y="785273"/>
                  </a:lnTo>
                  <a:close/>
                </a:path>
                <a:path w="1703704" h="1165859">
                  <a:moveTo>
                    <a:pt x="415353" y="778510"/>
                  </a:moveTo>
                  <a:lnTo>
                    <a:pt x="412788" y="778510"/>
                  </a:lnTo>
                  <a:lnTo>
                    <a:pt x="415684" y="779780"/>
                  </a:lnTo>
                  <a:lnTo>
                    <a:pt x="416529" y="783590"/>
                  </a:lnTo>
                  <a:lnTo>
                    <a:pt x="418018" y="785273"/>
                  </a:lnTo>
                  <a:lnTo>
                    <a:pt x="415353" y="778510"/>
                  </a:lnTo>
                  <a:close/>
                </a:path>
                <a:path w="1703704" h="1165859">
                  <a:moveTo>
                    <a:pt x="404996" y="773430"/>
                  </a:moveTo>
                  <a:lnTo>
                    <a:pt x="379106" y="773430"/>
                  </a:lnTo>
                  <a:lnTo>
                    <a:pt x="382428" y="783590"/>
                  </a:lnTo>
                  <a:lnTo>
                    <a:pt x="408025" y="783590"/>
                  </a:lnTo>
                  <a:lnTo>
                    <a:pt x="409823" y="784095"/>
                  </a:lnTo>
                  <a:lnTo>
                    <a:pt x="409549" y="783590"/>
                  </a:lnTo>
                  <a:lnTo>
                    <a:pt x="408598" y="782712"/>
                  </a:lnTo>
                  <a:lnTo>
                    <a:pt x="407793" y="782320"/>
                  </a:lnTo>
                  <a:lnTo>
                    <a:pt x="407892" y="782060"/>
                  </a:lnTo>
                  <a:lnTo>
                    <a:pt x="406797" y="781050"/>
                  </a:lnTo>
                  <a:lnTo>
                    <a:pt x="404004" y="781050"/>
                  </a:lnTo>
                  <a:lnTo>
                    <a:pt x="400752" y="775970"/>
                  </a:lnTo>
                  <a:lnTo>
                    <a:pt x="402024" y="774700"/>
                  </a:lnTo>
                  <a:lnTo>
                    <a:pt x="405281" y="774700"/>
                  </a:lnTo>
                  <a:lnTo>
                    <a:pt x="404996" y="773430"/>
                  </a:lnTo>
                  <a:close/>
                </a:path>
                <a:path w="1703704" h="1165859">
                  <a:moveTo>
                    <a:pt x="409247" y="778510"/>
                  </a:moveTo>
                  <a:lnTo>
                    <a:pt x="407892" y="782060"/>
                  </a:lnTo>
                  <a:lnTo>
                    <a:pt x="408598" y="782712"/>
                  </a:lnTo>
                  <a:lnTo>
                    <a:pt x="410400" y="783590"/>
                  </a:lnTo>
                  <a:lnTo>
                    <a:pt x="412611" y="783590"/>
                  </a:lnTo>
                  <a:lnTo>
                    <a:pt x="412598" y="782320"/>
                  </a:lnTo>
                  <a:lnTo>
                    <a:pt x="411252" y="782320"/>
                  </a:lnTo>
                  <a:lnTo>
                    <a:pt x="409247" y="778510"/>
                  </a:lnTo>
                  <a:close/>
                </a:path>
                <a:path w="1703704" h="1165859">
                  <a:moveTo>
                    <a:pt x="1346339" y="781050"/>
                  </a:moveTo>
                  <a:lnTo>
                    <a:pt x="1342979" y="781050"/>
                  </a:lnTo>
                  <a:lnTo>
                    <a:pt x="1344385" y="783590"/>
                  </a:lnTo>
                  <a:lnTo>
                    <a:pt x="1346339" y="781050"/>
                  </a:lnTo>
                  <a:close/>
                </a:path>
                <a:path w="1703704" h="1165859">
                  <a:moveTo>
                    <a:pt x="407892" y="782060"/>
                  </a:moveTo>
                  <a:lnTo>
                    <a:pt x="407793" y="782320"/>
                  </a:lnTo>
                  <a:lnTo>
                    <a:pt x="408598" y="782712"/>
                  </a:lnTo>
                  <a:lnTo>
                    <a:pt x="407892" y="782060"/>
                  </a:lnTo>
                  <a:close/>
                </a:path>
                <a:path w="1703704" h="1165859">
                  <a:moveTo>
                    <a:pt x="413852" y="774700"/>
                  </a:moveTo>
                  <a:lnTo>
                    <a:pt x="411802" y="778140"/>
                  </a:lnTo>
                  <a:lnTo>
                    <a:pt x="412705" y="778510"/>
                  </a:lnTo>
                  <a:lnTo>
                    <a:pt x="411252" y="782320"/>
                  </a:lnTo>
                  <a:lnTo>
                    <a:pt x="412598" y="782320"/>
                  </a:lnTo>
                  <a:lnTo>
                    <a:pt x="412686" y="779780"/>
                  </a:lnTo>
                  <a:lnTo>
                    <a:pt x="412788" y="778510"/>
                  </a:lnTo>
                  <a:lnTo>
                    <a:pt x="415353" y="778510"/>
                  </a:lnTo>
                  <a:lnTo>
                    <a:pt x="413852" y="774700"/>
                  </a:lnTo>
                  <a:close/>
                </a:path>
                <a:path w="1703704" h="1165859">
                  <a:moveTo>
                    <a:pt x="356538" y="756920"/>
                  </a:moveTo>
                  <a:lnTo>
                    <a:pt x="350904" y="756920"/>
                  </a:lnTo>
                  <a:lnTo>
                    <a:pt x="352604" y="763270"/>
                  </a:lnTo>
                  <a:lnTo>
                    <a:pt x="351395" y="763270"/>
                  </a:lnTo>
                  <a:lnTo>
                    <a:pt x="356421" y="769620"/>
                  </a:lnTo>
                  <a:lnTo>
                    <a:pt x="354146" y="770255"/>
                  </a:lnTo>
                  <a:lnTo>
                    <a:pt x="355907" y="772160"/>
                  </a:lnTo>
                  <a:lnTo>
                    <a:pt x="360955" y="778510"/>
                  </a:lnTo>
                  <a:lnTo>
                    <a:pt x="358020" y="781050"/>
                  </a:lnTo>
                  <a:lnTo>
                    <a:pt x="367229" y="781050"/>
                  </a:lnTo>
                  <a:lnTo>
                    <a:pt x="366490" y="779780"/>
                  </a:lnTo>
                  <a:lnTo>
                    <a:pt x="376774" y="779780"/>
                  </a:lnTo>
                  <a:lnTo>
                    <a:pt x="374542" y="774700"/>
                  </a:lnTo>
                  <a:lnTo>
                    <a:pt x="364206" y="774700"/>
                  </a:lnTo>
                  <a:lnTo>
                    <a:pt x="361738" y="768350"/>
                  </a:lnTo>
                  <a:lnTo>
                    <a:pt x="356378" y="768350"/>
                  </a:lnTo>
                  <a:lnTo>
                    <a:pt x="356914" y="765810"/>
                  </a:lnTo>
                  <a:lnTo>
                    <a:pt x="354319" y="762000"/>
                  </a:lnTo>
                  <a:lnTo>
                    <a:pt x="360160" y="762000"/>
                  </a:lnTo>
                  <a:lnTo>
                    <a:pt x="356115" y="760730"/>
                  </a:lnTo>
                  <a:lnTo>
                    <a:pt x="355355" y="758190"/>
                  </a:lnTo>
                  <a:lnTo>
                    <a:pt x="357091" y="758190"/>
                  </a:lnTo>
                  <a:lnTo>
                    <a:pt x="356538" y="756920"/>
                  </a:lnTo>
                  <a:close/>
                </a:path>
                <a:path w="1703704" h="1165859">
                  <a:moveTo>
                    <a:pt x="411270" y="777922"/>
                  </a:moveTo>
                  <a:lnTo>
                    <a:pt x="411581" y="778510"/>
                  </a:lnTo>
                  <a:lnTo>
                    <a:pt x="411802" y="778140"/>
                  </a:lnTo>
                  <a:lnTo>
                    <a:pt x="411270" y="777922"/>
                  </a:lnTo>
                  <a:close/>
                </a:path>
                <a:path w="1703704" h="1165859">
                  <a:moveTo>
                    <a:pt x="407541" y="770890"/>
                  </a:moveTo>
                  <a:lnTo>
                    <a:pt x="404719" y="770890"/>
                  </a:lnTo>
                  <a:lnTo>
                    <a:pt x="404762" y="771298"/>
                  </a:lnTo>
                  <a:lnTo>
                    <a:pt x="406500" y="775970"/>
                  </a:lnTo>
                  <a:lnTo>
                    <a:pt x="411270" y="777922"/>
                  </a:lnTo>
                  <a:lnTo>
                    <a:pt x="407541" y="770890"/>
                  </a:lnTo>
                  <a:close/>
                </a:path>
                <a:path w="1703704" h="1165859">
                  <a:moveTo>
                    <a:pt x="350278" y="776678"/>
                  </a:moveTo>
                  <a:lnTo>
                    <a:pt x="350038" y="777240"/>
                  </a:lnTo>
                  <a:lnTo>
                    <a:pt x="350432" y="777696"/>
                  </a:lnTo>
                  <a:lnTo>
                    <a:pt x="350278" y="776678"/>
                  </a:lnTo>
                  <a:close/>
                </a:path>
                <a:path w="1703704" h="1165859">
                  <a:moveTo>
                    <a:pt x="405281" y="774700"/>
                  </a:moveTo>
                  <a:lnTo>
                    <a:pt x="402024" y="774700"/>
                  </a:lnTo>
                  <a:lnTo>
                    <a:pt x="404098" y="777240"/>
                  </a:lnTo>
                  <a:lnTo>
                    <a:pt x="405566" y="775970"/>
                  </a:lnTo>
                  <a:lnTo>
                    <a:pt x="405281" y="774700"/>
                  </a:lnTo>
                  <a:close/>
                </a:path>
                <a:path w="1703704" h="1165859">
                  <a:moveTo>
                    <a:pt x="360545" y="750570"/>
                  </a:moveTo>
                  <a:lnTo>
                    <a:pt x="339382" y="750570"/>
                  </a:lnTo>
                  <a:lnTo>
                    <a:pt x="342400" y="756920"/>
                  </a:lnTo>
                  <a:lnTo>
                    <a:pt x="344719" y="756920"/>
                  </a:lnTo>
                  <a:lnTo>
                    <a:pt x="347624" y="762000"/>
                  </a:lnTo>
                  <a:lnTo>
                    <a:pt x="346696" y="762000"/>
                  </a:lnTo>
                  <a:lnTo>
                    <a:pt x="347340" y="763978"/>
                  </a:lnTo>
                  <a:lnTo>
                    <a:pt x="347427" y="764814"/>
                  </a:lnTo>
                  <a:lnTo>
                    <a:pt x="347079" y="765810"/>
                  </a:lnTo>
                  <a:lnTo>
                    <a:pt x="347194" y="765940"/>
                  </a:lnTo>
                  <a:lnTo>
                    <a:pt x="350993" y="772160"/>
                  </a:lnTo>
                  <a:lnTo>
                    <a:pt x="350172" y="775970"/>
                  </a:lnTo>
                  <a:lnTo>
                    <a:pt x="350278" y="776678"/>
                  </a:lnTo>
                  <a:lnTo>
                    <a:pt x="351666" y="773430"/>
                  </a:lnTo>
                  <a:lnTo>
                    <a:pt x="352026" y="770890"/>
                  </a:lnTo>
                  <a:lnTo>
                    <a:pt x="351873" y="770890"/>
                  </a:lnTo>
                  <a:lnTo>
                    <a:pt x="348353" y="763270"/>
                  </a:lnTo>
                  <a:lnTo>
                    <a:pt x="346870" y="755650"/>
                  </a:lnTo>
                  <a:lnTo>
                    <a:pt x="355984" y="755650"/>
                  </a:lnTo>
                  <a:lnTo>
                    <a:pt x="355431" y="754380"/>
                  </a:lnTo>
                  <a:lnTo>
                    <a:pt x="357882" y="754380"/>
                  </a:lnTo>
                  <a:lnTo>
                    <a:pt x="355559" y="753110"/>
                  </a:lnTo>
                  <a:lnTo>
                    <a:pt x="360907" y="751042"/>
                  </a:lnTo>
                  <a:lnTo>
                    <a:pt x="360545" y="750570"/>
                  </a:lnTo>
                  <a:close/>
                </a:path>
                <a:path w="1703704" h="1165859">
                  <a:moveTo>
                    <a:pt x="1355383" y="768350"/>
                  </a:moveTo>
                  <a:lnTo>
                    <a:pt x="1351067" y="768350"/>
                  </a:lnTo>
                  <a:lnTo>
                    <a:pt x="1351873" y="769620"/>
                  </a:lnTo>
                  <a:lnTo>
                    <a:pt x="1350581" y="771298"/>
                  </a:lnTo>
                  <a:lnTo>
                    <a:pt x="1352177" y="775970"/>
                  </a:lnTo>
                  <a:lnTo>
                    <a:pt x="1356177" y="772160"/>
                  </a:lnTo>
                  <a:lnTo>
                    <a:pt x="1352144" y="772160"/>
                  </a:lnTo>
                  <a:lnTo>
                    <a:pt x="1355383" y="768350"/>
                  </a:lnTo>
                  <a:close/>
                </a:path>
                <a:path w="1703704" h="1165859">
                  <a:moveTo>
                    <a:pt x="357882" y="754380"/>
                  </a:moveTo>
                  <a:lnTo>
                    <a:pt x="355431" y="754380"/>
                  </a:lnTo>
                  <a:lnTo>
                    <a:pt x="358940" y="758190"/>
                  </a:lnTo>
                  <a:lnTo>
                    <a:pt x="365704" y="768350"/>
                  </a:lnTo>
                  <a:lnTo>
                    <a:pt x="366579" y="773430"/>
                  </a:lnTo>
                  <a:lnTo>
                    <a:pt x="364206" y="774700"/>
                  </a:lnTo>
                  <a:lnTo>
                    <a:pt x="374542" y="774700"/>
                  </a:lnTo>
                  <a:lnTo>
                    <a:pt x="368752" y="764540"/>
                  </a:lnTo>
                  <a:lnTo>
                    <a:pt x="366546" y="764540"/>
                  </a:lnTo>
                  <a:lnTo>
                    <a:pt x="364500" y="759460"/>
                  </a:lnTo>
                  <a:lnTo>
                    <a:pt x="360206" y="755650"/>
                  </a:lnTo>
                  <a:lnTo>
                    <a:pt x="357882" y="754380"/>
                  </a:lnTo>
                  <a:close/>
                </a:path>
                <a:path w="1703704" h="1165859">
                  <a:moveTo>
                    <a:pt x="367448" y="754380"/>
                  </a:moveTo>
                  <a:lnTo>
                    <a:pt x="366929" y="754380"/>
                  </a:lnTo>
                  <a:lnTo>
                    <a:pt x="369975" y="760730"/>
                  </a:lnTo>
                  <a:lnTo>
                    <a:pt x="372402" y="767080"/>
                  </a:lnTo>
                  <a:lnTo>
                    <a:pt x="376053" y="774700"/>
                  </a:lnTo>
                  <a:lnTo>
                    <a:pt x="379106" y="773430"/>
                  </a:lnTo>
                  <a:lnTo>
                    <a:pt x="404996" y="773430"/>
                  </a:lnTo>
                  <a:lnTo>
                    <a:pt x="404710" y="772160"/>
                  </a:lnTo>
                  <a:lnTo>
                    <a:pt x="402322" y="772160"/>
                  </a:lnTo>
                  <a:lnTo>
                    <a:pt x="402048" y="770890"/>
                  </a:lnTo>
                  <a:lnTo>
                    <a:pt x="400827" y="770890"/>
                  </a:lnTo>
                  <a:lnTo>
                    <a:pt x="398534" y="768350"/>
                  </a:lnTo>
                  <a:lnTo>
                    <a:pt x="400225" y="764814"/>
                  </a:lnTo>
                  <a:lnTo>
                    <a:pt x="398826" y="762480"/>
                  </a:lnTo>
                  <a:lnTo>
                    <a:pt x="390649" y="759460"/>
                  </a:lnTo>
                  <a:lnTo>
                    <a:pt x="390596" y="756920"/>
                  </a:lnTo>
                  <a:lnTo>
                    <a:pt x="368955" y="756920"/>
                  </a:lnTo>
                  <a:lnTo>
                    <a:pt x="367448" y="754380"/>
                  </a:lnTo>
                  <a:close/>
                </a:path>
                <a:path w="1703704" h="1165859">
                  <a:moveTo>
                    <a:pt x="1298087" y="759460"/>
                  </a:moveTo>
                  <a:lnTo>
                    <a:pt x="1295093" y="763270"/>
                  </a:lnTo>
                  <a:lnTo>
                    <a:pt x="1292463" y="765810"/>
                  </a:lnTo>
                  <a:lnTo>
                    <a:pt x="1290277" y="772160"/>
                  </a:lnTo>
                  <a:lnTo>
                    <a:pt x="1292094" y="773430"/>
                  </a:lnTo>
                  <a:lnTo>
                    <a:pt x="1295743" y="770890"/>
                  </a:lnTo>
                  <a:lnTo>
                    <a:pt x="1296575" y="769932"/>
                  </a:lnTo>
                  <a:lnTo>
                    <a:pt x="1296793" y="764540"/>
                  </a:lnTo>
                  <a:lnTo>
                    <a:pt x="1297763" y="763270"/>
                  </a:lnTo>
                  <a:lnTo>
                    <a:pt x="1299104" y="763270"/>
                  </a:lnTo>
                  <a:lnTo>
                    <a:pt x="1300016" y="760730"/>
                  </a:lnTo>
                  <a:lnTo>
                    <a:pt x="1298087" y="759460"/>
                  </a:lnTo>
                  <a:close/>
                </a:path>
                <a:path w="1703704" h="1165859">
                  <a:moveTo>
                    <a:pt x="404015" y="771137"/>
                  </a:moveTo>
                  <a:lnTo>
                    <a:pt x="402322" y="772160"/>
                  </a:lnTo>
                  <a:lnTo>
                    <a:pt x="404628" y="772160"/>
                  </a:lnTo>
                  <a:lnTo>
                    <a:pt x="404015" y="771137"/>
                  </a:lnTo>
                  <a:close/>
                </a:path>
                <a:path w="1703704" h="1165859">
                  <a:moveTo>
                    <a:pt x="404425" y="770890"/>
                  </a:moveTo>
                  <a:lnTo>
                    <a:pt x="404017" y="771135"/>
                  </a:lnTo>
                  <a:lnTo>
                    <a:pt x="404628" y="772160"/>
                  </a:lnTo>
                  <a:lnTo>
                    <a:pt x="404648" y="771882"/>
                  </a:lnTo>
                  <a:lnTo>
                    <a:pt x="404425" y="770890"/>
                  </a:lnTo>
                  <a:close/>
                </a:path>
                <a:path w="1703704" h="1165859">
                  <a:moveTo>
                    <a:pt x="404648" y="771882"/>
                  </a:moveTo>
                  <a:lnTo>
                    <a:pt x="404628" y="772160"/>
                  </a:lnTo>
                  <a:lnTo>
                    <a:pt x="404648" y="771882"/>
                  </a:lnTo>
                  <a:close/>
                </a:path>
                <a:path w="1703704" h="1165859">
                  <a:moveTo>
                    <a:pt x="1299055" y="767080"/>
                  </a:moveTo>
                  <a:lnTo>
                    <a:pt x="1296575" y="769932"/>
                  </a:lnTo>
                  <a:lnTo>
                    <a:pt x="1296485" y="772160"/>
                  </a:lnTo>
                  <a:lnTo>
                    <a:pt x="1299055" y="767080"/>
                  </a:lnTo>
                  <a:close/>
                </a:path>
                <a:path w="1703704" h="1165859">
                  <a:moveTo>
                    <a:pt x="1366173" y="762000"/>
                  </a:moveTo>
                  <a:lnTo>
                    <a:pt x="1361522" y="762000"/>
                  </a:lnTo>
                  <a:lnTo>
                    <a:pt x="1360414" y="767080"/>
                  </a:lnTo>
                  <a:lnTo>
                    <a:pt x="1358605" y="772160"/>
                  </a:lnTo>
                  <a:lnTo>
                    <a:pt x="1359369" y="770845"/>
                  </a:lnTo>
                  <a:lnTo>
                    <a:pt x="1363068" y="763270"/>
                  </a:lnTo>
                  <a:lnTo>
                    <a:pt x="1365586" y="763270"/>
                  </a:lnTo>
                  <a:lnTo>
                    <a:pt x="1366173" y="762000"/>
                  </a:lnTo>
                  <a:close/>
                </a:path>
                <a:path w="1703704" h="1165859">
                  <a:moveTo>
                    <a:pt x="404610" y="770890"/>
                  </a:moveTo>
                  <a:lnTo>
                    <a:pt x="404425" y="770890"/>
                  </a:lnTo>
                  <a:lnTo>
                    <a:pt x="404648" y="771882"/>
                  </a:lnTo>
                  <a:lnTo>
                    <a:pt x="404610" y="770890"/>
                  </a:lnTo>
                  <a:close/>
                </a:path>
                <a:path w="1703704" h="1165859">
                  <a:moveTo>
                    <a:pt x="1357002" y="762000"/>
                  </a:moveTo>
                  <a:lnTo>
                    <a:pt x="1356009" y="762000"/>
                  </a:lnTo>
                  <a:lnTo>
                    <a:pt x="1354479" y="763509"/>
                  </a:lnTo>
                  <a:lnTo>
                    <a:pt x="1354999" y="764540"/>
                  </a:lnTo>
                  <a:lnTo>
                    <a:pt x="1352795" y="765171"/>
                  </a:lnTo>
                  <a:lnTo>
                    <a:pt x="1349574" y="768350"/>
                  </a:lnTo>
                  <a:lnTo>
                    <a:pt x="1350581" y="771298"/>
                  </a:lnTo>
                  <a:lnTo>
                    <a:pt x="1351873" y="769620"/>
                  </a:lnTo>
                  <a:lnTo>
                    <a:pt x="1351067" y="768350"/>
                  </a:lnTo>
                  <a:lnTo>
                    <a:pt x="1355383" y="768350"/>
                  </a:lnTo>
                  <a:lnTo>
                    <a:pt x="1359702" y="763270"/>
                  </a:lnTo>
                  <a:lnTo>
                    <a:pt x="1358675" y="763270"/>
                  </a:lnTo>
                  <a:lnTo>
                    <a:pt x="1357002" y="762000"/>
                  </a:lnTo>
                  <a:close/>
                </a:path>
                <a:path w="1703704" h="1165859">
                  <a:moveTo>
                    <a:pt x="400625" y="763978"/>
                  </a:moveTo>
                  <a:lnTo>
                    <a:pt x="400225" y="764814"/>
                  </a:lnTo>
                  <a:lnTo>
                    <a:pt x="404015" y="771137"/>
                  </a:lnTo>
                  <a:lnTo>
                    <a:pt x="404425" y="770890"/>
                  </a:lnTo>
                  <a:lnTo>
                    <a:pt x="404719" y="770890"/>
                  </a:lnTo>
                  <a:lnTo>
                    <a:pt x="404994" y="767080"/>
                  </a:lnTo>
                  <a:lnTo>
                    <a:pt x="407752" y="767080"/>
                  </a:lnTo>
                  <a:lnTo>
                    <a:pt x="406948" y="764540"/>
                  </a:lnTo>
                  <a:lnTo>
                    <a:pt x="400832" y="764540"/>
                  </a:lnTo>
                  <a:lnTo>
                    <a:pt x="400625" y="763978"/>
                  </a:lnTo>
                  <a:close/>
                </a:path>
                <a:path w="1703704" h="1165859">
                  <a:moveTo>
                    <a:pt x="404719" y="770890"/>
                  </a:moveTo>
                  <a:lnTo>
                    <a:pt x="404702" y="771135"/>
                  </a:lnTo>
                  <a:lnTo>
                    <a:pt x="404719" y="770890"/>
                  </a:lnTo>
                  <a:close/>
                </a:path>
                <a:path w="1703704" h="1165859">
                  <a:moveTo>
                    <a:pt x="352032" y="770845"/>
                  </a:moveTo>
                  <a:lnTo>
                    <a:pt x="351873" y="770890"/>
                  </a:lnTo>
                  <a:lnTo>
                    <a:pt x="352026" y="770890"/>
                  </a:lnTo>
                  <a:close/>
                </a:path>
                <a:path w="1703704" h="1165859">
                  <a:moveTo>
                    <a:pt x="401227" y="767080"/>
                  </a:moveTo>
                  <a:lnTo>
                    <a:pt x="399177" y="767080"/>
                  </a:lnTo>
                  <a:lnTo>
                    <a:pt x="400827" y="770890"/>
                  </a:lnTo>
                  <a:lnTo>
                    <a:pt x="402048" y="770890"/>
                  </a:lnTo>
                  <a:lnTo>
                    <a:pt x="401227" y="767080"/>
                  </a:lnTo>
                  <a:close/>
                </a:path>
                <a:path w="1703704" h="1165859">
                  <a:moveTo>
                    <a:pt x="402968" y="751840"/>
                  </a:moveTo>
                  <a:lnTo>
                    <a:pt x="404421" y="755650"/>
                  </a:lnTo>
                  <a:lnTo>
                    <a:pt x="408422" y="762000"/>
                  </a:lnTo>
                  <a:lnTo>
                    <a:pt x="411731" y="764540"/>
                  </a:lnTo>
                  <a:lnTo>
                    <a:pt x="415281" y="765810"/>
                  </a:lnTo>
                  <a:lnTo>
                    <a:pt x="420004" y="770890"/>
                  </a:lnTo>
                  <a:lnTo>
                    <a:pt x="419111" y="765810"/>
                  </a:lnTo>
                  <a:lnTo>
                    <a:pt x="416726" y="762000"/>
                  </a:lnTo>
                  <a:lnTo>
                    <a:pt x="410052" y="762000"/>
                  </a:lnTo>
                  <a:lnTo>
                    <a:pt x="408304" y="758190"/>
                  </a:lnTo>
                  <a:lnTo>
                    <a:pt x="407650" y="756920"/>
                  </a:lnTo>
                  <a:lnTo>
                    <a:pt x="407387" y="755650"/>
                  </a:lnTo>
                  <a:lnTo>
                    <a:pt x="406064" y="755650"/>
                  </a:lnTo>
                  <a:lnTo>
                    <a:pt x="402968" y="751840"/>
                  </a:lnTo>
                  <a:close/>
                </a:path>
                <a:path w="1703704" h="1165859">
                  <a:moveTo>
                    <a:pt x="352385" y="768350"/>
                  </a:moveTo>
                  <a:lnTo>
                    <a:pt x="352032" y="770845"/>
                  </a:lnTo>
                  <a:lnTo>
                    <a:pt x="354146" y="770255"/>
                  </a:lnTo>
                  <a:lnTo>
                    <a:pt x="352385" y="768350"/>
                  </a:lnTo>
                  <a:close/>
                </a:path>
                <a:path w="1703704" h="1165859">
                  <a:moveTo>
                    <a:pt x="342704" y="756920"/>
                  </a:moveTo>
                  <a:lnTo>
                    <a:pt x="340479" y="759460"/>
                  </a:lnTo>
                  <a:lnTo>
                    <a:pt x="344558" y="768350"/>
                  </a:lnTo>
                  <a:lnTo>
                    <a:pt x="347115" y="765810"/>
                  </a:lnTo>
                  <a:lnTo>
                    <a:pt x="346442" y="760730"/>
                  </a:lnTo>
                  <a:lnTo>
                    <a:pt x="342704" y="756920"/>
                  </a:lnTo>
                  <a:close/>
                </a:path>
                <a:path w="1703704" h="1165859">
                  <a:moveTo>
                    <a:pt x="360257" y="764540"/>
                  </a:moveTo>
                  <a:lnTo>
                    <a:pt x="357818" y="765810"/>
                  </a:lnTo>
                  <a:lnTo>
                    <a:pt x="356914" y="765810"/>
                  </a:lnTo>
                  <a:lnTo>
                    <a:pt x="356886" y="765940"/>
                  </a:lnTo>
                  <a:lnTo>
                    <a:pt x="358211" y="768350"/>
                  </a:lnTo>
                  <a:lnTo>
                    <a:pt x="361738" y="768350"/>
                  </a:lnTo>
                  <a:lnTo>
                    <a:pt x="360257" y="764540"/>
                  </a:lnTo>
                  <a:close/>
                </a:path>
                <a:path w="1703704" h="1165859">
                  <a:moveTo>
                    <a:pt x="407752" y="767080"/>
                  </a:moveTo>
                  <a:lnTo>
                    <a:pt x="404994" y="767080"/>
                  </a:lnTo>
                  <a:lnTo>
                    <a:pt x="408155" y="768350"/>
                  </a:lnTo>
                  <a:lnTo>
                    <a:pt x="407752" y="767080"/>
                  </a:lnTo>
                  <a:close/>
                </a:path>
                <a:path w="1703704" h="1165859">
                  <a:moveTo>
                    <a:pt x="371071" y="764540"/>
                  </a:moveTo>
                  <a:lnTo>
                    <a:pt x="372316" y="767080"/>
                  </a:lnTo>
                  <a:lnTo>
                    <a:pt x="371071" y="764540"/>
                  </a:lnTo>
                  <a:close/>
                </a:path>
                <a:path w="1703704" h="1165859">
                  <a:moveTo>
                    <a:pt x="356914" y="765810"/>
                  </a:moveTo>
                  <a:lnTo>
                    <a:pt x="356886" y="765940"/>
                  </a:lnTo>
                  <a:lnTo>
                    <a:pt x="356914" y="765810"/>
                  </a:lnTo>
                  <a:close/>
                </a:path>
                <a:path w="1703704" h="1165859">
                  <a:moveTo>
                    <a:pt x="1354479" y="763509"/>
                  </a:moveTo>
                  <a:lnTo>
                    <a:pt x="1352795" y="765171"/>
                  </a:lnTo>
                  <a:lnTo>
                    <a:pt x="1354999" y="764540"/>
                  </a:lnTo>
                  <a:lnTo>
                    <a:pt x="1354479" y="763509"/>
                  </a:lnTo>
                  <a:close/>
                </a:path>
                <a:path w="1703704" h="1165859">
                  <a:moveTo>
                    <a:pt x="398826" y="762480"/>
                  </a:moveTo>
                  <a:lnTo>
                    <a:pt x="400225" y="764814"/>
                  </a:lnTo>
                  <a:lnTo>
                    <a:pt x="400625" y="763978"/>
                  </a:lnTo>
                  <a:lnTo>
                    <a:pt x="400271" y="763014"/>
                  </a:lnTo>
                  <a:lnTo>
                    <a:pt x="398826" y="762480"/>
                  </a:lnTo>
                  <a:close/>
                </a:path>
                <a:path w="1703704" h="1165859">
                  <a:moveTo>
                    <a:pt x="360160" y="762000"/>
                  </a:moveTo>
                  <a:lnTo>
                    <a:pt x="354319" y="762000"/>
                  </a:lnTo>
                  <a:lnTo>
                    <a:pt x="356166" y="764540"/>
                  </a:lnTo>
                  <a:lnTo>
                    <a:pt x="360160" y="762000"/>
                  </a:lnTo>
                  <a:close/>
                </a:path>
                <a:path w="1703704" h="1165859">
                  <a:moveTo>
                    <a:pt x="368028" y="763270"/>
                  </a:moveTo>
                  <a:lnTo>
                    <a:pt x="366546" y="764540"/>
                  </a:lnTo>
                  <a:lnTo>
                    <a:pt x="368752" y="764540"/>
                  </a:lnTo>
                  <a:lnTo>
                    <a:pt x="368028" y="763270"/>
                  </a:lnTo>
                  <a:close/>
                </a:path>
                <a:path w="1703704" h="1165859">
                  <a:moveTo>
                    <a:pt x="403108" y="755650"/>
                  </a:moveTo>
                  <a:lnTo>
                    <a:pt x="395871" y="755650"/>
                  </a:lnTo>
                  <a:lnTo>
                    <a:pt x="396970" y="756920"/>
                  </a:lnTo>
                  <a:lnTo>
                    <a:pt x="398120" y="756920"/>
                  </a:lnTo>
                  <a:lnTo>
                    <a:pt x="401604" y="763270"/>
                  </a:lnTo>
                  <a:lnTo>
                    <a:pt x="400832" y="764540"/>
                  </a:lnTo>
                  <a:lnTo>
                    <a:pt x="406948" y="764540"/>
                  </a:lnTo>
                  <a:lnTo>
                    <a:pt x="406143" y="762000"/>
                  </a:lnTo>
                  <a:lnTo>
                    <a:pt x="403677" y="762000"/>
                  </a:lnTo>
                  <a:lnTo>
                    <a:pt x="403880" y="759460"/>
                  </a:lnTo>
                  <a:lnTo>
                    <a:pt x="405402" y="759460"/>
                  </a:lnTo>
                  <a:lnTo>
                    <a:pt x="403108" y="755650"/>
                  </a:lnTo>
                  <a:close/>
                </a:path>
                <a:path w="1703704" h="1165859">
                  <a:moveTo>
                    <a:pt x="1365586" y="763270"/>
                  </a:moveTo>
                  <a:lnTo>
                    <a:pt x="1363068" y="763270"/>
                  </a:lnTo>
                  <a:lnTo>
                    <a:pt x="1364999" y="764540"/>
                  </a:lnTo>
                  <a:lnTo>
                    <a:pt x="1365586" y="763270"/>
                  </a:lnTo>
                  <a:close/>
                </a:path>
                <a:path w="1703704" h="1165859">
                  <a:moveTo>
                    <a:pt x="400271" y="763014"/>
                  </a:moveTo>
                  <a:lnTo>
                    <a:pt x="400625" y="763978"/>
                  </a:lnTo>
                  <a:lnTo>
                    <a:pt x="400964" y="763270"/>
                  </a:lnTo>
                  <a:lnTo>
                    <a:pt x="400271" y="763014"/>
                  </a:lnTo>
                  <a:close/>
                </a:path>
                <a:path w="1703704" h="1165859">
                  <a:moveTo>
                    <a:pt x="1317947" y="740410"/>
                  </a:moveTo>
                  <a:lnTo>
                    <a:pt x="1314234" y="740410"/>
                  </a:lnTo>
                  <a:lnTo>
                    <a:pt x="1318600" y="742950"/>
                  </a:lnTo>
                  <a:lnTo>
                    <a:pt x="1315706" y="749300"/>
                  </a:lnTo>
                  <a:lnTo>
                    <a:pt x="1310416" y="762000"/>
                  </a:lnTo>
                  <a:lnTo>
                    <a:pt x="1308441" y="763270"/>
                  </a:lnTo>
                  <a:lnTo>
                    <a:pt x="1354359" y="763270"/>
                  </a:lnTo>
                  <a:lnTo>
                    <a:pt x="1352436" y="759460"/>
                  </a:lnTo>
                  <a:lnTo>
                    <a:pt x="1353893" y="758190"/>
                  </a:lnTo>
                  <a:lnTo>
                    <a:pt x="1356891" y="758190"/>
                  </a:lnTo>
                  <a:lnTo>
                    <a:pt x="1360346" y="749300"/>
                  </a:lnTo>
                  <a:lnTo>
                    <a:pt x="1363708" y="749300"/>
                  </a:lnTo>
                  <a:lnTo>
                    <a:pt x="1361913" y="748030"/>
                  </a:lnTo>
                  <a:lnTo>
                    <a:pt x="1361158" y="742950"/>
                  </a:lnTo>
                  <a:lnTo>
                    <a:pt x="1362918" y="741680"/>
                  </a:lnTo>
                  <a:lnTo>
                    <a:pt x="1317393" y="741680"/>
                  </a:lnTo>
                  <a:lnTo>
                    <a:pt x="1317947" y="740410"/>
                  </a:lnTo>
                  <a:close/>
                </a:path>
                <a:path w="1703704" h="1165859">
                  <a:moveTo>
                    <a:pt x="1363113" y="759460"/>
                  </a:moveTo>
                  <a:lnTo>
                    <a:pt x="1357002" y="762000"/>
                  </a:lnTo>
                  <a:lnTo>
                    <a:pt x="1358675" y="763270"/>
                  </a:lnTo>
                  <a:lnTo>
                    <a:pt x="1360329" y="762531"/>
                  </a:lnTo>
                  <a:lnTo>
                    <a:pt x="1360782" y="762000"/>
                  </a:lnTo>
                  <a:lnTo>
                    <a:pt x="1366173" y="762000"/>
                  </a:lnTo>
                  <a:lnTo>
                    <a:pt x="1366760" y="760730"/>
                  </a:lnTo>
                  <a:lnTo>
                    <a:pt x="1364037" y="760730"/>
                  </a:lnTo>
                  <a:lnTo>
                    <a:pt x="1363113" y="759460"/>
                  </a:lnTo>
                  <a:close/>
                </a:path>
                <a:path w="1703704" h="1165859">
                  <a:moveTo>
                    <a:pt x="1360329" y="762531"/>
                  </a:moveTo>
                  <a:lnTo>
                    <a:pt x="1358675" y="763270"/>
                  </a:lnTo>
                  <a:lnTo>
                    <a:pt x="1359702" y="763270"/>
                  </a:lnTo>
                  <a:lnTo>
                    <a:pt x="1360329" y="762531"/>
                  </a:lnTo>
                  <a:close/>
                </a:path>
                <a:path w="1703704" h="1165859">
                  <a:moveTo>
                    <a:pt x="399035" y="760730"/>
                  </a:moveTo>
                  <a:lnTo>
                    <a:pt x="398538" y="762000"/>
                  </a:lnTo>
                  <a:lnTo>
                    <a:pt x="398826" y="762480"/>
                  </a:lnTo>
                  <a:lnTo>
                    <a:pt x="400271" y="763014"/>
                  </a:lnTo>
                  <a:lnTo>
                    <a:pt x="399898" y="762000"/>
                  </a:lnTo>
                  <a:lnTo>
                    <a:pt x="399035" y="760730"/>
                  </a:lnTo>
                  <a:close/>
                </a:path>
                <a:path w="1703704" h="1165859">
                  <a:moveTo>
                    <a:pt x="1361522" y="762000"/>
                  </a:moveTo>
                  <a:lnTo>
                    <a:pt x="1360782" y="762000"/>
                  </a:lnTo>
                  <a:lnTo>
                    <a:pt x="1360329" y="762531"/>
                  </a:lnTo>
                  <a:lnTo>
                    <a:pt x="1361522" y="762000"/>
                  </a:lnTo>
                  <a:close/>
                </a:path>
                <a:path w="1703704" h="1165859">
                  <a:moveTo>
                    <a:pt x="405402" y="759460"/>
                  </a:moveTo>
                  <a:lnTo>
                    <a:pt x="403880" y="759460"/>
                  </a:lnTo>
                  <a:lnTo>
                    <a:pt x="404682" y="760730"/>
                  </a:lnTo>
                  <a:lnTo>
                    <a:pt x="405546" y="762000"/>
                  </a:lnTo>
                  <a:lnTo>
                    <a:pt x="406167" y="760730"/>
                  </a:lnTo>
                  <a:lnTo>
                    <a:pt x="405402" y="759460"/>
                  </a:lnTo>
                  <a:close/>
                </a:path>
                <a:path w="1703704" h="1165859">
                  <a:moveTo>
                    <a:pt x="410028" y="749300"/>
                  </a:moveTo>
                  <a:lnTo>
                    <a:pt x="408539" y="750570"/>
                  </a:lnTo>
                  <a:lnTo>
                    <a:pt x="410697" y="755650"/>
                  </a:lnTo>
                  <a:lnTo>
                    <a:pt x="412275" y="755650"/>
                  </a:lnTo>
                  <a:lnTo>
                    <a:pt x="414521" y="759460"/>
                  </a:lnTo>
                  <a:lnTo>
                    <a:pt x="411929" y="759460"/>
                  </a:lnTo>
                  <a:lnTo>
                    <a:pt x="410052" y="762000"/>
                  </a:lnTo>
                  <a:lnTo>
                    <a:pt x="416726" y="762000"/>
                  </a:lnTo>
                  <a:lnTo>
                    <a:pt x="412751" y="755650"/>
                  </a:lnTo>
                  <a:lnTo>
                    <a:pt x="413187" y="751840"/>
                  </a:lnTo>
                  <a:lnTo>
                    <a:pt x="411911" y="751840"/>
                  </a:lnTo>
                  <a:lnTo>
                    <a:pt x="410028" y="749300"/>
                  </a:lnTo>
                  <a:close/>
                </a:path>
                <a:path w="1703704" h="1165859">
                  <a:moveTo>
                    <a:pt x="1356891" y="758190"/>
                  </a:moveTo>
                  <a:lnTo>
                    <a:pt x="1353893" y="758190"/>
                  </a:lnTo>
                  <a:lnTo>
                    <a:pt x="1355904" y="760730"/>
                  </a:lnTo>
                  <a:lnTo>
                    <a:pt x="1356891" y="758190"/>
                  </a:lnTo>
                  <a:close/>
                </a:path>
                <a:path w="1703704" h="1165859">
                  <a:moveTo>
                    <a:pt x="1367603" y="753110"/>
                  </a:moveTo>
                  <a:lnTo>
                    <a:pt x="1363993" y="753110"/>
                  </a:lnTo>
                  <a:lnTo>
                    <a:pt x="1364037" y="760730"/>
                  </a:lnTo>
                  <a:lnTo>
                    <a:pt x="1366760" y="760730"/>
                  </a:lnTo>
                  <a:lnTo>
                    <a:pt x="1368520" y="756920"/>
                  </a:lnTo>
                  <a:lnTo>
                    <a:pt x="1367603" y="753110"/>
                  </a:lnTo>
                  <a:close/>
                </a:path>
                <a:path w="1703704" h="1165859">
                  <a:moveTo>
                    <a:pt x="357091" y="758190"/>
                  </a:moveTo>
                  <a:lnTo>
                    <a:pt x="355355" y="758190"/>
                  </a:lnTo>
                  <a:lnTo>
                    <a:pt x="356743" y="759460"/>
                  </a:lnTo>
                  <a:lnTo>
                    <a:pt x="357645" y="759460"/>
                  </a:lnTo>
                  <a:lnTo>
                    <a:pt x="357091" y="758190"/>
                  </a:lnTo>
                  <a:close/>
                </a:path>
                <a:path w="1703704" h="1165859">
                  <a:moveTo>
                    <a:pt x="362999" y="753773"/>
                  </a:moveTo>
                  <a:lnTo>
                    <a:pt x="364540" y="759460"/>
                  </a:lnTo>
                  <a:lnTo>
                    <a:pt x="366383" y="758190"/>
                  </a:lnTo>
                  <a:lnTo>
                    <a:pt x="362999" y="753773"/>
                  </a:lnTo>
                  <a:close/>
                </a:path>
                <a:path w="1703704" h="1165859">
                  <a:moveTo>
                    <a:pt x="355984" y="755650"/>
                  </a:moveTo>
                  <a:lnTo>
                    <a:pt x="346870" y="755650"/>
                  </a:lnTo>
                  <a:lnTo>
                    <a:pt x="348310" y="756920"/>
                  </a:lnTo>
                  <a:lnTo>
                    <a:pt x="349685" y="758190"/>
                  </a:lnTo>
                  <a:lnTo>
                    <a:pt x="350904" y="756920"/>
                  </a:lnTo>
                  <a:lnTo>
                    <a:pt x="356538" y="756920"/>
                  </a:lnTo>
                  <a:lnTo>
                    <a:pt x="355984" y="755650"/>
                  </a:lnTo>
                  <a:close/>
                </a:path>
                <a:path w="1703704" h="1165859">
                  <a:moveTo>
                    <a:pt x="363682" y="748030"/>
                  </a:moveTo>
                  <a:lnTo>
                    <a:pt x="362569" y="750570"/>
                  </a:lnTo>
                  <a:lnTo>
                    <a:pt x="366401" y="758190"/>
                  </a:lnTo>
                  <a:lnTo>
                    <a:pt x="366929" y="754380"/>
                  </a:lnTo>
                  <a:lnTo>
                    <a:pt x="367448" y="754380"/>
                  </a:lnTo>
                  <a:lnTo>
                    <a:pt x="363682" y="748030"/>
                  </a:lnTo>
                  <a:close/>
                </a:path>
                <a:path w="1703704" h="1165859">
                  <a:moveTo>
                    <a:pt x="1363708" y="749300"/>
                  </a:moveTo>
                  <a:lnTo>
                    <a:pt x="1360346" y="749300"/>
                  </a:lnTo>
                  <a:lnTo>
                    <a:pt x="1362842" y="750570"/>
                  </a:lnTo>
                  <a:lnTo>
                    <a:pt x="1361382" y="753110"/>
                  </a:lnTo>
                  <a:lnTo>
                    <a:pt x="1358854" y="756920"/>
                  </a:lnTo>
                  <a:lnTo>
                    <a:pt x="1359607" y="758190"/>
                  </a:lnTo>
                  <a:lnTo>
                    <a:pt x="1362922" y="753110"/>
                  </a:lnTo>
                  <a:lnTo>
                    <a:pt x="1367603" y="753110"/>
                  </a:lnTo>
                  <a:lnTo>
                    <a:pt x="1367298" y="751840"/>
                  </a:lnTo>
                  <a:lnTo>
                    <a:pt x="1363708" y="749300"/>
                  </a:lnTo>
                  <a:close/>
                </a:path>
                <a:path w="1703704" h="1165859">
                  <a:moveTo>
                    <a:pt x="334110" y="745490"/>
                  </a:moveTo>
                  <a:lnTo>
                    <a:pt x="332383" y="748030"/>
                  </a:lnTo>
                  <a:lnTo>
                    <a:pt x="334392" y="751840"/>
                  </a:lnTo>
                  <a:lnTo>
                    <a:pt x="336713" y="756920"/>
                  </a:lnTo>
                  <a:lnTo>
                    <a:pt x="338364" y="756920"/>
                  </a:lnTo>
                  <a:lnTo>
                    <a:pt x="336939" y="753110"/>
                  </a:lnTo>
                  <a:lnTo>
                    <a:pt x="339703" y="753110"/>
                  </a:lnTo>
                  <a:lnTo>
                    <a:pt x="339543" y="751840"/>
                  </a:lnTo>
                  <a:lnTo>
                    <a:pt x="336692" y="751840"/>
                  </a:lnTo>
                  <a:lnTo>
                    <a:pt x="334110" y="745490"/>
                  </a:lnTo>
                  <a:close/>
                </a:path>
                <a:path w="1703704" h="1165859">
                  <a:moveTo>
                    <a:pt x="386012" y="745490"/>
                  </a:moveTo>
                  <a:lnTo>
                    <a:pt x="361792" y="745490"/>
                  </a:lnTo>
                  <a:lnTo>
                    <a:pt x="363893" y="746760"/>
                  </a:lnTo>
                  <a:lnTo>
                    <a:pt x="368955" y="756920"/>
                  </a:lnTo>
                  <a:lnTo>
                    <a:pt x="390596" y="756920"/>
                  </a:lnTo>
                  <a:lnTo>
                    <a:pt x="390491" y="751840"/>
                  </a:lnTo>
                  <a:lnTo>
                    <a:pt x="393738" y="751840"/>
                  </a:lnTo>
                  <a:lnTo>
                    <a:pt x="388752" y="750570"/>
                  </a:lnTo>
                  <a:lnTo>
                    <a:pt x="389440" y="748030"/>
                  </a:lnTo>
                  <a:lnTo>
                    <a:pt x="387465" y="748030"/>
                  </a:lnTo>
                  <a:lnTo>
                    <a:pt x="386012" y="745490"/>
                  </a:lnTo>
                  <a:close/>
                </a:path>
                <a:path w="1703704" h="1165859">
                  <a:moveTo>
                    <a:pt x="407123" y="754380"/>
                  </a:moveTo>
                  <a:lnTo>
                    <a:pt x="406064" y="755650"/>
                  </a:lnTo>
                  <a:lnTo>
                    <a:pt x="407387" y="755650"/>
                  </a:lnTo>
                  <a:lnTo>
                    <a:pt x="407123" y="754380"/>
                  </a:lnTo>
                  <a:close/>
                </a:path>
                <a:path w="1703704" h="1165859">
                  <a:moveTo>
                    <a:pt x="1307641" y="750437"/>
                  </a:moveTo>
                  <a:lnTo>
                    <a:pt x="1304193" y="754380"/>
                  </a:lnTo>
                  <a:lnTo>
                    <a:pt x="1305831" y="755650"/>
                  </a:lnTo>
                  <a:lnTo>
                    <a:pt x="1307134" y="753110"/>
                  </a:lnTo>
                  <a:lnTo>
                    <a:pt x="1307641" y="750437"/>
                  </a:lnTo>
                  <a:close/>
                </a:path>
                <a:path w="1703704" h="1165859">
                  <a:moveTo>
                    <a:pt x="339703" y="753110"/>
                  </a:moveTo>
                  <a:lnTo>
                    <a:pt x="336939" y="753110"/>
                  </a:lnTo>
                  <a:lnTo>
                    <a:pt x="338245" y="754380"/>
                  </a:lnTo>
                  <a:lnTo>
                    <a:pt x="339864" y="754380"/>
                  </a:lnTo>
                  <a:lnTo>
                    <a:pt x="339703" y="753110"/>
                  </a:lnTo>
                  <a:close/>
                </a:path>
                <a:path w="1703704" h="1165859">
                  <a:moveTo>
                    <a:pt x="362131" y="750570"/>
                  </a:moveTo>
                  <a:lnTo>
                    <a:pt x="360907" y="751042"/>
                  </a:lnTo>
                  <a:lnTo>
                    <a:pt x="362999" y="753773"/>
                  </a:lnTo>
                  <a:lnTo>
                    <a:pt x="362131" y="750570"/>
                  </a:lnTo>
                  <a:close/>
                </a:path>
                <a:path w="1703704" h="1165859">
                  <a:moveTo>
                    <a:pt x="393738" y="751840"/>
                  </a:moveTo>
                  <a:lnTo>
                    <a:pt x="390491" y="751840"/>
                  </a:lnTo>
                  <a:lnTo>
                    <a:pt x="398725" y="753110"/>
                  </a:lnTo>
                  <a:lnTo>
                    <a:pt x="393738" y="751840"/>
                  </a:lnTo>
                  <a:close/>
                </a:path>
                <a:path w="1703704" h="1165859">
                  <a:moveTo>
                    <a:pt x="1313762" y="746760"/>
                  </a:moveTo>
                  <a:lnTo>
                    <a:pt x="1309922" y="747830"/>
                  </a:lnTo>
                  <a:lnTo>
                    <a:pt x="1308220" y="749775"/>
                  </a:lnTo>
                  <a:lnTo>
                    <a:pt x="1309795" y="751840"/>
                  </a:lnTo>
                  <a:lnTo>
                    <a:pt x="1311893" y="753110"/>
                  </a:lnTo>
                  <a:lnTo>
                    <a:pt x="1314947" y="748030"/>
                  </a:lnTo>
                  <a:lnTo>
                    <a:pt x="1313762" y="746760"/>
                  </a:lnTo>
                  <a:close/>
                </a:path>
                <a:path w="1703704" h="1165859">
                  <a:moveTo>
                    <a:pt x="387401" y="739140"/>
                  </a:moveTo>
                  <a:lnTo>
                    <a:pt x="337071" y="739140"/>
                  </a:lnTo>
                  <a:lnTo>
                    <a:pt x="337525" y="742950"/>
                  </a:lnTo>
                  <a:lnTo>
                    <a:pt x="337865" y="745490"/>
                  </a:lnTo>
                  <a:lnTo>
                    <a:pt x="338156" y="748030"/>
                  </a:lnTo>
                  <a:lnTo>
                    <a:pt x="336692" y="751840"/>
                  </a:lnTo>
                  <a:lnTo>
                    <a:pt x="339543" y="751840"/>
                  </a:lnTo>
                  <a:lnTo>
                    <a:pt x="339382" y="750570"/>
                  </a:lnTo>
                  <a:lnTo>
                    <a:pt x="360545" y="750570"/>
                  </a:lnTo>
                  <a:lnTo>
                    <a:pt x="359572" y="749300"/>
                  </a:lnTo>
                  <a:lnTo>
                    <a:pt x="357906" y="744220"/>
                  </a:lnTo>
                  <a:lnTo>
                    <a:pt x="385285" y="744220"/>
                  </a:lnTo>
                  <a:lnTo>
                    <a:pt x="384558" y="742950"/>
                  </a:lnTo>
                  <a:lnTo>
                    <a:pt x="387401" y="739140"/>
                  </a:lnTo>
                  <a:close/>
                </a:path>
                <a:path w="1703704" h="1165859">
                  <a:moveTo>
                    <a:pt x="413332" y="750570"/>
                  </a:moveTo>
                  <a:lnTo>
                    <a:pt x="411911" y="751840"/>
                  </a:lnTo>
                  <a:lnTo>
                    <a:pt x="413187" y="751840"/>
                  </a:lnTo>
                  <a:lnTo>
                    <a:pt x="413332" y="750570"/>
                  </a:lnTo>
                  <a:close/>
                </a:path>
                <a:path w="1703704" h="1165859">
                  <a:moveTo>
                    <a:pt x="1307857" y="749300"/>
                  </a:moveTo>
                  <a:lnTo>
                    <a:pt x="1307641" y="750437"/>
                  </a:lnTo>
                  <a:lnTo>
                    <a:pt x="1308220" y="749775"/>
                  </a:lnTo>
                  <a:lnTo>
                    <a:pt x="1307857" y="749300"/>
                  </a:lnTo>
                  <a:close/>
                </a:path>
                <a:path w="1703704" h="1165859">
                  <a:moveTo>
                    <a:pt x="385285" y="744220"/>
                  </a:moveTo>
                  <a:lnTo>
                    <a:pt x="357906" y="744220"/>
                  </a:lnTo>
                  <a:lnTo>
                    <a:pt x="362033" y="748030"/>
                  </a:lnTo>
                  <a:lnTo>
                    <a:pt x="361792" y="745490"/>
                  </a:lnTo>
                  <a:lnTo>
                    <a:pt x="386012" y="745490"/>
                  </a:lnTo>
                  <a:lnTo>
                    <a:pt x="385285" y="744220"/>
                  </a:lnTo>
                  <a:close/>
                </a:path>
                <a:path w="1703704" h="1165859">
                  <a:moveTo>
                    <a:pt x="391161" y="741680"/>
                  </a:moveTo>
                  <a:lnTo>
                    <a:pt x="388870" y="741680"/>
                  </a:lnTo>
                  <a:lnTo>
                    <a:pt x="387465" y="748030"/>
                  </a:lnTo>
                  <a:lnTo>
                    <a:pt x="389440" y="748030"/>
                  </a:lnTo>
                  <a:lnTo>
                    <a:pt x="391161" y="741680"/>
                  </a:lnTo>
                  <a:close/>
                </a:path>
                <a:path w="1703704" h="1165859">
                  <a:moveTo>
                    <a:pt x="1310292" y="746382"/>
                  </a:moveTo>
                  <a:lnTo>
                    <a:pt x="1309204" y="748030"/>
                  </a:lnTo>
                  <a:lnTo>
                    <a:pt x="1309922" y="747830"/>
                  </a:lnTo>
                  <a:lnTo>
                    <a:pt x="1310858" y="746760"/>
                  </a:lnTo>
                  <a:lnTo>
                    <a:pt x="1310292" y="746382"/>
                  </a:lnTo>
                  <a:close/>
                </a:path>
                <a:path w="1703704" h="1165859">
                  <a:moveTo>
                    <a:pt x="1312952" y="736600"/>
                  </a:moveTo>
                  <a:lnTo>
                    <a:pt x="1308954" y="745490"/>
                  </a:lnTo>
                  <a:lnTo>
                    <a:pt x="1310292" y="746382"/>
                  </a:lnTo>
                  <a:lnTo>
                    <a:pt x="1314234" y="740410"/>
                  </a:lnTo>
                  <a:lnTo>
                    <a:pt x="1317947" y="740410"/>
                  </a:lnTo>
                  <a:lnTo>
                    <a:pt x="1319055" y="737870"/>
                  </a:lnTo>
                  <a:lnTo>
                    <a:pt x="1313709" y="737870"/>
                  </a:lnTo>
                  <a:lnTo>
                    <a:pt x="1312952" y="736600"/>
                  </a:lnTo>
                  <a:close/>
                </a:path>
                <a:path w="1703704" h="1165859">
                  <a:moveTo>
                    <a:pt x="323519" y="723900"/>
                  </a:moveTo>
                  <a:lnTo>
                    <a:pt x="324619" y="730250"/>
                  </a:lnTo>
                  <a:lnTo>
                    <a:pt x="329352" y="734060"/>
                  </a:lnTo>
                  <a:lnTo>
                    <a:pt x="335821" y="742950"/>
                  </a:lnTo>
                  <a:lnTo>
                    <a:pt x="337071" y="739140"/>
                  </a:lnTo>
                  <a:lnTo>
                    <a:pt x="387401" y="739140"/>
                  </a:lnTo>
                  <a:lnTo>
                    <a:pt x="387302" y="737870"/>
                  </a:lnTo>
                  <a:lnTo>
                    <a:pt x="351467" y="737870"/>
                  </a:lnTo>
                  <a:lnTo>
                    <a:pt x="351331" y="736600"/>
                  </a:lnTo>
                  <a:lnTo>
                    <a:pt x="331969" y="736600"/>
                  </a:lnTo>
                  <a:lnTo>
                    <a:pt x="330856" y="729123"/>
                  </a:lnTo>
                  <a:lnTo>
                    <a:pt x="330011" y="727370"/>
                  </a:lnTo>
                  <a:lnTo>
                    <a:pt x="323519" y="723900"/>
                  </a:lnTo>
                  <a:close/>
                </a:path>
                <a:path w="1703704" h="1165859">
                  <a:moveTo>
                    <a:pt x="1332326" y="722630"/>
                  </a:moveTo>
                  <a:lnTo>
                    <a:pt x="1329819" y="722630"/>
                  </a:lnTo>
                  <a:lnTo>
                    <a:pt x="1324783" y="730250"/>
                  </a:lnTo>
                  <a:lnTo>
                    <a:pt x="1324980" y="734060"/>
                  </a:lnTo>
                  <a:lnTo>
                    <a:pt x="1320838" y="741680"/>
                  </a:lnTo>
                  <a:lnTo>
                    <a:pt x="1362918" y="741680"/>
                  </a:lnTo>
                  <a:lnTo>
                    <a:pt x="1366439" y="739140"/>
                  </a:lnTo>
                  <a:lnTo>
                    <a:pt x="1368071" y="735330"/>
                  </a:lnTo>
                  <a:lnTo>
                    <a:pt x="1370679" y="735330"/>
                  </a:lnTo>
                  <a:lnTo>
                    <a:pt x="1370464" y="734060"/>
                  </a:lnTo>
                  <a:lnTo>
                    <a:pt x="1370552" y="731520"/>
                  </a:lnTo>
                  <a:lnTo>
                    <a:pt x="1370825" y="730250"/>
                  </a:lnTo>
                  <a:lnTo>
                    <a:pt x="1328458" y="730250"/>
                  </a:lnTo>
                  <a:lnTo>
                    <a:pt x="1332397" y="724090"/>
                  </a:lnTo>
                  <a:lnTo>
                    <a:pt x="1332499" y="723766"/>
                  </a:lnTo>
                  <a:lnTo>
                    <a:pt x="1332326" y="722630"/>
                  </a:lnTo>
                  <a:close/>
                </a:path>
                <a:path w="1703704" h="1165859">
                  <a:moveTo>
                    <a:pt x="1375328" y="728980"/>
                  </a:moveTo>
                  <a:lnTo>
                    <a:pt x="1373779" y="728980"/>
                  </a:lnTo>
                  <a:lnTo>
                    <a:pt x="1370881" y="736524"/>
                  </a:lnTo>
                  <a:lnTo>
                    <a:pt x="1369876" y="739140"/>
                  </a:lnTo>
                  <a:lnTo>
                    <a:pt x="1374355" y="731520"/>
                  </a:lnTo>
                  <a:lnTo>
                    <a:pt x="1375328" y="728980"/>
                  </a:lnTo>
                  <a:close/>
                </a:path>
                <a:path w="1703704" h="1165859">
                  <a:moveTo>
                    <a:pt x="1385437" y="722630"/>
                  </a:moveTo>
                  <a:lnTo>
                    <a:pt x="1384581" y="722630"/>
                  </a:lnTo>
                  <a:lnTo>
                    <a:pt x="1381194" y="727710"/>
                  </a:lnTo>
                  <a:lnTo>
                    <a:pt x="1376579" y="732790"/>
                  </a:lnTo>
                  <a:lnTo>
                    <a:pt x="1376187" y="739140"/>
                  </a:lnTo>
                  <a:lnTo>
                    <a:pt x="1379624" y="732790"/>
                  </a:lnTo>
                  <a:lnTo>
                    <a:pt x="1383092" y="730250"/>
                  </a:lnTo>
                  <a:lnTo>
                    <a:pt x="1385862" y="728980"/>
                  </a:lnTo>
                  <a:lnTo>
                    <a:pt x="1386198" y="727710"/>
                  </a:lnTo>
                  <a:lnTo>
                    <a:pt x="1382836" y="727710"/>
                  </a:lnTo>
                  <a:lnTo>
                    <a:pt x="1383706" y="725170"/>
                  </a:lnTo>
                  <a:lnTo>
                    <a:pt x="1385437" y="722630"/>
                  </a:lnTo>
                  <a:close/>
                </a:path>
                <a:path w="1703704" h="1165859">
                  <a:moveTo>
                    <a:pt x="382703" y="731520"/>
                  </a:moveTo>
                  <a:lnTo>
                    <a:pt x="350787" y="731520"/>
                  </a:lnTo>
                  <a:lnTo>
                    <a:pt x="350889" y="732467"/>
                  </a:lnTo>
                  <a:lnTo>
                    <a:pt x="351461" y="732790"/>
                  </a:lnTo>
                  <a:lnTo>
                    <a:pt x="353884" y="734060"/>
                  </a:lnTo>
                  <a:lnTo>
                    <a:pt x="355272" y="737870"/>
                  </a:lnTo>
                  <a:lnTo>
                    <a:pt x="387302" y="737870"/>
                  </a:lnTo>
                  <a:lnTo>
                    <a:pt x="387104" y="735330"/>
                  </a:lnTo>
                  <a:lnTo>
                    <a:pt x="384886" y="735330"/>
                  </a:lnTo>
                  <a:lnTo>
                    <a:pt x="382703" y="731520"/>
                  </a:lnTo>
                  <a:close/>
                </a:path>
                <a:path w="1703704" h="1165859">
                  <a:moveTo>
                    <a:pt x="1320162" y="735330"/>
                  </a:moveTo>
                  <a:lnTo>
                    <a:pt x="1316037" y="735330"/>
                  </a:lnTo>
                  <a:lnTo>
                    <a:pt x="1314808" y="737870"/>
                  </a:lnTo>
                  <a:lnTo>
                    <a:pt x="1319055" y="737870"/>
                  </a:lnTo>
                  <a:lnTo>
                    <a:pt x="1320162" y="735330"/>
                  </a:lnTo>
                  <a:close/>
                </a:path>
                <a:path w="1703704" h="1165859">
                  <a:moveTo>
                    <a:pt x="324015" y="712470"/>
                  </a:moveTo>
                  <a:lnTo>
                    <a:pt x="321546" y="712470"/>
                  </a:lnTo>
                  <a:lnTo>
                    <a:pt x="327294" y="720090"/>
                  </a:lnTo>
                  <a:lnTo>
                    <a:pt x="327729" y="722630"/>
                  </a:lnTo>
                  <a:lnTo>
                    <a:pt x="330011" y="727370"/>
                  </a:lnTo>
                  <a:lnTo>
                    <a:pt x="330645" y="727710"/>
                  </a:lnTo>
                  <a:lnTo>
                    <a:pt x="330856" y="729123"/>
                  </a:lnTo>
                  <a:lnTo>
                    <a:pt x="333265" y="734060"/>
                  </a:lnTo>
                  <a:lnTo>
                    <a:pt x="331969" y="736600"/>
                  </a:lnTo>
                  <a:lnTo>
                    <a:pt x="351331" y="736600"/>
                  </a:lnTo>
                  <a:lnTo>
                    <a:pt x="351059" y="734060"/>
                  </a:lnTo>
                  <a:lnTo>
                    <a:pt x="347816" y="734060"/>
                  </a:lnTo>
                  <a:lnTo>
                    <a:pt x="344483" y="726440"/>
                  </a:lnTo>
                  <a:lnTo>
                    <a:pt x="345776" y="726440"/>
                  </a:lnTo>
                  <a:lnTo>
                    <a:pt x="345827" y="725170"/>
                  </a:lnTo>
                  <a:lnTo>
                    <a:pt x="345116" y="723900"/>
                  </a:lnTo>
                  <a:lnTo>
                    <a:pt x="384281" y="723900"/>
                  </a:lnTo>
                  <a:lnTo>
                    <a:pt x="381455" y="718820"/>
                  </a:lnTo>
                  <a:lnTo>
                    <a:pt x="336881" y="718820"/>
                  </a:lnTo>
                  <a:lnTo>
                    <a:pt x="334105" y="715010"/>
                  </a:lnTo>
                  <a:lnTo>
                    <a:pt x="324948" y="715010"/>
                  </a:lnTo>
                  <a:lnTo>
                    <a:pt x="324015" y="712470"/>
                  </a:lnTo>
                  <a:close/>
                </a:path>
                <a:path w="1703704" h="1165859">
                  <a:moveTo>
                    <a:pt x="1370858" y="736584"/>
                  </a:moveTo>
                  <a:close/>
                </a:path>
                <a:path w="1703704" h="1165859">
                  <a:moveTo>
                    <a:pt x="1370679" y="735330"/>
                  </a:moveTo>
                  <a:lnTo>
                    <a:pt x="1368071" y="735330"/>
                  </a:lnTo>
                  <a:lnTo>
                    <a:pt x="1370858" y="736584"/>
                  </a:lnTo>
                  <a:lnTo>
                    <a:pt x="1370679" y="735330"/>
                  </a:lnTo>
                  <a:close/>
                </a:path>
                <a:path w="1703704" h="1165859">
                  <a:moveTo>
                    <a:pt x="383944" y="724090"/>
                  </a:moveTo>
                  <a:lnTo>
                    <a:pt x="383258" y="724478"/>
                  </a:lnTo>
                  <a:lnTo>
                    <a:pt x="384886" y="735330"/>
                  </a:lnTo>
                  <a:lnTo>
                    <a:pt x="387104" y="735330"/>
                  </a:lnTo>
                  <a:lnTo>
                    <a:pt x="387004" y="734060"/>
                  </a:lnTo>
                  <a:lnTo>
                    <a:pt x="387115" y="732056"/>
                  </a:lnTo>
                  <a:lnTo>
                    <a:pt x="387631" y="730250"/>
                  </a:lnTo>
                  <a:lnTo>
                    <a:pt x="392087" y="730250"/>
                  </a:lnTo>
                  <a:lnTo>
                    <a:pt x="389348" y="725170"/>
                  </a:lnTo>
                  <a:lnTo>
                    <a:pt x="388324" y="725170"/>
                  </a:lnTo>
                  <a:lnTo>
                    <a:pt x="383944" y="724090"/>
                  </a:lnTo>
                  <a:close/>
                </a:path>
                <a:path w="1703704" h="1165859">
                  <a:moveTo>
                    <a:pt x="350160" y="732056"/>
                  </a:moveTo>
                  <a:lnTo>
                    <a:pt x="347816" y="734060"/>
                  </a:lnTo>
                  <a:lnTo>
                    <a:pt x="351059" y="734060"/>
                  </a:lnTo>
                  <a:lnTo>
                    <a:pt x="350889" y="732467"/>
                  </a:lnTo>
                  <a:lnTo>
                    <a:pt x="350160" y="732056"/>
                  </a:lnTo>
                  <a:close/>
                </a:path>
                <a:path w="1703704" h="1165859">
                  <a:moveTo>
                    <a:pt x="392087" y="730250"/>
                  </a:moveTo>
                  <a:lnTo>
                    <a:pt x="387631" y="730250"/>
                  </a:lnTo>
                  <a:lnTo>
                    <a:pt x="394141" y="734060"/>
                  </a:lnTo>
                  <a:lnTo>
                    <a:pt x="392087" y="730250"/>
                  </a:lnTo>
                  <a:close/>
                </a:path>
                <a:path w="1703704" h="1165859">
                  <a:moveTo>
                    <a:pt x="350787" y="731520"/>
                  </a:moveTo>
                  <a:lnTo>
                    <a:pt x="350160" y="732056"/>
                  </a:lnTo>
                  <a:lnTo>
                    <a:pt x="350889" y="732467"/>
                  </a:lnTo>
                  <a:lnTo>
                    <a:pt x="350787" y="731520"/>
                  </a:lnTo>
                  <a:close/>
                </a:path>
                <a:path w="1703704" h="1165859">
                  <a:moveTo>
                    <a:pt x="383171" y="723900"/>
                  </a:moveTo>
                  <a:lnTo>
                    <a:pt x="346350" y="723900"/>
                  </a:lnTo>
                  <a:lnTo>
                    <a:pt x="346769" y="725170"/>
                  </a:lnTo>
                  <a:lnTo>
                    <a:pt x="346301" y="726440"/>
                  </a:lnTo>
                  <a:lnTo>
                    <a:pt x="349209" y="731520"/>
                  </a:lnTo>
                  <a:lnTo>
                    <a:pt x="350160" y="732056"/>
                  </a:lnTo>
                  <a:lnTo>
                    <a:pt x="350787" y="731520"/>
                  </a:lnTo>
                  <a:lnTo>
                    <a:pt x="382703" y="731520"/>
                  </a:lnTo>
                  <a:lnTo>
                    <a:pt x="379792" y="726440"/>
                  </a:lnTo>
                  <a:lnTo>
                    <a:pt x="383258" y="724478"/>
                  </a:lnTo>
                  <a:lnTo>
                    <a:pt x="383171" y="723900"/>
                  </a:lnTo>
                  <a:close/>
                </a:path>
                <a:path w="1703704" h="1165859">
                  <a:moveTo>
                    <a:pt x="1342169" y="698500"/>
                  </a:moveTo>
                  <a:lnTo>
                    <a:pt x="1337195" y="707390"/>
                  </a:lnTo>
                  <a:lnTo>
                    <a:pt x="1341610" y="708660"/>
                  </a:lnTo>
                  <a:lnTo>
                    <a:pt x="1335606" y="716280"/>
                  </a:lnTo>
                  <a:lnTo>
                    <a:pt x="1328232" y="716280"/>
                  </a:lnTo>
                  <a:lnTo>
                    <a:pt x="1331747" y="718820"/>
                  </a:lnTo>
                  <a:lnTo>
                    <a:pt x="1332282" y="722338"/>
                  </a:lnTo>
                  <a:lnTo>
                    <a:pt x="1332397" y="724090"/>
                  </a:lnTo>
                  <a:lnTo>
                    <a:pt x="1328458" y="730250"/>
                  </a:lnTo>
                  <a:lnTo>
                    <a:pt x="1332487" y="725170"/>
                  </a:lnTo>
                  <a:lnTo>
                    <a:pt x="1332931" y="722630"/>
                  </a:lnTo>
                  <a:lnTo>
                    <a:pt x="1381205" y="722630"/>
                  </a:lnTo>
                  <a:lnTo>
                    <a:pt x="1382758" y="721360"/>
                  </a:lnTo>
                  <a:lnTo>
                    <a:pt x="1382463" y="720090"/>
                  </a:lnTo>
                  <a:lnTo>
                    <a:pt x="1347491" y="720090"/>
                  </a:lnTo>
                  <a:lnTo>
                    <a:pt x="1348135" y="712470"/>
                  </a:lnTo>
                  <a:lnTo>
                    <a:pt x="1354935" y="712470"/>
                  </a:lnTo>
                  <a:lnTo>
                    <a:pt x="1356032" y="711944"/>
                  </a:lnTo>
                  <a:lnTo>
                    <a:pt x="1359875" y="702310"/>
                  </a:lnTo>
                  <a:lnTo>
                    <a:pt x="1386776" y="702310"/>
                  </a:lnTo>
                  <a:lnTo>
                    <a:pt x="1389235" y="701721"/>
                  </a:lnTo>
                  <a:lnTo>
                    <a:pt x="1389401" y="699770"/>
                  </a:lnTo>
                  <a:lnTo>
                    <a:pt x="1343477" y="699770"/>
                  </a:lnTo>
                  <a:lnTo>
                    <a:pt x="1342169" y="698500"/>
                  </a:lnTo>
                  <a:close/>
                </a:path>
                <a:path w="1703704" h="1165859">
                  <a:moveTo>
                    <a:pt x="1374858" y="722630"/>
                  </a:moveTo>
                  <a:lnTo>
                    <a:pt x="1332931" y="722630"/>
                  </a:lnTo>
                  <a:lnTo>
                    <a:pt x="1332487" y="725170"/>
                  </a:lnTo>
                  <a:lnTo>
                    <a:pt x="1328458" y="730250"/>
                  </a:lnTo>
                  <a:lnTo>
                    <a:pt x="1369772" y="730250"/>
                  </a:lnTo>
                  <a:lnTo>
                    <a:pt x="1374858" y="722630"/>
                  </a:lnTo>
                  <a:close/>
                </a:path>
                <a:path w="1703704" h="1165859">
                  <a:moveTo>
                    <a:pt x="1375531" y="727829"/>
                  </a:moveTo>
                  <a:lnTo>
                    <a:pt x="1369772" y="730250"/>
                  </a:lnTo>
                  <a:lnTo>
                    <a:pt x="1370825" y="730250"/>
                  </a:lnTo>
                  <a:lnTo>
                    <a:pt x="1373779" y="728980"/>
                  </a:lnTo>
                  <a:lnTo>
                    <a:pt x="1375328" y="728980"/>
                  </a:lnTo>
                  <a:lnTo>
                    <a:pt x="1375531" y="727829"/>
                  </a:lnTo>
                  <a:close/>
                </a:path>
                <a:path w="1703704" h="1165859">
                  <a:moveTo>
                    <a:pt x="330011" y="727370"/>
                  </a:moveTo>
                  <a:lnTo>
                    <a:pt x="330856" y="729123"/>
                  </a:lnTo>
                  <a:lnTo>
                    <a:pt x="330645" y="727710"/>
                  </a:lnTo>
                  <a:lnTo>
                    <a:pt x="330011" y="727370"/>
                  </a:lnTo>
                  <a:close/>
                </a:path>
                <a:path w="1703704" h="1165859">
                  <a:moveTo>
                    <a:pt x="1377091" y="727710"/>
                  </a:moveTo>
                  <a:lnTo>
                    <a:pt x="1375815" y="727710"/>
                  </a:lnTo>
                  <a:lnTo>
                    <a:pt x="1375366" y="728880"/>
                  </a:lnTo>
                  <a:lnTo>
                    <a:pt x="1377091" y="727710"/>
                  </a:lnTo>
                  <a:close/>
                </a:path>
                <a:path w="1703704" h="1165859">
                  <a:moveTo>
                    <a:pt x="1375815" y="727710"/>
                  </a:moveTo>
                  <a:lnTo>
                    <a:pt x="1375531" y="727829"/>
                  </a:lnTo>
                  <a:lnTo>
                    <a:pt x="1375366" y="728880"/>
                  </a:lnTo>
                  <a:lnTo>
                    <a:pt x="1375815" y="727710"/>
                  </a:lnTo>
                  <a:close/>
                </a:path>
                <a:path w="1703704" h="1165859">
                  <a:moveTo>
                    <a:pt x="1381205" y="722630"/>
                  </a:moveTo>
                  <a:lnTo>
                    <a:pt x="1374858" y="722630"/>
                  </a:lnTo>
                  <a:lnTo>
                    <a:pt x="1376111" y="723766"/>
                  </a:lnTo>
                  <a:lnTo>
                    <a:pt x="1376143" y="724478"/>
                  </a:lnTo>
                  <a:lnTo>
                    <a:pt x="1375748" y="726440"/>
                  </a:lnTo>
                  <a:lnTo>
                    <a:pt x="1375531" y="727829"/>
                  </a:lnTo>
                  <a:lnTo>
                    <a:pt x="1375815" y="727710"/>
                  </a:lnTo>
                  <a:lnTo>
                    <a:pt x="1377091" y="727710"/>
                  </a:lnTo>
                  <a:lnTo>
                    <a:pt x="1377238" y="723900"/>
                  </a:lnTo>
                  <a:lnTo>
                    <a:pt x="1379653" y="723900"/>
                  </a:lnTo>
                  <a:lnTo>
                    <a:pt x="1381205" y="722630"/>
                  </a:lnTo>
                  <a:close/>
                </a:path>
                <a:path w="1703704" h="1165859">
                  <a:moveTo>
                    <a:pt x="1387204" y="723900"/>
                  </a:moveTo>
                  <a:lnTo>
                    <a:pt x="1385660" y="726440"/>
                  </a:lnTo>
                  <a:lnTo>
                    <a:pt x="1384155" y="727710"/>
                  </a:lnTo>
                  <a:lnTo>
                    <a:pt x="1386198" y="727710"/>
                  </a:lnTo>
                  <a:lnTo>
                    <a:pt x="1387204" y="723900"/>
                  </a:lnTo>
                  <a:close/>
                </a:path>
                <a:path w="1703704" h="1165859">
                  <a:moveTo>
                    <a:pt x="388589" y="709930"/>
                  </a:moveTo>
                  <a:lnTo>
                    <a:pt x="391957" y="716280"/>
                  </a:lnTo>
                  <a:lnTo>
                    <a:pt x="390549" y="716280"/>
                  </a:lnTo>
                  <a:lnTo>
                    <a:pt x="390735" y="717305"/>
                  </a:lnTo>
                  <a:lnTo>
                    <a:pt x="390801" y="717550"/>
                  </a:lnTo>
                  <a:lnTo>
                    <a:pt x="393378" y="720090"/>
                  </a:lnTo>
                  <a:lnTo>
                    <a:pt x="397969" y="726440"/>
                  </a:lnTo>
                  <a:lnTo>
                    <a:pt x="393389" y="718820"/>
                  </a:lnTo>
                  <a:lnTo>
                    <a:pt x="392457" y="713740"/>
                  </a:lnTo>
                  <a:lnTo>
                    <a:pt x="392843" y="712470"/>
                  </a:lnTo>
                  <a:lnTo>
                    <a:pt x="392263" y="712470"/>
                  </a:lnTo>
                  <a:lnTo>
                    <a:pt x="388589" y="709930"/>
                  </a:lnTo>
                  <a:close/>
                </a:path>
                <a:path w="1703704" h="1165859">
                  <a:moveTo>
                    <a:pt x="390098" y="724248"/>
                  </a:moveTo>
                  <a:lnTo>
                    <a:pt x="388324" y="725170"/>
                  </a:lnTo>
                  <a:lnTo>
                    <a:pt x="389348" y="725170"/>
                  </a:lnTo>
                  <a:lnTo>
                    <a:pt x="390098" y="724248"/>
                  </a:lnTo>
                  <a:close/>
                </a:path>
                <a:path w="1703704" h="1165859">
                  <a:moveTo>
                    <a:pt x="383171" y="723900"/>
                  </a:moveTo>
                  <a:lnTo>
                    <a:pt x="383258" y="724478"/>
                  </a:lnTo>
                  <a:lnTo>
                    <a:pt x="383944" y="724090"/>
                  </a:lnTo>
                  <a:lnTo>
                    <a:pt x="383171" y="723900"/>
                  </a:lnTo>
                  <a:close/>
                </a:path>
                <a:path w="1703704" h="1165859">
                  <a:moveTo>
                    <a:pt x="390490" y="723766"/>
                  </a:moveTo>
                  <a:lnTo>
                    <a:pt x="390098" y="724248"/>
                  </a:lnTo>
                  <a:lnTo>
                    <a:pt x="390768" y="723900"/>
                  </a:lnTo>
                  <a:lnTo>
                    <a:pt x="390490" y="723766"/>
                  </a:lnTo>
                  <a:close/>
                </a:path>
                <a:path w="1703704" h="1165859">
                  <a:moveTo>
                    <a:pt x="384281" y="723900"/>
                  </a:moveTo>
                  <a:lnTo>
                    <a:pt x="383171" y="723900"/>
                  </a:lnTo>
                  <a:lnTo>
                    <a:pt x="383944" y="724090"/>
                  </a:lnTo>
                  <a:lnTo>
                    <a:pt x="384281" y="723900"/>
                  </a:lnTo>
                  <a:close/>
                </a:path>
                <a:path w="1703704" h="1165859">
                  <a:moveTo>
                    <a:pt x="392035" y="721866"/>
                  </a:moveTo>
                  <a:lnTo>
                    <a:pt x="391651" y="722338"/>
                  </a:lnTo>
                  <a:lnTo>
                    <a:pt x="391935" y="723900"/>
                  </a:lnTo>
                  <a:lnTo>
                    <a:pt x="392035" y="721866"/>
                  </a:lnTo>
                  <a:close/>
                </a:path>
                <a:path w="1703704" h="1165859">
                  <a:moveTo>
                    <a:pt x="388579" y="715010"/>
                  </a:moveTo>
                  <a:lnTo>
                    <a:pt x="385302" y="715010"/>
                  </a:lnTo>
                  <a:lnTo>
                    <a:pt x="387653" y="720090"/>
                  </a:lnTo>
                  <a:lnTo>
                    <a:pt x="382861" y="720090"/>
                  </a:lnTo>
                  <a:lnTo>
                    <a:pt x="390490" y="723766"/>
                  </a:lnTo>
                  <a:lnTo>
                    <a:pt x="391651" y="722338"/>
                  </a:lnTo>
                  <a:lnTo>
                    <a:pt x="390775" y="717524"/>
                  </a:lnTo>
                  <a:lnTo>
                    <a:pt x="389512" y="716280"/>
                  </a:lnTo>
                  <a:lnTo>
                    <a:pt x="390549" y="716280"/>
                  </a:lnTo>
                  <a:lnTo>
                    <a:pt x="388579" y="715010"/>
                  </a:lnTo>
                  <a:close/>
                </a:path>
                <a:path w="1703704" h="1165859">
                  <a:moveTo>
                    <a:pt x="393480" y="720090"/>
                  </a:moveTo>
                  <a:lnTo>
                    <a:pt x="392154" y="720090"/>
                  </a:lnTo>
                  <a:lnTo>
                    <a:pt x="392035" y="721866"/>
                  </a:lnTo>
                  <a:lnTo>
                    <a:pt x="393480" y="720090"/>
                  </a:lnTo>
                  <a:close/>
                </a:path>
                <a:path w="1703704" h="1165859">
                  <a:moveTo>
                    <a:pt x="382672" y="711200"/>
                  </a:moveTo>
                  <a:lnTo>
                    <a:pt x="381742" y="717550"/>
                  </a:lnTo>
                  <a:lnTo>
                    <a:pt x="383908" y="720090"/>
                  </a:lnTo>
                  <a:lnTo>
                    <a:pt x="385302" y="715010"/>
                  </a:lnTo>
                  <a:lnTo>
                    <a:pt x="388579" y="715010"/>
                  </a:lnTo>
                  <a:lnTo>
                    <a:pt x="382672" y="711200"/>
                  </a:lnTo>
                  <a:close/>
                </a:path>
                <a:path w="1703704" h="1165859">
                  <a:moveTo>
                    <a:pt x="1386776" y="702310"/>
                  </a:moveTo>
                  <a:lnTo>
                    <a:pt x="1359875" y="702310"/>
                  </a:lnTo>
                  <a:lnTo>
                    <a:pt x="1360241" y="709930"/>
                  </a:lnTo>
                  <a:lnTo>
                    <a:pt x="1356032" y="711944"/>
                  </a:lnTo>
                  <a:lnTo>
                    <a:pt x="1355316" y="713740"/>
                  </a:lnTo>
                  <a:lnTo>
                    <a:pt x="1352282" y="713740"/>
                  </a:lnTo>
                  <a:lnTo>
                    <a:pt x="1347491" y="720090"/>
                  </a:lnTo>
                  <a:lnTo>
                    <a:pt x="1382463" y="720090"/>
                  </a:lnTo>
                  <a:lnTo>
                    <a:pt x="1382900" y="718820"/>
                  </a:lnTo>
                  <a:lnTo>
                    <a:pt x="1384627" y="716280"/>
                  </a:lnTo>
                  <a:lnTo>
                    <a:pt x="1383576" y="715010"/>
                  </a:lnTo>
                  <a:lnTo>
                    <a:pt x="1380989" y="715010"/>
                  </a:lnTo>
                  <a:lnTo>
                    <a:pt x="1381688" y="713740"/>
                  </a:lnTo>
                  <a:lnTo>
                    <a:pt x="1355316" y="713740"/>
                  </a:lnTo>
                  <a:lnTo>
                    <a:pt x="1353100" y="713348"/>
                  </a:lnTo>
                  <a:lnTo>
                    <a:pt x="1381903" y="713348"/>
                  </a:lnTo>
                  <a:lnTo>
                    <a:pt x="1382387" y="712470"/>
                  </a:lnTo>
                  <a:lnTo>
                    <a:pt x="1387914" y="712470"/>
                  </a:lnTo>
                  <a:lnTo>
                    <a:pt x="1385116" y="709930"/>
                  </a:lnTo>
                  <a:lnTo>
                    <a:pt x="1384868" y="709930"/>
                  </a:lnTo>
                  <a:lnTo>
                    <a:pt x="1384973" y="709800"/>
                  </a:lnTo>
                  <a:lnTo>
                    <a:pt x="1382318" y="707390"/>
                  </a:lnTo>
                  <a:lnTo>
                    <a:pt x="1386776" y="702310"/>
                  </a:lnTo>
                  <a:close/>
                </a:path>
                <a:path w="1703704" h="1165859">
                  <a:moveTo>
                    <a:pt x="371824" y="712470"/>
                  </a:moveTo>
                  <a:lnTo>
                    <a:pt x="338217" y="712470"/>
                  </a:lnTo>
                  <a:lnTo>
                    <a:pt x="338875" y="715010"/>
                  </a:lnTo>
                  <a:lnTo>
                    <a:pt x="338935" y="717550"/>
                  </a:lnTo>
                  <a:lnTo>
                    <a:pt x="336881" y="718820"/>
                  </a:lnTo>
                  <a:lnTo>
                    <a:pt x="375951" y="718820"/>
                  </a:lnTo>
                  <a:lnTo>
                    <a:pt x="374018" y="717550"/>
                  </a:lnTo>
                  <a:lnTo>
                    <a:pt x="371966" y="713740"/>
                  </a:lnTo>
                  <a:lnTo>
                    <a:pt x="371824" y="712470"/>
                  </a:lnTo>
                  <a:close/>
                </a:path>
                <a:path w="1703704" h="1165859">
                  <a:moveTo>
                    <a:pt x="376944" y="716280"/>
                  </a:moveTo>
                  <a:lnTo>
                    <a:pt x="375951" y="718820"/>
                  </a:lnTo>
                  <a:lnTo>
                    <a:pt x="380610" y="718820"/>
                  </a:lnTo>
                  <a:lnTo>
                    <a:pt x="378460" y="716786"/>
                  </a:lnTo>
                  <a:lnTo>
                    <a:pt x="376944" y="716280"/>
                  </a:lnTo>
                  <a:close/>
                </a:path>
                <a:path w="1703704" h="1165859">
                  <a:moveTo>
                    <a:pt x="378460" y="716786"/>
                  </a:moveTo>
                  <a:lnTo>
                    <a:pt x="380610" y="718820"/>
                  </a:lnTo>
                  <a:lnTo>
                    <a:pt x="380017" y="717305"/>
                  </a:lnTo>
                  <a:lnTo>
                    <a:pt x="378460" y="716786"/>
                  </a:lnTo>
                  <a:close/>
                </a:path>
                <a:path w="1703704" h="1165859">
                  <a:moveTo>
                    <a:pt x="380017" y="717305"/>
                  </a:moveTo>
                  <a:lnTo>
                    <a:pt x="380610" y="718820"/>
                  </a:lnTo>
                  <a:lnTo>
                    <a:pt x="381455" y="718820"/>
                  </a:lnTo>
                  <a:lnTo>
                    <a:pt x="380748" y="717550"/>
                  </a:lnTo>
                  <a:lnTo>
                    <a:pt x="380017" y="717305"/>
                  </a:lnTo>
                  <a:close/>
                </a:path>
                <a:path w="1703704" h="1165859">
                  <a:moveTo>
                    <a:pt x="390549" y="716280"/>
                  </a:moveTo>
                  <a:lnTo>
                    <a:pt x="389512" y="716280"/>
                  </a:lnTo>
                  <a:lnTo>
                    <a:pt x="390775" y="717524"/>
                  </a:lnTo>
                  <a:lnTo>
                    <a:pt x="390549" y="716280"/>
                  </a:lnTo>
                  <a:close/>
                </a:path>
                <a:path w="1703704" h="1165859">
                  <a:moveTo>
                    <a:pt x="373275" y="709930"/>
                  </a:moveTo>
                  <a:lnTo>
                    <a:pt x="372217" y="709930"/>
                  </a:lnTo>
                  <a:lnTo>
                    <a:pt x="375241" y="713740"/>
                  </a:lnTo>
                  <a:lnTo>
                    <a:pt x="378460" y="716786"/>
                  </a:lnTo>
                  <a:lnTo>
                    <a:pt x="380017" y="717305"/>
                  </a:lnTo>
                  <a:lnTo>
                    <a:pt x="377627" y="711200"/>
                  </a:lnTo>
                  <a:lnTo>
                    <a:pt x="374379" y="711200"/>
                  </a:lnTo>
                  <a:lnTo>
                    <a:pt x="373275" y="709930"/>
                  </a:lnTo>
                  <a:close/>
                </a:path>
                <a:path w="1703704" h="1165859">
                  <a:moveTo>
                    <a:pt x="1328653" y="707390"/>
                  </a:moveTo>
                  <a:lnTo>
                    <a:pt x="1325460" y="707390"/>
                  </a:lnTo>
                  <a:lnTo>
                    <a:pt x="1325937" y="709930"/>
                  </a:lnTo>
                  <a:lnTo>
                    <a:pt x="1325554" y="712470"/>
                  </a:lnTo>
                  <a:lnTo>
                    <a:pt x="1324063" y="716280"/>
                  </a:lnTo>
                  <a:lnTo>
                    <a:pt x="1335606" y="716280"/>
                  </a:lnTo>
                  <a:lnTo>
                    <a:pt x="1336302" y="713740"/>
                  </a:lnTo>
                  <a:lnTo>
                    <a:pt x="1328653" y="707390"/>
                  </a:lnTo>
                  <a:close/>
                </a:path>
                <a:path w="1703704" h="1165859">
                  <a:moveTo>
                    <a:pt x="316905" y="708660"/>
                  </a:moveTo>
                  <a:lnTo>
                    <a:pt x="319239" y="715010"/>
                  </a:lnTo>
                  <a:lnTo>
                    <a:pt x="321546" y="712470"/>
                  </a:lnTo>
                  <a:lnTo>
                    <a:pt x="324015" y="712470"/>
                  </a:lnTo>
                  <a:lnTo>
                    <a:pt x="323548" y="711200"/>
                  </a:lnTo>
                  <a:lnTo>
                    <a:pt x="322921" y="711200"/>
                  </a:lnTo>
                  <a:lnTo>
                    <a:pt x="321785" y="709663"/>
                  </a:lnTo>
                  <a:lnTo>
                    <a:pt x="316905" y="708660"/>
                  </a:lnTo>
                  <a:close/>
                </a:path>
                <a:path w="1703704" h="1165859">
                  <a:moveTo>
                    <a:pt x="311066" y="688340"/>
                  </a:moveTo>
                  <a:lnTo>
                    <a:pt x="315010" y="698500"/>
                  </a:lnTo>
                  <a:lnTo>
                    <a:pt x="319165" y="706120"/>
                  </a:lnTo>
                  <a:lnTo>
                    <a:pt x="321785" y="709663"/>
                  </a:lnTo>
                  <a:lnTo>
                    <a:pt x="323081" y="709930"/>
                  </a:lnTo>
                  <a:lnTo>
                    <a:pt x="323548" y="711200"/>
                  </a:lnTo>
                  <a:lnTo>
                    <a:pt x="325668" y="711200"/>
                  </a:lnTo>
                  <a:lnTo>
                    <a:pt x="324725" y="712470"/>
                  </a:lnTo>
                  <a:lnTo>
                    <a:pt x="325480" y="713740"/>
                  </a:lnTo>
                  <a:lnTo>
                    <a:pt x="324948" y="715010"/>
                  </a:lnTo>
                  <a:lnTo>
                    <a:pt x="334105" y="715010"/>
                  </a:lnTo>
                  <a:lnTo>
                    <a:pt x="329511" y="708660"/>
                  </a:lnTo>
                  <a:lnTo>
                    <a:pt x="326393" y="708660"/>
                  </a:lnTo>
                  <a:lnTo>
                    <a:pt x="327396" y="704850"/>
                  </a:lnTo>
                  <a:lnTo>
                    <a:pt x="333711" y="704850"/>
                  </a:lnTo>
                  <a:lnTo>
                    <a:pt x="332235" y="702310"/>
                  </a:lnTo>
                  <a:lnTo>
                    <a:pt x="323033" y="702310"/>
                  </a:lnTo>
                  <a:lnTo>
                    <a:pt x="322205" y="698500"/>
                  </a:lnTo>
                  <a:lnTo>
                    <a:pt x="320547" y="698500"/>
                  </a:lnTo>
                  <a:lnTo>
                    <a:pt x="317325" y="690880"/>
                  </a:lnTo>
                  <a:lnTo>
                    <a:pt x="314145" y="690880"/>
                  </a:lnTo>
                  <a:lnTo>
                    <a:pt x="311066" y="688340"/>
                  </a:lnTo>
                  <a:close/>
                </a:path>
                <a:path w="1703704" h="1165859">
                  <a:moveTo>
                    <a:pt x="337611" y="702310"/>
                  </a:moveTo>
                  <a:lnTo>
                    <a:pt x="333711" y="704850"/>
                  </a:lnTo>
                  <a:lnTo>
                    <a:pt x="327396" y="704850"/>
                  </a:lnTo>
                  <a:lnTo>
                    <a:pt x="330896" y="708660"/>
                  </a:lnTo>
                  <a:lnTo>
                    <a:pt x="335164" y="713740"/>
                  </a:lnTo>
                  <a:lnTo>
                    <a:pt x="338474" y="715010"/>
                  </a:lnTo>
                  <a:lnTo>
                    <a:pt x="338217" y="712470"/>
                  </a:lnTo>
                  <a:lnTo>
                    <a:pt x="371824" y="712470"/>
                  </a:lnTo>
                  <a:lnTo>
                    <a:pt x="371683" y="711200"/>
                  </a:lnTo>
                  <a:lnTo>
                    <a:pt x="346174" y="711200"/>
                  </a:lnTo>
                  <a:lnTo>
                    <a:pt x="340170" y="704966"/>
                  </a:lnTo>
                  <a:lnTo>
                    <a:pt x="339760" y="704850"/>
                  </a:lnTo>
                  <a:lnTo>
                    <a:pt x="339727" y="704507"/>
                  </a:lnTo>
                  <a:lnTo>
                    <a:pt x="337611" y="702310"/>
                  </a:lnTo>
                  <a:close/>
                </a:path>
                <a:path w="1703704" h="1165859">
                  <a:moveTo>
                    <a:pt x="1356032" y="711944"/>
                  </a:moveTo>
                  <a:lnTo>
                    <a:pt x="1353100" y="713348"/>
                  </a:lnTo>
                  <a:lnTo>
                    <a:pt x="1355316" y="713740"/>
                  </a:lnTo>
                  <a:lnTo>
                    <a:pt x="1356032" y="711944"/>
                  </a:lnTo>
                  <a:close/>
                </a:path>
                <a:path w="1703704" h="1165859">
                  <a:moveTo>
                    <a:pt x="1354935" y="712470"/>
                  </a:moveTo>
                  <a:lnTo>
                    <a:pt x="1348135" y="712470"/>
                  </a:lnTo>
                  <a:lnTo>
                    <a:pt x="1353100" y="713348"/>
                  </a:lnTo>
                  <a:lnTo>
                    <a:pt x="1354935" y="712470"/>
                  </a:lnTo>
                  <a:close/>
                </a:path>
                <a:path w="1703704" h="1165859">
                  <a:moveTo>
                    <a:pt x="388971" y="702310"/>
                  </a:moveTo>
                  <a:lnTo>
                    <a:pt x="392263" y="712470"/>
                  </a:lnTo>
                  <a:lnTo>
                    <a:pt x="392843" y="712470"/>
                  </a:lnTo>
                  <a:lnTo>
                    <a:pt x="392217" y="708660"/>
                  </a:lnTo>
                  <a:lnTo>
                    <a:pt x="388971" y="702310"/>
                  </a:lnTo>
                  <a:close/>
                </a:path>
                <a:path w="1703704" h="1165859">
                  <a:moveTo>
                    <a:pt x="321785" y="709663"/>
                  </a:moveTo>
                  <a:lnTo>
                    <a:pt x="322921" y="711200"/>
                  </a:lnTo>
                  <a:lnTo>
                    <a:pt x="323548" y="711200"/>
                  </a:lnTo>
                  <a:lnTo>
                    <a:pt x="323081" y="709930"/>
                  </a:lnTo>
                  <a:lnTo>
                    <a:pt x="321785" y="709663"/>
                  </a:lnTo>
                  <a:close/>
                </a:path>
                <a:path w="1703704" h="1165859">
                  <a:moveTo>
                    <a:pt x="362243" y="687070"/>
                  </a:moveTo>
                  <a:lnTo>
                    <a:pt x="338061" y="687070"/>
                  </a:lnTo>
                  <a:lnTo>
                    <a:pt x="339166" y="698631"/>
                  </a:lnTo>
                  <a:lnTo>
                    <a:pt x="341395" y="699770"/>
                  </a:lnTo>
                  <a:lnTo>
                    <a:pt x="339427" y="701362"/>
                  </a:lnTo>
                  <a:lnTo>
                    <a:pt x="339727" y="704507"/>
                  </a:lnTo>
                  <a:lnTo>
                    <a:pt x="340170" y="704966"/>
                  </a:lnTo>
                  <a:lnTo>
                    <a:pt x="344218" y="706120"/>
                  </a:lnTo>
                  <a:lnTo>
                    <a:pt x="346174" y="711200"/>
                  </a:lnTo>
                  <a:lnTo>
                    <a:pt x="371683" y="711200"/>
                  </a:lnTo>
                  <a:lnTo>
                    <a:pt x="372217" y="709930"/>
                  </a:lnTo>
                  <a:lnTo>
                    <a:pt x="373275" y="709930"/>
                  </a:lnTo>
                  <a:lnTo>
                    <a:pt x="372170" y="708660"/>
                  </a:lnTo>
                  <a:lnTo>
                    <a:pt x="371437" y="707390"/>
                  </a:lnTo>
                  <a:lnTo>
                    <a:pt x="370177" y="707390"/>
                  </a:lnTo>
                  <a:lnTo>
                    <a:pt x="364015" y="699770"/>
                  </a:lnTo>
                  <a:lnTo>
                    <a:pt x="366283" y="693420"/>
                  </a:lnTo>
                  <a:lnTo>
                    <a:pt x="362228" y="693415"/>
                  </a:lnTo>
                  <a:lnTo>
                    <a:pt x="360070" y="689610"/>
                  </a:lnTo>
                  <a:lnTo>
                    <a:pt x="363743" y="689610"/>
                  </a:lnTo>
                  <a:lnTo>
                    <a:pt x="362243" y="687070"/>
                  </a:lnTo>
                  <a:close/>
                </a:path>
                <a:path w="1703704" h="1165859">
                  <a:moveTo>
                    <a:pt x="377130" y="709930"/>
                  </a:moveTo>
                  <a:lnTo>
                    <a:pt x="374379" y="711200"/>
                  </a:lnTo>
                  <a:lnTo>
                    <a:pt x="377627" y="711200"/>
                  </a:lnTo>
                  <a:lnTo>
                    <a:pt x="377130" y="709930"/>
                  </a:lnTo>
                  <a:close/>
                </a:path>
                <a:path w="1703704" h="1165859">
                  <a:moveTo>
                    <a:pt x="377766" y="703933"/>
                  </a:moveTo>
                  <a:lnTo>
                    <a:pt x="376576" y="704850"/>
                  </a:lnTo>
                  <a:lnTo>
                    <a:pt x="376972" y="704850"/>
                  </a:lnTo>
                  <a:lnTo>
                    <a:pt x="381982" y="711200"/>
                  </a:lnTo>
                  <a:lnTo>
                    <a:pt x="377766" y="703933"/>
                  </a:lnTo>
                  <a:close/>
                </a:path>
                <a:path w="1703704" h="1165859">
                  <a:moveTo>
                    <a:pt x="1385049" y="709869"/>
                  </a:moveTo>
                  <a:lnTo>
                    <a:pt x="1384868" y="709930"/>
                  </a:lnTo>
                  <a:lnTo>
                    <a:pt x="1385116" y="709930"/>
                  </a:lnTo>
                  <a:close/>
                </a:path>
                <a:path w="1703704" h="1165859">
                  <a:moveTo>
                    <a:pt x="1388965" y="704880"/>
                  </a:moveTo>
                  <a:lnTo>
                    <a:pt x="1385085" y="709663"/>
                  </a:lnTo>
                  <a:lnTo>
                    <a:pt x="1385049" y="709869"/>
                  </a:lnTo>
                  <a:lnTo>
                    <a:pt x="1388643" y="708660"/>
                  </a:lnTo>
                  <a:lnTo>
                    <a:pt x="1388965" y="704880"/>
                  </a:lnTo>
                  <a:close/>
                </a:path>
                <a:path w="1703704" h="1165859">
                  <a:moveTo>
                    <a:pt x="370703" y="706120"/>
                  </a:moveTo>
                  <a:lnTo>
                    <a:pt x="370177" y="707390"/>
                  </a:lnTo>
                  <a:lnTo>
                    <a:pt x="371437" y="707390"/>
                  </a:lnTo>
                  <a:lnTo>
                    <a:pt x="370703" y="706120"/>
                  </a:lnTo>
                  <a:close/>
                </a:path>
                <a:path w="1703704" h="1165859">
                  <a:moveTo>
                    <a:pt x="367282" y="697230"/>
                  </a:moveTo>
                  <a:lnTo>
                    <a:pt x="372569" y="706120"/>
                  </a:lnTo>
                  <a:lnTo>
                    <a:pt x="376972" y="704850"/>
                  </a:lnTo>
                  <a:lnTo>
                    <a:pt x="376576" y="704850"/>
                  </a:lnTo>
                  <a:lnTo>
                    <a:pt x="373113" y="698500"/>
                  </a:lnTo>
                  <a:lnTo>
                    <a:pt x="370310" y="698500"/>
                  </a:lnTo>
                  <a:lnTo>
                    <a:pt x="367282" y="697230"/>
                  </a:lnTo>
                  <a:close/>
                </a:path>
                <a:path w="1703704" h="1165859">
                  <a:moveTo>
                    <a:pt x="339727" y="704507"/>
                  </a:moveTo>
                  <a:lnTo>
                    <a:pt x="339760" y="704850"/>
                  </a:lnTo>
                  <a:lnTo>
                    <a:pt x="340170" y="704966"/>
                  </a:lnTo>
                  <a:lnTo>
                    <a:pt x="339727" y="704507"/>
                  </a:lnTo>
                  <a:close/>
                </a:path>
                <a:path w="1703704" h="1165859">
                  <a:moveTo>
                    <a:pt x="1392081" y="701040"/>
                  </a:moveTo>
                  <a:lnTo>
                    <a:pt x="1389235" y="701721"/>
                  </a:lnTo>
                  <a:lnTo>
                    <a:pt x="1388965" y="704880"/>
                  </a:lnTo>
                  <a:lnTo>
                    <a:pt x="1392081" y="701040"/>
                  </a:lnTo>
                  <a:close/>
                </a:path>
                <a:path w="1703704" h="1165859">
                  <a:moveTo>
                    <a:pt x="381063" y="694690"/>
                  </a:moveTo>
                  <a:lnTo>
                    <a:pt x="379486" y="694690"/>
                  </a:lnTo>
                  <a:lnTo>
                    <a:pt x="381420" y="698500"/>
                  </a:lnTo>
                  <a:lnTo>
                    <a:pt x="379518" y="701040"/>
                  </a:lnTo>
                  <a:lnTo>
                    <a:pt x="381483" y="704850"/>
                  </a:lnTo>
                  <a:lnTo>
                    <a:pt x="383773" y="703580"/>
                  </a:lnTo>
                  <a:lnTo>
                    <a:pt x="387386" y="703580"/>
                  </a:lnTo>
                  <a:lnTo>
                    <a:pt x="385102" y="698500"/>
                  </a:lnTo>
                  <a:lnTo>
                    <a:pt x="383010" y="698500"/>
                  </a:lnTo>
                  <a:lnTo>
                    <a:pt x="381063" y="694690"/>
                  </a:lnTo>
                  <a:close/>
                </a:path>
                <a:path w="1703704" h="1165859">
                  <a:moveTo>
                    <a:pt x="377577" y="702176"/>
                  </a:moveTo>
                  <a:lnTo>
                    <a:pt x="377560" y="703580"/>
                  </a:lnTo>
                  <a:lnTo>
                    <a:pt x="377766" y="703933"/>
                  </a:lnTo>
                  <a:lnTo>
                    <a:pt x="378225" y="703580"/>
                  </a:lnTo>
                  <a:lnTo>
                    <a:pt x="377577" y="702176"/>
                  </a:lnTo>
                  <a:close/>
                </a:path>
                <a:path w="1703704" h="1165859">
                  <a:moveTo>
                    <a:pt x="320324" y="678180"/>
                  </a:moveTo>
                  <a:lnTo>
                    <a:pt x="317188" y="679450"/>
                  </a:lnTo>
                  <a:lnTo>
                    <a:pt x="321022" y="681990"/>
                  </a:lnTo>
                  <a:lnTo>
                    <a:pt x="324232" y="692150"/>
                  </a:lnTo>
                  <a:lnTo>
                    <a:pt x="325917" y="693420"/>
                  </a:lnTo>
                  <a:lnTo>
                    <a:pt x="326632" y="695960"/>
                  </a:lnTo>
                  <a:lnTo>
                    <a:pt x="323124" y="695960"/>
                  </a:lnTo>
                  <a:lnTo>
                    <a:pt x="325798" y="702310"/>
                  </a:lnTo>
                  <a:lnTo>
                    <a:pt x="332235" y="702310"/>
                  </a:lnTo>
                  <a:lnTo>
                    <a:pt x="330758" y="699770"/>
                  </a:lnTo>
                  <a:lnTo>
                    <a:pt x="331194" y="698500"/>
                  </a:lnTo>
                  <a:lnTo>
                    <a:pt x="330327" y="695960"/>
                  </a:lnTo>
                  <a:lnTo>
                    <a:pt x="326632" y="695960"/>
                  </a:lnTo>
                  <a:lnTo>
                    <a:pt x="322590" y="694690"/>
                  </a:lnTo>
                  <a:lnTo>
                    <a:pt x="334422" y="694690"/>
                  </a:lnTo>
                  <a:lnTo>
                    <a:pt x="335396" y="692150"/>
                  </a:lnTo>
                  <a:lnTo>
                    <a:pt x="336729" y="689610"/>
                  </a:lnTo>
                  <a:lnTo>
                    <a:pt x="327254" y="689610"/>
                  </a:lnTo>
                  <a:lnTo>
                    <a:pt x="320324" y="678180"/>
                  </a:lnTo>
                  <a:close/>
                </a:path>
                <a:path w="1703704" h="1165859">
                  <a:moveTo>
                    <a:pt x="334422" y="694690"/>
                  </a:moveTo>
                  <a:lnTo>
                    <a:pt x="329893" y="694690"/>
                  </a:lnTo>
                  <a:lnTo>
                    <a:pt x="332526" y="695960"/>
                  </a:lnTo>
                  <a:lnTo>
                    <a:pt x="335511" y="701040"/>
                  </a:lnTo>
                  <a:lnTo>
                    <a:pt x="338255" y="702310"/>
                  </a:lnTo>
                  <a:lnTo>
                    <a:pt x="339427" y="701362"/>
                  </a:lnTo>
                  <a:lnTo>
                    <a:pt x="339166" y="698631"/>
                  </a:lnTo>
                  <a:lnTo>
                    <a:pt x="333935" y="695960"/>
                  </a:lnTo>
                  <a:lnTo>
                    <a:pt x="334422" y="694690"/>
                  </a:lnTo>
                  <a:close/>
                </a:path>
                <a:path w="1703704" h="1165859">
                  <a:moveTo>
                    <a:pt x="374585" y="693420"/>
                  </a:moveTo>
                  <a:lnTo>
                    <a:pt x="375295" y="697230"/>
                  </a:lnTo>
                  <a:lnTo>
                    <a:pt x="377577" y="702176"/>
                  </a:lnTo>
                  <a:lnTo>
                    <a:pt x="377666" y="694690"/>
                  </a:lnTo>
                  <a:lnTo>
                    <a:pt x="374585" y="693420"/>
                  </a:lnTo>
                  <a:close/>
                </a:path>
                <a:path w="1703704" h="1165859">
                  <a:moveTo>
                    <a:pt x="339166" y="698631"/>
                  </a:moveTo>
                  <a:lnTo>
                    <a:pt x="339427" y="701362"/>
                  </a:lnTo>
                  <a:lnTo>
                    <a:pt x="341395" y="699770"/>
                  </a:lnTo>
                  <a:lnTo>
                    <a:pt x="339166" y="698631"/>
                  </a:lnTo>
                  <a:close/>
                </a:path>
                <a:path w="1703704" h="1165859">
                  <a:moveTo>
                    <a:pt x="1344082" y="684530"/>
                  </a:moveTo>
                  <a:lnTo>
                    <a:pt x="1350459" y="692150"/>
                  </a:lnTo>
                  <a:lnTo>
                    <a:pt x="1347122" y="698500"/>
                  </a:lnTo>
                  <a:lnTo>
                    <a:pt x="1345538" y="698500"/>
                  </a:lnTo>
                  <a:lnTo>
                    <a:pt x="1343477" y="699770"/>
                  </a:lnTo>
                  <a:lnTo>
                    <a:pt x="1389401" y="699770"/>
                  </a:lnTo>
                  <a:lnTo>
                    <a:pt x="1395487" y="698500"/>
                  </a:lnTo>
                  <a:lnTo>
                    <a:pt x="1396175" y="695960"/>
                  </a:lnTo>
                  <a:lnTo>
                    <a:pt x="1394625" y="695960"/>
                  </a:lnTo>
                  <a:lnTo>
                    <a:pt x="1395708" y="692150"/>
                  </a:lnTo>
                  <a:lnTo>
                    <a:pt x="1396977" y="688340"/>
                  </a:lnTo>
                  <a:lnTo>
                    <a:pt x="1373231" y="688340"/>
                  </a:lnTo>
                  <a:lnTo>
                    <a:pt x="1371832" y="687070"/>
                  </a:lnTo>
                  <a:lnTo>
                    <a:pt x="1350632" y="687070"/>
                  </a:lnTo>
                  <a:lnTo>
                    <a:pt x="1344082" y="684530"/>
                  </a:lnTo>
                  <a:close/>
                </a:path>
                <a:path w="1703704" h="1165859">
                  <a:moveTo>
                    <a:pt x="321995" y="697531"/>
                  </a:moveTo>
                  <a:lnTo>
                    <a:pt x="320547" y="698500"/>
                  </a:lnTo>
                  <a:lnTo>
                    <a:pt x="322205" y="698500"/>
                  </a:lnTo>
                  <a:lnTo>
                    <a:pt x="321995" y="697531"/>
                  </a:lnTo>
                  <a:close/>
                </a:path>
                <a:path w="1703704" h="1165859">
                  <a:moveTo>
                    <a:pt x="384531" y="697230"/>
                  </a:moveTo>
                  <a:lnTo>
                    <a:pt x="383010" y="698500"/>
                  </a:lnTo>
                  <a:lnTo>
                    <a:pt x="385102" y="698500"/>
                  </a:lnTo>
                  <a:lnTo>
                    <a:pt x="384531" y="697230"/>
                  </a:lnTo>
                  <a:close/>
                </a:path>
                <a:path w="1703704" h="1165859">
                  <a:moveTo>
                    <a:pt x="321708" y="696213"/>
                  </a:moveTo>
                  <a:lnTo>
                    <a:pt x="321995" y="697531"/>
                  </a:lnTo>
                  <a:lnTo>
                    <a:pt x="322445" y="697230"/>
                  </a:lnTo>
                  <a:lnTo>
                    <a:pt x="321708" y="696213"/>
                  </a:lnTo>
                  <a:close/>
                </a:path>
                <a:path w="1703704" h="1165859">
                  <a:moveTo>
                    <a:pt x="319684" y="693421"/>
                  </a:moveTo>
                  <a:lnTo>
                    <a:pt x="321708" y="696213"/>
                  </a:lnTo>
                  <a:lnTo>
                    <a:pt x="321196" y="693857"/>
                  </a:lnTo>
                  <a:lnTo>
                    <a:pt x="319684" y="693421"/>
                  </a:lnTo>
                  <a:close/>
                </a:path>
                <a:path w="1703704" h="1165859">
                  <a:moveTo>
                    <a:pt x="1396519" y="694690"/>
                  </a:moveTo>
                  <a:lnTo>
                    <a:pt x="1394625" y="695960"/>
                  </a:lnTo>
                  <a:lnTo>
                    <a:pt x="1396175" y="695960"/>
                  </a:lnTo>
                  <a:lnTo>
                    <a:pt x="1396519" y="694690"/>
                  </a:lnTo>
                  <a:close/>
                </a:path>
                <a:path w="1703704" h="1165859">
                  <a:moveTo>
                    <a:pt x="321101" y="693420"/>
                  </a:moveTo>
                  <a:lnTo>
                    <a:pt x="321196" y="693857"/>
                  </a:lnTo>
                  <a:lnTo>
                    <a:pt x="324081" y="694690"/>
                  </a:lnTo>
                  <a:lnTo>
                    <a:pt x="321101" y="693420"/>
                  </a:lnTo>
                  <a:close/>
                </a:path>
                <a:path w="1703704" h="1165859">
                  <a:moveTo>
                    <a:pt x="315334" y="683260"/>
                  </a:moveTo>
                  <a:lnTo>
                    <a:pt x="314509" y="683260"/>
                  </a:lnTo>
                  <a:lnTo>
                    <a:pt x="316001" y="688340"/>
                  </a:lnTo>
                  <a:lnTo>
                    <a:pt x="319680" y="693415"/>
                  </a:lnTo>
                  <a:lnTo>
                    <a:pt x="319688" y="685800"/>
                  </a:lnTo>
                  <a:lnTo>
                    <a:pt x="316646" y="685800"/>
                  </a:lnTo>
                  <a:lnTo>
                    <a:pt x="315334" y="683260"/>
                  </a:lnTo>
                  <a:close/>
                </a:path>
                <a:path w="1703704" h="1165859">
                  <a:moveTo>
                    <a:pt x="316788" y="689610"/>
                  </a:moveTo>
                  <a:lnTo>
                    <a:pt x="314145" y="690880"/>
                  </a:lnTo>
                  <a:lnTo>
                    <a:pt x="317325" y="690880"/>
                  </a:lnTo>
                  <a:lnTo>
                    <a:pt x="316788" y="689610"/>
                  </a:lnTo>
                  <a:close/>
                </a:path>
                <a:path w="1703704" h="1165859">
                  <a:moveTo>
                    <a:pt x="363743" y="689610"/>
                  </a:moveTo>
                  <a:lnTo>
                    <a:pt x="360070" y="689610"/>
                  </a:lnTo>
                  <a:lnTo>
                    <a:pt x="364493" y="690880"/>
                  </a:lnTo>
                  <a:lnTo>
                    <a:pt x="363743" y="689610"/>
                  </a:lnTo>
                  <a:close/>
                </a:path>
                <a:path w="1703704" h="1165859">
                  <a:moveTo>
                    <a:pt x="326796" y="680720"/>
                  </a:moveTo>
                  <a:lnTo>
                    <a:pt x="327254" y="689610"/>
                  </a:lnTo>
                  <a:lnTo>
                    <a:pt x="336729" y="689610"/>
                  </a:lnTo>
                  <a:lnTo>
                    <a:pt x="338061" y="687070"/>
                  </a:lnTo>
                  <a:lnTo>
                    <a:pt x="362243" y="687070"/>
                  </a:lnTo>
                  <a:lnTo>
                    <a:pt x="361492" y="685800"/>
                  </a:lnTo>
                  <a:lnTo>
                    <a:pt x="331090" y="685800"/>
                  </a:lnTo>
                  <a:lnTo>
                    <a:pt x="328209" y="683260"/>
                  </a:lnTo>
                  <a:lnTo>
                    <a:pt x="326796" y="680720"/>
                  </a:lnTo>
                  <a:close/>
                </a:path>
                <a:path w="1703704" h="1165859">
                  <a:moveTo>
                    <a:pt x="1375189" y="685800"/>
                  </a:moveTo>
                  <a:lnTo>
                    <a:pt x="1373231" y="688340"/>
                  </a:lnTo>
                  <a:lnTo>
                    <a:pt x="1396977" y="688340"/>
                  </a:lnTo>
                  <a:lnTo>
                    <a:pt x="1397400" y="687070"/>
                  </a:lnTo>
                  <a:lnTo>
                    <a:pt x="1376659" y="687070"/>
                  </a:lnTo>
                  <a:lnTo>
                    <a:pt x="1375189" y="685800"/>
                  </a:lnTo>
                  <a:close/>
                </a:path>
                <a:path w="1703704" h="1165859">
                  <a:moveTo>
                    <a:pt x="1373117" y="684530"/>
                  </a:moveTo>
                  <a:lnTo>
                    <a:pt x="1351345" y="684530"/>
                  </a:lnTo>
                  <a:lnTo>
                    <a:pt x="1350632" y="687070"/>
                  </a:lnTo>
                  <a:lnTo>
                    <a:pt x="1371832" y="687070"/>
                  </a:lnTo>
                  <a:lnTo>
                    <a:pt x="1373117" y="684530"/>
                  </a:lnTo>
                  <a:close/>
                </a:path>
                <a:path w="1703704" h="1165859">
                  <a:moveTo>
                    <a:pt x="1382768" y="670116"/>
                  </a:moveTo>
                  <a:lnTo>
                    <a:pt x="1382218" y="670560"/>
                  </a:lnTo>
                  <a:lnTo>
                    <a:pt x="1381061" y="670560"/>
                  </a:lnTo>
                  <a:lnTo>
                    <a:pt x="1378833" y="675640"/>
                  </a:lnTo>
                  <a:lnTo>
                    <a:pt x="1381192" y="676910"/>
                  </a:lnTo>
                  <a:lnTo>
                    <a:pt x="1378177" y="679450"/>
                  </a:lnTo>
                  <a:lnTo>
                    <a:pt x="1380638" y="679450"/>
                  </a:lnTo>
                  <a:lnTo>
                    <a:pt x="1376659" y="687070"/>
                  </a:lnTo>
                  <a:lnTo>
                    <a:pt x="1397400" y="687070"/>
                  </a:lnTo>
                  <a:lnTo>
                    <a:pt x="1397331" y="683260"/>
                  </a:lnTo>
                  <a:lnTo>
                    <a:pt x="1399870" y="683260"/>
                  </a:lnTo>
                  <a:lnTo>
                    <a:pt x="1399948" y="681990"/>
                  </a:lnTo>
                  <a:lnTo>
                    <a:pt x="1404287" y="678180"/>
                  </a:lnTo>
                  <a:lnTo>
                    <a:pt x="1381850" y="678180"/>
                  </a:lnTo>
                  <a:lnTo>
                    <a:pt x="1380512" y="674370"/>
                  </a:lnTo>
                  <a:lnTo>
                    <a:pt x="1381848" y="671830"/>
                  </a:lnTo>
                  <a:lnTo>
                    <a:pt x="1383692" y="671830"/>
                  </a:lnTo>
                  <a:lnTo>
                    <a:pt x="1384302" y="670440"/>
                  </a:lnTo>
                  <a:lnTo>
                    <a:pt x="1382768" y="670116"/>
                  </a:lnTo>
                  <a:close/>
                </a:path>
                <a:path w="1703704" h="1165859">
                  <a:moveTo>
                    <a:pt x="1399870" y="683260"/>
                  </a:moveTo>
                  <a:lnTo>
                    <a:pt x="1397331" y="683260"/>
                  </a:lnTo>
                  <a:lnTo>
                    <a:pt x="1399636" y="687070"/>
                  </a:lnTo>
                  <a:lnTo>
                    <a:pt x="1399870" y="683260"/>
                  </a:lnTo>
                  <a:close/>
                </a:path>
                <a:path w="1703704" h="1165859">
                  <a:moveTo>
                    <a:pt x="319690" y="683260"/>
                  </a:moveTo>
                  <a:lnTo>
                    <a:pt x="316646" y="685800"/>
                  </a:lnTo>
                  <a:lnTo>
                    <a:pt x="319688" y="685800"/>
                  </a:lnTo>
                  <a:lnTo>
                    <a:pt x="319690" y="683260"/>
                  </a:lnTo>
                  <a:close/>
                </a:path>
                <a:path w="1703704" h="1165859">
                  <a:moveTo>
                    <a:pt x="356789" y="676910"/>
                  </a:moveTo>
                  <a:lnTo>
                    <a:pt x="324892" y="676910"/>
                  </a:lnTo>
                  <a:lnTo>
                    <a:pt x="327389" y="680720"/>
                  </a:lnTo>
                  <a:lnTo>
                    <a:pt x="329872" y="683260"/>
                  </a:lnTo>
                  <a:lnTo>
                    <a:pt x="331090" y="685800"/>
                  </a:lnTo>
                  <a:lnTo>
                    <a:pt x="361492" y="685800"/>
                  </a:lnTo>
                  <a:lnTo>
                    <a:pt x="358162" y="680720"/>
                  </a:lnTo>
                  <a:lnTo>
                    <a:pt x="356789" y="676910"/>
                  </a:lnTo>
                  <a:close/>
                </a:path>
                <a:path w="1703704" h="1165859">
                  <a:moveTo>
                    <a:pt x="1351070" y="678180"/>
                  </a:moveTo>
                  <a:lnTo>
                    <a:pt x="1348710" y="683260"/>
                  </a:lnTo>
                  <a:lnTo>
                    <a:pt x="1349753" y="684530"/>
                  </a:lnTo>
                  <a:lnTo>
                    <a:pt x="1373117" y="684530"/>
                  </a:lnTo>
                  <a:lnTo>
                    <a:pt x="1373945" y="685800"/>
                  </a:lnTo>
                  <a:lnTo>
                    <a:pt x="1374888" y="685800"/>
                  </a:lnTo>
                  <a:lnTo>
                    <a:pt x="1375618" y="680720"/>
                  </a:lnTo>
                  <a:lnTo>
                    <a:pt x="1354611" y="680720"/>
                  </a:lnTo>
                  <a:lnTo>
                    <a:pt x="1351070" y="678180"/>
                  </a:lnTo>
                  <a:close/>
                </a:path>
                <a:path w="1703704" h="1165859">
                  <a:moveTo>
                    <a:pt x="313367" y="679450"/>
                  </a:moveTo>
                  <a:lnTo>
                    <a:pt x="308778" y="679450"/>
                  </a:lnTo>
                  <a:lnTo>
                    <a:pt x="314027" y="684530"/>
                  </a:lnTo>
                  <a:lnTo>
                    <a:pt x="314509" y="683260"/>
                  </a:lnTo>
                  <a:lnTo>
                    <a:pt x="315334" y="683260"/>
                  </a:lnTo>
                  <a:lnTo>
                    <a:pt x="313367" y="679450"/>
                  </a:lnTo>
                  <a:close/>
                </a:path>
                <a:path w="1703704" h="1165859">
                  <a:moveTo>
                    <a:pt x="306306" y="673199"/>
                  </a:moveTo>
                  <a:lnTo>
                    <a:pt x="306304" y="673484"/>
                  </a:lnTo>
                  <a:lnTo>
                    <a:pt x="307632" y="675640"/>
                  </a:lnTo>
                  <a:lnTo>
                    <a:pt x="305723" y="681990"/>
                  </a:lnTo>
                  <a:lnTo>
                    <a:pt x="309700" y="683260"/>
                  </a:lnTo>
                  <a:lnTo>
                    <a:pt x="308778" y="679450"/>
                  </a:lnTo>
                  <a:lnTo>
                    <a:pt x="313367" y="679450"/>
                  </a:lnTo>
                  <a:lnTo>
                    <a:pt x="310743" y="674370"/>
                  </a:lnTo>
                  <a:lnTo>
                    <a:pt x="309121" y="674370"/>
                  </a:lnTo>
                  <a:lnTo>
                    <a:pt x="306306" y="673199"/>
                  </a:lnTo>
                  <a:close/>
                </a:path>
                <a:path w="1703704" h="1165859">
                  <a:moveTo>
                    <a:pt x="353038" y="669290"/>
                  </a:moveTo>
                  <a:lnTo>
                    <a:pt x="314405" y="669290"/>
                  </a:lnTo>
                  <a:lnTo>
                    <a:pt x="316981" y="674370"/>
                  </a:lnTo>
                  <a:lnTo>
                    <a:pt x="319274" y="675640"/>
                  </a:lnTo>
                  <a:lnTo>
                    <a:pt x="321532" y="678180"/>
                  </a:lnTo>
                  <a:lnTo>
                    <a:pt x="324006" y="681990"/>
                  </a:lnTo>
                  <a:lnTo>
                    <a:pt x="324897" y="681990"/>
                  </a:lnTo>
                  <a:lnTo>
                    <a:pt x="323371" y="679450"/>
                  </a:lnTo>
                  <a:lnTo>
                    <a:pt x="322715" y="676910"/>
                  </a:lnTo>
                  <a:lnTo>
                    <a:pt x="356789" y="676910"/>
                  </a:lnTo>
                  <a:lnTo>
                    <a:pt x="355416" y="673100"/>
                  </a:lnTo>
                  <a:lnTo>
                    <a:pt x="353038" y="669290"/>
                  </a:lnTo>
                  <a:close/>
                </a:path>
                <a:path w="1703704" h="1165859">
                  <a:moveTo>
                    <a:pt x="1376879" y="670560"/>
                  </a:moveTo>
                  <a:lnTo>
                    <a:pt x="1373055" y="673100"/>
                  </a:lnTo>
                  <a:lnTo>
                    <a:pt x="1357629" y="673100"/>
                  </a:lnTo>
                  <a:lnTo>
                    <a:pt x="1354611" y="680720"/>
                  </a:lnTo>
                  <a:lnTo>
                    <a:pt x="1375618" y="680720"/>
                  </a:lnTo>
                  <a:lnTo>
                    <a:pt x="1375801" y="679450"/>
                  </a:lnTo>
                  <a:lnTo>
                    <a:pt x="1377049" y="673484"/>
                  </a:lnTo>
                  <a:lnTo>
                    <a:pt x="1377004" y="671830"/>
                  </a:lnTo>
                  <a:lnTo>
                    <a:pt x="1376879" y="670560"/>
                  </a:lnTo>
                  <a:close/>
                </a:path>
                <a:path w="1703704" h="1165859">
                  <a:moveTo>
                    <a:pt x="1378177" y="679450"/>
                  </a:moveTo>
                  <a:lnTo>
                    <a:pt x="1377996" y="679450"/>
                  </a:lnTo>
                  <a:lnTo>
                    <a:pt x="1376669" y="680720"/>
                  </a:lnTo>
                  <a:lnTo>
                    <a:pt x="1378177" y="679450"/>
                  </a:lnTo>
                  <a:close/>
                </a:path>
                <a:path w="1703704" h="1165859">
                  <a:moveTo>
                    <a:pt x="1383243" y="674370"/>
                  </a:moveTo>
                  <a:lnTo>
                    <a:pt x="1381850" y="678180"/>
                  </a:lnTo>
                  <a:lnTo>
                    <a:pt x="1383635" y="678180"/>
                  </a:lnTo>
                  <a:lnTo>
                    <a:pt x="1383243" y="674370"/>
                  </a:lnTo>
                  <a:close/>
                </a:path>
                <a:path w="1703704" h="1165859">
                  <a:moveTo>
                    <a:pt x="1387669" y="661670"/>
                  </a:moveTo>
                  <a:lnTo>
                    <a:pt x="1386537" y="661670"/>
                  </a:lnTo>
                  <a:lnTo>
                    <a:pt x="1384891" y="664210"/>
                  </a:lnTo>
                  <a:lnTo>
                    <a:pt x="1390704" y="664210"/>
                  </a:lnTo>
                  <a:lnTo>
                    <a:pt x="1393040" y="665480"/>
                  </a:lnTo>
                  <a:lnTo>
                    <a:pt x="1386560" y="676910"/>
                  </a:lnTo>
                  <a:lnTo>
                    <a:pt x="1383635" y="678180"/>
                  </a:lnTo>
                  <a:lnTo>
                    <a:pt x="1404287" y="678180"/>
                  </a:lnTo>
                  <a:lnTo>
                    <a:pt x="1407180" y="675640"/>
                  </a:lnTo>
                  <a:lnTo>
                    <a:pt x="1402339" y="673100"/>
                  </a:lnTo>
                  <a:lnTo>
                    <a:pt x="1411003" y="665480"/>
                  </a:lnTo>
                  <a:lnTo>
                    <a:pt x="1409245" y="662940"/>
                  </a:lnTo>
                  <a:lnTo>
                    <a:pt x="1388929" y="662940"/>
                  </a:lnTo>
                  <a:lnTo>
                    <a:pt x="1387669" y="661670"/>
                  </a:lnTo>
                  <a:close/>
                </a:path>
                <a:path w="1703704" h="1165859">
                  <a:moveTo>
                    <a:pt x="306392" y="659130"/>
                  </a:moveTo>
                  <a:lnTo>
                    <a:pt x="302980" y="659130"/>
                  </a:lnTo>
                  <a:lnTo>
                    <a:pt x="303244" y="674370"/>
                  </a:lnTo>
                  <a:lnTo>
                    <a:pt x="306287" y="675640"/>
                  </a:lnTo>
                  <a:lnTo>
                    <a:pt x="306304" y="673484"/>
                  </a:lnTo>
                  <a:lnTo>
                    <a:pt x="306067" y="673100"/>
                  </a:lnTo>
                  <a:lnTo>
                    <a:pt x="306307" y="673100"/>
                  </a:lnTo>
                  <a:lnTo>
                    <a:pt x="306317" y="671830"/>
                  </a:lnTo>
                  <a:lnTo>
                    <a:pt x="303387" y="665480"/>
                  </a:lnTo>
                  <a:lnTo>
                    <a:pt x="303441" y="661670"/>
                  </a:lnTo>
                  <a:lnTo>
                    <a:pt x="306386" y="661670"/>
                  </a:lnTo>
                  <a:lnTo>
                    <a:pt x="305845" y="660400"/>
                  </a:lnTo>
                  <a:lnTo>
                    <a:pt x="306392" y="659130"/>
                  </a:lnTo>
                  <a:close/>
                </a:path>
                <a:path w="1703704" h="1165859">
                  <a:moveTo>
                    <a:pt x="342481" y="642620"/>
                  </a:moveTo>
                  <a:lnTo>
                    <a:pt x="300296" y="642620"/>
                  </a:lnTo>
                  <a:lnTo>
                    <a:pt x="304011" y="643882"/>
                  </a:lnTo>
                  <a:lnTo>
                    <a:pt x="304073" y="649363"/>
                  </a:lnTo>
                  <a:lnTo>
                    <a:pt x="305276" y="651510"/>
                  </a:lnTo>
                  <a:lnTo>
                    <a:pt x="307106" y="651510"/>
                  </a:lnTo>
                  <a:lnTo>
                    <a:pt x="311878" y="660400"/>
                  </a:lnTo>
                  <a:lnTo>
                    <a:pt x="309099" y="664210"/>
                  </a:lnTo>
                  <a:lnTo>
                    <a:pt x="309121" y="674370"/>
                  </a:lnTo>
                  <a:lnTo>
                    <a:pt x="310743" y="674370"/>
                  </a:lnTo>
                  <a:lnTo>
                    <a:pt x="311870" y="670560"/>
                  </a:lnTo>
                  <a:lnTo>
                    <a:pt x="314405" y="669290"/>
                  </a:lnTo>
                  <a:lnTo>
                    <a:pt x="353038" y="669290"/>
                  </a:lnTo>
                  <a:lnTo>
                    <a:pt x="351453" y="666750"/>
                  </a:lnTo>
                  <a:lnTo>
                    <a:pt x="352736" y="665480"/>
                  </a:lnTo>
                  <a:lnTo>
                    <a:pt x="349947" y="665480"/>
                  </a:lnTo>
                  <a:lnTo>
                    <a:pt x="348188" y="661670"/>
                  </a:lnTo>
                  <a:lnTo>
                    <a:pt x="352826" y="659130"/>
                  </a:lnTo>
                  <a:lnTo>
                    <a:pt x="349315" y="656590"/>
                  </a:lnTo>
                  <a:lnTo>
                    <a:pt x="345815" y="651510"/>
                  </a:lnTo>
                  <a:lnTo>
                    <a:pt x="342816" y="643890"/>
                  </a:lnTo>
                  <a:lnTo>
                    <a:pt x="342481" y="642620"/>
                  </a:lnTo>
                  <a:close/>
                </a:path>
                <a:path w="1703704" h="1165859">
                  <a:moveTo>
                    <a:pt x="306067" y="673100"/>
                  </a:moveTo>
                  <a:lnTo>
                    <a:pt x="306304" y="673484"/>
                  </a:lnTo>
                  <a:lnTo>
                    <a:pt x="306306" y="673199"/>
                  </a:lnTo>
                  <a:lnTo>
                    <a:pt x="306067" y="673100"/>
                  </a:lnTo>
                  <a:close/>
                </a:path>
                <a:path w="1703704" h="1165859">
                  <a:moveTo>
                    <a:pt x="306307" y="673100"/>
                  </a:moveTo>
                  <a:lnTo>
                    <a:pt x="306067" y="673100"/>
                  </a:lnTo>
                  <a:lnTo>
                    <a:pt x="306306" y="673199"/>
                  </a:lnTo>
                  <a:close/>
                </a:path>
                <a:path w="1703704" h="1165859">
                  <a:moveTo>
                    <a:pt x="360029" y="669290"/>
                  </a:moveTo>
                  <a:lnTo>
                    <a:pt x="358127" y="669290"/>
                  </a:lnTo>
                  <a:lnTo>
                    <a:pt x="359715" y="670560"/>
                  </a:lnTo>
                  <a:lnTo>
                    <a:pt x="361925" y="673100"/>
                  </a:lnTo>
                  <a:lnTo>
                    <a:pt x="363352" y="673100"/>
                  </a:lnTo>
                  <a:lnTo>
                    <a:pt x="362292" y="670560"/>
                  </a:lnTo>
                  <a:lnTo>
                    <a:pt x="360404" y="670560"/>
                  </a:lnTo>
                  <a:lnTo>
                    <a:pt x="360029" y="669290"/>
                  </a:lnTo>
                  <a:close/>
                </a:path>
                <a:path w="1703704" h="1165859">
                  <a:moveTo>
                    <a:pt x="1360643" y="665480"/>
                  </a:moveTo>
                  <a:lnTo>
                    <a:pt x="1358289" y="673100"/>
                  </a:lnTo>
                  <a:lnTo>
                    <a:pt x="1373055" y="673100"/>
                  </a:lnTo>
                  <a:lnTo>
                    <a:pt x="1378399" y="668020"/>
                  </a:lnTo>
                  <a:lnTo>
                    <a:pt x="1361964" y="668020"/>
                  </a:lnTo>
                  <a:lnTo>
                    <a:pt x="1360643" y="665480"/>
                  </a:lnTo>
                  <a:close/>
                </a:path>
                <a:path w="1703704" h="1165859">
                  <a:moveTo>
                    <a:pt x="1383692" y="671830"/>
                  </a:moveTo>
                  <a:lnTo>
                    <a:pt x="1381848" y="671830"/>
                  </a:lnTo>
                  <a:lnTo>
                    <a:pt x="1382622" y="673100"/>
                  </a:lnTo>
                  <a:lnTo>
                    <a:pt x="1383692" y="671830"/>
                  </a:lnTo>
                  <a:close/>
                </a:path>
                <a:path w="1703704" h="1165859">
                  <a:moveTo>
                    <a:pt x="354619" y="663617"/>
                  </a:moveTo>
                  <a:lnTo>
                    <a:pt x="353740" y="664486"/>
                  </a:lnTo>
                  <a:lnTo>
                    <a:pt x="355290" y="668020"/>
                  </a:lnTo>
                  <a:lnTo>
                    <a:pt x="357343" y="668020"/>
                  </a:lnTo>
                  <a:lnTo>
                    <a:pt x="356699" y="671830"/>
                  </a:lnTo>
                  <a:lnTo>
                    <a:pt x="358566" y="671830"/>
                  </a:lnTo>
                  <a:lnTo>
                    <a:pt x="358127" y="669290"/>
                  </a:lnTo>
                  <a:lnTo>
                    <a:pt x="360029" y="669290"/>
                  </a:lnTo>
                  <a:lnTo>
                    <a:pt x="358903" y="665480"/>
                  </a:lnTo>
                  <a:lnTo>
                    <a:pt x="354619" y="663617"/>
                  </a:lnTo>
                  <a:close/>
                </a:path>
                <a:path w="1703704" h="1165859">
                  <a:moveTo>
                    <a:pt x="359370" y="661670"/>
                  </a:moveTo>
                  <a:lnTo>
                    <a:pt x="358818" y="662940"/>
                  </a:lnTo>
                  <a:lnTo>
                    <a:pt x="360859" y="666750"/>
                  </a:lnTo>
                  <a:lnTo>
                    <a:pt x="360975" y="669290"/>
                  </a:lnTo>
                  <a:lnTo>
                    <a:pt x="360404" y="670560"/>
                  </a:lnTo>
                  <a:lnTo>
                    <a:pt x="362292" y="670560"/>
                  </a:lnTo>
                  <a:lnTo>
                    <a:pt x="361233" y="668020"/>
                  </a:lnTo>
                  <a:lnTo>
                    <a:pt x="361582" y="666750"/>
                  </a:lnTo>
                  <a:lnTo>
                    <a:pt x="363863" y="666750"/>
                  </a:lnTo>
                  <a:lnTo>
                    <a:pt x="363141" y="665480"/>
                  </a:lnTo>
                  <a:lnTo>
                    <a:pt x="360810" y="665480"/>
                  </a:lnTo>
                  <a:lnTo>
                    <a:pt x="360149" y="662940"/>
                  </a:lnTo>
                  <a:lnTo>
                    <a:pt x="359370" y="661670"/>
                  </a:lnTo>
                  <a:close/>
                </a:path>
                <a:path w="1703704" h="1165859">
                  <a:moveTo>
                    <a:pt x="1387200" y="668020"/>
                  </a:moveTo>
                  <a:lnTo>
                    <a:pt x="1385365" y="668020"/>
                  </a:lnTo>
                  <a:lnTo>
                    <a:pt x="1384302" y="670440"/>
                  </a:lnTo>
                  <a:lnTo>
                    <a:pt x="1384865" y="670560"/>
                  </a:lnTo>
                  <a:lnTo>
                    <a:pt x="1387200" y="668020"/>
                  </a:lnTo>
                  <a:close/>
                </a:path>
                <a:path w="1703704" h="1165859">
                  <a:moveTo>
                    <a:pt x="1385365" y="668020"/>
                  </a:moveTo>
                  <a:lnTo>
                    <a:pt x="1382768" y="670116"/>
                  </a:lnTo>
                  <a:lnTo>
                    <a:pt x="1384302" y="670440"/>
                  </a:lnTo>
                  <a:lnTo>
                    <a:pt x="1385365" y="668020"/>
                  </a:lnTo>
                  <a:close/>
                </a:path>
                <a:path w="1703704" h="1165859">
                  <a:moveTo>
                    <a:pt x="1382744" y="659130"/>
                  </a:moveTo>
                  <a:lnTo>
                    <a:pt x="1378864" y="669290"/>
                  </a:lnTo>
                  <a:lnTo>
                    <a:pt x="1382768" y="670116"/>
                  </a:lnTo>
                  <a:lnTo>
                    <a:pt x="1385365" y="668020"/>
                  </a:lnTo>
                  <a:lnTo>
                    <a:pt x="1387200" y="668020"/>
                  </a:lnTo>
                  <a:lnTo>
                    <a:pt x="1390704" y="664210"/>
                  </a:lnTo>
                  <a:lnTo>
                    <a:pt x="1384891" y="664210"/>
                  </a:lnTo>
                  <a:lnTo>
                    <a:pt x="1384058" y="662940"/>
                  </a:lnTo>
                  <a:lnTo>
                    <a:pt x="1383059" y="662940"/>
                  </a:lnTo>
                  <a:lnTo>
                    <a:pt x="1382627" y="661670"/>
                  </a:lnTo>
                  <a:lnTo>
                    <a:pt x="1383659" y="660400"/>
                  </a:lnTo>
                  <a:lnTo>
                    <a:pt x="1382744" y="659130"/>
                  </a:lnTo>
                  <a:close/>
                </a:path>
                <a:path w="1703704" h="1165859">
                  <a:moveTo>
                    <a:pt x="306386" y="661670"/>
                  </a:moveTo>
                  <a:lnTo>
                    <a:pt x="303441" y="661670"/>
                  </a:lnTo>
                  <a:lnTo>
                    <a:pt x="305338" y="665480"/>
                  </a:lnTo>
                  <a:lnTo>
                    <a:pt x="306443" y="665480"/>
                  </a:lnTo>
                  <a:lnTo>
                    <a:pt x="306862" y="669290"/>
                  </a:lnTo>
                  <a:lnTo>
                    <a:pt x="309092" y="668020"/>
                  </a:lnTo>
                  <a:lnTo>
                    <a:pt x="306386" y="661670"/>
                  </a:lnTo>
                  <a:close/>
                </a:path>
                <a:path w="1703704" h="1165859">
                  <a:moveTo>
                    <a:pt x="1402567" y="593090"/>
                  </a:moveTo>
                  <a:lnTo>
                    <a:pt x="1400919" y="593090"/>
                  </a:lnTo>
                  <a:lnTo>
                    <a:pt x="1400916" y="599440"/>
                  </a:lnTo>
                  <a:lnTo>
                    <a:pt x="1398409" y="601980"/>
                  </a:lnTo>
                  <a:lnTo>
                    <a:pt x="1393016" y="607060"/>
                  </a:lnTo>
                  <a:lnTo>
                    <a:pt x="1392360" y="608330"/>
                  </a:lnTo>
                  <a:lnTo>
                    <a:pt x="1392260" y="609600"/>
                  </a:lnTo>
                  <a:lnTo>
                    <a:pt x="1392619" y="612140"/>
                  </a:lnTo>
                  <a:lnTo>
                    <a:pt x="1392232" y="612140"/>
                  </a:lnTo>
                  <a:lnTo>
                    <a:pt x="1386142" y="624840"/>
                  </a:lnTo>
                  <a:lnTo>
                    <a:pt x="1377894" y="638810"/>
                  </a:lnTo>
                  <a:lnTo>
                    <a:pt x="1370141" y="652780"/>
                  </a:lnTo>
                  <a:lnTo>
                    <a:pt x="1365537" y="665480"/>
                  </a:lnTo>
                  <a:lnTo>
                    <a:pt x="1363825" y="665480"/>
                  </a:lnTo>
                  <a:lnTo>
                    <a:pt x="1361964" y="668020"/>
                  </a:lnTo>
                  <a:lnTo>
                    <a:pt x="1378399" y="668020"/>
                  </a:lnTo>
                  <a:lnTo>
                    <a:pt x="1379735" y="666750"/>
                  </a:lnTo>
                  <a:lnTo>
                    <a:pt x="1380196" y="657860"/>
                  </a:lnTo>
                  <a:lnTo>
                    <a:pt x="1383007" y="650240"/>
                  </a:lnTo>
                  <a:lnTo>
                    <a:pt x="1385700" y="645286"/>
                  </a:lnTo>
                  <a:lnTo>
                    <a:pt x="1384312" y="642620"/>
                  </a:lnTo>
                  <a:lnTo>
                    <a:pt x="1389577" y="642620"/>
                  </a:lnTo>
                  <a:lnTo>
                    <a:pt x="1391548" y="639628"/>
                  </a:lnTo>
                  <a:lnTo>
                    <a:pt x="1392990" y="635000"/>
                  </a:lnTo>
                  <a:lnTo>
                    <a:pt x="1396552" y="635000"/>
                  </a:lnTo>
                  <a:lnTo>
                    <a:pt x="1396560" y="627380"/>
                  </a:lnTo>
                  <a:lnTo>
                    <a:pt x="1400798" y="627380"/>
                  </a:lnTo>
                  <a:lnTo>
                    <a:pt x="1403163" y="626110"/>
                  </a:lnTo>
                  <a:lnTo>
                    <a:pt x="1406491" y="621030"/>
                  </a:lnTo>
                  <a:lnTo>
                    <a:pt x="1435959" y="621030"/>
                  </a:lnTo>
                  <a:lnTo>
                    <a:pt x="1437379" y="618490"/>
                  </a:lnTo>
                  <a:lnTo>
                    <a:pt x="1416822" y="618490"/>
                  </a:lnTo>
                  <a:lnTo>
                    <a:pt x="1413356" y="617220"/>
                  </a:lnTo>
                  <a:lnTo>
                    <a:pt x="1411773" y="612140"/>
                  </a:lnTo>
                  <a:lnTo>
                    <a:pt x="1411499" y="604520"/>
                  </a:lnTo>
                  <a:lnTo>
                    <a:pt x="1415083" y="603250"/>
                  </a:lnTo>
                  <a:lnTo>
                    <a:pt x="1416447" y="603250"/>
                  </a:lnTo>
                  <a:lnTo>
                    <a:pt x="1418830" y="596900"/>
                  </a:lnTo>
                  <a:lnTo>
                    <a:pt x="1414668" y="596900"/>
                  </a:lnTo>
                  <a:lnTo>
                    <a:pt x="1415331" y="594360"/>
                  </a:lnTo>
                  <a:lnTo>
                    <a:pt x="1403413" y="594360"/>
                  </a:lnTo>
                  <a:lnTo>
                    <a:pt x="1402567" y="593090"/>
                  </a:lnTo>
                  <a:close/>
                </a:path>
                <a:path w="1703704" h="1165859">
                  <a:moveTo>
                    <a:pt x="363995" y="655320"/>
                  </a:moveTo>
                  <a:lnTo>
                    <a:pt x="366198" y="659130"/>
                  </a:lnTo>
                  <a:lnTo>
                    <a:pt x="365303" y="660577"/>
                  </a:lnTo>
                  <a:lnTo>
                    <a:pt x="370297" y="666750"/>
                  </a:lnTo>
                  <a:lnTo>
                    <a:pt x="371431" y="665480"/>
                  </a:lnTo>
                  <a:lnTo>
                    <a:pt x="368912" y="661670"/>
                  </a:lnTo>
                  <a:lnTo>
                    <a:pt x="366236" y="656590"/>
                  </a:lnTo>
                  <a:lnTo>
                    <a:pt x="363995" y="655320"/>
                  </a:lnTo>
                  <a:close/>
                </a:path>
                <a:path w="1703704" h="1165859">
                  <a:moveTo>
                    <a:pt x="353448" y="663819"/>
                  </a:moveTo>
                  <a:lnTo>
                    <a:pt x="349947" y="665480"/>
                  </a:lnTo>
                  <a:lnTo>
                    <a:pt x="352736" y="665480"/>
                  </a:lnTo>
                  <a:lnTo>
                    <a:pt x="353740" y="664486"/>
                  </a:lnTo>
                  <a:lnTo>
                    <a:pt x="353448" y="663819"/>
                  </a:lnTo>
                  <a:close/>
                </a:path>
                <a:path w="1703704" h="1165859">
                  <a:moveTo>
                    <a:pt x="360740" y="659130"/>
                  </a:moveTo>
                  <a:lnTo>
                    <a:pt x="359561" y="660400"/>
                  </a:lnTo>
                  <a:lnTo>
                    <a:pt x="360260" y="661670"/>
                  </a:lnTo>
                  <a:lnTo>
                    <a:pt x="361760" y="664210"/>
                  </a:lnTo>
                  <a:lnTo>
                    <a:pt x="360810" y="665480"/>
                  </a:lnTo>
                  <a:lnTo>
                    <a:pt x="363141" y="665480"/>
                  </a:lnTo>
                  <a:lnTo>
                    <a:pt x="362419" y="664210"/>
                  </a:lnTo>
                  <a:lnTo>
                    <a:pt x="360740" y="659130"/>
                  </a:lnTo>
                  <a:close/>
                </a:path>
                <a:path w="1703704" h="1165859">
                  <a:moveTo>
                    <a:pt x="364939" y="661165"/>
                  </a:moveTo>
                  <a:lnTo>
                    <a:pt x="363057" y="664210"/>
                  </a:lnTo>
                  <a:lnTo>
                    <a:pt x="366651" y="665480"/>
                  </a:lnTo>
                  <a:lnTo>
                    <a:pt x="364939" y="661165"/>
                  </a:lnTo>
                  <a:close/>
                </a:path>
                <a:path w="1703704" h="1165859">
                  <a:moveTo>
                    <a:pt x="354231" y="663448"/>
                  </a:moveTo>
                  <a:lnTo>
                    <a:pt x="353448" y="663819"/>
                  </a:lnTo>
                  <a:lnTo>
                    <a:pt x="353740" y="664486"/>
                  </a:lnTo>
                  <a:lnTo>
                    <a:pt x="354619" y="663617"/>
                  </a:lnTo>
                  <a:lnTo>
                    <a:pt x="354231" y="663448"/>
                  </a:lnTo>
                  <a:close/>
                </a:path>
                <a:path w="1703704" h="1165859">
                  <a:moveTo>
                    <a:pt x="1416331" y="659130"/>
                  </a:moveTo>
                  <a:lnTo>
                    <a:pt x="1414470" y="659130"/>
                  </a:lnTo>
                  <a:lnTo>
                    <a:pt x="1411640" y="664210"/>
                  </a:lnTo>
                  <a:lnTo>
                    <a:pt x="1413697" y="664210"/>
                  </a:lnTo>
                  <a:lnTo>
                    <a:pt x="1416331" y="659130"/>
                  </a:lnTo>
                  <a:close/>
                </a:path>
                <a:path w="1703704" h="1165859">
                  <a:moveTo>
                    <a:pt x="353062" y="662940"/>
                  </a:moveTo>
                  <a:lnTo>
                    <a:pt x="353448" y="663819"/>
                  </a:lnTo>
                  <a:lnTo>
                    <a:pt x="354231" y="663448"/>
                  </a:lnTo>
                  <a:lnTo>
                    <a:pt x="353062" y="662940"/>
                  </a:lnTo>
                  <a:close/>
                </a:path>
                <a:path w="1703704" h="1165859">
                  <a:moveTo>
                    <a:pt x="355304" y="662940"/>
                  </a:moveTo>
                  <a:lnTo>
                    <a:pt x="354231" y="663448"/>
                  </a:lnTo>
                  <a:lnTo>
                    <a:pt x="354619" y="663617"/>
                  </a:lnTo>
                  <a:lnTo>
                    <a:pt x="355304" y="662940"/>
                  </a:lnTo>
                  <a:close/>
                </a:path>
                <a:path w="1703704" h="1165859">
                  <a:moveTo>
                    <a:pt x="1387925" y="656590"/>
                  </a:moveTo>
                  <a:lnTo>
                    <a:pt x="1386639" y="656590"/>
                  </a:lnTo>
                  <a:lnTo>
                    <a:pt x="1384762" y="660400"/>
                  </a:lnTo>
                  <a:lnTo>
                    <a:pt x="1383059" y="662940"/>
                  </a:lnTo>
                  <a:lnTo>
                    <a:pt x="1384058" y="662940"/>
                  </a:lnTo>
                  <a:lnTo>
                    <a:pt x="1386512" y="659130"/>
                  </a:lnTo>
                  <a:lnTo>
                    <a:pt x="1387925" y="656590"/>
                  </a:lnTo>
                  <a:close/>
                </a:path>
                <a:path w="1703704" h="1165859">
                  <a:moveTo>
                    <a:pt x="1392624" y="643890"/>
                  </a:moveTo>
                  <a:lnTo>
                    <a:pt x="1390082" y="650240"/>
                  </a:lnTo>
                  <a:lnTo>
                    <a:pt x="1390354" y="654050"/>
                  </a:lnTo>
                  <a:lnTo>
                    <a:pt x="1390836" y="656590"/>
                  </a:lnTo>
                  <a:lnTo>
                    <a:pt x="1388929" y="662940"/>
                  </a:lnTo>
                  <a:lnTo>
                    <a:pt x="1409245" y="662940"/>
                  </a:lnTo>
                  <a:lnTo>
                    <a:pt x="1408366" y="661670"/>
                  </a:lnTo>
                  <a:lnTo>
                    <a:pt x="1410265" y="660400"/>
                  </a:lnTo>
                  <a:lnTo>
                    <a:pt x="1412514" y="659130"/>
                  </a:lnTo>
                  <a:lnTo>
                    <a:pt x="1416331" y="659130"/>
                  </a:lnTo>
                  <a:lnTo>
                    <a:pt x="1416990" y="657860"/>
                  </a:lnTo>
                  <a:lnTo>
                    <a:pt x="1395444" y="657860"/>
                  </a:lnTo>
                  <a:lnTo>
                    <a:pt x="1393545" y="656590"/>
                  </a:lnTo>
                  <a:lnTo>
                    <a:pt x="1394786" y="651510"/>
                  </a:lnTo>
                  <a:lnTo>
                    <a:pt x="1395651" y="645160"/>
                  </a:lnTo>
                  <a:lnTo>
                    <a:pt x="1392624" y="643890"/>
                  </a:lnTo>
                  <a:close/>
                </a:path>
                <a:path w="1703704" h="1165859">
                  <a:moveTo>
                    <a:pt x="297603" y="654050"/>
                  </a:moveTo>
                  <a:lnTo>
                    <a:pt x="297234" y="655320"/>
                  </a:lnTo>
                  <a:lnTo>
                    <a:pt x="299454" y="656590"/>
                  </a:lnTo>
                  <a:lnTo>
                    <a:pt x="298079" y="657860"/>
                  </a:lnTo>
                  <a:lnTo>
                    <a:pt x="298640" y="661670"/>
                  </a:lnTo>
                  <a:lnTo>
                    <a:pt x="302980" y="659130"/>
                  </a:lnTo>
                  <a:lnTo>
                    <a:pt x="306392" y="659130"/>
                  </a:lnTo>
                  <a:lnTo>
                    <a:pt x="306939" y="657860"/>
                  </a:lnTo>
                  <a:lnTo>
                    <a:pt x="304880" y="657860"/>
                  </a:lnTo>
                  <a:lnTo>
                    <a:pt x="305065" y="656590"/>
                  </a:lnTo>
                  <a:lnTo>
                    <a:pt x="303545" y="656590"/>
                  </a:lnTo>
                  <a:lnTo>
                    <a:pt x="297603" y="654050"/>
                  </a:lnTo>
                  <a:close/>
                </a:path>
                <a:path w="1703704" h="1165859">
                  <a:moveTo>
                    <a:pt x="364131" y="659130"/>
                  </a:moveTo>
                  <a:lnTo>
                    <a:pt x="364939" y="661165"/>
                  </a:lnTo>
                  <a:lnTo>
                    <a:pt x="365303" y="660577"/>
                  </a:lnTo>
                  <a:lnTo>
                    <a:pt x="364131" y="659130"/>
                  </a:lnTo>
                  <a:close/>
                </a:path>
                <a:path w="1703704" h="1165859">
                  <a:moveTo>
                    <a:pt x="1398846" y="647637"/>
                  </a:moveTo>
                  <a:lnTo>
                    <a:pt x="1397608" y="648970"/>
                  </a:lnTo>
                  <a:lnTo>
                    <a:pt x="1397141" y="648970"/>
                  </a:lnTo>
                  <a:lnTo>
                    <a:pt x="1395444" y="657860"/>
                  </a:lnTo>
                  <a:lnTo>
                    <a:pt x="1416990" y="657860"/>
                  </a:lnTo>
                  <a:lnTo>
                    <a:pt x="1417648" y="656590"/>
                  </a:lnTo>
                  <a:lnTo>
                    <a:pt x="1416034" y="655320"/>
                  </a:lnTo>
                  <a:lnTo>
                    <a:pt x="1413197" y="654050"/>
                  </a:lnTo>
                  <a:lnTo>
                    <a:pt x="1405327" y="654050"/>
                  </a:lnTo>
                  <a:lnTo>
                    <a:pt x="1400193" y="648970"/>
                  </a:lnTo>
                  <a:lnTo>
                    <a:pt x="1397608" y="648970"/>
                  </a:lnTo>
                  <a:lnTo>
                    <a:pt x="1397282" y="648228"/>
                  </a:lnTo>
                  <a:lnTo>
                    <a:pt x="1399443" y="648228"/>
                  </a:lnTo>
                  <a:lnTo>
                    <a:pt x="1398846" y="647637"/>
                  </a:lnTo>
                  <a:close/>
                </a:path>
                <a:path w="1703704" h="1165859">
                  <a:moveTo>
                    <a:pt x="305620" y="652780"/>
                  </a:moveTo>
                  <a:lnTo>
                    <a:pt x="303749" y="652780"/>
                  </a:lnTo>
                  <a:lnTo>
                    <a:pt x="303545" y="656590"/>
                  </a:lnTo>
                  <a:lnTo>
                    <a:pt x="305065" y="656590"/>
                  </a:lnTo>
                  <a:lnTo>
                    <a:pt x="305620" y="652780"/>
                  </a:lnTo>
                  <a:close/>
                </a:path>
                <a:path w="1703704" h="1165859">
                  <a:moveTo>
                    <a:pt x="1415738" y="643890"/>
                  </a:moveTo>
                  <a:lnTo>
                    <a:pt x="1405098" y="643890"/>
                  </a:lnTo>
                  <a:lnTo>
                    <a:pt x="1405072" y="646430"/>
                  </a:lnTo>
                  <a:lnTo>
                    <a:pt x="1402971" y="650240"/>
                  </a:lnTo>
                  <a:lnTo>
                    <a:pt x="1405073" y="650240"/>
                  </a:lnTo>
                  <a:lnTo>
                    <a:pt x="1405327" y="654050"/>
                  </a:lnTo>
                  <a:lnTo>
                    <a:pt x="1413197" y="654050"/>
                  </a:lnTo>
                  <a:lnTo>
                    <a:pt x="1412108" y="651510"/>
                  </a:lnTo>
                  <a:lnTo>
                    <a:pt x="1415738" y="643890"/>
                  </a:lnTo>
                  <a:close/>
                </a:path>
                <a:path w="1703704" h="1165859">
                  <a:moveTo>
                    <a:pt x="304086" y="651087"/>
                  </a:moveTo>
                  <a:lnTo>
                    <a:pt x="304090" y="651510"/>
                  </a:lnTo>
                  <a:lnTo>
                    <a:pt x="305276" y="651510"/>
                  </a:lnTo>
                  <a:lnTo>
                    <a:pt x="304086" y="651087"/>
                  </a:lnTo>
                  <a:close/>
                </a:path>
                <a:path w="1703704" h="1165859">
                  <a:moveTo>
                    <a:pt x="304073" y="649363"/>
                  </a:moveTo>
                  <a:lnTo>
                    <a:pt x="304086" y="651087"/>
                  </a:lnTo>
                  <a:lnTo>
                    <a:pt x="305276" y="651510"/>
                  </a:lnTo>
                  <a:lnTo>
                    <a:pt x="304073" y="649363"/>
                  </a:lnTo>
                  <a:close/>
                </a:path>
                <a:path w="1703704" h="1165859">
                  <a:moveTo>
                    <a:pt x="300296" y="642620"/>
                  </a:moveTo>
                  <a:lnTo>
                    <a:pt x="297983" y="642620"/>
                  </a:lnTo>
                  <a:lnTo>
                    <a:pt x="301703" y="650240"/>
                  </a:lnTo>
                  <a:lnTo>
                    <a:pt x="304086" y="651087"/>
                  </a:lnTo>
                  <a:lnTo>
                    <a:pt x="304073" y="649363"/>
                  </a:lnTo>
                  <a:lnTo>
                    <a:pt x="300296" y="642620"/>
                  </a:lnTo>
                  <a:close/>
                </a:path>
                <a:path w="1703704" h="1165859">
                  <a:moveTo>
                    <a:pt x="1388924" y="643611"/>
                  </a:moveTo>
                  <a:lnTo>
                    <a:pt x="1386513" y="647270"/>
                  </a:lnTo>
                  <a:lnTo>
                    <a:pt x="1387113" y="648970"/>
                  </a:lnTo>
                  <a:lnTo>
                    <a:pt x="1389636" y="645160"/>
                  </a:lnTo>
                  <a:lnTo>
                    <a:pt x="1390187" y="643882"/>
                  </a:lnTo>
                  <a:lnTo>
                    <a:pt x="1388924" y="643611"/>
                  </a:lnTo>
                  <a:close/>
                </a:path>
                <a:path w="1703704" h="1165859">
                  <a:moveTo>
                    <a:pt x="1397626" y="646430"/>
                  </a:moveTo>
                  <a:lnTo>
                    <a:pt x="1397282" y="648228"/>
                  </a:lnTo>
                  <a:lnTo>
                    <a:pt x="1397608" y="648970"/>
                  </a:lnTo>
                  <a:lnTo>
                    <a:pt x="1398865" y="647700"/>
                  </a:lnTo>
                  <a:lnTo>
                    <a:pt x="1397626" y="646430"/>
                  </a:lnTo>
                  <a:close/>
                </a:path>
                <a:path w="1703704" h="1165859">
                  <a:moveTo>
                    <a:pt x="1398115" y="643353"/>
                  </a:moveTo>
                  <a:lnTo>
                    <a:pt x="1397459" y="645160"/>
                  </a:lnTo>
                  <a:lnTo>
                    <a:pt x="1397050" y="647700"/>
                  </a:lnTo>
                  <a:lnTo>
                    <a:pt x="1397282" y="648228"/>
                  </a:lnTo>
                  <a:lnTo>
                    <a:pt x="1397626" y="646430"/>
                  </a:lnTo>
                  <a:lnTo>
                    <a:pt x="1397960" y="646430"/>
                  </a:lnTo>
                  <a:lnTo>
                    <a:pt x="1399379" y="645160"/>
                  </a:lnTo>
                  <a:lnTo>
                    <a:pt x="1404126" y="645160"/>
                  </a:lnTo>
                  <a:lnTo>
                    <a:pt x="1405098" y="643890"/>
                  </a:lnTo>
                  <a:lnTo>
                    <a:pt x="1398287" y="643890"/>
                  </a:lnTo>
                  <a:lnTo>
                    <a:pt x="1398115" y="643353"/>
                  </a:lnTo>
                  <a:close/>
                </a:path>
                <a:path w="1703704" h="1165859">
                  <a:moveTo>
                    <a:pt x="1385769" y="645160"/>
                  </a:moveTo>
                  <a:lnTo>
                    <a:pt x="1386230" y="647700"/>
                  </a:lnTo>
                  <a:lnTo>
                    <a:pt x="1386513" y="647270"/>
                  </a:lnTo>
                  <a:lnTo>
                    <a:pt x="1385769" y="645160"/>
                  </a:lnTo>
                  <a:close/>
                </a:path>
                <a:path w="1703704" h="1165859">
                  <a:moveTo>
                    <a:pt x="1404126" y="645160"/>
                  </a:moveTo>
                  <a:lnTo>
                    <a:pt x="1399379" y="645160"/>
                  </a:lnTo>
                  <a:lnTo>
                    <a:pt x="1400531" y="647700"/>
                  </a:lnTo>
                  <a:lnTo>
                    <a:pt x="1402182" y="647700"/>
                  </a:lnTo>
                  <a:lnTo>
                    <a:pt x="1404126" y="645160"/>
                  </a:lnTo>
                  <a:close/>
                </a:path>
                <a:path w="1703704" h="1165859">
                  <a:moveTo>
                    <a:pt x="1404591" y="632460"/>
                  </a:moveTo>
                  <a:lnTo>
                    <a:pt x="1401926" y="632460"/>
                  </a:lnTo>
                  <a:lnTo>
                    <a:pt x="1403153" y="637540"/>
                  </a:lnTo>
                  <a:lnTo>
                    <a:pt x="1400070" y="641350"/>
                  </a:lnTo>
                  <a:lnTo>
                    <a:pt x="1399096" y="641350"/>
                  </a:lnTo>
                  <a:lnTo>
                    <a:pt x="1398287" y="643890"/>
                  </a:lnTo>
                  <a:lnTo>
                    <a:pt x="1415738" y="643890"/>
                  </a:lnTo>
                  <a:lnTo>
                    <a:pt x="1418342" y="647700"/>
                  </a:lnTo>
                  <a:lnTo>
                    <a:pt x="1422421" y="641350"/>
                  </a:lnTo>
                  <a:lnTo>
                    <a:pt x="1426146" y="637540"/>
                  </a:lnTo>
                  <a:lnTo>
                    <a:pt x="1429450" y="637540"/>
                  </a:lnTo>
                  <a:lnTo>
                    <a:pt x="1429772" y="633730"/>
                  </a:lnTo>
                  <a:lnTo>
                    <a:pt x="1407325" y="633730"/>
                  </a:lnTo>
                  <a:lnTo>
                    <a:pt x="1404591" y="632460"/>
                  </a:lnTo>
                  <a:close/>
                </a:path>
                <a:path w="1703704" h="1165859">
                  <a:moveTo>
                    <a:pt x="1398475" y="646430"/>
                  </a:moveTo>
                  <a:lnTo>
                    <a:pt x="1397626" y="646430"/>
                  </a:lnTo>
                  <a:lnTo>
                    <a:pt x="1398846" y="647637"/>
                  </a:lnTo>
                  <a:lnTo>
                    <a:pt x="1398475" y="646430"/>
                  </a:lnTo>
                  <a:close/>
                </a:path>
                <a:path w="1703704" h="1165859">
                  <a:moveTo>
                    <a:pt x="1429450" y="637540"/>
                  </a:moveTo>
                  <a:lnTo>
                    <a:pt x="1426146" y="637540"/>
                  </a:lnTo>
                  <a:lnTo>
                    <a:pt x="1428996" y="640080"/>
                  </a:lnTo>
                  <a:lnTo>
                    <a:pt x="1422670" y="643890"/>
                  </a:lnTo>
                  <a:lnTo>
                    <a:pt x="1424127" y="645160"/>
                  </a:lnTo>
                  <a:lnTo>
                    <a:pt x="1429111" y="641350"/>
                  </a:lnTo>
                  <a:lnTo>
                    <a:pt x="1429450" y="637540"/>
                  </a:lnTo>
                  <a:close/>
                </a:path>
                <a:path w="1703704" h="1165859">
                  <a:moveTo>
                    <a:pt x="286652" y="629920"/>
                  </a:moveTo>
                  <a:lnTo>
                    <a:pt x="291405" y="640080"/>
                  </a:lnTo>
                  <a:lnTo>
                    <a:pt x="294878" y="643890"/>
                  </a:lnTo>
                  <a:lnTo>
                    <a:pt x="297983" y="642620"/>
                  </a:lnTo>
                  <a:lnTo>
                    <a:pt x="342481" y="642620"/>
                  </a:lnTo>
                  <a:lnTo>
                    <a:pt x="341811" y="640080"/>
                  </a:lnTo>
                  <a:lnTo>
                    <a:pt x="292844" y="640080"/>
                  </a:lnTo>
                  <a:lnTo>
                    <a:pt x="286652" y="629920"/>
                  </a:lnTo>
                  <a:close/>
                </a:path>
                <a:path w="1703704" h="1165859">
                  <a:moveTo>
                    <a:pt x="1399096" y="641350"/>
                  </a:moveTo>
                  <a:lnTo>
                    <a:pt x="1398842" y="641350"/>
                  </a:lnTo>
                  <a:lnTo>
                    <a:pt x="1398115" y="643353"/>
                  </a:lnTo>
                  <a:lnTo>
                    <a:pt x="1398287" y="643890"/>
                  </a:lnTo>
                  <a:lnTo>
                    <a:pt x="1399096" y="641350"/>
                  </a:lnTo>
                  <a:close/>
                </a:path>
                <a:path w="1703704" h="1165859">
                  <a:moveTo>
                    <a:pt x="1391548" y="639628"/>
                  </a:moveTo>
                  <a:lnTo>
                    <a:pt x="1388924" y="643611"/>
                  </a:lnTo>
                  <a:lnTo>
                    <a:pt x="1390187" y="643882"/>
                  </a:lnTo>
                  <a:lnTo>
                    <a:pt x="1390304" y="643611"/>
                  </a:lnTo>
                  <a:lnTo>
                    <a:pt x="1391548" y="639628"/>
                  </a:lnTo>
                  <a:close/>
                </a:path>
                <a:path w="1703704" h="1165859">
                  <a:moveTo>
                    <a:pt x="1389577" y="642620"/>
                  </a:moveTo>
                  <a:lnTo>
                    <a:pt x="1384312" y="642620"/>
                  </a:lnTo>
                  <a:lnTo>
                    <a:pt x="1388924" y="643611"/>
                  </a:lnTo>
                  <a:lnTo>
                    <a:pt x="1389577" y="642620"/>
                  </a:lnTo>
                  <a:close/>
                </a:path>
                <a:path w="1703704" h="1165859">
                  <a:moveTo>
                    <a:pt x="1392924" y="637540"/>
                  </a:moveTo>
                  <a:lnTo>
                    <a:pt x="1391548" y="639628"/>
                  </a:lnTo>
                  <a:lnTo>
                    <a:pt x="1390314" y="643588"/>
                  </a:lnTo>
                  <a:lnTo>
                    <a:pt x="1392924" y="637540"/>
                  </a:lnTo>
                  <a:close/>
                </a:path>
                <a:path w="1703704" h="1165859">
                  <a:moveTo>
                    <a:pt x="1399817" y="639085"/>
                  </a:moveTo>
                  <a:lnTo>
                    <a:pt x="1397063" y="640080"/>
                  </a:lnTo>
                  <a:lnTo>
                    <a:pt x="1398115" y="643353"/>
                  </a:lnTo>
                  <a:lnTo>
                    <a:pt x="1398842" y="641350"/>
                  </a:lnTo>
                  <a:lnTo>
                    <a:pt x="1399096" y="641350"/>
                  </a:lnTo>
                  <a:lnTo>
                    <a:pt x="1399817" y="639085"/>
                  </a:lnTo>
                  <a:close/>
                </a:path>
                <a:path w="1703704" h="1165859">
                  <a:moveTo>
                    <a:pt x="335202" y="631190"/>
                  </a:moveTo>
                  <a:lnTo>
                    <a:pt x="290549" y="631190"/>
                  </a:lnTo>
                  <a:lnTo>
                    <a:pt x="292369" y="633730"/>
                  </a:lnTo>
                  <a:lnTo>
                    <a:pt x="294222" y="638810"/>
                  </a:lnTo>
                  <a:lnTo>
                    <a:pt x="292844" y="640080"/>
                  </a:lnTo>
                  <a:lnTo>
                    <a:pt x="341811" y="640080"/>
                  </a:lnTo>
                  <a:lnTo>
                    <a:pt x="340805" y="636270"/>
                  </a:lnTo>
                  <a:lnTo>
                    <a:pt x="337068" y="636270"/>
                  </a:lnTo>
                  <a:lnTo>
                    <a:pt x="335202" y="631190"/>
                  </a:lnTo>
                  <a:close/>
                </a:path>
                <a:path w="1703704" h="1165859">
                  <a:moveTo>
                    <a:pt x="1396552" y="635000"/>
                  </a:moveTo>
                  <a:lnTo>
                    <a:pt x="1392990" y="635000"/>
                  </a:lnTo>
                  <a:lnTo>
                    <a:pt x="1396547" y="640080"/>
                  </a:lnTo>
                  <a:lnTo>
                    <a:pt x="1396552" y="635000"/>
                  </a:lnTo>
                  <a:close/>
                </a:path>
                <a:path w="1703704" h="1165859">
                  <a:moveTo>
                    <a:pt x="1400693" y="636333"/>
                  </a:moveTo>
                  <a:lnTo>
                    <a:pt x="1399817" y="639085"/>
                  </a:lnTo>
                  <a:lnTo>
                    <a:pt x="1400578" y="638810"/>
                  </a:lnTo>
                  <a:lnTo>
                    <a:pt x="1400693" y="636333"/>
                  </a:lnTo>
                  <a:close/>
                </a:path>
                <a:path w="1703704" h="1165859">
                  <a:moveTo>
                    <a:pt x="1405519" y="626156"/>
                  </a:moveTo>
                  <a:lnTo>
                    <a:pt x="1401107" y="627380"/>
                  </a:lnTo>
                  <a:lnTo>
                    <a:pt x="1400693" y="636333"/>
                  </a:lnTo>
                  <a:lnTo>
                    <a:pt x="1401926" y="632460"/>
                  </a:lnTo>
                  <a:lnTo>
                    <a:pt x="1404591" y="632460"/>
                  </a:lnTo>
                  <a:lnTo>
                    <a:pt x="1401857" y="631190"/>
                  </a:lnTo>
                  <a:lnTo>
                    <a:pt x="1404837" y="627237"/>
                  </a:lnTo>
                  <a:lnTo>
                    <a:pt x="1405519" y="626156"/>
                  </a:lnTo>
                  <a:close/>
                </a:path>
                <a:path w="1703704" h="1165859">
                  <a:moveTo>
                    <a:pt x="338789" y="633730"/>
                  </a:moveTo>
                  <a:lnTo>
                    <a:pt x="337068" y="636270"/>
                  </a:lnTo>
                  <a:lnTo>
                    <a:pt x="340805" y="636270"/>
                  </a:lnTo>
                  <a:lnTo>
                    <a:pt x="338789" y="633730"/>
                  </a:lnTo>
                  <a:close/>
                </a:path>
                <a:path w="1703704" h="1165859">
                  <a:moveTo>
                    <a:pt x="1432748" y="626110"/>
                  </a:moveTo>
                  <a:lnTo>
                    <a:pt x="1405686" y="626110"/>
                  </a:lnTo>
                  <a:lnTo>
                    <a:pt x="1404746" y="627380"/>
                  </a:lnTo>
                  <a:lnTo>
                    <a:pt x="1406207" y="629920"/>
                  </a:lnTo>
                  <a:lnTo>
                    <a:pt x="1407325" y="633730"/>
                  </a:lnTo>
                  <a:lnTo>
                    <a:pt x="1429772" y="633730"/>
                  </a:lnTo>
                  <a:lnTo>
                    <a:pt x="1430063" y="629920"/>
                  </a:lnTo>
                  <a:lnTo>
                    <a:pt x="1432748" y="626110"/>
                  </a:lnTo>
                  <a:close/>
                </a:path>
                <a:path w="1703704" h="1165859">
                  <a:moveTo>
                    <a:pt x="280556" y="604948"/>
                  </a:moveTo>
                  <a:lnTo>
                    <a:pt x="284280" y="607060"/>
                  </a:lnTo>
                  <a:lnTo>
                    <a:pt x="287178" y="614680"/>
                  </a:lnTo>
                  <a:lnTo>
                    <a:pt x="283074" y="615950"/>
                  </a:lnTo>
                  <a:lnTo>
                    <a:pt x="288914" y="621030"/>
                  </a:lnTo>
                  <a:lnTo>
                    <a:pt x="290624" y="626110"/>
                  </a:lnTo>
                  <a:lnTo>
                    <a:pt x="288142" y="626110"/>
                  </a:lnTo>
                  <a:lnTo>
                    <a:pt x="287290" y="627380"/>
                  </a:lnTo>
                  <a:lnTo>
                    <a:pt x="289036" y="632460"/>
                  </a:lnTo>
                  <a:lnTo>
                    <a:pt x="290549" y="631190"/>
                  </a:lnTo>
                  <a:lnTo>
                    <a:pt x="335202" y="631190"/>
                  </a:lnTo>
                  <a:lnTo>
                    <a:pt x="334736" y="629920"/>
                  </a:lnTo>
                  <a:lnTo>
                    <a:pt x="333885" y="623570"/>
                  </a:lnTo>
                  <a:lnTo>
                    <a:pt x="331319" y="617220"/>
                  </a:lnTo>
                  <a:lnTo>
                    <a:pt x="328694" y="610870"/>
                  </a:lnTo>
                  <a:lnTo>
                    <a:pt x="328181" y="607060"/>
                  </a:lnTo>
                  <a:lnTo>
                    <a:pt x="284816" y="607060"/>
                  </a:lnTo>
                  <a:lnTo>
                    <a:pt x="280556" y="604948"/>
                  </a:lnTo>
                  <a:close/>
                </a:path>
                <a:path w="1703704" h="1165859">
                  <a:moveTo>
                    <a:pt x="1400798" y="627380"/>
                  </a:moveTo>
                  <a:lnTo>
                    <a:pt x="1396560" y="627380"/>
                  </a:lnTo>
                  <a:lnTo>
                    <a:pt x="1399937" y="632460"/>
                  </a:lnTo>
                  <a:lnTo>
                    <a:pt x="1400798" y="627380"/>
                  </a:lnTo>
                  <a:close/>
                </a:path>
                <a:path w="1703704" h="1165859">
                  <a:moveTo>
                    <a:pt x="1405686" y="626110"/>
                  </a:moveTo>
                  <a:lnTo>
                    <a:pt x="1405519" y="626156"/>
                  </a:lnTo>
                  <a:lnTo>
                    <a:pt x="1404837" y="627237"/>
                  </a:lnTo>
                  <a:lnTo>
                    <a:pt x="1405686" y="626110"/>
                  </a:lnTo>
                  <a:close/>
                </a:path>
                <a:path w="1703704" h="1165859">
                  <a:moveTo>
                    <a:pt x="1435959" y="621030"/>
                  </a:moveTo>
                  <a:lnTo>
                    <a:pt x="1406491" y="621030"/>
                  </a:lnTo>
                  <a:lnTo>
                    <a:pt x="1407955" y="622300"/>
                  </a:lnTo>
                  <a:lnTo>
                    <a:pt x="1405519" y="626156"/>
                  </a:lnTo>
                  <a:lnTo>
                    <a:pt x="1405686" y="626110"/>
                  </a:lnTo>
                  <a:lnTo>
                    <a:pt x="1432748" y="626110"/>
                  </a:lnTo>
                  <a:lnTo>
                    <a:pt x="1434538" y="623570"/>
                  </a:lnTo>
                  <a:lnTo>
                    <a:pt x="1435959" y="621030"/>
                  </a:lnTo>
                  <a:close/>
                </a:path>
                <a:path w="1703704" h="1165859">
                  <a:moveTo>
                    <a:pt x="1456014" y="566420"/>
                  </a:moveTo>
                  <a:lnTo>
                    <a:pt x="1438051" y="566420"/>
                  </a:lnTo>
                  <a:lnTo>
                    <a:pt x="1439858" y="570230"/>
                  </a:lnTo>
                  <a:lnTo>
                    <a:pt x="1439068" y="576580"/>
                  </a:lnTo>
                  <a:lnTo>
                    <a:pt x="1435454" y="584200"/>
                  </a:lnTo>
                  <a:lnTo>
                    <a:pt x="1430232" y="585139"/>
                  </a:lnTo>
                  <a:lnTo>
                    <a:pt x="1427924" y="590550"/>
                  </a:lnTo>
                  <a:lnTo>
                    <a:pt x="1425859" y="596900"/>
                  </a:lnTo>
                  <a:lnTo>
                    <a:pt x="1425702" y="599440"/>
                  </a:lnTo>
                  <a:lnTo>
                    <a:pt x="1428716" y="599440"/>
                  </a:lnTo>
                  <a:lnTo>
                    <a:pt x="1425598" y="606608"/>
                  </a:lnTo>
                  <a:lnTo>
                    <a:pt x="1426625" y="607060"/>
                  </a:lnTo>
                  <a:lnTo>
                    <a:pt x="1425047" y="608330"/>
                  </a:lnTo>
                  <a:lnTo>
                    <a:pt x="1418746" y="612140"/>
                  </a:lnTo>
                  <a:lnTo>
                    <a:pt x="1422739" y="614680"/>
                  </a:lnTo>
                  <a:lnTo>
                    <a:pt x="1416822" y="618490"/>
                  </a:lnTo>
                  <a:lnTo>
                    <a:pt x="1437379" y="618490"/>
                  </a:lnTo>
                  <a:lnTo>
                    <a:pt x="1438799" y="615950"/>
                  </a:lnTo>
                  <a:lnTo>
                    <a:pt x="1443426" y="607060"/>
                  </a:lnTo>
                  <a:lnTo>
                    <a:pt x="1446613" y="601980"/>
                  </a:lnTo>
                  <a:lnTo>
                    <a:pt x="1443458" y="601980"/>
                  </a:lnTo>
                  <a:lnTo>
                    <a:pt x="1444179" y="598170"/>
                  </a:lnTo>
                  <a:lnTo>
                    <a:pt x="1446292" y="594360"/>
                  </a:lnTo>
                  <a:lnTo>
                    <a:pt x="1448628" y="594360"/>
                  </a:lnTo>
                  <a:lnTo>
                    <a:pt x="1449768" y="591820"/>
                  </a:lnTo>
                  <a:lnTo>
                    <a:pt x="1446290" y="585470"/>
                  </a:lnTo>
                  <a:lnTo>
                    <a:pt x="1452341" y="572770"/>
                  </a:lnTo>
                  <a:lnTo>
                    <a:pt x="1456014" y="566420"/>
                  </a:lnTo>
                  <a:close/>
                </a:path>
                <a:path w="1703704" h="1165859">
                  <a:moveTo>
                    <a:pt x="1392081" y="608330"/>
                  </a:moveTo>
                  <a:lnTo>
                    <a:pt x="1391704" y="609600"/>
                  </a:lnTo>
                  <a:lnTo>
                    <a:pt x="1392141" y="608753"/>
                  </a:lnTo>
                  <a:lnTo>
                    <a:pt x="1392081" y="608330"/>
                  </a:lnTo>
                  <a:close/>
                </a:path>
                <a:path w="1703704" h="1165859">
                  <a:moveTo>
                    <a:pt x="1423904" y="600710"/>
                  </a:moveTo>
                  <a:lnTo>
                    <a:pt x="1421269" y="604520"/>
                  </a:lnTo>
                  <a:lnTo>
                    <a:pt x="1420917" y="609600"/>
                  </a:lnTo>
                  <a:lnTo>
                    <a:pt x="1423736" y="605790"/>
                  </a:lnTo>
                  <a:lnTo>
                    <a:pt x="1425102" y="605790"/>
                  </a:lnTo>
                  <a:lnTo>
                    <a:pt x="1423904" y="600710"/>
                  </a:lnTo>
                  <a:close/>
                </a:path>
                <a:path w="1703704" h="1165859">
                  <a:moveTo>
                    <a:pt x="320298" y="593791"/>
                  </a:moveTo>
                  <a:lnTo>
                    <a:pt x="318861" y="599440"/>
                  </a:lnTo>
                  <a:lnTo>
                    <a:pt x="282282" y="599440"/>
                  </a:lnTo>
                  <a:lnTo>
                    <a:pt x="284816" y="607060"/>
                  </a:lnTo>
                  <a:lnTo>
                    <a:pt x="328181" y="607060"/>
                  </a:lnTo>
                  <a:lnTo>
                    <a:pt x="327839" y="604520"/>
                  </a:lnTo>
                  <a:lnTo>
                    <a:pt x="325192" y="604520"/>
                  </a:lnTo>
                  <a:lnTo>
                    <a:pt x="322576" y="598170"/>
                  </a:lnTo>
                  <a:lnTo>
                    <a:pt x="322475" y="595630"/>
                  </a:lnTo>
                  <a:lnTo>
                    <a:pt x="321318" y="595630"/>
                  </a:lnTo>
                  <a:lnTo>
                    <a:pt x="320298" y="593791"/>
                  </a:lnTo>
                  <a:close/>
                </a:path>
                <a:path w="1703704" h="1165859">
                  <a:moveTo>
                    <a:pt x="1425260" y="606460"/>
                  </a:moveTo>
                  <a:lnTo>
                    <a:pt x="1425402" y="607060"/>
                  </a:lnTo>
                  <a:lnTo>
                    <a:pt x="1425598" y="606608"/>
                  </a:lnTo>
                  <a:lnTo>
                    <a:pt x="1425260" y="606460"/>
                  </a:lnTo>
                  <a:close/>
                </a:path>
                <a:path w="1703704" h="1165859">
                  <a:moveTo>
                    <a:pt x="1425102" y="605790"/>
                  </a:moveTo>
                  <a:lnTo>
                    <a:pt x="1423736" y="605790"/>
                  </a:lnTo>
                  <a:lnTo>
                    <a:pt x="1425260" y="606460"/>
                  </a:lnTo>
                  <a:lnTo>
                    <a:pt x="1425102" y="605790"/>
                  </a:lnTo>
                  <a:close/>
                </a:path>
                <a:path w="1703704" h="1165859">
                  <a:moveTo>
                    <a:pt x="280003" y="604692"/>
                  </a:moveTo>
                  <a:lnTo>
                    <a:pt x="280292" y="605790"/>
                  </a:lnTo>
                  <a:lnTo>
                    <a:pt x="280543" y="604991"/>
                  </a:lnTo>
                  <a:lnTo>
                    <a:pt x="280003" y="604692"/>
                  </a:lnTo>
                  <a:close/>
                </a:path>
                <a:path w="1703704" h="1165859">
                  <a:moveTo>
                    <a:pt x="279998" y="604671"/>
                  </a:moveTo>
                  <a:lnTo>
                    <a:pt x="280543" y="604991"/>
                  </a:lnTo>
                  <a:lnTo>
                    <a:pt x="279998" y="604671"/>
                  </a:lnTo>
                  <a:close/>
                </a:path>
                <a:path w="1703704" h="1165859">
                  <a:moveTo>
                    <a:pt x="277615" y="595630"/>
                  </a:moveTo>
                  <a:lnTo>
                    <a:pt x="279958" y="604520"/>
                  </a:lnTo>
                  <a:lnTo>
                    <a:pt x="280039" y="604692"/>
                  </a:lnTo>
                  <a:lnTo>
                    <a:pt x="280556" y="604948"/>
                  </a:lnTo>
                  <a:lnTo>
                    <a:pt x="282282" y="599440"/>
                  </a:lnTo>
                  <a:lnTo>
                    <a:pt x="318861" y="599440"/>
                  </a:lnTo>
                  <a:lnTo>
                    <a:pt x="318418" y="598170"/>
                  </a:lnTo>
                  <a:lnTo>
                    <a:pt x="280651" y="598170"/>
                  </a:lnTo>
                  <a:lnTo>
                    <a:pt x="277615" y="595630"/>
                  </a:lnTo>
                  <a:close/>
                </a:path>
                <a:path w="1703704" h="1165859">
                  <a:moveTo>
                    <a:pt x="279692" y="604520"/>
                  </a:moveTo>
                  <a:lnTo>
                    <a:pt x="280003" y="604692"/>
                  </a:lnTo>
                  <a:lnTo>
                    <a:pt x="279692" y="604520"/>
                  </a:lnTo>
                  <a:close/>
                </a:path>
                <a:path w="1703704" h="1165859">
                  <a:moveTo>
                    <a:pt x="327668" y="603250"/>
                  </a:moveTo>
                  <a:lnTo>
                    <a:pt x="325192" y="604520"/>
                  </a:lnTo>
                  <a:lnTo>
                    <a:pt x="327839" y="604520"/>
                  </a:lnTo>
                  <a:lnTo>
                    <a:pt x="327668" y="603250"/>
                  </a:lnTo>
                  <a:close/>
                </a:path>
                <a:path w="1703704" h="1165859">
                  <a:moveTo>
                    <a:pt x="1447545" y="596900"/>
                  </a:moveTo>
                  <a:lnTo>
                    <a:pt x="1445139" y="599440"/>
                  </a:lnTo>
                  <a:lnTo>
                    <a:pt x="1443458" y="601980"/>
                  </a:lnTo>
                  <a:lnTo>
                    <a:pt x="1446613" y="601980"/>
                  </a:lnTo>
                  <a:lnTo>
                    <a:pt x="1449003" y="598170"/>
                  </a:lnTo>
                  <a:lnTo>
                    <a:pt x="1447545" y="596900"/>
                  </a:lnTo>
                  <a:close/>
                </a:path>
                <a:path w="1703704" h="1165859">
                  <a:moveTo>
                    <a:pt x="1403583" y="589280"/>
                  </a:moveTo>
                  <a:lnTo>
                    <a:pt x="1400705" y="593090"/>
                  </a:lnTo>
                  <a:lnTo>
                    <a:pt x="1397791" y="599440"/>
                  </a:lnTo>
                  <a:lnTo>
                    <a:pt x="1400919" y="593090"/>
                  </a:lnTo>
                  <a:lnTo>
                    <a:pt x="1402567" y="593090"/>
                  </a:lnTo>
                  <a:lnTo>
                    <a:pt x="1403583" y="589280"/>
                  </a:lnTo>
                  <a:close/>
                </a:path>
                <a:path w="1703704" h="1165859">
                  <a:moveTo>
                    <a:pt x="1422322" y="594360"/>
                  </a:moveTo>
                  <a:lnTo>
                    <a:pt x="1419783" y="594360"/>
                  </a:lnTo>
                  <a:lnTo>
                    <a:pt x="1418969" y="599440"/>
                  </a:lnTo>
                  <a:lnTo>
                    <a:pt x="1422322" y="594360"/>
                  </a:lnTo>
                  <a:close/>
                </a:path>
                <a:path w="1703704" h="1165859">
                  <a:moveTo>
                    <a:pt x="312117" y="585470"/>
                  </a:moveTo>
                  <a:lnTo>
                    <a:pt x="273354" y="585470"/>
                  </a:lnTo>
                  <a:lnTo>
                    <a:pt x="276523" y="591820"/>
                  </a:lnTo>
                  <a:lnTo>
                    <a:pt x="279621" y="596900"/>
                  </a:lnTo>
                  <a:lnTo>
                    <a:pt x="280651" y="598170"/>
                  </a:lnTo>
                  <a:lnTo>
                    <a:pt x="318418" y="598170"/>
                  </a:lnTo>
                  <a:lnTo>
                    <a:pt x="316647" y="593090"/>
                  </a:lnTo>
                  <a:lnTo>
                    <a:pt x="317793" y="589280"/>
                  </a:lnTo>
                  <a:lnTo>
                    <a:pt x="316624" y="589280"/>
                  </a:lnTo>
                  <a:lnTo>
                    <a:pt x="316860" y="588010"/>
                  </a:lnTo>
                  <a:lnTo>
                    <a:pt x="315471" y="588010"/>
                  </a:lnTo>
                  <a:lnTo>
                    <a:pt x="314745" y="586740"/>
                  </a:lnTo>
                  <a:lnTo>
                    <a:pt x="312807" y="586740"/>
                  </a:lnTo>
                  <a:lnTo>
                    <a:pt x="312117" y="585470"/>
                  </a:lnTo>
                  <a:close/>
                </a:path>
                <a:path w="1703704" h="1165859">
                  <a:moveTo>
                    <a:pt x="1431454" y="577850"/>
                  </a:moveTo>
                  <a:lnTo>
                    <a:pt x="1418977" y="577850"/>
                  </a:lnTo>
                  <a:lnTo>
                    <a:pt x="1422793" y="580390"/>
                  </a:lnTo>
                  <a:lnTo>
                    <a:pt x="1421347" y="581660"/>
                  </a:lnTo>
                  <a:lnTo>
                    <a:pt x="1420164" y="591820"/>
                  </a:lnTo>
                  <a:lnTo>
                    <a:pt x="1414668" y="596900"/>
                  </a:lnTo>
                  <a:lnTo>
                    <a:pt x="1418830" y="596900"/>
                  </a:lnTo>
                  <a:lnTo>
                    <a:pt x="1419783" y="594360"/>
                  </a:lnTo>
                  <a:lnTo>
                    <a:pt x="1422322" y="594360"/>
                  </a:lnTo>
                  <a:lnTo>
                    <a:pt x="1423998" y="591820"/>
                  </a:lnTo>
                  <a:lnTo>
                    <a:pt x="1426773" y="591820"/>
                  </a:lnTo>
                  <a:lnTo>
                    <a:pt x="1428173" y="588010"/>
                  </a:lnTo>
                  <a:lnTo>
                    <a:pt x="1425587" y="588010"/>
                  </a:lnTo>
                  <a:lnTo>
                    <a:pt x="1424510" y="586740"/>
                  </a:lnTo>
                  <a:lnTo>
                    <a:pt x="1426982" y="582930"/>
                  </a:lnTo>
                  <a:lnTo>
                    <a:pt x="1429415" y="582930"/>
                  </a:lnTo>
                  <a:lnTo>
                    <a:pt x="1431454" y="577850"/>
                  </a:lnTo>
                  <a:close/>
                </a:path>
                <a:path w="1703704" h="1165859">
                  <a:moveTo>
                    <a:pt x="1448628" y="594360"/>
                  </a:moveTo>
                  <a:lnTo>
                    <a:pt x="1446292" y="594360"/>
                  </a:lnTo>
                  <a:lnTo>
                    <a:pt x="1447487" y="596900"/>
                  </a:lnTo>
                  <a:lnTo>
                    <a:pt x="1448628" y="594360"/>
                  </a:lnTo>
                  <a:close/>
                </a:path>
                <a:path w="1703704" h="1165859">
                  <a:moveTo>
                    <a:pt x="320476" y="593090"/>
                  </a:moveTo>
                  <a:lnTo>
                    <a:pt x="320298" y="593791"/>
                  </a:lnTo>
                  <a:lnTo>
                    <a:pt x="321318" y="595630"/>
                  </a:lnTo>
                  <a:lnTo>
                    <a:pt x="320758" y="593273"/>
                  </a:lnTo>
                  <a:lnTo>
                    <a:pt x="320476" y="593090"/>
                  </a:lnTo>
                  <a:close/>
                </a:path>
                <a:path w="1703704" h="1165859">
                  <a:moveTo>
                    <a:pt x="320758" y="593273"/>
                  </a:moveTo>
                  <a:lnTo>
                    <a:pt x="321318" y="595630"/>
                  </a:lnTo>
                  <a:lnTo>
                    <a:pt x="322475" y="595630"/>
                  </a:lnTo>
                  <a:lnTo>
                    <a:pt x="322425" y="594360"/>
                  </a:lnTo>
                  <a:lnTo>
                    <a:pt x="320758" y="593273"/>
                  </a:lnTo>
                  <a:close/>
                </a:path>
                <a:path w="1703704" h="1165859">
                  <a:moveTo>
                    <a:pt x="270404" y="588337"/>
                  </a:moveTo>
                  <a:lnTo>
                    <a:pt x="272059" y="594360"/>
                  </a:lnTo>
                  <a:lnTo>
                    <a:pt x="273740" y="594360"/>
                  </a:lnTo>
                  <a:lnTo>
                    <a:pt x="270404" y="588337"/>
                  </a:lnTo>
                  <a:close/>
                </a:path>
                <a:path w="1703704" h="1165859">
                  <a:moveTo>
                    <a:pt x="1406032" y="589246"/>
                  </a:moveTo>
                  <a:lnTo>
                    <a:pt x="1403413" y="594360"/>
                  </a:lnTo>
                  <a:lnTo>
                    <a:pt x="1415331" y="594360"/>
                  </a:lnTo>
                  <a:lnTo>
                    <a:pt x="1415995" y="591820"/>
                  </a:lnTo>
                  <a:lnTo>
                    <a:pt x="1407886" y="591820"/>
                  </a:lnTo>
                  <a:lnTo>
                    <a:pt x="1406030" y="589280"/>
                  </a:lnTo>
                  <a:close/>
                </a:path>
                <a:path w="1703704" h="1165859">
                  <a:moveTo>
                    <a:pt x="319204" y="586740"/>
                  </a:moveTo>
                  <a:lnTo>
                    <a:pt x="316624" y="589280"/>
                  </a:lnTo>
                  <a:lnTo>
                    <a:pt x="317793" y="589280"/>
                  </a:lnTo>
                  <a:lnTo>
                    <a:pt x="320298" y="593791"/>
                  </a:lnTo>
                  <a:lnTo>
                    <a:pt x="320476" y="593090"/>
                  </a:lnTo>
                  <a:lnTo>
                    <a:pt x="320714" y="593090"/>
                  </a:lnTo>
                  <a:lnTo>
                    <a:pt x="319204" y="586740"/>
                  </a:lnTo>
                  <a:close/>
                </a:path>
                <a:path w="1703704" h="1165859">
                  <a:moveTo>
                    <a:pt x="320714" y="593090"/>
                  </a:moveTo>
                  <a:lnTo>
                    <a:pt x="320476" y="593090"/>
                  </a:lnTo>
                  <a:lnTo>
                    <a:pt x="320758" y="593273"/>
                  </a:lnTo>
                  <a:lnTo>
                    <a:pt x="320714" y="593090"/>
                  </a:lnTo>
                  <a:close/>
                </a:path>
                <a:path w="1703704" h="1165859">
                  <a:moveTo>
                    <a:pt x="1432984" y="574040"/>
                  </a:moveTo>
                  <a:lnTo>
                    <a:pt x="1427873" y="576580"/>
                  </a:lnTo>
                  <a:lnTo>
                    <a:pt x="1410689" y="576580"/>
                  </a:lnTo>
                  <a:lnTo>
                    <a:pt x="1412824" y="577850"/>
                  </a:lnTo>
                  <a:lnTo>
                    <a:pt x="1411994" y="580390"/>
                  </a:lnTo>
                  <a:lnTo>
                    <a:pt x="1410468" y="580390"/>
                  </a:lnTo>
                  <a:lnTo>
                    <a:pt x="1408247" y="583672"/>
                  </a:lnTo>
                  <a:lnTo>
                    <a:pt x="1407886" y="591820"/>
                  </a:lnTo>
                  <a:lnTo>
                    <a:pt x="1415995" y="591820"/>
                  </a:lnTo>
                  <a:lnTo>
                    <a:pt x="1418245" y="583208"/>
                  </a:lnTo>
                  <a:lnTo>
                    <a:pt x="1418356" y="582638"/>
                  </a:lnTo>
                  <a:lnTo>
                    <a:pt x="1418977" y="577850"/>
                  </a:lnTo>
                  <a:lnTo>
                    <a:pt x="1431454" y="577850"/>
                  </a:lnTo>
                  <a:lnTo>
                    <a:pt x="1432984" y="574040"/>
                  </a:lnTo>
                  <a:close/>
                </a:path>
                <a:path w="1703704" h="1165859">
                  <a:moveTo>
                    <a:pt x="308223" y="576580"/>
                  </a:moveTo>
                  <a:lnTo>
                    <a:pt x="268619" y="576580"/>
                  </a:lnTo>
                  <a:lnTo>
                    <a:pt x="272319" y="582930"/>
                  </a:lnTo>
                  <a:lnTo>
                    <a:pt x="268579" y="585470"/>
                  </a:lnTo>
                  <a:lnTo>
                    <a:pt x="270314" y="588010"/>
                  </a:lnTo>
                  <a:lnTo>
                    <a:pt x="273589" y="589280"/>
                  </a:lnTo>
                  <a:lnTo>
                    <a:pt x="273354" y="585470"/>
                  </a:lnTo>
                  <a:lnTo>
                    <a:pt x="312117" y="585470"/>
                  </a:lnTo>
                  <a:lnTo>
                    <a:pt x="311428" y="584200"/>
                  </a:lnTo>
                  <a:lnTo>
                    <a:pt x="315228" y="583029"/>
                  </a:lnTo>
                  <a:lnTo>
                    <a:pt x="315211" y="582638"/>
                  </a:lnTo>
                  <a:lnTo>
                    <a:pt x="309651" y="577850"/>
                  </a:lnTo>
                  <a:lnTo>
                    <a:pt x="308223" y="576580"/>
                  </a:lnTo>
                  <a:close/>
                </a:path>
                <a:path w="1703704" h="1165859">
                  <a:moveTo>
                    <a:pt x="1408358" y="581174"/>
                  </a:moveTo>
                  <a:lnTo>
                    <a:pt x="1407053" y="581660"/>
                  </a:lnTo>
                  <a:lnTo>
                    <a:pt x="1400930" y="589280"/>
                  </a:lnTo>
                  <a:lnTo>
                    <a:pt x="1406094" y="588136"/>
                  </a:lnTo>
                  <a:lnTo>
                    <a:pt x="1406171" y="586740"/>
                  </a:lnTo>
                  <a:lnTo>
                    <a:pt x="1408247" y="583672"/>
                  </a:lnTo>
                  <a:lnTo>
                    <a:pt x="1408358" y="581174"/>
                  </a:lnTo>
                  <a:close/>
                </a:path>
                <a:path w="1703704" h="1165859">
                  <a:moveTo>
                    <a:pt x="1406665" y="588010"/>
                  </a:moveTo>
                  <a:lnTo>
                    <a:pt x="1406094" y="588136"/>
                  </a:lnTo>
                  <a:lnTo>
                    <a:pt x="1406032" y="589246"/>
                  </a:lnTo>
                  <a:lnTo>
                    <a:pt x="1406665" y="588010"/>
                  </a:lnTo>
                  <a:close/>
                </a:path>
                <a:path w="1703704" h="1165859">
                  <a:moveTo>
                    <a:pt x="270222" y="588010"/>
                  </a:moveTo>
                  <a:lnTo>
                    <a:pt x="270404" y="588337"/>
                  </a:lnTo>
                  <a:lnTo>
                    <a:pt x="270324" y="588048"/>
                  </a:lnTo>
                  <a:close/>
                </a:path>
                <a:path w="1703704" h="1165859">
                  <a:moveTo>
                    <a:pt x="318509" y="579120"/>
                  </a:moveTo>
                  <a:lnTo>
                    <a:pt x="315092" y="579120"/>
                  </a:lnTo>
                  <a:lnTo>
                    <a:pt x="315211" y="582638"/>
                  </a:lnTo>
                  <a:lnTo>
                    <a:pt x="315550" y="582930"/>
                  </a:lnTo>
                  <a:lnTo>
                    <a:pt x="315228" y="583029"/>
                  </a:lnTo>
                  <a:lnTo>
                    <a:pt x="315374" y="585139"/>
                  </a:lnTo>
                  <a:lnTo>
                    <a:pt x="315471" y="588010"/>
                  </a:lnTo>
                  <a:lnTo>
                    <a:pt x="316860" y="588010"/>
                  </a:lnTo>
                  <a:lnTo>
                    <a:pt x="318509" y="579120"/>
                  </a:lnTo>
                  <a:close/>
                </a:path>
                <a:path w="1703704" h="1165859">
                  <a:moveTo>
                    <a:pt x="314018" y="585470"/>
                  </a:moveTo>
                  <a:lnTo>
                    <a:pt x="312807" y="586740"/>
                  </a:lnTo>
                  <a:lnTo>
                    <a:pt x="314745" y="586740"/>
                  </a:lnTo>
                  <a:lnTo>
                    <a:pt x="314018" y="585470"/>
                  </a:lnTo>
                  <a:close/>
                </a:path>
                <a:path w="1703704" h="1165859">
                  <a:moveTo>
                    <a:pt x="1429303" y="583208"/>
                  </a:moveTo>
                  <a:lnTo>
                    <a:pt x="1428395" y="585470"/>
                  </a:lnTo>
                  <a:lnTo>
                    <a:pt x="1430232" y="585139"/>
                  </a:lnTo>
                  <a:lnTo>
                    <a:pt x="1430633" y="584200"/>
                  </a:lnTo>
                  <a:lnTo>
                    <a:pt x="1429303" y="583208"/>
                  </a:lnTo>
                  <a:close/>
                </a:path>
                <a:path w="1703704" h="1165859">
                  <a:moveTo>
                    <a:pt x="1410468" y="580390"/>
                  </a:moveTo>
                  <a:lnTo>
                    <a:pt x="1408358" y="581174"/>
                  </a:lnTo>
                  <a:lnTo>
                    <a:pt x="1408247" y="583672"/>
                  </a:lnTo>
                  <a:lnTo>
                    <a:pt x="1410468" y="580390"/>
                  </a:lnTo>
                  <a:close/>
                </a:path>
                <a:path w="1703704" h="1165859">
                  <a:moveTo>
                    <a:pt x="1429415" y="582930"/>
                  </a:moveTo>
                  <a:lnTo>
                    <a:pt x="1428929" y="582930"/>
                  </a:lnTo>
                  <a:lnTo>
                    <a:pt x="1429303" y="583208"/>
                  </a:lnTo>
                  <a:lnTo>
                    <a:pt x="1429415" y="582930"/>
                  </a:lnTo>
                  <a:close/>
                </a:path>
                <a:path w="1703704" h="1165859">
                  <a:moveTo>
                    <a:pt x="315211" y="582638"/>
                  </a:moveTo>
                  <a:lnTo>
                    <a:pt x="315228" y="583029"/>
                  </a:lnTo>
                  <a:lnTo>
                    <a:pt x="315550" y="582930"/>
                  </a:lnTo>
                  <a:lnTo>
                    <a:pt x="315211" y="582638"/>
                  </a:lnTo>
                  <a:close/>
                </a:path>
                <a:path w="1703704" h="1165859">
                  <a:moveTo>
                    <a:pt x="1408449" y="579120"/>
                  </a:moveTo>
                  <a:lnTo>
                    <a:pt x="1408358" y="581174"/>
                  </a:lnTo>
                  <a:lnTo>
                    <a:pt x="1410468" y="580390"/>
                  </a:lnTo>
                  <a:lnTo>
                    <a:pt x="1411994" y="580390"/>
                  </a:lnTo>
                  <a:lnTo>
                    <a:pt x="1408449" y="579120"/>
                  </a:lnTo>
                  <a:close/>
                </a:path>
                <a:path w="1703704" h="1165859">
                  <a:moveTo>
                    <a:pt x="1416702" y="561340"/>
                  </a:moveTo>
                  <a:lnTo>
                    <a:pt x="1415047" y="563880"/>
                  </a:lnTo>
                  <a:lnTo>
                    <a:pt x="1415897" y="565150"/>
                  </a:lnTo>
                  <a:lnTo>
                    <a:pt x="1414265" y="566420"/>
                  </a:lnTo>
                  <a:lnTo>
                    <a:pt x="1412575" y="568960"/>
                  </a:lnTo>
                  <a:lnTo>
                    <a:pt x="1417886" y="568960"/>
                  </a:lnTo>
                  <a:lnTo>
                    <a:pt x="1406657" y="576580"/>
                  </a:lnTo>
                  <a:lnTo>
                    <a:pt x="1409283" y="579120"/>
                  </a:lnTo>
                  <a:lnTo>
                    <a:pt x="1410689" y="576580"/>
                  </a:lnTo>
                  <a:lnTo>
                    <a:pt x="1427873" y="576580"/>
                  </a:lnTo>
                  <a:lnTo>
                    <a:pt x="1434252" y="568960"/>
                  </a:lnTo>
                  <a:lnTo>
                    <a:pt x="1434378" y="567690"/>
                  </a:lnTo>
                  <a:lnTo>
                    <a:pt x="1433875" y="567690"/>
                  </a:lnTo>
                  <a:lnTo>
                    <a:pt x="1434526" y="566197"/>
                  </a:lnTo>
                  <a:lnTo>
                    <a:pt x="1434755" y="563880"/>
                  </a:lnTo>
                  <a:lnTo>
                    <a:pt x="1433297" y="562610"/>
                  </a:lnTo>
                  <a:lnTo>
                    <a:pt x="1417775" y="562610"/>
                  </a:lnTo>
                  <a:lnTo>
                    <a:pt x="1416702" y="561340"/>
                  </a:lnTo>
                  <a:close/>
                </a:path>
                <a:path w="1703704" h="1165859">
                  <a:moveTo>
                    <a:pt x="267879" y="575310"/>
                  </a:moveTo>
                  <a:lnTo>
                    <a:pt x="268619" y="576580"/>
                  </a:lnTo>
                  <a:lnTo>
                    <a:pt x="267879" y="575310"/>
                  </a:lnTo>
                  <a:close/>
                </a:path>
                <a:path w="1703704" h="1165859">
                  <a:moveTo>
                    <a:pt x="310293" y="571500"/>
                  </a:moveTo>
                  <a:lnTo>
                    <a:pt x="268178" y="571500"/>
                  </a:lnTo>
                  <a:lnTo>
                    <a:pt x="269960" y="572770"/>
                  </a:lnTo>
                  <a:lnTo>
                    <a:pt x="268720" y="576580"/>
                  </a:lnTo>
                  <a:lnTo>
                    <a:pt x="309954" y="576580"/>
                  </a:lnTo>
                  <a:lnTo>
                    <a:pt x="310911" y="575310"/>
                  </a:lnTo>
                  <a:lnTo>
                    <a:pt x="310931" y="572770"/>
                  </a:lnTo>
                  <a:lnTo>
                    <a:pt x="310293" y="571500"/>
                  </a:lnTo>
                  <a:close/>
                </a:path>
                <a:path w="1703704" h="1165859">
                  <a:moveTo>
                    <a:pt x="262342" y="563880"/>
                  </a:moveTo>
                  <a:lnTo>
                    <a:pt x="261476" y="563880"/>
                  </a:lnTo>
                  <a:lnTo>
                    <a:pt x="263151" y="568960"/>
                  </a:lnTo>
                  <a:lnTo>
                    <a:pt x="266987" y="572770"/>
                  </a:lnTo>
                  <a:lnTo>
                    <a:pt x="268178" y="571500"/>
                  </a:lnTo>
                  <a:lnTo>
                    <a:pt x="310293" y="571500"/>
                  </a:lnTo>
                  <a:lnTo>
                    <a:pt x="309017" y="568960"/>
                  </a:lnTo>
                  <a:lnTo>
                    <a:pt x="308220" y="566420"/>
                  </a:lnTo>
                  <a:lnTo>
                    <a:pt x="264902" y="566420"/>
                  </a:lnTo>
                  <a:lnTo>
                    <a:pt x="262342" y="563880"/>
                  </a:lnTo>
                  <a:close/>
                </a:path>
                <a:path w="1703704" h="1165859">
                  <a:moveTo>
                    <a:pt x="1470564" y="563880"/>
                  </a:moveTo>
                  <a:lnTo>
                    <a:pt x="1464102" y="563880"/>
                  </a:lnTo>
                  <a:lnTo>
                    <a:pt x="1464523" y="566420"/>
                  </a:lnTo>
                  <a:lnTo>
                    <a:pt x="1465167" y="568960"/>
                  </a:lnTo>
                  <a:lnTo>
                    <a:pt x="1468305" y="567690"/>
                  </a:lnTo>
                  <a:lnTo>
                    <a:pt x="1470564" y="563880"/>
                  </a:lnTo>
                  <a:close/>
                </a:path>
                <a:path w="1703704" h="1165859">
                  <a:moveTo>
                    <a:pt x="1434526" y="566197"/>
                  </a:moveTo>
                  <a:lnTo>
                    <a:pt x="1433875" y="567690"/>
                  </a:lnTo>
                  <a:lnTo>
                    <a:pt x="1434394" y="567532"/>
                  </a:lnTo>
                  <a:lnTo>
                    <a:pt x="1434526" y="566197"/>
                  </a:lnTo>
                  <a:close/>
                </a:path>
                <a:path w="1703704" h="1165859">
                  <a:moveTo>
                    <a:pt x="1434394" y="567532"/>
                  </a:moveTo>
                  <a:lnTo>
                    <a:pt x="1433875" y="567690"/>
                  </a:lnTo>
                  <a:lnTo>
                    <a:pt x="1434378" y="567690"/>
                  </a:lnTo>
                  <a:lnTo>
                    <a:pt x="1434394" y="567532"/>
                  </a:lnTo>
                  <a:close/>
                </a:path>
                <a:path w="1703704" h="1165859">
                  <a:moveTo>
                    <a:pt x="1465394" y="558880"/>
                  </a:moveTo>
                  <a:lnTo>
                    <a:pt x="1458649" y="567690"/>
                  </a:lnTo>
                  <a:lnTo>
                    <a:pt x="1461631" y="567690"/>
                  </a:lnTo>
                  <a:lnTo>
                    <a:pt x="1464102" y="563880"/>
                  </a:lnTo>
                  <a:lnTo>
                    <a:pt x="1470564" y="563880"/>
                  </a:lnTo>
                  <a:lnTo>
                    <a:pt x="1472823" y="560070"/>
                  </a:lnTo>
                  <a:lnTo>
                    <a:pt x="1465386" y="560070"/>
                  </a:lnTo>
                  <a:lnTo>
                    <a:pt x="1465394" y="558880"/>
                  </a:lnTo>
                  <a:close/>
                </a:path>
                <a:path w="1703704" h="1165859">
                  <a:moveTo>
                    <a:pt x="1461164" y="556260"/>
                  </a:moveTo>
                  <a:lnTo>
                    <a:pt x="1439245" y="556260"/>
                  </a:lnTo>
                  <a:lnTo>
                    <a:pt x="1439008" y="558692"/>
                  </a:lnTo>
                  <a:lnTo>
                    <a:pt x="1438883" y="558880"/>
                  </a:lnTo>
                  <a:lnTo>
                    <a:pt x="1437198" y="560070"/>
                  </a:lnTo>
                  <a:lnTo>
                    <a:pt x="1434526" y="566197"/>
                  </a:lnTo>
                  <a:lnTo>
                    <a:pt x="1434394" y="567532"/>
                  </a:lnTo>
                  <a:lnTo>
                    <a:pt x="1438051" y="566420"/>
                  </a:lnTo>
                  <a:lnTo>
                    <a:pt x="1456014" y="566420"/>
                  </a:lnTo>
                  <a:lnTo>
                    <a:pt x="1460420" y="558800"/>
                  </a:lnTo>
                  <a:lnTo>
                    <a:pt x="1461164" y="556260"/>
                  </a:lnTo>
                  <a:close/>
                </a:path>
                <a:path w="1703704" h="1165859">
                  <a:moveTo>
                    <a:pt x="253907" y="552450"/>
                  </a:moveTo>
                  <a:lnTo>
                    <a:pt x="256729" y="557530"/>
                  </a:lnTo>
                  <a:lnTo>
                    <a:pt x="259421" y="560070"/>
                  </a:lnTo>
                  <a:lnTo>
                    <a:pt x="262104" y="561340"/>
                  </a:lnTo>
                  <a:lnTo>
                    <a:pt x="264902" y="566420"/>
                  </a:lnTo>
                  <a:lnTo>
                    <a:pt x="306663" y="566420"/>
                  </a:lnTo>
                  <a:lnTo>
                    <a:pt x="303823" y="561340"/>
                  </a:lnTo>
                  <a:lnTo>
                    <a:pt x="304621" y="559758"/>
                  </a:lnTo>
                  <a:lnTo>
                    <a:pt x="303938" y="557530"/>
                  </a:lnTo>
                  <a:lnTo>
                    <a:pt x="259257" y="557530"/>
                  </a:lnTo>
                  <a:lnTo>
                    <a:pt x="253907" y="552450"/>
                  </a:lnTo>
                  <a:close/>
                </a:path>
                <a:path w="1703704" h="1165859">
                  <a:moveTo>
                    <a:pt x="305005" y="558999"/>
                  </a:moveTo>
                  <a:lnTo>
                    <a:pt x="304621" y="559758"/>
                  </a:lnTo>
                  <a:lnTo>
                    <a:pt x="306663" y="566420"/>
                  </a:lnTo>
                  <a:lnTo>
                    <a:pt x="308220" y="566420"/>
                  </a:lnTo>
                  <a:lnTo>
                    <a:pt x="307822" y="565150"/>
                  </a:lnTo>
                  <a:lnTo>
                    <a:pt x="307624" y="562610"/>
                  </a:lnTo>
                  <a:lnTo>
                    <a:pt x="305005" y="558999"/>
                  </a:lnTo>
                  <a:close/>
                </a:path>
                <a:path w="1703704" h="1165859">
                  <a:moveTo>
                    <a:pt x="1417708" y="556260"/>
                  </a:moveTo>
                  <a:lnTo>
                    <a:pt x="1420552" y="560070"/>
                  </a:lnTo>
                  <a:lnTo>
                    <a:pt x="1419120" y="562610"/>
                  </a:lnTo>
                  <a:lnTo>
                    <a:pt x="1433297" y="562610"/>
                  </a:lnTo>
                  <a:lnTo>
                    <a:pt x="1431838" y="561340"/>
                  </a:lnTo>
                  <a:lnTo>
                    <a:pt x="1432855" y="558800"/>
                  </a:lnTo>
                  <a:lnTo>
                    <a:pt x="1421588" y="558800"/>
                  </a:lnTo>
                  <a:lnTo>
                    <a:pt x="1417708" y="556260"/>
                  </a:lnTo>
                  <a:close/>
                </a:path>
                <a:path w="1703704" h="1165859">
                  <a:moveTo>
                    <a:pt x="1450131" y="552450"/>
                  </a:moveTo>
                  <a:lnTo>
                    <a:pt x="1435398" y="552450"/>
                  </a:lnTo>
                  <a:lnTo>
                    <a:pt x="1435439" y="553720"/>
                  </a:lnTo>
                  <a:lnTo>
                    <a:pt x="1435543" y="558880"/>
                  </a:lnTo>
                  <a:lnTo>
                    <a:pt x="1433630" y="561340"/>
                  </a:lnTo>
                  <a:lnTo>
                    <a:pt x="1435303" y="561340"/>
                  </a:lnTo>
                  <a:lnTo>
                    <a:pt x="1437386" y="558692"/>
                  </a:lnTo>
                  <a:lnTo>
                    <a:pt x="1439245" y="556260"/>
                  </a:lnTo>
                  <a:lnTo>
                    <a:pt x="1461164" y="556260"/>
                  </a:lnTo>
                  <a:lnTo>
                    <a:pt x="1461908" y="553720"/>
                  </a:lnTo>
                  <a:lnTo>
                    <a:pt x="1450441" y="553720"/>
                  </a:lnTo>
                  <a:lnTo>
                    <a:pt x="1450131" y="552450"/>
                  </a:lnTo>
                  <a:close/>
                </a:path>
                <a:path w="1703704" h="1165859">
                  <a:moveTo>
                    <a:pt x="1492736" y="541020"/>
                  </a:moveTo>
                  <a:lnTo>
                    <a:pt x="1493899" y="544830"/>
                  </a:lnTo>
                  <a:lnTo>
                    <a:pt x="1491315" y="551180"/>
                  </a:lnTo>
                  <a:lnTo>
                    <a:pt x="1487139" y="556260"/>
                  </a:lnTo>
                  <a:lnTo>
                    <a:pt x="1483521" y="561340"/>
                  </a:lnTo>
                  <a:lnTo>
                    <a:pt x="1488484" y="557530"/>
                  </a:lnTo>
                  <a:lnTo>
                    <a:pt x="1493511" y="549910"/>
                  </a:lnTo>
                  <a:lnTo>
                    <a:pt x="1495847" y="542290"/>
                  </a:lnTo>
                  <a:lnTo>
                    <a:pt x="1492736" y="541020"/>
                  </a:lnTo>
                  <a:close/>
                </a:path>
                <a:path w="1703704" h="1165859">
                  <a:moveTo>
                    <a:pt x="1493944" y="521970"/>
                  </a:moveTo>
                  <a:lnTo>
                    <a:pt x="1478075" y="521970"/>
                  </a:lnTo>
                  <a:lnTo>
                    <a:pt x="1480652" y="524510"/>
                  </a:lnTo>
                  <a:lnTo>
                    <a:pt x="1479015" y="529590"/>
                  </a:lnTo>
                  <a:lnTo>
                    <a:pt x="1474710" y="535940"/>
                  </a:lnTo>
                  <a:lnTo>
                    <a:pt x="1471171" y="537595"/>
                  </a:lnTo>
                  <a:lnTo>
                    <a:pt x="1473747" y="541020"/>
                  </a:lnTo>
                  <a:lnTo>
                    <a:pt x="1467231" y="547238"/>
                  </a:lnTo>
                  <a:lnTo>
                    <a:pt x="1467131" y="547662"/>
                  </a:lnTo>
                  <a:lnTo>
                    <a:pt x="1467749" y="552450"/>
                  </a:lnTo>
                  <a:lnTo>
                    <a:pt x="1467839" y="554990"/>
                  </a:lnTo>
                  <a:lnTo>
                    <a:pt x="1467619" y="558800"/>
                  </a:lnTo>
                  <a:lnTo>
                    <a:pt x="1465386" y="560070"/>
                  </a:lnTo>
                  <a:lnTo>
                    <a:pt x="1472823" y="560070"/>
                  </a:lnTo>
                  <a:lnTo>
                    <a:pt x="1478006" y="551180"/>
                  </a:lnTo>
                  <a:lnTo>
                    <a:pt x="1479315" y="548640"/>
                  </a:lnTo>
                  <a:lnTo>
                    <a:pt x="1477611" y="548640"/>
                  </a:lnTo>
                  <a:lnTo>
                    <a:pt x="1481931" y="537210"/>
                  </a:lnTo>
                  <a:lnTo>
                    <a:pt x="1487427" y="532130"/>
                  </a:lnTo>
                  <a:lnTo>
                    <a:pt x="1491606" y="528320"/>
                  </a:lnTo>
                  <a:lnTo>
                    <a:pt x="1493944" y="521970"/>
                  </a:lnTo>
                  <a:close/>
                </a:path>
                <a:path w="1703704" h="1165859">
                  <a:moveTo>
                    <a:pt x="303938" y="557530"/>
                  </a:moveTo>
                  <a:lnTo>
                    <a:pt x="304621" y="559758"/>
                  </a:lnTo>
                  <a:lnTo>
                    <a:pt x="305005" y="558999"/>
                  </a:lnTo>
                  <a:lnTo>
                    <a:pt x="303938" y="557530"/>
                  </a:lnTo>
                  <a:close/>
                </a:path>
                <a:path w="1703704" h="1165859">
                  <a:moveTo>
                    <a:pt x="252764" y="539750"/>
                  </a:moveTo>
                  <a:lnTo>
                    <a:pt x="252620" y="544830"/>
                  </a:lnTo>
                  <a:lnTo>
                    <a:pt x="256721" y="551180"/>
                  </a:lnTo>
                  <a:lnTo>
                    <a:pt x="259257" y="557530"/>
                  </a:lnTo>
                  <a:lnTo>
                    <a:pt x="303938" y="557530"/>
                  </a:lnTo>
                  <a:lnTo>
                    <a:pt x="305005" y="558999"/>
                  </a:lnTo>
                  <a:lnTo>
                    <a:pt x="305747" y="557530"/>
                  </a:lnTo>
                  <a:lnTo>
                    <a:pt x="300937" y="547424"/>
                  </a:lnTo>
                  <a:lnTo>
                    <a:pt x="300054" y="543560"/>
                  </a:lnTo>
                  <a:lnTo>
                    <a:pt x="253931" y="543560"/>
                  </a:lnTo>
                  <a:lnTo>
                    <a:pt x="252764" y="539750"/>
                  </a:lnTo>
                  <a:close/>
                </a:path>
                <a:path w="1703704" h="1165859">
                  <a:moveTo>
                    <a:pt x="1452648" y="492760"/>
                  </a:moveTo>
                  <a:lnTo>
                    <a:pt x="1446983" y="504190"/>
                  </a:lnTo>
                  <a:lnTo>
                    <a:pt x="1447686" y="509270"/>
                  </a:lnTo>
                  <a:lnTo>
                    <a:pt x="1441509" y="514350"/>
                  </a:lnTo>
                  <a:lnTo>
                    <a:pt x="1440485" y="515620"/>
                  </a:lnTo>
                  <a:lnTo>
                    <a:pt x="1441125" y="516890"/>
                  </a:lnTo>
                  <a:lnTo>
                    <a:pt x="1441056" y="520700"/>
                  </a:lnTo>
                  <a:lnTo>
                    <a:pt x="1437902" y="528320"/>
                  </a:lnTo>
                  <a:lnTo>
                    <a:pt x="1434362" y="530860"/>
                  </a:lnTo>
                  <a:lnTo>
                    <a:pt x="1429149" y="539750"/>
                  </a:lnTo>
                  <a:lnTo>
                    <a:pt x="1424234" y="549910"/>
                  </a:lnTo>
                  <a:lnTo>
                    <a:pt x="1421588" y="558800"/>
                  </a:lnTo>
                  <a:lnTo>
                    <a:pt x="1432855" y="558800"/>
                  </a:lnTo>
                  <a:lnTo>
                    <a:pt x="1435398" y="552450"/>
                  </a:lnTo>
                  <a:lnTo>
                    <a:pt x="1450131" y="552450"/>
                  </a:lnTo>
                  <a:lnTo>
                    <a:pt x="1449201" y="548640"/>
                  </a:lnTo>
                  <a:lnTo>
                    <a:pt x="1448934" y="548640"/>
                  </a:lnTo>
                  <a:lnTo>
                    <a:pt x="1448867" y="547370"/>
                  </a:lnTo>
                  <a:lnTo>
                    <a:pt x="1448003" y="546100"/>
                  </a:lnTo>
                  <a:lnTo>
                    <a:pt x="1449293" y="539750"/>
                  </a:lnTo>
                  <a:lnTo>
                    <a:pt x="1453097" y="530860"/>
                  </a:lnTo>
                  <a:lnTo>
                    <a:pt x="1458911" y="520700"/>
                  </a:lnTo>
                  <a:lnTo>
                    <a:pt x="1456244" y="520700"/>
                  </a:lnTo>
                  <a:lnTo>
                    <a:pt x="1457453" y="518160"/>
                  </a:lnTo>
                  <a:lnTo>
                    <a:pt x="1458375" y="515620"/>
                  </a:lnTo>
                  <a:lnTo>
                    <a:pt x="1454851" y="515620"/>
                  </a:lnTo>
                  <a:lnTo>
                    <a:pt x="1458593" y="510540"/>
                  </a:lnTo>
                  <a:lnTo>
                    <a:pt x="1460675" y="510540"/>
                  </a:lnTo>
                  <a:lnTo>
                    <a:pt x="1462595" y="509270"/>
                  </a:lnTo>
                  <a:lnTo>
                    <a:pt x="1465851" y="502920"/>
                  </a:lnTo>
                  <a:lnTo>
                    <a:pt x="1469618" y="502920"/>
                  </a:lnTo>
                  <a:lnTo>
                    <a:pt x="1469895" y="500380"/>
                  </a:lnTo>
                  <a:lnTo>
                    <a:pt x="1466251" y="500380"/>
                  </a:lnTo>
                  <a:lnTo>
                    <a:pt x="1463743" y="499110"/>
                  </a:lnTo>
                  <a:lnTo>
                    <a:pt x="1461651" y="497840"/>
                  </a:lnTo>
                  <a:lnTo>
                    <a:pt x="1462053" y="495300"/>
                  </a:lnTo>
                  <a:lnTo>
                    <a:pt x="1455949" y="495300"/>
                  </a:lnTo>
                  <a:lnTo>
                    <a:pt x="1452648" y="492760"/>
                  </a:lnTo>
                  <a:close/>
                </a:path>
                <a:path w="1703704" h="1165859">
                  <a:moveTo>
                    <a:pt x="1465631" y="554990"/>
                  </a:moveTo>
                  <a:lnTo>
                    <a:pt x="1464030" y="556260"/>
                  </a:lnTo>
                  <a:lnTo>
                    <a:pt x="1465395" y="558692"/>
                  </a:lnTo>
                  <a:lnTo>
                    <a:pt x="1465517" y="556260"/>
                  </a:lnTo>
                  <a:lnTo>
                    <a:pt x="1465631" y="554990"/>
                  </a:lnTo>
                  <a:close/>
                </a:path>
                <a:path w="1703704" h="1165859">
                  <a:moveTo>
                    <a:pt x="1456874" y="535940"/>
                  </a:moveTo>
                  <a:lnTo>
                    <a:pt x="1455475" y="538480"/>
                  </a:lnTo>
                  <a:lnTo>
                    <a:pt x="1453868" y="543560"/>
                  </a:lnTo>
                  <a:lnTo>
                    <a:pt x="1453622" y="548640"/>
                  </a:lnTo>
                  <a:lnTo>
                    <a:pt x="1450441" y="553720"/>
                  </a:lnTo>
                  <a:lnTo>
                    <a:pt x="1461908" y="553720"/>
                  </a:lnTo>
                  <a:lnTo>
                    <a:pt x="1463024" y="549910"/>
                  </a:lnTo>
                  <a:lnTo>
                    <a:pt x="1466259" y="549910"/>
                  </a:lnTo>
                  <a:lnTo>
                    <a:pt x="1467077" y="547662"/>
                  </a:lnTo>
                  <a:lnTo>
                    <a:pt x="1467093" y="547370"/>
                  </a:lnTo>
                  <a:lnTo>
                    <a:pt x="1467231" y="547238"/>
                  </a:lnTo>
                  <a:lnTo>
                    <a:pt x="1469494" y="541020"/>
                  </a:lnTo>
                  <a:lnTo>
                    <a:pt x="1456499" y="541020"/>
                  </a:lnTo>
                  <a:lnTo>
                    <a:pt x="1456874" y="535940"/>
                  </a:lnTo>
                  <a:close/>
                </a:path>
                <a:path w="1703704" h="1165859">
                  <a:moveTo>
                    <a:pt x="1449028" y="547935"/>
                  </a:moveTo>
                  <a:lnTo>
                    <a:pt x="1448934" y="548640"/>
                  </a:lnTo>
                  <a:lnTo>
                    <a:pt x="1449201" y="548640"/>
                  </a:lnTo>
                  <a:lnTo>
                    <a:pt x="1449028" y="547935"/>
                  </a:lnTo>
                  <a:close/>
                </a:path>
                <a:path w="1703704" h="1165859">
                  <a:moveTo>
                    <a:pt x="1449065" y="547662"/>
                  </a:moveTo>
                  <a:lnTo>
                    <a:pt x="1449028" y="547935"/>
                  </a:lnTo>
                  <a:lnTo>
                    <a:pt x="1449201" y="548640"/>
                  </a:lnTo>
                  <a:lnTo>
                    <a:pt x="1449730" y="548640"/>
                  </a:lnTo>
                  <a:lnTo>
                    <a:pt x="1449065" y="547662"/>
                  </a:lnTo>
                  <a:close/>
                </a:path>
                <a:path w="1703704" h="1165859">
                  <a:moveTo>
                    <a:pt x="1480066" y="543560"/>
                  </a:moveTo>
                  <a:lnTo>
                    <a:pt x="1480995" y="544830"/>
                  </a:lnTo>
                  <a:lnTo>
                    <a:pt x="1478958" y="548640"/>
                  </a:lnTo>
                  <a:lnTo>
                    <a:pt x="1479315" y="548640"/>
                  </a:lnTo>
                  <a:lnTo>
                    <a:pt x="1481279" y="544830"/>
                  </a:lnTo>
                  <a:lnTo>
                    <a:pt x="1480066" y="543560"/>
                  </a:lnTo>
                  <a:close/>
                </a:path>
                <a:path w="1703704" h="1165859">
                  <a:moveTo>
                    <a:pt x="1449164" y="546930"/>
                  </a:moveTo>
                  <a:lnTo>
                    <a:pt x="1448972" y="547238"/>
                  </a:lnTo>
                  <a:lnTo>
                    <a:pt x="1448991" y="547552"/>
                  </a:lnTo>
                  <a:lnTo>
                    <a:pt x="1449164" y="546930"/>
                  </a:lnTo>
                  <a:close/>
                </a:path>
                <a:path w="1703704" h="1165859">
                  <a:moveTo>
                    <a:pt x="1451259" y="543560"/>
                  </a:moveTo>
                  <a:lnTo>
                    <a:pt x="1449617" y="543560"/>
                  </a:lnTo>
                  <a:lnTo>
                    <a:pt x="1449164" y="546930"/>
                  </a:lnTo>
                  <a:lnTo>
                    <a:pt x="1451259" y="543560"/>
                  </a:lnTo>
                  <a:close/>
                </a:path>
                <a:path w="1703704" h="1165859">
                  <a:moveTo>
                    <a:pt x="293422" y="534670"/>
                  </a:moveTo>
                  <a:lnTo>
                    <a:pt x="253251" y="534670"/>
                  </a:lnTo>
                  <a:lnTo>
                    <a:pt x="256368" y="542290"/>
                  </a:lnTo>
                  <a:lnTo>
                    <a:pt x="253931" y="543560"/>
                  </a:lnTo>
                  <a:lnTo>
                    <a:pt x="300054" y="543560"/>
                  </a:lnTo>
                  <a:lnTo>
                    <a:pt x="299196" y="539750"/>
                  </a:lnTo>
                  <a:lnTo>
                    <a:pt x="295901" y="538480"/>
                  </a:lnTo>
                  <a:lnTo>
                    <a:pt x="293422" y="534670"/>
                  </a:lnTo>
                  <a:close/>
                </a:path>
                <a:path w="1703704" h="1165859">
                  <a:moveTo>
                    <a:pt x="1479355" y="486410"/>
                  </a:moveTo>
                  <a:lnTo>
                    <a:pt x="1476343" y="491490"/>
                  </a:lnTo>
                  <a:lnTo>
                    <a:pt x="1480806" y="491490"/>
                  </a:lnTo>
                  <a:lnTo>
                    <a:pt x="1480278" y="495300"/>
                  </a:lnTo>
                  <a:lnTo>
                    <a:pt x="1475401" y="502862"/>
                  </a:lnTo>
                  <a:lnTo>
                    <a:pt x="1476193" y="505460"/>
                  </a:lnTo>
                  <a:lnTo>
                    <a:pt x="1471043" y="511810"/>
                  </a:lnTo>
                  <a:lnTo>
                    <a:pt x="1466527" y="518160"/>
                  </a:lnTo>
                  <a:lnTo>
                    <a:pt x="1464016" y="527050"/>
                  </a:lnTo>
                  <a:lnTo>
                    <a:pt x="1459800" y="530592"/>
                  </a:lnTo>
                  <a:lnTo>
                    <a:pt x="1459640" y="532130"/>
                  </a:lnTo>
                  <a:lnTo>
                    <a:pt x="1456499" y="541020"/>
                  </a:lnTo>
                  <a:lnTo>
                    <a:pt x="1469494" y="541020"/>
                  </a:lnTo>
                  <a:lnTo>
                    <a:pt x="1470418" y="538480"/>
                  </a:lnTo>
                  <a:lnTo>
                    <a:pt x="1469282" y="538480"/>
                  </a:lnTo>
                  <a:lnTo>
                    <a:pt x="1470841" y="535940"/>
                  </a:lnTo>
                  <a:lnTo>
                    <a:pt x="1474100" y="532130"/>
                  </a:lnTo>
                  <a:lnTo>
                    <a:pt x="1472952" y="530860"/>
                  </a:lnTo>
                  <a:lnTo>
                    <a:pt x="1473743" y="529590"/>
                  </a:lnTo>
                  <a:lnTo>
                    <a:pt x="1472175" y="529590"/>
                  </a:lnTo>
                  <a:lnTo>
                    <a:pt x="1478075" y="521970"/>
                  </a:lnTo>
                  <a:lnTo>
                    <a:pt x="1493944" y="521970"/>
                  </a:lnTo>
                  <a:lnTo>
                    <a:pt x="1495615" y="519567"/>
                  </a:lnTo>
                  <a:lnTo>
                    <a:pt x="1494801" y="518160"/>
                  </a:lnTo>
                  <a:lnTo>
                    <a:pt x="1499915" y="507011"/>
                  </a:lnTo>
                  <a:lnTo>
                    <a:pt x="1499990" y="506730"/>
                  </a:lnTo>
                  <a:lnTo>
                    <a:pt x="1500627" y="505460"/>
                  </a:lnTo>
                  <a:lnTo>
                    <a:pt x="1504731" y="499110"/>
                  </a:lnTo>
                  <a:lnTo>
                    <a:pt x="1506023" y="496570"/>
                  </a:lnTo>
                  <a:lnTo>
                    <a:pt x="1491222" y="496570"/>
                  </a:lnTo>
                  <a:lnTo>
                    <a:pt x="1495475" y="487680"/>
                  </a:lnTo>
                  <a:lnTo>
                    <a:pt x="1482966" y="487680"/>
                  </a:lnTo>
                  <a:lnTo>
                    <a:pt x="1479355" y="486410"/>
                  </a:lnTo>
                  <a:close/>
                </a:path>
                <a:path w="1703704" h="1165859">
                  <a:moveTo>
                    <a:pt x="1470652" y="537838"/>
                  </a:moveTo>
                  <a:lnTo>
                    <a:pt x="1469282" y="538480"/>
                  </a:lnTo>
                  <a:lnTo>
                    <a:pt x="1470418" y="538480"/>
                  </a:lnTo>
                  <a:lnTo>
                    <a:pt x="1470652" y="537838"/>
                  </a:lnTo>
                  <a:close/>
                </a:path>
                <a:path w="1703704" h="1165859">
                  <a:moveTo>
                    <a:pt x="1470880" y="537210"/>
                  </a:moveTo>
                  <a:lnTo>
                    <a:pt x="1470652" y="537838"/>
                  </a:lnTo>
                  <a:lnTo>
                    <a:pt x="1471171" y="537595"/>
                  </a:lnTo>
                  <a:lnTo>
                    <a:pt x="1470880" y="537210"/>
                  </a:lnTo>
                  <a:close/>
                </a:path>
                <a:path w="1703704" h="1165859">
                  <a:moveTo>
                    <a:pt x="245690" y="527050"/>
                  </a:moveTo>
                  <a:lnTo>
                    <a:pt x="247436" y="532130"/>
                  </a:lnTo>
                  <a:lnTo>
                    <a:pt x="250516" y="537210"/>
                  </a:lnTo>
                  <a:lnTo>
                    <a:pt x="253251" y="534670"/>
                  </a:lnTo>
                  <a:lnTo>
                    <a:pt x="293422" y="534670"/>
                  </a:lnTo>
                  <a:lnTo>
                    <a:pt x="292596" y="533400"/>
                  </a:lnTo>
                  <a:lnTo>
                    <a:pt x="290872" y="529590"/>
                  </a:lnTo>
                  <a:lnTo>
                    <a:pt x="250032" y="529590"/>
                  </a:lnTo>
                  <a:lnTo>
                    <a:pt x="245690" y="527050"/>
                  </a:lnTo>
                  <a:close/>
                </a:path>
                <a:path w="1703704" h="1165859">
                  <a:moveTo>
                    <a:pt x="293461" y="524510"/>
                  </a:moveTo>
                  <a:lnTo>
                    <a:pt x="291020" y="524510"/>
                  </a:lnTo>
                  <a:lnTo>
                    <a:pt x="293222" y="533400"/>
                  </a:lnTo>
                  <a:lnTo>
                    <a:pt x="295076" y="532130"/>
                  </a:lnTo>
                  <a:lnTo>
                    <a:pt x="293240" y="528320"/>
                  </a:lnTo>
                  <a:lnTo>
                    <a:pt x="295090" y="528320"/>
                  </a:lnTo>
                  <a:lnTo>
                    <a:pt x="294817" y="527050"/>
                  </a:lnTo>
                  <a:lnTo>
                    <a:pt x="293461" y="524510"/>
                  </a:lnTo>
                  <a:close/>
                </a:path>
                <a:path w="1703704" h="1165859">
                  <a:moveTo>
                    <a:pt x="1460163" y="519778"/>
                  </a:moveTo>
                  <a:lnTo>
                    <a:pt x="1459482" y="530860"/>
                  </a:lnTo>
                  <a:lnTo>
                    <a:pt x="1459800" y="530592"/>
                  </a:lnTo>
                  <a:lnTo>
                    <a:pt x="1460300" y="525780"/>
                  </a:lnTo>
                  <a:lnTo>
                    <a:pt x="1460163" y="519778"/>
                  </a:lnTo>
                  <a:close/>
                </a:path>
                <a:path w="1703704" h="1165859">
                  <a:moveTo>
                    <a:pt x="292104" y="521970"/>
                  </a:moveTo>
                  <a:lnTo>
                    <a:pt x="247213" y="521970"/>
                  </a:lnTo>
                  <a:lnTo>
                    <a:pt x="249157" y="525780"/>
                  </a:lnTo>
                  <a:lnTo>
                    <a:pt x="250032" y="529590"/>
                  </a:lnTo>
                  <a:lnTo>
                    <a:pt x="290872" y="529590"/>
                  </a:lnTo>
                  <a:lnTo>
                    <a:pt x="289148" y="525780"/>
                  </a:lnTo>
                  <a:lnTo>
                    <a:pt x="291020" y="524510"/>
                  </a:lnTo>
                  <a:lnTo>
                    <a:pt x="293461" y="524510"/>
                  </a:lnTo>
                  <a:lnTo>
                    <a:pt x="292104" y="521970"/>
                  </a:lnTo>
                  <a:close/>
                </a:path>
                <a:path w="1703704" h="1165859">
                  <a:moveTo>
                    <a:pt x="295090" y="528320"/>
                  </a:moveTo>
                  <a:lnTo>
                    <a:pt x="294087" y="528320"/>
                  </a:lnTo>
                  <a:lnTo>
                    <a:pt x="295363" y="529590"/>
                  </a:lnTo>
                  <a:lnTo>
                    <a:pt x="295090" y="528320"/>
                  </a:lnTo>
                  <a:close/>
                </a:path>
                <a:path w="1703704" h="1165859">
                  <a:moveTo>
                    <a:pt x="1480301" y="524510"/>
                  </a:moveTo>
                  <a:lnTo>
                    <a:pt x="1472175" y="529590"/>
                  </a:lnTo>
                  <a:lnTo>
                    <a:pt x="1473743" y="529590"/>
                  </a:lnTo>
                  <a:lnTo>
                    <a:pt x="1474534" y="528320"/>
                  </a:lnTo>
                  <a:lnTo>
                    <a:pt x="1477799" y="528320"/>
                  </a:lnTo>
                  <a:lnTo>
                    <a:pt x="1480301" y="524510"/>
                  </a:lnTo>
                  <a:close/>
                </a:path>
                <a:path w="1703704" h="1165859">
                  <a:moveTo>
                    <a:pt x="1477799" y="528320"/>
                  </a:moveTo>
                  <a:lnTo>
                    <a:pt x="1474534" y="528320"/>
                  </a:lnTo>
                  <a:lnTo>
                    <a:pt x="1475676" y="529590"/>
                  </a:lnTo>
                  <a:lnTo>
                    <a:pt x="1476965" y="529590"/>
                  </a:lnTo>
                  <a:lnTo>
                    <a:pt x="1477799" y="528320"/>
                  </a:lnTo>
                  <a:close/>
                </a:path>
                <a:path w="1703704" h="1165859">
                  <a:moveTo>
                    <a:pt x="211247" y="450850"/>
                  </a:moveTo>
                  <a:lnTo>
                    <a:pt x="223722" y="471170"/>
                  </a:lnTo>
                  <a:lnTo>
                    <a:pt x="226522" y="476250"/>
                  </a:lnTo>
                  <a:lnTo>
                    <a:pt x="224061" y="480060"/>
                  </a:lnTo>
                  <a:lnTo>
                    <a:pt x="226210" y="483870"/>
                  </a:lnTo>
                  <a:lnTo>
                    <a:pt x="229909" y="491497"/>
                  </a:lnTo>
                  <a:lnTo>
                    <a:pt x="232092" y="500380"/>
                  </a:lnTo>
                  <a:lnTo>
                    <a:pt x="235208" y="501650"/>
                  </a:lnTo>
                  <a:lnTo>
                    <a:pt x="238666" y="506779"/>
                  </a:lnTo>
                  <a:lnTo>
                    <a:pt x="241091" y="511810"/>
                  </a:lnTo>
                  <a:lnTo>
                    <a:pt x="241253" y="516890"/>
                  </a:lnTo>
                  <a:lnTo>
                    <a:pt x="242846" y="516890"/>
                  </a:lnTo>
                  <a:lnTo>
                    <a:pt x="244692" y="523240"/>
                  </a:lnTo>
                  <a:lnTo>
                    <a:pt x="246376" y="527050"/>
                  </a:lnTo>
                  <a:lnTo>
                    <a:pt x="248414" y="527050"/>
                  </a:lnTo>
                  <a:lnTo>
                    <a:pt x="247213" y="521970"/>
                  </a:lnTo>
                  <a:lnTo>
                    <a:pt x="292104" y="521970"/>
                  </a:lnTo>
                  <a:lnTo>
                    <a:pt x="289390" y="516890"/>
                  </a:lnTo>
                  <a:lnTo>
                    <a:pt x="284569" y="506730"/>
                  </a:lnTo>
                  <a:lnTo>
                    <a:pt x="279524" y="496570"/>
                  </a:lnTo>
                  <a:lnTo>
                    <a:pt x="273429" y="486410"/>
                  </a:lnTo>
                  <a:lnTo>
                    <a:pt x="275647" y="485140"/>
                  </a:lnTo>
                  <a:lnTo>
                    <a:pt x="273149" y="476250"/>
                  </a:lnTo>
                  <a:lnTo>
                    <a:pt x="272092" y="476250"/>
                  </a:lnTo>
                  <a:lnTo>
                    <a:pt x="264577" y="467360"/>
                  </a:lnTo>
                  <a:lnTo>
                    <a:pt x="262154" y="462280"/>
                  </a:lnTo>
                  <a:lnTo>
                    <a:pt x="266193" y="458470"/>
                  </a:lnTo>
                  <a:lnTo>
                    <a:pt x="266426" y="455930"/>
                  </a:lnTo>
                  <a:lnTo>
                    <a:pt x="215197" y="455930"/>
                  </a:lnTo>
                  <a:lnTo>
                    <a:pt x="211247" y="450850"/>
                  </a:lnTo>
                  <a:close/>
                </a:path>
                <a:path w="1703704" h="1165859">
                  <a:moveTo>
                    <a:pt x="1497164" y="517339"/>
                  </a:moveTo>
                  <a:lnTo>
                    <a:pt x="1495710" y="519430"/>
                  </a:lnTo>
                  <a:lnTo>
                    <a:pt x="1495736" y="519778"/>
                  </a:lnTo>
                  <a:lnTo>
                    <a:pt x="1496269" y="520700"/>
                  </a:lnTo>
                  <a:lnTo>
                    <a:pt x="1497164" y="517339"/>
                  </a:lnTo>
                  <a:close/>
                </a:path>
                <a:path w="1703704" h="1165859">
                  <a:moveTo>
                    <a:pt x="1464016" y="510540"/>
                  </a:moveTo>
                  <a:lnTo>
                    <a:pt x="1463018" y="510540"/>
                  </a:lnTo>
                  <a:lnTo>
                    <a:pt x="1461809" y="513080"/>
                  </a:lnTo>
                  <a:lnTo>
                    <a:pt x="1460880" y="513080"/>
                  </a:lnTo>
                  <a:lnTo>
                    <a:pt x="1460155" y="519430"/>
                  </a:lnTo>
                  <a:lnTo>
                    <a:pt x="1460163" y="519778"/>
                  </a:lnTo>
                  <a:lnTo>
                    <a:pt x="1460185" y="519430"/>
                  </a:lnTo>
                  <a:lnTo>
                    <a:pt x="1464016" y="510540"/>
                  </a:lnTo>
                  <a:close/>
                </a:path>
                <a:path w="1703704" h="1165859">
                  <a:moveTo>
                    <a:pt x="1500021" y="506779"/>
                  </a:moveTo>
                  <a:lnTo>
                    <a:pt x="1499915" y="507011"/>
                  </a:lnTo>
                  <a:lnTo>
                    <a:pt x="1497164" y="517339"/>
                  </a:lnTo>
                  <a:lnTo>
                    <a:pt x="1498360" y="515620"/>
                  </a:lnTo>
                  <a:lnTo>
                    <a:pt x="1501894" y="509270"/>
                  </a:lnTo>
                  <a:lnTo>
                    <a:pt x="1501584" y="509270"/>
                  </a:lnTo>
                  <a:lnTo>
                    <a:pt x="1500021" y="506779"/>
                  </a:lnTo>
                  <a:close/>
                </a:path>
                <a:path w="1703704" h="1165859">
                  <a:moveTo>
                    <a:pt x="1469618" y="502920"/>
                  </a:moveTo>
                  <a:lnTo>
                    <a:pt x="1465851" y="502920"/>
                  </a:lnTo>
                  <a:lnTo>
                    <a:pt x="1466583" y="505460"/>
                  </a:lnTo>
                  <a:lnTo>
                    <a:pt x="1466301" y="508000"/>
                  </a:lnTo>
                  <a:lnTo>
                    <a:pt x="1467030" y="509270"/>
                  </a:lnTo>
                  <a:lnTo>
                    <a:pt x="1469480" y="504190"/>
                  </a:lnTo>
                  <a:lnTo>
                    <a:pt x="1469618" y="502920"/>
                  </a:lnTo>
                  <a:close/>
                </a:path>
                <a:path w="1703704" h="1165859">
                  <a:moveTo>
                    <a:pt x="1500044" y="506730"/>
                  </a:moveTo>
                  <a:close/>
                </a:path>
                <a:path w="1703704" h="1165859">
                  <a:moveTo>
                    <a:pt x="1474643" y="500380"/>
                  </a:moveTo>
                  <a:lnTo>
                    <a:pt x="1475364" y="502920"/>
                  </a:lnTo>
                  <a:lnTo>
                    <a:pt x="1474643" y="500380"/>
                  </a:lnTo>
                  <a:close/>
                </a:path>
                <a:path w="1703704" h="1165859">
                  <a:moveTo>
                    <a:pt x="1478006" y="482600"/>
                  </a:moveTo>
                  <a:lnTo>
                    <a:pt x="1472197" y="482600"/>
                  </a:lnTo>
                  <a:lnTo>
                    <a:pt x="1470066" y="487680"/>
                  </a:lnTo>
                  <a:lnTo>
                    <a:pt x="1471787" y="491497"/>
                  </a:lnTo>
                  <a:lnTo>
                    <a:pt x="1466251" y="500380"/>
                  </a:lnTo>
                  <a:lnTo>
                    <a:pt x="1469895" y="500380"/>
                  </a:lnTo>
                  <a:lnTo>
                    <a:pt x="1470372" y="496570"/>
                  </a:lnTo>
                  <a:lnTo>
                    <a:pt x="1473006" y="491490"/>
                  </a:lnTo>
                  <a:lnTo>
                    <a:pt x="1475811" y="491490"/>
                  </a:lnTo>
                  <a:lnTo>
                    <a:pt x="1477199" y="486410"/>
                  </a:lnTo>
                  <a:lnTo>
                    <a:pt x="1478006" y="482600"/>
                  </a:lnTo>
                  <a:close/>
                </a:path>
                <a:path w="1703704" h="1165859">
                  <a:moveTo>
                    <a:pt x="1528032" y="491497"/>
                  </a:moveTo>
                  <a:lnTo>
                    <a:pt x="1527432" y="492760"/>
                  </a:lnTo>
                  <a:lnTo>
                    <a:pt x="1526491" y="492760"/>
                  </a:lnTo>
                  <a:lnTo>
                    <a:pt x="1525351" y="494030"/>
                  </a:lnTo>
                  <a:lnTo>
                    <a:pt x="1523325" y="500380"/>
                  </a:lnTo>
                  <a:lnTo>
                    <a:pt x="1527636" y="496570"/>
                  </a:lnTo>
                  <a:lnTo>
                    <a:pt x="1526374" y="496570"/>
                  </a:lnTo>
                  <a:lnTo>
                    <a:pt x="1528032" y="491497"/>
                  </a:lnTo>
                  <a:close/>
                </a:path>
                <a:path w="1703704" h="1165859">
                  <a:moveTo>
                    <a:pt x="1475445" y="492829"/>
                  </a:moveTo>
                  <a:lnTo>
                    <a:pt x="1472275" y="497840"/>
                  </a:lnTo>
                  <a:lnTo>
                    <a:pt x="1474077" y="497840"/>
                  </a:lnTo>
                  <a:lnTo>
                    <a:pt x="1475445" y="492829"/>
                  </a:lnTo>
                  <a:close/>
                </a:path>
                <a:path w="1703704" h="1165859">
                  <a:moveTo>
                    <a:pt x="1516010" y="482600"/>
                  </a:moveTo>
                  <a:lnTo>
                    <a:pt x="1497921" y="482600"/>
                  </a:lnTo>
                  <a:lnTo>
                    <a:pt x="1501907" y="483870"/>
                  </a:lnTo>
                  <a:lnTo>
                    <a:pt x="1498831" y="490220"/>
                  </a:lnTo>
                  <a:lnTo>
                    <a:pt x="1495264" y="496570"/>
                  </a:lnTo>
                  <a:lnTo>
                    <a:pt x="1506023" y="496570"/>
                  </a:lnTo>
                  <a:lnTo>
                    <a:pt x="1507961" y="492760"/>
                  </a:lnTo>
                  <a:lnTo>
                    <a:pt x="1511167" y="483870"/>
                  </a:lnTo>
                  <a:lnTo>
                    <a:pt x="1514736" y="483870"/>
                  </a:lnTo>
                  <a:lnTo>
                    <a:pt x="1516010" y="482600"/>
                  </a:lnTo>
                  <a:close/>
                </a:path>
                <a:path w="1703704" h="1165859">
                  <a:moveTo>
                    <a:pt x="1530445" y="491490"/>
                  </a:moveTo>
                  <a:lnTo>
                    <a:pt x="1526374" y="496570"/>
                  </a:lnTo>
                  <a:lnTo>
                    <a:pt x="1527636" y="496570"/>
                  </a:lnTo>
                  <a:lnTo>
                    <a:pt x="1531946" y="492760"/>
                  </a:lnTo>
                  <a:lnTo>
                    <a:pt x="1530445" y="491490"/>
                  </a:lnTo>
                  <a:close/>
                </a:path>
                <a:path w="1703704" h="1165859">
                  <a:moveTo>
                    <a:pt x="1458460" y="483870"/>
                  </a:moveTo>
                  <a:lnTo>
                    <a:pt x="1455647" y="488950"/>
                  </a:lnTo>
                  <a:lnTo>
                    <a:pt x="1455949" y="495300"/>
                  </a:lnTo>
                  <a:lnTo>
                    <a:pt x="1462053" y="495300"/>
                  </a:lnTo>
                  <a:lnTo>
                    <a:pt x="1465017" y="487680"/>
                  </a:lnTo>
                  <a:lnTo>
                    <a:pt x="1458591" y="487680"/>
                  </a:lnTo>
                  <a:lnTo>
                    <a:pt x="1458491" y="484129"/>
                  </a:lnTo>
                  <a:lnTo>
                    <a:pt x="1458460" y="483870"/>
                  </a:lnTo>
                  <a:close/>
                </a:path>
                <a:path w="1703704" h="1165859">
                  <a:moveTo>
                    <a:pt x="1524022" y="484129"/>
                  </a:moveTo>
                  <a:lnTo>
                    <a:pt x="1523080" y="484724"/>
                  </a:lnTo>
                  <a:lnTo>
                    <a:pt x="1519872" y="491490"/>
                  </a:lnTo>
                  <a:lnTo>
                    <a:pt x="1524419" y="494030"/>
                  </a:lnTo>
                  <a:lnTo>
                    <a:pt x="1527545" y="488950"/>
                  </a:lnTo>
                  <a:lnTo>
                    <a:pt x="1523248" y="488950"/>
                  </a:lnTo>
                  <a:lnTo>
                    <a:pt x="1526114" y="485140"/>
                  </a:lnTo>
                  <a:lnTo>
                    <a:pt x="1524022" y="484129"/>
                  </a:lnTo>
                  <a:close/>
                </a:path>
                <a:path w="1703704" h="1165859">
                  <a:moveTo>
                    <a:pt x="1476293" y="491490"/>
                  </a:moveTo>
                  <a:lnTo>
                    <a:pt x="1475809" y="491497"/>
                  </a:lnTo>
                  <a:lnTo>
                    <a:pt x="1475445" y="492829"/>
                  </a:lnTo>
                  <a:lnTo>
                    <a:pt x="1476293" y="491490"/>
                  </a:lnTo>
                  <a:close/>
                </a:path>
                <a:path w="1703704" h="1165859">
                  <a:moveTo>
                    <a:pt x="1528501" y="490060"/>
                  </a:moveTo>
                  <a:lnTo>
                    <a:pt x="1528032" y="491497"/>
                  </a:lnTo>
                  <a:lnTo>
                    <a:pt x="1528638" y="490220"/>
                  </a:lnTo>
                  <a:lnTo>
                    <a:pt x="1528501" y="490060"/>
                  </a:lnTo>
                  <a:close/>
                </a:path>
                <a:path w="1703704" h="1165859">
                  <a:moveTo>
                    <a:pt x="1533571" y="480060"/>
                  </a:moveTo>
                  <a:lnTo>
                    <a:pt x="1530460" y="480060"/>
                  </a:lnTo>
                  <a:lnTo>
                    <a:pt x="1527101" y="486410"/>
                  </a:lnTo>
                  <a:lnTo>
                    <a:pt x="1523248" y="488950"/>
                  </a:lnTo>
                  <a:lnTo>
                    <a:pt x="1527545" y="488950"/>
                  </a:lnTo>
                  <a:lnTo>
                    <a:pt x="1528501" y="490060"/>
                  </a:lnTo>
                  <a:lnTo>
                    <a:pt x="1530108" y="485140"/>
                  </a:lnTo>
                  <a:lnTo>
                    <a:pt x="1533571" y="480060"/>
                  </a:lnTo>
                  <a:close/>
                </a:path>
                <a:path w="1703704" h="1165859">
                  <a:moveTo>
                    <a:pt x="1470684" y="485140"/>
                  </a:moveTo>
                  <a:lnTo>
                    <a:pt x="1466005" y="485140"/>
                  </a:lnTo>
                  <a:lnTo>
                    <a:pt x="1468414" y="488950"/>
                  </a:lnTo>
                  <a:lnTo>
                    <a:pt x="1470684" y="485140"/>
                  </a:lnTo>
                  <a:close/>
                </a:path>
                <a:path w="1703704" h="1165859">
                  <a:moveTo>
                    <a:pt x="1492035" y="449580"/>
                  </a:moveTo>
                  <a:lnTo>
                    <a:pt x="1479614" y="449580"/>
                  </a:lnTo>
                  <a:lnTo>
                    <a:pt x="1475544" y="453390"/>
                  </a:lnTo>
                  <a:lnTo>
                    <a:pt x="1477883" y="454660"/>
                  </a:lnTo>
                  <a:lnTo>
                    <a:pt x="1473539" y="461010"/>
                  </a:lnTo>
                  <a:lnTo>
                    <a:pt x="1469274" y="466090"/>
                  </a:lnTo>
                  <a:lnTo>
                    <a:pt x="1464454" y="473710"/>
                  </a:lnTo>
                  <a:lnTo>
                    <a:pt x="1460789" y="481330"/>
                  </a:lnTo>
                  <a:lnTo>
                    <a:pt x="1459990" y="487680"/>
                  </a:lnTo>
                  <a:lnTo>
                    <a:pt x="1465017" y="487680"/>
                  </a:lnTo>
                  <a:lnTo>
                    <a:pt x="1466005" y="485140"/>
                  </a:lnTo>
                  <a:lnTo>
                    <a:pt x="1470684" y="485140"/>
                  </a:lnTo>
                  <a:lnTo>
                    <a:pt x="1472197" y="482600"/>
                  </a:lnTo>
                  <a:lnTo>
                    <a:pt x="1478006" y="482600"/>
                  </a:lnTo>
                  <a:lnTo>
                    <a:pt x="1478983" y="473710"/>
                  </a:lnTo>
                  <a:lnTo>
                    <a:pt x="1481392" y="472440"/>
                  </a:lnTo>
                  <a:lnTo>
                    <a:pt x="1484436" y="472440"/>
                  </a:lnTo>
                  <a:lnTo>
                    <a:pt x="1486934" y="464820"/>
                  </a:lnTo>
                  <a:lnTo>
                    <a:pt x="1481826" y="464820"/>
                  </a:lnTo>
                  <a:lnTo>
                    <a:pt x="1481760" y="461010"/>
                  </a:lnTo>
                  <a:lnTo>
                    <a:pt x="1485160" y="452120"/>
                  </a:lnTo>
                  <a:lnTo>
                    <a:pt x="1490777" y="452120"/>
                  </a:lnTo>
                  <a:lnTo>
                    <a:pt x="1492035" y="449580"/>
                  </a:lnTo>
                  <a:close/>
                </a:path>
                <a:path w="1703704" h="1165859">
                  <a:moveTo>
                    <a:pt x="1508888" y="467360"/>
                  </a:moveTo>
                  <a:lnTo>
                    <a:pt x="1506725" y="472440"/>
                  </a:lnTo>
                  <a:lnTo>
                    <a:pt x="1489021" y="472440"/>
                  </a:lnTo>
                  <a:lnTo>
                    <a:pt x="1491347" y="473710"/>
                  </a:lnTo>
                  <a:lnTo>
                    <a:pt x="1488470" y="480060"/>
                  </a:lnTo>
                  <a:lnTo>
                    <a:pt x="1486179" y="480060"/>
                  </a:lnTo>
                  <a:lnTo>
                    <a:pt x="1482966" y="487680"/>
                  </a:lnTo>
                  <a:lnTo>
                    <a:pt x="1495475" y="487680"/>
                  </a:lnTo>
                  <a:lnTo>
                    <a:pt x="1497921" y="482600"/>
                  </a:lnTo>
                  <a:lnTo>
                    <a:pt x="1516010" y="482600"/>
                  </a:lnTo>
                  <a:lnTo>
                    <a:pt x="1517284" y="481330"/>
                  </a:lnTo>
                  <a:lnTo>
                    <a:pt x="1520512" y="476250"/>
                  </a:lnTo>
                  <a:lnTo>
                    <a:pt x="1521028" y="473710"/>
                  </a:lnTo>
                  <a:lnTo>
                    <a:pt x="1518284" y="472440"/>
                  </a:lnTo>
                  <a:lnTo>
                    <a:pt x="1518237" y="468630"/>
                  </a:lnTo>
                  <a:lnTo>
                    <a:pt x="1510346" y="468630"/>
                  </a:lnTo>
                  <a:lnTo>
                    <a:pt x="1508888" y="467360"/>
                  </a:lnTo>
                  <a:close/>
                </a:path>
                <a:path w="1703704" h="1165859">
                  <a:moveTo>
                    <a:pt x="1514736" y="483870"/>
                  </a:moveTo>
                  <a:lnTo>
                    <a:pt x="1511167" y="483870"/>
                  </a:lnTo>
                  <a:lnTo>
                    <a:pt x="1513462" y="485140"/>
                  </a:lnTo>
                  <a:lnTo>
                    <a:pt x="1514736" y="483870"/>
                  </a:lnTo>
                  <a:close/>
                </a:path>
                <a:path w="1703704" h="1165859">
                  <a:moveTo>
                    <a:pt x="1528144" y="477520"/>
                  </a:moveTo>
                  <a:lnTo>
                    <a:pt x="1522422" y="485140"/>
                  </a:lnTo>
                  <a:lnTo>
                    <a:pt x="1523080" y="484724"/>
                  </a:lnTo>
                  <a:lnTo>
                    <a:pt x="1523485" y="483870"/>
                  </a:lnTo>
                  <a:lnTo>
                    <a:pt x="1524432" y="483870"/>
                  </a:lnTo>
                  <a:lnTo>
                    <a:pt x="1529432" y="480709"/>
                  </a:lnTo>
                  <a:lnTo>
                    <a:pt x="1528144" y="477520"/>
                  </a:lnTo>
                  <a:close/>
                </a:path>
                <a:path w="1703704" h="1165859">
                  <a:moveTo>
                    <a:pt x="1523485" y="483870"/>
                  </a:moveTo>
                  <a:lnTo>
                    <a:pt x="1523080" y="484724"/>
                  </a:lnTo>
                  <a:lnTo>
                    <a:pt x="1524022" y="484129"/>
                  </a:lnTo>
                  <a:lnTo>
                    <a:pt x="1523485" y="483870"/>
                  </a:lnTo>
                  <a:close/>
                </a:path>
                <a:path w="1703704" h="1165859">
                  <a:moveTo>
                    <a:pt x="1524432" y="483870"/>
                  </a:moveTo>
                  <a:lnTo>
                    <a:pt x="1523485" y="483870"/>
                  </a:lnTo>
                  <a:lnTo>
                    <a:pt x="1524022" y="484129"/>
                  </a:lnTo>
                  <a:lnTo>
                    <a:pt x="1524432" y="483870"/>
                  </a:lnTo>
                  <a:close/>
                </a:path>
                <a:path w="1703704" h="1165859">
                  <a:moveTo>
                    <a:pt x="1529813" y="480469"/>
                  </a:moveTo>
                  <a:lnTo>
                    <a:pt x="1529432" y="480709"/>
                  </a:lnTo>
                  <a:lnTo>
                    <a:pt x="1529683" y="481330"/>
                  </a:lnTo>
                  <a:lnTo>
                    <a:pt x="1529813" y="480469"/>
                  </a:lnTo>
                  <a:close/>
                </a:path>
                <a:path w="1703704" h="1165859">
                  <a:moveTo>
                    <a:pt x="1530066" y="478790"/>
                  </a:moveTo>
                  <a:lnTo>
                    <a:pt x="1529813" y="480469"/>
                  </a:lnTo>
                  <a:lnTo>
                    <a:pt x="1530460" y="480060"/>
                  </a:lnTo>
                  <a:lnTo>
                    <a:pt x="1533571" y="480060"/>
                  </a:lnTo>
                  <a:lnTo>
                    <a:pt x="1530066" y="478790"/>
                  </a:lnTo>
                  <a:close/>
                </a:path>
                <a:path w="1703704" h="1165859">
                  <a:moveTo>
                    <a:pt x="1511662" y="429617"/>
                  </a:moveTo>
                  <a:lnTo>
                    <a:pt x="1510507" y="431800"/>
                  </a:lnTo>
                  <a:lnTo>
                    <a:pt x="1503283" y="445770"/>
                  </a:lnTo>
                  <a:lnTo>
                    <a:pt x="1495197" y="457121"/>
                  </a:lnTo>
                  <a:lnTo>
                    <a:pt x="1494838" y="458470"/>
                  </a:lnTo>
                  <a:lnTo>
                    <a:pt x="1494663" y="458470"/>
                  </a:lnTo>
                  <a:lnTo>
                    <a:pt x="1493706" y="461010"/>
                  </a:lnTo>
                  <a:lnTo>
                    <a:pt x="1496286" y="461010"/>
                  </a:lnTo>
                  <a:lnTo>
                    <a:pt x="1497448" y="462280"/>
                  </a:lnTo>
                  <a:lnTo>
                    <a:pt x="1490984" y="469900"/>
                  </a:lnTo>
                  <a:lnTo>
                    <a:pt x="1488294" y="471170"/>
                  </a:lnTo>
                  <a:lnTo>
                    <a:pt x="1486590" y="472440"/>
                  </a:lnTo>
                  <a:lnTo>
                    <a:pt x="1483083" y="478790"/>
                  </a:lnTo>
                  <a:lnTo>
                    <a:pt x="1485470" y="480060"/>
                  </a:lnTo>
                  <a:lnTo>
                    <a:pt x="1489021" y="472440"/>
                  </a:lnTo>
                  <a:lnTo>
                    <a:pt x="1506725" y="472440"/>
                  </a:lnTo>
                  <a:lnTo>
                    <a:pt x="1505153" y="471170"/>
                  </a:lnTo>
                  <a:lnTo>
                    <a:pt x="1510210" y="464820"/>
                  </a:lnTo>
                  <a:lnTo>
                    <a:pt x="1507750" y="463550"/>
                  </a:lnTo>
                  <a:lnTo>
                    <a:pt x="1512248" y="459740"/>
                  </a:lnTo>
                  <a:lnTo>
                    <a:pt x="1512727" y="458470"/>
                  </a:lnTo>
                  <a:lnTo>
                    <a:pt x="1494838" y="458470"/>
                  </a:lnTo>
                  <a:lnTo>
                    <a:pt x="1494703" y="458364"/>
                  </a:lnTo>
                  <a:lnTo>
                    <a:pt x="1512745" y="458364"/>
                  </a:lnTo>
                  <a:lnTo>
                    <a:pt x="1513831" y="452120"/>
                  </a:lnTo>
                  <a:lnTo>
                    <a:pt x="1515268" y="450850"/>
                  </a:lnTo>
                  <a:lnTo>
                    <a:pt x="1515924" y="450850"/>
                  </a:lnTo>
                  <a:lnTo>
                    <a:pt x="1516208" y="447040"/>
                  </a:lnTo>
                  <a:lnTo>
                    <a:pt x="1519461" y="443230"/>
                  </a:lnTo>
                  <a:lnTo>
                    <a:pt x="1519636" y="443230"/>
                  </a:lnTo>
                  <a:lnTo>
                    <a:pt x="1520703" y="440690"/>
                  </a:lnTo>
                  <a:lnTo>
                    <a:pt x="1523429" y="440690"/>
                  </a:lnTo>
                  <a:lnTo>
                    <a:pt x="1525065" y="438070"/>
                  </a:lnTo>
                  <a:lnTo>
                    <a:pt x="1526091" y="431800"/>
                  </a:lnTo>
                  <a:lnTo>
                    <a:pt x="1511890" y="431800"/>
                  </a:lnTo>
                  <a:lnTo>
                    <a:pt x="1511662" y="429617"/>
                  </a:lnTo>
                  <a:close/>
                </a:path>
                <a:path w="1703704" h="1165859">
                  <a:moveTo>
                    <a:pt x="272078" y="472440"/>
                  </a:moveTo>
                  <a:lnTo>
                    <a:pt x="271091" y="472440"/>
                  </a:lnTo>
                  <a:lnTo>
                    <a:pt x="272092" y="476250"/>
                  </a:lnTo>
                  <a:lnTo>
                    <a:pt x="273149" y="476250"/>
                  </a:lnTo>
                  <a:lnTo>
                    <a:pt x="272078" y="472440"/>
                  </a:lnTo>
                  <a:close/>
                </a:path>
                <a:path w="1703704" h="1165859">
                  <a:moveTo>
                    <a:pt x="1484436" y="472440"/>
                  </a:moveTo>
                  <a:lnTo>
                    <a:pt x="1481392" y="472440"/>
                  </a:lnTo>
                  <a:lnTo>
                    <a:pt x="1483187" y="476250"/>
                  </a:lnTo>
                  <a:lnTo>
                    <a:pt x="1484436" y="472440"/>
                  </a:lnTo>
                  <a:close/>
                </a:path>
                <a:path w="1703704" h="1165859">
                  <a:moveTo>
                    <a:pt x="1515924" y="450850"/>
                  </a:moveTo>
                  <a:lnTo>
                    <a:pt x="1515268" y="450850"/>
                  </a:lnTo>
                  <a:lnTo>
                    <a:pt x="1514290" y="453390"/>
                  </a:lnTo>
                  <a:lnTo>
                    <a:pt x="1513363" y="458470"/>
                  </a:lnTo>
                  <a:lnTo>
                    <a:pt x="1514951" y="458470"/>
                  </a:lnTo>
                  <a:lnTo>
                    <a:pt x="1513164" y="462280"/>
                  </a:lnTo>
                  <a:lnTo>
                    <a:pt x="1511313" y="466090"/>
                  </a:lnTo>
                  <a:lnTo>
                    <a:pt x="1512244" y="466090"/>
                  </a:lnTo>
                  <a:lnTo>
                    <a:pt x="1510346" y="468630"/>
                  </a:lnTo>
                  <a:lnTo>
                    <a:pt x="1518237" y="468630"/>
                  </a:lnTo>
                  <a:lnTo>
                    <a:pt x="1518221" y="467360"/>
                  </a:lnTo>
                  <a:lnTo>
                    <a:pt x="1525316" y="461010"/>
                  </a:lnTo>
                  <a:lnTo>
                    <a:pt x="1521858" y="461010"/>
                  </a:lnTo>
                  <a:lnTo>
                    <a:pt x="1522812" y="457200"/>
                  </a:lnTo>
                  <a:lnTo>
                    <a:pt x="1518072" y="457200"/>
                  </a:lnTo>
                  <a:lnTo>
                    <a:pt x="1517218" y="454660"/>
                  </a:lnTo>
                  <a:lnTo>
                    <a:pt x="1515830" y="452120"/>
                  </a:lnTo>
                  <a:lnTo>
                    <a:pt x="1515924" y="450850"/>
                  </a:lnTo>
                  <a:close/>
                </a:path>
                <a:path w="1703704" h="1165859">
                  <a:moveTo>
                    <a:pt x="1487766" y="462280"/>
                  </a:moveTo>
                  <a:lnTo>
                    <a:pt x="1485958" y="462280"/>
                  </a:lnTo>
                  <a:lnTo>
                    <a:pt x="1483758" y="464820"/>
                  </a:lnTo>
                  <a:lnTo>
                    <a:pt x="1486934" y="464820"/>
                  </a:lnTo>
                  <a:lnTo>
                    <a:pt x="1487766" y="462280"/>
                  </a:lnTo>
                  <a:close/>
                </a:path>
                <a:path w="1703704" h="1165859">
                  <a:moveTo>
                    <a:pt x="1540999" y="455407"/>
                  </a:moveTo>
                  <a:lnTo>
                    <a:pt x="1531947" y="461010"/>
                  </a:lnTo>
                  <a:lnTo>
                    <a:pt x="1534632" y="462280"/>
                  </a:lnTo>
                  <a:lnTo>
                    <a:pt x="1539530" y="459740"/>
                  </a:lnTo>
                  <a:lnTo>
                    <a:pt x="1540672" y="455930"/>
                  </a:lnTo>
                  <a:lnTo>
                    <a:pt x="1540999" y="455407"/>
                  </a:lnTo>
                  <a:close/>
                </a:path>
                <a:path w="1703704" h="1165859">
                  <a:moveTo>
                    <a:pt x="1490777" y="452120"/>
                  </a:moveTo>
                  <a:lnTo>
                    <a:pt x="1487504" y="452120"/>
                  </a:lnTo>
                  <a:lnTo>
                    <a:pt x="1483274" y="461010"/>
                  </a:lnTo>
                  <a:lnTo>
                    <a:pt x="1485860" y="459740"/>
                  </a:lnTo>
                  <a:lnTo>
                    <a:pt x="1488889" y="455930"/>
                  </a:lnTo>
                  <a:lnTo>
                    <a:pt x="1490777" y="452120"/>
                  </a:lnTo>
                  <a:close/>
                </a:path>
                <a:path w="1703704" h="1165859">
                  <a:moveTo>
                    <a:pt x="1475871" y="444500"/>
                  </a:moveTo>
                  <a:lnTo>
                    <a:pt x="1473311" y="445770"/>
                  </a:lnTo>
                  <a:lnTo>
                    <a:pt x="1476702" y="447040"/>
                  </a:lnTo>
                  <a:lnTo>
                    <a:pt x="1472507" y="452120"/>
                  </a:lnTo>
                  <a:lnTo>
                    <a:pt x="1472924" y="458470"/>
                  </a:lnTo>
                  <a:lnTo>
                    <a:pt x="1475433" y="453390"/>
                  </a:lnTo>
                  <a:lnTo>
                    <a:pt x="1477624" y="449580"/>
                  </a:lnTo>
                  <a:lnTo>
                    <a:pt x="1492035" y="449580"/>
                  </a:lnTo>
                  <a:lnTo>
                    <a:pt x="1493111" y="447040"/>
                  </a:lnTo>
                  <a:lnTo>
                    <a:pt x="1480307" y="447040"/>
                  </a:lnTo>
                  <a:lnTo>
                    <a:pt x="1478089" y="445770"/>
                  </a:lnTo>
                  <a:lnTo>
                    <a:pt x="1477714" y="445770"/>
                  </a:lnTo>
                  <a:lnTo>
                    <a:pt x="1477809" y="445609"/>
                  </a:lnTo>
                  <a:lnTo>
                    <a:pt x="1475871" y="444500"/>
                  </a:lnTo>
                  <a:close/>
                </a:path>
                <a:path w="1703704" h="1165859">
                  <a:moveTo>
                    <a:pt x="1495197" y="457121"/>
                  </a:moveTo>
                  <a:lnTo>
                    <a:pt x="1494703" y="458364"/>
                  </a:lnTo>
                  <a:lnTo>
                    <a:pt x="1494838" y="458470"/>
                  </a:lnTo>
                  <a:lnTo>
                    <a:pt x="1495197" y="457121"/>
                  </a:lnTo>
                  <a:close/>
                </a:path>
                <a:path w="1703704" h="1165859">
                  <a:moveTo>
                    <a:pt x="1497700" y="446001"/>
                  </a:moveTo>
                  <a:lnTo>
                    <a:pt x="1496618" y="448310"/>
                  </a:lnTo>
                  <a:lnTo>
                    <a:pt x="1494100" y="448310"/>
                  </a:lnTo>
                  <a:lnTo>
                    <a:pt x="1493964" y="450850"/>
                  </a:lnTo>
                  <a:lnTo>
                    <a:pt x="1489868" y="457200"/>
                  </a:lnTo>
                  <a:lnTo>
                    <a:pt x="1493215" y="457200"/>
                  </a:lnTo>
                  <a:lnTo>
                    <a:pt x="1494703" y="458364"/>
                  </a:lnTo>
                  <a:lnTo>
                    <a:pt x="1495141" y="457200"/>
                  </a:lnTo>
                  <a:lnTo>
                    <a:pt x="1497927" y="446877"/>
                  </a:lnTo>
                  <a:lnTo>
                    <a:pt x="1497700" y="446001"/>
                  </a:lnTo>
                  <a:close/>
                </a:path>
                <a:path w="1703704" h="1165859">
                  <a:moveTo>
                    <a:pt x="1532892" y="443230"/>
                  </a:moveTo>
                  <a:lnTo>
                    <a:pt x="1519461" y="443230"/>
                  </a:lnTo>
                  <a:lnTo>
                    <a:pt x="1521112" y="450850"/>
                  </a:lnTo>
                  <a:lnTo>
                    <a:pt x="1518072" y="457200"/>
                  </a:lnTo>
                  <a:lnTo>
                    <a:pt x="1522812" y="457200"/>
                  </a:lnTo>
                  <a:lnTo>
                    <a:pt x="1523130" y="455930"/>
                  </a:lnTo>
                  <a:lnTo>
                    <a:pt x="1524511" y="450850"/>
                  </a:lnTo>
                  <a:lnTo>
                    <a:pt x="1530450" y="450850"/>
                  </a:lnTo>
                  <a:lnTo>
                    <a:pt x="1533885" y="444500"/>
                  </a:lnTo>
                  <a:lnTo>
                    <a:pt x="1532892" y="443230"/>
                  </a:lnTo>
                  <a:close/>
                </a:path>
                <a:path w="1703704" h="1165859">
                  <a:moveTo>
                    <a:pt x="200938" y="430530"/>
                  </a:moveTo>
                  <a:lnTo>
                    <a:pt x="199069" y="430530"/>
                  </a:lnTo>
                  <a:lnTo>
                    <a:pt x="202233" y="438150"/>
                  </a:lnTo>
                  <a:lnTo>
                    <a:pt x="205485" y="441960"/>
                  </a:lnTo>
                  <a:lnTo>
                    <a:pt x="209560" y="447040"/>
                  </a:lnTo>
                  <a:lnTo>
                    <a:pt x="215197" y="455930"/>
                  </a:lnTo>
                  <a:lnTo>
                    <a:pt x="266426" y="455930"/>
                  </a:lnTo>
                  <a:lnTo>
                    <a:pt x="267125" y="448310"/>
                  </a:lnTo>
                  <a:lnTo>
                    <a:pt x="269092" y="447040"/>
                  </a:lnTo>
                  <a:lnTo>
                    <a:pt x="261490" y="447040"/>
                  </a:lnTo>
                  <a:lnTo>
                    <a:pt x="256089" y="439420"/>
                  </a:lnTo>
                  <a:lnTo>
                    <a:pt x="207026" y="439420"/>
                  </a:lnTo>
                  <a:lnTo>
                    <a:pt x="202097" y="431800"/>
                  </a:lnTo>
                  <a:lnTo>
                    <a:pt x="200938" y="430530"/>
                  </a:lnTo>
                  <a:close/>
                </a:path>
                <a:path w="1703704" h="1165859">
                  <a:moveTo>
                    <a:pt x="1530450" y="450850"/>
                  </a:moveTo>
                  <a:lnTo>
                    <a:pt x="1527976" y="450850"/>
                  </a:lnTo>
                  <a:lnTo>
                    <a:pt x="1525062" y="455930"/>
                  </a:lnTo>
                  <a:lnTo>
                    <a:pt x="1527702" y="455930"/>
                  </a:lnTo>
                  <a:lnTo>
                    <a:pt x="1530450" y="450850"/>
                  </a:lnTo>
                  <a:close/>
                </a:path>
                <a:path w="1703704" h="1165859">
                  <a:moveTo>
                    <a:pt x="1541636" y="454390"/>
                  </a:moveTo>
                  <a:lnTo>
                    <a:pt x="1540999" y="455407"/>
                  </a:lnTo>
                  <a:lnTo>
                    <a:pt x="1542207" y="454660"/>
                  </a:lnTo>
                  <a:lnTo>
                    <a:pt x="1541636" y="454390"/>
                  </a:lnTo>
                  <a:close/>
                </a:path>
                <a:path w="1703704" h="1165859">
                  <a:moveTo>
                    <a:pt x="1541539" y="449580"/>
                  </a:moveTo>
                  <a:lnTo>
                    <a:pt x="1539520" y="453390"/>
                  </a:lnTo>
                  <a:lnTo>
                    <a:pt x="1541636" y="454390"/>
                  </a:lnTo>
                  <a:lnTo>
                    <a:pt x="1542513" y="452990"/>
                  </a:lnTo>
                  <a:lnTo>
                    <a:pt x="1541539" y="449580"/>
                  </a:lnTo>
                  <a:close/>
                </a:path>
                <a:path w="1703704" h="1165859">
                  <a:moveTo>
                    <a:pt x="1544648" y="449580"/>
                  </a:moveTo>
                  <a:lnTo>
                    <a:pt x="1542513" y="452990"/>
                  </a:lnTo>
                  <a:lnTo>
                    <a:pt x="1542627" y="453390"/>
                  </a:lnTo>
                  <a:lnTo>
                    <a:pt x="1544648" y="449580"/>
                  </a:lnTo>
                  <a:close/>
                </a:path>
                <a:path w="1703704" h="1165859">
                  <a:moveTo>
                    <a:pt x="1498222" y="445770"/>
                  </a:moveTo>
                  <a:lnTo>
                    <a:pt x="1497927" y="446877"/>
                  </a:lnTo>
                  <a:lnTo>
                    <a:pt x="1498954" y="450850"/>
                  </a:lnTo>
                  <a:lnTo>
                    <a:pt x="1499319" y="450026"/>
                  </a:lnTo>
                  <a:lnTo>
                    <a:pt x="1498222" y="445770"/>
                  </a:lnTo>
                  <a:close/>
                </a:path>
                <a:path w="1703704" h="1165859">
                  <a:moveTo>
                    <a:pt x="1501080" y="446060"/>
                  </a:moveTo>
                  <a:lnTo>
                    <a:pt x="1499319" y="450026"/>
                  </a:lnTo>
                  <a:lnTo>
                    <a:pt x="1499532" y="450850"/>
                  </a:lnTo>
                  <a:lnTo>
                    <a:pt x="1501846" y="447040"/>
                  </a:lnTo>
                  <a:lnTo>
                    <a:pt x="1501080" y="446060"/>
                  </a:lnTo>
                  <a:close/>
                </a:path>
                <a:path w="1703704" h="1165859">
                  <a:moveTo>
                    <a:pt x="266039" y="445770"/>
                  </a:moveTo>
                  <a:lnTo>
                    <a:pt x="266002" y="447040"/>
                  </a:lnTo>
                  <a:lnTo>
                    <a:pt x="269092" y="447040"/>
                  </a:lnTo>
                  <a:lnTo>
                    <a:pt x="266039" y="445770"/>
                  </a:lnTo>
                  <a:close/>
                </a:path>
                <a:path w="1703704" h="1165859">
                  <a:moveTo>
                    <a:pt x="1496467" y="441960"/>
                  </a:moveTo>
                  <a:lnTo>
                    <a:pt x="1484826" y="441960"/>
                  </a:lnTo>
                  <a:lnTo>
                    <a:pt x="1482867" y="445770"/>
                  </a:lnTo>
                  <a:lnTo>
                    <a:pt x="1480307" y="447040"/>
                  </a:lnTo>
                  <a:lnTo>
                    <a:pt x="1491413" y="447040"/>
                  </a:lnTo>
                  <a:lnTo>
                    <a:pt x="1490089" y="443230"/>
                  </a:lnTo>
                  <a:lnTo>
                    <a:pt x="1496070" y="443230"/>
                  </a:lnTo>
                  <a:lnTo>
                    <a:pt x="1496467" y="441960"/>
                  </a:lnTo>
                  <a:close/>
                </a:path>
                <a:path w="1703704" h="1165859">
                  <a:moveTo>
                    <a:pt x="1493546" y="443230"/>
                  </a:moveTo>
                  <a:lnTo>
                    <a:pt x="1491413" y="447040"/>
                  </a:lnTo>
                  <a:lnTo>
                    <a:pt x="1493111" y="447040"/>
                  </a:lnTo>
                  <a:lnTo>
                    <a:pt x="1493546" y="443230"/>
                  </a:lnTo>
                  <a:close/>
                </a:path>
                <a:path w="1703704" h="1165859">
                  <a:moveTo>
                    <a:pt x="1502337" y="443230"/>
                  </a:moveTo>
                  <a:lnTo>
                    <a:pt x="1500854" y="445770"/>
                  </a:lnTo>
                  <a:lnTo>
                    <a:pt x="1501080" y="446060"/>
                  </a:lnTo>
                  <a:lnTo>
                    <a:pt x="1502337" y="443230"/>
                  </a:lnTo>
                  <a:close/>
                </a:path>
                <a:path w="1703704" h="1165859">
                  <a:moveTo>
                    <a:pt x="1498215" y="444336"/>
                  </a:moveTo>
                  <a:lnTo>
                    <a:pt x="1497705" y="445609"/>
                  </a:lnTo>
                  <a:lnTo>
                    <a:pt x="1497700" y="446001"/>
                  </a:lnTo>
                  <a:lnTo>
                    <a:pt x="1498404" y="444500"/>
                  </a:lnTo>
                  <a:lnTo>
                    <a:pt x="1498215" y="444336"/>
                  </a:lnTo>
                  <a:close/>
                </a:path>
                <a:path w="1703704" h="1165859">
                  <a:moveTo>
                    <a:pt x="1477908" y="445666"/>
                  </a:moveTo>
                  <a:lnTo>
                    <a:pt x="1477714" y="445770"/>
                  </a:lnTo>
                  <a:lnTo>
                    <a:pt x="1478089" y="445770"/>
                  </a:lnTo>
                  <a:lnTo>
                    <a:pt x="1477908" y="445666"/>
                  </a:lnTo>
                  <a:close/>
                </a:path>
                <a:path w="1703704" h="1165859">
                  <a:moveTo>
                    <a:pt x="1482978" y="436880"/>
                  </a:moveTo>
                  <a:lnTo>
                    <a:pt x="1477809" y="445609"/>
                  </a:lnTo>
                  <a:lnTo>
                    <a:pt x="1484826" y="441960"/>
                  </a:lnTo>
                  <a:lnTo>
                    <a:pt x="1496467" y="441960"/>
                  </a:lnTo>
                  <a:lnTo>
                    <a:pt x="1497659" y="438150"/>
                  </a:lnTo>
                  <a:lnTo>
                    <a:pt x="1483758" y="438150"/>
                  </a:lnTo>
                  <a:lnTo>
                    <a:pt x="1482978" y="436880"/>
                  </a:lnTo>
                  <a:close/>
                </a:path>
                <a:path w="1703704" h="1165859">
                  <a:moveTo>
                    <a:pt x="1503871" y="435610"/>
                  </a:moveTo>
                  <a:lnTo>
                    <a:pt x="1499914" y="435610"/>
                  </a:lnTo>
                  <a:lnTo>
                    <a:pt x="1496941" y="443230"/>
                  </a:lnTo>
                  <a:lnTo>
                    <a:pt x="1498215" y="444336"/>
                  </a:lnTo>
                  <a:lnTo>
                    <a:pt x="1501202" y="436880"/>
                  </a:lnTo>
                  <a:lnTo>
                    <a:pt x="1503836" y="436880"/>
                  </a:lnTo>
                  <a:lnTo>
                    <a:pt x="1503871" y="435610"/>
                  </a:lnTo>
                  <a:close/>
                </a:path>
                <a:path w="1703704" h="1165859">
                  <a:moveTo>
                    <a:pt x="1525065" y="438070"/>
                  </a:moveTo>
                  <a:lnTo>
                    <a:pt x="1522636" y="441960"/>
                  </a:lnTo>
                  <a:lnTo>
                    <a:pt x="1521391" y="443230"/>
                  </a:lnTo>
                  <a:lnTo>
                    <a:pt x="1531075" y="443230"/>
                  </a:lnTo>
                  <a:lnTo>
                    <a:pt x="1532321" y="440690"/>
                  </a:lnTo>
                  <a:lnTo>
                    <a:pt x="1524636" y="440690"/>
                  </a:lnTo>
                  <a:lnTo>
                    <a:pt x="1525065" y="438070"/>
                  </a:lnTo>
                  <a:close/>
                </a:path>
                <a:path w="1703704" h="1165859">
                  <a:moveTo>
                    <a:pt x="1503836" y="436880"/>
                  </a:moveTo>
                  <a:lnTo>
                    <a:pt x="1501202" y="436880"/>
                  </a:lnTo>
                  <a:lnTo>
                    <a:pt x="1503657" y="438150"/>
                  </a:lnTo>
                  <a:lnTo>
                    <a:pt x="1501001" y="441960"/>
                  </a:lnTo>
                  <a:lnTo>
                    <a:pt x="1504826" y="438150"/>
                  </a:lnTo>
                  <a:lnTo>
                    <a:pt x="1503836" y="436880"/>
                  </a:lnTo>
                  <a:close/>
                </a:path>
                <a:path w="1703704" h="1165859">
                  <a:moveTo>
                    <a:pt x="1544733" y="403860"/>
                  </a:moveTo>
                  <a:lnTo>
                    <a:pt x="1542832" y="403860"/>
                  </a:lnTo>
                  <a:lnTo>
                    <a:pt x="1541956" y="405130"/>
                  </a:lnTo>
                  <a:lnTo>
                    <a:pt x="1540781" y="405130"/>
                  </a:lnTo>
                  <a:lnTo>
                    <a:pt x="1533884" y="412750"/>
                  </a:lnTo>
                  <a:lnTo>
                    <a:pt x="1531340" y="421640"/>
                  </a:lnTo>
                  <a:lnTo>
                    <a:pt x="1528981" y="431800"/>
                  </a:lnTo>
                  <a:lnTo>
                    <a:pt x="1525065" y="438070"/>
                  </a:lnTo>
                  <a:lnTo>
                    <a:pt x="1524636" y="440690"/>
                  </a:lnTo>
                  <a:lnTo>
                    <a:pt x="1532321" y="440690"/>
                  </a:lnTo>
                  <a:lnTo>
                    <a:pt x="1536244" y="435610"/>
                  </a:lnTo>
                  <a:lnTo>
                    <a:pt x="1540858" y="429260"/>
                  </a:lnTo>
                  <a:lnTo>
                    <a:pt x="1544314" y="424180"/>
                  </a:lnTo>
                  <a:lnTo>
                    <a:pt x="1544761" y="422910"/>
                  </a:lnTo>
                  <a:lnTo>
                    <a:pt x="1542051" y="422910"/>
                  </a:lnTo>
                  <a:lnTo>
                    <a:pt x="1542368" y="419100"/>
                  </a:lnTo>
                  <a:lnTo>
                    <a:pt x="1539311" y="419100"/>
                  </a:lnTo>
                  <a:lnTo>
                    <a:pt x="1540760" y="416596"/>
                  </a:lnTo>
                  <a:lnTo>
                    <a:pt x="1539786" y="415290"/>
                  </a:lnTo>
                  <a:lnTo>
                    <a:pt x="1542016" y="411480"/>
                  </a:lnTo>
                  <a:lnTo>
                    <a:pt x="1546238" y="411480"/>
                  </a:lnTo>
                  <a:lnTo>
                    <a:pt x="1549384" y="407129"/>
                  </a:lnTo>
                  <a:lnTo>
                    <a:pt x="1549779" y="406400"/>
                  </a:lnTo>
                  <a:lnTo>
                    <a:pt x="1543545" y="406400"/>
                  </a:lnTo>
                  <a:lnTo>
                    <a:pt x="1544733" y="403860"/>
                  </a:lnTo>
                  <a:close/>
                </a:path>
                <a:path w="1703704" h="1165859">
                  <a:moveTo>
                    <a:pt x="256012" y="430530"/>
                  </a:moveTo>
                  <a:lnTo>
                    <a:pt x="205310" y="430530"/>
                  </a:lnTo>
                  <a:lnTo>
                    <a:pt x="206729" y="433070"/>
                  </a:lnTo>
                  <a:lnTo>
                    <a:pt x="207787" y="435610"/>
                  </a:lnTo>
                  <a:lnTo>
                    <a:pt x="207355" y="436880"/>
                  </a:lnTo>
                  <a:lnTo>
                    <a:pt x="207026" y="439420"/>
                  </a:lnTo>
                  <a:lnTo>
                    <a:pt x="256089" y="439420"/>
                  </a:lnTo>
                  <a:lnTo>
                    <a:pt x="258425" y="431800"/>
                  </a:lnTo>
                  <a:lnTo>
                    <a:pt x="256012" y="430530"/>
                  </a:lnTo>
                  <a:close/>
                </a:path>
                <a:path w="1703704" h="1165859">
                  <a:moveTo>
                    <a:pt x="1565089" y="342900"/>
                  </a:moveTo>
                  <a:lnTo>
                    <a:pt x="1530451" y="342900"/>
                  </a:lnTo>
                  <a:lnTo>
                    <a:pt x="1523585" y="356870"/>
                  </a:lnTo>
                  <a:lnTo>
                    <a:pt x="1517789" y="368300"/>
                  </a:lnTo>
                  <a:lnTo>
                    <a:pt x="1512238" y="379730"/>
                  </a:lnTo>
                  <a:lnTo>
                    <a:pt x="1506105" y="388620"/>
                  </a:lnTo>
                  <a:lnTo>
                    <a:pt x="1504697" y="391160"/>
                  </a:lnTo>
                  <a:lnTo>
                    <a:pt x="1505015" y="392430"/>
                  </a:lnTo>
                  <a:lnTo>
                    <a:pt x="1505079" y="394970"/>
                  </a:lnTo>
                  <a:lnTo>
                    <a:pt x="1502910" y="401320"/>
                  </a:lnTo>
                  <a:lnTo>
                    <a:pt x="1499854" y="403860"/>
                  </a:lnTo>
                  <a:lnTo>
                    <a:pt x="1496795" y="410210"/>
                  </a:lnTo>
                  <a:lnTo>
                    <a:pt x="1493407" y="417830"/>
                  </a:lnTo>
                  <a:lnTo>
                    <a:pt x="1489362" y="421640"/>
                  </a:lnTo>
                  <a:lnTo>
                    <a:pt x="1486703" y="427990"/>
                  </a:lnTo>
                  <a:lnTo>
                    <a:pt x="1484918" y="434340"/>
                  </a:lnTo>
                  <a:lnTo>
                    <a:pt x="1483758" y="438150"/>
                  </a:lnTo>
                  <a:lnTo>
                    <a:pt x="1497659" y="438150"/>
                  </a:lnTo>
                  <a:lnTo>
                    <a:pt x="1498453" y="435610"/>
                  </a:lnTo>
                  <a:lnTo>
                    <a:pt x="1503871" y="435610"/>
                  </a:lnTo>
                  <a:lnTo>
                    <a:pt x="1503977" y="431800"/>
                  </a:lnTo>
                  <a:lnTo>
                    <a:pt x="1499941" y="430530"/>
                  </a:lnTo>
                  <a:lnTo>
                    <a:pt x="1500854" y="429260"/>
                  </a:lnTo>
                  <a:lnTo>
                    <a:pt x="1498127" y="429260"/>
                  </a:lnTo>
                  <a:lnTo>
                    <a:pt x="1498969" y="422910"/>
                  </a:lnTo>
                  <a:lnTo>
                    <a:pt x="1506969" y="419925"/>
                  </a:lnTo>
                  <a:lnTo>
                    <a:pt x="1509660" y="416144"/>
                  </a:lnTo>
                  <a:lnTo>
                    <a:pt x="1510825" y="408940"/>
                  </a:lnTo>
                  <a:lnTo>
                    <a:pt x="1513139" y="408940"/>
                  </a:lnTo>
                  <a:lnTo>
                    <a:pt x="1514985" y="405130"/>
                  </a:lnTo>
                  <a:lnTo>
                    <a:pt x="1517775" y="405130"/>
                  </a:lnTo>
                  <a:lnTo>
                    <a:pt x="1518350" y="403860"/>
                  </a:lnTo>
                  <a:lnTo>
                    <a:pt x="1513283" y="403860"/>
                  </a:lnTo>
                  <a:lnTo>
                    <a:pt x="1512403" y="401320"/>
                  </a:lnTo>
                  <a:lnTo>
                    <a:pt x="1529231" y="372110"/>
                  </a:lnTo>
                  <a:lnTo>
                    <a:pt x="1532467" y="372110"/>
                  </a:lnTo>
                  <a:lnTo>
                    <a:pt x="1532550" y="368300"/>
                  </a:lnTo>
                  <a:lnTo>
                    <a:pt x="1540657" y="363220"/>
                  </a:lnTo>
                  <a:lnTo>
                    <a:pt x="1537751" y="359410"/>
                  </a:lnTo>
                  <a:lnTo>
                    <a:pt x="1540193" y="356870"/>
                  </a:lnTo>
                  <a:lnTo>
                    <a:pt x="1542897" y="350520"/>
                  </a:lnTo>
                  <a:lnTo>
                    <a:pt x="1545761" y="344170"/>
                  </a:lnTo>
                  <a:lnTo>
                    <a:pt x="1564633" y="344170"/>
                  </a:lnTo>
                  <a:lnTo>
                    <a:pt x="1565089" y="342900"/>
                  </a:lnTo>
                  <a:close/>
                </a:path>
                <a:path w="1703704" h="1165859">
                  <a:moveTo>
                    <a:pt x="197059" y="427289"/>
                  </a:moveTo>
                  <a:lnTo>
                    <a:pt x="195755" y="435610"/>
                  </a:lnTo>
                  <a:lnTo>
                    <a:pt x="199269" y="435610"/>
                  </a:lnTo>
                  <a:lnTo>
                    <a:pt x="197034" y="430530"/>
                  </a:lnTo>
                  <a:lnTo>
                    <a:pt x="200938" y="430530"/>
                  </a:lnTo>
                  <a:lnTo>
                    <a:pt x="198620" y="427990"/>
                  </a:lnTo>
                  <a:lnTo>
                    <a:pt x="197059" y="427289"/>
                  </a:lnTo>
                  <a:close/>
                </a:path>
                <a:path w="1703704" h="1165859">
                  <a:moveTo>
                    <a:pt x="247369" y="424180"/>
                  </a:moveTo>
                  <a:lnTo>
                    <a:pt x="203819" y="424180"/>
                  </a:lnTo>
                  <a:lnTo>
                    <a:pt x="202869" y="431800"/>
                  </a:lnTo>
                  <a:lnTo>
                    <a:pt x="204115" y="431800"/>
                  </a:lnTo>
                  <a:lnTo>
                    <a:pt x="205310" y="430530"/>
                  </a:lnTo>
                  <a:lnTo>
                    <a:pt x="256012" y="430530"/>
                  </a:lnTo>
                  <a:lnTo>
                    <a:pt x="251185" y="427990"/>
                  </a:lnTo>
                  <a:lnTo>
                    <a:pt x="253742" y="427990"/>
                  </a:lnTo>
                  <a:lnTo>
                    <a:pt x="253427" y="426720"/>
                  </a:lnTo>
                  <a:lnTo>
                    <a:pt x="248284" y="426720"/>
                  </a:lnTo>
                  <a:lnTo>
                    <a:pt x="247369" y="424180"/>
                  </a:lnTo>
                  <a:close/>
                </a:path>
                <a:path w="1703704" h="1165859">
                  <a:moveTo>
                    <a:pt x="1511043" y="423701"/>
                  </a:moveTo>
                  <a:lnTo>
                    <a:pt x="1509094" y="427990"/>
                  </a:lnTo>
                  <a:lnTo>
                    <a:pt x="1508375" y="431800"/>
                  </a:lnTo>
                  <a:lnTo>
                    <a:pt x="1510507" y="431800"/>
                  </a:lnTo>
                  <a:lnTo>
                    <a:pt x="1511662" y="429617"/>
                  </a:lnTo>
                  <a:lnTo>
                    <a:pt x="1511043" y="423701"/>
                  </a:lnTo>
                  <a:close/>
                </a:path>
                <a:path w="1703704" h="1165859">
                  <a:moveTo>
                    <a:pt x="1566265" y="360680"/>
                  </a:moveTo>
                  <a:lnTo>
                    <a:pt x="1544805" y="360680"/>
                  </a:lnTo>
                  <a:lnTo>
                    <a:pt x="1545931" y="363220"/>
                  </a:lnTo>
                  <a:lnTo>
                    <a:pt x="1542369" y="367030"/>
                  </a:lnTo>
                  <a:lnTo>
                    <a:pt x="1538087" y="372110"/>
                  </a:lnTo>
                  <a:lnTo>
                    <a:pt x="1535354" y="378460"/>
                  </a:lnTo>
                  <a:lnTo>
                    <a:pt x="1536438" y="382270"/>
                  </a:lnTo>
                  <a:lnTo>
                    <a:pt x="1529916" y="391160"/>
                  </a:lnTo>
                  <a:lnTo>
                    <a:pt x="1527171" y="400050"/>
                  </a:lnTo>
                  <a:lnTo>
                    <a:pt x="1526229" y="400609"/>
                  </a:lnTo>
                  <a:lnTo>
                    <a:pt x="1526532" y="403860"/>
                  </a:lnTo>
                  <a:lnTo>
                    <a:pt x="1517896" y="417830"/>
                  </a:lnTo>
                  <a:lnTo>
                    <a:pt x="1511851" y="429260"/>
                  </a:lnTo>
                  <a:lnTo>
                    <a:pt x="1511757" y="430530"/>
                  </a:lnTo>
                  <a:lnTo>
                    <a:pt x="1511890" y="431800"/>
                  </a:lnTo>
                  <a:lnTo>
                    <a:pt x="1526091" y="431800"/>
                  </a:lnTo>
                  <a:lnTo>
                    <a:pt x="1526507" y="429260"/>
                  </a:lnTo>
                  <a:lnTo>
                    <a:pt x="1522923" y="429260"/>
                  </a:lnTo>
                  <a:lnTo>
                    <a:pt x="1522105" y="427990"/>
                  </a:lnTo>
                  <a:lnTo>
                    <a:pt x="1523634" y="426720"/>
                  </a:lnTo>
                  <a:lnTo>
                    <a:pt x="1524102" y="426720"/>
                  </a:lnTo>
                  <a:lnTo>
                    <a:pt x="1526579" y="422910"/>
                  </a:lnTo>
                  <a:lnTo>
                    <a:pt x="1528842" y="422910"/>
                  </a:lnTo>
                  <a:lnTo>
                    <a:pt x="1529637" y="420370"/>
                  </a:lnTo>
                  <a:lnTo>
                    <a:pt x="1531986" y="414020"/>
                  </a:lnTo>
                  <a:lnTo>
                    <a:pt x="1527529" y="414020"/>
                  </a:lnTo>
                  <a:lnTo>
                    <a:pt x="1530112" y="408940"/>
                  </a:lnTo>
                  <a:lnTo>
                    <a:pt x="1532515" y="407670"/>
                  </a:lnTo>
                  <a:lnTo>
                    <a:pt x="1535035" y="405130"/>
                  </a:lnTo>
                  <a:lnTo>
                    <a:pt x="1535678" y="403860"/>
                  </a:lnTo>
                  <a:lnTo>
                    <a:pt x="1531280" y="403860"/>
                  </a:lnTo>
                  <a:lnTo>
                    <a:pt x="1532690" y="401052"/>
                  </a:lnTo>
                  <a:lnTo>
                    <a:pt x="1534904" y="396240"/>
                  </a:lnTo>
                  <a:lnTo>
                    <a:pt x="1553760" y="396240"/>
                  </a:lnTo>
                  <a:lnTo>
                    <a:pt x="1555603" y="393700"/>
                  </a:lnTo>
                  <a:lnTo>
                    <a:pt x="1557050" y="391160"/>
                  </a:lnTo>
                  <a:lnTo>
                    <a:pt x="1558027" y="388620"/>
                  </a:lnTo>
                  <a:lnTo>
                    <a:pt x="1560305" y="382270"/>
                  </a:lnTo>
                  <a:lnTo>
                    <a:pt x="1562964" y="382270"/>
                  </a:lnTo>
                  <a:lnTo>
                    <a:pt x="1564374" y="377179"/>
                  </a:lnTo>
                  <a:lnTo>
                    <a:pt x="1564642" y="372110"/>
                  </a:lnTo>
                  <a:lnTo>
                    <a:pt x="1564750" y="370840"/>
                  </a:lnTo>
                  <a:lnTo>
                    <a:pt x="1560362" y="370840"/>
                  </a:lnTo>
                  <a:lnTo>
                    <a:pt x="1562955" y="364490"/>
                  </a:lnTo>
                  <a:lnTo>
                    <a:pt x="1566265" y="360680"/>
                  </a:lnTo>
                  <a:close/>
                </a:path>
                <a:path w="1703704" h="1165859">
                  <a:moveTo>
                    <a:pt x="241182" y="402590"/>
                  </a:moveTo>
                  <a:lnTo>
                    <a:pt x="191451" y="402590"/>
                  </a:lnTo>
                  <a:lnTo>
                    <a:pt x="194834" y="403860"/>
                  </a:lnTo>
                  <a:lnTo>
                    <a:pt x="192552" y="406400"/>
                  </a:lnTo>
                  <a:lnTo>
                    <a:pt x="195626" y="411480"/>
                  </a:lnTo>
                  <a:lnTo>
                    <a:pt x="198966" y="417830"/>
                  </a:lnTo>
                  <a:lnTo>
                    <a:pt x="197482" y="419100"/>
                  </a:lnTo>
                  <a:lnTo>
                    <a:pt x="201456" y="430530"/>
                  </a:lnTo>
                  <a:lnTo>
                    <a:pt x="203819" y="424180"/>
                  </a:lnTo>
                  <a:lnTo>
                    <a:pt x="247369" y="424180"/>
                  </a:lnTo>
                  <a:lnTo>
                    <a:pt x="246454" y="421640"/>
                  </a:lnTo>
                  <a:lnTo>
                    <a:pt x="244880" y="421640"/>
                  </a:lnTo>
                  <a:lnTo>
                    <a:pt x="243127" y="417830"/>
                  </a:lnTo>
                  <a:lnTo>
                    <a:pt x="244690" y="412750"/>
                  </a:lnTo>
                  <a:lnTo>
                    <a:pt x="242670" y="407670"/>
                  </a:lnTo>
                  <a:lnTo>
                    <a:pt x="240655" y="403860"/>
                  </a:lnTo>
                  <a:lnTo>
                    <a:pt x="241182" y="402590"/>
                  </a:lnTo>
                  <a:close/>
                </a:path>
                <a:path w="1703704" h="1165859">
                  <a:moveTo>
                    <a:pt x="1511172" y="414020"/>
                  </a:moveTo>
                  <a:lnTo>
                    <a:pt x="1509660" y="416144"/>
                  </a:lnTo>
                  <a:lnTo>
                    <a:pt x="1509182" y="419100"/>
                  </a:lnTo>
                  <a:lnTo>
                    <a:pt x="1506969" y="419925"/>
                  </a:lnTo>
                  <a:lnTo>
                    <a:pt x="1506653" y="420370"/>
                  </a:lnTo>
                  <a:lnTo>
                    <a:pt x="1502481" y="424180"/>
                  </a:lnTo>
                  <a:lnTo>
                    <a:pt x="1498127" y="429260"/>
                  </a:lnTo>
                  <a:lnTo>
                    <a:pt x="1500854" y="429260"/>
                  </a:lnTo>
                  <a:lnTo>
                    <a:pt x="1502682" y="426720"/>
                  </a:lnTo>
                  <a:lnTo>
                    <a:pt x="1507683" y="424180"/>
                  </a:lnTo>
                  <a:lnTo>
                    <a:pt x="1510518" y="420370"/>
                  </a:lnTo>
                  <a:lnTo>
                    <a:pt x="1512863" y="420370"/>
                  </a:lnTo>
                  <a:lnTo>
                    <a:pt x="1513915" y="416596"/>
                  </a:lnTo>
                  <a:lnTo>
                    <a:pt x="1511172" y="414020"/>
                  </a:lnTo>
                  <a:close/>
                </a:path>
                <a:path w="1703704" h="1165859">
                  <a:moveTo>
                    <a:pt x="1527183" y="424358"/>
                  </a:moveTo>
                  <a:lnTo>
                    <a:pt x="1522923" y="429260"/>
                  </a:lnTo>
                  <a:lnTo>
                    <a:pt x="1526507" y="429260"/>
                  </a:lnTo>
                  <a:lnTo>
                    <a:pt x="1526614" y="428605"/>
                  </a:lnTo>
                  <a:lnTo>
                    <a:pt x="1525921" y="426720"/>
                  </a:lnTo>
                  <a:lnTo>
                    <a:pt x="1527183" y="424358"/>
                  </a:lnTo>
                  <a:close/>
                </a:path>
                <a:path w="1703704" h="1165859">
                  <a:moveTo>
                    <a:pt x="1528445" y="424180"/>
                  </a:moveTo>
                  <a:lnTo>
                    <a:pt x="1527338" y="424180"/>
                  </a:lnTo>
                  <a:lnTo>
                    <a:pt x="1526614" y="428605"/>
                  </a:lnTo>
                  <a:lnTo>
                    <a:pt x="1526854" y="429260"/>
                  </a:lnTo>
                  <a:lnTo>
                    <a:pt x="1528445" y="424180"/>
                  </a:lnTo>
                  <a:close/>
                </a:path>
                <a:path w="1703704" h="1165859">
                  <a:moveTo>
                    <a:pt x="1527338" y="424180"/>
                  </a:moveTo>
                  <a:lnTo>
                    <a:pt x="1527183" y="424358"/>
                  </a:lnTo>
                  <a:lnTo>
                    <a:pt x="1525921" y="426720"/>
                  </a:lnTo>
                  <a:lnTo>
                    <a:pt x="1526614" y="428605"/>
                  </a:lnTo>
                  <a:lnTo>
                    <a:pt x="1527338" y="424180"/>
                  </a:lnTo>
                  <a:close/>
                </a:path>
                <a:path w="1703704" h="1165859">
                  <a:moveTo>
                    <a:pt x="197148" y="426720"/>
                  </a:moveTo>
                  <a:lnTo>
                    <a:pt x="195788" y="426720"/>
                  </a:lnTo>
                  <a:lnTo>
                    <a:pt x="197059" y="427289"/>
                  </a:lnTo>
                  <a:lnTo>
                    <a:pt x="197148" y="426720"/>
                  </a:lnTo>
                  <a:close/>
                </a:path>
                <a:path w="1703704" h="1165859">
                  <a:moveTo>
                    <a:pt x="192796" y="421640"/>
                  </a:moveTo>
                  <a:lnTo>
                    <a:pt x="194025" y="424180"/>
                  </a:lnTo>
                  <a:lnTo>
                    <a:pt x="192435" y="424180"/>
                  </a:lnTo>
                  <a:lnTo>
                    <a:pt x="191999" y="425450"/>
                  </a:lnTo>
                  <a:lnTo>
                    <a:pt x="193170" y="426720"/>
                  </a:lnTo>
                  <a:lnTo>
                    <a:pt x="195788" y="426720"/>
                  </a:lnTo>
                  <a:lnTo>
                    <a:pt x="192796" y="421640"/>
                  </a:lnTo>
                  <a:close/>
                </a:path>
                <a:path w="1703704" h="1165859">
                  <a:moveTo>
                    <a:pt x="251705" y="419100"/>
                  </a:moveTo>
                  <a:lnTo>
                    <a:pt x="249955" y="421640"/>
                  </a:lnTo>
                  <a:lnTo>
                    <a:pt x="249138" y="424358"/>
                  </a:lnTo>
                  <a:lnTo>
                    <a:pt x="248284" y="426720"/>
                  </a:lnTo>
                  <a:lnTo>
                    <a:pt x="253427" y="426720"/>
                  </a:lnTo>
                  <a:lnTo>
                    <a:pt x="252482" y="422910"/>
                  </a:lnTo>
                  <a:lnTo>
                    <a:pt x="251705" y="419100"/>
                  </a:lnTo>
                  <a:close/>
                </a:path>
                <a:path w="1703704" h="1165859">
                  <a:moveTo>
                    <a:pt x="1512863" y="420370"/>
                  </a:moveTo>
                  <a:lnTo>
                    <a:pt x="1510695" y="420370"/>
                  </a:lnTo>
                  <a:lnTo>
                    <a:pt x="1510902" y="420702"/>
                  </a:lnTo>
                  <a:lnTo>
                    <a:pt x="1511980" y="421640"/>
                  </a:lnTo>
                  <a:lnTo>
                    <a:pt x="1511770" y="422102"/>
                  </a:lnTo>
                  <a:lnTo>
                    <a:pt x="1513848" y="425450"/>
                  </a:lnTo>
                  <a:lnTo>
                    <a:pt x="1512509" y="421640"/>
                  </a:lnTo>
                  <a:lnTo>
                    <a:pt x="1512863" y="420370"/>
                  </a:lnTo>
                  <a:close/>
                </a:path>
                <a:path w="1703704" h="1165859">
                  <a:moveTo>
                    <a:pt x="1528842" y="422910"/>
                  </a:moveTo>
                  <a:lnTo>
                    <a:pt x="1526579" y="422910"/>
                  </a:lnTo>
                  <a:lnTo>
                    <a:pt x="1527279" y="424180"/>
                  </a:lnTo>
                  <a:lnTo>
                    <a:pt x="1527183" y="424358"/>
                  </a:lnTo>
                  <a:lnTo>
                    <a:pt x="1527338" y="424180"/>
                  </a:lnTo>
                  <a:lnTo>
                    <a:pt x="1528445" y="424180"/>
                  </a:lnTo>
                  <a:lnTo>
                    <a:pt x="1528842" y="422910"/>
                  </a:lnTo>
                  <a:close/>
                </a:path>
                <a:path w="1703704" h="1165859">
                  <a:moveTo>
                    <a:pt x="1510713" y="420538"/>
                  </a:moveTo>
                  <a:lnTo>
                    <a:pt x="1511043" y="423701"/>
                  </a:lnTo>
                  <a:lnTo>
                    <a:pt x="1511770" y="422102"/>
                  </a:lnTo>
                  <a:lnTo>
                    <a:pt x="1510902" y="420702"/>
                  </a:lnTo>
                  <a:lnTo>
                    <a:pt x="1510713" y="420538"/>
                  </a:lnTo>
                  <a:close/>
                </a:path>
                <a:path w="1703704" h="1165859">
                  <a:moveTo>
                    <a:pt x="260320" y="408940"/>
                  </a:moveTo>
                  <a:lnTo>
                    <a:pt x="259010" y="410210"/>
                  </a:lnTo>
                  <a:lnTo>
                    <a:pt x="260412" y="414020"/>
                  </a:lnTo>
                  <a:lnTo>
                    <a:pt x="261829" y="415290"/>
                  </a:lnTo>
                  <a:lnTo>
                    <a:pt x="263142" y="417830"/>
                  </a:lnTo>
                  <a:lnTo>
                    <a:pt x="260347" y="417830"/>
                  </a:lnTo>
                  <a:lnTo>
                    <a:pt x="261412" y="421640"/>
                  </a:lnTo>
                  <a:lnTo>
                    <a:pt x="265214" y="422910"/>
                  </a:lnTo>
                  <a:lnTo>
                    <a:pt x="268042" y="420370"/>
                  </a:lnTo>
                  <a:lnTo>
                    <a:pt x="268460" y="419100"/>
                  </a:lnTo>
                  <a:lnTo>
                    <a:pt x="266367" y="419100"/>
                  </a:lnTo>
                  <a:lnTo>
                    <a:pt x="265131" y="415290"/>
                  </a:lnTo>
                  <a:lnTo>
                    <a:pt x="263065" y="415290"/>
                  </a:lnTo>
                  <a:lnTo>
                    <a:pt x="261590" y="411480"/>
                  </a:lnTo>
                  <a:lnTo>
                    <a:pt x="260320" y="408940"/>
                  </a:lnTo>
                  <a:close/>
                </a:path>
                <a:path w="1703704" h="1165859">
                  <a:moveTo>
                    <a:pt x="1510695" y="420370"/>
                  </a:moveTo>
                  <a:lnTo>
                    <a:pt x="1510518" y="420370"/>
                  </a:lnTo>
                  <a:lnTo>
                    <a:pt x="1510713" y="420538"/>
                  </a:lnTo>
                  <a:lnTo>
                    <a:pt x="1510695" y="420370"/>
                  </a:lnTo>
                  <a:close/>
                </a:path>
                <a:path w="1703704" h="1165859">
                  <a:moveTo>
                    <a:pt x="1509660" y="416144"/>
                  </a:moveTo>
                  <a:lnTo>
                    <a:pt x="1506969" y="419925"/>
                  </a:lnTo>
                  <a:lnTo>
                    <a:pt x="1509182" y="419100"/>
                  </a:lnTo>
                  <a:lnTo>
                    <a:pt x="1509660" y="416144"/>
                  </a:lnTo>
                  <a:close/>
                </a:path>
                <a:path w="1703704" h="1165859">
                  <a:moveTo>
                    <a:pt x="191316" y="403860"/>
                  </a:moveTo>
                  <a:lnTo>
                    <a:pt x="186963" y="403860"/>
                  </a:lnTo>
                  <a:lnTo>
                    <a:pt x="188626" y="405130"/>
                  </a:lnTo>
                  <a:lnTo>
                    <a:pt x="190303" y="407670"/>
                  </a:lnTo>
                  <a:lnTo>
                    <a:pt x="184967" y="407670"/>
                  </a:lnTo>
                  <a:lnTo>
                    <a:pt x="192078" y="417830"/>
                  </a:lnTo>
                  <a:lnTo>
                    <a:pt x="192718" y="419100"/>
                  </a:lnTo>
                  <a:lnTo>
                    <a:pt x="192005" y="412750"/>
                  </a:lnTo>
                  <a:lnTo>
                    <a:pt x="191045" y="406400"/>
                  </a:lnTo>
                  <a:lnTo>
                    <a:pt x="191316" y="403860"/>
                  </a:lnTo>
                  <a:close/>
                </a:path>
                <a:path w="1703704" h="1165859">
                  <a:moveTo>
                    <a:pt x="268879" y="417830"/>
                  </a:moveTo>
                  <a:lnTo>
                    <a:pt x="266367" y="419100"/>
                  </a:lnTo>
                  <a:lnTo>
                    <a:pt x="268460" y="419100"/>
                  </a:lnTo>
                  <a:lnTo>
                    <a:pt x="268879" y="417830"/>
                  </a:lnTo>
                  <a:close/>
                </a:path>
                <a:path w="1703704" h="1165859">
                  <a:moveTo>
                    <a:pt x="1542518" y="416560"/>
                  </a:moveTo>
                  <a:lnTo>
                    <a:pt x="1539311" y="419100"/>
                  </a:lnTo>
                  <a:lnTo>
                    <a:pt x="1542368" y="419100"/>
                  </a:lnTo>
                  <a:lnTo>
                    <a:pt x="1542518" y="416560"/>
                  </a:lnTo>
                  <a:close/>
                </a:path>
                <a:path w="1703704" h="1165859">
                  <a:moveTo>
                    <a:pt x="1521176" y="406400"/>
                  </a:moveTo>
                  <a:lnTo>
                    <a:pt x="1518677" y="406400"/>
                  </a:lnTo>
                  <a:lnTo>
                    <a:pt x="1513884" y="416522"/>
                  </a:lnTo>
                  <a:lnTo>
                    <a:pt x="1515564" y="417830"/>
                  </a:lnTo>
                  <a:lnTo>
                    <a:pt x="1517446" y="416596"/>
                  </a:lnTo>
                  <a:lnTo>
                    <a:pt x="1519849" y="412750"/>
                  </a:lnTo>
                  <a:lnTo>
                    <a:pt x="1518032" y="412750"/>
                  </a:lnTo>
                  <a:lnTo>
                    <a:pt x="1520389" y="408940"/>
                  </a:lnTo>
                  <a:lnTo>
                    <a:pt x="1520029" y="408940"/>
                  </a:lnTo>
                  <a:lnTo>
                    <a:pt x="1521176" y="406400"/>
                  </a:lnTo>
                  <a:close/>
                </a:path>
                <a:path w="1703704" h="1165859">
                  <a:moveTo>
                    <a:pt x="262660" y="407670"/>
                  </a:moveTo>
                  <a:lnTo>
                    <a:pt x="263065" y="415290"/>
                  </a:lnTo>
                  <a:lnTo>
                    <a:pt x="265131" y="415290"/>
                  </a:lnTo>
                  <a:lnTo>
                    <a:pt x="262660" y="407670"/>
                  </a:lnTo>
                  <a:close/>
                </a:path>
                <a:path w="1703704" h="1165859">
                  <a:moveTo>
                    <a:pt x="1533395" y="410210"/>
                  </a:moveTo>
                  <a:lnTo>
                    <a:pt x="1527529" y="414020"/>
                  </a:lnTo>
                  <a:lnTo>
                    <a:pt x="1531986" y="414020"/>
                  </a:lnTo>
                  <a:lnTo>
                    <a:pt x="1533395" y="410210"/>
                  </a:lnTo>
                  <a:close/>
                </a:path>
                <a:path w="1703704" h="1165859">
                  <a:moveTo>
                    <a:pt x="1546238" y="411480"/>
                  </a:moveTo>
                  <a:lnTo>
                    <a:pt x="1542016" y="411480"/>
                  </a:lnTo>
                  <a:lnTo>
                    <a:pt x="1545652" y="414020"/>
                  </a:lnTo>
                  <a:lnTo>
                    <a:pt x="1546893" y="411728"/>
                  </a:lnTo>
                  <a:lnTo>
                    <a:pt x="1546238" y="411480"/>
                  </a:lnTo>
                  <a:close/>
                </a:path>
                <a:path w="1703704" h="1165859">
                  <a:moveTo>
                    <a:pt x="1552378" y="402986"/>
                  </a:moveTo>
                  <a:lnTo>
                    <a:pt x="1549384" y="407129"/>
                  </a:lnTo>
                  <a:lnTo>
                    <a:pt x="1546893" y="411728"/>
                  </a:lnTo>
                  <a:lnTo>
                    <a:pt x="1549584" y="412750"/>
                  </a:lnTo>
                  <a:lnTo>
                    <a:pt x="1554279" y="403860"/>
                  </a:lnTo>
                  <a:lnTo>
                    <a:pt x="1552378" y="402986"/>
                  </a:lnTo>
                  <a:close/>
                </a:path>
                <a:path w="1703704" h="1165859">
                  <a:moveTo>
                    <a:pt x="1549384" y="407129"/>
                  </a:moveTo>
                  <a:lnTo>
                    <a:pt x="1546238" y="411480"/>
                  </a:lnTo>
                  <a:lnTo>
                    <a:pt x="1546893" y="411728"/>
                  </a:lnTo>
                  <a:lnTo>
                    <a:pt x="1549384" y="407129"/>
                  </a:lnTo>
                  <a:close/>
                </a:path>
                <a:path w="1703704" h="1165859">
                  <a:moveTo>
                    <a:pt x="1513139" y="408940"/>
                  </a:moveTo>
                  <a:lnTo>
                    <a:pt x="1510825" y="408940"/>
                  </a:lnTo>
                  <a:lnTo>
                    <a:pt x="1512524" y="410210"/>
                  </a:lnTo>
                  <a:lnTo>
                    <a:pt x="1513139" y="408940"/>
                  </a:lnTo>
                  <a:close/>
                </a:path>
                <a:path w="1703704" h="1165859">
                  <a:moveTo>
                    <a:pt x="1525483" y="401052"/>
                  </a:moveTo>
                  <a:lnTo>
                    <a:pt x="1522896" y="402590"/>
                  </a:lnTo>
                  <a:lnTo>
                    <a:pt x="1520029" y="408940"/>
                  </a:lnTo>
                  <a:lnTo>
                    <a:pt x="1525483" y="401052"/>
                  </a:lnTo>
                  <a:close/>
                </a:path>
                <a:path w="1703704" h="1165859">
                  <a:moveTo>
                    <a:pt x="1521960" y="406400"/>
                  </a:moveTo>
                  <a:lnTo>
                    <a:pt x="1521786" y="406400"/>
                  </a:lnTo>
                  <a:lnTo>
                    <a:pt x="1520029" y="408940"/>
                  </a:lnTo>
                  <a:lnTo>
                    <a:pt x="1520389" y="408940"/>
                  </a:lnTo>
                  <a:lnTo>
                    <a:pt x="1521960" y="406400"/>
                  </a:lnTo>
                  <a:close/>
                </a:path>
                <a:path w="1703704" h="1165859">
                  <a:moveTo>
                    <a:pt x="1517775" y="405130"/>
                  </a:moveTo>
                  <a:lnTo>
                    <a:pt x="1514985" y="405130"/>
                  </a:lnTo>
                  <a:lnTo>
                    <a:pt x="1516626" y="407670"/>
                  </a:lnTo>
                  <a:lnTo>
                    <a:pt x="1517775" y="405130"/>
                  </a:lnTo>
                  <a:close/>
                </a:path>
                <a:path w="1703704" h="1165859">
                  <a:moveTo>
                    <a:pt x="1550620" y="396240"/>
                  </a:moveTo>
                  <a:lnTo>
                    <a:pt x="1534904" y="396240"/>
                  </a:lnTo>
                  <a:lnTo>
                    <a:pt x="1538368" y="398780"/>
                  </a:lnTo>
                  <a:lnTo>
                    <a:pt x="1535976" y="407670"/>
                  </a:lnTo>
                  <a:lnTo>
                    <a:pt x="1542832" y="403860"/>
                  </a:lnTo>
                  <a:lnTo>
                    <a:pt x="1544733" y="403860"/>
                  </a:lnTo>
                  <a:lnTo>
                    <a:pt x="1547108" y="398780"/>
                  </a:lnTo>
                  <a:lnTo>
                    <a:pt x="1548751" y="398780"/>
                  </a:lnTo>
                  <a:lnTo>
                    <a:pt x="1550620" y="396240"/>
                  </a:lnTo>
                  <a:close/>
                </a:path>
                <a:path w="1703704" h="1165859">
                  <a:moveTo>
                    <a:pt x="1550466" y="405130"/>
                  </a:moveTo>
                  <a:lnTo>
                    <a:pt x="1543545" y="406400"/>
                  </a:lnTo>
                  <a:lnTo>
                    <a:pt x="1549779" y="406400"/>
                  </a:lnTo>
                  <a:lnTo>
                    <a:pt x="1550466" y="405130"/>
                  </a:lnTo>
                  <a:close/>
                </a:path>
                <a:path w="1703704" h="1165859">
                  <a:moveTo>
                    <a:pt x="244159" y="368300"/>
                  </a:moveTo>
                  <a:lnTo>
                    <a:pt x="171541" y="368300"/>
                  </a:lnTo>
                  <a:lnTo>
                    <a:pt x="176837" y="370840"/>
                  </a:lnTo>
                  <a:lnTo>
                    <a:pt x="177868" y="377662"/>
                  </a:lnTo>
                  <a:lnTo>
                    <a:pt x="180306" y="381000"/>
                  </a:lnTo>
                  <a:lnTo>
                    <a:pt x="180602" y="383461"/>
                  </a:lnTo>
                  <a:lnTo>
                    <a:pt x="185273" y="388620"/>
                  </a:lnTo>
                  <a:lnTo>
                    <a:pt x="191324" y="389890"/>
                  </a:lnTo>
                  <a:lnTo>
                    <a:pt x="190012" y="394970"/>
                  </a:lnTo>
                  <a:lnTo>
                    <a:pt x="188349" y="397510"/>
                  </a:lnTo>
                  <a:lnTo>
                    <a:pt x="186704" y="398780"/>
                  </a:lnTo>
                  <a:lnTo>
                    <a:pt x="185449" y="405130"/>
                  </a:lnTo>
                  <a:lnTo>
                    <a:pt x="186963" y="403860"/>
                  </a:lnTo>
                  <a:lnTo>
                    <a:pt x="191316" y="403860"/>
                  </a:lnTo>
                  <a:lnTo>
                    <a:pt x="191451" y="402590"/>
                  </a:lnTo>
                  <a:lnTo>
                    <a:pt x="241182" y="402590"/>
                  </a:lnTo>
                  <a:lnTo>
                    <a:pt x="242235" y="400050"/>
                  </a:lnTo>
                  <a:lnTo>
                    <a:pt x="240286" y="394970"/>
                  </a:lnTo>
                  <a:lnTo>
                    <a:pt x="236894" y="394970"/>
                  </a:lnTo>
                  <a:lnTo>
                    <a:pt x="234041" y="388620"/>
                  </a:lnTo>
                  <a:lnTo>
                    <a:pt x="235766" y="388620"/>
                  </a:lnTo>
                  <a:lnTo>
                    <a:pt x="236710" y="387350"/>
                  </a:lnTo>
                  <a:lnTo>
                    <a:pt x="236702" y="384810"/>
                  </a:lnTo>
                  <a:lnTo>
                    <a:pt x="246591" y="384810"/>
                  </a:lnTo>
                  <a:lnTo>
                    <a:pt x="245836" y="382270"/>
                  </a:lnTo>
                  <a:lnTo>
                    <a:pt x="250174" y="382270"/>
                  </a:lnTo>
                  <a:lnTo>
                    <a:pt x="247098" y="377190"/>
                  </a:lnTo>
                  <a:lnTo>
                    <a:pt x="251254" y="377190"/>
                  </a:lnTo>
                  <a:lnTo>
                    <a:pt x="249867" y="373380"/>
                  </a:lnTo>
                  <a:lnTo>
                    <a:pt x="247373" y="373380"/>
                  </a:lnTo>
                  <a:lnTo>
                    <a:pt x="245520" y="372110"/>
                  </a:lnTo>
                  <a:lnTo>
                    <a:pt x="244159" y="368300"/>
                  </a:lnTo>
                  <a:close/>
                </a:path>
                <a:path w="1703704" h="1165859">
                  <a:moveTo>
                    <a:pt x="1519499" y="401320"/>
                  </a:moveTo>
                  <a:lnTo>
                    <a:pt x="1514337" y="402590"/>
                  </a:lnTo>
                  <a:lnTo>
                    <a:pt x="1513283" y="403860"/>
                  </a:lnTo>
                  <a:lnTo>
                    <a:pt x="1518350" y="403860"/>
                  </a:lnTo>
                  <a:lnTo>
                    <a:pt x="1519499" y="401320"/>
                  </a:lnTo>
                  <a:close/>
                </a:path>
                <a:path w="1703704" h="1165859">
                  <a:moveTo>
                    <a:pt x="1533799" y="401320"/>
                  </a:moveTo>
                  <a:lnTo>
                    <a:pt x="1532277" y="403860"/>
                  </a:lnTo>
                  <a:lnTo>
                    <a:pt x="1535678" y="403860"/>
                  </a:lnTo>
                  <a:lnTo>
                    <a:pt x="1536322" y="402590"/>
                  </a:lnTo>
                  <a:lnTo>
                    <a:pt x="1533799" y="401320"/>
                  </a:lnTo>
                  <a:close/>
                </a:path>
                <a:path w="1703704" h="1165859">
                  <a:moveTo>
                    <a:pt x="1554501" y="400050"/>
                  </a:moveTo>
                  <a:lnTo>
                    <a:pt x="1551671" y="401116"/>
                  </a:lnTo>
                  <a:lnTo>
                    <a:pt x="1551515" y="402590"/>
                  </a:lnTo>
                  <a:lnTo>
                    <a:pt x="1552378" y="402986"/>
                  </a:lnTo>
                  <a:lnTo>
                    <a:pt x="1554501" y="400050"/>
                  </a:lnTo>
                  <a:close/>
                </a:path>
                <a:path w="1703704" h="1165859">
                  <a:moveTo>
                    <a:pt x="1553760" y="396240"/>
                  </a:moveTo>
                  <a:lnTo>
                    <a:pt x="1552320" y="396240"/>
                  </a:lnTo>
                  <a:lnTo>
                    <a:pt x="1550744" y="398780"/>
                  </a:lnTo>
                  <a:lnTo>
                    <a:pt x="1549513" y="398780"/>
                  </a:lnTo>
                  <a:lnTo>
                    <a:pt x="1547759" y="402590"/>
                  </a:lnTo>
                  <a:lnTo>
                    <a:pt x="1551671" y="401116"/>
                  </a:lnTo>
                  <a:lnTo>
                    <a:pt x="1551917" y="398780"/>
                  </a:lnTo>
                  <a:lnTo>
                    <a:pt x="1553760" y="396240"/>
                  </a:lnTo>
                  <a:close/>
                </a:path>
                <a:path w="1703704" h="1165859">
                  <a:moveTo>
                    <a:pt x="1526176" y="400050"/>
                  </a:moveTo>
                  <a:lnTo>
                    <a:pt x="1525483" y="401052"/>
                  </a:lnTo>
                  <a:lnTo>
                    <a:pt x="1526229" y="400609"/>
                  </a:lnTo>
                  <a:lnTo>
                    <a:pt x="1526176" y="400050"/>
                  </a:lnTo>
                  <a:close/>
                </a:path>
                <a:path w="1703704" h="1165859">
                  <a:moveTo>
                    <a:pt x="164393" y="353060"/>
                  </a:moveTo>
                  <a:lnTo>
                    <a:pt x="169350" y="365760"/>
                  </a:lnTo>
                  <a:lnTo>
                    <a:pt x="173471" y="377410"/>
                  </a:lnTo>
                  <a:lnTo>
                    <a:pt x="178108" y="388620"/>
                  </a:lnTo>
                  <a:lnTo>
                    <a:pt x="185162" y="398780"/>
                  </a:lnTo>
                  <a:lnTo>
                    <a:pt x="184020" y="396240"/>
                  </a:lnTo>
                  <a:lnTo>
                    <a:pt x="181927" y="392430"/>
                  </a:lnTo>
                  <a:lnTo>
                    <a:pt x="182793" y="391160"/>
                  </a:lnTo>
                  <a:lnTo>
                    <a:pt x="183842" y="391160"/>
                  </a:lnTo>
                  <a:lnTo>
                    <a:pt x="183154" y="389890"/>
                  </a:lnTo>
                  <a:lnTo>
                    <a:pt x="181120" y="384810"/>
                  </a:lnTo>
                  <a:lnTo>
                    <a:pt x="179415" y="384810"/>
                  </a:lnTo>
                  <a:lnTo>
                    <a:pt x="176433" y="379730"/>
                  </a:lnTo>
                  <a:lnTo>
                    <a:pt x="177295" y="378129"/>
                  </a:lnTo>
                  <a:lnTo>
                    <a:pt x="176594" y="375920"/>
                  </a:lnTo>
                  <a:lnTo>
                    <a:pt x="176908" y="375920"/>
                  </a:lnTo>
                  <a:lnTo>
                    <a:pt x="171541" y="368300"/>
                  </a:lnTo>
                  <a:lnTo>
                    <a:pt x="244159" y="368300"/>
                  </a:lnTo>
                  <a:lnTo>
                    <a:pt x="242346" y="363220"/>
                  </a:lnTo>
                  <a:lnTo>
                    <a:pt x="172730" y="363220"/>
                  </a:lnTo>
                  <a:lnTo>
                    <a:pt x="169939" y="360680"/>
                  </a:lnTo>
                  <a:lnTo>
                    <a:pt x="167082" y="354330"/>
                  </a:lnTo>
                  <a:lnTo>
                    <a:pt x="166514" y="354330"/>
                  </a:lnTo>
                  <a:lnTo>
                    <a:pt x="166247" y="353935"/>
                  </a:lnTo>
                  <a:lnTo>
                    <a:pt x="164393" y="353060"/>
                  </a:lnTo>
                  <a:close/>
                </a:path>
                <a:path w="1703704" h="1165859">
                  <a:moveTo>
                    <a:pt x="249071" y="392430"/>
                  </a:moveTo>
                  <a:lnTo>
                    <a:pt x="242019" y="392430"/>
                  </a:lnTo>
                  <a:lnTo>
                    <a:pt x="247212" y="396240"/>
                  </a:lnTo>
                  <a:lnTo>
                    <a:pt x="252371" y="398780"/>
                  </a:lnTo>
                  <a:lnTo>
                    <a:pt x="252902" y="394970"/>
                  </a:lnTo>
                  <a:lnTo>
                    <a:pt x="250256" y="394970"/>
                  </a:lnTo>
                  <a:lnTo>
                    <a:pt x="249071" y="392430"/>
                  </a:lnTo>
                  <a:close/>
                </a:path>
                <a:path w="1703704" h="1165859">
                  <a:moveTo>
                    <a:pt x="183842" y="391160"/>
                  </a:moveTo>
                  <a:lnTo>
                    <a:pt x="182793" y="391160"/>
                  </a:lnTo>
                  <a:lnTo>
                    <a:pt x="183818" y="392430"/>
                  </a:lnTo>
                  <a:lnTo>
                    <a:pt x="185008" y="396240"/>
                  </a:lnTo>
                  <a:lnTo>
                    <a:pt x="185907" y="394970"/>
                  </a:lnTo>
                  <a:lnTo>
                    <a:pt x="183842" y="391160"/>
                  </a:lnTo>
                  <a:close/>
                </a:path>
                <a:path w="1703704" h="1165859">
                  <a:moveTo>
                    <a:pt x="237823" y="393993"/>
                  </a:moveTo>
                  <a:lnTo>
                    <a:pt x="236894" y="394970"/>
                  </a:lnTo>
                  <a:lnTo>
                    <a:pt x="240286" y="394970"/>
                  </a:lnTo>
                  <a:lnTo>
                    <a:pt x="240187" y="394712"/>
                  </a:lnTo>
                  <a:lnTo>
                    <a:pt x="237823" y="393993"/>
                  </a:lnTo>
                  <a:close/>
                </a:path>
                <a:path w="1703704" h="1165859">
                  <a:moveTo>
                    <a:pt x="242019" y="392430"/>
                  </a:moveTo>
                  <a:lnTo>
                    <a:pt x="239311" y="392430"/>
                  </a:lnTo>
                  <a:lnTo>
                    <a:pt x="240187" y="394712"/>
                  </a:lnTo>
                  <a:lnTo>
                    <a:pt x="241033" y="394970"/>
                  </a:lnTo>
                  <a:lnTo>
                    <a:pt x="242019" y="392430"/>
                  </a:lnTo>
                  <a:close/>
                </a:path>
                <a:path w="1703704" h="1165859">
                  <a:moveTo>
                    <a:pt x="253257" y="392430"/>
                  </a:moveTo>
                  <a:lnTo>
                    <a:pt x="251664" y="392430"/>
                  </a:lnTo>
                  <a:lnTo>
                    <a:pt x="250256" y="394970"/>
                  </a:lnTo>
                  <a:lnTo>
                    <a:pt x="252902" y="394970"/>
                  </a:lnTo>
                  <a:lnTo>
                    <a:pt x="253257" y="392430"/>
                  </a:lnTo>
                  <a:close/>
                </a:path>
                <a:path w="1703704" h="1165859">
                  <a:moveTo>
                    <a:pt x="239311" y="392430"/>
                  </a:moveTo>
                  <a:lnTo>
                    <a:pt x="237823" y="393993"/>
                  </a:lnTo>
                  <a:lnTo>
                    <a:pt x="240187" y="394712"/>
                  </a:lnTo>
                  <a:lnTo>
                    <a:pt x="239311" y="392430"/>
                  </a:lnTo>
                  <a:close/>
                </a:path>
                <a:path w="1703704" h="1165859">
                  <a:moveTo>
                    <a:pt x="246591" y="384810"/>
                  </a:moveTo>
                  <a:lnTo>
                    <a:pt x="236702" y="384810"/>
                  </a:lnTo>
                  <a:lnTo>
                    <a:pt x="237829" y="389890"/>
                  </a:lnTo>
                  <a:lnTo>
                    <a:pt x="236857" y="393700"/>
                  </a:lnTo>
                  <a:lnTo>
                    <a:pt x="237823" y="393993"/>
                  </a:lnTo>
                  <a:lnTo>
                    <a:pt x="239311" y="392430"/>
                  </a:lnTo>
                  <a:lnTo>
                    <a:pt x="249071" y="392430"/>
                  </a:lnTo>
                  <a:lnTo>
                    <a:pt x="248479" y="391160"/>
                  </a:lnTo>
                  <a:lnTo>
                    <a:pt x="246591" y="384810"/>
                  </a:lnTo>
                  <a:close/>
                </a:path>
                <a:path w="1703704" h="1165859">
                  <a:moveTo>
                    <a:pt x="250174" y="382270"/>
                  </a:moveTo>
                  <a:lnTo>
                    <a:pt x="245836" y="382270"/>
                  </a:lnTo>
                  <a:lnTo>
                    <a:pt x="250977" y="386080"/>
                  </a:lnTo>
                  <a:lnTo>
                    <a:pt x="252201" y="389890"/>
                  </a:lnTo>
                  <a:lnTo>
                    <a:pt x="250943" y="383540"/>
                  </a:lnTo>
                  <a:lnTo>
                    <a:pt x="250174" y="382270"/>
                  </a:lnTo>
                  <a:close/>
                </a:path>
                <a:path w="1703704" h="1165859">
                  <a:moveTo>
                    <a:pt x="1562964" y="382270"/>
                  </a:moveTo>
                  <a:lnTo>
                    <a:pt x="1561481" y="382270"/>
                  </a:lnTo>
                  <a:lnTo>
                    <a:pt x="1560088" y="386080"/>
                  </a:lnTo>
                  <a:lnTo>
                    <a:pt x="1561906" y="386080"/>
                  </a:lnTo>
                  <a:lnTo>
                    <a:pt x="1562964" y="382270"/>
                  </a:lnTo>
                  <a:close/>
                </a:path>
                <a:path w="1703704" h="1165859">
                  <a:moveTo>
                    <a:pt x="177683" y="377410"/>
                  </a:moveTo>
                  <a:lnTo>
                    <a:pt x="177295" y="378129"/>
                  </a:lnTo>
                  <a:lnTo>
                    <a:pt x="179415" y="384810"/>
                  </a:lnTo>
                  <a:lnTo>
                    <a:pt x="181120" y="384810"/>
                  </a:lnTo>
                  <a:lnTo>
                    <a:pt x="180611" y="383540"/>
                  </a:lnTo>
                  <a:lnTo>
                    <a:pt x="178372" y="381000"/>
                  </a:lnTo>
                  <a:lnTo>
                    <a:pt x="177868" y="377662"/>
                  </a:lnTo>
                  <a:lnTo>
                    <a:pt x="177683" y="377410"/>
                  </a:lnTo>
                  <a:close/>
                </a:path>
                <a:path w="1703704" h="1165859">
                  <a:moveTo>
                    <a:pt x="177868" y="377662"/>
                  </a:moveTo>
                  <a:lnTo>
                    <a:pt x="178372" y="381000"/>
                  </a:lnTo>
                  <a:lnTo>
                    <a:pt x="180602" y="383461"/>
                  </a:lnTo>
                  <a:lnTo>
                    <a:pt x="180306" y="381000"/>
                  </a:lnTo>
                  <a:lnTo>
                    <a:pt x="177868" y="377662"/>
                  </a:lnTo>
                  <a:close/>
                </a:path>
                <a:path w="1703704" h="1165859">
                  <a:moveTo>
                    <a:pt x="251254" y="377190"/>
                  </a:moveTo>
                  <a:lnTo>
                    <a:pt x="247098" y="377190"/>
                  </a:lnTo>
                  <a:lnTo>
                    <a:pt x="252641" y="381000"/>
                  </a:lnTo>
                  <a:lnTo>
                    <a:pt x="251254" y="377190"/>
                  </a:lnTo>
                  <a:close/>
                </a:path>
                <a:path w="1703704" h="1165859">
                  <a:moveTo>
                    <a:pt x="176594" y="375920"/>
                  </a:moveTo>
                  <a:lnTo>
                    <a:pt x="177295" y="378129"/>
                  </a:lnTo>
                  <a:lnTo>
                    <a:pt x="177683" y="377410"/>
                  </a:lnTo>
                  <a:lnTo>
                    <a:pt x="176594" y="375920"/>
                  </a:lnTo>
                  <a:close/>
                </a:path>
                <a:path w="1703704" h="1165859">
                  <a:moveTo>
                    <a:pt x="176908" y="375920"/>
                  </a:moveTo>
                  <a:lnTo>
                    <a:pt x="176594" y="375920"/>
                  </a:lnTo>
                  <a:lnTo>
                    <a:pt x="177683" y="377410"/>
                  </a:lnTo>
                  <a:lnTo>
                    <a:pt x="177795" y="377179"/>
                  </a:lnTo>
                  <a:lnTo>
                    <a:pt x="176908" y="375920"/>
                  </a:lnTo>
                  <a:close/>
                </a:path>
                <a:path w="1703704" h="1165859">
                  <a:moveTo>
                    <a:pt x="1532467" y="372110"/>
                  </a:moveTo>
                  <a:lnTo>
                    <a:pt x="1529231" y="372110"/>
                  </a:lnTo>
                  <a:lnTo>
                    <a:pt x="1532411" y="374650"/>
                  </a:lnTo>
                  <a:lnTo>
                    <a:pt x="1532467" y="372110"/>
                  </a:lnTo>
                  <a:close/>
                </a:path>
                <a:path w="1703704" h="1165859">
                  <a:moveTo>
                    <a:pt x="248466" y="372110"/>
                  </a:moveTo>
                  <a:lnTo>
                    <a:pt x="247373" y="373380"/>
                  </a:lnTo>
                  <a:lnTo>
                    <a:pt x="249867" y="373380"/>
                  </a:lnTo>
                  <a:lnTo>
                    <a:pt x="248466" y="372110"/>
                  </a:lnTo>
                  <a:close/>
                </a:path>
                <a:path w="1703704" h="1165859">
                  <a:moveTo>
                    <a:pt x="1587474" y="356870"/>
                  </a:moveTo>
                  <a:lnTo>
                    <a:pt x="1585485" y="358140"/>
                  </a:lnTo>
                  <a:lnTo>
                    <a:pt x="1582609" y="364490"/>
                  </a:lnTo>
                  <a:lnTo>
                    <a:pt x="1579543" y="370840"/>
                  </a:lnTo>
                  <a:lnTo>
                    <a:pt x="1582306" y="372110"/>
                  </a:lnTo>
                  <a:lnTo>
                    <a:pt x="1583162" y="368300"/>
                  </a:lnTo>
                  <a:lnTo>
                    <a:pt x="1583234" y="367978"/>
                  </a:lnTo>
                  <a:lnTo>
                    <a:pt x="1583733" y="365760"/>
                  </a:lnTo>
                  <a:lnTo>
                    <a:pt x="1584158" y="365559"/>
                  </a:lnTo>
                  <a:lnTo>
                    <a:pt x="1587474" y="356870"/>
                  </a:lnTo>
                  <a:close/>
                </a:path>
                <a:path w="1703704" h="1165859">
                  <a:moveTo>
                    <a:pt x="1568032" y="361950"/>
                  </a:moveTo>
                  <a:lnTo>
                    <a:pt x="1566698" y="363220"/>
                  </a:lnTo>
                  <a:lnTo>
                    <a:pt x="1560362" y="370840"/>
                  </a:lnTo>
                  <a:lnTo>
                    <a:pt x="1564750" y="370840"/>
                  </a:lnTo>
                  <a:lnTo>
                    <a:pt x="1565074" y="367030"/>
                  </a:lnTo>
                  <a:lnTo>
                    <a:pt x="1568032" y="361950"/>
                  </a:lnTo>
                  <a:close/>
                </a:path>
                <a:path w="1703704" h="1165859">
                  <a:moveTo>
                    <a:pt x="1583191" y="368171"/>
                  </a:moveTo>
                  <a:lnTo>
                    <a:pt x="1583112" y="368300"/>
                  </a:lnTo>
                  <a:lnTo>
                    <a:pt x="1583191" y="368171"/>
                  </a:lnTo>
                  <a:close/>
                </a:path>
                <a:path w="1703704" h="1165859">
                  <a:moveTo>
                    <a:pt x="1585077" y="365125"/>
                  </a:moveTo>
                  <a:lnTo>
                    <a:pt x="1584158" y="365559"/>
                  </a:lnTo>
                  <a:lnTo>
                    <a:pt x="1583234" y="367978"/>
                  </a:lnTo>
                  <a:lnTo>
                    <a:pt x="1583191" y="368171"/>
                  </a:lnTo>
                  <a:lnTo>
                    <a:pt x="1585077" y="365125"/>
                  </a:lnTo>
                  <a:close/>
                </a:path>
                <a:path w="1703704" h="1165859">
                  <a:moveTo>
                    <a:pt x="1545707" y="358067"/>
                  </a:moveTo>
                  <a:lnTo>
                    <a:pt x="1543225" y="361950"/>
                  </a:lnTo>
                  <a:lnTo>
                    <a:pt x="1541847" y="365760"/>
                  </a:lnTo>
                  <a:lnTo>
                    <a:pt x="1544805" y="360680"/>
                  </a:lnTo>
                  <a:lnTo>
                    <a:pt x="1566265" y="360680"/>
                  </a:lnTo>
                  <a:lnTo>
                    <a:pt x="1567369" y="359410"/>
                  </a:lnTo>
                  <a:lnTo>
                    <a:pt x="1546254" y="359410"/>
                  </a:lnTo>
                  <a:lnTo>
                    <a:pt x="1545707" y="358067"/>
                  </a:lnTo>
                  <a:close/>
                </a:path>
                <a:path w="1703704" h="1165859">
                  <a:moveTo>
                    <a:pt x="1587044" y="361950"/>
                  </a:moveTo>
                  <a:lnTo>
                    <a:pt x="1585077" y="365125"/>
                  </a:lnTo>
                  <a:lnTo>
                    <a:pt x="1589115" y="363220"/>
                  </a:lnTo>
                  <a:lnTo>
                    <a:pt x="1587044" y="361950"/>
                  </a:lnTo>
                  <a:close/>
                </a:path>
                <a:path w="1703704" h="1165859">
                  <a:moveTo>
                    <a:pt x="236136" y="346710"/>
                  </a:moveTo>
                  <a:lnTo>
                    <a:pt x="164975" y="346710"/>
                  </a:lnTo>
                  <a:lnTo>
                    <a:pt x="166365" y="353592"/>
                  </a:lnTo>
                  <a:lnTo>
                    <a:pt x="172961" y="359410"/>
                  </a:lnTo>
                  <a:lnTo>
                    <a:pt x="172730" y="363220"/>
                  </a:lnTo>
                  <a:lnTo>
                    <a:pt x="242346" y="363220"/>
                  </a:lnTo>
                  <a:lnTo>
                    <a:pt x="238265" y="351790"/>
                  </a:lnTo>
                  <a:lnTo>
                    <a:pt x="236136" y="346710"/>
                  </a:lnTo>
                  <a:close/>
                </a:path>
                <a:path w="1703704" h="1165859">
                  <a:moveTo>
                    <a:pt x="1546945" y="356232"/>
                  </a:moveTo>
                  <a:lnTo>
                    <a:pt x="1546472" y="356870"/>
                  </a:lnTo>
                  <a:lnTo>
                    <a:pt x="1545707" y="358067"/>
                  </a:lnTo>
                  <a:lnTo>
                    <a:pt x="1546254" y="359410"/>
                  </a:lnTo>
                  <a:lnTo>
                    <a:pt x="1546945" y="356232"/>
                  </a:lnTo>
                  <a:close/>
                </a:path>
                <a:path w="1703704" h="1165859">
                  <a:moveTo>
                    <a:pt x="1564633" y="344170"/>
                  </a:moveTo>
                  <a:lnTo>
                    <a:pt x="1549627" y="344170"/>
                  </a:lnTo>
                  <a:lnTo>
                    <a:pt x="1549655" y="344299"/>
                  </a:lnTo>
                  <a:lnTo>
                    <a:pt x="1551241" y="346710"/>
                  </a:lnTo>
                  <a:lnTo>
                    <a:pt x="1553067" y="347980"/>
                  </a:lnTo>
                  <a:lnTo>
                    <a:pt x="1546945" y="356232"/>
                  </a:lnTo>
                  <a:lnTo>
                    <a:pt x="1546254" y="359410"/>
                  </a:lnTo>
                  <a:lnTo>
                    <a:pt x="1571180" y="359410"/>
                  </a:lnTo>
                  <a:lnTo>
                    <a:pt x="1575669" y="350520"/>
                  </a:lnTo>
                  <a:lnTo>
                    <a:pt x="1574839" y="349250"/>
                  </a:lnTo>
                  <a:lnTo>
                    <a:pt x="1573020" y="349250"/>
                  </a:lnTo>
                  <a:lnTo>
                    <a:pt x="1573620" y="347980"/>
                  </a:lnTo>
                  <a:lnTo>
                    <a:pt x="1564440" y="347980"/>
                  </a:lnTo>
                  <a:lnTo>
                    <a:pt x="1563720" y="346710"/>
                  </a:lnTo>
                  <a:lnTo>
                    <a:pt x="1564633" y="344170"/>
                  </a:lnTo>
                  <a:close/>
                </a:path>
                <a:path w="1703704" h="1165859">
                  <a:moveTo>
                    <a:pt x="1549542" y="344299"/>
                  </a:moveTo>
                  <a:lnTo>
                    <a:pt x="1542928" y="354330"/>
                  </a:lnTo>
                  <a:lnTo>
                    <a:pt x="1544702" y="355600"/>
                  </a:lnTo>
                  <a:lnTo>
                    <a:pt x="1545707" y="358067"/>
                  </a:lnTo>
                  <a:lnTo>
                    <a:pt x="1546472" y="356870"/>
                  </a:lnTo>
                  <a:lnTo>
                    <a:pt x="1546945" y="356232"/>
                  </a:lnTo>
                  <a:lnTo>
                    <a:pt x="1549542" y="344299"/>
                  </a:lnTo>
                  <a:close/>
                </a:path>
                <a:path w="1703704" h="1165859">
                  <a:moveTo>
                    <a:pt x="150524" y="330200"/>
                  </a:moveTo>
                  <a:lnTo>
                    <a:pt x="154374" y="336550"/>
                  </a:lnTo>
                  <a:lnTo>
                    <a:pt x="157595" y="344299"/>
                  </a:lnTo>
                  <a:lnTo>
                    <a:pt x="159156" y="347980"/>
                  </a:lnTo>
                  <a:lnTo>
                    <a:pt x="161589" y="354330"/>
                  </a:lnTo>
                  <a:lnTo>
                    <a:pt x="163074" y="349250"/>
                  </a:lnTo>
                  <a:lnTo>
                    <a:pt x="165289" y="349250"/>
                  </a:lnTo>
                  <a:lnTo>
                    <a:pt x="164975" y="346710"/>
                  </a:lnTo>
                  <a:lnTo>
                    <a:pt x="236136" y="346710"/>
                  </a:lnTo>
                  <a:lnTo>
                    <a:pt x="232412" y="337820"/>
                  </a:lnTo>
                  <a:lnTo>
                    <a:pt x="166690" y="337820"/>
                  </a:lnTo>
                  <a:lnTo>
                    <a:pt x="164878" y="336550"/>
                  </a:lnTo>
                  <a:lnTo>
                    <a:pt x="155747" y="336550"/>
                  </a:lnTo>
                  <a:lnTo>
                    <a:pt x="153916" y="332740"/>
                  </a:lnTo>
                  <a:lnTo>
                    <a:pt x="152120" y="331470"/>
                  </a:lnTo>
                  <a:lnTo>
                    <a:pt x="150524" y="330200"/>
                  </a:lnTo>
                  <a:close/>
                </a:path>
                <a:path w="1703704" h="1165859">
                  <a:moveTo>
                    <a:pt x="166247" y="353935"/>
                  </a:moveTo>
                  <a:lnTo>
                    <a:pt x="166514" y="354330"/>
                  </a:lnTo>
                  <a:lnTo>
                    <a:pt x="166454" y="354033"/>
                  </a:lnTo>
                  <a:lnTo>
                    <a:pt x="166247" y="353935"/>
                  </a:lnTo>
                  <a:close/>
                </a:path>
                <a:path w="1703704" h="1165859">
                  <a:moveTo>
                    <a:pt x="166454" y="354033"/>
                  </a:moveTo>
                  <a:lnTo>
                    <a:pt x="166514" y="354330"/>
                  </a:lnTo>
                  <a:lnTo>
                    <a:pt x="167082" y="354330"/>
                  </a:lnTo>
                  <a:lnTo>
                    <a:pt x="166454" y="354033"/>
                  </a:lnTo>
                  <a:close/>
                </a:path>
                <a:path w="1703704" h="1165859">
                  <a:moveTo>
                    <a:pt x="165289" y="349250"/>
                  </a:moveTo>
                  <a:lnTo>
                    <a:pt x="163074" y="349250"/>
                  </a:lnTo>
                  <a:lnTo>
                    <a:pt x="166247" y="353935"/>
                  </a:lnTo>
                  <a:lnTo>
                    <a:pt x="166454" y="354033"/>
                  </a:lnTo>
                  <a:lnTo>
                    <a:pt x="166365" y="353592"/>
                  </a:lnTo>
                  <a:lnTo>
                    <a:pt x="165761" y="353060"/>
                  </a:lnTo>
                  <a:lnTo>
                    <a:pt x="165289" y="349250"/>
                  </a:lnTo>
                  <a:close/>
                </a:path>
                <a:path w="1703704" h="1165859">
                  <a:moveTo>
                    <a:pt x="164975" y="346710"/>
                  </a:moveTo>
                  <a:lnTo>
                    <a:pt x="165761" y="353060"/>
                  </a:lnTo>
                  <a:lnTo>
                    <a:pt x="166365" y="353592"/>
                  </a:lnTo>
                  <a:lnTo>
                    <a:pt x="164975" y="346710"/>
                  </a:lnTo>
                  <a:close/>
                </a:path>
                <a:path w="1703704" h="1165859">
                  <a:moveTo>
                    <a:pt x="1539825" y="320040"/>
                  </a:moveTo>
                  <a:lnTo>
                    <a:pt x="1537039" y="326390"/>
                  </a:lnTo>
                  <a:lnTo>
                    <a:pt x="1534825" y="327660"/>
                  </a:lnTo>
                  <a:lnTo>
                    <a:pt x="1533276" y="332740"/>
                  </a:lnTo>
                  <a:lnTo>
                    <a:pt x="1532644" y="335280"/>
                  </a:lnTo>
                  <a:lnTo>
                    <a:pt x="1531045" y="337820"/>
                  </a:lnTo>
                  <a:lnTo>
                    <a:pt x="1526595" y="344170"/>
                  </a:lnTo>
                  <a:lnTo>
                    <a:pt x="1523025" y="350520"/>
                  </a:lnTo>
                  <a:lnTo>
                    <a:pt x="1529171" y="344170"/>
                  </a:lnTo>
                  <a:lnTo>
                    <a:pt x="1530451" y="342900"/>
                  </a:lnTo>
                  <a:lnTo>
                    <a:pt x="1565089" y="342900"/>
                  </a:lnTo>
                  <a:lnTo>
                    <a:pt x="1564021" y="341630"/>
                  </a:lnTo>
                  <a:lnTo>
                    <a:pt x="1552591" y="341630"/>
                  </a:lnTo>
                  <a:lnTo>
                    <a:pt x="1554168" y="335280"/>
                  </a:lnTo>
                  <a:lnTo>
                    <a:pt x="1557102" y="328930"/>
                  </a:lnTo>
                  <a:lnTo>
                    <a:pt x="1559131" y="322580"/>
                  </a:lnTo>
                  <a:lnTo>
                    <a:pt x="1541899" y="322580"/>
                  </a:lnTo>
                  <a:lnTo>
                    <a:pt x="1539825" y="320040"/>
                  </a:lnTo>
                  <a:close/>
                </a:path>
                <a:path w="1703704" h="1165859">
                  <a:moveTo>
                    <a:pt x="1583343" y="330200"/>
                  </a:moveTo>
                  <a:lnTo>
                    <a:pt x="1571795" y="330200"/>
                  </a:lnTo>
                  <a:lnTo>
                    <a:pt x="1571815" y="336550"/>
                  </a:lnTo>
                  <a:lnTo>
                    <a:pt x="1565535" y="340360"/>
                  </a:lnTo>
                  <a:lnTo>
                    <a:pt x="1564440" y="347980"/>
                  </a:lnTo>
                  <a:lnTo>
                    <a:pt x="1573620" y="347980"/>
                  </a:lnTo>
                  <a:lnTo>
                    <a:pt x="1574220" y="346710"/>
                  </a:lnTo>
                  <a:lnTo>
                    <a:pt x="1577003" y="342900"/>
                  </a:lnTo>
                  <a:lnTo>
                    <a:pt x="1580840" y="342900"/>
                  </a:lnTo>
                  <a:lnTo>
                    <a:pt x="1582202" y="341630"/>
                  </a:lnTo>
                  <a:lnTo>
                    <a:pt x="1581129" y="340360"/>
                  </a:lnTo>
                  <a:lnTo>
                    <a:pt x="1584243" y="335280"/>
                  </a:lnTo>
                  <a:lnTo>
                    <a:pt x="1585748" y="334010"/>
                  </a:lnTo>
                  <a:lnTo>
                    <a:pt x="1582345" y="334010"/>
                  </a:lnTo>
                  <a:lnTo>
                    <a:pt x="1583343" y="330200"/>
                  </a:lnTo>
                  <a:close/>
                </a:path>
                <a:path w="1703704" h="1165859">
                  <a:moveTo>
                    <a:pt x="1580840" y="342900"/>
                  </a:moveTo>
                  <a:lnTo>
                    <a:pt x="1577003" y="342900"/>
                  </a:lnTo>
                  <a:lnTo>
                    <a:pt x="1579477" y="344170"/>
                  </a:lnTo>
                  <a:lnTo>
                    <a:pt x="1580840" y="342900"/>
                  </a:lnTo>
                  <a:close/>
                </a:path>
                <a:path w="1703704" h="1165859">
                  <a:moveTo>
                    <a:pt x="1584523" y="327660"/>
                  </a:moveTo>
                  <a:lnTo>
                    <a:pt x="1561611" y="327660"/>
                  </a:lnTo>
                  <a:lnTo>
                    <a:pt x="1559994" y="334010"/>
                  </a:lnTo>
                  <a:lnTo>
                    <a:pt x="1557510" y="336550"/>
                  </a:lnTo>
                  <a:lnTo>
                    <a:pt x="1555233" y="337820"/>
                  </a:lnTo>
                  <a:lnTo>
                    <a:pt x="1552591" y="341630"/>
                  </a:lnTo>
                  <a:lnTo>
                    <a:pt x="1564021" y="341630"/>
                  </a:lnTo>
                  <a:lnTo>
                    <a:pt x="1566979" y="334010"/>
                  </a:lnTo>
                  <a:lnTo>
                    <a:pt x="1570294" y="334010"/>
                  </a:lnTo>
                  <a:lnTo>
                    <a:pt x="1571795" y="330200"/>
                  </a:lnTo>
                  <a:lnTo>
                    <a:pt x="1583343" y="330200"/>
                  </a:lnTo>
                  <a:lnTo>
                    <a:pt x="1584523" y="327660"/>
                  </a:lnTo>
                  <a:close/>
                </a:path>
                <a:path w="1703704" h="1165859">
                  <a:moveTo>
                    <a:pt x="205216" y="283210"/>
                  </a:moveTo>
                  <a:lnTo>
                    <a:pt x="135592" y="283210"/>
                  </a:lnTo>
                  <a:lnTo>
                    <a:pt x="141132" y="288290"/>
                  </a:lnTo>
                  <a:lnTo>
                    <a:pt x="145183" y="295032"/>
                  </a:lnTo>
                  <a:lnTo>
                    <a:pt x="148024" y="295910"/>
                  </a:lnTo>
                  <a:lnTo>
                    <a:pt x="146855" y="298701"/>
                  </a:lnTo>
                  <a:lnTo>
                    <a:pt x="149355" y="304800"/>
                  </a:lnTo>
                  <a:lnTo>
                    <a:pt x="152093" y="311150"/>
                  </a:lnTo>
                  <a:lnTo>
                    <a:pt x="148937" y="311150"/>
                  </a:lnTo>
                  <a:lnTo>
                    <a:pt x="152720" y="320040"/>
                  </a:lnTo>
                  <a:lnTo>
                    <a:pt x="149917" y="321310"/>
                  </a:lnTo>
                  <a:lnTo>
                    <a:pt x="159858" y="321310"/>
                  </a:lnTo>
                  <a:lnTo>
                    <a:pt x="159396" y="327404"/>
                  </a:lnTo>
                  <a:lnTo>
                    <a:pt x="159555" y="327660"/>
                  </a:lnTo>
                  <a:lnTo>
                    <a:pt x="159369" y="327762"/>
                  </a:lnTo>
                  <a:lnTo>
                    <a:pt x="159184" y="330200"/>
                  </a:lnTo>
                  <a:lnTo>
                    <a:pt x="164083" y="332740"/>
                  </a:lnTo>
                  <a:lnTo>
                    <a:pt x="166690" y="337820"/>
                  </a:lnTo>
                  <a:lnTo>
                    <a:pt x="232412" y="337820"/>
                  </a:lnTo>
                  <a:lnTo>
                    <a:pt x="229219" y="330200"/>
                  </a:lnTo>
                  <a:lnTo>
                    <a:pt x="218248" y="307340"/>
                  </a:lnTo>
                  <a:lnTo>
                    <a:pt x="205216" y="283210"/>
                  </a:lnTo>
                  <a:close/>
                </a:path>
                <a:path w="1703704" h="1165859">
                  <a:moveTo>
                    <a:pt x="1570294" y="334010"/>
                  </a:moveTo>
                  <a:lnTo>
                    <a:pt x="1566979" y="334010"/>
                  </a:lnTo>
                  <a:lnTo>
                    <a:pt x="1568794" y="337820"/>
                  </a:lnTo>
                  <a:lnTo>
                    <a:pt x="1570294" y="334010"/>
                  </a:lnTo>
                  <a:close/>
                </a:path>
                <a:path w="1703704" h="1165859">
                  <a:moveTo>
                    <a:pt x="153024" y="328930"/>
                  </a:moveTo>
                  <a:lnTo>
                    <a:pt x="156603" y="334010"/>
                  </a:lnTo>
                  <a:lnTo>
                    <a:pt x="155747" y="336550"/>
                  </a:lnTo>
                  <a:lnTo>
                    <a:pt x="164878" y="336550"/>
                  </a:lnTo>
                  <a:lnTo>
                    <a:pt x="161254" y="334010"/>
                  </a:lnTo>
                  <a:lnTo>
                    <a:pt x="160392" y="334010"/>
                  </a:lnTo>
                  <a:lnTo>
                    <a:pt x="159607" y="332740"/>
                  </a:lnTo>
                  <a:lnTo>
                    <a:pt x="157347" y="332740"/>
                  </a:lnTo>
                  <a:lnTo>
                    <a:pt x="153024" y="328930"/>
                  </a:lnTo>
                  <a:close/>
                </a:path>
                <a:path w="1703704" h="1165859">
                  <a:moveTo>
                    <a:pt x="1584930" y="330200"/>
                  </a:moveTo>
                  <a:lnTo>
                    <a:pt x="1582345" y="334010"/>
                  </a:lnTo>
                  <a:lnTo>
                    <a:pt x="1585748" y="334010"/>
                  </a:lnTo>
                  <a:lnTo>
                    <a:pt x="1584930" y="330200"/>
                  </a:lnTo>
                  <a:close/>
                </a:path>
                <a:path w="1703704" h="1165859">
                  <a:moveTo>
                    <a:pt x="157973" y="325120"/>
                  </a:moveTo>
                  <a:lnTo>
                    <a:pt x="154414" y="325120"/>
                  </a:lnTo>
                  <a:lnTo>
                    <a:pt x="157347" y="332740"/>
                  </a:lnTo>
                  <a:lnTo>
                    <a:pt x="159607" y="332740"/>
                  </a:lnTo>
                  <a:lnTo>
                    <a:pt x="157252" y="328930"/>
                  </a:lnTo>
                  <a:lnTo>
                    <a:pt x="159369" y="327762"/>
                  </a:lnTo>
                  <a:lnTo>
                    <a:pt x="159396" y="327404"/>
                  </a:lnTo>
                  <a:lnTo>
                    <a:pt x="157973" y="325120"/>
                  </a:lnTo>
                  <a:close/>
                </a:path>
                <a:path w="1703704" h="1165859">
                  <a:moveTo>
                    <a:pt x="1595346" y="311150"/>
                  </a:moveTo>
                  <a:lnTo>
                    <a:pt x="1568690" y="311150"/>
                  </a:lnTo>
                  <a:lnTo>
                    <a:pt x="1567152" y="313690"/>
                  </a:lnTo>
                  <a:lnTo>
                    <a:pt x="1566825" y="314960"/>
                  </a:lnTo>
                  <a:lnTo>
                    <a:pt x="1567306" y="316230"/>
                  </a:lnTo>
                  <a:lnTo>
                    <a:pt x="1561646" y="317500"/>
                  </a:lnTo>
                  <a:lnTo>
                    <a:pt x="1566153" y="325120"/>
                  </a:lnTo>
                  <a:lnTo>
                    <a:pt x="1559675" y="327660"/>
                  </a:lnTo>
                  <a:lnTo>
                    <a:pt x="1558851" y="331470"/>
                  </a:lnTo>
                  <a:lnTo>
                    <a:pt x="1561611" y="327660"/>
                  </a:lnTo>
                  <a:lnTo>
                    <a:pt x="1584523" y="327660"/>
                  </a:lnTo>
                  <a:lnTo>
                    <a:pt x="1586882" y="322580"/>
                  </a:lnTo>
                  <a:lnTo>
                    <a:pt x="1595026" y="322580"/>
                  </a:lnTo>
                  <a:lnTo>
                    <a:pt x="1596917" y="316230"/>
                  </a:lnTo>
                  <a:lnTo>
                    <a:pt x="1593137" y="313690"/>
                  </a:lnTo>
                  <a:lnTo>
                    <a:pt x="1595346" y="311150"/>
                  </a:lnTo>
                  <a:close/>
                </a:path>
                <a:path w="1703704" h="1165859">
                  <a:moveTo>
                    <a:pt x="159396" y="327404"/>
                  </a:moveTo>
                  <a:lnTo>
                    <a:pt x="159369" y="327762"/>
                  </a:lnTo>
                  <a:lnTo>
                    <a:pt x="159555" y="327660"/>
                  </a:lnTo>
                  <a:lnTo>
                    <a:pt x="159396" y="327404"/>
                  </a:lnTo>
                  <a:close/>
                </a:path>
                <a:path w="1703704" h="1165859">
                  <a:moveTo>
                    <a:pt x="149352" y="320040"/>
                  </a:moveTo>
                  <a:lnTo>
                    <a:pt x="148917" y="320040"/>
                  </a:lnTo>
                  <a:lnTo>
                    <a:pt x="149430" y="327660"/>
                  </a:lnTo>
                  <a:lnTo>
                    <a:pt x="154414" y="325120"/>
                  </a:lnTo>
                  <a:lnTo>
                    <a:pt x="157973" y="325120"/>
                  </a:lnTo>
                  <a:lnTo>
                    <a:pt x="155601" y="321310"/>
                  </a:lnTo>
                  <a:lnTo>
                    <a:pt x="149917" y="321310"/>
                  </a:lnTo>
                  <a:lnTo>
                    <a:pt x="149352" y="320040"/>
                  </a:lnTo>
                  <a:close/>
                </a:path>
                <a:path w="1703704" h="1165859">
                  <a:moveTo>
                    <a:pt x="145910" y="314640"/>
                  </a:moveTo>
                  <a:lnTo>
                    <a:pt x="144045" y="317500"/>
                  </a:lnTo>
                  <a:lnTo>
                    <a:pt x="147077" y="326390"/>
                  </a:lnTo>
                  <a:lnTo>
                    <a:pt x="148917" y="320040"/>
                  </a:lnTo>
                  <a:lnTo>
                    <a:pt x="149352" y="320040"/>
                  </a:lnTo>
                  <a:lnTo>
                    <a:pt x="147094" y="314960"/>
                  </a:lnTo>
                  <a:lnTo>
                    <a:pt x="146067" y="314960"/>
                  </a:lnTo>
                  <a:lnTo>
                    <a:pt x="145910" y="314640"/>
                  </a:lnTo>
                  <a:close/>
                </a:path>
                <a:path w="1703704" h="1165859">
                  <a:moveTo>
                    <a:pt x="1571547" y="255270"/>
                  </a:moveTo>
                  <a:lnTo>
                    <a:pt x="1570094" y="257810"/>
                  </a:lnTo>
                  <a:lnTo>
                    <a:pt x="1564228" y="274320"/>
                  </a:lnTo>
                  <a:lnTo>
                    <a:pt x="1555509" y="292100"/>
                  </a:lnTo>
                  <a:lnTo>
                    <a:pt x="1547033" y="308610"/>
                  </a:lnTo>
                  <a:lnTo>
                    <a:pt x="1541899" y="322580"/>
                  </a:lnTo>
                  <a:lnTo>
                    <a:pt x="1559131" y="322580"/>
                  </a:lnTo>
                  <a:lnTo>
                    <a:pt x="1559537" y="321310"/>
                  </a:lnTo>
                  <a:lnTo>
                    <a:pt x="1559619" y="316230"/>
                  </a:lnTo>
                  <a:lnTo>
                    <a:pt x="1562988" y="309880"/>
                  </a:lnTo>
                  <a:lnTo>
                    <a:pt x="1564572" y="309880"/>
                  </a:lnTo>
                  <a:lnTo>
                    <a:pt x="1562242" y="307340"/>
                  </a:lnTo>
                  <a:lnTo>
                    <a:pt x="1567319" y="295910"/>
                  </a:lnTo>
                  <a:lnTo>
                    <a:pt x="1569196" y="293370"/>
                  </a:lnTo>
                  <a:lnTo>
                    <a:pt x="1567879" y="287020"/>
                  </a:lnTo>
                  <a:lnTo>
                    <a:pt x="1571969" y="285750"/>
                  </a:lnTo>
                  <a:lnTo>
                    <a:pt x="1571232" y="281940"/>
                  </a:lnTo>
                  <a:lnTo>
                    <a:pt x="1572477" y="276860"/>
                  </a:lnTo>
                  <a:lnTo>
                    <a:pt x="1575553" y="276860"/>
                  </a:lnTo>
                  <a:lnTo>
                    <a:pt x="1575003" y="271780"/>
                  </a:lnTo>
                  <a:lnTo>
                    <a:pt x="1578669" y="270510"/>
                  </a:lnTo>
                  <a:lnTo>
                    <a:pt x="1580890" y="270510"/>
                  </a:lnTo>
                  <a:lnTo>
                    <a:pt x="1582515" y="266700"/>
                  </a:lnTo>
                  <a:lnTo>
                    <a:pt x="1580901" y="266700"/>
                  </a:lnTo>
                  <a:lnTo>
                    <a:pt x="1580755" y="257810"/>
                  </a:lnTo>
                  <a:lnTo>
                    <a:pt x="1573933" y="257810"/>
                  </a:lnTo>
                  <a:lnTo>
                    <a:pt x="1571547" y="255270"/>
                  </a:lnTo>
                  <a:close/>
                </a:path>
                <a:path w="1703704" h="1165859">
                  <a:moveTo>
                    <a:pt x="146530" y="313690"/>
                  </a:moveTo>
                  <a:lnTo>
                    <a:pt x="145910" y="314640"/>
                  </a:lnTo>
                  <a:lnTo>
                    <a:pt x="146067" y="314960"/>
                  </a:lnTo>
                  <a:lnTo>
                    <a:pt x="146713" y="314102"/>
                  </a:lnTo>
                  <a:lnTo>
                    <a:pt x="146530" y="313690"/>
                  </a:lnTo>
                  <a:close/>
                </a:path>
                <a:path w="1703704" h="1165859">
                  <a:moveTo>
                    <a:pt x="146713" y="314102"/>
                  </a:moveTo>
                  <a:lnTo>
                    <a:pt x="146067" y="314960"/>
                  </a:lnTo>
                  <a:lnTo>
                    <a:pt x="147094" y="314960"/>
                  </a:lnTo>
                  <a:lnTo>
                    <a:pt x="146713" y="314102"/>
                  </a:lnTo>
                  <a:close/>
                </a:path>
                <a:path w="1703704" h="1165859">
                  <a:moveTo>
                    <a:pt x="142318" y="307340"/>
                  </a:moveTo>
                  <a:lnTo>
                    <a:pt x="145910" y="314640"/>
                  </a:lnTo>
                  <a:lnTo>
                    <a:pt x="146530" y="313690"/>
                  </a:lnTo>
                  <a:lnTo>
                    <a:pt x="147024" y="313690"/>
                  </a:lnTo>
                  <a:lnTo>
                    <a:pt x="148937" y="311150"/>
                  </a:lnTo>
                  <a:lnTo>
                    <a:pt x="149862" y="311150"/>
                  </a:lnTo>
                  <a:lnTo>
                    <a:pt x="149031" y="308610"/>
                  </a:lnTo>
                  <a:lnTo>
                    <a:pt x="145120" y="308610"/>
                  </a:lnTo>
                  <a:lnTo>
                    <a:pt x="142318" y="307340"/>
                  </a:lnTo>
                  <a:close/>
                </a:path>
                <a:path w="1703704" h="1165859">
                  <a:moveTo>
                    <a:pt x="147024" y="313690"/>
                  </a:moveTo>
                  <a:lnTo>
                    <a:pt x="146530" y="313690"/>
                  </a:lnTo>
                  <a:lnTo>
                    <a:pt x="146713" y="314102"/>
                  </a:lnTo>
                  <a:lnTo>
                    <a:pt x="147024" y="313690"/>
                  </a:lnTo>
                  <a:close/>
                </a:path>
                <a:path w="1703704" h="1165859">
                  <a:moveTo>
                    <a:pt x="1570541" y="299720"/>
                  </a:moveTo>
                  <a:lnTo>
                    <a:pt x="1567403" y="307340"/>
                  </a:lnTo>
                  <a:lnTo>
                    <a:pt x="1564572" y="309880"/>
                  </a:lnTo>
                  <a:lnTo>
                    <a:pt x="1562988" y="309880"/>
                  </a:lnTo>
                  <a:lnTo>
                    <a:pt x="1565714" y="312420"/>
                  </a:lnTo>
                  <a:lnTo>
                    <a:pt x="1568690" y="311150"/>
                  </a:lnTo>
                  <a:lnTo>
                    <a:pt x="1595346" y="311150"/>
                  </a:lnTo>
                  <a:lnTo>
                    <a:pt x="1597555" y="308610"/>
                  </a:lnTo>
                  <a:lnTo>
                    <a:pt x="1568076" y="308610"/>
                  </a:lnTo>
                  <a:lnTo>
                    <a:pt x="1570541" y="299720"/>
                  </a:lnTo>
                  <a:close/>
                </a:path>
                <a:path w="1703704" h="1165859">
                  <a:moveTo>
                    <a:pt x="145710" y="295910"/>
                  </a:moveTo>
                  <a:lnTo>
                    <a:pt x="141452" y="295910"/>
                  </a:lnTo>
                  <a:lnTo>
                    <a:pt x="142767" y="299720"/>
                  </a:lnTo>
                  <a:lnTo>
                    <a:pt x="144629" y="306070"/>
                  </a:lnTo>
                  <a:lnTo>
                    <a:pt x="145120" y="308610"/>
                  </a:lnTo>
                  <a:lnTo>
                    <a:pt x="149031" y="308610"/>
                  </a:lnTo>
                  <a:lnTo>
                    <a:pt x="147368" y="303530"/>
                  </a:lnTo>
                  <a:lnTo>
                    <a:pt x="144832" y="303530"/>
                  </a:lnTo>
                  <a:lnTo>
                    <a:pt x="146855" y="298701"/>
                  </a:lnTo>
                  <a:lnTo>
                    <a:pt x="145710" y="295910"/>
                  </a:lnTo>
                  <a:close/>
                </a:path>
                <a:path w="1703704" h="1165859">
                  <a:moveTo>
                    <a:pt x="1606533" y="281940"/>
                  </a:moveTo>
                  <a:lnTo>
                    <a:pt x="1583302" y="281940"/>
                  </a:lnTo>
                  <a:lnTo>
                    <a:pt x="1581139" y="287020"/>
                  </a:lnTo>
                  <a:lnTo>
                    <a:pt x="1578982" y="293370"/>
                  </a:lnTo>
                  <a:lnTo>
                    <a:pt x="1573164" y="295910"/>
                  </a:lnTo>
                  <a:lnTo>
                    <a:pt x="1572616" y="298450"/>
                  </a:lnTo>
                  <a:lnTo>
                    <a:pt x="1575446" y="298450"/>
                  </a:lnTo>
                  <a:lnTo>
                    <a:pt x="1574267" y="302260"/>
                  </a:lnTo>
                  <a:lnTo>
                    <a:pt x="1568982" y="307340"/>
                  </a:lnTo>
                  <a:lnTo>
                    <a:pt x="1568076" y="308610"/>
                  </a:lnTo>
                  <a:lnTo>
                    <a:pt x="1597555" y="308610"/>
                  </a:lnTo>
                  <a:lnTo>
                    <a:pt x="1600970" y="302260"/>
                  </a:lnTo>
                  <a:lnTo>
                    <a:pt x="1600271" y="298450"/>
                  </a:lnTo>
                  <a:lnTo>
                    <a:pt x="1601987" y="293370"/>
                  </a:lnTo>
                  <a:lnTo>
                    <a:pt x="1604864" y="285750"/>
                  </a:lnTo>
                  <a:lnTo>
                    <a:pt x="1606533" y="281940"/>
                  </a:lnTo>
                  <a:close/>
                </a:path>
                <a:path w="1703704" h="1165859">
                  <a:moveTo>
                    <a:pt x="117915" y="265430"/>
                  </a:moveTo>
                  <a:lnTo>
                    <a:pt x="123459" y="273050"/>
                  </a:lnTo>
                  <a:lnTo>
                    <a:pt x="123276" y="279400"/>
                  </a:lnTo>
                  <a:lnTo>
                    <a:pt x="128968" y="283210"/>
                  </a:lnTo>
                  <a:lnTo>
                    <a:pt x="126185" y="284480"/>
                  </a:lnTo>
                  <a:lnTo>
                    <a:pt x="133355" y="294640"/>
                  </a:lnTo>
                  <a:lnTo>
                    <a:pt x="131963" y="294640"/>
                  </a:lnTo>
                  <a:lnTo>
                    <a:pt x="133311" y="302260"/>
                  </a:lnTo>
                  <a:lnTo>
                    <a:pt x="136353" y="304800"/>
                  </a:lnTo>
                  <a:lnTo>
                    <a:pt x="139221" y="298450"/>
                  </a:lnTo>
                  <a:lnTo>
                    <a:pt x="141452" y="295910"/>
                  </a:lnTo>
                  <a:lnTo>
                    <a:pt x="145710" y="295910"/>
                  </a:lnTo>
                  <a:lnTo>
                    <a:pt x="145183" y="295032"/>
                  </a:lnTo>
                  <a:lnTo>
                    <a:pt x="143911" y="294640"/>
                  </a:lnTo>
                  <a:lnTo>
                    <a:pt x="133355" y="294640"/>
                  </a:lnTo>
                  <a:lnTo>
                    <a:pt x="131738" y="293370"/>
                  </a:lnTo>
                  <a:lnTo>
                    <a:pt x="133544" y="293370"/>
                  </a:lnTo>
                  <a:lnTo>
                    <a:pt x="132720" y="290830"/>
                  </a:lnTo>
                  <a:lnTo>
                    <a:pt x="131541" y="290830"/>
                  </a:lnTo>
                  <a:lnTo>
                    <a:pt x="129198" y="287020"/>
                  </a:lnTo>
                  <a:lnTo>
                    <a:pt x="131474" y="287020"/>
                  </a:lnTo>
                  <a:lnTo>
                    <a:pt x="133146" y="280670"/>
                  </a:lnTo>
                  <a:lnTo>
                    <a:pt x="133393" y="280670"/>
                  </a:lnTo>
                  <a:lnTo>
                    <a:pt x="132243" y="273050"/>
                  </a:lnTo>
                  <a:lnTo>
                    <a:pt x="125051" y="273050"/>
                  </a:lnTo>
                  <a:lnTo>
                    <a:pt x="122560" y="267970"/>
                  </a:lnTo>
                  <a:lnTo>
                    <a:pt x="122264" y="267970"/>
                  </a:lnTo>
                  <a:lnTo>
                    <a:pt x="119473" y="266700"/>
                  </a:lnTo>
                  <a:lnTo>
                    <a:pt x="117915" y="265430"/>
                  </a:lnTo>
                  <a:close/>
                </a:path>
                <a:path w="1703704" h="1165859">
                  <a:moveTo>
                    <a:pt x="146952" y="302260"/>
                  </a:moveTo>
                  <a:lnTo>
                    <a:pt x="144832" y="303530"/>
                  </a:lnTo>
                  <a:lnTo>
                    <a:pt x="147368" y="303530"/>
                  </a:lnTo>
                  <a:lnTo>
                    <a:pt x="146952" y="302260"/>
                  </a:lnTo>
                  <a:close/>
                </a:path>
                <a:path w="1703704" h="1165859">
                  <a:moveTo>
                    <a:pt x="145183" y="295032"/>
                  </a:moveTo>
                  <a:lnTo>
                    <a:pt x="145710" y="295910"/>
                  </a:lnTo>
                  <a:lnTo>
                    <a:pt x="146855" y="298701"/>
                  </a:lnTo>
                  <a:lnTo>
                    <a:pt x="148024" y="295910"/>
                  </a:lnTo>
                  <a:lnTo>
                    <a:pt x="145183" y="295032"/>
                  </a:lnTo>
                  <a:close/>
                </a:path>
                <a:path w="1703704" h="1165859">
                  <a:moveTo>
                    <a:pt x="134098" y="287020"/>
                  </a:moveTo>
                  <a:lnTo>
                    <a:pt x="133821" y="289560"/>
                  </a:lnTo>
                  <a:lnTo>
                    <a:pt x="135714" y="293370"/>
                  </a:lnTo>
                  <a:lnTo>
                    <a:pt x="139797" y="293370"/>
                  </a:lnTo>
                  <a:lnTo>
                    <a:pt x="135684" y="292100"/>
                  </a:lnTo>
                  <a:lnTo>
                    <a:pt x="139943" y="290830"/>
                  </a:lnTo>
                  <a:lnTo>
                    <a:pt x="139033" y="289560"/>
                  </a:lnTo>
                  <a:lnTo>
                    <a:pt x="135555" y="289560"/>
                  </a:lnTo>
                  <a:lnTo>
                    <a:pt x="134768" y="288290"/>
                  </a:lnTo>
                  <a:lnTo>
                    <a:pt x="134098" y="287020"/>
                  </a:lnTo>
                  <a:close/>
                </a:path>
                <a:path w="1703704" h="1165859">
                  <a:moveTo>
                    <a:pt x="190218" y="248920"/>
                  </a:moveTo>
                  <a:lnTo>
                    <a:pt x="121277" y="248920"/>
                  </a:lnTo>
                  <a:lnTo>
                    <a:pt x="124935" y="255270"/>
                  </a:lnTo>
                  <a:lnTo>
                    <a:pt x="128204" y="262890"/>
                  </a:lnTo>
                  <a:lnTo>
                    <a:pt x="131723" y="270510"/>
                  </a:lnTo>
                  <a:lnTo>
                    <a:pt x="136133" y="276860"/>
                  </a:lnTo>
                  <a:lnTo>
                    <a:pt x="134021" y="278130"/>
                  </a:lnTo>
                  <a:lnTo>
                    <a:pt x="135295" y="280670"/>
                  </a:lnTo>
                  <a:lnTo>
                    <a:pt x="133584" y="281940"/>
                  </a:lnTo>
                  <a:lnTo>
                    <a:pt x="136103" y="289560"/>
                  </a:lnTo>
                  <a:lnTo>
                    <a:pt x="139033" y="289560"/>
                  </a:lnTo>
                  <a:lnTo>
                    <a:pt x="137212" y="287020"/>
                  </a:lnTo>
                  <a:lnTo>
                    <a:pt x="135592" y="283210"/>
                  </a:lnTo>
                  <a:lnTo>
                    <a:pt x="205216" y="283210"/>
                  </a:lnTo>
                  <a:lnTo>
                    <a:pt x="205151" y="279400"/>
                  </a:lnTo>
                  <a:lnTo>
                    <a:pt x="201537" y="271780"/>
                  </a:lnTo>
                  <a:lnTo>
                    <a:pt x="196406" y="265430"/>
                  </a:lnTo>
                  <a:lnTo>
                    <a:pt x="191790" y="259080"/>
                  </a:lnTo>
                  <a:lnTo>
                    <a:pt x="190218" y="248920"/>
                  </a:lnTo>
                  <a:close/>
                </a:path>
                <a:path w="1703704" h="1165859">
                  <a:moveTo>
                    <a:pt x="1585907" y="271780"/>
                  </a:moveTo>
                  <a:lnTo>
                    <a:pt x="1582952" y="276860"/>
                  </a:lnTo>
                  <a:lnTo>
                    <a:pt x="1584618" y="279400"/>
                  </a:lnTo>
                  <a:lnTo>
                    <a:pt x="1582346" y="280670"/>
                  </a:lnTo>
                  <a:lnTo>
                    <a:pt x="1579590" y="283210"/>
                  </a:lnTo>
                  <a:lnTo>
                    <a:pt x="1578312" y="289560"/>
                  </a:lnTo>
                  <a:lnTo>
                    <a:pt x="1583302" y="281940"/>
                  </a:lnTo>
                  <a:lnTo>
                    <a:pt x="1606533" y="281940"/>
                  </a:lnTo>
                  <a:lnTo>
                    <a:pt x="1607647" y="279400"/>
                  </a:lnTo>
                  <a:lnTo>
                    <a:pt x="1610443" y="279400"/>
                  </a:lnTo>
                  <a:lnTo>
                    <a:pt x="1611289" y="276860"/>
                  </a:lnTo>
                  <a:lnTo>
                    <a:pt x="1608173" y="276860"/>
                  </a:lnTo>
                  <a:lnTo>
                    <a:pt x="1609900" y="274320"/>
                  </a:lnTo>
                  <a:lnTo>
                    <a:pt x="1588235" y="274320"/>
                  </a:lnTo>
                  <a:lnTo>
                    <a:pt x="1585907" y="271780"/>
                  </a:lnTo>
                  <a:close/>
                </a:path>
                <a:path w="1703704" h="1165859">
                  <a:moveTo>
                    <a:pt x="1618559" y="266700"/>
                  </a:moveTo>
                  <a:lnTo>
                    <a:pt x="1615084" y="266700"/>
                  </a:lnTo>
                  <a:lnTo>
                    <a:pt x="1613451" y="269100"/>
                  </a:lnTo>
                  <a:lnTo>
                    <a:pt x="1612865" y="273645"/>
                  </a:lnTo>
                  <a:lnTo>
                    <a:pt x="1614512" y="276860"/>
                  </a:lnTo>
                  <a:lnTo>
                    <a:pt x="1612550" y="280670"/>
                  </a:lnTo>
                  <a:lnTo>
                    <a:pt x="1612252" y="283210"/>
                  </a:lnTo>
                  <a:lnTo>
                    <a:pt x="1612988" y="284480"/>
                  </a:lnTo>
                  <a:lnTo>
                    <a:pt x="1615170" y="278130"/>
                  </a:lnTo>
                  <a:lnTo>
                    <a:pt x="1615903" y="273050"/>
                  </a:lnTo>
                  <a:lnTo>
                    <a:pt x="1617233" y="267970"/>
                  </a:lnTo>
                  <a:lnTo>
                    <a:pt x="1618559" y="266700"/>
                  </a:lnTo>
                  <a:close/>
                </a:path>
                <a:path w="1703704" h="1165859">
                  <a:moveTo>
                    <a:pt x="133393" y="280670"/>
                  </a:moveTo>
                  <a:lnTo>
                    <a:pt x="133146" y="280670"/>
                  </a:lnTo>
                  <a:lnTo>
                    <a:pt x="133569" y="281940"/>
                  </a:lnTo>
                  <a:lnTo>
                    <a:pt x="133393" y="280670"/>
                  </a:lnTo>
                  <a:close/>
                </a:path>
                <a:path w="1703704" h="1165859">
                  <a:moveTo>
                    <a:pt x="1575553" y="276860"/>
                  </a:moveTo>
                  <a:lnTo>
                    <a:pt x="1572477" y="276860"/>
                  </a:lnTo>
                  <a:lnTo>
                    <a:pt x="1576104" y="281940"/>
                  </a:lnTo>
                  <a:lnTo>
                    <a:pt x="1575553" y="276860"/>
                  </a:lnTo>
                  <a:close/>
                </a:path>
                <a:path w="1703704" h="1165859">
                  <a:moveTo>
                    <a:pt x="1610443" y="279400"/>
                  </a:moveTo>
                  <a:lnTo>
                    <a:pt x="1607647" y="279400"/>
                  </a:lnTo>
                  <a:lnTo>
                    <a:pt x="1609596" y="281940"/>
                  </a:lnTo>
                  <a:lnTo>
                    <a:pt x="1610443" y="279400"/>
                  </a:lnTo>
                  <a:close/>
                </a:path>
                <a:path w="1703704" h="1165859">
                  <a:moveTo>
                    <a:pt x="1580890" y="270510"/>
                  </a:moveTo>
                  <a:lnTo>
                    <a:pt x="1578669" y="270510"/>
                  </a:lnTo>
                  <a:lnTo>
                    <a:pt x="1577803" y="274320"/>
                  </a:lnTo>
                  <a:lnTo>
                    <a:pt x="1576993" y="276860"/>
                  </a:lnTo>
                  <a:lnTo>
                    <a:pt x="1577098" y="279400"/>
                  </a:lnTo>
                  <a:lnTo>
                    <a:pt x="1580890" y="270510"/>
                  </a:lnTo>
                  <a:close/>
                </a:path>
                <a:path w="1703704" h="1165859">
                  <a:moveTo>
                    <a:pt x="1611618" y="275874"/>
                  </a:moveTo>
                  <a:lnTo>
                    <a:pt x="1608173" y="276860"/>
                  </a:lnTo>
                  <a:lnTo>
                    <a:pt x="1611289" y="276860"/>
                  </a:lnTo>
                  <a:lnTo>
                    <a:pt x="1611618" y="275874"/>
                  </a:lnTo>
                  <a:close/>
                </a:path>
                <a:path w="1703704" h="1165859">
                  <a:moveTo>
                    <a:pt x="1612559" y="273050"/>
                  </a:moveTo>
                  <a:lnTo>
                    <a:pt x="1611618" y="275874"/>
                  </a:lnTo>
                  <a:lnTo>
                    <a:pt x="1612614" y="275590"/>
                  </a:lnTo>
                  <a:lnTo>
                    <a:pt x="1612865" y="273645"/>
                  </a:lnTo>
                  <a:lnTo>
                    <a:pt x="1612559" y="273050"/>
                  </a:lnTo>
                  <a:close/>
                </a:path>
                <a:path w="1703704" h="1165859">
                  <a:moveTo>
                    <a:pt x="1598911" y="249146"/>
                  </a:moveTo>
                  <a:lnTo>
                    <a:pt x="1596268" y="252730"/>
                  </a:lnTo>
                  <a:lnTo>
                    <a:pt x="1592400" y="261620"/>
                  </a:lnTo>
                  <a:lnTo>
                    <a:pt x="1590561" y="261620"/>
                  </a:lnTo>
                  <a:lnTo>
                    <a:pt x="1592661" y="262890"/>
                  </a:lnTo>
                  <a:lnTo>
                    <a:pt x="1591487" y="265430"/>
                  </a:lnTo>
                  <a:lnTo>
                    <a:pt x="1592036" y="265430"/>
                  </a:lnTo>
                  <a:lnTo>
                    <a:pt x="1591209" y="267970"/>
                  </a:lnTo>
                  <a:lnTo>
                    <a:pt x="1588235" y="274320"/>
                  </a:lnTo>
                  <a:lnTo>
                    <a:pt x="1609900" y="274320"/>
                  </a:lnTo>
                  <a:lnTo>
                    <a:pt x="1613451" y="269100"/>
                  </a:lnTo>
                  <a:lnTo>
                    <a:pt x="1613761" y="266700"/>
                  </a:lnTo>
                  <a:lnTo>
                    <a:pt x="1615084" y="266700"/>
                  </a:lnTo>
                  <a:lnTo>
                    <a:pt x="1615947" y="265430"/>
                  </a:lnTo>
                  <a:lnTo>
                    <a:pt x="1617690" y="260350"/>
                  </a:lnTo>
                  <a:lnTo>
                    <a:pt x="1620861" y="260350"/>
                  </a:lnTo>
                  <a:lnTo>
                    <a:pt x="1621312" y="254000"/>
                  </a:lnTo>
                  <a:lnTo>
                    <a:pt x="1622571" y="250190"/>
                  </a:lnTo>
                  <a:lnTo>
                    <a:pt x="1599022" y="250190"/>
                  </a:lnTo>
                  <a:lnTo>
                    <a:pt x="1598911" y="249146"/>
                  </a:lnTo>
                  <a:close/>
                </a:path>
                <a:path w="1703704" h="1165859">
                  <a:moveTo>
                    <a:pt x="132052" y="271780"/>
                  </a:moveTo>
                  <a:lnTo>
                    <a:pt x="125051" y="273050"/>
                  </a:lnTo>
                  <a:lnTo>
                    <a:pt x="132243" y="273050"/>
                  </a:lnTo>
                  <a:lnTo>
                    <a:pt x="132052" y="271780"/>
                  </a:lnTo>
                  <a:close/>
                </a:path>
                <a:path w="1703704" h="1165859">
                  <a:moveTo>
                    <a:pt x="1589398" y="260405"/>
                  </a:moveTo>
                  <a:lnTo>
                    <a:pt x="1589116" y="260640"/>
                  </a:lnTo>
                  <a:lnTo>
                    <a:pt x="1585467" y="267970"/>
                  </a:lnTo>
                  <a:lnTo>
                    <a:pt x="1587428" y="271780"/>
                  </a:lnTo>
                  <a:lnTo>
                    <a:pt x="1590561" y="261620"/>
                  </a:lnTo>
                  <a:lnTo>
                    <a:pt x="1592400" y="261620"/>
                  </a:lnTo>
                  <a:lnTo>
                    <a:pt x="1589398" y="260405"/>
                  </a:lnTo>
                  <a:close/>
                </a:path>
                <a:path w="1703704" h="1165859">
                  <a:moveTo>
                    <a:pt x="1615084" y="266700"/>
                  </a:moveTo>
                  <a:lnTo>
                    <a:pt x="1613761" y="266700"/>
                  </a:lnTo>
                  <a:lnTo>
                    <a:pt x="1613451" y="269100"/>
                  </a:lnTo>
                  <a:lnTo>
                    <a:pt x="1615084" y="266700"/>
                  </a:lnTo>
                  <a:close/>
                </a:path>
                <a:path w="1703704" h="1165859">
                  <a:moveTo>
                    <a:pt x="120691" y="264160"/>
                  </a:moveTo>
                  <a:lnTo>
                    <a:pt x="122264" y="267970"/>
                  </a:lnTo>
                  <a:lnTo>
                    <a:pt x="122560" y="267970"/>
                  </a:lnTo>
                  <a:lnTo>
                    <a:pt x="120691" y="264160"/>
                  </a:lnTo>
                  <a:close/>
                </a:path>
                <a:path w="1703704" h="1165859">
                  <a:moveTo>
                    <a:pt x="1584048" y="264873"/>
                  </a:moveTo>
                  <a:lnTo>
                    <a:pt x="1581862" y="266700"/>
                  </a:lnTo>
                  <a:lnTo>
                    <a:pt x="1583385" y="266700"/>
                  </a:lnTo>
                  <a:lnTo>
                    <a:pt x="1584048" y="264873"/>
                  </a:lnTo>
                  <a:close/>
                </a:path>
                <a:path w="1703704" h="1165859">
                  <a:moveTo>
                    <a:pt x="1619570" y="265730"/>
                  </a:moveTo>
                  <a:lnTo>
                    <a:pt x="1618559" y="266700"/>
                  </a:lnTo>
                  <a:lnTo>
                    <a:pt x="1619577" y="266700"/>
                  </a:lnTo>
                  <a:lnTo>
                    <a:pt x="1619570" y="265730"/>
                  </a:lnTo>
                  <a:close/>
                </a:path>
                <a:path w="1703704" h="1165859">
                  <a:moveTo>
                    <a:pt x="1620861" y="260350"/>
                  </a:moveTo>
                  <a:lnTo>
                    <a:pt x="1619531" y="260350"/>
                  </a:lnTo>
                  <a:lnTo>
                    <a:pt x="1619570" y="265730"/>
                  </a:lnTo>
                  <a:lnTo>
                    <a:pt x="1621209" y="264160"/>
                  </a:lnTo>
                  <a:lnTo>
                    <a:pt x="1620861" y="260350"/>
                  </a:lnTo>
                  <a:close/>
                </a:path>
                <a:path w="1703704" h="1165859">
                  <a:moveTo>
                    <a:pt x="1589365" y="255270"/>
                  </a:moveTo>
                  <a:lnTo>
                    <a:pt x="1587144" y="257321"/>
                  </a:lnTo>
                  <a:lnTo>
                    <a:pt x="1587149" y="257810"/>
                  </a:lnTo>
                  <a:lnTo>
                    <a:pt x="1586616" y="257810"/>
                  </a:lnTo>
                  <a:lnTo>
                    <a:pt x="1584048" y="264873"/>
                  </a:lnTo>
                  <a:lnTo>
                    <a:pt x="1589116" y="260640"/>
                  </a:lnTo>
                  <a:lnTo>
                    <a:pt x="1589261" y="260350"/>
                  </a:lnTo>
                  <a:lnTo>
                    <a:pt x="1589464" y="260350"/>
                  </a:lnTo>
                  <a:lnTo>
                    <a:pt x="1590984" y="259080"/>
                  </a:lnTo>
                  <a:lnTo>
                    <a:pt x="1589737" y="259080"/>
                  </a:lnTo>
                  <a:lnTo>
                    <a:pt x="1589630" y="257810"/>
                  </a:lnTo>
                  <a:lnTo>
                    <a:pt x="1587149" y="257810"/>
                  </a:lnTo>
                  <a:lnTo>
                    <a:pt x="1587144" y="257321"/>
                  </a:lnTo>
                  <a:lnTo>
                    <a:pt x="1589589" y="257321"/>
                  </a:lnTo>
                  <a:lnTo>
                    <a:pt x="1589523" y="256540"/>
                  </a:lnTo>
                  <a:lnTo>
                    <a:pt x="1589365" y="255270"/>
                  </a:lnTo>
                  <a:close/>
                </a:path>
                <a:path w="1703704" h="1165859">
                  <a:moveTo>
                    <a:pt x="1619531" y="260350"/>
                  </a:moveTo>
                  <a:lnTo>
                    <a:pt x="1617690" y="260350"/>
                  </a:lnTo>
                  <a:lnTo>
                    <a:pt x="1617854" y="261620"/>
                  </a:lnTo>
                  <a:lnTo>
                    <a:pt x="1617906" y="264160"/>
                  </a:lnTo>
                  <a:lnTo>
                    <a:pt x="1619531" y="260350"/>
                  </a:lnTo>
                  <a:close/>
                </a:path>
                <a:path w="1703704" h="1165859">
                  <a:moveTo>
                    <a:pt x="1589261" y="260350"/>
                  </a:moveTo>
                  <a:lnTo>
                    <a:pt x="1589116" y="260640"/>
                  </a:lnTo>
                  <a:lnTo>
                    <a:pt x="1589398" y="260405"/>
                  </a:lnTo>
                  <a:lnTo>
                    <a:pt x="1589261" y="260350"/>
                  </a:lnTo>
                  <a:close/>
                </a:path>
                <a:path w="1703704" h="1165859">
                  <a:moveTo>
                    <a:pt x="1589464" y="260350"/>
                  </a:moveTo>
                  <a:lnTo>
                    <a:pt x="1589261" y="260350"/>
                  </a:lnTo>
                  <a:lnTo>
                    <a:pt x="1589398" y="260405"/>
                  </a:lnTo>
                  <a:close/>
                </a:path>
                <a:path w="1703704" h="1165859">
                  <a:moveTo>
                    <a:pt x="1627097" y="248920"/>
                  </a:moveTo>
                  <a:lnTo>
                    <a:pt x="1624907" y="248920"/>
                  </a:lnTo>
                  <a:lnTo>
                    <a:pt x="1620937" y="260350"/>
                  </a:lnTo>
                  <a:lnTo>
                    <a:pt x="1624878" y="254000"/>
                  </a:lnTo>
                  <a:lnTo>
                    <a:pt x="1623971" y="252730"/>
                  </a:lnTo>
                  <a:lnTo>
                    <a:pt x="1625504" y="251460"/>
                  </a:lnTo>
                  <a:lnTo>
                    <a:pt x="1627097" y="248920"/>
                  </a:lnTo>
                  <a:close/>
                </a:path>
                <a:path w="1703704" h="1165859">
                  <a:moveTo>
                    <a:pt x="1581987" y="231153"/>
                  </a:moveTo>
                  <a:lnTo>
                    <a:pt x="1583355" y="237490"/>
                  </a:lnTo>
                  <a:lnTo>
                    <a:pt x="1579178" y="238760"/>
                  </a:lnTo>
                  <a:lnTo>
                    <a:pt x="1582310" y="240030"/>
                  </a:lnTo>
                  <a:lnTo>
                    <a:pt x="1574110" y="250190"/>
                  </a:lnTo>
                  <a:lnTo>
                    <a:pt x="1573933" y="257810"/>
                  </a:lnTo>
                  <a:lnTo>
                    <a:pt x="1586616" y="257810"/>
                  </a:lnTo>
                  <a:lnTo>
                    <a:pt x="1587144" y="257321"/>
                  </a:lnTo>
                  <a:lnTo>
                    <a:pt x="1587064" y="248920"/>
                  </a:lnTo>
                  <a:lnTo>
                    <a:pt x="1590322" y="246677"/>
                  </a:lnTo>
                  <a:lnTo>
                    <a:pt x="1590370" y="245110"/>
                  </a:lnTo>
                  <a:lnTo>
                    <a:pt x="1590624" y="241300"/>
                  </a:lnTo>
                  <a:lnTo>
                    <a:pt x="1591810" y="236220"/>
                  </a:lnTo>
                  <a:lnTo>
                    <a:pt x="1594031" y="232410"/>
                  </a:lnTo>
                  <a:lnTo>
                    <a:pt x="1585330" y="232410"/>
                  </a:lnTo>
                  <a:lnTo>
                    <a:pt x="1581987" y="231153"/>
                  </a:lnTo>
                  <a:close/>
                </a:path>
                <a:path w="1703704" h="1165859">
                  <a:moveTo>
                    <a:pt x="1590414" y="247443"/>
                  </a:moveTo>
                  <a:lnTo>
                    <a:pt x="1587515" y="256540"/>
                  </a:lnTo>
                  <a:lnTo>
                    <a:pt x="1590746" y="250190"/>
                  </a:lnTo>
                  <a:lnTo>
                    <a:pt x="1590414" y="247443"/>
                  </a:lnTo>
                  <a:close/>
                </a:path>
                <a:path w="1703704" h="1165859">
                  <a:moveTo>
                    <a:pt x="115104" y="242927"/>
                  </a:moveTo>
                  <a:lnTo>
                    <a:pt x="116339" y="248788"/>
                  </a:lnTo>
                  <a:lnTo>
                    <a:pt x="118374" y="255270"/>
                  </a:lnTo>
                  <a:lnTo>
                    <a:pt x="120839" y="255270"/>
                  </a:lnTo>
                  <a:lnTo>
                    <a:pt x="119109" y="251460"/>
                  </a:lnTo>
                  <a:lnTo>
                    <a:pt x="119804" y="250190"/>
                  </a:lnTo>
                  <a:lnTo>
                    <a:pt x="121201" y="250190"/>
                  </a:lnTo>
                  <a:lnTo>
                    <a:pt x="121277" y="248920"/>
                  </a:lnTo>
                  <a:lnTo>
                    <a:pt x="190218" y="248920"/>
                  </a:lnTo>
                  <a:lnTo>
                    <a:pt x="189734" y="247650"/>
                  </a:lnTo>
                  <a:lnTo>
                    <a:pt x="118196" y="247650"/>
                  </a:lnTo>
                  <a:lnTo>
                    <a:pt x="115104" y="242927"/>
                  </a:lnTo>
                  <a:close/>
                </a:path>
                <a:path w="1703704" h="1165859">
                  <a:moveTo>
                    <a:pt x="121201" y="250190"/>
                  </a:moveTo>
                  <a:lnTo>
                    <a:pt x="119804" y="250190"/>
                  </a:lnTo>
                  <a:lnTo>
                    <a:pt x="121126" y="251460"/>
                  </a:lnTo>
                  <a:lnTo>
                    <a:pt x="121201" y="250190"/>
                  </a:lnTo>
                  <a:close/>
                </a:path>
                <a:path w="1703704" h="1165859">
                  <a:moveTo>
                    <a:pt x="103193" y="238760"/>
                  </a:moveTo>
                  <a:lnTo>
                    <a:pt x="104693" y="245110"/>
                  </a:lnTo>
                  <a:lnTo>
                    <a:pt x="109448" y="248920"/>
                  </a:lnTo>
                  <a:lnTo>
                    <a:pt x="116634" y="250190"/>
                  </a:lnTo>
                  <a:lnTo>
                    <a:pt x="116339" y="248788"/>
                  </a:lnTo>
                  <a:lnTo>
                    <a:pt x="115183" y="245110"/>
                  </a:lnTo>
                  <a:lnTo>
                    <a:pt x="115045" y="242837"/>
                  </a:lnTo>
                  <a:lnTo>
                    <a:pt x="114038" y="241300"/>
                  </a:lnTo>
                  <a:lnTo>
                    <a:pt x="105262" y="241300"/>
                  </a:lnTo>
                  <a:lnTo>
                    <a:pt x="104733" y="240030"/>
                  </a:lnTo>
                  <a:lnTo>
                    <a:pt x="104357" y="240030"/>
                  </a:lnTo>
                  <a:lnTo>
                    <a:pt x="103193" y="238760"/>
                  </a:lnTo>
                  <a:close/>
                </a:path>
                <a:path w="1703704" h="1165859">
                  <a:moveTo>
                    <a:pt x="1601695" y="247470"/>
                  </a:moveTo>
                  <a:lnTo>
                    <a:pt x="1600015" y="247650"/>
                  </a:lnTo>
                  <a:lnTo>
                    <a:pt x="1599078" y="248920"/>
                  </a:lnTo>
                  <a:lnTo>
                    <a:pt x="1599022" y="250190"/>
                  </a:lnTo>
                  <a:lnTo>
                    <a:pt x="1601695" y="247470"/>
                  </a:lnTo>
                  <a:close/>
                </a:path>
                <a:path w="1703704" h="1165859">
                  <a:moveTo>
                    <a:pt x="1625052" y="241300"/>
                  </a:moveTo>
                  <a:lnTo>
                    <a:pt x="1607760" y="241300"/>
                  </a:lnTo>
                  <a:lnTo>
                    <a:pt x="1609129" y="246380"/>
                  </a:lnTo>
                  <a:lnTo>
                    <a:pt x="1611882" y="246380"/>
                  </a:lnTo>
                  <a:lnTo>
                    <a:pt x="1601695" y="247470"/>
                  </a:lnTo>
                  <a:lnTo>
                    <a:pt x="1599022" y="250190"/>
                  </a:lnTo>
                  <a:lnTo>
                    <a:pt x="1622571" y="250190"/>
                  </a:lnTo>
                  <a:lnTo>
                    <a:pt x="1623410" y="247650"/>
                  </a:lnTo>
                  <a:lnTo>
                    <a:pt x="1623962" y="247650"/>
                  </a:lnTo>
                  <a:lnTo>
                    <a:pt x="1625166" y="243840"/>
                  </a:lnTo>
                  <a:lnTo>
                    <a:pt x="1625052" y="241300"/>
                  </a:lnTo>
                  <a:close/>
                </a:path>
                <a:path w="1703704" h="1165859">
                  <a:moveTo>
                    <a:pt x="1634507" y="224790"/>
                  </a:moveTo>
                  <a:lnTo>
                    <a:pt x="1607853" y="224790"/>
                  </a:lnTo>
                  <a:lnTo>
                    <a:pt x="1603188" y="232410"/>
                  </a:lnTo>
                  <a:lnTo>
                    <a:pt x="1603265" y="238760"/>
                  </a:lnTo>
                  <a:lnTo>
                    <a:pt x="1598076" y="241300"/>
                  </a:lnTo>
                  <a:lnTo>
                    <a:pt x="1598911" y="249146"/>
                  </a:lnTo>
                  <a:lnTo>
                    <a:pt x="1600015" y="247650"/>
                  </a:lnTo>
                  <a:lnTo>
                    <a:pt x="1601695" y="247470"/>
                  </a:lnTo>
                  <a:lnTo>
                    <a:pt x="1607760" y="241300"/>
                  </a:lnTo>
                  <a:lnTo>
                    <a:pt x="1625052" y="241300"/>
                  </a:lnTo>
                  <a:lnTo>
                    <a:pt x="1624995" y="240030"/>
                  </a:lnTo>
                  <a:lnTo>
                    <a:pt x="1628087" y="234950"/>
                  </a:lnTo>
                  <a:lnTo>
                    <a:pt x="1630178" y="229870"/>
                  </a:lnTo>
                  <a:lnTo>
                    <a:pt x="1631544" y="226060"/>
                  </a:lnTo>
                  <a:lnTo>
                    <a:pt x="1633824" y="226060"/>
                  </a:lnTo>
                  <a:lnTo>
                    <a:pt x="1634507" y="224790"/>
                  </a:lnTo>
                  <a:close/>
                </a:path>
                <a:path w="1703704" h="1165859">
                  <a:moveTo>
                    <a:pt x="1625348" y="247650"/>
                  </a:moveTo>
                  <a:lnTo>
                    <a:pt x="1623962" y="247650"/>
                  </a:lnTo>
                  <a:lnTo>
                    <a:pt x="1623561" y="248920"/>
                  </a:lnTo>
                  <a:lnTo>
                    <a:pt x="1624907" y="248920"/>
                  </a:lnTo>
                  <a:lnTo>
                    <a:pt x="1625348" y="247650"/>
                  </a:lnTo>
                  <a:close/>
                </a:path>
                <a:path w="1703704" h="1165859">
                  <a:moveTo>
                    <a:pt x="115045" y="242837"/>
                  </a:moveTo>
                  <a:lnTo>
                    <a:pt x="115183" y="245110"/>
                  </a:lnTo>
                  <a:lnTo>
                    <a:pt x="116339" y="248788"/>
                  </a:lnTo>
                  <a:lnTo>
                    <a:pt x="115104" y="242927"/>
                  </a:lnTo>
                  <a:close/>
                </a:path>
                <a:path w="1703704" h="1165859">
                  <a:moveTo>
                    <a:pt x="112406" y="236220"/>
                  </a:moveTo>
                  <a:lnTo>
                    <a:pt x="120834" y="247650"/>
                  </a:lnTo>
                  <a:lnTo>
                    <a:pt x="189734" y="247650"/>
                  </a:lnTo>
                  <a:lnTo>
                    <a:pt x="186352" y="238760"/>
                  </a:lnTo>
                  <a:lnTo>
                    <a:pt x="117364" y="238760"/>
                  </a:lnTo>
                  <a:lnTo>
                    <a:pt x="112406" y="236220"/>
                  </a:lnTo>
                  <a:close/>
                </a:path>
                <a:path w="1703704" h="1165859">
                  <a:moveTo>
                    <a:pt x="1590753" y="246380"/>
                  </a:moveTo>
                  <a:lnTo>
                    <a:pt x="1590322" y="246677"/>
                  </a:lnTo>
                  <a:lnTo>
                    <a:pt x="1590414" y="247443"/>
                  </a:lnTo>
                  <a:lnTo>
                    <a:pt x="1590753" y="246380"/>
                  </a:lnTo>
                  <a:close/>
                </a:path>
                <a:path w="1703704" h="1165859">
                  <a:moveTo>
                    <a:pt x="110337" y="240030"/>
                  </a:moveTo>
                  <a:lnTo>
                    <a:pt x="107332" y="241300"/>
                  </a:lnTo>
                  <a:lnTo>
                    <a:pt x="114038" y="241300"/>
                  </a:lnTo>
                  <a:lnTo>
                    <a:pt x="110337" y="240030"/>
                  </a:lnTo>
                  <a:close/>
                </a:path>
                <a:path w="1703704" h="1165859">
                  <a:moveTo>
                    <a:pt x="103822" y="227330"/>
                  </a:moveTo>
                  <a:lnTo>
                    <a:pt x="102986" y="229870"/>
                  </a:lnTo>
                  <a:lnTo>
                    <a:pt x="99678" y="232410"/>
                  </a:lnTo>
                  <a:lnTo>
                    <a:pt x="104357" y="240030"/>
                  </a:lnTo>
                  <a:lnTo>
                    <a:pt x="104733" y="240030"/>
                  </a:lnTo>
                  <a:lnTo>
                    <a:pt x="101556" y="232410"/>
                  </a:lnTo>
                  <a:lnTo>
                    <a:pt x="108346" y="232410"/>
                  </a:lnTo>
                  <a:lnTo>
                    <a:pt x="107857" y="228600"/>
                  </a:lnTo>
                  <a:lnTo>
                    <a:pt x="103822" y="227330"/>
                  </a:lnTo>
                  <a:close/>
                </a:path>
                <a:path w="1703704" h="1165859">
                  <a:moveTo>
                    <a:pt x="101015" y="205740"/>
                  </a:moveTo>
                  <a:lnTo>
                    <a:pt x="98143" y="207010"/>
                  </a:lnTo>
                  <a:lnTo>
                    <a:pt x="103759" y="215900"/>
                  </a:lnTo>
                  <a:lnTo>
                    <a:pt x="107197" y="223520"/>
                  </a:lnTo>
                  <a:lnTo>
                    <a:pt x="110913" y="229870"/>
                  </a:lnTo>
                  <a:lnTo>
                    <a:pt x="117364" y="238760"/>
                  </a:lnTo>
                  <a:lnTo>
                    <a:pt x="186352" y="238760"/>
                  </a:lnTo>
                  <a:lnTo>
                    <a:pt x="181315" y="237490"/>
                  </a:lnTo>
                  <a:lnTo>
                    <a:pt x="183822" y="234950"/>
                  </a:lnTo>
                  <a:lnTo>
                    <a:pt x="173678" y="227330"/>
                  </a:lnTo>
                  <a:lnTo>
                    <a:pt x="176227" y="224790"/>
                  </a:lnTo>
                  <a:lnTo>
                    <a:pt x="178520" y="224790"/>
                  </a:lnTo>
                  <a:lnTo>
                    <a:pt x="173702" y="217170"/>
                  </a:lnTo>
                  <a:lnTo>
                    <a:pt x="118370" y="217170"/>
                  </a:lnTo>
                  <a:lnTo>
                    <a:pt x="116174" y="212090"/>
                  </a:lnTo>
                  <a:lnTo>
                    <a:pt x="104391" y="212090"/>
                  </a:lnTo>
                  <a:lnTo>
                    <a:pt x="101015" y="205740"/>
                  </a:lnTo>
                  <a:close/>
                </a:path>
                <a:path w="1703704" h="1165859">
                  <a:moveTo>
                    <a:pt x="1606094" y="183014"/>
                  </a:moveTo>
                  <a:lnTo>
                    <a:pt x="1600408" y="191770"/>
                  </a:lnTo>
                  <a:lnTo>
                    <a:pt x="1595741" y="204470"/>
                  </a:lnTo>
                  <a:lnTo>
                    <a:pt x="1589868" y="217170"/>
                  </a:lnTo>
                  <a:lnTo>
                    <a:pt x="1579653" y="233680"/>
                  </a:lnTo>
                  <a:lnTo>
                    <a:pt x="1578771" y="236220"/>
                  </a:lnTo>
                  <a:lnTo>
                    <a:pt x="1580905" y="232410"/>
                  </a:lnTo>
                  <a:lnTo>
                    <a:pt x="1584187" y="228600"/>
                  </a:lnTo>
                  <a:lnTo>
                    <a:pt x="1586750" y="227330"/>
                  </a:lnTo>
                  <a:lnTo>
                    <a:pt x="1598305" y="227330"/>
                  </a:lnTo>
                  <a:lnTo>
                    <a:pt x="1600219" y="224790"/>
                  </a:lnTo>
                  <a:lnTo>
                    <a:pt x="1598457" y="223520"/>
                  </a:lnTo>
                  <a:lnTo>
                    <a:pt x="1600619" y="219710"/>
                  </a:lnTo>
                  <a:lnTo>
                    <a:pt x="1603626" y="219710"/>
                  </a:lnTo>
                  <a:lnTo>
                    <a:pt x="1605101" y="210820"/>
                  </a:lnTo>
                  <a:lnTo>
                    <a:pt x="1607073" y="201930"/>
                  </a:lnTo>
                  <a:lnTo>
                    <a:pt x="1609990" y="193040"/>
                  </a:lnTo>
                  <a:lnTo>
                    <a:pt x="1612574" y="187960"/>
                  </a:lnTo>
                  <a:lnTo>
                    <a:pt x="1608540" y="187960"/>
                  </a:lnTo>
                  <a:lnTo>
                    <a:pt x="1608463" y="185420"/>
                  </a:lnTo>
                  <a:lnTo>
                    <a:pt x="1607535" y="184150"/>
                  </a:lnTo>
                  <a:lnTo>
                    <a:pt x="1606094" y="183014"/>
                  </a:lnTo>
                  <a:close/>
                </a:path>
                <a:path w="1703704" h="1165859">
                  <a:moveTo>
                    <a:pt x="1601302" y="227330"/>
                  </a:moveTo>
                  <a:lnTo>
                    <a:pt x="1600012" y="227330"/>
                  </a:lnTo>
                  <a:lnTo>
                    <a:pt x="1595761" y="234950"/>
                  </a:lnTo>
                  <a:lnTo>
                    <a:pt x="1600052" y="233680"/>
                  </a:lnTo>
                  <a:lnTo>
                    <a:pt x="1601497" y="233680"/>
                  </a:lnTo>
                  <a:lnTo>
                    <a:pt x="1602616" y="231140"/>
                  </a:lnTo>
                  <a:lnTo>
                    <a:pt x="1600756" y="231140"/>
                  </a:lnTo>
                  <a:lnTo>
                    <a:pt x="1601457" y="228600"/>
                  </a:lnTo>
                  <a:lnTo>
                    <a:pt x="1601302" y="227330"/>
                  </a:lnTo>
                  <a:close/>
                </a:path>
                <a:path w="1703704" h="1165859">
                  <a:moveTo>
                    <a:pt x="108346" y="232410"/>
                  </a:moveTo>
                  <a:lnTo>
                    <a:pt x="101556" y="232410"/>
                  </a:lnTo>
                  <a:lnTo>
                    <a:pt x="108510" y="233680"/>
                  </a:lnTo>
                  <a:lnTo>
                    <a:pt x="108346" y="232410"/>
                  </a:lnTo>
                  <a:close/>
                </a:path>
                <a:path w="1703704" h="1165859">
                  <a:moveTo>
                    <a:pt x="1598305" y="227330"/>
                  </a:moveTo>
                  <a:lnTo>
                    <a:pt x="1586750" y="227330"/>
                  </a:lnTo>
                  <a:lnTo>
                    <a:pt x="1585541" y="229870"/>
                  </a:lnTo>
                  <a:lnTo>
                    <a:pt x="1586034" y="231140"/>
                  </a:lnTo>
                  <a:lnTo>
                    <a:pt x="1585330" y="232410"/>
                  </a:lnTo>
                  <a:lnTo>
                    <a:pt x="1594031" y="232410"/>
                  </a:lnTo>
                  <a:lnTo>
                    <a:pt x="1594772" y="231140"/>
                  </a:lnTo>
                  <a:lnTo>
                    <a:pt x="1597348" y="228600"/>
                  </a:lnTo>
                  <a:lnTo>
                    <a:pt x="1598305" y="227330"/>
                  </a:lnTo>
                  <a:close/>
                </a:path>
                <a:path w="1703704" h="1165859">
                  <a:moveTo>
                    <a:pt x="1581999" y="231140"/>
                  </a:moveTo>
                  <a:close/>
                </a:path>
                <a:path w="1703704" h="1165859">
                  <a:moveTo>
                    <a:pt x="178520" y="224790"/>
                  </a:moveTo>
                  <a:lnTo>
                    <a:pt x="176227" y="224790"/>
                  </a:lnTo>
                  <a:lnTo>
                    <a:pt x="177951" y="228600"/>
                  </a:lnTo>
                  <a:lnTo>
                    <a:pt x="180691" y="231140"/>
                  </a:lnTo>
                  <a:lnTo>
                    <a:pt x="179323" y="226060"/>
                  </a:lnTo>
                  <a:lnTo>
                    <a:pt x="178520" y="224790"/>
                  </a:lnTo>
                  <a:close/>
                </a:path>
                <a:path w="1703704" h="1165859">
                  <a:moveTo>
                    <a:pt x="1603660" y="226060"/>
                  </a:moveTo>
                  <a:lnTo>
                    <a:pt x="1602097" y="231140"/>
                  </a:lnTo>
                  <a:lnTo>
                    <a:pt x="1602616" y="231140"/>
                  </a:lnTo>
                  <a:lnTo>
                    <a:pt x="1603735" y="228600"/>
                  </a:lnTo>
                  <a:lnTo>
                    <a:pt x="1604611" y="227026"/>
                  </a:lnTo>
                  <a:lnTo>
                    <a:pt x="1603660" y="226060"/>
                  </a:lnTo>
                  <a:close/>
                </a:path>
                <a:path w="1703704" h="1165859">
                  <a:moveTo>
                    <a:pt x="1633824" y="226060"/>
                  </a:moveTo>
                  <a:lnTo>
                    <a:pt x="1631544" y="226060"/>
                  </a:lnTo>
                  <a:lnTo>
                    <a:pt x="1632460" y="228600"/>
                  </a:lnTo>
                  <a:lnTo>
                    <a:pt x="1633824" y="226060"/>
                  </a:lnTo>
                  <a:close/>
                </a:path>
                <a:path w="1703704" h="1165859">
                  <a:moveTo>
                    <a:pt x="1605255" y="225871"/>
                  </a:moveTo>
                  <a:lnTo>
                    <a:pt x="1604611" y="227026"/>
                  </a:lnTo>
                  <a:lnTo>
                    <a:pt x="1604910" y="227330"/>
                  </a:lnTo>
                  <a:lnTo>
                    <a:pt x="1605255" y="225871"/>
                  </a:lnTo>
                  <a:close/>
                </a:path>
                <a:path w="1703704" h="1165859">
                  <a:moveTo>
                    <a:pt x="86677" y="196850"/>
                  </a:moveTo>
                  <a:lnTo>
                    <a:pt x="91309" y="205740"/>
                  </a:lnTo>
                  <a:lnTo>
                    <a:pt x="95426" y="213360"/>
                  </a:lnTo>
                  <a:lnTo>
                    <a:pt x="98976" y="220980"/>
                  </a:lnTo>
                  <a:lnTo>
                    <a:pt x="101906" y="226060"/>
                  </a:lnTo>
                  <a:lnTo>
                    <a:pt x="99372" y="219710"/>
                  </a:lnTo>
                  <a:lnTo>
                    <a:pt x="101544" y="218440"/>
                  </a:lnTo>
                  <a:lnTo>
                    <a:pt x="99029" y="218440"/>
                  </a:lnTo>
                  <a:lnTo>
                    <a:pt x="95567" y="208280"/>
                  </a:lnTo>
                  <a:lnTo>
                    <a:pt x="92404" y="201930"/>
                  </a:lnTo>
                  <a:lnTo>
                    <a:pt x="90420" y="201930"/>
                  </a:lnTo>
                  <a:lnTo>
                    <a:pt x="88317" y="198120"/>
                  </a:lnTo>
                  <a:lnTo>
                    <a:pt x="86677" y="196850"/>
                  </a:lnTo>
                  <a:close/>
                </a:path>
                <a:path w="1703704" h="1165859">
                  <a:moveTo>
                    <a:pt x="1616829" y="205740"/>
                  </a:moveTo>
                  <a:lnTo>
                    <a:pt x="1611201" y="219710"/>
                  </a:lnTo>
                  <a:lnTo>
                    <a:pt x="1608312" y="220980"/>
                  </a:lnTo>
                  <a:lnTo>
                    <a:pt x="1606025" y="220980"/>
                  </a:lnTo>
                  <a:lnTo>
                    <a:pt x="1605812" y="223520"/>
                  </a:lnTo>
                  <a:lnTo>
                    <a:pt x="1605255" y="225871"/>
                  </a:lnTo>
                  <a:lnTo>
                    <a:pt x="1605857" y="224790"/>
                  </a:lnTo>
                  <a:lnTo>
                    <a:pt x="1634507" y="224790"/>
                  </a:lnTo>
                  <a:lnTo>
                    <a:pt x="1635189" y="223520"/>
                  </a:lnTo>
                  <a:lnTo>
                    <a:pt x="1629486" y="223520"/>
                  </a:lnTo>
                  <a:lnTo>
                    <a:pt x="1631484" y="218440"/>
                  </a:lnTo>
                  <a:lnTo>
                    <a:pt x="1623628" y="218440"/>
                  </a:lnTo>
                  <a:lnTo>
                    <a:pt x="1625004" y="213360"/>
                  </a:lnTo>
                  <a:lnTo>
                    <a:pt x="1614100" y="213360"/>
                  </a:lnTo>
                  <a:lnTo>
                    <a:pt x="1617685" y="208280"/>
                  </a:lnTo>
                  <a:lnTo>
                    <a:pt x="1616829" y="205740"/>
                  </a:lnTo>
                  <a:close/>
                </a:path>
                <a:path w="1703704" h="1165859">
                  <a:moveTo>
                    <a:pt x="1603626" y="219710"/>
                  </a:moveTo>
                  <a:lnTo>
                    <a:pt x="1601640" y="219710"/>
                  </a:lnTo>
                  <a:lnTo>
                    <a:pt x="1600788" y="224790"/>
                  </a:lnTo>
                  <a:lnTo>
                    <a:pt x="1603415" y="220980"/>
                  </a:lnTo>
                  <a:lnTo>
                    <a:pt x="1603626" y="219710"/>
                  </a:lnTo>
                  <a:close/>
                </a:path>
                <a:path w="1703704" h="1165859">
                  <a:moveTo>
                    <a:pt x="1637235" y="219710"/>
                  </a:moveTo>
                  <a:lnTo>
                    <a:pt x="1629486" y="223520"/>
                  </a:lnTo>
                  <a:lnTo>
                    <a:pt x="1635189" y="223520"/>
                  </a:lnTo>
                  <a:lnTo>
                    <a:pt x="1637235" y="219710"/>
                  </a:lnTo>
                  <a:close/>
                </a:path>
                <a:path w="1703704" h="1165859">
                  <a:moveTo>
                    <a:pt x="98706" y="212090"/>
                  </a:moveTo>
                  <a:lnTo>
                    <a:pt x="99029" y="218440"/>
                  </a:lnTo>
                  <a:lnTo>
                    <a:pt x="101544" y="218440"/>
                  </a:lnTo>
                  <a:lnTo>
                    <a:pt x="104396" y="220980"/>
                  </a:lnTo>
                  <a:lnTo>
                    <a:pt x="100215" y="215900"/>
                  </a:lnTo>
                  <a:lnTo>
                    <a:pt x="101161" y="213360"/>
                  </a:lnTo>
                  <a:lnTo>
                    <a:pt x="98706" y="212090"/>
                  </a:lnTo>
                  <a:close/>
                </a:path>
                <a:path w="1703704" h="1165859">
                  <a:moveTo>
                    <a:pt x="1606567" y="218440"/>
                  </a:moveTo>
                  <a:lnTo>
                    <a:pt x="1604368" y="220980"/>
                  </a:lnTo>
                  <a:lnTo>
                    <a:pt x="1608312" y="220980"/>
                  </a:lnTo>
                  <a:lnTo>
                    <a:pt x="1606567" y="218440"/>
                  </a:lnTo>
                  <a:close/>
                </a:path>
                <a:path w="1703704" h="1165859">
                  <a:moveTo>
                    <a:pt x="1632483" y="215900"/>
                  </a:moveTo>
                  <a:lnTo>
                    <a:pt x="1625677" y="215900"/>
                  </a:lnTo>
                  <a:lnTo>
                    <a:pt x="1624623" y="218440"/>
                  </a:lnTo>
                  <a:lnTo>
                    <a:pt x="1631484" y="218440"/>
                  </a:lnTo>
                  <a:lnTo>
                    <a:pt x="1632483" y="215900"/>
                  </a:lnTo>
                  <a:close/>
                </a:path>
                <a:path w="1703704" h="1165859">
                  <a:moveTo>
                    <a:pt x="110945" y="198120"/>
                  </a:moveTo>
                  <a:lnTo>
                    <a:pt x="107747" y="200639"/>
                  </a:lnTo>
                  <a:lnTo>
                    <a:pt x="109355" y="203168"/>
                  </a:lnTo>
                  <a:lnTo>
                    <a:pt x="111455" y="204470"/>
                  </a:lnTo>
                  <a:lnTo>
                    <a:pt x="111254" y="206155"/>
                  </a:lnTo>
                  <a:lnTo>
                    <a:pt x="111797" y="207010"/>
                  </a:lnTo>
                  <a:lnTo>
                    <a:pt x="114065" y="207010"/>
                  </a:lnTo>
                  <a:lnTo>
                    <a:pt x="116528" y="208280"/>
                  </a:lnTo>
                  <a:lnTo>
                    <a:pt x="121956" y="215900"/>
                  </a:lnTo>
                  <a:lnTo>
                    <a:pt x="118370" y="217170"/>
                  </a:lnTo>
                  <a:lnTo>
                    <a:pt x="173702" y="217170"/>
                  </a:lnTo>
                  <a:lnTo>
                    <a:pt x="172899" y="215900"/>
                  </a:lnTo>
                  <a:lnTo>
                    <a:pt x="166612" y="204470"/>
                  </a:lnTo>
                  <a:lnTo>
                    <a:pt x="115148" y="204470"/>
                  </a:lnTo>
                  <a:lnTo>
                    <a:pt x="110945" y="198120"/>
                  </a:lnTo>
                  <a:close/>
                </a:path>
                <a:path w="1703704" h="1165859">
                  <a:moveTo>
                    <a:pt x="1639661" y="180340"/>
                  </a:moveTo>
                  <a:lnTo>
                    <a:pt x="1641158" y="184150"/>
                  </a:lnTo>
                  <a:lnTo>
                    <a:pt x="1638067" y="193040"/>
                  </a:lnTo>
                  <a:lnTo>
                    <a:pt x="1632846" y="200660"/>
                  </a:lnTo>
                  <a:lnTo>
                    <a:pt x="1628134" y="207010"/>
                  </a:lnTo>
                  <a:lnTo>
                    <a:pt x="1626571" y="215900"/>
                  </a:lnTo>
                  <a:lnTo>
                    <a:pt x="1632483" y="215900"/>
                  </a:lnTo>
                  <a:lnTo>
                    <a:pt x="1634726" y="217170"/>
                  </a:lnTo>
                  <a:lnTo>
                    <a:pt x="1637329" y="215900"/>
                  </a:lnTo>
                  <a:lnTo>
                    <a:pt x="1639392" y="214630"/>
                  </a:lnTo>
                  <a:lnTo>
                    <a:pt x="1640743" y="214630"/>
                  </a:lnTo>
                  <a:lnTo>
                    <a:pt x="1643660" y="209550"/>
                  </a:lnTo>
                  <a:lnTo>
                    <a:pt x="1636657" y="209550"/>
                  </a:lnTo>
                  <a:lnTo>
                    <a:pt x="1639813" y="200660"/>
                  </a:lnTo>
                  <a:lnTo>
                    <a:pt x="1643185" y="199390"/>
                  </a:lnTo>
                  <a:lnTo>
                    <a:pt x="1643410" y="194310"/>
                  </a:lnTo>
                  <a:lnTo>
                    <a:pt x="1643279" y="194310"/>
                  </a:lnTo>
                  <a:lnTo>
                    <a:pt x="1646422" y="189230"/>
                  </a:lnTo>
                  <a:lnTo>
                    <a:pt x="1643045" y="189230"/>
                  </a:lnTo>
                  <a:lnTo>
                    <a:pt x="1640922" y="187960"/>
                  </a:lnTo>
                  <a:lnTo>
                    <a:pt x="1642879" y="184485"/>
                  </a:lnTo>
                  <a:lnTo>
                    <a:pt x="1642879" y="182322"/>
                  </a:lnTo>
                  <a:lnTo>
                    <a:pt x="1639661" y="180340"/>
                  </a:lnTo>
                  <a:close/>
                </a:path>
                <a:path w="1703704" h="1165859">
                  <a:moveTo>
                    <a:pt x="1640743" y="214630"/>
                  </a:moveTo>
                  <a:lnTo>
                    <a:pt x="1639392" y="214630"/>
                  </a:lnTo>
                  <a:lnTo>
                    <a:pt x="1640014" y="215900"/>
                  </a:lnTo>
                  <a:lnTo>
                    <a:pt x="1640743" y="214630"/>
                  </a:lnTo>
                  <a:close/>
                </a:path>
                <a:path w="1703704" h="1165859">
                  <a:moveTo>
                    <a:pt x="1636591" y="175260"/>
                  </a:moveTo>
                  <a:lnTo>
                    <a:pt x="1635602" y="175260"/>
                  </a:lnTo>
                  <a:lnTo>
                    <a:pt x="1629095" y="179070"/>
                  </a:lnTo>
                  <a:lnTo>
                    <a:pt x="1624919" y="187960"/>
                  </a:lnTo>
                  <a:lnTo>
                    <a:pt x="1622353" y="195580"/>
                  </a:lnTo>
                  <a:lnTo>
                    <a:pt x="1620519" y="203200"/>
                  </a:lnTo>
                  <a:lnTo>
                    <a:pt x="1618538" y="209550"/>
                  </a:lnTo>
                  <a:lnTo>
                    <a:pt x="1614100" y="213360"/>
                  </a:lnTo>
                  <a:lnTo>
                    <a:pt x="1625004" y="213360"/>
                  </a:lnTo>
                  <a:lnTo>
                    <a:pt x="1625692" y="210820"/>
                  </a:lnTo>
                  <a:lnTo>
                    <a:pt x="1627949" y="201930"/>
                  </a:lnTo>
                  <a:lnTo>
                    <a:pt x="1629202" y="195580"/>
                  </a:lnTo>
                  <a:lnTo>
                    <a:pt x="1628250" y="190500"/>
                  </a:lnTo>
                  <a:lnTo>
                    <a:pt x="1632459" y="184150"/>
                  </a:lnTo>
                  <a:lnTo>
                    <a:pt x="1636306" y="184150"/>
                  </a:lnTo>
                  <a:lnTo>
                    <a:pt x="1636591" y="175260"/>
                  </a:lnTo>
                  <a:close/>
                </a:path>
                <a:path w="1703704" h="1165859">
                  <a:moveTo>
                    <a:pt x="106598" y="205740"/>
                  </a:moveTo>
                  <a:lnTo>
                    <a:pt x="104279" y="205740"/>
                  </a:lnTo>
                  <a:lnTo>
                    <a:pt x="107209" y="210820"/>
                  </a:lnTo>
                  <a:lnTo>
                    <a:pt x="104391" y="212090"/>
                  </a:lnTo>
                  <a:lnTo>
                    <a:pt x="110191" y="212090"/>
                  </a:lnTo>
                  <a:lnTo>
                    <a:pt x="107151" y="206550"/>
                  </a:lnTo>
                  <a:lnTo>
                    <a:pt x="106598" y="205740"/>
                  </a:lnTo>
                  <a:close/>
                </a:path>
                <a:path w="1703704" h="1165859">
                  <a:moveTo>
                    <a:pt x="115077" y="209550"/>
                  </a:moveTo>
                  <a:lnTo>
                    <a:pt x="112544" y="210820"/>
                  </a:lnTo>
                  <a:lnTo>
                    <a:pt x="110191" y="212090"/>
                  </a:lnTo>
                  <a:lnTo>
                    <a:pt x="116174" y="212090"/>
                  </a:lnTo>
                  <a:lnTo>
                    <a:pt x="115077" y="209550"/>
                  </a:lnTo>
                  <a:close/>
                </a:path>
                <a:path w="1703704" h="1165859">
                  <a:moveTo>
                    <a:pt x="110990" y="205740"/>
                  </a:moveTo>
                  <a:lnTo>
                    <a:pt x="106706" y="205740"/>
                  </a:lnTo>
                  <a:lnTo>
                    <a:pt x="107151" y="206550"/>
                  </a:lnTo>
                  <a:lnTo>
                    <a:pt x="108332" y="208280"/>
                  </a:lnTo>
                  <a:lnTo>
                    <a:pt x="110850" y="209550"/>
                  </a:lnTo>
                  <a:lnTo>
                    <a:pt x="111254" y="206155"/>
                  </a:lnTo>
                  <a:lnTo>
                    <a:pt x="110990" y="205740"/>
                  </a:lnTo>
                  <a:close/>
                </a:path>
                <a:path w="1703704" h="1165859">
                  <a:moveTo>
                    <a:pt x="1639835" y="205740"/>
                  </a:moveTo>
                  <a:lnTo>
                    <a:pt x="1636657" y="209550"/>
                  </a:lnTo>
                  <a:lnTo>
                    <a:pt x="1643660" y="209550"/>
                  </a:lnTo>
                  <a:lnTo>
                    <a:pt x="1645118" y="207010"/>
                  </a:lnTo>
                  <a:lnTo>
                    <a:pt x="1639835" y="205740"/>
                  </a:lnTo>
                  <a:close/>
                </a:path>
                <a:path w="1703704" h="1165859">
                  <a:moveTo>
                    <a:pt x="105241" y="195580"/>
                  </a:moveTo>
                  <a:lnTo>
                    <a:pt x="100567" y="195580"/>
                  </a:lnTo>
                  <a:lnTo>
                    <a:pt x="104786" y="196850"/>
                  </a:lnTo>
                  <a:lnTo>
                    <a:pt x="102262" y="199390"/>
                  </a:lnTo>
                  <a:lnTo>
                    <a:pt x="107151" y="206550"/>
                  </a:lnTo>
                  <a:lnTo>
                    <a:pt x="106706" y="205740"/>
                  </a:lnTo>
                  <a:lnTo>
                    <a:pt x="110990" y="205740"/>
                  </a:lnTo>
                  <a:lnTo>
                    <a:pt x="109355" y="203168"/>
                  </a:lnTo>
                  <a:lnTo>
                    <a:pt x="105308" y="200660"/>
                  </a:lnTo>
                  <a:lnTo>
                    <a:pt x="106953" y="199390"/>
                  </a:lnTo>
                  <a:lnTo>
                    <a:pt x="107101" y="199390"/>
                  </a:lnTo>
                  <a:lnTo>
                    <a:pt x="105241" y="195580"/>
                  </a:lnTo>
                  <a:close/>
                </a:path>
                <a:path w="1703704" h="1165859">
                  <a:moveTo>
                    <a:pt x="109355" y="203168"/>
                  </a:moveTo>
                  <a:lnTo>
                    <a:pt x="111254" y="206155"/>
                  </a:lnTo>
                  <a:lnTo>
                    <a:pt x="111455" y="204470"/>
                  </a:lnTo>
                  <a:lnTo>
                    <a:pt x="109355" y="203168"/>
                  </a:lnTo>
                  <a:close/>
                </a:path>
                <a:path w="1703704" h="1165859">
                  <a:moveTo>
                    <a:pt x="101665" y="204109"/>
                  </a:moveTo>
                  <a:lnTo>
                    <a:pt x="101843" y="205740"/>
                  </a:lnTo>
                  <a:lnTo>
                    <a:pt x="104279" y="205740"/>
                  </a:lnTo>
                  <a:lnTo>
                    <a:pt x="103546" y="204470"/>
                  </a:lnTo>
                  <a:lnTo>
                    <a:pt x="101665" y="204109"/>
                  </a:lnTo>
                  <a:close/>
                </a:path>
                <a:path w="1703704" h="1165859">
                  <a:moveTo>
                    <a:pt x="87894" y="181610"/>
                  </a:moveTo>
                  <a:lnTo>
                    <a:pt x="88548" y="186690"/>
                  </a:lnTo>
                  <a:lnTo>
                    <a:pt x="91902" y="195580"/>
                  </a:lnTo>
                  <a:lnTo>
                    <a:pt x="94589" y="196850"/>
                  </a:lnTo>
                  <a:lnTo>
                    <a:pt x="97310" y="200395"/>
                  </a:lnTo>
                  <a:lnTo>
                    <a:pt x="97401" y="201063"/>
                  </a:lnTo>
                  <a:lnTo>
                    <a:pt x="97160" y="201930"/>
                  </a:lnTo>
                  <a:lnTo>
                    <a:pt x="95812" y="201930"/>
                  </a:lnTo>
                  <a:lnTo>
                    <a:pt x="96978" y="204470"/>
                  </a:lnTo>
                  <a:lnTo>
                    <a:pt x="99018" y="204470"/>
                  </a:lnTo>
                  <a:lnTo>
                    <a:pt x="99087" y="203615"/>
                  </a:lnTo>
                  <a:lnTo>
                    <a:pt x="96922" y="203200"/>
                  </a:lnTo>
                  <a:lnTo>
                    <a:pt x="99293" y="201063"/>
                  </a:lnTo>
                  <a:lnTo>
                    <a:pt x="99429" y="199390"/>
                  </a:lnTo>
                  <a:lnTo>
                    <a:pt x="100567" y="195580"/>
                  </a:lnTo>
                  <a:lnTo>
                    <a:pt x="105241" y="195580"/>
                  </a:lnTo>
                  <a:lnTo>
                    <a:pt x="103381" y="191770"/>
                  </a:lnTo>
                  <a:lnTo>
                    <a:pt x="161150" y="191770"/>
                  </a:lnTo>
                  <a:lnTo>
                    <a:pt x="160711" y="190500"/>
                  </a:lnTo>
                  <a:lnTo>
                    <a:pt x="106956" y="190500"/>
                  </a:lnTo>
                  <a:lnTo>
                    <a:pt x="104580" y="187960"/>
                  </a:lnTo>
                  <a:lnTo>
                    <a:pt x="93353" y="187960"/>
                  </a:lnTo>
                  <a:lnTo>
                    <a:pt x="90774" y="186690"/>
                  </a:lnTo>
                  <a:lnTo>
                    <a:pt x="87894" y="181610"/>
                  </a:lnTo>
                  <a:close/>
                </a:path>
                <a:path w="1703704" h="1165859">
                  <a:moveTo>
                    <a:pt x="161589" y="193040"/>
                  </a:moveTo>
                  <a:lnTo>
                    <a:pt x="112176" y="193040"/>
                  </a:lnTo>
                  <a:lnTo>
                    <a:pt x="113464" y="196850"/>
                  </a:lnTo>
                  <a:lnTo>
                    <a:pt x="113870" y="200660"/>
                  </a:lnTo>
                  <a:lnTo>
                    <a:pt x="115148" y="204470"/>
                  </a:lnTo>
                  <a:lnTo>
                    <a:pt x="166612" y="204470"/>
                  </a:lnTo>
                  <a:lnTo>
                    <a:pt x="161589" y="193040"/>
                  </a:lnTo>
                  <a:close/>
                </a:path>
                <a:path w="1703704" h="1165859">
                  <a:moveTo>
                    <a:pt x="101150" y="199390"/>
                  </a:moveTo>
                  <a:lnTo>
                    <a:pt x="99293" y="201063"/>
                  </a:lnTo>
                  <a:lnTo>
                    <a:pt x="99087" y="203615"/>
                  </a:lnTo>
                  <a:lnTo>
                    <a:pt x="101665" y="204109"/>
                  </a:lnTo>
                  <a:lnTo>
                    <a:pt x="101150" y="199390"/>
                  </a:lnTo>
                  <a:close/>
                </a:path>
                <a:path w="1703704" h="1165859">
                  <a:moveTo>
                    <a:pt x="99293" y="201063"/>
                  </a:moveTo>
                  <a:lnTo>
                    <a:pt x="96922" y="203200"/>
                  </a:lnTo>
                  <a:lnTo>
                    <a:pt x="99087" y="203615"/>
                  </a:lnTo>
                  <a:lnTo>
                    <a:pt x="99293" y="201063"/>
                  </a:lnTo>
                  <a:close/>
                </a:path>
                <a:path w="1703704" h="1165859">
                  <a:moveTo>
                    <a:pt x="91771" y="200660"/>
                  </a:moveTo>
                  <a:lnTo>
                    <a:pt x="90420" y="201930"/>
                  </a:lnTo>
                  <a:lnTo>
                    <a:pt x="92404" y="201930"/>
                  </a:lnTo>
                  <a:lnTo>
                    <a:pt x="91771" y="200660"/>
                  </a:lnTo>
                  <a:close/>
                </a:path>
                <a:path w="1703704" h="1165859">
                  <a:moveTo>
                    <a:pt x="107592" y="200395"/>
                  </a:moveTo>
                  <a:lnTo>
                    <a:pt x="107721" y="200660"/>
                  </a:lnTo>
                  <a:lnTo>
                    <a:pt x="107592" y="200395"/>
                  </a:lnTo>
                  <a:close/>
                </a:path>
                <a:path w="1703704" h="1165859">
                  <a:moveTo>
                    <a:pt x="1620248" y="184150"/>
                  </a:moveTo>
                  <a:lnTo>
                    <a:pt x="1614512" y="184150"/>
                  </a:lnTo>
                  <a:lnTo>
                    <a:pt x="1613293" y="189230"/>
                  </a:lnTo>
                  <a:lnTo>
                    <a:pt x="1611722" y="200660"/>
                  </a:lnTo>
                  <a:lnTo>
                    <a:pt x="1613766" y="195580"/>
                  </a:lnTo>
                  <a:lnTo>
                    <a:pt x="1614525" y="189230"/>
                  </a:lnTo>
                  <a:lnTo>
                    <a:pt x="1620248" y="184150"/>
                  </a:lnTo>
                  <a:close/>
                </a:path>
                <a:path w="1703704" h="1165859">
                  <a:moveTo>
                    <a:pt x="107101" y="199390"/>
                  </a:moveTo>
                  <a:lnTo>
                    <a:pt x="106953" y="199390"/>
                  </a:lnTo>
                  <a:lnTo>
                    <a:pt x="107592" y="200395"/>
                  </a:lnTo>
                  <a:lnTo>
                    <a:pt x="107101" y="199390"/>
                  </a:lnTo>
                  <a:close/>
                </a:path>
                <a:path w="1703704" h="1165859">
                  <a:moveTo>
                    <a:pt x="161150" y="191770"/>
                  </a:moveTo>
                  <a:lnTo>
                    <a:pt x="108489" y="191770"/>
                  </a:lnTo>
                  <a:lnTo>
                    <a:pt x="111817" y="199390"/>
                  </a:lnTo>
                  <a:lnTo>
                    <a:pt x="111997" y="198120"/>
                  </a:lnTo>
                  <a:lnTo>
                    <a:pt x="110006" y="194310"/>
                  </a:lnTo>
                  <a:lnTo>
                    <a:pt x="112176" y="193040"/>
                  </a:lnTo>
                  <a:lnTo>
                    <a:pt x="161589" y="193040"/>
                  </a:lnTo>
                  <a:lnTo>
                    <a:pt x="161150" y="191770"/>
                  </a:lnTo>
                  <a:close/>
                </a:path>
                <a:path w="1703704" h="1165859">
                  <a:moveTo>
                    <a:pt x="1648824" y="191770"/>
                  </a:moveTo>
                  <a:lnTo>
                    <a:pt x="1647301" y="193040"/>
                  </a:lnTo>
                  <a:lnTo>
                    <a:pt x="1643279" y="194310"/>
                  </a:lnTo>
                  <a:lnTo>
                    <a:pt x="1643410" y="194310"/>
                  </a:lnTo>
                  <a:lnTo>
                    <a:pt x="1645110" y="195580"/>
                  </a:lnTo>
                  <a:lnTo>
                    <a:pt x="1647504" y="193040"/>
                  </a:lnTo>
                  <a:lnTo>
                    <a:pt x="1648824" y="191770"/>
                  </a:lnTo>
                  <a:close/>
                </a:path>
                <a:path w="1703704" h="1165859">
                  <a:moveTo>
                    <a:pt x="108489" y="191770"/>
                  </a:moveTo>
                  <a:lnTo>
                    <a:pt x="103381" y="191770"/>
                  </a:lnTo>
                  <a:lnTo>
                    <a:pt x="106137" y="194310"/>
                  </a:lnTo>
                  <a:lnTo>
                    <a:pt x="108489" y="191770"/>
                  </a:lnTo>
                  <a:close/>
                </a:path>
                <a:path w="1703704" h="1165859">
                  <a:moveTo>
                    <a:pt x="134371" y="147320"/>
                  </a:moveTo>
                  <a:lnTo>
                    <a:pt x="80950" y="147320"/>
                  </a:lnTo>
                  <a:lnTo>
                    <a:pt x="82316" y="148590"/>
                  </a:lnTo>
                  <a:lnTo>
                    <a:pt x="83882" y="151130"/>
                  </a:lnTo>
                  <a:lnTo>
                    <a:pt x="82838" y="152400"/>
                  </a:lnTo>
                  <a:lnTo>
                    <a:pt x="84159" y="156210"/>
                  </a:lnTo>
                  <a:lnTo>
                    <a:pt x="88771" y="160020"/>
                  </a:lnTo>
                  <a:lnTo>
                    <a:pt x="94057" y="170180"/>
                  </a:lnTo>
                  <a:lnTo>
                    <a:pt x="98219" y="170180"/>
                  </a:lnTo>
                  <a:lnTo>
                    <a:pt x="100238" y="175260"/>
                  </a:lnTo>
                  <a:lnTo>
                    <a:pt x="101822" y="175260"/>
                  </a:lnTo>
                  <a:lnTo>
                    <a:pt x="103946" y="179070"/>
                  </a:lnTo>
                  <a:lnTo>
                    <a:pt x="103483" y="181610"/>
                  </a:lnTo>
                  <a:lnTo>
                    <a:pt x="103321" y="182322"/>
                  </a:lnTo>
                  <a:lnTo>
                    <a:pt x="103213" y="183014"/>
                  </a:lnTo>
                  <a:lnTo>
                    <a:pt x="103551" y="185420"/>
                  </a:lnTo>
                  <a:lnTo>
                    <a:pt x="104900" y="185420"/>
                  </a:lnTo>
                  <a:lnTo>
                    <a:pt x="107777" y="187960"/>
                  </a:lnTo>
                  <a:lnTo>
                    <a:pt x="106956" y="190500"/>
                  </a:lnTo>
                  <a:lnTo>
                    <a:pt x="160711" y="190500"/>
                  </a:lnTo>
                  <a:lnTo>
                    <a:pt x="158957" y="185420"/>
                  </a:lnTo>
                  <a:lnTo>
                    <a:pt x="152962" y="181610"/>
                  </a:lnTo>
                  <a:lnTo>
                    <a:pt x="152473" y="180340"/>
                  </a:lnTo>
                  <a:lnTo>
                    <a:pt x="128004" y="180340"/>
                  </a:lnTo>
                  <a:lnTo>
                    <a:pt x="125276" y="172720"/>
                  </a:lnTo>
                  <a:lnTo>
                    <a:pt x="123342" y="172720"/>
                  </a:lnTo>
                  <a:lnTo>
                    <a:pt x="123907" y="170180"/>
                  </a:lnTo>
                  <a:lnTo>
                    <a:pt x="121124" y="167640"/>
                  </a:lnTo>
                  <a:lnTo>
                    <a:pt x="116557" y="162560"/>
                  </a:lnTo>
                  <a:lnTo>
                    <a:pt x="113369" y="157480"/>
                  </a:lnTo>
                  <a:lnTo>
                    <a:pt x="111217" y="157480"/>
                  </a:lnTo>
                  <a:lnTo>
                    <a:pt x="110497" y="156210"/>
                  </a:lnTo>
                  <a:lnTo>
                    <a:pt x="109225" y="153670"/>
                  </a:lnTo>
                  <a:lnTo>
                    <a:pt x="136552" y="153670"/>
                  </a:lnTo>
                  <a:lnTo>
                    <a:pt x="138366" y="152400"/>
                  </a:lnTo>
                  <a:lnTo>
                    <a:pt x="134371" y="147320"/>
                  </a:lnTo>
                  <a:close/>
                </a:path>
                <a:path w="1703704" h="1165859">
                  <a:moveTo>
                    <a:pt x="1642739" y="176530"/>
                  </a:moveTo>
                  <a:lnTo>
                    <a:pt x="1642879" y="182322"/>
                  </a:lnTo>
                  <a:lnTo>
                    <a:pt x="1643783" y="182880"/>
                  </a:lnTo>
                  <a:lnTo>
                    <a:pt x="1643068" y="184150"/>
                  </a:lnTo>
                  <a:lnTo>
                    <a:pt x="1643045" y="189230"/>
                  </a:lnTo>
                  <a:lnTo>
                    <a:pt x="1646422" y="189230"/>
                  </a:lnTo>
                  <a:lnTo>
                    <a:pt x="1649358" y="184485"/>
                  </a:lnTo>
                  <a:lnTo>
                    <a:pt x="1648937" y="181610"/>
                  </a:lnTo>
                  <a:lnTo>
                    <a:pt x="1654763" y="181610"/>
                  </a:lnTo>
                  <a:lnTo>
                    <a:pt x="1655348" y="180340"/>
                  </a:lnTo>
                  <a:lnTo>
                    <a:pt x="1646129" y="180340"/>
                  </a:lnTo>
                  <a:lnTo>
                    <a:pt x="1643869" y="177800"/>
                  </a:lnTo>
                  <a:lnTo>
                    <a:pt x="1642739" y="176530"/>
                  </a:lnTo>
                  <a:close/>
                </a:path>
                <a:path w="1703704" h="1165859">
                  <a:moveTo>
                    <a:pt x="1654763" y="181610"/>
                  </a:moveTo>
                  <a:lnTo>
                    <a:pt x="1651680" y="181610"/>
                  </a:lnTo>
                  <a:lnTo>
                    <a:pt x="1650475" y="189230"/>
                  </a:lnTo>
                  <a:lnTo>
                    <a:pt x="1654178" y="182880"/>
                  </a:lnTo>
                  <a:lnTo>
                    <a:pt x="1654763" y="181610"/>
                  </a:lnTo>
                  <a:close/>
                </a:path>
                <a:path w="1703704" h="1165859">
                  <a:moveTo>
                    <a:pt x="89541" y="170180"/>
                  </a:moveTo>
                  <a:lnTo>
                    <a:pt x="85731" y="170180"/>
                  </a:lnTo>
                  <a:lnTo>
                    <a:pt x="88918" y="176530"/>
                  </a:lnTo>
                  <a:lnTo>
                    <a:pt x="89673" y="180340"/>
                  </a:lnTo>
                  <a:lnTo>
                    <a:pt x="90362" y="182880"/>
                  </a:lnTo>
                  <a:lnTo>
                    <a:pt x="93353" y="187960"/>
                  </a:lnTo>
                  <a:lnTo>
                    <a:pt x="104580" y="187960"/>
                  </a:lnTo>
                  <a:lnTo>
                    <a:pt x="101014" y="184150"/>
                  </a:lnTo>
                  <a:lnTo>
                    <a:pt x="97423" y="181610"/>
                  </a:lnTo>
                  <a:lnTo>
                    <a:pt x="94013" y="177765"/>
                  </a:lnTo>
                  <a:lnTo>
                    <a:pt x="88728" y="171450"/>
                  </a:lnTo>
                  <a:lnTo>
                    <a:pt x="89541" y="170180"/>
                  </a:lnTo>
                  <a:close/>
                </a:path>
                <a:path w="1703704" h="1165859">
                  <a:moveTo>
                    <a:pt x="1622578" y="143510"/>
                  </a:moveTo>
                  <a:lnTo>
                    <a:pt x="1620925" y="148590"/>
                  </a:lnTo>
                  <a:lnTo>
                    <a:pt x="1620445" y="148590"/>
                  </a:lnTo>
                  <a:lnTo>
                    <a:pt x="1616594" y="157480"/>
                  </a:lnTo>
                  <a:lnTo>
                    <a:pt x="1614567" y="163830"/>
                  </a:lnTo>
                  <a:lnTo>
                    <a:pt x="1613419" y="168910"/>
                  </a:lnTo>
                  <a:lnTo>
                    <a:pt x="1612799" y="171497"/>
                  </a:lnTo>
                  <a:lnTo>
                    <a:pt x="1611449" y="181610"/>
                  </a:lnTo>
                  <a:lnTo>
                    <a:pt x="1608540" y="187960"/>
                  </a:lnTo>
                  <a:lnTo>
                    <a:pt x="1612574" y="187960"/>
                  </a:lnTo>
                  <a:lnTo>
                    <a:pt x="1614512" y="184150"/>
                  </a:lnTo>
                  <a:lnTo>
                    <a:pt x="1620248" y="184150"/>
                  </a:lnTo>
                  <a:lnTo>
                    <a:pt x="1621679" y="182880"/>
                  </a:lnTo>
                  <a:lnTo>
                    <a:pt x="1619524" y="182880"/>
                  </a:lnTo>
                  <a:lnTo>
                    <a:pt x="1615720" y="179070"/>
                  </a:lnTo>
                  <a:lnTo>
                    <a:pt x="1618611" y="172720"/>
                  </a:lnTo>
                  <a:lnTo>
                    <a:pt x="1619806" y="170180"/>
                  </a:lnTo>
                  <a:lnTo>
                    <a:pt x="1620319" y="166370"/>
                  </a:lnTo>
                  <a:lnTo>
                    <a:pt x="1622563" y="166370"/>
                  </a:lnTo>
                  <a:lnTo>
                    <a:pt x="1624521" y="160020"/>
                  </a:lnTo>
                  <a:lnTo>
                    <a:pt x="1627647" y="160020"/>
                  </a:lnTo>
                  <a:lnTo>
                    <a:pt x="1627955" y="158750"/>
                  </a:lnTo>
                  <a:lnTo>
                    <a:pt x="1628691" y="149860"/>
                  </a:lnTo>
                  <a:lnTo>
                    <a:pt x="1623256" y="149860"/>
                  </a:lnTo>
                  <a:lnTo>
                    <a:pt x="1624512" y="146050"/>
                  </a:lnTo>
                  <a:lnTo>
                    <a:pt x="1622397" y="146050"/>
                  </a:lnTo>
                  <a:lnTo>
                    <a:pt x="1622578" y="143510"/>
                  </a:lnTo>
                  <a:close/>
                </a:path>
                <a:path w="1703704" h="1165859">
                  <a:moveTo>
                    <a:pt x="1636306" y="184150"/>
                  </a:moveTo>
                  <a:lnTo>
                    <a:pt x="1632459" y="184150"/>
                  </a:lnTo>
                  <a:lnTo>
                    <a:pt x="1634709" y="186690"/>
                  </a:lnTo>
                  <a:lnTo>
                    <a:pt x="1636265" y="185420"/>
                  </a:lnTo>
                  <a:lnTo>
                    <a:pt x="1636306" y="184150"/>
                  </a:lnTo>
                  <a:close/>
                </a:path>
                <a:path w="1703704" h="1165859">
                  <a:moveTo>
                    <a:pt x="1651680" y="181610"/>
                  </a:moveTo>
                  <a:lnTo>
                    <a:pt x="1648937" y="181610"/>
                  </a:lnTo>
                  <a:lnTo>
                    <a:pt x="1649566" y="184150"/>
                  </a:lnTo>
                  <a:lnTo>
                    <a:pt x="1649358" y="184485"/>
                  </a:lnTo>
                  <a:lnTo>
                    <a:pt x="1649681" y="186690"/>
                  </a:lnTo>
                  <a:lnTo>
                    <a:pt x="1651680" y="181610"/>
                  </a:lnTo>
                  <a:close/>
                </a:path>
                <a:path w="1703704" h="1165859">
                  <a:moveTo>
                    <a:pt x="1648937" y="181610"/>
                  </a:moveTo>
                  <a:lnTo>
                    <a:pt x="1649358" y="184485"/>
                  </a:lnTo>
                  <a:lnTo>
                    <a:pt x="1649566" y="184150"/>
                  </a:lnTo>
                  <a:lnTo>
                    <a:pt x="1648937" y="181610"/>
                  </a:lnTo>
                  <a:close/>
                </a:path>
                <a:path w="1703704" h="1165859">
                  <a:moveTo>
                    <a:pt x="1642879" y="182322"/>
                  </a:moveTo>
                  <a:lnTo>
                    <a:pt x="1642929" y="184396"/>
                  </a:lnTo>
                  <a:lnTo>
                    <a:pt x="1643783" y="182880"/>
                  </a:lnTo>
                  <a:lnTo>
                    <a:pt x="1642879" y="182322"/>
                  </a:lnTo>
                  <a:close/>
                </a:path>
                <a:path w="1703704" h="1165859">
                  <a:moveTo>
                    <a:pt x="1606490" y="182404"/>
                  </a:moveTo>
                  <a:lnTo>
                    <a:pt x="1605923" y="182880"/>
                  </a:lnTo>
                  <a:lnTo>
                    <a:pt x="1606094" y="183014"/>
                  </a:lnTo>
                  <a:lnTo>
                    <a:pt x="1606490" y="182404"/>
                  </a:lnTo>
                  <a:close/>
                </a:path>
                <a:path w="1703704" h="1165859">
                  <a:moveTo>
                    <a:pt x="1621596" y="172720"/>
                  </a:moveTo>
                  <a:lnTo>
                    <a:pt x="1619524" y="182880"/>
                  </a:lnTo>
                  <a:lnTo>
                    <a:pt x="1621679" y="182880"/>
                  </a:lnTo>
                  <a:lnTo>
                    <a:pt x="1621596" y="172720"/>
                  </a:lnTo>
                  <a:close/>
                </a:path>
                <a:path w="1703704" h="1165859">
                  <a:moveTo>
                    <a:pt x="1610151" y="170180"/>
                  </a:moveTo>
                  <a:lnTo>
                    <a:pt x="1608621" y="170180"/>
                  </a:lnTo>
                  <a:lnTo>
                    <a:pt x="1606660" y="175260"/>
                  </a:lnTo>
                  <a:lnTo>
                    <a:pt x="1608976" y="175260"/>
                  </a:lnTo>
                  <a:lnTo>
                    <a:pt x="1607005" y="181610"/>
                  </a:lnTo>
                  <a:lnTo>
                    <a:pt x="1606490" y="182404"/>
                  </a:lnTo>
                  <a:lnTo>
                    <a:pt x="1607435" y="181610"/>
                  </a:lnTo>
                  <a:lnTo>
                    <a:pt x="1609003" y="179070"/>
                  </a:lnTo>
                  <a:lnTo>
                    <a:pt x="1608085" y="179070"/>
                  </a:lnTo>
                  <a:lnTo>
                    <a:pt x="1611232" y="173990"/>
                  </a:lnTo>
                  <a:lnTo>
                    <a:pt x="1610899" y="173990"/>
                  </a:lnTo>
                  <a:lnTo>
                    <a:pt x="1608500" y="172720"/>
                  </a:lnTo>
                  <a:lnTo>
                    <a:pt x="1610151" y="170180"/>
                  </a:lnTo>
                  <a:close/>
                </a:path>
                <a:path w="1703704" h="1165859">
                  <a:moveTo>
                    <a:pt x="137173" y="154940"/>
                  </a:moveTo>
                  <a:lnTo>
                    <a:pt x="111775" y="154940"/>
                  </a:lnTo>
                  <a:lnTo>
                    <a:pt x="111940" y="155203"/>
                  </a:lnTo>
                  <a:lnTo>
                    <a:pt x="115624" y="157480"/>
                  </a:lnTo>
                  <a:lnTo>
                    <a:pt x="119098" y="160020"/>
                  </a:lnTo>
                  <a:lnTo>
                    <a:pt x="122982" y="168910"/>
                  </a:lnTo>
                  <a:lnTo>
                    <a:pt x="125860" y="168910"/>
                  </a:lnTo>
                  <a:lnTo>
                    <a:pt x="129701" y="179070"/>
                  </a:lnTo>
                  <a:lnTo>
                    <a:pt x="128004" y="180340"/>
                  </a:lnTo>
                  <a:lnTo>
                    <a:pt x="152473" y="180340"/>
                  </a:lnTo>
                  <a:lnTo>
                    <a:pt x="149537" y="172720"/>
                  </a:lnTo>
                  <a:lnTo>
                    <a:pt x="149307" y="171450"/>
                  </a:lnTo>
                  <a:lnTo>
                    <a:pt x="147941" y="171450"/>
                  </a:lnTo>
                  <a:lnTo>
                    <a:pt x="145632" y="167640"/>
                  </a:lnTo>
                  <a:lnTo>
                    <a:pt x="146796" y="165100"/>
                  </a:lnTo>
                  <a:lnTo>
                    <a:pt x="145089" y="160020"/>
                  </a:lnTo>
                  <a:lnTo>
                    <a:pt x="139654" y="160020"/>
                  </a:lnTo>
                  <a:lnTo>
                    <a:pt x="137173" y="154940"/>
                  </a:lnTo>
                  <a:close/>
                </a:path>
                <a:path w="1703704" h="1165859">
                  <a:moveTo>
                    <a:pt x="1658943" y="142240"/>
                  </a:moveTo>
                  <a:lnTo>
                    <a:pt x="1655022" y="149860"/>
                  </a:lnTo>
                  <a:lnTo>
                    <a:pt x="1652094" y="157480"/>
                  </a:lnTo>
                  <a:lnTo>
                    <a:pt x="1653104" y="160020"/>
                  </a:lnTo>
                  <a:lnTo>
                    <a:pt x="1648928" y="167248"/>
                  </a:lnTo>
                  <a:lnTo>
                    <a:pt x="1649644" y="167640"/>
                  </a:lnTo>
                  <a:lnTo>
                    <a:pt x="1647621" y="172720"/>
                  </a:lnTo>
                  <a:lnTo>
                    <a:pt x="1644776" y="176530"/>
                  </a:lnTo>
                  <a:lnTo>
                    <a:pt x="1647093" y="176530"/>
                  </a:lnTo>
                  <a:lnTo>
                    <a:pt x="1646129" y="180340"/>
                  </a:lnTo>
                  <a:lnTo>
                    <a:pt x="1655348" y="180340"/>
                  </a:lnTo>
                  <a:lnTo>
                    <a:pt x="1658856" y="172720"/>
                  </a:lnTo>
                  <a:lnTo>
                    <a:pt x="1658551" y="165100"/>
                  </a:lnTo>
                  <a:lnTo>
                    <a:pt x="1663999" y="158750"/>
                  </a:lnTo>
                  <a:lnTo>
                    <a:pt x="1666360" y="153670"/>
                  </a:lnTo>
                  <a:lnTo>
                    <a:pt x="1663062" y="153670"/>
                  </a:lnTo>
                  <a:lnTo>
                    <a:pt x="1665102" y="149860"/>
                  </a:lnTo>
                  <a:lnTo>
                    <a:pt x="1658352" y="149860"/>
                  </a:lnTo>
                  <a:lnTo>
                    <a:pt x="1659662" y="144780"/>
                  </a:lnTo>
                  <a:lnTo>
                    <a:pt x="1658943" y="142240"/>
                  </a:lnTo>
                  <a:close/>
                </a:path>
                <a:path w="1703704" h="1165859">
                  <a:moveTo>
                    <a:pt x="1643847" y="177774"/>
                  </a:moveTo>
                  <a:close/>
                </a:path>
                <a:path w="1703704" h="1165859">
                  <a:moveTo>
                    <a:pt x="1644776" y="176530"/>
                  </a:moveTo>
                  <a:lnTo>
                    <a:pt x="1644245" y="176530"/>
                  </a:lnTo>
                  <a:lnTo>
                    <a:pt x="1643847" y="177774"/>
                  </a:lnTo>
                  <a:lnTo>
                    <a:pt x="1644776" y="176530"/>
                  </a:lnTo>
                  <a:close/>
                </a:path>
                <a:path w="1703704" h="1165859">
                  <a:moveTo>
                    <a:pt x="1644257" y="176495"/>
                  </a:moveTo>
                  <a:close/>
                </a:path>
                <a:path w="1703704" h="1165859">
                  <a:moveTo>
                    <a:pt x="1646751" y="168910"/>
                  </a:moveTo>
                  <a:lnTo>
                    <a:pt x="1643794" y="173990"/>
                  </a:lnTo>
                  <a:lnTo>
                    <a:pt x="1644257" y="176495"/>
                  </a:lnTo>
                  <a:lnTo>
                    <a:pt x="1646751" y="168910"/>
                  </a:lnTo>
                  <a:close/>
                </a:path>
                <a:path w="1703704" h="1165859">
                  <a:moveTo>
                    <a:pt x="68394" y="146050"/>
                  </a:moveTo>
                  <a:lnTo>
                    <a:pt x="69075" y="148590"/>
                  </a:lnTo>
                  <a:lnTo>
                    <a:pt x="72567" y="152400"/>
                  </a:lnTo>
                  <a:lnTo>
                    <a:pt x="76249" y="156210"/>
                  </a:lnTo>
                  <a:lnTo>
                    <a:pt x="79982" y="161290"/>
                  </a:lnTo>
                  <a:lnTo>
                    <a:pt x="79110" y="162560"/>
                  </a:lnTo>
                  <a:lnTo>
                    <a:pt x="77175" y="162560"/>
                  </a:lnTo>
                  <a:lnTo>
                    <a:pt x="78427" y="165100"/>
                  </a:lnTo>
                  <a:lnTo>
                    <a:pt x="81196" y="166370"/>
                  </a:lnTo>
                  <a:lnTo>
                    <a:pt x="83858" y="170180"/>
                  </a:lnTo>
                  <a:lnTo>
                    <a:pt x="84286" y="173990"/>
                  </a:lnTo>
                  <a:lnTo>
                    <a:pt x="85572" y="173990"/>
                  </a:lnTo>
                  <a:lnTo>
                    <a:pt x="85741" y="172720"/>
                  </a:lnTo>
                  <a:lnTo>
                    <a:pt x="85731" y="170180"/>
                  </a:lnTo>
                  <a:lnTo>
                    <a:pt x="89541" y="170180"/>
                  </a:lnTo>
                  <a:lnTo>
                    <a:pt x="88826" y="168910"/>
                  </a:lnTo>
                  <a:lnTo>
                    <a:pt x="90875" y="168910"/>
                  </a:lnTo>
                  <a:lnTo>
                    <a:pt x="87614" y="161290"/>
                  </a:lnTo>
                  <a:lnTo>
                    <a:pt x="84548" y="160020"/>
                  </a:lnTo>
                  <a:lnTo>
                    <a:pt x="80773" y="152400"/>
                  </a:lnTo>
                  <a:lnTo>
                    <a:pt x="73284" y="152400"/>
                  </a:lnTo>
                  <a:lnTo>
                    <a:pt x="72688" y="147320"/>
                  </a:lnTo>
                  <a:lnTo>
                    <a:pt x="70286" y="147320"/>
                  </a:lnTo>
                  <a:lnTo>
                    <a:pt x="68394" y="146050"/>
                  </a:lnTo>
                  <a:close/>
                </a:path>
                <a:path w="1703704" h="1165859">
                  <a:moveTo>
                    <a:pt x="1611802" y="167640"/>
                  </a:moveTo>
                  <a:lnTo>
                    <a:pt x="1602078" y="167640"/>
                  </a:lnTo>
                  <a:lnTo>
                    <a:pt x="1603660" y="173990"/>
                  </a:lnTo>
                  <a:lnTo>
                    <a:pt x="1605408" y="170180"/>
                  </a:lnTo>
                  <a:lnTo>
                    <a:pt x="1610151" y="170180"/>
                  </a:lnTo>
                  <a:lnTo>
                    <a:pt x="1611802" y="167640"/>
                  </a:lnTo>
                  <a:close/>
                </a:path>
                <a:path w="1703704" h="1165859">
                  <a:moveTo>
                    <a:pt x="1612183" y="170180"/>
                  </a:moveTo>
                  <a:lnTo>
                    <a:pt x="1610899" y="173990"/>
                  </a:lnTo>
                  <a:lnTo>
                    <a:pt x="1611232" y="173990"/>
                  </a:lnTo>
                  <a:lnTo>
                    <a:pt x="1612195" y="172436"/>
                  </a:lnTo>
                  <a:lnTo>
                    <a:pt x="1612183" y="170180"/>
                  </a:lnTo>
                  <a:close/>
                </a:path>
                <a:path w="1703704" h="1165859">
                  <a:moveTo>
                    <a:pt x="1612806" y="171450"/>
                  </a:moveTo>
                  <a:lnTo>
                    <a:pt x="1612195" y="172436"/>
                  </a:lnTo>
                  <a:lnTo>
                    <a:pt x="1612202" y="173990"/>
                  </a:lnTo>
                  <a:lnTo>
                    <a:pt x="1612806" y="171450"/>
                  </a:lnTo>
                  <a:close/>
                </a:path>
                <a:path w="1703704" h="1165859">
                  <a:moveTo>
                    <a:pt x="1659555" y="129540"/>
                  </a:moveTo>
                  <a:lnTo>
                    <a:pt x="1654803" y="129540"/>
                  </a:lnTo>
                  <a:lnTo>
                    <a:pt x="1653758" y="135890"/>
                  </a:lnTo>
                  <a:lnTo>
                    <a:pt x="1653550" y="140970"/>
                  </a:lnTo>
                  <a:lnTo>
                    <a:pt x="1651924" y="148590"/>
                  </a:lnTo>
                  <a:lnTo>
                    <a:pt x="1648357" y="148590"/>
                  </a:lnTo>
                  <a:lnTo>
                    <a:pt x="1647935" y="149860"/>
                  </a:lnTo>
                  <a:lnTo>
                    <a:pt x="1645037" y="149860"/>
                  </a:lnTo>
                  <a:lnTo>
                    <a:pt x="1640541" y="157480"/>
                  </a:lnTo>
                  <a:lnTo>
                    <a:pt x="1637005" y="167640"/>
                  </a:lnTo>
                  <a:lnTo>
                    <a:pt x="1636990" y="173990"/>
                  </a:lnTo>
                  <a:lnTo>
                    <a:pt x="1638811" y="168910"/>
                  </a:lnTo>
                  <a:lnTo>
                    <a:pt x="1642544" y="168910"/>
                  </a:lnTo>
                  <a:lnTo>
                    <a:pt x="1645488" y="162560"/>
                  </a:lnTo>
                  <a:lnTo>
                    <a:pt x="1655747" y="147320"/>
                  </a:lnTo>
                  <a:lnTo>
                    <a:pt x="1656482" y="139700"/>
                  </a:lnTo>
                  <a:lnTo>
                    <a:pt x="1659555" y="129540"/>
                  </a:lnTo>
                  <a:close/>
                </a:path>
                <a:path w="1703704" h="1165859">
                  <a:moveTo>
                    <a:pt x="148385" y="166370"/>
                  </a:moveTo>
                  <a:lnTo>
                    <a:pt x="146328" y="166370"/>
                  </a:lnTo>
                  <a:lnTo>
                    <a:pt x="147941" y="171450"/>
                  </a:lnTo>
                  <a:lnTo>
                    <a:pt x="149307" y="171450"/>
                  </a:lnTo>
                  <a:lnTo>
                    <a:pt x="148385" y="166370"/>
                  </a:lnTo>
                  <a:close/>
                </a:path>
                <a:path w="1703704" h="1165859">
                  <a:moveTo>
                    <a:pt x="1608621" y="170180"/>
                  </a:moveTo>
                  <a:lnTo>
                    <a:pt x="1605408" y="170180"/>
                  </a:lnTo>
                  <a:lnTo>
                    <a:pt x="1606984" y="171450"/>
                  </a:lnTo>
                  <a:lnTo>
                    <a:pt x="1608621" y="170180"/>
                  </a:lnTo>
                  <a:close/>
                </a:path>
                <a:path w="1703704" h="1165859">
                  <a:moveTo>
                    <a:pt x="90875" y="168910"/>
                  </a:moveTo>
                  <a:lnTo>
                    <a:pt x="88826" y="168910"/>
                  </a:lnTo>
                  <a:lnTo>
                    <a:pt x="91418" y="170180"/>
                  </a:lnTo>
                  <a:lnTo>
                    <a:pt x="90875" y="168910"/>
                  </a:lnTo>
                  <a:close/>
                </a:path>
                <a:path w="1703704" h="1165859">
                  <a:moveTo>
                    <a:pt x="1624439" y="167640"/>
                  </a:moveTo>
                  <a:lnTo>
                    <a:pt x="1620379" y="167640"/>
                  </a:lnTo>
                  <a:lnTo>
                    <a:pt x="1621096" y="170180"/>
                  </a:lnTo>
                  <a:lnTo>
                    <a:pt x="1624439" y="167640"/>
                  </a:lnTo>
                  <a:close/>
                </a:path>
                <a:path w="1703704" h="1165859">
                  <a:moveTo>
                    <a:pt x="1642544" y="168910"/>
                  </a:moveTo>
                  <a:lnTo>
                    <a:pt x="1640472" y="168910"/>
                  </a:lnTo>
                  <a:lnTo>
                    <a:pt x="1641955" y="170180"/>
                  </a:lnTo>
                  <a:lnTo>
                    <a:pt x="1642544" y="168910"/>
                  </a:lnTo>
                  <a:close/>
                </a:path>
                <a:path w="1703704" h="1165859">
                  <a:moveTo>
                    <a:pt x="1612202" y="166133"/>
                  </a:moveTo>
                  <a:lnTo>
                    <a:pt x="1611802" y="167640"/>
                  </a:lnTo>
                  <a:lnTo>
                    <a:pt x="1612710" y="167640"/>
                  </a:lnTo>
                  <a:lnTo>
                    <a:pt x="1612202" y="166133"/>
                  </a:lnTo>
                  <a:close/>
                </a:path>
                <a:path w="1703704" h="1165859">
                  <a:moveTo>
                    <a:pt x="1622563" y="166370"/>
                  </a:moveTo>
                  <a:lnTo>
                    <a:pt x="1620319" y="166370"/>
                  </a:lnTo>
                  <a:lnTo>
                    <a:pt x="1622172" y="167640"/>
                  </a:lnTo>
                  <a:lnTo>
                    <a:pt x="1622563" y="166370"/>
                  </a:lnTo>
                  <a:close/>
                </a:path>
                <a:path w="1703704" h="1165859">
                  <a:moveTo>
                    <a:pt x="1627647" y="160020"/>
                  </a:moveTo>
                  <a:lnTo>
                    <a:pt x="1624521" y="160020"/>
                  </a:lnTo>
                  <a:lnTo>
                    <a:pt x="1626280" y="162560"/>
                  </a:lnTo>
                  <a:lnTo>
                    <a:pt x="1624432" y="167640"/>
                  </a:lnTo>
                  <a:lnTo>
                    <a:pt x="1626110" y="166370"/>
                  </a:lnTo>
                  <a:lnTo>
                    <a:pt x="1627647" y="160020"/>
                  </a:lnTo>
                  <a:close/>
                </a:path>
                <a:path w="1703704" h="1165859">
                  <a:moveTo>
                    <a:pt x="1650987" y="158750"/>
                  </a:moveTo>
                  <a:lnTo>
                    <a:pt x="1647248" y="163830"/>
                  </a:lnTo>
                  <a:lnTo>
                    <a:pt x="1647323" y="166370"/>
                  </a:lnTo>
                  <a:lnTo>
                    <a:pt x="1648818" y="167188"/>
                  </a:lnTo>
                  <a:lnTo>
                    <a:pt x="1650987" y="158750"/>
                  </a:lnTo>
                  <a:close/>
                </a:path>
                <a:path w="1703704" h="1165859">
                  <a:moveTo>
                    <a:pt x="1614839" y="156210"/>
                  </a:moveTo>
                  <a:lnTo>
                    <a:pt x="1610997" y="162560"/>
                  </a:lnTo>
                  <a:lnTo>
                    <a:pt x="1612202" y="166133"/>
                  </a:lnTo>
                  <a:lnTo>
                    <a:pt x="1614839" y="156210"/>
                  </a:lnTo>
                  <a:close/>
                </a:path>
                <a:path w="1703704" h="1165859">
                  <a:moveTo>
                    <a:pt x="138983" y="149860"/>
                  </a:moveTo>
                  <a:lnTo>
                    <a:pt x="141309" y="153670"/>
                  </a:lnTo>
                  <a:lnTo>
                    <a:pt x="139654" y="160020"/>
                  </a:lnTo>
                  <a:lnTo>
                    <a:pt x="145089" y="160020"/>
                  </a:lnTo>
                  <a:lnTo>
                    <a:pt x="142528" y="152400"/>
                  </a:lnTo>
                  <a:lnTo>
                    <a:pt x="138983" y="149860"/>
                  </a:lnTo>
                  <a:close/>
                </a:path>
                <a:path w="1703704" h="1165859">
                  <a:moveTo>
                    <a:pt x="110505" y="156117"/>
                  </a:moveTo>
                  <a:lnTo>
                    <a:pt x="111217" y="157480"/>
                  </a:lnTo>
                  <a:lnTo>
                    <a:pt x="110505" y="156117"/>
                  </a:lnTo>
                  <a:close/>
                </a:path>
                <a:path w="1703704" h="1165859">
                  <a:moveTo>
                    <a:pt x="111514" y="154940"/>
                  </a:moveTo>
                  <a:lnTo>
                    <a:pt x="110604" y="154940"/>
                  </a:lnTo>
                  <a:lnTo>
                    <a:pt x="110553" y="156210"/>
                  </a:lnTo>
                  <a:lnTo>
                    <a:pt x="111217" y="157480"/>
                  </a:lnTo>
                  <a:lnTo>
                    <a:pt x="113369" y="157480"/>
                  </a:lnTo>
                  <a:lnTo>
                    <a:pt x="111940" y="155203"/>
                  </a:lnTo>
                  <a:lnTo>
                    <a:pt x="111514" y="154940"/>
                  </a:lnTo>
                  <a:close/>
                </a:path>
                <a:path w="1703704" h="1165859">
                  <a:moveTo>
                    <a:pt x="136552" y="153670"/>
                  </a:moveTo>
                  <a:lnTo>
                    <a:pt x="109225" y="153670"/>
                  </a:lnTo>
                  <a:lnTo>
                    <a:pt x="111514" y="154940"/>
                  </a:lnTo>
                  <a:lnTo>
                    <a:pt x="111940" y="155203"/>
                  </a:lnTo>
                  <a:lnTo>
                    <a:pt x="111775" y="154940"/>
                  </a:lnTo>
                  <a:lnTo>
                    <a:pt x="137173" y="154940"/>
                  </a:lnTo>
                  <a:lnTo>
                    <a:pt x="136552" y="153670"/>
                  </a:lnTo>
                  <a:close/>
                </a:path>
                <a:path w="1703704" h="1165859">
                  <a:moveTo>
                    <a:pt x="1667540" y="151130"/>
                  </a:moveTo>
                  <a:lnTo>
                    <a:pt x="1663062" y="153670"/>
                  </a:lnTo>
                  <a:lnTo>
                    <a:pt x="1666360" y="153670"/>
                  </a:lnTo>
                  <a:lnTo>
                    <a:pt x="1667540" y="151130"/>
                  </a:lnTo>
                  <a:close/>
                </a:path>
                <a:path w="1703704" h="1165859">
                  <a:moveTo>
                    <a:pt x="1615042" y="147320"/>
                  </a:moveTo>
                  <a:lnTo>
                    <a:pt x="1616346" y="152400"/>
                  </a:lnTo>
                  <a:lnTo>
                    <a:pt x="1617809" y="149860"/>
                  </a:lnTo>
                  <a:lnTo>
                    <a:pt x="1619073" y="149860"/>
                  </a:lnTo>
                  <a:lnTo>
                    <a:pt x="1620445" y="148590"/>
                  </a:lnTo>
                  <a:lnTo>
                    <a:pt x="1620925" y="148590"/>
                  </a:lnTo>
                  <a:lnTo>
                    <a:pt x="1615042" y="147320"/>
                  </a:lnTo>
                  <a:close/>
                </a:path>
                <a:path w="1703704" h="1165859">
                  <a:moveTo>
                    <a:pt x="73375" y="142240"/>
                  </a:moveTo>
                  <a:lnTo>
                    <a:pt x="70749" y="142240"/>
                  </a:lnTo>
                  <a:lnTo>
                    <a:pt x="72468" y="143510"/>
                  </a:lnTo>
                  <a:lnTo>
                    <a:pt x="74437" y="146050"/>
                  </a:lnTo>
                  <a:lnTo>
                    <a:pt x="74033" y="147320"/>
                  </a:lnTo>
                  <a:lnTo>
                    <a:pt x="73686" y="147320"/>
                  </a:lnTo>
                  <a:lnTo>
                    <a:pt x="74820" y="148590"/>
                  </a:lnTo>
                  <a:lnTo>
                    <a:pt x="79047" y="149860"/>
                  </a:lnTo>
                  <a:lnTo>
                    <a:pt x="73375" y="142240"/>
                  </a:lnTo>
                  <a:close/>
                </a:path>
                <a:path w="1703704" h="1165859">
                  <a:moveTo>
                    <a:pt x="1632747" y="132080"/>
                  </a:moveTo>
                  <a:lnTo>
                    <a:pt x="1628692" y="137160"/>
                  </a:lnTo>
                  <a:lnTo>
                    <a:pt x="1628048" y="143510"/>
                  </a:lnTo>
                  <a:lnTo>
                    <a:pt x="1623543" y="143510"/>
                  </a:lnTo>
                  <a:lnTo>
                    <a:pt x="1626288" y="146050"/>
                  </a:lnTo>
                  <a:lnTo>
                    <a:pt x="1625196" y="147320"/>
                  </a:lnTo>
                  <a:lnTo>
                    <a:pt x="1624153" y="149860"/>
                  </a:lnTo>
                  <a:lnTo>
                    <a:pt x="1628691" y="149860"/>
                  </a:lnTo>
                  <a:lnTo>
                    <a:pt x="1630382" y="140970"/>
                  </a:lnTo>
                  <a:lnTo>
                    <a:pt x="1632222" y="139700"/>
                  </a:lnTo>
                  <a:lnTo>
                    <a:pt x="1636217" y="139700"/>
                  </a:lnTo>
                  <a:lnTo>
                    <a:pt x="1638333" y="137160"/>
                  </a:lnTo>
                  <a:lnTo>
                    <a:pt x="1632747" y="132080"/>
                  </a:lnTo>
                  <a:close/>
                </a:path>
                <a:path w="1703704" h="1165859">
                  <a:moveTo>
                    <a:pt x="1665058" y="135890"/>
                  </a:moveTo>
                  <a:lnTo>
                    <a:pt x="1662481" y="140970"/>
                  </a:lnTo>
                  <a:lnTo>
                    <a:pt x="1663014" y="143510"/>
                  </a:lnTo>
                  <a:lnTo>
                    <a:pt x="1663899" y="144780"/>
                  </a:lnTo>
                  <a:lnTo>
                    <a:pt x="1662381" y="149860"/>
                  </a:lnTo>
                  <a:lnTo>
                    <a:pt x="1665102" y="149860"/>
                  </a:lnTo>
                  <a:lnTo>
                    <a:pt x="1666027" y="148132"/>
                  </a:lnTo>
                  <a:lnTo>
                    <a:pt x="1668153" y="142240"/>
                  </a:lnTo>
                  <a:lnTo>
                    <a:pt x="1664682" y="142240"/>
                  </a:lnTo>
                  <a:lnTo>
                    <a:pt x="1663531" y="140970"/>
                  </a:lnTo>
                  <a:lnTo>
                    <a:pt x="1665805" y="137160"/>
                  </a:lnTo>
                  <a:lnTo>
                    <a:pt x="1665058" y="135890"/>
                  </a:lnTo>
                  <a:close/>
                </a:path>
                <a:path w="1703704" h="1165859">
                  <a:moveTo>
                    <a:pt x="74980" y="142240"/>
                  </a:moveTo>
                  <a:lnTo>
                    <a:pt x="77955" y="147320"/>
                  </a:lnTo>
                  <a:lnTo>
                    <a:pt x="79721" y="148590"/>
                  </a:lnTo>
                  <a:lnTo>
                    <a:pt x="80950" y="147320"/>
                  </a:lnTo>
                  <a:lnTo>
                    <a:pt x="137665" y="147320"/>
                  </a:lnTo>
                  <a:lnTo>
                    <a:pt x="135819" y="144780"/>
                  </a:lnTo>
                  <a:lnTo>
                    <a:pt x="80994" y="144780"/>
                  </a:lnTo>
                  <a:lnTo>
                    <a:pt x="74980" y="142240"/>
                  </a:lnTo>
                  <a:close/>
                </a:path>
                <a:path w="1703704" h="1165859">
                  <a:moveTo>
                    <a:pt x="1650046" y="143510"/>
                  </a:moveTo>
                  <a:lnTo>
                    <a:pt x="1648073" y="144780"/>
                  </a:lnTo>
                  <a:lnTo>
                    <a:pt x="1647969" y="148590"/>
                  </a:lnTo>
                  <a:lnTo>
                    <a:pt x="1648357" y="148590"/>
                  </a:lnTo>
                  <a:lnTo>
                    <a:pt x="1650046" y="143510"/>
                  </a:lnTo>
                  <a:close/>
                </a:path>
                <a:path w="1703704" h="1165859">
                  <a:moveTo>
                    <a:pt x="1667142" y="146050"/>
                  </a:moveTo>
                  <a:lnTo>
                    <a:pt x="1666027" y="148132"/>
                  </a:lnTo>
                  <a:lnTo>
                    <a:pt x="1665862" y="148590"/>
                  </a:lnTo>
                  <a:lnTo>
                    <a:pt x="1667142" y="146050"/>
                  </a:lnTo>
                  <a:close/>
                </a:path>
                <a:path w="1703704" h="1165859">
                  <a:moveTo>
                    <a:pt x="72242" y="143510"/>
                  </a:moveTo>
                  <a:lnTo>
                    <a:pt x="70286" y="147320"/>
                  </a:lnTo>
                  <a:lnTo>
                    <a:pt x="72688" y="147320"/>
                  </a:lnTo>
                  <a:lnTo>
                    <a:pt x="72242" y="143510"/>
                  </a:lnTo>
                  <a:close/>
                </a:path>
                <a:path w="1703704" h="1165859">
                  <a:moveTo>
                    <a:pt x="1647847" y="134620"/>
                  </a:moveTo>
                  <a:lnTo>
                    <a:pt x="1647529" y="140970"/>
                  </a:lnTo>
                  <a:lnTo>
                    <a:pt x="1644129" y="147320"/>
                  </a:lnTo>
                  <a:lnTo>
                    <a:pt x="1647937" y="144867"/>
                  </a:lnTo>
                  <a:lnTo>
                    <a:pt x="1647847" y="134620"/>
                  </a:lnTo>
                  <a:close/>
                </a:path>
                <a:path w="1703704" h="1165859">
                  <a:moveTo>
                    <a:pt x="74479" y="137201"/>
                  </a:moveTo>
                  <a:lnTo>
                    <a:pt x="80994" y="144780"/>
                  </a:lnTo>
                  <a:lnTo>
                    <a:pt x="135819" y="144780"/>
                  </a:lnTo>
                  <a:lnTo>
                    <a:pt x="132128" y="139700"/>
                  </a:lnTo>
                  <a:lnTo>
                    <a:pt x="80398" y="139700"/>
                  </a:lnTo>
                  <a:lnTo>
                    <a:pt x="74479" y="137201"/>
                  </a:lnTo>
                  <a:close/>
                </a:path>
                <a:path w="1703704" h="1165859">
                  <a:moveTo>
                    <a:pt x="72837" y="132080"/>
                  </a:moveTo>
                  <a:lnTo>
                    <a:pt x="70321" y="135890"/>
                  </a:lnTo>
                  <a:lnTo>
                    <a:pt x="66385" y="135890"/>
                  </a:lnTo>
                  <a:lnTo>
                    <a:pt x="69029" y="140970"/>
                  </a:lnTo>
                  <a:lnTo>
                    <a:pt x="69354" y="143510"/>
                  </a:lnTo>
                  <a:lnTo>
                    <a:pt x="70749" y="142240"/>
                  </a:lnTo>
                  <a:lnTo>
                    <a:pt x="73375" y="142240"/>
                  </a:lnTo>
                  <a:lnTo>
                    <a:pt x="72430" y="140970"/>
                  </a:lnTo>
                  <a:lnTo>
                    <a:pt x="70768" y="138430"/>
                  </a:lnTo>
                  <a:lnTo>
                    <a:pt x="74874" y="138430"/>
                  </a:lnTo>
                  <a:lnTo>
                    <a:pt x="74516" y="137313"/>
                  </a:lnTo>
                  <a:lnTo>
                    <a:pt x="74466" y="137160"/>
                  </a:lnTo>
                  <a:lnTo>
                    <a:pt x="74059" y="135890"/>
                  </a:lnTo>
                  <a:lnTo>
                    <a:pt x="66743" y="135890"/>
                  </a:lnTo>
                  <a:lnTo>
                    <a:pt x="66625" y="135597"/>
                  </a:lnTo>
                  <a:lnTo>
                    <a:pt x="73965" y="135597"/>
                  </a:lnTo>
                  <a:lnTo>
                    <a:pt x="72837" y="132080"/>
                  </a:lnTo>
                  <a:close/>
                </a:path>
                <a:path w="1703704" h="1165859">
                  <a:moveTo>
                    <a:pt x="1670552" y="140970"/>
                  </a:moveTo>
                  <a:lnTo>
                    <a:pt x="1669569" y="140970"/>
                  </a:lnTo>
                  <a:lnTo>
                    <a:pt x="1668790" y="143510"/>
                  </a:lnTo>
                  <a:lnTo>
                    <a:pt x="1669356" y="143510"/>
                  </a:lnTo>
                  <a:lnTo>
                    <a:pt x="1670552" y="140970"/>
                  </a:lnTo>
                  <a:close/>
                </a:path>
                <a:path w="1703704" h="1165859">
                  <a:moveTo>
                    <a:pt x="1636217" y="139700"/>
                  </a:moveTo>
                  <a:lnTo>
                    <a:pt x="1632222" y="139700"/>
                  </a:lnTo>
                  <a:lnTo>
                    <a:pt x="1633282" y="142240"/>
                  </a:lnTo>
                  <a:lnTo>
                    <a:pt x="1635159" y="140970"/>
                  </a:lnTo>
                  <a:lnTo>
                    <a:pt x="1636217" y="139700"/>
                  </a:lnTo>
                  <a:close/>
                </a:path>
                <a:path w="1703704" h="1165859">
                  <a:moveTo>
                    <a:pt x="1673839" y="129540"/>
                  </a:moveTo>
                  <a:lnTo>
                    <a:pt x="1664364" y="129540"/>
                  </a:lnTo>
                  <a:lnTo>
                    <a:pt x="1665788" y="132080"/>
                  </a:lnTo>
                  <a:lnTo>
                    <a:pt x="1669041" y="132080"/>
                  </a:lnTo>
                  <a:lnTo>
                    <a:pt x="1666125" y="135890"/>
                  </a:lnTo>
                  <a:lnTo>
                    <a:pt x="1668184" y="140970"/>
                  </a:lnTo>
                  <a:lnTo>
                    <a:pt x="1664682" y="142240"/>
                  </a:lnTo>
                  <a:lnTo>
                    <a:pt x="1668153" y="142240"/>
                  </a:lnTo>
                  <a:lnTo>
                    <a:pt x="1668611" y="140970"/>
                  </a:lnTo>
                  <a:lnTo>
                    <a:pt x="1670552" y="140970"/>
                  </a:lnTo>
                  <a:lnTo>
                    <a:pt x="1671749" y="138430"/>
                  </a:lnTo>
                  <a:lnTo>
                    <a:pt x="1672837" y="133350"/>
                  </a:lnTo>
                  <a:lnTo>
                    <a:pt x="1673839" y="129540"/>
                  </a:lnTo>
                  <a:close/>
                </a:path>
                <a:path w="1703704" h="1165859">
                  <a:moveTo>
                    <a:pt x="74874" y="138430"/>
                  </a:moveTo>
                  <a:lnTo>
                    <a:pt x="70768" y="138430"/>
                  </a:lnTo>
                  <a:lnTo>
                    <a:pt x="74833" y="140970"/>
                  </a:lnTo>
                  <a:lnTo>
                    <a:pt x="74874" y="138430"/>
                  </a:lnTo>
                  <a:close/>
                </a:path>
                <a:path w="1703704" h="1165859">
                  <a:moveTo>
                    <a:pt x="127104" y="133350"/>
                  </a:moveTo>
                  <a:lnTo>
                    <a:pt x="77024" y="133350"/>
                  </a:lnTo>
                  <a:lnTo>
                    <a:pt x="80398" y="139700"/>
                  </a:lnTo>
                  <a:lnTo>
                    <a:pt x="128242" y="139700"/>
                  </a:lnTo>
                  <a:lnTo>
                    <a:pt x="127295" y="134620"/>
                  </a:lnTo>
                  <a:lnTo>
                    <a:pt x="127104" y="133350"/>
                  </a:lnTo>
                  <a:close/>
                </a:path>
                <a:path w="1703704" h="1165859">
                  <a:moveTo>
                    <a:pt x="126913" y="128270"/>
                  </a:moveTo>
                  <a:lnTo>
                    <a:pt x="129288" y="133350"/>
                  </a:lnTo>
                  <a:lnTo>
                    <a:pt x="129593" y="135597"/>
                  </a:lnTo>
                  <a:lnTo>
                    <a:pt x="129710" y="137313"/>
                  </a:lnTo>
                  <a:lnTo>
                    <a:pt x="128242" y="139700"/>
                  </a:lnTo>
                  <a:lnTo>
                    <a:pt x="132128" y="139700"/>
                  </a:lnTo>
                  <a:lnTo>
                    <a:pt x="131701" y="134620"/>
                  </a:lnTo>
                  <a:lnTo>
                    <a:pt x="126913" y="128270"/>
                  </a:lnTo>
                  <a:close/>
                </a:path>
                <a:path w="1703704" h="1165859">
                  <a:moveTo>
                    <a:pt x="74382" y="137160"/>
                  </a:moveTo>
                  <a:lnTo>
                    <a:pt x="74516" y="137313"/>
                  </a:lnTo>
                  <a:lnTo>
                    <a:pt x="74382" y="137160"/>
                  </a:lnTo>
                  <a:close/>
                </a:path>
                <a:path w="1703704" h="1165859">
                  <a:moveTo>
                    <a:pt x="74466" y="137160"/>
                  </a:moveTo>
                  <a:close/>
                </a:path>
                <a:path w="1703704" h="1165859">
                  <a:moveTo>
                    <a:pt x="66705" y="113030"/>
                  </a:moveTo>
                  <a:lnTo>
                    <a:pt x="70678" y="121920"/>
                  </a:lnTo>
                  <a:lnTo>
                    <a:pt x="74880" y="124460"/>
                  </a:lnTo>
                  <a:lnTo>
                    <a:pt x="71226" y="127000"/>
                  </a:lnTo>
                  <a:lnTo>
                    <a:pt x="74916" y="137160"/>
                  </a:lnTo>
                  <a:lnTo>
                    <a:pt x="77024" y="133350"/>
                  </a:lnTo>
                  <a:lnTo>
                    <a:pt x="127104" y="133350"/>
                  </a:lnTo>
                  <a:lnTo>
                    <a:pt x="126531" y="129540"/>
                  </a:lnTo>
                  <a:lnTo>
                    <a:pt x="122087" y="128270"/>
                  </a:lnTo>
                  <a:lnTo>
                    <a:pt x="98124" y="128270"/>
                  </a:lnTo>
                  <a:lnTo>
                    <a:pt x="93577" y="121920"/>
                  </a:lnTo>
                  <a:lnTo>
                    <a:pt x="88422" y="121920"/>
                  </a:lnTo>
                  <a:lnTo>
                    <a:pt x="84719" y="119380"/>
                  </a:lnTo>
                  <a:lnTo>
                    <a:pt x="83499" y="116840"/>
                  </a:lnTo>
                  <a:lnTo>
                    <a:pt x="72866" y="116840"/>
                  </a:lnTo>
                  <a:lnTo>
                    <a:pt x="70920" y="115570"/>
                  </a:lnTo>
                  <a:lnTo>
                    <a:pt x="68714" y="114300"/>
                  </a:lnTo>
                  <a:lnTo>
                    <a:pt x="66705" y="113030"/>
                  </a:lnTo>
                  <a:close/>
                </a:path>
                <a:path w="1703704" h="1165859">
                  <a:moveTo>
                    <a:pt x="1660738" y="127000"/>
                  </a:moveTo>
                  <a:lnTo>
                    <a:pt x="1654314" y="127000"/>
                  </a:lnTo>
                  <a:lnTo>
                    <a:pt x="1650734" y="137160"/>
                  </a:lnTo>
                  <a:lnTo>
                    <a:pt x="1654803" y="129540"/>
                  </a:lnTo>
                  <a:lnTo>
                    <a:pt x="1659555" y="129540"/>
                  </a:lnTo>
                  <a:lnTo>
                    <a:pt x="1660738" y="127000"/>
                  </a:lnTo>
                  <a:close/>
                </a:path>
                <a:path w="1703704" h="1165859">
                  <a:moveTo>
                    <a:pt x="45120" y="90170"/>
                  </a:moveTo>
                  <a:lnTo>
                    <a:pt x="42693" y="90170"/>
                  </a:lnTo>
                  <a:lnTo>
                    <a:pt x="42756" y="92007"/>
                  </a:lnTo>
                  <a:lnTo>
                    <a:pt x="46876" y="102870"/>
                  </a:lnTo>
                  <a:lnTo>
                    <a:pt x="50196" y="104140"/>
                  </a:lnTo>
                  <a:lnTo>
                    <a:pt x="49524" y="110490"/>
                  </a:lnTo>
                  <a:lnTo>
                    <a:pt x="52425" y="118110"/>
                  </a:lnTo>
                  <a:lnTo>
                    <a:pt x="57835" y="127000"/>
                  </a:lnTo>
                  <a:lnTo>
                    <a:pt x="64689" y="135890"/>
                  </a:lnTo>
                  <a:lnTo>
                    <a:pt x="66385" y="135890"/>
                  </a:lnTo>
                  <a:lnTo>
                    <a:pt x="66625" y="135597"/>
                  </a:lnTo>
                  <a:lnTo>
                    <a:pt x="65206" y="132080"/>
                  </a:lnTo>
                  <a:lnTo>
                    <a:pt x="68925" y="132080"/>
                  </a:lnTo>
                  <a:lnTo>
                    <a:pt x="67063" y="127000"/>
                  </a:lnTo>
                  <a:lnTo>
                    <a:pt x="66890" y="126901"/>
                  </a:lnTo>
                  <a:lnTo>
                    <a:pt x="60378" y="123190"/>
                  </a:lnTo>
                  <a:lnTo>
                    <a:pt x="62439" y="120650"/>
                  </a:lnTo>
                  <a:lnTo>
                    <a:pt x="64499" y="120650"/>
                  </a:lnTo>
                  <a:lnTo>
                    <a:pt x="63515" y="118110"/>
                  </a:lnTo>
                  <a:lnTo>
                    <a:pt x="59242" y="113030"/>
                  </a:lnTo>
                  <a:lnTo>
                    <a:pt x="57710" y="106680"/>
                  </a:lnTo>
                  <a:lnTo>
                    <a:pt x="56579" y="104140"/>
                  </a:lnTo>
                  <a:lnTo>
                    <a:pt x="51123" y="104140"/>
                  </a:lnTo>
                  <a:lnTo>
                    <a:pt x="49726" y="100330"/>
                  </a:lnTo>
                  <a:lnTo>
                    <a:pt x="46876" y="100330"/>
                  </a:lnTo>
                  <a:lnTo>
                    <a:pt x="44291" y="95250"/>
                  </a:lnTo>
                  <a:lnTo>
                    <a:pt x="46230" y="95250"/>
                  </a:lnTo>
                  <a:lnTo>
                    <a:pt x="45120" y="90170"/>
                  </a:lnTo>
                  <a:close/>
                </a:path>
                <a:path w="1703704" h="1165859">
                  <a:moveTo>
                    <a:pt x="68925" y="132080"/>
                  </a:moveTo>
                  <a:lnTo>
                    <a:pt x="65206" y="132080"/>
                  </a:lnTo>
                  <a:lnTo>
                    <a:pt x="67425" y="134620"/>
                  </a:lnTo>
                  <a:lnTo>
                    <a:pt x="66625" y="135597"/>
                  </a:lnTo>
                  <a:lnTo>
                    <a:pt x="66743" y="135890"/>
                  </a:lnTo>
                  <a:lnTo>
                    <a:pt x="70321" y="135890"/>
                  </a:lnTo>
                  <a:lnTo>
                    <a:pt x="68925" y="132080"/>
                  </a:lnTo>
                  <a:close/>
                </a:path>
                <a:path w="1703704" h="1165859">
                  <a:moveTo>
                    <a:pt x="1638076" y="121920"/>
                  </a:moveTo>
                  <a:lnTo>
                    <a:pt x="1636688" y="124460"/>
                  </a:lnTo>
                  <a:lnTo>
                    <a:pt x="1635187" y="128270"/>
                  </a:lnTo>
                  <a:lnTo>
                    <a:pt x="1633885" y="128270"/>
                  </a:lnTo>
                  <a:lnTo>
                    <a:pt x="1636455" y="134620"/>
                  </a:lnTo>
                  <a:lnTo>
                    <a:pt x="1639676" y="128270"/>
                  </a:lnTo>
                  <a:lnTo>
                    <a:pt x="1638828" y="125730"/>
                  </a:lnTo>
                  <a:lnTo>
                    <a:pt x="1638927" y="123190"/>
                  </a:lnTo>
                  <a:lnTo>
                    <a:pt x="1638076" y="121920"/>
                  </a:lnTo>
                  <a:close/>
                </a:path>
                <a:path w="1703704" h="1165859">
                  <a:moveTo>
                    <a:pt x="1633195" y="124460"/>
                  </a:moveTo>
                  <a:lnTo>
                    <a:pt x="1630475" y="124460"/>
                  </a:lnTo>
                  <a:lnTo>
                    <a:pt x="1631153" y="125730"/>
                  </a:lnTo>
                  <a:lnTo>
                    <a:pt x="1630817" y="133350"/>
                  </a:lnTo>
                  <a:lnTo>
                    <a:pt x="1633885" y="128270"/>
                  </a:lnTo>
                  <a:lnTo>
                    <a:pt x="1634402" y="127000"/>
                  </a:lnTo>
                  <a:lnTo>
                    <a:pt x="1632920" y="127000"/>
                  </a:lnTo>
                  <a:lnTo>
                    <a:pt x="1633195" y="124460"/>
                  </a:lnTo>
                  <a:close/>
                </a:path>
                <a:path w="1703704" h="1165859">
                  <a:moveTo>
                    <a:pt x="1667368" y="125730"/>
                  </a:moveTo>
                  <a:lnTo>
                    <a:pt x="1664520" y="128270"/>
                  </a:lnTo>
                  <a:lnTo>
                    <a:pt x="1662565" y="133350"/>
                  </a:lnTo>
                  <a:lnTo>
                    <a:pt x="1664262" y="133350"/>
                  </a:lnTo>
                  <a:lnTo>
                    <a:pt x="1663663" y="132080"/>
                  </a:lnTo>
                  <a:lnTo>
                    <a:pt x="1663336" y="132080"/>
                  </a:lnTo>
                  <a:lnTo>
                    <a:pt x="1664364" y="129540"/>
                  </a:lnTo>
                  <a:lnTo>
                    <a:pt x="1673839" y="129540"/>
                  </a:lnTo>
                  <a:lnTo>
                    <a:pt x="1674173" y="128270"/>
                  </a:lnTo>
                  <a:lnTo>
                    <a:pt x="1668349" y="128270"/>
                  </a:lnTo>
                  <a:lnTo>
                    <a:pt x="1667368" y="125730"/>
                  </a:lnTo>
                  <a:close/>
                </a:path>
                <a:path w="1703704" h="1165859">
                  <a:moveTo>
                    <a:pt x="1665788" y="132080"/>
                  </a:moveTo>
                  <a:lnTo>
                    <a:pt x="1665420" y="132080"/>
                  </a:lnTo>
                  <a:lnTo>
                    <a:pt x="1666500" y="133350"/>
                  </a:lnTo>
                  <a:lnTo>
                    <a:pt x="1665788" y="132080"/>
                  </a:lnTo>
                  <a:close/>
                </a:path>
                <a:path w="1703704" h="1165859">
                  <a:moveTo>
                    <a:pt x="1632657" y="116840"/>
                  </a:moveTo>
                  <a:lnTo>
                    <a:pt x="1629807" y="124460"/>
                  </a:lnTo>
                  <a:lnTo>
                    <a:pt x="1626107" y="125730"/>
                  </a:lnTo>
                  <a:lnTo>
                    <a:pt x="1628164" y="129540"/>
                  </a:lnTo>
                  <a:lnTo>
                    <a:pt x="1630475" y="124460"/>
                  </a:lnTo>
                  <a:lnTo>
                    <a:pt x="1633195" y="124460"/>
                  </a:lnTo>
                  <a:lnTo>
                    <a:pt x="1633882" y="118110"/>
                  </a:lnTo>
                  <a:lnTo>
                    <a:pt x="1632657" y="116840"/>
                  </a:lnTo>
                  <a:close/>
                </a:path>
                <a:path w="1703704" h="1165859">
                  <a:moveTo>
                    <a:pt x="1661886" y="111760"/>
                  </a:moveTo>
                  <a:lnTo>
                    <a:pt x="1658979" y="114975"/>
                  </a:lnTo>
                  <a:lnTo>
                    <a:pt x="1657944" y="121920"/>
                  </a:lnTo>
                  <a:lnTo>
                    <a:pt x="1653019" y="124460"/>
                  </a:lnTo>
                  <a:lnTo>
                    <a:pt x="1650986" y="129540"/>
                  </a:lnTo>
                  <a:lnTo>
                    <a:pt x="1654314" y="127000"/>
                  </a:lnTo>
                  <a:lnTo>
                    <a:pt x="1660738" y="127000"/>
                  </a:lnTo>
                  <a:lnTo>
                    <a:pt x="1663697" y="120650"/>
                  </a:lnTo>
                  <a:lnTo>
                    <a:pt x="1660521" y="120650"/>
                  </a:lnTo>
                  <a:lnTo>
                    <a:pt x="1661886" y="111760"/>
                  </a:lnTo>
                  <a:close/>
                </a:path>
                <a:path w="1703704" h="1165859">
                  <a:moveTo>
                    <a:pt x="104578" y="93980"/>
                  </a:moveTo>
                  <a:lnTo>
                    <a:pt x="86365" y="93980"/>
                  </a:lnTo>
                  <a:lnTo>
                    <a:pt x="89042" y="102870"/>
                  </a:lnTo>
                  <a:lnTo>
                    <a:pt x="95400" y="118110"/>
                  </a:lnTo>
                  <a:lnTo>
                    <a:pt x="98124" y="128270"/>
                  </a:lnTo>
                  <a:lnTo>
                    <a:pt x="122087" y="128270"/>
                  </a:lnTo>
                  <a:lnTo>
                    <a:pt x="126711" y="127000"/>
                  </a:lnTo>
                  <a:lnTo>
                    <a:pt x="120275" y="120650"/>
                  </a:lnTo>
                  <a:lnTo>
                    <a:pt x="118286" y="111760"/>
                  </a:lnTo>
                  <a:lnTo>
                    <a:pt x="115849" y="110490"/>
                  </a:lnTo>
                  <a:lnTo>
                    <a:pt x="113485" y="109220"/>
                  </a:lnTo>
                  <a:lnTo>
                    <a:pt x="110416" y="102870"/>
                  </a:lnTo>
                  <a:lnTo>
                    <a:pt x="105768" y="102870"/>
                  </a:lnTo>
                  <a:lnTo>
                    <a:pt x="103224" y="101600"/>
                  </a:lnTo>
                  <a:lnTo>
                    <a:pt x="104578" y="93980"/>
                  </a:lnTo>
                  <a:close/>
                </a:path>
                <a:path w="1703704" h="1165859">
                  <a:moveTo>
                    <a:pt x="1676045" y="107950"/>
                  </a:moveTo>
                  <a:lnTo>
                    <a:pt x="1673806" y="114369"/>
                  </a:lnTo>
                  <a:lnTo>
                    <a:pt x="1672657" y="119380"/>
                  </a:lnTo>
                  <a:lnTo>
                    <a:pt x="1671366" y="124460"/>
                  </a:lnTo>
                  <a:lnTo>
                    <a:pt x="1669414" y="124460"/>
                  </a:lnTo>
                  <a:lnTo>
                    <a:pt x="1668349" y="128270"/>
                  </a:lnTo>
                  <a:lnTo>
                    <a:pt x="1674173" y="128270"/>
                  </a:lnTo>
                  <a:lnTo>
                    <a:pt x="1677308" y="120650"/>
                  </a:lnTo>
                  <a:lnTo>
                    <a:pt x="1672967" y="120650"/>
                  </a:lnTo>
                  <a:lnTo>
                    <a:pt x="1677051" y="111760"/>
                  </a:lnTo>
                  <a:lnTo>
                    <a:pt x="1676045" y="107950"/>
                  </a:lnTo>
                  <a:close/>
                </a:path>
                <a:path w="1703704" h="1165859">
                  <a:moveTo>
                    <a:pt x="66931" y="126924"/>
                  </a:moveTo>
                  <a:lnTo>
                    <a:pt x="67063" y="127000"/>
                  </a:lnTo>
                  <a:lnTo>
                    <a:pt x="66931" y="126924"/>
                  </a:lnTo>
                  <a:close/>
                </a:path>
                <a:path w="1703704" h="1165859">
                  <a:moveTo>
                    <a:pt x="1637334" y="118110"/>
                  </a:moveTo>
                  <a:lnTo>
                    <a:pt x="1632920" y="127000"/>
                  </a:lnTo>
                  <a:lnTo>
                    <a:pt x="1634402" y="127000"/>
                  </a:lnTo>
                  <a:lnTo>
                    <a:pt x="1635433" y="124423"/>
                  </a:lnTo>
                  <a:lnTo>
                    <a:pt x="1638277" y="119380"/>
                  </a:lnTo>
                  <a:lnTo>
                    <a:pt x="1637334" y="118110"/>
                  </a:lnTo>
                  <a:close/>
                </a:path>
                <a:path w="1703704" h="1165859">
                  <a:moveTo>
                    <a:pt x="64499" y="120650"/>
                  </a:moveTo>
                  <a:lnTo>
                    <a:pt x="62439" y="120650"/>
                  </a:lnTo>
                  <a:lnTo>
                    <a:pt x="66890" y="126901"/>
                  </a:lnTo>
                  <a:lnTo>
                    <a:pt x="64499" y="120650"/>
                  </a:lnTo>
                  <a:close/>
                </a:path>
                <a:path w="1703704" h="1165859">
                  <a:moveTo>
                    <a:pt x="1669392" y="124423"/>
                  </a:moveTo>
                  <a:close/>
                </a:path>
                <a:path w="1703704" h="1165859">
                  <a:moveTo>
                    <a:pt x="1670612" y="119380"/>
                  </a:moveTo>
                  <a:lnTo>
                    <a:pt x="1668607" y="123190"/>
                  </a:lnTo>
                  <a:lnTo>
                    <a:pt x="1669392" y="124423"/>
                  </a:lnTo>
                  <a:lnTo>
                    <a:pt x="1670612" y="119380"/>
                  </a:lnTo>
                  <a:close/>
                </a:path>
                <a:path w="1703704" h="1165859">
                  <a:moveTo>
                    <a:pt x="90860" y="120650"/>
                  </a:moveTo>
                  <a:lnTo>
                    <a:pt x="88422" y="121920"/>
                  </a:lnTo>
                  <a:lnTo>
                    <a:pt x="93577" y="121920"/>
                  </a:lnTo>
                  <a:lnTo>
                    <a:pt x="90860" y="120650"/>
                  </a:lnTo>
                  <a:close/>
                </a:path>
                <a:path w="1703704" h="1165859">
                  <a:moveTo>
                    <a:pt x="1670006" y="111760"/>
                  </a:moveTo>
                  <a:lnTo>
                    <a:pt x="1665984" y="111760"/>
                  </a:lnTo>
                  <a:lnTo>
                    <a:pt x="1665077" y="115570"/>
                  </a:lnTo>
                  <a:lnTo>
                    <a:pt x="1660521" y="120650"/>
                  </a:lnTo>
                  <a:lnTo>
                    <a:pt x="1663697" y="120650"/>
                  </a:lnTo>
                  <a:lnTo>
                    <a:pt x="1664288" y="119380"/>
                  </a:lnTo>
                  <a:lnTo>
                    <a:pt x="1670006" y="111760"/>
                  </a:lnTo>
                  <a:close/>
                </a:path>
                <a:path w="1703704" h="1165859">
                  <a:moveTo>
                    <a:pt x="88647" y="109220"/>
                  </a:moveTo>
                  <a:lnTo>
                    <a:pt x="84115" y="109220"/>
                  </a:lnTo>
                  <a:lnTo>
                    <a:pt x="85721" y="114975"/>
                  </a:lnTo>
                  <a:lnTo>
                    <a:pt x="85788" y="116840"/>
                  </a:lnTo>
                  <a:lnTo>
                    <a:pt x="85591" y="119380"/>
                  </a:lnTo>
                  <a:lnTo>
                    <a:pt x="92803" y="115570"/>
                  </a:lnTo>
                  <a:lnTo>
                    <a:pt x="88647" y="109220"/>
                  </a:lnTo>
                  <a:close/>
                </a:path>
                <a:path w="1703704" h="1165859">
                  <a:moveTo>
                    <a:pt x="68301" y="92710"/>
                  </a:moveTo>
                  <a:lnTo>
                    <a:pt x="60248" y="92710"/>
                  </a:lnTo>
                  <a:lnTo>
                    <a:pt x="62951" y="95250"/>
                  </a:lnTo>
                  <a:lnTo>
                    <a:pt x="65393" y="101600"/>
                  </a:lnTo>
                  <a:lnTo>
                    <a:pt x="65708" y="105410"/>
                  </a:lnTo>
                  <a:lnTo>
                    <a:pt x="61684" y="105410"/>
                  </a:lnTo>
                  <a:lnTo>
                    <a:pt x="64240" y="107950"/>
                  </a:lnTo>
                  <a:lnTo>
                    <a:pt x="68508" y="113030"/>
                  </a:lnTo>
                  <a:lnTo>
                    <a:pt x="72866" y="116840"/>
                  </a:lnTo>
                  <a:lnTo>
                    <a:pt x="83499" y="116840"/>
                  </a:lnTo>
                  <a:lnTo>
                    <a:pt x="82890" y="115570"/>
                  </a:lnTo>
                  <a:lnTo>
                    <a:pt x="79740" y="110490"/>
                  </a:lnTo>
                  <a:lnTo>
                    <a:pt x="80472" y="109220"/>
                  </a:lnTo>
                  <a:lnTo>
                    <a:pt x="88647" y="109220"/>
                  </a:lnTo>
                  <a:lnTo>
                    <a:pt x="86985" y="106680"/>
                  </a:lnTo>
                  <a:lnTo>
                    <a:pt x="80178" y="106680"/>
                  </a:lnTo>
                  <a:lnTo>
                    <a:pt x="76290" y="97790"/>
                  </a:lnTo>
                  <a:lnTo>
                    <a:pt x="70984" y="93980"/>
                  </a:lnTo>
                  <a:lnTo>
                    <a:pt x="69094" y="93980"/>
                  </a:lnTo>
                  <a:lnTo>
                    <a:pt x="68301" y="92710"/>
                  </a:lnTo>
                  <a:close/>
                </a:path>
                <a:path w="1703704" h="1165859">
                  <a:moveTo>
                    <a:pt x="1659070" y="114369"/>
                  </a:moveTo>
                  <a:lnTo>
                    <a:pt x="1658442" y="115570"/>
                  </a:lnTo>
                  <a:lnTo>
                    <a:pt x="1658979" y="114975"/>
                  </a:lnTo>
                  <a:lnTo>
                    <a:pt x="1659070" y="114369"/>
                  </a:lnTo>
                  <a:close/>
                </a:path>
                <a:path w="1703704" h="1165859">
                  <a:moveTo>
                    <a:pt x="1675554" y="93980"/>
                  </a:moveTo>
                  <a:lnTo>
                    <a:pt x="1669967" y="93980"/>
                  </a:lnTo>
                  <a:lnTo>
                    <a:pt x="1671149" y="100330"/>
                  </a:lnTo>
                  <a:lnTo>
                    <a:pt x="1667101" y="104140"/>
                  </a:lnTo>
                  <a:lnTo>
                    <a:pt x="1662410" y="111760"/>
                  </a:lnTo>
                  <a:lnTo>
                    <a:pt x="1663382" y="115570"/>
                  </a:lnTo>
                  <a:lnTo>
                    <a:pt x="1665984" y="111760"/>
                  </a:lnTo>
                  <a:lnTo>
                    <a:pt x="1670006" y="111760"/>
                  </a:lnTo>
                  <a:lnTo>
                    <a:pt x="1670261" y="105410"/>
                  </a:lnTo>
                  <a:lnTo>
                    <a:pt x="1673281" y="99060"/>
                  </a:lnTo>
                  <a:lnTo>
                    <a:pt x="1675554" y="93980"/>
                  </a:lnTo>
                  <a:close/>
                </a:path>
                <a:path w="1703704" h="1165859">
                  <a:moveTo>
                    <a:pt x="1683711" y="86360"/>
                  </a:moveTo>
                  <a:lnTo>
                    <a:pt x="1681650" y="92710"/>
                  </a:lnTo>
                  <a:lnTo>
                    <a:pt x="1680290" y="96520"/>
                  </a:lnTo>
                  <a:lnTo>
                    <a:pt x="1676180" y="102870"/>
                  </a:lnTo>
                  <a:lnTo>
                    <a:pt x="1679204" y="102870"/>
                  </a:lnTo>
                  <a:lnTo>
                    <a:pt x="1679079" y="106680"/>
                  </a:lnTo>
                  <a:lnTo>
                    <a:pt x="1678048" y="111760"/>
                  </a:lnTo>
                  <a:lnTo>
                    <a:pt x="1678353" y="115570"/>
                  </a:lnTo>
                  <a:lnTo>
                    <a:pt x="1681499" y="110490"/>
                  </a:lnTo>
                  <a:lnTo>
                    <a:pt x="1684656" y="106680"/>
                  </a:lnTo>
                  <a:lnTo>
                    <a:pt x="1687264" y="100330"/>
                  </a:lnTo>
                  <a:lnTo>
                    <a:pt x="1685938" y="100330"/>
                  </a:lnTo>
                  <a:lnTo>
                    <a:pt x="1686309" y="99199"/>
                  </a:lnTo>
                  <a:lnTo>
                    <a:pt x="1686148" y="99060"/>
                  </a:lnTo>
                  <a:lnTo>
                    <a:pt x="1680245" y="99060"/>
                  </a:lnTo>
                  <a:lnTo>
                    <a:pt x="1681772" y="95250"/>
                  </a:lnTo>
                  <a:lnTo>
                    <a:pt x="1682141" y="95250"/>
                  </a:lnTo>
                  <a:lnTo>
                    <a:pt x="1683405" y="92710"/>
                  </a:lnTo>
                  <a:lnTo>
                    <a:pt x="1686707" y="87630"/>
                  </a:lnTo>
                  <a:lnTo>
                    <a:pt x="1683711" y="86360"/>
                  </a:lnTo>
                  <a:close/>
                </a:path>
                <a:path w="1703704" h="1165859">
                  <a:moveTo>
                    <a:pt x="1660489" y="110490"/>
                  </a:moveTo>
                  <a:lnTo>
                    <a:pt x="1659648" y="110490"/>
                  </a:lnTo>
                  <a:lnTo>
                    <a:pt x="1659070" y="114369"/>
                  </a:lnTo>
                  <a:lnTo>
                    <a:pt x="1660489" y="110490"/>
                  </a:lnTo>
                  <a:close/>
                </a:path>
                <a:path w="1703704" h="1165859">
                  <a:moveTo>
                    <a:pt x="58314" y="97790"/>
                  </a:moveTo>
                  <a:lnTo>
                    <a:pt x="55286" y="99060"/>
                  </a:lnTo>
                  <a:lnTo>
                    <a:pt x="57403" y="104140"/>
                  </a:lnTo>
                  <a:lnTo>
                    <a:pt x="58379" y="107950"/>
                  </a:lnTo>
                  <a:lnTo>
                    <a:pt x="62463" y="109220"/>
                  </a:lnTo>
                  <a:lnTo>
                    <a:pt x="61684" y="105410"/>
                  </a:lnTo>
                  <a:lnTo>
                    <a:pt x="65708" y="105410"/>
                  </a:lnTo>
                  <a:lnTo>
                    <a:pt x="62202" y="102870"/>
                  </a:lnTo>
                  <a:lnTo>
                    <a:pt x="58314" y="97790"/>
                  </a:lnTo>
                  <a:close/>
                </a:path>
                <a:path w="1703704" h="1165859">
                  <a:moveTo>
                    <a:pt x="1668246" y="90170"/>
                  </a:moveTo>
                  <a:lnTo>
                    <a:pt x="1666784" y="93980"/>
                  </a:lnTo>
                  <a:lnTo>
                    <a:pt x="1665466" y="95250"/>
                  </a:lnTo>
                  <a:lnTo>
                    <a:pt x="1664042" y="97790"/>
                  </a:lnTo>
                  <a:lnTo>
                    <a:pt x="1665204" y="99060"/>
                  </a:lnTo>
                  <a:lnTo>
                    <a:pt x="1662961" y="104140"/>
                  </a:lnTo>
                  <a:lnTo>
                    <a:pt x="1661178" y="107950"/>
                  </a:lnTo>
                  <a:lnTo>
                    <a:pt x="1663719" y="106680"/>
                  </a:lnTo>
                  <a:lnTo>
                    <a:pt x="1664034" y="105410"/>
                  </a:lnTo>
                  <a:lnTo>
                    <a:pt x="1666792" y="99060"/>
                  </a:lnTo>
                  <a:lnTo>
                    <a:pt x="1669967" y="93980"/>
                  </a:lnTo>
                  <a:lnTo>
                    <a:pt x="1675554" y="93980"/>
                  </a:lnTo>
                  <a:lnTo>
                    <a:pt x="1676123" y="92710"/>
                  </a:lnTo>
                  <a:lnTo>
                    <a:pt x="1670715" y="92710"/>
                  </a:lnTo>
                  <a:lnTo>
                    <a:pt x="1668246" y="90170"/>
                  </a:lnTo>
                  <a:close/>
                </a:path>
                <a:path w="1703704" h="1165859">
                  <a:moveTo>
                    <a:pt x="68695" y="80010"/>
                  </a:moveTo>
                  <a:lnTo>
                    <a:pt x="68492" y="82550"/>
                  </a:lnTo>
                  <a:lnTo>
                    <a:pt x="71954" y="83820"/>
                  </a:lnTo>
                  <a:lnTo>
                    <a:pt x="76132" y="91515"/>
                  </a:lnTo>
                  <a:lnTo>
                    <a:pt x="80098" y="97790"/>
                  </a:lnTo>
                  <a:lnTo>
                    <a:pt x="77370" y="99060"/>
                  </a:lnTo>
                  <a:lnTo>
                    <a:pt x="78728" y="101600"/>
                  </a:lnTo>
                  <a:lnTo>
                    <a:pt x="81100" y="105410"/>
                  </a:lnTo>
                  <a:lnTo>
                    <a:pt x="80178" y="106680"/>
                  </a:lnTo>
                  <a:lnTo>
                    <a:pt x="86985" y="106680"/>
                  </a:lnTo>
                  <a:lnTo>
                    <a:pt x="86154" y="105410"/>
                  </a:lnTo>
                  <a:lnTo>
                    <a:pt x="81211" y="95250"/>
                  </a:lnTo>
                  <a:lnTo>
                    <a:pt x="78683" y="90170"/>
                  </a:lnTo>
                  <a:lnTo>
                    <a:pt x="76284" y="86360"/>
                  </a:lnTo>
                  <a:lnTo>
                    <a:pt x="75196" y="86360"/>
                  </a:lnTo>
                  <a:lnTo>
                    <a:pt x="71931" y="82550"/>
                  </a:lnTo>
                  <a:lnTo>
                    <a:pt x="68695" y="80010"/>
                  </a:lnTo>
                  <a:close/>
                </a:path>
                <a:path w="1703704" h="1165859">
                  <a:moveTo>
                    <a:pt x="107618" y="97790"/>
                  </a:moveTo>
                  <a:lnTo>
                    <a:pt x="107014" y="97790"/>
                  </a:lnTo>
                  <a:lnTo>
                    <a:pt x="105338" y="99060"/>
                  </a:lnTo>
                  <a:lnTo>
                    <a:pt x="105768" y="102870"/>
                  </a:lnTo>
                  <a:lnTo>
                    <a:pt x="111885" y="102870"/>
                  </a:lnTo>
                  <a:lnTo>
                    <a:pt x="115921" y="106680"/>
                  </a:lnTo>
                  <a:lnTo>
                    <a:pt x="115369" y="104140"/>
                  </a:lnTo>
                  <a:lnTo>
                    <a:pt x="113973" y="104140"/>
                  </a:lnTo>
                  <a:lnTo>
                    <a:pt x="108971" y="99060"/>
                  </a:lnTo>
                  <a:lnTo>
                    <a:pt x="108461" y="99060"/>
                  </a:lnTo>
                  <a:lnTo>
                    <a:pt x="107618" y="97790"/>
                  </a:lnTo>
                  <a:close/>
                </a:path>
                <a:path w="1703704" h="1165859">
                  <a:moveTo>
                    <a:pt x="53187" y="96520"/>
                  </a:moveTo>
                  <a:lnTo>
                    <a:pt x="49184" y="96520"/>
                  </a:lnTo>
                  <a:lnTo>
                    <a:pt x="50876" y="100330"/>
                  </a:lnTo>
                  <a:lnTo>
                    <a:pt x="51123" y="104140"/>
                  </a:lnTo>
                  <a:lnTo>
                    <a:pt x="56579" y="104140"/>
                  </a:lnTo>
                  <a:lnTo>
                    <a:pt x="53187" y="96520"/>
                  </a:lnTo>
                  <a:close/>
                </a:path>
                <a:path w="1703704" h="1165859">
                  <a:moveTo>
                    <a:pt x="83169" y="97081"/>
                  </a:moveTo>
                  <a:lnTo>
                    <a:pt x="84661" y="101600"/>
                  </a:lnTo>
                  <a:lnTo>
                    <a:pt x="86450" y="102870"/>
                  </a:lnTo>
                  <a:lnTo>
                    <a:pt x="83169" y="97081"/>
                  </a:lnTo>
                  <a:close/>
                </a:path>
                <a:path w="1703704" h="1165859">
                  <a:moveTo>
                    <a:pt x="48328" y="96520"/>
                  </a:moveTo>
                  <a:lnTo>
                    <a:pt x="46876" y="100330"/>
                  </a:lnTo>
                  <a:lnTo>
                    <a:pt x="49726" y="100330"/>
                  </a:lnTo>
                  <a:lnTo>
                    <a:pt x="48328" y="96520"/>
                  </a:lnTo>
                  <a:close/>
                </a:path>
                <a:path w="1703704" h="1165859">
                  <a:moveTo>
                    <a:pt x="1686871" y="99688"/>
                  </a:moveTo>
                  <a:lnTo>
                    <a:pt x="1685938" y="100330"/>
                  </a:lnTo>
                  <a:lnTo>
                    <a:pt x="1687264" y="100330"/>
                  </a:lnTo>
                  <a:lnTo>
                    <a:pt x="1687354" y="100109"/>
                  </a:lnTo>
                  <a:lnTo>
                    <a:pt x="1686871" y="99688"/>
                  </a:lnTo>
                  <a:close/>
                </a:path>
                <a:path w="1703704" h="1165859">
                  <a:moveTo>
                    <a:pt x="1687467" y="99834"/>
                  </a:moveTo>
                  <a:lnTo>
                    <a:pt x="1687354" y="100109"/>
                  </a:lnTo>
                  <a:lnTo>
                    <a:pt x="1687607" y="100330"/>
                  </a:lnTo>
                  <a:lnTo>
                    <a:pt x="1687467" y="99834"/>
                  </a:lnTo>
                  <a:close/>
                </a:path>
                <a:path w="1703704" h="1165859">
                  <a:moveTo>
                    <a:pt x="1687785" y="99060"/>
                  </a:moveTo>
                  <a:lnTo>
                    <a:pt x="1687336" y="99369"/>
                  </a:lnTo>
                  <a:lnTo>
                    <a:pt x="1687467" y="99834"/>
                  </a:lnTo>
                  <a:lnTo>
                    <a:pt x="1687785" y="99060"/>
                  </a:lnTo>
                  <a:close/>
                </a:path>
                <a:path w="1703704" h="1165859">
                  <a:moveTo>
                    <a:pt x="1686835" y="97597"/>
                  </a:moveTo>
                  <a:lnTo>
                    <a:pt x="1686309" y="99199"/>
                  </a:lnTo>
                  <a:lnTo>
                    <a:pt x="1686871" y="99688"/>
                  </a:lnTo>
                  <a:lnTo>
                    <a:pt x="1687336" y="99369"/>
                  </a:lnTo>
                  <a:lnTo>
                    <a:pt x="1686835" y="97597"/>
                  </a:lnTo>
                  <a:close/>
                </a:path>
                <a:path w="1703704" h="1165859">
                  <a:moveTo>
                    <a:pt x="100882" y="80010"/>
                  </a:moveTo>
                  <a:lnTo>
                    <a:pt x="106328" y="88900"/>
                  </a:lnTo>
                  <a:lnTo>
                    <a:pt x="103337" y="88900"/>
                  </a:lnTo>
                  <a:lnTo>
                    <a:pt x="103925" y="91440"/>
                  </a:lnTo>
                  <a:lnTo>
                    <a:pt x="103402" y="91440"/>
                  </a:lnTo>
                  <a:lnTo>
                    <a:pt x="108461" y="99060"/>
                  </a:lnTo>
                  <a:lnTo>
                    <a:pt x="105617" y="90170"/>
                  </a:lnTo>
                  <a:lnTo>
                    <a:pt x="107016" y="90170"/>
                  </a:lnTo>
                  <a:lnTo>
                    <a:pt x="106902" y="85090"/>
                  </a:lnTo>
                  <a:lnTo>
                    <a:pt x="100882" y="80010"/>
                  </a:lnTo>
                  <a:close/>
                </a:path>
                <a:path w="1703704" h="1165859">
                  <a:moveTo>
                    <a:pt x="109393" y="94553"/>
                  </a:moveTo>
                  <a:lnTo>
                    <a:pt x="108991" y="97790"/>
                  </a:lnTo>
                  <a:lnTo>
                    <a:pt x="108055" y="97790"/>
                  </a:lnTo>
                  <a:lnTo>
                    <a:pt x="108461" y="99060"/>
                  </a:lnTo>
                  <a:lnTo>
                    <a:pt x="112795" y="99060"/>
                  </a:lnTo>
                  <a:lnTo>
                    <a:pt x="109393" y="94553"/>
                  </a:lnTo>
                  <a:close/>
                </a:path>
                <a:path w="1703704" h="1165859">
                  <a:moveTo>
                    <a:pt x="1681772" y="95250"/>
                  </a:moveTo>
                  <a:lnTo>
                    <a:pt x="1680245" y="99060"/>
                  </a:lnTo>
                  <a:lnTo>
                    <a:pt x="1682029" y="95474"/>
                  </a:lnTo>
                  <a:lnTo>
                    <a:pt x="1681772" y="95250"/>
                  </a:lnTo>
                  <a:close/>
                </a:path>
                <a:path w="1703704" h="1165859">
                  <a:moveTo>
                    <a:pt x="1682029" y="95474"/>
                  </a:moveTo>
                  <a:lnTo>
                    <a:pt x="1680245" y="99060"/>
                  </a:lnTo>
                  <a:lnTo>
                    <a:pt x="1686148" y="99060"/>
                  </a:lnTo>
                  <a:lnTo>
                    <a:pt x="1682029" y="95474"/>
                  </a:lnTo>
                  <a:close/>
                </a:path>
                <a:path w="1703704" h="1165859">
                  <a:moveTo>
                    <a:pt x="1689686" y="88900"/>
                  </a:moveTo>
                  <a:lnTo>
                    <a:pt x="1686171" y="95250"/>
                  </a:lnTo>
                  <a:lnTo>
                    <a:pt x="1686835" y="97597"/>
                  </a:lnTo>
                  <a:lnTo>
                    <a:pt x="1689686" y="88900"/>
                  </a:lnTo>
                  <a:close/>
                </a:path>
                <a:path w="1703704" h="1165859">
                  <a:moveTo>
                    <a:pt x="82983" y="96520"/>
                  </a:moveTo>
                  <a:lnTo>
                    <a:pt x="82850" y="96520"/>
                  </a:lnTo>
                  <a:lnTo>
                    <a:pt x="83169" y="97081"/>
                  </a:lnTo>
                  <a:lnTo>
                    <a:pt x="82983" y="96520"/>
                  </a:lnTo>
                  <a:close/>
                </a:path>
                <a:path w="1703704" h="1165859">
                  <a:moveTo>
                    <a:pt x="89048" y="77470"/>
                  </a:moveTo>
                  <a:lnTo>
                    <a:pt x="77466" y="77470"/>
                  </a:lnTo>
                  <a:lnTo>
                    <a:pt x="78906" y="83820"/>
                  </a:lnTo>
                  <a:lnTo>
                    <a:pt x="81725" y="92710"/>
                  </a:lnTo>
                  <a:lnTo>
                    <a:pt x="82983" y="96520"/>
                  </a:lnTo>
                  <a:lnTo>
                    <a:pt x="85116" y="96520"/>
                  </a:lnTo>
                  <a:lnTo>
                    <a:pt x="86365" y="93980"/>
                  </a:lnTo>
                  <a:lnTo>
                    <a:pt x="104578" y="93980"/>
                  </a:lnTo>
                  <a:lnTo>
                    <a:pt x="102168" y="88900"/>
                  </a:lnTo>
                  <a:lnTo>
                    <a:pt x="106328" y="88900"/>
                  </a:lnTo>
                  <a:lnTo>
                    <a:pt x="98981" y="83820"/>
                  </a:lnTo>
                  <a:lnTo>
                    <a:pt x="97287" y="82550"/>
                  </a:lnTo>
                  <a:lnTo>
                    <a:pt x="96471" y="80010"/>
                  </a:lnTo>
                  <a:lnTo>
                    <a:pt x="90289" y="80010"/>
                  </a:lnTo>
                  <a:lnTo>
                    <a:pt x="89048" y="77470"/>
                  </a:lnTo>
                  <a:close/>
                </a:path>
                <a:path w="1703704" h="1165859">
                  <a:moveTo>
                    <a:pt x="1682141" y="95250"/>
                  </a:moveTo>
                  <a:lnTo>
                    <a:pt x="1681772" y="95250"/>
                  </a:lnTo>
                  <a:lnTo>
                    <a:pt x="1682029" y="95474"/>
                  </a:lnTo>
                  <a:lnTo>
                    <a:pt x="1682141" y="95250"/>
                  </a:lnTo>
                  <a:close/>
                </a:path>
                <a:path w="1703704" h="1165859">
                  <a:moveTo>
                    <a:pt x="36865" y="87630"/>
                  </a:moveTo>
                  <a:lnTo>
                    <a:pt x="37005" y="90170"/>
                  </a:lnTo>
                  <a:lnTo>
                    <a:pt x="38351" y="90170"/>
                  </a:lnTo>
                  <a:lnTo>
                    <a:pt x="38940" y="92710"/>
                  </a:lnTo>
                  <a:lnTo>
                    <a:pt x="39470" y="95250"/>
                  </a:lnTo>
                  <a:lnTo>
                    <a:pt x="41373" y="91515"/>
                  </a:lnTo>
                  <a:lnTo>
                    <a:pt x="36865" y="87630"/>
                  </a:lnTo>
                  <a:close/>
                </a:path>
                <a:path w="1703704" h="1165859">
                  <a:moveTo>
                    <a:pt x="107472" y="92007"/>
                  </a:moveTo>
                  <a:lnTo>
                    <a:pt x="109393" y="94553"/>
                  </a:lnTo>
                  <a:lnTo>
                    <a:pt x="109465" y="93980"/>
                  </a:lnTo>
                  <a:lnTo>
                    <a:pt x="107472" y="92007"/>
                  </a:lnTo>
                  <a:close/>
                </a:path>
                <a:path w="1703704" h="1165859">
                  <a:moveTo>
                    <a:pt x="57845" y="81280"/>
                  </a:moveTo>
                  <a:lnTo>
                    <a:pt x="55191" y="82550"/>
                  </a:lnTo>
                  <a:lnTo>
                    <a:pt x="51989" y="82550"/>
                  </a:lnTo>
                  <a:lnTo>
                    <a:pt x="50045" y="83820"/>
                  </a:lnTo>
                  <a:lnTo>
                    <a:pt x="51163" y="88900"/>
                  </a:lnTo>
                  <a:lnTo>
                    <a:pt x="54979" y="88900"/>
                  </a:lnTo>
                  <a:lnTo>
                    <a:pt x="58865" y="93980"/>
                  </a:lnTo>
                  <a:lnTo>
                    <a:pt x="60248" y="92710"/>
                  </a:lnTo>
                  <a:lnTo>
                    <a:pt x="68301" y="92710"/>
                  </a:lnTo>
                  <a:lnTo>
                    <a:pt x="66716" y="90170"/>
                  </a:lnTo>
                  <a:lnTo>
                    <a:pt x="59031" y="90170"/>
                  </a:lnTo>
                  <a:lnTo>
                    <a:pt x="55086" y="87630"/>
                  </a:lnTo>
                  <a:lnTo>
                    <a:pt x="53850" y="83820"/>
                  </a:lnTo>
                  <a:lnTo>
                    <a:pt x="59200" y="83820"/>
                  </a:lnTo>
                  <a:lnTo>
                    <a:pt x="57845" y="81280"/>
                  </a:lnTo>
                  <a:close/>
                </a:path>
                <a:path w="1703704" h="1165859">
                  <a:moveTo>
                    <a:pt x="66702" y="85090"/>
                  </a:moveTo>
                  <a:lnTo>
                    <a:pt x="66197" y="86360"/>
                  </a:lnTo>
                  <a:lnTo>
                    <a:pt x="67506" y="88900"/>
                  </a:lnTo>
                  <a:lnTo>
                    <a:pt x="69890" y="92710"/>
                  </a:lnTo>
                  <a:lnTo>
                    <a:pt x="69094" y="93980"/>
                  </a:lnTo>
                  <a:lnTo>
                    <a:pt x="70984" y="93980"/>
                  </a:lnTo>
                  <a:lnTo>
                    <a:pt x="70274" y="88900"/>
                  </a:lnTo>
                  <a:lnTo>
                    <a:pt x="68301" y="88900"/>
                  </a:lnTo>
                  <a:lnTo>
                    <a:pt x="66702" y="85090"/>
                  </a:lnTo>
                  <a:close/>
                </a:path>
                <a:path w="1703704" h="1165859">
                  <a:moveTo>
                    <a:pt x="42059" y="90170"/>
                  </a:moveTo>
                  <a:lnTo>
                    <a:pt x="41373" y="91515"/>
                  </a:lnTo>
                  <a:lnTo>
                    <a:pt x="42759" y="92710"/>
                  </a:lnTo>
                  <a:lnTo>
                    <a:pt x="42740" y="91963"/>
                  </a:lnTo>
                  <a:lnTo>
                    <a:pt x="42059" y="90170"/>
                  </a:lnTo>
                  <a:close/>
                </a:path>
                <a:path w="1703704" h="1165859">
                  <a:moveTo>
                    <a:pt x="1677536" y="72390"/>
                  </a:moveTo>
                  <a:lnTo>
                    <a:pt x="1674704" y="76200"/>
                  </a:lnTo>
                  <a:lnTo>
                    <a:pt x="1675478" y="77470"/>
                  </a:lnTo>
                  <a:lnTo>
                    <a:pt x="1677248" y="77470"/>
                  </a:lnTo>
                  <a:lnTo>
                    <a:pt x="1678099" y="80010"/>
                  </a:lnTo>
                  <a:lnTo>
                    <a:pt x="1676111" y="85090"/>
                  </a:lnTo>
                  <a:lnTo>
                    <a:pt x="1673393" y="88900"/>
                  </a:lnTo>
                  <a:lnTo>
                    <a:pt x="1670715" y="92710"/>
                  </a:lnTo>
                  <a:lnTo>
                    <a:pt x="1676123" y="92710"/>
                  </a:lnTo>
                  <a:lnTo>
                    <a:pt x="1676691" y="91440"/>
                  </a:lnTo>
                  <a:lnTo>
                    <a:pt x="1678117" y="83820"/>
                  </a:lnTo>
                  <a:lnTo>
                    <a:pt x="1679479" y="82550"/>
                  </a:lnTo>
                  <a:lnTo>
                    <a:pt x="1678176" y="82550"/>
                  </a:lnTo>
                  <a:lnTo>
                    <a:pt x="1679474" y="74930"/>
                  </a:lnTo>
                  <a:lnTo>
                    <a:pt x="1683661" y="74930"/>
                  </a:lnTo>
                  <a:lnTo>
                    <a:pt x="1684246" y="73660"/>
                  </a:lnTo>
                  <a:lnTo>
                    <a:pt x="1679071" y="73660"/>
                  </a:lnTo>
                  <a:lnTo>
                    <a:pt x="1677536" y="72390"/>
                  </a:lnTo>
                  <a:close/>
                </a:path>
                <a:path w="1703704" h="1165859">
                  <a:moveTo>
                    <a:pt x="1681220" y="81280"/>
                  </a:moveTo>
                  <a:lnTo>
                    <a:pt x="1680842" y="81280"/>
                  </a:lnTo>
                  <a:lnTo>
                    <a:pt x="1678014" y="92710"/>
                  </a:lnTo>
                  <a:lnTo>
                    <a:pt x="1681847" y="85090"/>
                  </a:lnTo>
                  <a:lnTo>
                    <a:pt x="1681220" y="81280"/>
                  </a:lnTo>
                  <a:close/>
                </a:path>
                <a:path w="1703704" h="1165859">
                  <a:moveTo>
                    <a:pt x="107016" y="90170"/>
                  </a:moveTo>
                  <a:lnTo>
                    <a:pt x="105617" y="90170"/>
                  </a:lnTo>
                  <a:lnTo>
                    <a:pt x="107472" y="92007"/>
                  </a:lnTo>
                  <a:lnTo>
                    <a:pt x="107101" y="91515"/>
                  </a:lnTo>
                  <a:lnTo>
                    <a:pt x="107016" y="90170"/>
                  </a:lnTo>
                  <a:close/>
                </a:path>
                <a:path w="1703704" h="1165859">
                  <a:moveTo>
                    <a:pt x="59200" y="83820"/>
                  </a:moveTo>
                  <a:lnTo>
                    <a:pt x="53850" y="83820"/>
                  </a:lnTo>
                  <a:lnTo>
                    <a:pt x="60502" y="86360"/>
                  </a:lnTo>
                  <a:lnTo>
                    <a:pt x="59031" y="90170"/>
                  </a:lnTo>
                  <a:lnTo>
                    <a:pt x="66716" y="90170"/>
                  </a:lnTo>
                  <a:lnTo>
                    <a:pt x="65924" y="88900"/>
                  </a:lnTo>
                  <a:lnTo>
                    <a:pt x="61909" y="88900"/>
                  </a:lnTo>
                  <a:lnTo>
                    <a:pt x="59200" y="83820"/>
                  </a:lnTo>
                  <a:close/>
                </a:path>
                <a:path w="1703704" h="1165859">
                  <a:moveTo>
                    <a:pt x="65131" y="87630"/>
                  </a:moveTo>
                  <a:lnTo>
                    <a:pt x="61909" y="88900"/>
                  </a:lnTo>
                  <a:lnTo>
                    <a:pt x="65924" y="88900"/>
                  </a:lnTo>
                  <a:lnTo>
                    <a:pt x="65131" y="87630"/>
                  </a:lnTo>
                  <a:close/>
                </a:path>
                <a:path w="1703704" h="1165859">
                  <a:moveTo>
                    <a:pt x="70097" y="87630"/>
                  </a:moveTo>
                  <a:lnTo>
                    <a:pt x="68301" y="88900"/>
                  </a:lnTo>
                  <a:lnTo>
                    <a:pt x="70274" y="88900"/>
                  </a:lnTo>
                  <a:lnTo>
                    <a:pt x="70097" y="87630"/>
                  </a:lnTo>
                  <a:close/>
                </a:path>
                <a:path w="1703704" h="1165859">
                  <a:moveTo>
                    <a:pt x="75484" y="85090"/>
                  </a:moveTo>
                  <a:lnTo>
                    <a:pt x="75196" y="86360"/>
                  </a:lnTo>
                  <a:lnTo>
                    <a:pt x="76284" y="86360"/>
                  </a:lnTo>
                  <a:lnTo>
                    <a:pt x="75484" y="85090"/>
                  </a:lnTo>
                  <a:close/>
                </a:path>
                <a:path w="1703704" h="1165859">
                  <a:moveTo>
                    <a:pt x="1692927" y="72390"/>
                  </a:moveTo>
                  <a:lnTo>
                    <a:pt x="1690672" y="76200"/>
                  </a:lnTo>
                  <a:lnTo>
                    <a:pt x="1691624" y="77470"/>
                  </a:lnTo>
                  <a:lnTo>
                    <a:pt x="1689630" y="82550"/>
                  </a:lnTo>
                  <a:lnTo>
                    <a:pt x="1691915" y="86360"/>
                  </a:lnTo>
                  <a:lnTo>
                    <a:pt x="1694825" y="78740"/>
                  </a:lnTo>
                  <a:lnTo>
                    <a:pt x="1697489" y="77470"/>
                  </a:lnTo>
                  <a:lnTo>
                    <a:pt x="1698453" y="77470"/>
                  </a:lnTo>
                  <a:lnTo>
                    <a:pt x="1697150" y="74930"/>
                  </a:lnTo>
                  <a:lnTo>
                    <a:pt x="1694774" y="74930"/>
                  </a:lnTo>
                  <a:lnTo>
                    <a:pt x="1692927" y="72390"/>
                  </a:lnTo>
                  <a:close/>
                </a:path>
                <a:path w="1703704" h="1165859">
                  <a:moveTo>
                    <a:pt x="1680803" y="78740"/>
                  </a:moveTo>
                  <a:lnTo>
                    <a:pt x="1678176" y="82550"/>
                  </a:lnTo>
                  <a:lnTo>
                    <a:pt x="1679479" y="82550"/>
                  </a:lnTo>
                  <a:lnTo>
                    <a:pt x="1680842" y="81280"/>
                  </a:lnTo>
                  <a:lnTo>
                    <a:pt x="1681220" y="81280"/>
                  </a:lnTo>
                  <a:lnTo>
                    <a:pt x="1680803" y="78740"/>
                  </a:lnTo>
                  <a:close/>
                </a:path>
                <a:path w="1703704" h="1165859">
                  <a:moveTo>
                    <a:pt x="97823" y="78702"/>
                  </a:moveTo>
                  <a:lnTo>
                    <a:pt x="98779" y="81280"/>
                  </a:lnTo>
                  <a:lnTo>
                    <a:pt x="100012" y="81280"/>
                  </a:lnTo>
                  <a:lnTo>
                    <a:pt x="97823" y="78702"/>
                  </a:lnTo>
                  <a:close/>
                </a:path>
                <a:path w="1703704" h="1165859">
                  <a:moveTo>
                    <a:pt x="64223" y="52070"/>
                  </a:moveTo>
                  <a:lnTo>
                    <a:pt x="62402" y="54058"/>
                  </a:lnTo>
                  <a:lnTo>
                    <a:pt x="62318" y="55345"/>
                  </a:lnTo>
                  <a:lnTo>
                    <a:pt x="66255" y="62230"/>
                  </a:lnTo>
                  <a:lnTo>
                    <a:pt x="71799" y="73660"/>
                  </a:lnTo>
                  <a:lnTo>
                    <a:pt x="76284" y="80010"/>
                  </a:lnTo>
                  <a:lnTo>
                    <a:pt x="77466" y="77470"/>
                  </a:lnTo>
                  <a:lnTo>
                    <a:pt x="89048" y="77470"/>
                  </a:lnTo>
                  <a:lnTo>
                    <a:pt x="84705" y="68580"/>
                  </a:lnTo>
                  <a:lnTo>
                    <a:pt x="85946" y="66040"/>
                  </a:lnTo>
                  <a:lnTo>
                    <a:pt x="82579" y="66040"/>
                  </a:lnTo>
                  <a:lnTo>
                    <a:pt x="81504" y="63500"/>
                  </a:lnTo>
                  <a:lnTo>
                    <a:pt x="68879" y="63500"/>
                  </a:lnTo>
                  <a:lnTo>
                    <a:pt x="68392" y="59690"/>
                  </a:lnTo>
                  <a:lnTo>
                    <a:pt x="66857" y="56884"/>
                  </a:lnTo>
                  <a:lnTo>
                    <a:pt x="63927" y="54610"/>
                  </a:lnTo>
                  <a:lnTo>
                    <a:pt x="65104" y="53679"/>
                  </a:lnTo>
                  <a:lnTo>
                    <a:pt x="64223" y="52070"/>
                  </a:lnTo>
                  <a:close/>
                </a:path>
                <a:path w="1703704" h="1165859">
                  <a:moveTo>
                    <a:pt x="87284" y="63500"/>
                  </a:moveTo>
                  <a:lnTo>
                    <a:pt x="90030" y="71120"/>
                  </a:lnTo>
                  <a:lnTo>
                    <a:pt x="88609" y="72390"/>
                  </a:lnTo>
                  <a:lnTo>
                    <a:pt x="90143" y="76200"/>
                  </a:lnTo>
                  <a:lnTo>
                    <a:pt x="90289" y="80010"/>
                  </a:lnTo>
                  <a:lnTo>
                    <a:pt x="96471" y="80010"/>
                  </a:lnTo>
                  <a:lnTo>
                    <a:pt x="94867" y="77470"/>
                  </a:lnTo>
                  <a:lnTo>
                    <a:pt x="96114" y="76689"/>
                  </a:lnTo>
                  <a:lnTo>
                    <a:pt x="95698" y="76200"/>
                  </a:lnTo>
                  <a:lnTo>
                    <a:pt x="96667" y="74930"/>
                  </a:lnTo>
                  <a:lnTo>
                    <a:pt x="95845" y="74930"/>
                  </a:lnTo>
                  <a:lnTo>
                    <a:pt x="93996" y="71120"/>
                  </a:lnTo>
                  <a:lnTo>
                    <a:pt x="94410" y="67310"/>
                  </a:lnTo>
                  <a:lnTo>
                    <a:pt x="90578" y="67310"/>
                  </a:lnTo>
                  <a:lnTo>
                    <a:pt x="88192" y="66040"/>
                  </a:lnTo>
                  <a:lnTo>
                    <a:pt x="87284" y="63500"/>
                  </a:lnTo>
                  <a:close/>
                </a:path>
                <a:path w="1703704" h="1165859">
                  <a:moveTo>
                    <a:pt x="1698453" y="77470"/>
                  </a:moveTo>
                  <a:lnTo>
                    <a:pt x="1697489" y="77470"/>
                  </a:lnTo>
                  <a:lnTo>
                    <a:pt x="1696866" y="78740"/>
                  </a:lnTo>
                  <a:lnTo>
                    <a:pt x="1697026" y="80010"/>
                  </a:lnTo>
                  <a:lnTo>
                    <a:pt x="1698453" y="77470"/>
                  </a:lnTo>
                  <a:close/>
                </a:path>
                <a:path w="1703704" h="1165859">
                  <a:moveTo>
                    <a:pt x="96895" y="76200"/>
                  </a:moveTo>
                  <a:lnTo>
                    <a:pt x="96114" y="76689"/>
                  </a:lnTo>
                  <a:lnTo>
                    <a:pt x="97823" y="78702"/>
                  </a:lnTo>
                  <a:lnTo>
                    <a:pt x="96895" y="76200"/>
                  </a:lnTo>
                  <a:close/>
                </a:path>
                <a:path w="1703704" h="1165859">
                  <a:moveTo>
                    <a:pt x="1683661" y="74930"/>
                  </a:moveTo>
                  <a:lnTo>
                    <a:pt x="1681067" y="74930"/>
                  </a:lnTo>
                  <a:lnTo>
                    <a:pt x="1682490" y="77470"/>
                  </a:lnTo>
                  <a:lnTo>
                    <a:pt x="1683661" y="74930"/>
                  </a:lnTo>
                  <a:close/>
                </a:path>
                <a:path w="1703704" h="1165859">
                  <a:moveTo>
                    <a:pt x="99575" y="71120"/>
                  </a:moveTo>
                  <a:lnTo>
                    <a:pt x="95792" y="71120"/>
                  </a:lnTo>
                  <a:lnTo>
                    <a:pt x="97161" y="73660"/>
                  </a:lnTo>
                  <a:lnTo>
                    <a:pt x="95845" y="74930"/>
                  </a:lnTo>
                  <a:lnTo>
                    <a:pt x="96667" y="74930"/>
                  </a:lnTo>
                  <a:lnTo>
                    <a:pt x="99575" y="71120"/>
                  </a:lnTo>
                  <a:close/>
                </a:path>
                <a:path w="1703704" h="1165859">
                  <a:moveTo>
                    <a:pt x="1703439" y="64770"/>
                  </a:moveTo>
                  <a:lnTo>
                    <a:pt x="1698970" y="66040"/>
                  </a:lnTo>
                  <a:lnTo>
                    <a:pt x="1696718" y="72390"/>
                  </a:lnTo>
                  <a:lnTo>
                    <a:pt x="1694774" y="74930"/>
                  </a:lnTo>
                  <a:lnTo>
                    <a:pt x="1697150" y="74930"/>
                  </a:lnTo>
                  <a:lnTo>
                    <a:pt x="1703439" y="64770"/>
                  </a:lnTo>
                  <a:close/>
                </a:path>
                <a:path w="1703704" h="1165859">
                  <a:moveTo>
                    <a:pt x="1683593" y="68580"/>
                  </a:moveTo>
                  <a:lnTo>
                    <a:pt x="1680646" y="73660"/>
                  </a:lnTo>
                  <a:lnTo>
                    <a:pt x="1682172" y="73660"/>
                  </a:lnTo>
                  <a:lnTo>
                    <a:pt x="1683875" y="69850"/>
                  </a:lnTo>
                  <a:lnTo>
                    <a:pt x="1683593" y="68580"/>
                  </a:lnTo>
                  <a:close/>
                </a:path>
                <a:path w="1703704" h="1165859">
                  <a:moveTo>
                    <a:pt x="1693237" y="40640"/>
                  </a:moveTo>
                  <a:lnTo>
                    <a:pt x="1682812" y="50800"/>
                  </a:lnTo>
                  <a:lnTo>
                    <a:pt x="1686153" y="52070"/>
                  </a:lnTo>
                  <a:lnTo>
                    <a:pt x="1686830" y="55345"/>
                  </a:lnTo>
                  <a:lnTo>
                    <a:pt x="1686835" y="57150"/>
                  </a:lnTo>
                  <a:lnTo>
                    <a:pt x="1685923" y="68580"/>
                  </a:lnTo>
                  <a:lnTo>
                    <a:pt x="1687459" y="67310"/>
                  </a:lnTo>
                  <a:lnTo>
                    <a:pt x="1689849" y="58420"/>
                  </a:lnTo>
                  <a:lnTo>
                    <a:pt x="1693169" y="50800"/>
                  </a:lnTo>
                  <a:lnTo>
                    <a:pt x="1695400" y="46990"/>
                  </a:lnTo>
                  <a:lnTo>
                    <a:pt x="1694525" y="46990"/>
                  </a:lnTo>
                  <a:lnTo>
                    <a:pt x="1693495" y="41910"/>
                  </a:lnTo>
                  <a:lnTo>
                    <a:pt x="1693191" y="41910"/>
                  </a:lnTo>
                  <a:lnTo>
                    <a:pt x="1693237" y="40640"/>
                  </a:lnTo>
                  <a:close/>
                </a:path>
                <a:path w="1703704" h="1165859">
                  <a:moveTo>
                    <a:pt x="87972" y="58420"/>
                  </a:moveTo>
                  <a:lnTo>
                    <a:pt x="86707" y="59690"/>
                  </a:lnTo>
                  <a:lnTo>
                    <a:pt x="87922" y="59690"/>
                  </a:lnTo>
                  <a:lnTo>
                    <a:pt x="91362" y="66040"/>
                  </a:lnTo>
                  <a:lnTo>
                    <a:pt x="90578" y="67310"/>
                  </a:lnTo>
                  <a:lnTo>
                    <a:pt x="94410" y="67310"/>
                  </a:lnTo>
                  <a:lnTo>
                    <a:pt x="91470" y="62230"/>
                  </a:lnTo>
                  <a:lnTo>
                    <a:pt x="87972" y="58420"/>
                  </a:lnTo>
                  <a:close/>
                </a:path>
                <a:path w="1703704" h="1165859">
                  <a:moveTo>
                    <a:pt x="86567" y="64770"/>
                  </a:moveTo>
                  <a:lnTo>
                    <a:pt x="82579" y="66040"/>
                  </a:lnTo>
                  <a:lnTo>
                    <a:pt x="85946" y="66040"/>
                  </a:lnTo>
                  <a:lnTo>
                    <a:pt x="86567" y="64770"/>
                  </a:lnTo>
                  <a:close/>
                </a:path>
                <a:path w="1703704" h="1165859">
                  <a:moveTo>
                    <a:pt x="83940" y="61923"/>
                  </a:moveTo>
                  <a:lnTo>
                    <a:pt x="85396" y="64770"/>
                  </a:lnTo>
                  <a:lnTo>
                    <a:pt x="87174" y="63500"/>
                  </a:lnTo>
                  <a:lnTo>
                    <a:pt x="86831" y="62230"/>
                  </a:lnTo>
                  <a:lnTo>
                    <a:pt x="85056" y="62230"/>
                  </a:lnTo>
                  <a:lnTo>
                    <a:pt x="83940" y="61923"/>
                  </a:lnTo>
                  <a:close/>
                </a:path>
                <a:path w="1703704" h="1165859">
                  <a:moveTo>
                    <a:pt x="63591" y="46990"/>
                  </a:moveTo>
                  <a:lnTo>
                    <a:pt x="62867" y="46990"/>
                  </a:lnTo>
                  <a:lnTo>
                    <a:pt x="65534" y="53340"/>
                  </a:lnTo>
                  <a:lnTo>
                    <a:pt x="65104" y="53679"/>
                  </a:lnTo>
                  <a:lnTo>
                    <a:pt x="66857" y="56884"/>
                  </a:lnTo>
                  <a:lnTo>
                    <a:pt x="72105" y="60960"/>
                  </a:lnTo>
                  <a:lnTo>
                    <a:pt x="68879" y="63500"/>
                  </a:lnTo>
                  <a:lnTo>
                    <a:pt x="81504" y="63500"/>
                  </a:lnTo>
                  <a:lnTo>
                    <a:pt x="80430" y="60960"/>
                  </a:lnTo>
                  <a:lnTo>
                    <a:pt x="83447" y="60960"/>
                  </a:lnTo>
                  <a:lnTo>
                    <a:pt x="82797" y="59690"/>
                  </a:lnTo>
                  <a:lnTo>
                    <a:pt x="83061" y="59120"/>
                  </a:lnTo>
                  <a:lnTo>
                    <a:pt x="80166" y="54610"/>
                  </a:lnTo>
                  <a:lnTo>
                    <a:pt x="78350" y="52070"/>
                  </a:lnTo>
                  <a:lnTo>
                    <a:pt x="73207" y="52070"/>
                  </a:lnTo>
                  <a:lnTo>
                    <a:pt x="72264" y="49530"/>
                  </a:lnTo>
                  <a:lnTo>
                    <a:pt x="65143" y="49530"/>
                  </a:lnTo>
                  <a:lnTo>
                    <a:pt x="63591" y="46990"/>
                  </a:lnTo>
                  <a:close/>
                </a:path>
                <a:path w="1703704" h="1165859">
                  <a:moveTo>
                    <a:pt x="83061" y="59120"/>
                  </a:moveTo>
                  <a:lnTo>
                    <a:pt x="82797" y="59690"/>
                  </a:lnTo>
                  <a:lnTo>
                    <a:pt x="83940" y="61923"/>
                  </a:lnTo>
                  <a:lnTo>
                    <a:pt x="85056" y="62230"/>
                  </a:lnTo>
                  <a:lnTo>
                    <a:pt x="83061" y="59120"/>
                  </a:lnTo>
                  <a:close/>
                </a:path>
                <a:path w="1703704" h="1165859">
                  <a:moveTo>
                    <a:pt x="84561" y="55880"/>
                  </a:moveTo>
                  <a:lnTo>
                    <a:pt x="83061" y="59120"/>
                  </a:lnTo>
                  <a:lnTo>
                    <a:pt x="85056" y="62230"/>
                  </a:lnTo>
                  <a:lnTo>
                    <a:pt x="86831" y="62230"/>
                  </a:lnTo>
                  <a:lnTo>
                    <a:pt x="84561" y="55880"/>
                  </a:lnTo>
                  <a:close/>
                </a:path>
                <a:path w="1703704" h="1165859">
                  <a:moveTo>
                    <a:pt x="83447" y="60960"/>
                  </a:moveTo>
                  <a:lnTo>
                    <a:pt x="80430" y="60960"/>
                  </a:lnTo>
                  <a:lnTo>
                    <a:pt x="83940" y="61923"/>
                  </a:lnTo>
                  <a:lnTo>
                    <a:pt x="83447" y="60960"/>
                  </a:lnTo>
                  <a:close/>
                </a:path>
                <a:path w="1703704" h="1165859">
                  <a:moveTo>
                    <a:pt x="59049" y="46990"/>
                  </a:moveTo>
                  <a:lnTo>
                    <a:pt x="62199" y="57150"/>
                  </a:lnTo>
                  <a:lnTo>
                    <a:pt x="62318" y="55345"/>
                  </a:lnTo>
                  <a:lnTo>
                    <a:pt x="61897" y="54610"/>
                  </a:lnTo>
                  <a:lnTo>
                    <a:pt x="62402" y="54058"/>
                  </a:lnTo>
                  <a:lnTo>
                    <a:pt x="62784" y="48260"/>
                  </a:lnTo>
                  <a:lnTo>
                    <a:pt x="61363" y="48260"/>
                  </a:lnTo>
                  <a:lnTo>
                    <a:pt x="59049" y="46990"/>
                  </a:lnTo>
                  <a:close/>
                </a:path>
                <a:path w="1703704" h="1165859">
                  <a:moveTo>
                    <a:pt x="65104" y="53679"/>
                  </a:moveTo>
                  <a:lnTo>
                    <a:pt x="63927" y="54610"/>
                  </a:lnTo>
                  <a:lnTo>
                    <a:pt x="66857" y="56884"/>
                  </a:lnTo>
                  <a:lnTo>
                    <a:pt x="65104" y="53679"/>
                  </a:lnTo>
                  <a:close/>
                </a:path>
                <a:path w="1703704" h="1165859">
                  <a:moveTo>
                    <a:pt x="62402" y="54058"/>
                  </a:moveTo>
                  <a:lnTo>
                    <a:pt x="61897" y="54610"/>
                  </a:lnTo>
                  <a:lnTo>
                    <a:pt x="62318" y="55345"/>
                  </a:lnTo>
                  <a:lnTo>
                    <a:pt x="62402" y="54058"/>
                  </a:lnTo>
                  <a:close/>
                </a:path>
                <a:path w="1703704" h="1165859">
                  <a:moveTo>
                    <a:pt x="76535" y="49530"/>
                  </a:moveTo>
                  <a:lnTo>
                    <a:pt x="75019" y="50800"/>
                  </a:lnTo>
                  <a:lnTo>
                    <a:pt x="74337" y="52070"/>
                  </a:lnTo>
                  <a:lnTo>
                    <a:pt x="78350" y="52070"/>
                  </a:lnTo>
                  <a:lnTo>
                    <a:pt x="76535" y="49530"/>
                  </a:lnTo>
                  <a:close/>
                </a:path>
                <a:path w="1703704" h="1165859">
                  <a:moveTo>
                    <a:pt x="68633" y="39370"/>
                  </a:moveTo>
                  <a:lnTo>
                    <a:pt x="62425" y="39370"/>
                  </a:lnTo>
                  <a:lnTo>
                    <a:pt x="65672" y="46990"/>
                  </a:lnTo>
                  <a:lnTo>
                    <a:pt x="64808" y="46990"/>
                  </a:lnTo>
                  <a:lnTo>
                    <a:pt x="65642" y="49530"/>
                  </a:lnTo>
                  <a:lnTo>
                    <a:pt x="72264" y="49530"/>
                  </a:lnTo>
                  <a:lnTo>
                    <a:pt x="69434" y="41910"/>
                  </a:lnTo>
                  <a:lnTo>
                    <a:pt x="77683" y="41910"/>
                  </a:lnTo>
                  <a:lnTo>
                    <a:pt x="76961" y="40640"/>
                  </a:lnTo>
                  <a:lnTo>
                    <a:pt x="69916" y="40640"/>
                  </a:lnTo>
                  <a:lnTo>
                    <a:pt x="68633" y="39370"/>
                  </a:lnTo>
                  <a:close/>
                </a:path>
                <a:path w="1703704" h="1165859">
                  <a:moveTo>
                    <a:pt x="62816" y="45720"/>
                  </a:moveTo>
                  <a:lnTo>
                    <a:pt x="61363" y="48260"/>
                  </a:lnTo>
                  <a:lnTo>
                    <a:pt x="62784" y="48260"/>
                  </a:lnTo>
                  <a:lnTo>
                    <a:pt x="62867" y="46990"/>
                  </a:lnTo>
                  <a:lnTo>
                    <a:pt x="63591" y="46990"/>
                  </a:lnTo>
                  <a:lnTo>
                    <a:pt x="62816" y="45720"/>
                  </a:lnTo>
                  <a:close/>
                </a:path>
                <a:path w="1703704" h="1165859">
                  <a:moveTo>
                    <a:pt x="52645" y="31750"/>
                  </a:moveTo>
                  <a:lnTo>
                    <a:pt x="58247" y="41910"/>
                  </a:lnTo>
                  <a:lnTo>
                    <a:pt x="61128" y="45720"/>
                  </a:lnTo>
                  <a:lnTo>
                    <a:pt x="62166" y="40640"/>
                  </a:lnTo>
                  <a:lnTo>
                    <a:pt x="59573" y="40640"/>
                  </a:lnTo>
                  <a:lnTo>
                    <a:pt x="52645" y="31750"/>
                  </a:lnTo>
                  <a:close/>
                </a:path>
                <a:path w="1703704" h="1165859">
                  <a:moveTo>
                    <a:pt x="77683" y="41910"/>
                  </a:moveTo>
                  <a:lnTo>
                    <a:pt x="74867" y="41910"/>
                  </a:lnTo>
                  <a:lnTo>
                    <a:pt x="79848" y="45720"/>
                  </a:lnTo>
                  <a:lnTo>
                    <a:pt x="77683" y="41910"/>
                  </a:lnTo>
                  <a:close/>
                </a:path>
                <a:path w="1703704" h="1165859">
                  <a:moveTo>
                    <a:pt x="1693408" y="41482"/>
                  </a:moveTo>
                  <a:lnTo>
                    <a:pt x="1693191" y="41910"/>
                  </a:lnTo>
                  <a:lnTo>
                    <a:pt x="1693495" y="41910"/>
                  </a:lnTo>
                  <a:lnTo>
                    <a:pt x="1693408" y="41482"/>
                  </a:lnTo>
                  <a:close/>
                </a:path>
                <a:path w="1703704" h="1165859">
                  <a:moveTo>
                    <a:pt x="1697701" y="33020"/>
                  </a:moveTo>
                  <a:lnTo>
                    <a:pt x="1694480" y="39370"/>
                  </a:lnTo>
                  <a:lnTo>
                    <a:pt x="1696051" y="39370"/>
                  </a:lnTo>
                  <a:lnTo>
                    <a:pt x="1697102" y="41910"/>
                  </a:lnTo>
                  <a:lnTo>
                    <a:pt x="1700274" y="34290"/>
                  </a:lnTo>
                  <a:lnTo>
                    <a:pt x="1697701" y="33020"/>
                  </a:lnTo>
                  <a:close/>
                </a:path>
                <a:path w="1703704" h="1165859">
                  <a:moveTo>
                    <a:pt x="1694480" y="39370"/>
                  </a:moveTo>
                  <a:lnTo>
                    <a:pt x="1693306" y="39370"/>
                  </a:lnTo>
                  <a:lnTo>
                    <a:pt x="1693247" y="40686"/>
                  </a:lnTo>
                  <a:lnTo>
                    <a:pt x="1693408" y="41482"/>
                  </a:lnTo>
                  <a:lnTo>
                    <a:pt x="1694480" y="39370"/>
                  </a:lnTo>
                  <a:close/>
                </a:path>
                <a:path w="1703704" h="1165859">
                  <a:moveTo>
                    <a:pt x="62587" y="31750"/>
                  </a:moveTo>
                  <a:lnTo>
                    <a:pt x="52645" y="31750"/>
                  </a:lnTo>
                  <a:lnTo>
                    <a:pt x="53635" y="33020"/>
                  </a:lnTo>
                  <a:lnTo>
                    <a:pt x="54740" y="33020"/>
                  </a:lnTo>
                  <a:lnTo>
                    <a:pt x="57726" y="35560"/>
                  </a:lnTo>
                  <a:lnTo>
                    <a:pt x="60899" y="40640"/>
                  </a:lnTo>
                  <a:lnTo>
                    <a:pt x="62166" y="40640"/>
                  </a:lnTo>
                  <a:lnTo>
                    <a:pt x="62425" y="39370"/>
                  </a:lnTo>
                  <a:lnTo>
                    <a:pt x="68633" y="39370"/>
                  </a:lnTo>
                  <a:lnTo>
                    <a:pt x="64785" y="35560"/>
                  </a:lnTo>
                  <a:lnTo>
                    <a:pt x="62587" y="31750"/>
                  </a:lnTo>
                  <a:close/>
                </a:path>
                <a:path w="1703704" h="1165859">
                  <a:moveTo>
                    <a:pt x="76239" y="39370"/>
                  </a:moveTo>
                  <a:lnTo>
                    <a:pt x="74274" y="39370"/>
                  </a:lnTo>
                  <a:lnTo>
                    <a:pt x="69916" y="40640"/>
                  </a:lnTo>
                  <a:lnTo>
                    <a:pt x="76961" y="40640"/>
                  </a:lnTo>
                  <a:lnTo>
                    <a:pt x="76239" y="39370"/>
                  </a:lnTo>
                  <a:close/>
                </a:path>
                <a:path w="1703704" h="1165859">
                  <a:moveTo>
                    <a:pt x="75636" y="38307"/>
                  </a:moveTo>
                  <a:lnTo>
                    <a:pt x="76239" y="39370"/>
                  </a:lnTo>
                  <a:lnTo>
                    <a:pt x="76499" y="39370"/>
                  </a:lnTo>
                  <a:lnTo>
                    <a:pt x="75636" y="38307"/>
                  </a:lnTo>
                  <a:close/>
                </a:path>
                <a:path w="1703704" h="1165859">
                  <a:moveTo>
                    <a:pt x="1693536" y="34290"/>
                  </a:moveTo>
                  <a:lnTo>
                    <a:pt x="1692385" y="39370"/>
                  </a:lnTo>
                  <a:lnTo>
                    <a:pt x="1693306" y="39370"/>
                  </a:lnTo>
                  <a:lnTo>
                    <a:pt x="1693536" y="34290"/>
                  </a:lnTo>
                  <a:close/>
                </a:path>
                <a:path w="1703704" h="1165859">
                  <a:moveTo>
                    <a:pt x="70391" y="25400"/>
                  </a:moveTo>
                  <a:lnTo>
                    <a:pt x="68974" y="26670"/>
                  </a:lnTo>
                  <a:lnTo>
                    <a:pt x="68287" y="29210"/>
                  </a:lnTo>
                  <a:lnTo>
                    <a:pt x="69486" y="31750"/>
                  </a:lnTo>
                  <a:lnTo>
                    <a:pt x="70304" y="31750"/>
                  </a:lnTo>
                  <a:lnTo>
                    <a:pt x="75636" y="38307"/>
                  </a:lnTo>
                  <a:lnTo>
                    <a:pt x="75518" y="38100"/>
                  </a:lnTo>
                  <a:lnTo>
                    <a:pt x="75984" y="34290"/>
                  </a:lnTo>
                  <a:lnTo>
                    <a:pt x="70391" y="25400"/>
                  </a:lnTo>
                  <a:close/>
                </a:path>
                <a:path w="1703704" h="1165859">
                  <a:moveTo>
                    <a:pt x="48955" y="26670"/>
                  </a:moveTo>
                  <a:lnTo>
                    <a:pt x="52138" y="33020"/>
                  </a:lnTo>
                  <a:lnTo>
                    <a:pt x="53345" y="33020"/>
                  </a:lnTo>
                  <a:lnTo>
                    <a:pt x="52645" y="31750"/>
                  </a:lnTo>
                  <a:lnTo>
                    <a:pt x="62587" y="31750"/>
                  </a:lnTo>
                  <a:lnTo>
                    <a:pt x="61855" y="30480"/>
                  </a:lnTo>
                  <a:lnTo>
                    <a:pt x="54808" y="30480"/>
                  </a:lnTo>
                  <a:lnTo>
                    <a:pt x="48955" y="26670"/>
                  </a:lnTo>
                  <a:close/>
                </a:path>
                <a:path w="1703704" h="1165859">
                  <a:moveTo>
                    <a:pt x="58858" y="15240"/>
                  </a:moveTo>
                  <a:lnTo>
                    <a:pt x="50076" y="15240"/>
                  </a:lnTo>
                  <a:lnTo>
                    <a:pt x="54820" y="24130"/>
                  </a:lnTo>
                  <a:lnTo>
                    <a:pt x="56175" y="27940"/>
                  </a:lnTo>
                  <a:lnTo>
                    <a:pt x="55877" y="29210"/>
                  </a:lnTo>
                  <a:lnTo>
                    <a:pt x="55706" y="30480"/>
                  </a:lnTo>
                  <a:lnTo>
                    <a:pt x="61855" y="30480"/>
                  </a:lnTo>
                  <a:lnTo>
                    <a:pt x="58925" y="25400"/>
                  </a:lnTo>
                  <a:lnTo>
                    <a:pt x="60606" y="25400"/>
                  </a:lnTo>
                  <a:lnTo>
                    <a:pt x="56757" y="17780"/>
                  </a:lnTo>
                  <a:lnTo>
                    <a:pt x="60097" y="16897"/>
                  </a:lnTo>
                  <a:lnTo>
                    <a:pt x="59073" y="15340"/>
                  </a:lnTo>
                  <a:lnTo>
                    <a:pt x="58858" y="15240"/>
                  </a:lnTo>
                  <a:close/>
                </a:path>
                <a:path w="1703704" h="1165859">
                  <a:moveTo>
                    <a:pt x="64052" y="25400"/>
                  </a:moveTo>
                  <a:lnTo>
                    <a:pt x="60606" y="25400"/>
                  </a:lnTo>
                  <a:lnTo>
                    <a:pt x="61889" y="27940"/>
                  </a:lnTo>
                  <a:lnTo>
                    <a:pt x="64052" y="25400"/>
                  </a:lnTo>
                  <a:close/>
                </a:path>
                <a:path w="1703704" h="1165859">
                  <a:moveTo>
                    <a:pt x="53454" y="12700"/>
                  </a:moveTo>
                  <a:lnTo>
                    <a:pt x="47451" y="12700"/>
                  </a:lnTo>
                  <a:lnTo>
                    <a:pt x="46916" y="21590"/>
                  </a:lnTo>
                  <a:lnTo>
                    <a:pt x="50076" y="15240"/>
                  </a:lnTo>
                  <a:lnTo>
                    <a:pt x="58858" y="15240"/>
                  </a:lnTo>
                  <a:lnTo>
                    <a:pt x="53454" y="12700"/>
                  </a:lnTo>
                  <a:close/>
                </a:path>
                <a:path w="1703704" h="1165859">
                  <a:moveTo>
                    <a:pt x="61686" y="11430"/>
                  </a:moveTo>
                  <a:lnTo>
                    <a:pt x="57143" y="11430"/>
                  </a:lnTo>
                  <a:lnTo>
                    <a:pt x="59006" y="15240"/>
                  </a:lnTo>
                  <a:lnTo>
                    <a:pt x="61560" y="16510"/>
                  </a:lnTo>
                  <a:lnTo>
                    <a:pt x="60097" y="16897"/>
                  </a:lnTo>
                  <a:lnTo>
                    <a:pt x="60678" y="17780"/>
                  </a:lnTo>
                  <a:lnTo>
                    <a:pt x="62218" y="17780"/>
                  </a:lnTo>
                  <a:lnTo>
                    <a:pt x="62904" y="15240"/>
                  </a:lnTo>
                  <a:lnTo>
                    <a:pt x="61686" y="11430"/>
                  </a:lnTo>
                  <a:close/>
                </a:path>
                <a:path w="1703704" h="1165859">
                  <a:moveTo>
                    <a:pt x="59073" y="15340"/>
                  </a:moveTo>
                  <a:lnTo>
                    <a:pt x="60097" y="16897"/>
                  </a:lnTo>
                  <a:lnTo>
                    <a:pt x="61560" y="16510"/>
                  </a:lnTo>
                  <a:lnTo>
                    <a:pt x="59073" y="15340"/>
                  </a:lnTo>
                  <a:close/>
                </a:path>
                <a:path w="1703704" h="1165859">
                  <a:moveTo>
                    <a:pt x="40468" y="11430"/>
                  </a:moveTo>
                  <a:lnTo>
                    <a:pt x="44130" y="16510"/>
                  </a:lnTo>
                  <a:lnTo>
                    <a:pt x="45350" y="15240"/>
                  </a:lnTo>
                  <a:lnTo>
                    <a:pt x="44867" y="15240"/>
                  </a:lnTo>
                  <a:lnTo>
                    <a:pt x="40468" y="11430"/>
                  </a:lnTo>
                  <a:close/>
                </a:path>
                <a:path w="1703704" h="1165859">
                  <a:moveTo>
                    <a:pt x="47440" y="0"/>
                  </a:moveTo>
                  <a:lnTo>
                    <a:pt x="40413" y="5080"/>
                  </a:lnTo>
                  <a:lnTo>
                    <a:pt x="41609" y="8890"/>
                  </a:lnTo>
                  <a:lnTo>
                    <a:pt x="44867" y="15240"/>
                  </a:lnTo>
                  <a:lnTo>
                    <a:pt x="45350" y="15240"/>
                  </a:lnTo>
                  <a:lnTo>
                    <a:pt x="45876" y="12700"/>
                  </a:lnTo>
                  <a:lnTo>
                    <a:pt x="53454" y="12700"/>
                  </a:lnTo>
                  <a:lnTo>
                    <a:pt x="55853" y="11430"/>
                  </a:lnTo>
                  <a:lnTo>
                    <a:pt x="61686" y="11430"/>
                  </a:lnTo>
                  <a:lnTo>
                    <a:pt x="59212" y="10160"/>
                  </a:lnTo>
                  <a:lnTo>
                    <a:pt x="53710" y="10160"/>
                  </a:lnTo>
                  <a:lnTo>
                    <a:pt x="52089" y="6350"/>
                  </a:lnTo>
                  <a:lnTo>
                    <a:pt x="52966" y="5080"/>
                  </a:lnTo>
                  <a:lnTo>
                    <a:pt x="51509" y="1270"/>
                  </a:lnTo>
                  <a:lnTo>
                    <a:pt x="47440" y="0"/>
                  </a:lnTo>
                  <a:close/>
                </a:path>
                <a:path w="1703704" h="1165859">
                  <a:moveTo>
                    <a:pt x="55565" y="2540"/>
                  </a:moveTo>
                  <a:lnTo>
                    <a:pt x="53068" y="3810"/>
                  </a:lnTo>
                  <a:lnTo>
                    <a:pt x="54863" y="7620"/>
                  </a:lnTo>
                  <a:lnTo>
                    <a:pt x="53710" y="10160"/>
                  </a:lnTo>
                  <a:lnTo>
                    <a:pt x="59212" y="10160"/>
                  </a:lnTo>
                  <a:lnTo>
                    <a:pt x="59926" y="7620"/>
                  </a:lnTo>
                  <a:lnTo>
                    <a:pt x="55565" y="2540"/>
                  </a:lnTo>
                  <a:close/>
                </a:path>
                <a:path w="1703704" h="1165859">
                  <a:moveTo>
                    <a:pt x="6666" y="23939"/>
                  </a:moveTo>
                  <a:lnTo>
                    <a:pt x="1750" y="23939"/>
                  </a:lnTo>
                  <a:lnTo>
                    <a:pt x="4792" y="26464"/>
                  </a:lnTo>
                  <a:lnTo>
                    <a:pt x="6662" y="29039"/>
                  </a:lnTo>
                  <a:lnTo>
                    <a:pt x="5723" y="30458"/>
                  </a:lnTo>
                  <a:lnTo>
                    <a:pt x="1882" y="35571"/>
                  </a:lnTo>
                  <a:lnTo>
                    <a:pt x="7031" y="38140"/>
                  </a:lnTo>
                  <a:lnTo>
                    <a:pt x="6645" y="33752"/>
                  </a:lnTo>
                  <a:lnTo>
                    <a:pt x="10888" y="33752"/>
                  </a:lnTo>
                  <a:lnTo>
                    <a:pt x="11107" y="32899"/>
                  </a:lnTo>
                  <a:lnTo>
                    <a:pt x="7324" y="32277"/>
                  </a:lnTo>
                  <a:lnTo>
                    <a:pt x="7433" y="25006"/>
                  </a:lnTo>
                  <a:lnTo>
                    <a:pt x="6666" y="23939"/>
                  </a:lnTo>
                  <a:close/>
                </a:path>
                <a:path w="1703704" h="1165859">
                  <a:moveTo>
                    <a:pt x="10888" y="33752"/>
                  </a:moveTo>
                  <a:lnTo>
                    <a:pt x="6645" y="33752"/>
                  </a:lnTo>
                  <a:lnTo>
                    <a:pt x="8498" y="33813"/>
                  </a:lnTo>
                  <a:lnTo>
                    <a:pt x="10637" y="34726"/>
                  </a:lnTo>
                  <a:lnTo>
                    <a:pt x="10888" y="33752"/>
                  </a:lnTo>
                  <a:close/>
                </a:path>
                <a:path w="1703704" h="1165859">
                  <a:moveTo>
                    <a:pt x="1409" y="20215"/>
                  </a:moveTo>
                  <a:lnTo>
                    <a:pt x="0" y="27009"/>
                  </a:lnTo>
                  <a:lnTo>
                    <a:pt x="3554" y="27749"/>
                  </a:lnTo>
                  <a:lnTo>
                    <a:pt x="1750" y="23939"/>
                  </a:lnTo>
                  <a:lnTo>
                    <a:pt x="6666" y="23939"/>
                  </a:lnTo>
                  <a:lnTo>
                    <a:pt x="4494" y="20915"/>
                  </a:lnTo>
                  <a:lnTo>
                    <a:pt x="1409" y="20215"/>
                  </a:lnTo>
                  <a:close/>
                </a:path>
                <a:path w="1703704" h="1165859">
                  <a:moveTo>
                    <a:pt x="10408" y="42753"/>
                  </a:moveTo>
                  <a:lnTo>
                    <a:pt x="10342" y="43220"/>
                  </a:lnTo>
                  <a:lnTo>
                    <a:pt x="17103" y="54498"/>
                  </a:lnTo>
                  <a:lnTo>
                    <a:pt x="13934" y="46645"/>
                  </a:lnTo>
                  <a:lnTo>
                    <a:pt x="10408" y="42753"/>
                  </a:lnTo>
                  <a:close/>
                </a:path>
                <a:path w="1703704" h="1165859">
                  <a:moveTo>
                    <a:pt x="10941" y="38994"/>
                  </a:moveTo>
                  <a:lnTo>
                    <a:pt x="10458" y="42406"/>
                  </a:lnTo>
                  <a:lnTo>
                    <a:pt x="16553" y="47611"/>
                  </a:lnTo>
                  <a:lnTo>
                    <a:pt x="18418" y="50486"/>
                  </a:lnTo>
                  <a:lnTo>
                    <a:pt x="16485" y="47349"/>
                  </a:lnTo>
                  <a:lnTo>
                    <a:pt x="16489" y="43385"/>
                  </a:lnTo>
                  <a:lnTo>
                    <a:pt x="14456" y="43364"/>
                  </a:lnTo>
                  <a:lnTo>
                    <a:pt x="13512" y="43280"/>
                  </a:lnTo>
                  <a:lnTo>
                    <a:pt x="12285" y="41854"/>
                  </a:lnTo>
                  <a:lnTo>
                    <a:pt x="10941" y="38994"/>
                  </a:lnTo>
                  <a:close/>
                </a:path>
                <a:path w="1703704" h="1165859">
                  <a:moveTo>
                    <a:pt x="7552" y="39354"/>
                  </a:moveTo>
                  <a:lnTo>
                    <a:pt x="8766" y="43482"/>
                  </a:lnTo>
                  <a:lnTo>
                    <a:pt x="9721" y="42359"/>
                  </a:lnTo>
                  <a:lnTo>
                    <a:pt x="7552" y="39354"/>
                  </a:lnTo>
                  <a:close/>
                </a:path>
                <a:path w="1703704" h="1165859">
                  <a:moveTo>
                    <a:pt x="16492" y="39850"/>
                  </a:moveTo>
                  <a:lnTo>
                    <a:pt x="13986" y="40322"/>
                  </a:lnTo>
                  <a:lnTo>
                    <a:pt x="15513" y="43385"/>
                  </a:lnTo>
                  <a:lnTo>
                    <a:pt x="16489" y="43385"/>
                  </a:lnTo>
                  <a:lnTo>
                    <a:pt x="16492" y="39850"/>
                  </a:lnTo>
                  <a:close/>
                </a:path>
                <a:path w="1703704" h="1165859">
                  <a:moveTo>
                    <a:pt x="9724" y="42363"/>
                  </a:moveTo>
                  <a:lnTo>
                    <a:pt x="10245" y="43220"/>
                  </a:lnTo>
                  <a:lnTo>
                    <a:pt x="9724" y="42363"/>
                  </a:lnTo>
                  <a:close/>
                </a:path>
                <a:path w="1703704" h="1165859">
                  <a:moveTo>
                    <a:pt x="8853" y="41036"/>
                  </a:moveTo>
                  <a:lnTo>
                    <a:pt x="10408" y="42753"/>
                  </a:lnTo>
                  <a:lnTo>
                    <a:pt x="10402" y="42359"/>
                  </a:lnTo>
                  <a:lnTo>
                    <a:pt x="8853" y="41036"/>
                  </a:lnTo>
                  <a:close/>
                </a:path>
              </a:pathLst>
            </a:custGeom>
            <a:solidFill>
              <a:srgbClr val="FF644E"/>
            </a:solidFill>
          </p:spPr>
          <p:txBody>
            <a:bodyPr wrap="square" lIns="0" tIns="0" rIns="0" bIns="0" rtlCol="0"/>
            <a:lstStyle/>
            <a:p>
              <a:pPr defTabSz="642915"/>
              <a:endParaRPr sz="1266" kern="0">
                <a:solidFill>
                  <a:sysClr val="windowText" lastClr="000000"/>
                </a:solidFill>
              </a:endParaRPr>
            </a:p>
          </p:txBody>
        </p:sp>
        <p:pic>
          <p:nvPicPr>
            <p:cNvPr id="105" name="object 105"/>
            <p:cNvPicPr/>
            <p:nvPr/>
          </p:nvPicPr>
          <p:blipFill>
            <a:blip r:embed="rId8" cstate="print"/>
            <a:stretch>
              <a:fillRect/>
            </a:stretch>
          </p:blipFill>
          <p:spPr>
            <a:xfrm>
              <a:off x="10590161" y="7134131"/>
              <a:ext cx="190272" cy="190272"/>
            </a:xfrm>
            <a:prstGeom prst="rect">
              <a:avLst/>
            </a:prstGeom>
          </p:spPr>
        </p:pic>
        <p:pic>
          <p:nvPicPr>
            <p:cNvPr id="106" name="object 106"/>
            <p:cNvPicPr/>
            <p:nvPr/>
          </p:nvPicPr>
          <p:blipFill>
            <a:blip r:embed="rId8" cstate="print"/>
            <a:stretch>
              <a:fillRect/>
            </a:stretch>
          </p:blipFill>
          <p:spPr>
            <a:xfrm>
              <a:off x="10969160" y="7933407"/>
              <a:ext cx="190272" cy="190272"/>
            </a:xfrm>
            <a:prstGeom prst="rect">
              <a:avLst/>
            </a:prstGeom>
          </p:spPr>
        </p:pic>
      </p:grpSp>
      <p:sp>
        <p:nvSpPr>
          <p:cNvPr id="107" name="object 107"/>
          <p:cNvSpPr txBox="1"/>
          <p:nvPr/>
        </p:nvSpPr>
        <p:spPr>
          <a:xfrm>
            <a:off x="8612145" y="6177291"/>
            <a:ext cx="1246138" cy="350106"/>
          </a:xfrm>
          <a:prstGeom prst="rect">
            <a:avLst/>
          </a:prstGeom>
        </p:spPr>
        <p:txBody>
          <a:bodyPr vert="horz" wrap="square" lIns="0" tIns="16520" rIns="0" bIns="0" rtlCol="0">
            <a:spAutoFit/>
          </a:bodyPr>
          <a:lstStyle/>
          <a:p>
            <a:pPr marL="79025" marR="3572" indent="-70542" defTabSz="642915">
              <a:lnSpc>
                <a:spcPts val="1328"/>
              </a:lnSpc>
              <a:spcBef>
                <a:spcPts val="130"/>
              </a:spcBef>
            </a:pPr>
            <a:r>
              <a:rPr sz="1125" kern="0" dirty="0">
                <a:solidFill>
                  <a:sysClr val="windowText" lastClr="000000"/>
                </a:solidFill>
                <a:latin typeface="Arial"/>
                <a:cs typeface="Arial"/>
              </a:rPr>
              <a:t>…and i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resul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 </a:t>
            </a:r>
            <a:r>
              <a:rPr sz="1125" kern="0" spc="-35" dirty="0">
                <a:solidFill>
                  <a:sysClr val="windowText" lastClr="000000"/>
                </a:solidFill>
                <a:latin typeface="Arial"/>
                <a:cs typeface="Arial"/>
              </a:rPr>
              <a:t>a </a:t>
            </a:r>
            <a:r>
              <a:rPr sz="1125" kern="0" dirty="0">
                <a:solidFill>
                  <a:sysClr val="windowText" lastClr="000000"/>
                </a:solidFill>
                <a:latin typeface="Arial"/>
                <a:cs typeface="Arial"/>
              </a:rPr>
              <a:t>lower</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Bam!</a:t>
            </a:r>
            <a:endParaRPr sz="1125" kern="0">
              <a:solidFill>
                <a:sysClr val="windowText" lastClr="000000"/>
              </a:solidFill>
              <a:latin typeface="Arial"/>
              <a:cs typeface="Arial"/>
            </a:endParaRPr>
          </a:p>
        </p:txBody>
      </p:sp>
      <p:sp>
        <p:nvSpPr>
          <p:cNvPr id="108" name="object 108"/>
          <p:cNvSpPr txBox="1"/>
          <p:nvPr/>
        </p:nvSpPr>
        <p:spPr>
          <a:xfrm>
            <a:off x="8693755" y="5284268"/>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109" name="object 109"/>
          <p:cNvSpPr txBox="1"/>
          <p:nvPr/>
        </p:nvSpPr>
        <p:spPr>
          <a:xfrm>
            <a:off x="9124123" y="5906220"/>
            <a:ext cx="876895"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y-axis</a:t>
            </a:r>
            <a:r>
              <a:rPr sz="984" kern="0" spc="39" dirty="0">
                <a:solidFill>
                  <a:sysClr val="windowText" lastClr="000000"/>
                </a:solidFill>
                <a:latin typeface="Arial"/>
                <a:cs typeface="Arial"/>
              </a:rPr>
              <a:t> </a:t>
            </a:r>
            <a:r>
              <a:rPr sz="984" kern="0" spc="-7" dirty="0">
                <a:solidFill>
                  <a:sysClr val="windowText" lastClr="000000"/>
                </a:solidFill>
                <a:latin typeface="Arial"/>
                <a:cs typeface="Arial"/>
              </a:rPr>
              <a:t>intercept</a:t>
            </a:r>
            <a:endParaRPr sz="984" kern="0">
              <a:solidFill>
                <a:sysClr val="windowText" lastClr="000000"/>
              </a:solidFill>
              <a:latin typeface="Arial"/>
              <a:cs typeface="Arial"/>
            </a:endParaRPr>
          </a:p>
        </p:txBody>
      </p:sp>
      <p:pic>
        <p:nvPicPr>
          <p:cNvPr id="110" name="object 110"/>
          <p:cNvPicPr/>
          <p:nvPr/>
        </p:nvPicPr>
        <p:blipFill>
          <a:blip r:embed="rId11" cstate="print"/>
          <a:stretch>
            <a:fillRect/>
          </a:stretch>
        </p:blipFill>
        <p:spPr>
          <a:xfrm>
            <a:off x="3941978" y="6228615"/>
            <a:ext cx="2388962" cy="458565"/>
          </a:xfrm>
          <a:prstGeom prst="rect">
            <a:avLst/>
          </a:prstGeom>
        </p:spPr>
      </p:pic>
      <p:pic>
        <p:nvPicPr>
          <p:cNvPr id="111" name="object 111"/>
          <p:cNvPicPr/>
          <p:nvPr/>
        </p:nvPicPr>
        <p:blipFill>
          <a:blip r:embed="rId12" cstate="print"/>
          <a:stretch>
            <a:fillRect/>
          </a:stretch>
        </p:blipFill>
        <p:spPr>
          <a:xfrm>
            <a:off x="7870240" y="6074284"/>
            <a:ext cx="841777" cy="435551"/>
          </a:xfrm>
          <a:prstGeom prst="rect">
            <a:avLst/>
          </a:prstGeom>
        </p:spPr>
      </p:pic>
      <p:grpSp>
        <p:nvGrpSpPr>
          <p:cNvPr id="112" name="object 112"/>
          <p:cNvGrpSpPr/>
          <p:nvPr/>
        </p:nvGrpSpPr>
        <p:grpSpPr>
          <a:xfrm>
            <a:off x="3688069" y="1154372"/>
            <a:ext cx="5547122" cy="4904631"/>
            <a:chOff x="3077787" y="1641773"/>
            <a:chExt cx="7889240" cy="6975475"/>
          </a:xfrm>
        </p:grpSpPr>
        <p:sp>
          <p:nvSpPr>
            <p:cNvPr id="113" name="object 113"/>
            <p:cNvSpPr/>
            <p:nvPr/>
          </p:nvSpPr>
          <p:spPr>
            <a:xfrm>
              <a:off x="9367164" y="7909584"/>
              <a:ext cx="1496060" cy="288925"/>
            </a:xfrm>
            <a:custGeom>
              <a:avLst/>
              <a:gdLst/>
              <a:ahLst/>
              <a:cxnLst/>
              <a:rect l="l" t="t" r="r" b="b"/>
              <a:pathLst>
                <a:path w="1496059" h="288925">
                  <a:moveTo>
                    <a:pt x="0" y="0"/>
                  </a:moveTo>
                  <a:lnTo>
                    <a:pt x="43512" y="25065"/>
                  </a:lnTo>
                  <a:lnTo>
                    <a:pt x="87571" y="49041"/>
                  </a:lnTo>
                  <a:lnTo>
                    <a:pt x="132155" y="71921"/>
                  </a:lnTo>
                  <a:lnTo>
                    <a:pt x="177244" y="93698"/>
                  </a:lnTo>
                  <a:lnTo>
                    <a:pt x="222817" y="114364"/>
                  </a:lnTo>
                  <a:lnTo>
                    <a:pt x="268852" y="133912"/>
                  </a:lnTo>
                  <a:lnTo>
                    <a:pt x="315330" y="152335"/>
                  </a:lnTo>
                  <a:lnTo>
                    <a:pt x="362230" y="169626"/>
                  </a:lnTo>
                  <a:lnTo>
                    <a:pt x="409530" y="185778"/>
                  </a:lnTo>
                  <a:lnTo>
                    <a:pt x="457209" y="200785"/>
                  </a:lnTo>
                  <a:lnTo>
                    <a:pt x="505248" y="214637"/>
                  </a:lnTo>
                  <a:lnTo>
                    <a:pt x="553625" y="227330"/>
                  </a:lnTo>
                  <a:lnTo>
                    <a:pt x="602319" y="238855"/>
                  </a:lnTo>
                  <a:lnTo>
                    <a:pt x="651309" y="249206"/>
                  </a:lnTo>
                  <a:lnTo>
                    <a:pt x="700576" y="258374"/>
                  </a:lnTo>
                  <a:lnTo>
                    <a:pt x="750097" y="266354"/>
                  </a:lnTo>
                  <a:lnTo>
                    <a:pt x="799853" y="273139"/>
                  </a:lnTo>
                  <a:lnTo>
                    <a:pt x="852088" y="278943"/>
                  </a:lnTo>
                  <a:lnTo>
                    <a:pt x="904397" y="283414"/>
                  </a:lnTo>
                  <a:lnTo>
                    <a:pt x="956754" y="286554"/>
                  </a:lnTo>
                  <a:lnTo>
                    <a:pt x="1009135" y="288363"/>
                  </a:lnTo>
                  <a:lnTo>
                    <a:pt x="1061514" y="288844"/>
                  </a:lnTo>
                  <a:lnTo>
                    <a:pt x="1113866" y="287999"/>
                  </a:lnTo>
                  <a:lnTo>
                    <a:pt x="1166166" y="285829"/>
                  </a:lnTo>
                  <a:lnTo>
                    <a:pt x="1218388" y="282336"/>
                  </a:lnTo>
                  <a:lnTo>
                    <a:pt x="1270508" y="277523"/>
                  </a:lnTo>
                  <a:lnTo>
                    <a:pt x="1322500" y="271390"/>
                  </a:lnTo>
                  <a:lnTo>
                    <a:pt x="1374339" y="263940"/>
                  </a:lnTo>
                  <a:lnTo>
                    <a:pt x="1425999" y="255175"/>
                  </a:lnTo>
                  <a:lnTo>
                    <a:pt x="1477457" y="245096"/>
                  </a:lnTo>
                  <a:lnTo>
                    <a:pt x="1495993" y="24062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14" name="object 114"/>
            <p:cNvSpPr/>
            <p:nvPr/>
          </p:nvSpPr>
          <p:spPr>
            <a:xfrm>
              <a:off x="10784255" y="8083010"/>
              <a:ext cx="182880" cy="163195"/>
            </a:xfrm>
            <a:custGeom>
              <a:avLst/>
              <a:gdLst/>
              <a:ahLst/>
              <a:cxnLst/>
              <a:rect l="l" t="t" r="r" b="b"/>
              <a:pathLst>
                <a:path w="182879" h="163195">
                  <a:moveTo>
                    <a:pt x="0" y="0"/>
                  </a:moveTo>
                  <a:lnTo>
                    <a:pt x="60383" y="71666"/>
                  </a:lnTo>
                  <a:lnTo>
                    <a:pt x="39281" y="162972"/>
                  </a:lnTo>
                  <a:lnTo>
                    <a:pt x="182613" y="42205"/>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15" name="object 115"/>
            <p:cNvSpPr/>
            <p:nvPr/>
          </p:nvSpPr>
          <p:spPr>
            <a:xfrm>
              <a:off x="3096837" y="7764607"/>
              <a:ext cx="511175" cy="192405"/>
            </a:xfrm>
            <a:custGeom>
              <a:avLst/>
              <a:gdLst/>
              <a:ahLst/>
              <a:cxnLst/>
              <a:rect l="l" t="t" r="r" b="b"/>
              <a:pathLst>
                <a:path w="511175" h="192404">
                  <a:moveTo>
                    <a:pt x="0" y="5319"/>
                  </a:moveTo>
                  <a:lnTo>
                    <a:pt x="47730" y="702"/>
                  </a:lnTo>
                  <a:lnTo>
                    <a:pt x="95438" y="0"/>
                  </a:lnTo>
                  <a:lnTo>
                    <a:pt x="142892" y="3168"/>
                  </a:lnTo>
                  <a:lnTo>
                    <a:pt x="189857" y="10164"/>
                  </a:lnTo>
                  <a:lnTo>
                    <a:pt x="236101" y="20941"/>
                  </a:lnTo>
                  <a:lnTo>
                    <a:pt x="281391" y="35456"/>
                  </a:lnTo>
                  <a:lnTo>
                    <a:pt x="325494" y="53665"/>
                  </a:lnTo>
                  <a:lnTo>
                    <a:pt x="368176" y="75522"/>
                  </a:lnTo>
                  <a:lnTo>
                    <a:pt x="403757" y="97343"/>
                  </a:lnTo>
                  <a:lnTo>
                    <a:pt x="437574" y="121579"/>
                  </a:lnTo>
                  <a:lnTo>
                    <a:pt x="469512" y="148119"/>
                  </a:lnTo>
                  <a:lnTo>
                    <a:pt x="499455" y="176852"/>
                  </a:lnTo>
                  <a:lnTo>
                    <a:pt x="511175" y="191892"/>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16" name="object 116"/>
            <p:cNvSpPr/>
            <p:nvPr/>
          </p:nvSpPr>
          <p:spPr>
            <a:xfrm>
              <a:off x="3504426" y="7856892"/>
              <a:ext cx="169545" cy="184150"/>
            </a:xfrm>
            <a:custGeom>
              <a:avLst/>
              <a:gdLst/>
              <a:ahLst/>
              <a:cxnLst/>
              <a:rect l="l" t="t" r="r" b="b"/>
              <a:pathLst>
                <a:path w="169545" h="184150">
                  <a:moveTo>
                    <a:pt x="132233" y="0"/>
                  </a:moveTo>
                  <a:lnTo>
                    <a:pt x="91878" y="84579"/>
                  </a:lnTo>
                  <a:lnTo>
                    <a:pt x="0" y="103041"/>
                  </a:lnTo>
                  <a:lnTo>
                    <a:pt x="169157" y="183755"/>
                  </a:lnTo>
                  <a:lnTo>
                    <a:pt x="132233"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17" name="object 117"/>
            <p:cNvSpPr/>
            <p:nvPr/>
          </p:nvSpPr>
          <p:spPr>
            <a:xfrm>
              <a:off x="3907692" y="4389549"/>
              <a:ext cx="350520" cy="454025"/>
            </a:xfrm>
            <a:custGeom>
              <a:avLst/>
              <a:gdLst/>
              <a:ahLst/>
              <a:cxnLst/>
              <a:rect l="l" t="t" r="r" b="b"/>
              <a:pathLst>
                <a:path w="350520" h="454025">
                  <a:moveTo>
                    <a:pt x="0" y="0"/>
                  </a:moveTo>
                  <a:lnTo>
                    <a:pt x="44769" y="14610"/>
                  </a:lnTo>
                  <a:lnTo>
                    <a:pt x="87521" y="33389"/>
                  </a:lnTo>
                  <a:lnTo>
                    <a:pt x="128001" y="56121"/>
                  </a:lnTo>
                  <a:lnTo>
                    <a:pt x="165953" y="82588"/>
                  </a:lnTo>
                  <a:lnTo>
                    <a:pt x="201125" y="112575"/>
                  </a:lnTo>
                  <a:lnTo>
                    <a:pt x="233262" y="145864"/>
                  </a:lnTo>
                  <a:lnTo>
                    <a:pt x="262110" y="182239"/>
                  </a:lnTo>
                  <a:lnTo>
                    <a:pt x="287415" y="221482"/>
                  </a:lnTo>
                  <a:lnTo>
                    <a:pt x="308922" y="263378"/>
                  </a:lnTo>
                  <a:lnTo>
                    <a:pt x="325324" y="304745"/>
                  </a:lnTo>
                  <a:lnTo>
                    <a:pt x="337681" y="347246"/>
                  </a:lnTo>
                  <a:lnTo>
                    <a:pt x="345960" y="390586"/>
                  </a:lnTo>
                  <a:lnTo>
                    <a:pt x="350134" y="434473"/>
                  </a:lnTo>
                  <a:lnTo>
                    <a:pt x="348489" y="453455"/>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18" name="object 118"/>
            <p:cNvSpPr/>
            <p:nvPr/>
          </p:nvSpPr>
          <p:spPr>
            <a:xfrm>
              <a:off x="4177938" y="4775034"/>
              <a:ext cx="167640" cy="174625"/>
            </a:xfrm>
            <a:custGeom>
              <a:avLst/>
              <a:gdLst/>
              <a:ahLst/>
              <a:cxnLst/>
              <a:rect l="l" t="t" r="r" b="b"/>
              <a:pathLst>
                <a:path w="167639" h="174625">
                  <a:moveTo>
                    <a:pt x="0" y="0"/>
                  </a:moveTo>
                  <a:lnTo>
                    <a:pt x="69032" y="174251"/>
                  </a:lnTo>
                  <a:lnTo>
                    <a:pt x="167013" y="14475"/>
                  </a:lnTo>
                  <a:lnTo>
                    <a:pt x="79888" y="48991"/>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19" name="object 119"/>
            <p:cNvSpPr/>
            <p:nvPr/>
          </p:nvSpPr>
          <p:spPr>
            <a:xfrm>
              <a:off x="7991972" y="8193879"/>
              <a:ext cx="349250" cy="403860"/>
            </a:xfrm>
            <a:custGeom>
              <a:avLst/>
              <a:gdLst/>
              <a:ahLst/>
              <a:cxnLst/>
              <a:rect l="l" t="t" r="r" b="b"/>
              <a:pathLst>
                <a:path w="349250" h="403859">
                  <a:moveTo>
                    <a:pt x="1201" y="403693"/>
                  </a:moveTo>
                  <a:lnTo>
                    <a:pt x="0" y="353913"/>
                  </a:lnTo>
                  <a:lnTo>
                    <a:pt x="5500" y="304763"/>
                  </a:lnTo>
                  <a:lnTo>
                    <a:pt x="17537" y="256905"/>
                  </a:lnTo>
                  <a:lnTo>
                    <a:pt x="35943" y="211001"/>
                  </a:lnTo>
                  <a:lnTo>
                    <a:pt x="60553" y="167712"/>
                  </a:lnTo>
                  <a:lnTo>
                    <a:pt x="89407" y="129555"/>
                  </a:lnTo>
                  <a:lnTo>
                    <a:pt x="122281" y="95792"/>
                  </a:lnTo>
                  <a:lnTo>
                    <a:pt x="158684" y="66627"/>
                  </a:lnTo>
                  <a:lnTo>
                    <a:pt x="198124" y="42262"/>
                  </a:lnTo>
                  <a:lnTo>
                    <a:pt x="240111" y="22900"/>
                  </a:lnTo>
                  <a:lnTo>
                    <a:pt x="284151" y="8745"/>
                  </a:lnTo>
                  <a:lnTo>
                    <a:pt x="329755" y="0"/>
                  </a:lnTo>
                  <a:lnTo>
                    <a:pt x="348793" y="71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20" name="object 120"/>
            <p:cNvSpPr/>
            <p:nvPr/>
          </p:nvSpPr>
          <p:spPr>
            <a:xfrm>
              <a:off x="8276719" y="8108553"/>
              <a:ext cx="170815" cy="167640"/>
            </a:xfrm>
            <a:custGeom>
              <a:avLst/>
              <a:gdLst/>
              <a:ahLst/>
              <a:cxnLst/>
              <a:rect l="l" t="t" r="r" b="b"/>
              <a:pathLst>
                <a:path w="170815" h="167640">
                  <a:moveTo>
                    <a:pt x="6257" y="0"/>
                  </a:moveTo>
                  <a:lnTo>
                    <a:pt x="45008" y="85326"/>
                  </a:lnTo>
                  <a:lnTo>
                    <a:pt x="0" y="167523"/>
                  </a:lnTo>
                  <a:lnTo>
                    <a:pt x="170652" y="90018"/>
                  </a:lnTo>
                  <a:lnTo>
                    <a:pt x="625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121" name="object 121"/>
            <p:cNvSpPr/>
            <p:nvPr/>
          </p:nvSpPr>
          <p:spPr>
            <a:xfrm>
              <a:off x="6693900" y="1660823"/>
              <a:ext cx="195580" cy="638810"/>
            </a:xfrm>
            <a:custGeom>
              <a:avLst/>
              <a:gdLst/>
              <a:ahLst/>
              <a:cxnLst/>
              <a:rect l="l" t="t" r="r" b="b"/>
              <a:pathLst>
                <a:path w="195579" h="638810">
                  <a:moveTo>
                    <a:pt x="195123" y="0"/>
                  </a:moveTo>
                  <a:lnTo>
                    <a:pt x="156435" y="35472"/>
                  </a:lnTo>
                  <a:lnTo>
                    <a:pt x="121601" y="74243"/>
                  </a:lnTo>
                  <a:lnTo>
                    <a:pt x="90790" y="115993"/>
                  </a:lnTo>
                  <a:lnTo>
                    <a:pt x="64174" y="160402"/>
                  </a:lnTo>
                  <a:lnTo>
                    <a:pt x="41924" y="207152"/>
                  </a:lnTo>
                  <a:lnTo>
                    <a:pt x="24212" y="255923"/>
                  </a:lnTo>
                  <a:lnTo>
                    <a:pt x="11207" y="306396"/>
                  </a:lnTo>
                  <a:lnTo>
                    <a:pt x="3082" y="358251"/>
                  </a:lnTo>
                  <a:lnTo>
                    <a:pt x="10" y="412448"/>
                  </a:lnTo>
                  <a:lnTo>
                    <a:pt x="2365" y="466319"/>
                  </a:lnTo>
                  <a:lnTo>
                    <a:pt x="10044" y="519473"/>
                  </a:lnTo>
                  <a:lnTo>
                    <a:pt x="22943" y="571520"/>
                  </a:lnTo>
                  <a:lnTo>
                    <a:pt x="40958" y="622069"/>
                  </a:lnTo>
                  <a:lnTo>
                    <a:pt x="50255" y="63873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22" name="object 122"/>
            <p:cNvSpPr/>
            <p:nvPr/>
          </p:nvSpPr>
          <p:spPr>
            <a:xfrm>
              <a:off x="6641245" y="2205483"/>
              <a:ext cx="154940" cy="187325"/>
            </a:xfrm>
            <a:custGeom>
              <a:avLst/>
              <a:gdLst/>
              <a:ahLst/>
              <a:cxnLst/>
              <a:rect l="l" t="t" r="r" b="b"/>
              <a:pathLst>
                <a:path w="154940" h="187325">
                  <a:moveTo>
                    <a:pt x="146396" y="0"/>
                  </a:moveTo>
                  <a:lnTo>
                    <a:pt x="93618" y="77438"/>
                  </a:lnTo>
                  <a:lnTo>
                    <a:pt x="0" y="81677"/>
                  </a:lnTo>
                  <a:lnTo>
                    <a:pt x="154876" y="187234"/>
                  </a:lnTo>
                  <a:lnTo>
                    <a:pt x="146396"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grpSp>
        <p:nvGrpSpPr>
          <p:cNvPr id="124" name="Group 123">
            <a:extLst>
              <a:ext uri="{FF2B5EF4-FFF2-40B4-BE49-F238E27FC236}">
                <a16:creationId xmlns:a16="http://schemas.microsoft.com/office/drawing/2014/main" xmlns="" id="{0E6110F0-EDD6-C8AC-B0B4-CF51B87A5273}"/>
              </a:ext>
            </a:extLst>
          </p:cNvPr>
          <p:cNvGrpSpPr/>
          <p:nvPr/>
        </p:nvGrpSpPr>
        <p:grpSpPr>
          <a:xfrm>
            <a:off x="0" y="0"/>
            <a:ext cx="1594621" cy="6858000"/>
            <a:chOff x="0" y="0"/>
            <a:chExt cx="1594621" cy="6858000"/>
          </a:xfrm>
        </p:grpSpPr>
        <p:pic>
          <p:nvPicPr>
            <p:cNvPr id="125" name="Picture 2" descr="RÃ©sultat de recherche d'images pour &quot;sorbonne university abu dhabi&quot;">
              <a:extLst>
                <a:ext uri="{FF2B5EF4-FFF2-40B4-BE49-F238E27FC236}">
                  <a16:creationId xmlns:a16="http://schemas.microsoft.com/office/drawing/2014/main" xmlns="" id="{E9F9F0F2-E861-CC24-33EB-18A46184111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126" name="Rectangle 125">
              <a:extLst>
                <a:ext uri="{FF2B5EF4-FFF2-40B4-BE49-F238E27FC236}">
                  <a16:creationId xmlns:a16="http://schemas.microsoft.com/office/drawing/2014/main" xmlns="" id="{6D55292C-9900-4575-C36E-84E81D8B28E7}"/>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27" name="Rectangle 126">
            <a:extLst>
              <a:ext uri="{FF2B5EF4-FFF2-40B4-BE49-F238E27FC236}">
                <a16:creationId xmlns:a16="http://schemas.microsoft.com/office/drawing/2014/main" xmlns="" id="{0E3EADED-DDC4-1D12-7B33-E555D016F371}"/>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91745" y="455297"/>
            <a:ext cx="8825657" cy="6286500"/>
            <a:chOff x="96348" y="647533"/>
            <a:chExt cx="12552045" cy="8940800"/>
          </a:xfrm>
        </p:grpSpPr>
        <p:sp>
          <p:nvSpPr>
            <p:cNvPr id="3" name="object 3"/>
            <p:cNvSpPr/>
            <p:nvPr/>
          </p:nvSpPr>
          <p:spPr>
            <a:xfrm>
              <a:off x="142813" y="686126"/>
              <a:ext cx="12459335" cy="8856345"/>
            </a:xfrm>
            <a:custGeom>
              <a:avLst/>
              <a:gdLst/>
              <a:ahLst/>
              <a:cxnLst/>
              <a:rect l="l" t="t" r="r" b="b"/>
              <a:pathLst>
                <a:path w="12459335" h="8856345">
                  <a:moveTo>
                    <a:pt x="12458878" y="0"/>
                  </a:moveTo>
                  <a:lnTo>
                    <a:pt x="0" y="93190"/>
                  </a:lnTo>
                  <a:lnTo>
                    <a:pt x="51461" y="8856112"/>
                  </a:lnTo>
                  <a:lnTo>
                    <a:pt x="12436006" y="8484117"/>
                  </a:lnTo>
                  <a:lnTo>
                    <a:pt x="12458878"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96348" y="647533"/>
              <a:ext cx="12551754" cy="8940800"/>
            </a:xfrm>
            <a:prstGeom prst="rect">
              <a:avLst/>
            </a:prstGeom>
          </p:spPr>
        </p:pic>
      </p:grpSp>
      <p:sp>
        <p:nvSpPr>
          <p:cNvPr id="5" name="object 5"/>
          <p:cNvSpPr txBox="1">
            <a:spLocks noGrp="1"/>
          </p:cNvSpPr>
          <p:nvPr>
            <p:ph type="title"/>
          </p:nvPr>
        </p:nvSpPr>
        <p:spPr>
          <a:xfrm>
            <a:off x="1801134" y="147094"/>
            <a:ext cx="7240191" cy="409770"/>
          </a:xfrm>
          <a:prstGeom prst="rect">
            <a:avLst/>
          </a:prstGeom>
          <a:solidFill>
            <a:srgbClr val="1DB100"/>
          </a:solidFill>
        </p:spPr>
        <p:txBody>
          <a:bodyPr vert="horz" wrap="square" lIns="0" tIns="52239" rIns="0" bIns="0" rtlCol="0">
            <a:spAutoFit/>
          </a:bodyPr>
          <a:lstStyle/>
          <a:p>
            <a:pPr marL="107152">
              <a:spcBef>
                <a:spcPts val="411"/>
              </a:spcBef>
            </a:pPr>
            <a:r>
              <a:rPr sz="2320" spc="-25" dirty="0"/>
              <a:t>Gradient</a:t>
            </a:r>
            <a:r>
              <a:rPr sz="2320" spc="-95" dirty="0"/>
              <a:t> </a:t>
            </a:r>
            <a:r>
              <a:rPr sz="2320" dirty="0"/>
              <a:t>Descent</a:t>
            </a:r>
            <a:r>
              <a:rPr sz="2320" spc="-95" dirty="0"/>
              <a:t> </a:t>
            </a:r>
            <a:r>
              <a:rPr sz="2320" dirty="0"/>
              <a:t>for</a:t>
            </a:r>
            <a:r>
              <a:rPr sz="2320" spc="-95" dirty="0"/>
              <a:t> </a:t>
            </a:r>
            <a:r>
              <a:rPr sz="2320" dirty="0"/>
              <a:t>One</a:t>
            </a:r>
            <a:r>
              <a:rPr sz="2320" spc="-95" dirty="0"/>
              <a:t> </a:t>
            </a:r>
            <a:r>
              <a:rPr sz="2320" spc="-18" dirty="0"/>
              <a:t>Parameter:</a:t>
            </a:r>
            <a:r>
              <a:rPr sz="2320" spc="-95" dirty="0"/>
              <a:t> </a:t>
            </a:r>
            <a:r>
              <a:rPr sz="2320" spc="-7" dirty="0"/>
              <a:t>Step-by-</a:t>
            </a:r>
            <a:r>
              <a:rPr sz="2320" spc="-14" dirty="0"/>
              <a:t>Step</a:t>
            </a:r>
            <a:endParaRPr sz="2320"/>
          </a:p>
        </p:txBody>
      </p:sp>
      <p:sp>
        <p:nvSpPr>
          <p:cNvPr id="6" name="object 6"/>
          <p:cNvSpPr txBox="1"/>
          <p:nvPr/>
        </p:nvSpPr>
        <p:spPr>
          <a:xfrm>
            <a:off x="2490279" y="791713"/>
            <a:ext cx="4191149"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Now</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repe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previou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re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tep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updating</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8" dirty="0">
                <a:solidFill>
                  <a:srgbClr val="00A2FF"/>
                </a:solidFill>
                <a:latin typeface="Arial"/>
                <a:cs typeface="Arial"/>
              </a:rPr>
              <a:t> </a:t>
            </a:r>
            <a:r>
              <a:rPr sz="1125" kern="0" spc="-7" dirty="0">
                <a:solidFill>
                  <a:sysClr val="windowText" lastClr="000000"/>
                </a:solidFill>
                <a:latin typeface="Arial"/>
                <a:cs typeface="Arial"/>
              </a:rPr>
              <a:t>after </a:t>
            </a:r>
            <a:r>
              <a:rPr sz="1125" kern="0" dirty="0">
                <a:solidFill>
                  <a:sysClr val="windowText" lastClr="000000"/>
                </a:solidFill>
                <a:latin typeface="Arial"/>
                <a:cs typeface="Arial"/>
              </a:rPr>
              <a:t>each</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teratio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unti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Siz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clos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0</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ake</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maximum</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number</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steps,</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often</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set</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2" dirty="0">
                <a:solidFill>
                  <a:sysClr val="windowText" lastClr="000000"/>
                </a:solidFill>
                <a:latin typeface="Arial"/>
                <a:cs typeface="Arial"/>
              </a:rPr>
              <a:t> </a:t>
            </a:r>
            <a:r>
              <a:rPr sz="1125" b="1" kern="0" dirty="0">
                <a:solidFill>
                  <a:sysClr val="windowText" lastClr="000000"/>
                </a:solidFill>
                <a:latin typeface="Arial"/>
                <a:cs typeface="Arial"/>
              </a:rPr>
              <a:t>1,000</a:t>
            </a:r>
            <a:r>
              <a:rPr sz="1125" b="1" kern="0" spc="35" dirty="0">
                <a:solidFill>
                  <a:sysClr val="windowText" lastClr="000000"/>
                </a:solidFill>
                <a:latin typeface="Arial"/>
                <a:cs typeface="Arial"/>
              </a:rPr>
              <a:t> </a:t>
            </a:r>
            <a:r>
              <a:rPr sz="1125" kern="0" spc="-7" dirty="0">
                <a:solidFill>
                  <a:sysClr val="windowText" lastClr="000000"/>
                </a:solidFill>
                <a:latin typeface="Arial"/>
                <a:cs typeface="Arial"/>
              </a:rPr>
              <a:t>iterations.</a:t>
            </a:r>
            <a:endParaRPr sz="1125" kern="0">
              <a:solidFill>
                <a:sysClr val="windowText" lastClr="000000"/>
              </a:solidFill>
              <a:latin typeface="Arial"/>
              <a:cs typeface="Arial"/>
            </a:endParaRPr>
          </a:p>
        </p:txBody>
      </p:sp>
      <p:sp>
        <p:nvSpPr>
          <p:cNvPr id="7" name="object 7"/>
          <p:cNvSpPr/>
          <p:nvPr/>
        </p:nvSpPr>
        <p:spPr>
          <a:xfrm>
            <a:off x="1966212" y="799942"/>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8" name="object 8"/>
          <p:cNvSpPr txBox="1"/>
          <p:nvPr/>
        </p:nvSpPr>
        <p:spPr>
          <a:xfrm>
            <a:off x="2098226" y="82664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6</a:t>
            </a:r>
            <a:endParaRPr sz="2250" kern="0">
              <a:solidFill>
                <a:sysClr val="windowText" lastClr="000000"/>
              </a:solidFill>
              <a:latin typeface="Arial"/>
              <a:cs typeface="Arial"/>
            </a:endParaRPr>
          </a:p>
        </p:txBody>
      </p:sp>
      <p:sp>
        <p:nvSpPr>
          <p:cNvPr id="9" name="object 9"/>
          <p:cNvSpPr txBox="1"/>
          <p:nvPr/>
        </p:nvSpPr>
        <p:spPr>
          <a:xfrm>
            <a:off x="3852243" y="1597706"/>
            <a:ext cx="2039987" cy="356868"/>
          </a:xfrm>
          <a:prstGeom prst="rect">
            <a:avLst/>
          </a:prstGeom>
        </p:spPr>
        <p:txBody>
          <a:bodyPr vert="horz" wrap="square" lIns="0" tIns="23217" rIns="0" bIns="0" rtlCol="0">
            <a:spAutoFit/>
          </a:bodyPr>
          <a:lstStyle/>
          <a:p>
            <a:pPr marL="8929" marR="3572" indent="89740" defTabSz="642915">
              <a:lnSpc>
                <a:spcPts val="1266"/>
              </a:lnSpc>
              <a:spcBef>
                <a:spcPts val="183"/>
              </a:spcBef>
            </a:pPr>
            <a:r>
              <a:rPr sz="1125" kern="0" spc="-7" dirty="0">
                <a:solidFill>
                  <a:sysClr val="windowText" lastClr="000000"/>
                </a:solidFill>
                <a:latin typeface="Arial"/>
                <a:cs typeface="Arial"/>
              </a:rPr>
              <a:t>Evaluate</a:t>
            </a:r>
            <a:r>
              <a:rPr sz="1125" kern="0" dirty="0">
                <a:solidFill>
                  <a:sysClr val="windowText" lastClr="000000"/>
                </a:solidFill>
                <a:latin typeface="Arial"/>
                <a:cs typeface="Arial"/>
              </a:rPr>
              <a:t> the derivative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curren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intercept…</a:t>
            </a:r>
            <a:endParaRPr sz="1125" kern="0">
              <a:solidFill>
                <a:sysClr val="windowText" lastClr="000000"/>
              </a:solidFill>
              <a:latin typeface="Arial"/>
              <a:cs typeface="Arial"/>
            </a:endParaRPr>
          </a:p>
        </p:txBody>
      </p:sp>
      <p:sp>
        <p:nvSpPr>
          <p:cNvPr id="10" name="object 10"/>
          <p:cNvSpPr txBox="1"/>
          <p:nvPr/>
        </p:nvSpPr>
        <p:spPr>
          <a:xfrm>
            <a:off x="3853063" y="2019733"/>
            <a:ext cx="759023" cy="369052"/>
          </a:xfrm>
          <a:prstGeom prst="rect">
            <a:avLst/>
          </a:prstGeom>
        </p:spPr>
        <p:txBody>
          <a:bodyPr vert="horz" wrap="square" lIns="0" tIns="8930" rIns="0" bIns="0" rtlCol="0">
            <a:spAutoFit/>
          </a:bodyPr>
          <a:lstStyle/>
          <a:p>
            <a:pPr marL="8929" marR="3572" indent="98670" defTabSz="642915">
              <a:lnSpc>
                <a:spcPct val="108000"/>
              </a:lnSpc>
              <a:spcBef>
                <a:spcPts val="70"/>
              </a:spcBef>
            </a:pPr>
            <a:r>
              <a:rPr sz="1125" b="1" i="1" u="heavy" kern="0" spc="257"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 dirty="0">
                <a:solidFill>
                  <a:sysClr val="windowText" lastClr="000000"/>
                </a:solidFill>
                <a:uFill>
                  <a:solidFill>
                    <a:srgbClr val="000000"/>
                  </a:solidFill>
                </a:uFill>
                <a:latin typeface="Arial"/>
                <a:cs typeface="Arial"/>
              </a:rPr>
              <a:t> </a:t>
            </a:r>
            <a:r>
              <a:rPr sz="1125" b="1" i="1" kern="0" spc="352" dirty="0">
                <a:solidFill>
                  <a:sysClr val="windowText" lastClr="000000"/>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11" name="object 11"/>
          <p:cNvSpPr txBox="1"/>
          <p:nvPr/>
        </p:nvSpPr>
        <p:spPr>
          <a:xfrm>
            <a:off x="4618720" y="2090570"/>
            <a:ext cx="798761" cy="733575"/>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b="1" kern="0" dirty="0">
                <a:solidFill>
                  <a:srgbClr val="EE220C"/>
                </a:solidFill>
                <a:latin typeface="Arial"/>
                <a:cs typeface="Arial"/>
              </a:rPr>
              <a:t>3.2</a:t>
            </a:r>
            <a:r>
              <a:rPr sz="1125" b="1" kern="0" spc="4" dirty="0">
                <a:solidFill>
                  <a:srgbClr val="EE220C"/>
                </a:solidFill>
                <a:latin typeface="Arial"/>
                <a:cs typeface="Arial"/>
              </a:rPr>
              <a:t> </a:t>
            </a:r>
            <a:r>
              <a:rPr sz="1125" kern="0" spc="2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b="1" kern="0" dirty="0">
                <a:solidFill>
                  <a:srgbClr val="EE220C"/>
                </a:solidFill>
                <a:latin typeface="Arial"/>
                <a:cs typeface="Arial"/>
              </a:rPr>
              <a:t>1.9</a:t>
            </a:r>
            <a:r>
              <a:rPr sz="1125" b="1" kern="0" spc="4" dirty="0">
                <a:solidFill>
                  <a:srgbClr val="EE220C"/>
                </a:solidFill>
                <a:latin typeface="Arial"/>
                <a:cs typeface="Arial"/>
              </a:rPr>
              <a:t> </a:t>
            </a:r>
            <a:r>
              <a:rPr sz="1125" kern="0" spc="2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 -</a:t>
            </a:r>
            <a:r>
              <a:rPr sz="1125" kern="0" spc="35" dirty="0">
                <a:solidFill>
                  <a:sysClr val="windowText" lastClr="000000"/>
                </a:solidFill>
                <a:latin typeface="Arial"/>
                <a:cs typeface="Arial"/>
              </a:rPr>
              <a:t>2</a:t>
            </a:r>
            <a:r>
              <a:rPr sz="1125" kern="0"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b="1" kern="0" dirty="0">
                <a:solidFill>
                  <a:sysClr val="windowText" lastClr="000000"/>
                </a:solidFill>
                <a:latin typeface="Arial"/>
                <a:cs typeface="Arial"/>
              </a:rPr>
              <a:t>( </a:t>
            </a:r>
            <a:r>
              <a:rPr sz="1125" b="1" kern="0" dirty="0">
                <a:solidFill>
                  <a:srgbClr val="EE220C"/>
                </a:solidFill>
                <a:latin typeface="Arial"/>
                <a:cs typeface="Arial"/>
              </a:rPr>
              <a:t>1.4</a:t>
            </a:r>
            <a:r>
              <a:rPr sz="1125" b="1" kern="0" spc="4" dirty="0">
                <a:solidFill>
                  <a:srgbClr val="EE220C"/>
                </a:solidFill>
                <a:latin typeface="Arial"/>
                <a:cs typeface="Arial"/>
              </a:rPr>
              <a:t> </a:t>
            </a:r>
            <a:r>
              <a:rPr sz="1125" kern="0" spc="2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2" name="object 12"/>
          <p:cNvSpPr txBox="1"/>
          <p:nvPr/>
        </p:nvSpPr>
        <p:spPr>
          <a:xfrm>
            <a:off x="5518439" y="2090570"/>
            <a:ext cx="333077" cy="733575"/>
          </a:xfrm>
          <a:prstGeom prst="rect">
            <a:avLst/>
          </a:prstGeom>
        </p:spPr>
        <p:txBody>
          <a:bodyPr vert="horz" wrap="square" lIns="0" tIns="8930" rIns="0" bIns="0" rtlCol="0">
            <a:spAutoFit/>
          </a:bodyPr>
          <a:lstStyle/>
          <a:p>
            <a:pPr marL="8929" defTabSz="642915">
              <a:spcBef>
                <a:spcPts val="70"/>
              </a:spcBef>
            </a:pPr>
            <a:r>
              <a:rPr sz="1125" kern="0" spc="-14" dirty="0">
                <a:solidFill>
                  <a:sysClr val="windowText" lastClr="000000"/>
                </a:solidFill>
                <a:latin typeface="Arial"/>
                <a:cs typeface="Arial"/>
              </a:rPr>
              <a:t>(</a:t>
            </a:r>
            <a:r>
              <a:rPr sz="1125" b="1" kern="0" spc="-14" dirty="0">
                <a:solidFill>
                  <a:srgbClr val="00A2FF"/>
                </a:solidFill>
                <a:latin typeface="Arial"/>
                <a:cs typeface="Arial"/>
              </a:rPr>
              <a:t>0.57</a:t>
            </a:r>
            <a:endParaRPr sz="1125" kern="0">
              <a:solidFill>
                <a:sysClr val="windowText" lastClr="000000"/>
              </a:solidFill>
              <a:latin typeface="Arial"/>
              <a:cs typeface="Arial"/>
            </a:endParaRPr>
          </a:p>
          <a:p>
            <a:pPr marL="8929" defTabSz="642915">
              <a:spcBef>
                <a:spcPts val="812"/>
              </a:spcBef>
            </a:pPr>
            <a:r>
              <a:rPr sz="1125" kern="0" spc="-14" dirty="0">
                <a:solidFill>
                  <a:sysClr val="windowText" lastClr="000000"/>
                </a:solidFill>
                <a:latin typeface="Arial"/>
                <a:cs typeface="Arial"/>
              </a:rPr>
              <a:t>(</a:t>
            </a:r>
            <a:r>
              <a:rPr sz="1125" b="1" kern="0" spc="-14" dirty="0">
                <a:solidFill>
                  <a:srgbClr val="00A2FF"/>
                </a:solidFill>
                <a:latin typeface="Arial"/>
                <a:cs typeface="Arial"/>
              </a:rPr>
              <a:t>0.57</a:t>
            </a:r>
            <a:endParaRPr sz="1125" kern="0">
              <a:solidFill>
                <a:sysClr val="windowText" lastClr="000000"/>
              </a:solidFill>
              <a:latin typeface="Arial"/>
              <a:cs typeface="Arial"/>
            </a:endParaRPr>
          </a:p>
          <a:p>
            <a:pPr marL="8929" defTabSz="642915">
              <a:spcBef>
                <a:spcPts val="812"/>
              </a:spcBef>
            </a:pPr>
            <a:r>
              <a:rPr sz="1125" kern="0" spc="-14" dirty="0">
                <a:solidFill>
                  <a:sysClr val="windowText" lastClr="000000"/>
                </a:solidFill>
                <a:latin typeface="Arial"/>
                <a:cs typeface="Arial"/>
              </a:rPr>
              <a:t>(</a:t>
            </a:r>
            <a:r>
              <a:rPr sz="1125" b="1" kern="0" spc="-14" dirty="0">
                <a:solidFill>
                  <a:srgbClr val="00A2FF"/>
                </a:solidFill>
                <a:latin typeface="Arial"/>
                <a:cs typeface="Arial"/>
              </a:rPr>
              <a:t>0.57</a:t>
            </a:r>
            <a:endParaRPr sz="1125" kern="0">
              <a:solidFill>
                <a:sysClr val="windowText" lastClr="000000"/>
              </a:solidFill>
              <a:latin typeface="Arial"/>
              <a:cs typeface="Arial"/>
            </a:endParaRPr>
          </a:p>
        </p:txBody>
      </p:sp>
      <p:sp>
        <p:nvSpPr>
          <p:cNvPr id="13" name="object 13"/>
          <p:cNvSpPr txBox="1"/>
          <p:nvPr/>
        </p:nvSpPr>
        <p:spPr>
          <a:xfrm>
            <a:off x="5952636" y="2090570"/>
            <a:ext cx="883146" cy="733575"/>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2.9</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2.3</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0.64</a:t>
            </a:r>
            <a:r>
              <a:rPr sz="1125" kern="0" spc="-1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7" baseline="3968" dirty="0">
                <a:solidFill>
                  <a:sysClr val="windowText" lastClr="000000"/>
                </a:solidFill>
                <a:latin typeface="Arial"/>
                <a:cs typeface="Arial"/>
              </a:rPr>
              <a:t> </a:t>
            </a:r>
            <a:r>
              <a:rPr sz="1125" b="1" kern="0" spc="-7" dirty="0">
                <a:solidFill>
                  <a:srgbClr val="EE220C"/>
                </a:solidFill>
                <a:latin typeface="Arial"/>
                <a:cs typeface="Arial"/>
              </a:rPr>
              <a:t>0.5</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4" name="object 14"/>
          <p:cNvSpPr txBox="1"/>
          <p:nvPr/>
        </p:nvSpPr>
        <p:spPr>
          <a:xfrm>
            <a:off x="6960558" y="2312950"/>
            <a:ext cx="591145" cy="268640"/>
          </a:xfrm>
          <a:prstGeom prst="rect">
            <a:avLst/>
          </a:prstGeom>
        </p:spPr>
        <p:txBody>
          <a:bodyPr vert="horz" wrap="square" lIns="0" tIns="8930" rIns="0" bIns="0" rtlCol="0">
            <a:spAutoFit/>
          </a:bodyPr>
          <a:lstStyle/>
          <a:p>
            <a:pPr marL="8929" defTabSz="642915">
              <a:spcBef>
                <a:spcPts val="70"/>
              </a:spcBef>
            </a:pPr>
            <a:r>
              <a:rPr sz="1687" b="1" kern="0" dirty="0">
                <a:solidFill>
                  <a:sysClr val="windowText" lastClr="000000"/>
                </a:solidFill>
                <a:latin typeface="Arial"/>
                <a:cs typeface="Arial"/>
              </a:rPr>
              <a:t>=</a:t>
            </a:r>
            <a:r>
              <a:rPr sz="1687" b="1" kern="0" spc="42" dirty="0">
                <a:solidFill>
                  <a:sysClr val="windowText" lastClr="000000"/>
                </a:solidFill>
                <a:latin typeface="Arial"/>
                <a:cs typeface="Arial"/>
              </a:rPr>
              <a:t> </a:t>
            </a:r>
            <a:r>
              <a:rPr sz="1687" b="1" kern="0" dirty="0">
                <a:solidFill>
                  <a:sysClr val="windowText" lastClr="000000"/>
                </a:solidFill>
                <a:latin typeface="Arial"/>
                <a:cs typeface="Arial"/>
              </a:rPr>
              <a:t>-</a:t>
            </a:r>
            <a:r>
              <a:rPr sz="1687" b="1" kern="0" spc="-18" dirty="0">
                <a:solidFill>
                  <a:sysClr val="windowText" lastClr="000000"/>
                </a:solidFill>
                <a:latin typeface="Arial"/>
                <a:cs typeface="Arial"/>
              </a:rPr>
              <a:t>2.3</a:t>
            </a:r>
            <a:endParaRPr sz="1687" kern="0">
              <a:solidFill>
                <a:sysClr val="windowText" lastClr="000000"/>
              </a:solidFill>
              <a:latin typeface="Arial"/>
              <a:cs typeface="Arial"/>
            </a:endParaRPr>
          </a:p>
        </p:txBody>
      </p:sp>
      <p:grpSp>
        <p:nvGrpSpPr>
          <p:cNvPr id="15" name="object 15"/>
          <p:cNvGrpSpPr/>
          <p:nvPr/>
        </p:nvGrpSpPr>
        <p:grpSpPr>
          <a:xfrm>
            <a:off x="6884079" y="1732869"/>
            <a:ext cx="2656136" cy="1272927"/>
            <a:chOff x="7623223" y="2464525"/>
            <a:chExt cx="3777615" cy="1810385"/>
          </a:xfrm>
        </p:grpSpPr>
        <p:sp>
          <p:nvSpPr>
            <p:cNvPr id="16" name="object 16"/>
            <p:cNvSpPr/>
            <p:nvPr/>
          </p:nvSpPr>
          <p:spPr>
            <a:xfrm>
              <a:off x="7642273" y="3279221"/>
              <a:ext cx="1020444" cy="479425"/>
            </a:xfrm>
            <a:custGeom>
              <a:avLst/>
              <a:gdLst/>
              <a:ahLst/>
              <a:cxnLst/>
              <a:rect l="l" t="t" r="r" b="b"/>
              <a:pathLst>
                <a:path w="1020445" h="479425">
                  <a:moveTo>
                    <a:pt x="0" y="0"/>
                  </a:moveTo>
                  <a:lnTo>
                    <a:pt x="1020180" y="0"/>
                  </a:lnTo>
                  <a:lnTo>
                    <a:pt x="1020180" y="479235"/>
                  </a:lnTo>
                  <a:lnTo>
                    <a:pt x="0" y="479235"/>
                  </a:lnTo>
                  <a:lnTo>
                    <a:pt x="0" y="0"/>
                  </a:lnTo>
                  <a:close/>
                </a:path>
              </a:pathLst>
            </a:custGeom>
            <a:ln w="38100">
              <a:solidFill>
                <a:srgbClr val="EE220C"/>
              </a:solidFill>
              <a:prstDash val="dash"/>
            </a:ln>
          </p:spPr>
          <p:txBody>
            <a:bodyPr wrap="square" lIns="0" tIns="0" rIns="0" bIns="0" rtlCol="0"/>
            <a:lstStyle/>
            <a:p>
              <a:pPr defTabSz="642915"/>
              <a:endParaRPr sz="1266" kern="0">
                <a:solidFill>
                  <a:sysClr val="windowText" lastClr="000000"/>
                </a:solidFill>
              </a:endParaRPr>
            </a:p>
          </p:txBody>
        </p:sp>
        <p:pic>
          <p:nvPicPr>
            <p:cNvPr id="17" name="object 17"/>
            <p:cNvPicPr/>
            <p:nvPr/>
          </p:nvPicPr>
          <p:blipFill>
            <a:blip r:embed="rId3" cstate="print"/>
            <a:stretch>
              <a:fillRect/>
            </a:stretch>
          </p:blipFill>
          <p:spPr>
            <a:xfrm>
              <a:off x="8224893" y="2464525"/>
              <a:ext cx="3175382" cy="1810157"/>
            </a:xfrm>
            <a:prstGeom prst="rect">
              <a:avLst/>
            </a:prstGeom>
          </p:spPr>
        </p:pic>
      </p:grpSp>
      <p:sp>
        <p:nvSpPr>
          <p:cNvPr id="18" name="object 18"/>
          <p:cNvSpPr txBox="1"/>
          <p:nvPr/>
        </p:nvSpPr>
        <p:spPr>
          <a:xfrm>
            <a:off x="8051391" y="2167396"/>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19" name="object 19"/>
          <p:cNvSpPr txBox="1"/>
          <p:nvPr/>
        </p:nvSpPr>
        <p:spPr>
          <a:xfrm>
            <a:off x="8481758" y="2789350"/>
            <a:ext cx="876895"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y-axis</a:t>
            </a:r>
            <a:r>
              <a:rPr sz="984" kern="0" spc="39" dirty="0">
                <a:solidFill>
                  <a:sysClr val="windowText" lastClr="000000"/>
                </a:solidFill>
                <a:latin typeface="Arial"/>
                <a:cs typeface="Arial"/>
              </a:rPr>
              <a:t> </a:t>
            </a:r>
            <a:r>
              <a:rPr sz="984" kern="0" spc="-7" dirty="0">
                <a:solidFill>
                  <a:sysClr val="windowText" lastClr="000000"/>
                </a:solidFill>
                <a:latin typeface="Arial"/>
                <a:cs typeface="Arial"/>
              </a:rPr>
              <a:t>intercept</a:t>
            </a:r>
            <a:endParaRPr sz="984" kern="0">
              <a:solidFill>
                <a:sysClr val="windowText" lastClr="000000"/>
              </a:solidFill>
              <a:latin typeface="Arial"/>
              <a:cs typeface="Arial"/>
            </a:endParaRPr>
          </a:p>
        </p:txBody>
      </p:sp>
      <p:sp>
        <p:nvSpPr>
          <p:cNvPr id="20" name="object 20"/>
          <p:cNvSpPr txBox="1"/>
          <p:nvPr/>
        </p:nvSpPr>
        <p:spPr>
          <a:xfrm>
            <a:off x="3286706" y="3247646"/>
            <a:ext cx="1677442"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Calculat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7" dirty="0">
                <a:solidFill>
                  <a:sysClr val="windowText" lastClr="000000"/>
                </a:solidFill>
                <a:latin typeface="Arial"/>
                <a:cs typeface="Arial"/>
              </a:rPr>
              <a:t> </a:t>
            </a:r>
            <a:r>
              <a:rPr sz="1125" b="1" kern="0" spc="-7" dirty="0">
                <a:solidFill>
                  <a:sysClr val="windowText" lastClr="000000"/>
                </a:solidFill>
                <a:latin typeface="Arial"/>
                <a:cs typeface="Arial"/>
              </a:rPr>
              <a:t>Siz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1" name="object 21"/>
          <p:cNvSpPr txBox="1"/>
          <p:nvPr/>
        </p:nvSpPr>
        <p:spPr>
          <a:xfrm>
            <a:off x="3596364" y="3629001"/>
            <a:ext cx="2603004" cy="496330"/>
          </a:xfrm>
          <a:prstGeom prst="rect">
            <a:avLst/>
          </a:prstGeom>
        </p:spPr>
        <p:txBody>
          <a:bodyPr vert="horz" wrap="square" lIns="0" tIns="8930" rIns="0" bIns="0" rtlCol="0">
            <a:spAutoFit/>
          </a:bodyPr>
          <a:lstStyle/>
          <a:p>
            <a:pPr marL="8929" defTabSz="642915">
              <a:spcBef>
                <a:spcPts val="70"/>
              </a:spcBef>
            </a:pPr>
            <a:r>
              <a:rPr sz="1125" b="1" kern="0" dirty="0">
                <a:solidFill>
                  <a:sysClr val="windowText" lastClr="000000"/>
                </a:solidFill>
                <a:latin typeface="Arial"/>
                <a:cs typeface="Arial"/>
              </a:rPr>
              <a:t>Step</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Size</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Derivative</a:t>
            </a:r>
            <a:r>
              <a:rPr sz="1125" b="1" kern="0" spc="-18"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1" baseline="3968" dirty="0">
                <a:solidFill>
                  <a:sysClr val="windowText" lastClr="000000"/>
                </a:solidFill>
                <a:latin typeface="Arial"/>
                <a:cs typeface="Arial"/>
              </a:rPr>
              <a:t> </a:t>
            </a:r>
            <a:r>
              <a:rPr sz="1125" b="1" kern="0" dirty="0">
                <a:solidFill>
                  <a:srgbClr val="D31876"/>
                </a:solidFill>
                <a:latin typeface="Arial"/>
                <a:cs typeface="Arial"/>
              </a:rPr>
              <a:t>Learning</a:t>
            </a:r>
            <a:r>
              <a:rPr sz="1125" b="1" kern="0" spc="-18" dirty="0">
                <a:solidFill>
                  <a:srgbClr val="D31876"/>
                </a:solidFill>
                <a:latin typeface="Arial"/>
                <a:cs typeface="Arial"/>
              </a:rPr>
              <a:t> </a:t>
            </a:r>
            <a:r>
              <a:rPr sz="1125" b="1" kern="0" spc="-14" dirty="0">
                <a:solidFill>
                  <a:srgbClr val="D31876"/>
                </a:solidFill>
                <a:latin typeface="Arial"/>
                <a:cs typeface="Arial"/>
              </a:rPr>
              <a:t>Rate</a:t>
            </a:r>
            <a:endParaRPr sz="1125" kern="0">
              <a:solidFill>
                <a:sysClr val="windowText" lastClr="000000"/>
              </a:solidFill>
              <a:latin typeface="Arial"/>
              <a:cs typeface="Arial"/>
            </a:endParaRPr>
          </a:p>
          <a:p>
            <a:pPr marL="686221" defTabSz="642915">
              <a:spcBef>
                <a:spcPts val="1143"/>
              </a:spcBef>
            </a:pPr>
            <a:r>
              <a:rPr sz="1125" kern="0" dirty="0">
                <a:solidFill>
                  <a:sysClr val="windowText" lastClr="000000"/>
                </a:solidFill>
                <a:latin typeface="Arial"/>
                <a:cs typeface="Arial"/>
              </a:rPr>
              <a:t>=</a:t>
            </a:r>
            <a:r>
              <a:rPr sz="1125" kern="0" spc="28" dirty="0">
                <a:solidFill>
                  <a:sysClr val="windowText" lastClr="000000"/>
                </a:solidFill>
                <a:latin typeface="Arial"/>
                <a:cs typeface="Arial"/>
              </a:rPr>
              <a:t> </a:t>
            </a:r>
            <a:r>
              <a:rPr sz="1125" b="1" kern="0" dirty="0">
                <a:solidFill>
                  <a:sysClr val="windowText" lastClr="000000"/>
                </a:solidFill>
                <a:latin typeface="Arial"/>
                <a:cs typeface="Arial"/>
              </a:rPr>
              <a:t>-2.3</a:t>
            </a:r>
            <a:r>
              <a:rPr sz="1125" b="1" kern="0" spc="35"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110" baseline="3968" dirty="0">
                <a:solidFill>
                  <a:sysClr val="windowText" lastClr="000000"/>
                </a:solidFill>
                <a:latin typeface="Arial"/>
                <a:cs typeface="Arial"/>
              </a:rPr>
              <a:t> </a:t>
            </a:r>
            <a:r>
              <a:rPr sz="1125" b="1" kern="0" spc="-18" dirty="0">
                <a:solidFill>
                  <a:srgbClr val="D31876"/>
                </a:solidFill>
                <a:latin typeface="Arial"/>
                <a:cs typeface="Arial"/>
              </a:rPr>
              <a:t>0.1</a:t>
            </a:r>
            <a:endParaRPr sz="1125" kern="0">
              <a:solidFill>
                <a:sysClr val="windowText" lastClr="000000"/>
              </a:solidFill>
              <a:latin typeface="Arial"/>
              <a:cs typeface="Arial"/>
            </a:endParaRPr>
          </a:p>
        </p:txBody>
      </p:sp>
      <p:sp>
        <p:nvSpPr>
          <p:cNvPr id="22" name="object 22"/>
          <p:cNvSpPr txBox="1"/>
          <p:nvPr/>
        </p:nvSpPr>
        <p:spPr>
          <a:xfrm>
            <a:off x="3605294" y="3958293"/>
            <a:ext cx="638026" cy="480901"/>
          </a:xfrm>
          <a:prstGeom prst="rect">
            <a:avLst/>
          </a:prstGeom>
        </p:spPr>
        <p:txBody>
          <a:bodyPr vert="horz" wrap="square" lIns="0" tIns="0" rIns="0" bIns="0" rtlCol="0">
            <a:spAutoFit/>
          </a:bodyPr>
          <a:lstStyle/>
          <a:p>
            <a:pPr defTabSz="642915">
              <a:lnSpc>
                <a:spcPts val="1322"/>
              </a:lnSpc>
            </a:pPr>
            <a:r>
              <a:rPr sz="1125" b="1" kern="0" dirty="0">
                <a:solidFill>
                  <a:sysClr val="windowText" lastClr="000000"/>
                </a:solidFill>
                <a:latin typeface="Arial"/>
                <a:cs typeface="Arial"/>
              </a:rPr>
              <a:t>Step </a:t>
            </a:r>
            <a:r>
              <a:rPr sz="1125" b="1" kern="0" spc="-14" dirty="0">
                <a:solidFill>
                  <a:sysClr val="windowText" lastClr="000000"/>
                </a:solidFill>
                <a:latin typeface="Arial"/>
                <a:cs typeface="Arial"/>
              </a:rPr>
              <a:t>Size</a:t>
            </a:r>
            <a:endParaRPr sz="1125" kern="0">
              <a:solidFill>
                <a:sysClr val="windowText" lastClr="000000"/>
              </a:solidFill>
              <a:latin typeface="Arial"/>
              <a:cs typeface="Arial"/>
            </a:endParaRPr>
          </a:p>
          <a:p>
            <a:pPr defTabSz="642915">
              <a:spcBef>
                <a:spcPts val="1135"/>
              </a:spcBef>
            </a:pPr>
            <a:r>
              <a:rPr sz="1125" b="1" kern="0" dirty="0">
                <a:solidFill>
                  <a:sysClr val="windowText" lastClr="000000"/>
                </a:solidFill>
                <a:latin typeface="Arial"/>
                <a:cs typeface="Arial"/>
              </a:rPr>
              <a:t>Step </a:t>
            </a:r>
            <a:r>
              <a:rPr sz="1125" b="1" kern="0" spc="-14" dirty="0">
                <a:solidFill>
                  <a:sysClr val="windowText" lastClr="000000"/>
                </a:solidFill>
                <a:latin typeface="Arial"/>
                <a:cs typeface="Arial"/>
              </a:rPr>
              <a:t>Size</a:t>
            </a:r>
            <a:endParaRPr sz="1125" kern="0">
              <a:solidFill>
                <a:sysClr val="windowText" lastClr="000000"/>
              </a:solidFill>
              <a:latin typeface="Arial"/>
              <a:cs typeface="Arial"/>
            </a:endParaRPr>
          </a:p>
        </p:txBody>
      </p:sp>
      <p:sp>
        <p:nvSpPr>
          <p:cNvPr id="23" name="object 23"/>
          <p:cNvSpPr txBox="1"/>
          <p:nvPr/>
        </p:nvSpPr>
        <p:spPr>
          <a:xfrm>
            <a:off x="4273878" y="4261565"/>
            <a:ext cx="479524"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4" dirty="0">
                <a:solidFill>
                  <a:sysClr val="windowText" lastClr="000000"/>
                </a:solidFill>
                <a:latin typeface="Arial"/>
                <a:cs typeface="Arial"/>
              </a:rPr>
              <a:t>0.23</a:t>
            </a:r>
            <a:endParaRPr sz="1125" kern="0">
              <a:solidFill>
                <a:sysClr val="windowText" lastClr="000000"/>
              </a:solidFill>
              <a:latin typeface="Arial"/>
              <a:cs typeface="Arial"/>
            </a:endParaRPr>
          </a:p>
        </p:txBody>
      </p:sp>
      <p:sp>
        <p:nvSpPr>
          <p:cNvPr id="24" name="object 24"/>
          <p:cNvSpPr txBox="1"/>
          <p:nvPr/>
        </p:nvSpPr>
        <p:spPr>
          <a:xfrm>
            <a:off x="3639593" y="4871561"/>
            <a:ext cx="1179612" cy="349655"/>
          </a:xfrm>
          <a:prstGeom prst="rect">
            <a:avLst/>
          </a:prstGeom>
        </p:spPr>
        <p:txBody>
          <a:bodyPr vert="horz" wrap="square" lIns="0" tIns="16073" rIns="0" bIns="0" rtlCol="0">
            <a:spAutoFit/>
          </a:bodyPr>
          <a:lstStyle/>
          <a:p>
            <a:pPr marL="25895" marR="3572" indent="-17412" defTabSz="642915">
              <a:lnSpc>
                <a:spcPts val="1336"/>
              </a:lnSpc>
              <a:spcBef>
                <a:spcPts val="127"/>
              </a:spcBef>
            </a:pPr>
            <a:r>
              <a:rPr sz="1125" kern="0" dirty="0">
                <a:solidFill>
                  <a:sysClr val="windowText" lastClr="000000"/>
                </a:solidFill>
                <a:latin typeface="Arial"/>
                <a:cs typeface="Arial"/>
              </a:rPr>
              <a:t>Calculat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18" dirty="0">
                <a:solidFill>
                  <a:srgbClr val="00A2FF"/>
                </a:solidFill>
                <a:latin typeface="Arial"/>
                <a:cs typeface="Arial"/>
              </a:rPr>
              <a:t>new </a:t>
            </a:r>
            <a:r>
              <a:rPr sz="1125" b="1" kern="0" dirty="0">
                <a:solidFill>
                  <a:srgbClr val="00A2FF"/>
                </a:solidFill>
                <a:latin typeface="Arial"/>
                <a:cs typeface="Arial"/>
              </a:rPr>
              <a:t>intercept </a:t>
            </a:r>
            <a:r>
              <a:rPr sz="1125" kern="0" spc="-7" dirty="0">
                <a:solidFill>
                  <a:sysClr val="windowText" lastClr="000000"/>
                </a:solidFill>
                <a:latin typeface="Arial"/>
                <a:cs typeface="Arial"/>
              </a:rPr>
              <a:t>value…</a:t>
            </a:r>
            <a:endParaRPr sz="1125" kern="0">
              <a:solidFill>
                <a:sysClr val="windowText" lastClr="000000"/>
              </a:solidFill>
              <a:latin typeface="Arial"/>
              <a:cs typeface="Arial"/>
            </a:endParaRPr>
          </a:p>
        </p:txBody>
      </p:sp>
      <p:sp>
        <p:nvSpPr>
          <p:cNvPr id="25" name="object 25"/>
          <p:cNvSpPr txBox="1"/>
          <p:nvPr/>
        </p:nvSpPr>
        <p:spPr>
          <a:xfrm>
            <a:off x="3833982" y="5381243"/>
            <a:ext cx="3072705" cy="182142"/>
          </a:xfrm>
          <a:prstGeom prst="rect">
            <a:avLst/>
          </a:prstGeom>
        </p:spPr>
        <p:txBody>
          <a:bodyPr vert="horz" wrap="square" lIns="0" tIns="8930" rIns="0" bIns="0" rtlCol="0">
            <a:spAutoFit/>
          </a:bodyPr>
          <a:lstStyle/>
          <a:p>
            <a:pPr marL="8929" defTabSz="642915">
              <a:spcBef>
                <a:spcPts val="70"/>
              </a:spcBef>
            </a:pPr>
            <a:r>
              <a:rPr sz="1125" b="1" kern="0" dirty="0">
                <a:solidFill>
                  <a:srgbClr val="00A2FF"/>
                </a:solidFill>
                <a:latin typeface="Arial"/>
                <a:cs typeface="Arial"/>
              </a:rPr>
              <a:t>New</a:t>
            </a:r>
            <a:r>
              <a:rPr sz="1125" b="1" kern="0" spc="11" dirty="0">
                <a:solidFill>
                  <a:srgbClr val="00A2FF"/>
                </a:solidFill>
                <a:latin typeface="Arial"/>
                <a:cs typeface="Arial"/>
              </a:rPr>
              <a:t>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rgbClr val="00A2FF"/>
                </a:solidFill>
                <a:latin typeface="Arial"/>
                <a:cs typeface="Arial"/>
              </a:rPr>
              <a:t>Current</a:t>
            </a:r>
            <a:r>
              <a:rPr sz="1125" b="1" kern="0" spc="14" dirty="0">
                <a:solidFill>
                  <a:srgbClr val="00A2FF"/>
                </a:solidFill>
                <a:latin typeface="Arial"/>
                <a:cs typeface="Arial"/>
              </a:rPr>
              <a:t>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spc="6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11" dirty="0">
                <a:solidFill>
                  <a:sysClr val="windowText" lastClr="000000"/>
                </a:solidFill>
                <a:latin typeface="Arial"/>
                <a:cs typeface="Arial"/>
              </a:rPr>
              <a:t> </a:t>
            </a:r>
            <a:r>
              <a:rPr sz="1125" b="1" kern="0" spc="-14" dirty="0">
                <a:solidFill>
                  <a:sysClr val="windowText" lastClr="000000"/>
                </a:solidFill>
                <a:latin typeface="Arial"/>
                <a:cs typeface="Arial"/>
              </a:rPr>
              <a:t>Size</a:t>
            </a:r>
            <a:endParaRPr sz="1125" kern="0">
              <a:solidFill>
                <a:sysClr val="windowText" lastClr="000000"/>
              </a:solidFill>
              <a:latin typeface="Arial"/>
              <a:cs typeface="Arial"/>
            </a:endParaRPr>
          </a:p>
        </p:txBody>
      </p:sp>
      <p:sp>
        <p:nvSpPr>
          <p:cNvPr id="26" name="object 26"/>
          <p:cNvSpPr txBox="1"/>
          <p:nvPr/>
        </p:nvSpPr>
        <p:spPr>
          <a:xfrm>
            <a:off x="4826107" y="5698033"/>
            <a:ext cx="966639"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 </a:t>
            </a:r>
            <a:r>
              <a:rPr sz="1125" b="1" kern="0" dirty="0">
                <a:solidFill>
                  <a:srgbClr val="00A2FF"/>
                </a:solidFill>
                <a:latin typeface="Arial"/>
                <a:cs typeface="Arial"/>
              </a:rPr>
              <a:t>0.57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42" dirty="0">
                <a:solidFill>
                  <a:sysClr val="windowText" lastClr="000000"/>
                </a:solidFill>
                <a:latin typeface="Arial"/>
                <a:cs typeface="Arial"/>
              </a:rPr>
              <a:t>(</a:t>
            </a:r>
            <a:r>
              <a:rPr sz="1125" b="1" kern="0" spc="-42" dirty="0">
                <a:solidFill>
                  <a:sysClr val="windowText" lastClr="000000"/>
                </a:solidFill>
                <a:latin typeface="Arial"/>
                <a:cs typeface="Arial"/>
              </a:rPr>
              <a:t>-</a:t>
            </a:r>
            <a:r>
              <a:rPr sz="1125" b="1" kern="0" spc="-14" dirty="0">
                <a:solidFill>
                  <a:sysClr val="windowText" lastClr="000000"/>
                </a:solidFill>
                <a:latin typeface="Arial"/>
                <a:cs typeface="Arial"/>
              </a:rPr>
              <a:t>0.23</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7" name="object 27"/>
          <p:cNvSpPr txBox="1"/>
          <p:nvPr/>
        </p:nvSpPr>
        <p:spPr>
          <a:xfrm>
            <a:off x="3842912" y="5710535"/>
            <a:ext cx="952798" cy="480901"/>
          </a:xfrm>
          <a:prstGeom prst="rect">
            <a:avLst/>
          </a:prstGeom>
        </p:spPr>
        <p:txBody>
          <a:bodyPr vert="horz" wrap="square" lIns="0" tIns="0" rIns="0" bIns="0" rtlCol="0">
            <a:spAutoFit/>
          </a:bodyPr>
          <a:lstStyle/>
          <a:p>
            <a:pPr defTabSz="642915">
              <a:lnSpc>
                <a:spcPts val="1322"/>
              </a:lnSpc>
            </a:pPr>
            <a:r>
              <a:rPr sz="1125" b="1" kern="0" dirty="0">
                <a:solidFill>
                  <a:srgbClr val="00A2FF"/>
                </a:solidFill>
                <a:latin typeface="Arial"/>
                <a:cs typeface="Arial"/>
              </a:rPr>
              <a:t>New</a:t>
            </a:r>
            <a:r>
              <a:rPr sz="1125" b="1" kern="0" spc="67" dirty="0">
                <a:solidFill>
                  <a:srgbClr val="00A2FF"/>
                </a:solidFill>
                <a:latin typeface="Arial"/>
                <a:cs typeface="Arial"/>
              </a:rPr>
              <a:t> </a:t>
            </a:r>
            <a:r>
              <a:rPr sz="1125" b="1" kern="0" spc="-7" dirty="0">
                <a:solidFill>
                  <a:srgbClr val="00A2FF"/>
                </a:solidFill>
                <a:latin typeface="Arial"/>
                <a:cs typeface="Arial"/>
              </a:rPr>
              <a:t>intercept</a:t>
            </a:r>
            <a:endParaRPr sz="1125" kern="0">
              <a:solidFill>
                <a:sysClr val="windowText" lastClr="000000"/>
              </a:solidFill>
              <a:latin typeface="Arial"/>
              <a:cs typeface="Arial"/>
            </a:endParaRPr>
          </a:p>
          <a:p>
            <a:pPr defTabSz="642915">
              <a:spcBef>
                <a:spcPts val="1135"/>
              </a:spcBef>
            </a:pPr>
            <a:r>
              <a:rPr sz="1125" b="1" kern="0" dirty="0">
                <a:solidFill>
                  <a:srgbClr val="00A2FF"/>
                </a:solidFill>
                <a:latin typeface="Arial"/>
                <a:cs typeface="Arial"/>
              </a:rPr>
              <a:t>New</a:t>
            </a:r>
            <a:r>
              <a:rPr sz="1125" b="1" kern="0" spc="67" dirty="0">
                <a:solidFill>
                  <a:srgbClr val="00A2FF"/>
                </a:solidFill>
                <a:latin typeface="Arial"/>
                <a:cs typeface="Arial"/>
              </a:rPr>
              <a:t> </a:t>
            </a:r>
            <a:r>
              <a:rPr sz="1125" b="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28" name="object 28"/>
          <p:cNvSpPr txBox="1"/>
          <p:nvPr/>
        </p:nvSpPr>
        <p:spPr>
          <a:xfrm>
            <a:off x="4776761" y="5989839"/>
            <a:ext cx="500063" cy="206036"/>
          </a:xfrm>
          <a:prstGeom prst="rect">
            <a:avLst/>
          </a:prstGeom>
          <a:ln w="38100">
            <a:solidFill>
              <a:srgbClr val="EE220C"/>
            </a:solidFill>
          </a:ln>
        </p:spPr>
        <p:txBody>
          <a:bodyPr vert="horz" wrap="square" lIns="0" tIns="32593" rIns="0" bIns="0" rtlCol="0">
            <a:spAutoFit/>
          </a:bodyPr>
          <a:lstStyle/>
          <a:p>
            <a:pPr marL="58041" defTabSz="642915">
              <a:spcBef>
                <a:spcPts val="257"/>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18" dirty="0">
                <a:solidFill>
                  <a:sysClr val="windowText" lastClr="000000"/>
                </a:solidFill>
                <a:latin typeface="Arial"/>
                <a:cs typeface="Arial"/>
              </a:rPr>
              <a:t>0.8</a:t>
            </a:r>
            <a:endParaRPr sz="1125" kern="0">
              <a:solidFill>
                <a:sysClr val="windowText" lastClr="000000"/>
              </a:solidFill>
              <a:latin typeface="Arial"/>
              <a:cs typeface="Arial"/>
            </a:endParaRPr>
          </a:p>
        </p:txBody>
      </p:sp>
      <p:grpSp>
        <p:nvGrpSpPr>
          <p:cNvPr id="29" name="object 29"/>
          <p:cNvGrpSpPr/>
          <p:nvPr/>
        </p:nvGrpSpPr>
        <p:grpSpPr>
          <a:xfrm>
            <a:off x="3649709" y="4522413"/>
            <a:ext cx="6482953" cy="1852464"/>
            <a:chOff x="3023231" y="6431876"/>
            <a:chExt cx="9220200" cy="2634615"/>
          </a:xfrm>
        </p:grpSpPr>
        <p:sp>
          <p:nvSpPr>
            <p:cNvPr id="30" name="object 30"/>
            <p:cNvSpPr/>
            <p:nvPr/>
          </p:nvSpPr>
          <p:spPr>
            <a:xfrm>
              <a:off x="3023231" y="8060260"/>
              <a:ext cx="1661795" cy="1006475"/>
            </a:xfrm>
            <a:custGeom>
              <a:avLst/>
              <a:gdLst/>
              <a:ahLst/>
              <a:cxnLst/>
              <a:rect l="l" t="t" r="r" b="b"/>
              <a:pathLst>
                <a:path w="1661795" h="1006475">
                  <a:moveTo>
                    <a:pt x="1661261" y="0"/>
                  </a:moveTo>
                  <a:lnTo>
                    <a:pt x="0" y="0"/>
                  </a:lnTo>
                  <a:lnTo>
                    <a:pt x="0" y="1006146"/>
                  </a:lnTo>
                  <a:lnTo>
                    <a:pt x="1661261" y="1006146"/>
                  </a:lnTo>
                  <a:lnTo>
                    <a:pt x="1661261"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31" name="object 31"/>
            <p:cNvPicPr/>
            <p:nvPr/>
          </p:nvPicPr>
          <p:blipFill>
            <a:blip r:embed="rId4" cstate="print"/>
            <a:stretch>
              <a:fillRect/>
            </a:stretch>
          </p:blipFill>
          <p:spPr>
            <a:xfrm>
              <a:off x="7895472" y="6431876"/>
              <a:ext cx="4347826" cy="1963397"/>
            </a:xfrm>
            <a:prstGeom prst="rect">
              <a:avLst/>
            </a:prstGeom>
          </p:spPr>
        </p:pic>
      </p:grpSp>
      <p:sp>
        <p:nvSpPr>
          <p:cNvPr id="32" name="object 32"/>
          <p:cNvSpPr txBox="1"/>
          <p:nvPr/>
        </p:nvSpPr>
        <p:spPr>
          <a:xfrm>
            <a:off x="8644143" y="4956941"/>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33" name="object 33"/>
          <p:cNvSpPr txBox="1"/>
          <p:nvPr/>
        </p:nvSpPr>
        <p:spPr>
          <a:xfrm>
            <a:off x="9074509" y="5578894"/>
            <a:ext cx="876895"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y-axis</a:t>
            </a:r>
            <a:r>
              <a:rPr sz="984" kern="0" spc="39" dirty="0">
                <a:solidFill>
                  <a:sysClr val="windowText" lastClr="000000"/>
                </a:solidFill>
                <a:latin typeface="Arial"/>
                <a:cs typeface="Arial"/>
              </a:rPr>
              <a:t> </a:t>
            </a:r>
            <a:r>
              <a:rPr sz="984" kern="0" spc="-7" dirty="0">
                <a:solidFill>
                  <a:sysClr val="windowText" lastClr="000000"/>
                </a:solidFill>
                <a:latin typeface="Arial"/>
                <a:cs typeface="Arial"/>
              </a:rPr>
              <a:t>intercept</a:t>
            </a:r>
            <a:endParaRPr sz="984" kern="0">
              <a:solidFill>
                <a:sysClr val="windowText" lastClr="000000"/>
              </a:solidFill>
              <a:latin typeface="Arial"/>
              <a:cs typeface="Arial"/>
            </a:endParaRPr>
          </a:p>
        </p:txBody>
      </p:sp>
      <p:grpSp>
        <p:nvGrpSpPr>
          <p:cNvPr id="34" name="object 34"/>
          <p:cNvGrpSpPr/>
          <p:nvPr/>
        </p:nvGrpSpPr>
        <p:grpSpPr>
          <a:xfrm>
            <a:off x="2174763" y="1689410"/>
            <a:ext cx="5099297" cy="3632597"/>
            <a:chOff x="925530" y="2402717"/>
            <a:chExt cx="7252334" cy="5166360"/>
          </a:xfrm>
        </p:grpSpPr>
        <p:sp>
          <p:nvSpPr>
            <p:cNvPr id="35" name="object 35"/>
            <p:cNvSpPr/>
            <p:nvPr/>
          </p:nvSpPr>
          <p:spPr>
            <a:xfrm>
              <a:off x="4867120" y="3859485"/>
              <a:ext cx="3291840" cy="1187450"/>
            </a:xfrm>
            <a:custGeom>
              <a:avLst/>
              <a:gdLst/>
              <a:ahLst/>
              <a:cxnLst/>
              <a:rect l="l" t="t" r="r" b="b"/>
              <a:pathLst>
                <a:path w="3291840" h="1187450">
                  <a:moveTo>
                    <a:pt x="3291528" y="0"/>
                  </a:moveTo>
                  <a:lnTo>
                    <a:pt x="3263640" y="42178"/>
                  </a:lnTo>
                  <a:lnTo>
                    <a:pt x="3234372" y="83202"/>
                  </a:lnTo>
                  <a:lnTo>
                    <a:pt x="3203763" y="123044"/>
                  </a:lnTo>
                  <a:lnTo>
                    <a:pt x="3171851" y="161679"/>
                  </a:lnTo>
                  <a:lnTo>
                    <a:pt x="3138673" y="199081"/>
                  </a:lnTo>
                  <a:lnTo>
                    <a:pt x="3104269" y="235222"/>
                  </a:lnTo>
                  <a:lnTo>
                    <a:pt x="3068676" y="270078"/>
                  </a:lnTo>
                  <a:lnTo>
                    <a:pt x="3031932" y="303621"/>
                  </a:lnTo>
                  <a:lnTo>
                    <a:pt x="2994076" y="335826"/>
                  </a:lnTo>
                  <a:lnTo>
                    <a:pt x="2955146" y="366667"/>
                  </a:lnTo>
                  <a:lnTo>
                    <a:pt x="2915180" y="396116"/>
                  </a:lnTo>
                  <a:lnTo>
                    <a:pt x="2874217" y="424149"/>
                  </a:lnTo>
                  <a:lnTo>
                    <a:pt x="2832294" y="450738"/>
                  </a:lnTo>
                  <a:lnTo>
                    <a:pt x="2789449" y="475858"/>
                  </a:lnTo>
                  <a:lnTo>
                    <a:pt x="2745722" y="499482"/>
                  </a:lnTo>
                  <a:lnTo>
                    <a:pt x="2701150" y="521585"/>
                  </a:lnTo>
                  <a:lnTo>
                    <a:pt x="2655772" y="542139"/>
                  </a:lnTo>
                  <a:lnTo>
                    <a:pt x="2609625" y="561119"/>
                  </a:lnTo>
                  <a:lnTo>
                    <a:pt x="2562747" y="578499"/>
                  </a:lnTo>
                  <a:lnTo>
                    <a:pt x="2515178" y="594252"/>
                  </a:lnTo>
                  <a:lnTo>
                    <a:pt x="2466955" y="608353"/>
                  </a:lnTo>
                  <a:lnTo>
                    <a:pt x="2418117" y="620774"/>
                  </a:lnTo>
                  <a:lnTo>
                    <a:pt x="2368701" y="631490"/>
                  </a:lnTo>
                  <a:lnTo>
                    <a:pt x="2320241" y="640247"/>
                  </a:lnTo>
                  <a:lnTo>
                    <a:pt x="2271668" y="647392"/>
                  </a:lnTo>
                  <a:lnTo>
                    <a:pt x="2222994" y="653030"/>
                  </a:lnTo>
                  <a:lnTo>
                    <a:pt x="2174225" y="657269"/>
                  </a:lnTo>
                  <a:lnTo>
                    <a:pt x="2125373" y="660215"/>
                  </a:lnTo>
                  <a:lnTo>
                    <a:pt x="2076445" y="661974"/>
                  </a:lnTo>
                  <a:lnTo>
                    <a:pt x="2027451" y="662652"/>
                  </a:lnTo>
                  <a:lnTo>
                    <a:pt x="1978400" y="662357"/>
                  </a:lnTo>
                  <a:lnTo>
                    <a:pt x="1929300" y="661195"/>
                  </a:lnTo>
                  <a:lnTo>
                    <a:pt x="1880162" y="659271"/>
                  </a:lnTo>
                  <a:lnTo>
                    <a:pt x="1830993" y="656693"/>
                  </a:lnTo>
                  <a:lnTo>
                    <a:pt x="1781803" y="653567"/>
                  </a:lnTo>
                  <a:lnTo>
                    <a:pt x="1732601" y="650000"/>
                  </a:lnTo>
                  <a:lnTo>
                    <a:pt x="1683396" y="646097"/>
                  </a:lnTo>
                  <a:lnTo>
                    <a:pt x="1634197" y="641966"/>
                  </a:lnTo>
                  <a:lnTo>
                    <a:pt x="1585013" y="637712"/>
                  </a:lnTo>
                  <a:lnTo>
                    <a:pt x="1535853" y="633443"/>
                  </a:lnTo>
                  <a:lnTo>
                    <a:pt x="1486726" y="629264"/>
                  </a:lnTo>
                  <a:lnTo>
                    <a:pt x="1437641" y="625283"/>
                  </a:lnTo>
                  <a:lnTo>
                    <a:pt x="1388608" y="621605"/>
                  </a:lnTo>
                  <a:lnTo>
                    <a:pt x="1339634" y="618337"/>
                  </a:lnTo>
                  <a:lnTo>
                    <a:pt x="1290730" y="615586"/>
                  </a:lnTo>
                  <a:lnTo>
                    <a:pt x="1241905" y="613458"/>
                  </a:lnTo>
                  <a:lnTo>
                    <a:pt x="1193166" y="612059"/>
                  </a:lnTo>
                  <a:lnTo>
                    <a:pt x="1144524" y="611496"/>
                  </a:lnTo>
                  <a:lnTo>
                    <a:pt x="1095988" y="611875"/>
                  </a:lnTo>
                  <a:lnTo>
                    <a:pt x="1047566" y="613304"/>
                  </a:lnTo>
                  <a:lnTo>
                    <a:pt x="999267" y="615887"/>
                  </a:lnTo>
                  <a:lnTo>
                    <a:pt x="951101" y="619732"/>
                  </a:lnTo>
                  <a:lnTo>
                    <a:pt x="903076" y="624946"/>
                  </a:lnTo>
                  <a:lnTo>
                    <a:pt x="855202" y="631634"/>
                  </a:lnTo>
                  <a:lnTo>
                    <a:pt x="807488" y="639903"/>
                  </a:lnTo>
                  <a:lnTo>
                    <a:pt x="759942" y="649859"/>
                  </a:lnTo>
                  <a:lnTo>
                    <a:pt x="712574" y="661610"/>
                  </a:lnTo>
                  <a:lnTo>
                    <a:pt x="665393" y="675261"/>
                  </a:lnTo>
                  <a:lnTo>
                    <a:pt x="618037" y="691056"/>
                  </a:lnTo>
                  <a:lnTo>
                    <a:pt x="571542" y="708718"/>
                  </a:lnTo>
                  <a:lnTo>
                    <a:pt x="525955" y="728205"/>
                  </a:lnTo>
                  <a:lnTo>
                    <a:pt x="481323" y="749480"/>
                  </a:lnTo>
                  <a:lnTo>
                    <a:pt x="437694" y="772503"/>
                  </a:lnTo>
                  <a:lnTo>
                    <a:pt x="395115" y="797234"/>
                  </a:lnTo>
                  <a:lnTo>
                    <a:pt x="353633" y="823635"/>
                  </a:lnTo>
                  <a:lnTo>
                    <a:pt x="313296" y="851667"/>
                  </a:lnTo>
                  <a:lnTo>
                    <a:pt x="274151" y="881289"/>
                  </a:lnTo>
                  <a:lnTo>
                    <a:pt x="236245" y="912464"/>
                  </a:lnTo>
                  <a:lnTo>
                    <a:pt x="199626" y="945151"/>
                  </a:lnTo>
                  <a:lnTo>
                    <a:pt x="164341" y="979312"/>
                  </a:lnTo>
                  <a:lnTo>
                    <a:pt x="130437" y="1014907"/>
                  </a:lnTo>
                  <a:lnTo>
                    <a:pt x="97961" y="1051897"/>
                  </a:lnTo>
                  <a:lnTo>
                    <a:pt x="66961" y="1090242"/>
                  </a:lnTo>
                  <a:lnTo>
                    <a:pt x="37485" y="1129905"/>
                  </a:lnTo>
                  <a:lnTo>
                    <a:pt x="9579" y="1170845"/>
                  </a:lnTo>
                  <a:lnTo>
                    <a:pt x="0" y="1187347"/>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pic>
          <p:nvPicPr>
            <p:cNvPr id="36" name="object 36"/>
            <p:cNvPicPr/>
            <p:nvPr/>
          </p:nvPicPr>
          <p:blipFill>
            <a:blip r:embed="rId5" cstate="print"/>
            <a:stretch>
              <a:fillRect/>
            </a:stretch>
          </p:blipFill>
          <p:spPr>
            <a:xfrm>
              <a:off x="925530" y="2402717"/>
              <a:ext cx="6311351" cy="5165964"/>
            </a:xfrm>
            <a:prstGeom prst="rect">
              <a:avLst/>
            </a:prstGeom>
          </p:spPr>
        </p:pic>
        <p:sp>
          <p:nvSpPr>
            <p:cNvPr id="37" name="object 37"/>
            <p:cNvSpPr/>
            <p:nvPr/>
          </p:nvSpPr>
          <p:spPr>
            <a:xfrm>
              <a:off x="4813561" y="4952030"/>
              <a:ext cx="156845" cy="187325"/>
            </a:xfrm>
            <a:custGeom>
              <a:avLst/>
              <a:gdLst/>
              <a:ahLst/>
              <a:cxnLst/>
              <a:rect l="l" t="t" r="r" b="b"/>
              <a:pathLst>
                <a:path w="156845" h="187325">
                  <a:moveTo>
                    <a:pt x="11673" y="0"/>
                  </a:moveTo>
                  <a:lnTo>
                    <a:pt x="0" y="187063"/>
                  </a:lnTo>
                  <a:lnTo>
                    <a:pt x="156654" y="84164"/>
                  </a:lnTo>
                  <a:lnTo>
                    <a:pt x="63122" y="78327"/>
                  </a:lnTo>
                  <a:lnTo>
                    <a:pt x="11673"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38" name="object 38"/>
          <p:cNvSpPr txBox="1"/>
          <p:nvPr/>
        </p:nvSpPr>
        <p:spPr>
          <a:xfrm>
            <a:off x="6487209" y="3352594"/>
            <a:ext cx="2050256" cy="1004392"/>
          </a:xfrm>
          <a:prstGeom prst="rect">
            <a:avLst/>
          </a:prstGeom>
        </p:spPr>
        <p:txBody>
          <a:bodyPr vert="horz" wrap="square" lIns="0" tIns="17413" rIns="0" bIns="0" rtlCol="0">
            <a:spAutoFit/>
          </a:bodyPr>
          <a:lstStyle/>
          <a:p>
            <a:pPr marL="8483" marR="3572" algn="ctr" defTabSz="642915">
              <a:lnSpc>
                <a:spcPct val="94900"/>
              </a:lnSpc>
              <a:spcBef>
                <a:spcPts val="137"/>
              </a:spcBef>
            </a:pPr>
            <a:r>
              <a:rPr sz="1125" b="1" kern="0" dirty="0">
                <a:solidFill>
                  <a:sysClr val="windowText" lastClr="000000"/>
                </a:solidFill>
                <a:latin typeface="Arial"/>
                <a:cs typeface="Arial"/>
              </a:rPr>
              <a:t>NOTE:</a:t>
            </a:r>
            <a:r>
              <a:rPr sz="1125" b="1"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35" dirty="0">
                <a:solidFill>
                  <a:sysClr val="windowText" lastClr="000000"/>
                </a:solidFill>
                <a:latin typeface="Arial"/>
                <a:cs typeface="Arial"/>
              </a:rPr>
              <a:t> </a:t>
            </a:r>
            <a:r>
              <a:rPr sz="1125" b="1" kern="0" dirty="0">
                <a:solidFill>
                  <a:sysClr val="windowText" lastClr="000000"/>
                </a:solidFill>
                <a:latin typeface="Arial"/>
                <a:cs typeface="Arial"/>
              </a:rPr>
              <a:t>Size</a:t>
            </a:r>
            <a:r>
              <a:rPr sz="1125" b="1" kern="0" spc="-3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smaller </a:t>
            </a:r>
            <a:r>
              <a:rPr sz="1125" kern="0" dirty="0">
                <a:solidFill>
                  <a:sysClr val="windowText" lastClr="000000"/>
                </a:solidFill>
                <a:latin typeface="Arial"/>
                <a:cs typeface="Arial"/>
              </a:rPr>
              <a:t>tha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befor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slope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rgbClr val="00A2FF"/>
                </a:solidFill>
                <a:latin typeface="Arial"/>
                <a:cs typeface="Arial"/>
              </a:rPr>
              <a:t>tangent</a:t>
            </a:r>
            <a:r>
              <a:rPr sz="1125" b="1" kern="0" spc="11" dirty="0">
                <a:solidFill>
                  <a:srgbClr val="00A2FF"/>
                </a:solidFill>
                <a:latin typeface="Arial"/>
                <a:cs typeface="Arial"/>
              </a:rPr>
              <a:t> </a:t>
            </a:r>
            <a:r>
              <a:rPr sz="1125" b="1" kern="0" dirty="0">
                <a:solidFill>
                  <a:srgbClr val="00A2FF"/>
                </a:solidFill>
                <a:latin typeface="Arial"/>
                <a:cs typeface="Arial"/>
              </a:rPr>
              <a:t>line</a:t>
            </a:r>
            <a:r>
              <a:rPr sz="1125" b="1" kern="0" spc="14" dirty="0">
                <a:solidFill>
                  <a:srgbClr val="00A2FF"/>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not</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as </a:t>
            </a:r>
            <a:r>
              <a:rPr sz="1125" kern="0" dirty="0">
                <a:solidFill>
                  <a:sysClr val="windowText" lastClr="000000"/>
                </a:solidFill>
                <a:latin typeface="Arial"/>
                <a:cs typeface="Arial"/>
              </a:rPr>
              <a:t>steep</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befor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smaller </a:t>
            </a:r>
            <a:r>
              <a:rPr sz="1125" kern="0" dirty="0">
                <a:solidFill>
                  <a:sysClr val="windowText" lastClr="000000"/>
                </a:solidFill>
                <a:latin typeface="Arial"/>
                <a:cs typeface="Arial"/>
              </a:rPr>
              <a:t>slope mean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getting </a:t>
            </a:r>
            <a:r>
              <a:rPr sz="1125" kern="0" dirty="0">
                <a:solidFill>
                  <a:sysClr val="windowText" lastClr="000000"/>
                </a:solidFill>
                <a:latin typeface="Arial"/>
                <a:cs typeface="Arial"/>
              </a:rPr>
              <a:t>closer</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42" dirty="0">
                <a:solidFill>
                  <a:sysClr val="windowText" lastClr="000000"/>
                </a:solidFill>
                <a:latin typeface="Arial"/>
                <a:cs typeface="Arial"/>
              </a:rPr>
              <a:t> </a:t>
            </a:r>
            <a:r>
              <a:rPr sz="1125" kern="0" spc="-7" dirty="0">
                <a:solidFill>
                  <a:sysClr val="windowText" lastClr="000000"/>
                </a:solidFill>
                <a:latin typeface="Arial"/>
                <a:cs typeface="Arial"/>
              </a:rPr>
              <a:t>value.</a:t>
            </a:r>
            <a:endParaRPr sz="1125" kern="0">
              <a:solidFill>
                <a:sysClr val="windowText" lastClr="000000"/>
              </a:solidFill>
              <a:latin typeface="Arial"/>
              <a:cs typeface="Arial"/>
            </a:endParaRPr>
          </a:p>
        </p:txBody>
      </p:sp>
      <p:grpSp>
        <p:nvGrpSpPr>
          <p:cNvPr id="39" name="object 39"/>
          <p:cNvGrpSpPr/>
          <p:nvPr/>
        </p:nvGrpSpPr>
        <p:grpSpPr>
          <a:xfrm>
            <a:off x="4914399" y="3091360"/>
            <a:ext cx="4249192" cy="1353294"/>
            <a:chOff x="4821901" y="4396600"/>
            <a:chExt cx="6043295" cy="1924685"/>
          </a:xfrm>
        </p:grpSpPr>
        <p:sp>
          <p:nvSpPr>
            <p:cNvPr id="40" name="object 40"/>
            <p:cNvSpPr/>
            <p:nvPr/>
          </p:nvSpPr>
          <p:spPr>
            <a:xfrm>
              <a:off x="4926691" y="5758765"/>
              <a:ext cx="2271395" cy="516890"/>
            </a:xfrm>
            <a:custGeom>
              <a:avLst/>
              <a:gdLst/>
              <a:ahLst/>
              <a:cxnLst/>
              <a:rect l="l" t="t" r="r" b="b"/>
              <a:pathLst>
                <a:path w="2271395" h="516889">
                  <a:moveTo>
                    <a:pt x="2271077" y="0"/>
                  </a:moveTo>
                  <a:lnTo>
                    <a:pt x="2228234" y="27721"/>
                  </a:lnTo>
                  <a:lnTo>
                    <a:pt x="2184971" y="54724"/>
                  </a:lnTo>
                  <a:lnTo>
                    <a:pt x="2141297" y="81005"/>
                  </a:lnTo>
                  <a:lnTo>
                    <a:pt x="2097221" y="106559"/>
                  </a:lnTo>
                  <a:lnTo>
                    <a:pt x="2052753" y="131383"/>
                  </a:lnTo>
                  <a:lnTo>
                    <a:pt x="2007901" y="155472"/>
                  </a:lnTo>
                  <a:lnTo>
                    <a:pt x="1962676" y="178822"/>
                  </a:lnTo>
                  <a:lnTo>
                    <a:pt x="1917085" y="201428"/>
                  </a:lnTo>
                  <a:lnTo>
                    <a:pt x="1871139" y="223288"/>
                  </a:lnTo>
                  <a:lnTo>
                    <a:pt x="1824847" y="244396"/>
                  </a:lnTo>
                  <a:lnTo>
                    <a:pt x="1778218" y="264749"/>
                  </a:lnTo>
                  <a:lnTo>
                    <a:pt x="1731260" y="284343"/>
                  </a:lnTo>
                  <a:lnTo>
                    <a:pt x="1683985" y="303172"/>
                  </a:lnTo>
                  <a:lnTo>
                    <a:pt x="1636400" y="321234"/>
                  </a:lnTo>
                  <a:lnTo>
                    <a:pt x="1588514" y="338524"/>
                  </a:lnTo>
                  <a:lnTo>
                    <a:pt x="1540338" y="355038"/>
                  </a:lnTo>
                  <a:lnTo>
                    <a:pt x="1491881" y="370772"/>
                  </a:lnTo>
                  <a:lnTo>
                    <a:pt x="1443150" y="385721"/>
                  </a:lnTo>
                  <a:lnTo>
                    <a:pt x="1394157" y="399882"/>
                  </a:lnTo>
                  <a:lnTo>
                    <a:pt x="1344910" y="413251"/>
                  </a:lnTo>
                  <a:lnTo>
                    <a:pt x="1296688" y="425512"/>
                  </a:lnTo>
                  <a:lnTo>
                    <a:pt x="1248321" y="437000"/>
                  </a:lnTo>
                  <a:lnTo>
                    <a:pt x="1199816" y="447713"/>
                  </a:lnTo>
                  <a:lnTo>
                    <a:pt x="1151185" y="457651"/>
                  </a:lnTo>
                  <a:lnTo>
                    <a:pt x="1102435" y="466814"/>
                  </a:lnTo>
                  <a:lnTo>
                    <a:pt x="1053576" y="475203"/>
                  </a:lnTo>
                  <a:lnTo>
                    <a:pt x="1004617" y="482815"/>
                  </a:lnTo>
                  <a:lnTo>
                    <a:pt x="955568" y="489652"/>
                  </a:lnTo>
                  <a:lnTo>
                    <a:pt x="906438" y="495713"/>
                  </a:lnTo>
                  <a:lnTo>
                    <a:pt x="857236" y="500998"/>
                  </a:lnTo>
                  <a:lnTo>
                    <a:pt x="807971" y="505507"/>
                  </a:lnTo>
                  <a:lnTo>
                    <a:pt x="758652" y="509239"/>
                  </a:lnTo>
                  <a:lnTo>
                    <a:pt x="709289" y="512194"/>
                  </a:lnTo>
                  <a:lnTo>
                    <a:pt x="659891" y="514372"/>
                  </a:lnTo>
                  <a:lnTo>
                    <a:pt x="610467" y="515773"/>
                  </a:lnTo>
                  <a:lnTo>
                    <a:pt x="561027" y="516397"/>
                  </a:lnTo>
                  <a:lnTo>
                    <a:pt x="511579" y="516243"/>
                  </a:lnTo>
                  <a:lnTo>
                    <a:pt x="462133" y="515311"/>
                  </a:lnTo>
                  <a:lnTo>
                    <a:pt x="412698" y="513601"/>
                  </a:lnTo>
                  <a:lnTo>
                    <a:pt x="363283" y="511113"/>
                  </a:lnTo>
                  <a:lnTo>
                    <a:pt x="313898" y="507846"/>
                  </a:lnTo>
                  <a:lnTo>
                    <a:pt x="264551" y="503800"/>
                  </a:lnTo>
                  <a:lnTo>
                    <a:pt x="215253" y="498975"/>
                  </a:lnTo>
                  <a:lnTo>
                    <a:pt x="166012" y="493371"/>
                  </a:lnTo>
                  <a:lnTo>
                    <a:pt x="116837" y="486988"/>
                  </a:lnTo>
                  <a:lnTo>
                    <a:pt x="67738" y="479825"/>
                  </a:lnTo>
                  <a:lnTo>
                    <a:pt x="18724" y="471882"/>
                  </a:lnTo>
                  <a:lnTo>
                    <a:pt x="0" y="46830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4821901" y="6156167"/>
              <a:ext cx="180975" cy="165100"/>
            </a:xfrm>
            <a:custGeom>
              <a:avLst/>
              <a:gdLst/>
              <a:ahLst/>
              <a:cxnLst/>
              <a:rect l="l" t="t" r="r" b="b"/>
              <a:pathLst>
                <a:path w="180975" h="165100">
                  <a:moveTo>
                    <a:pt x="180379" y="0"/>
                  </a:moveTo>
                  <a:lnTo>
                    <a:pt x="0" y="50911"/>
                  </a:lnTo>
                  <a:lnTo>
                    <a:pt x="148957" y="164668"/>
                  </a:lnTo>
                  <a:lnTo>
                    <a:pt x="123501" y="74477"/>
                  </a:lnTo>
                  <a:lnTo>
                    <a:pt x="180379"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9822705" y="4503234"/>
              <a:ext cx="957580" cy="894715"/>
            </a:xfrm>
            <a:custGeom>
              <a:avLst/>
              <a:gdLst/>
              <a:ahLst/>
              <a:cxnLst/>
              <a:rect l="l" t="t" r="r" b="b"/>
              <a:pathLst>
                <a:path w="957579" h="894714">
                  <a:moveTo>
                    <a:pt x="0" y="893435"/>
                  </a:moveTo>
                  <a:lnTo>
                    <a:pt x="48509" y="894136"/>
                  </a:lnTo>
                  <a:lnTo>
                    <a:pt x="96681" y="892314"/>
                  </a:lnTo>
                  <a:lnTo>
                    <a:pt x="144432" y="888014"/>
                  </a:lnTo>
                  <a:lnTo>
                    <a:pt x="191677" y="881276"/>
                  </a:lnTo>
                  <a:lnTo>
                    <a:pt x="238333" y="872147"/>
                  </a:lnTo>
                  <a:lnTo>
                    <a:pt x="284315" y="860667"/>
                  </a:lnTo>
                  <a:lnTo>
                    <a:pt x="329538" y="846881"/>
                  </a:lnTo>
                  <a:lnTo>
                    <a:pt x="373919" y="830832"/>
                  </a:lnTo>
                  <a:lnTo>
                    <a:pt x="417372" y="812563"/>
                  </a:lnTo>
                  <a:lnTo>
                    <a:pt x="459815" y="792117"/>
                  </a:lnTo>
                  <a:lnTo>
                    <a:pt x="501162" y="769539"/>
                  </a:lnTo>
                  <a:lnTo>
                    <a:pt x="541330" y="744870"/>
                  </a:lnTo>
                  <a:lnTo>
                    <a:pt x="580234" y="718154"/>
                  </a:lnTo>
                  <a:lnTo>
                    <a:pt x="617789" y="689435"/>
                  </a:lnTo>
                  <a:lnTo>
                    <a:pt x="653912" y="658756"/>
                  </a:lnTo>
                  <a:lnTo>
                    <a:pt x="688518" y="626160"/>
                  </a:lnTo>
                  <a:lnTo>
                    <a:pt x="721524" y="591690"/>
                  </a:lnTo>
                  <a:lnTo>
                    <a:pt x="752844" y="555389"/>
                  </a:lnTo>
                  <a:lnTo>
                    <a:pt x="782394" y="517302"/>
                  </a:lnTo>
                  <a:lnTo>
                    <a:pt x="810091" y="477471"/>
                  </a:lnTo>
                  <a:lnTo>
                    <a:pt x="835961" y="435668"/>
                  </a:lnTo>
                  <a:lnTo>
                    <a:pt x="859426" y="392689"/>
                  </a:lnTo>
                  <a:lnTo>
                    <a:pt x="880460" y="348640"/>
                  </a:lnTo>
                  <a:lnTo>
                    <a:pt x="899037" y="303622"/>
                  </a:lnTo>
                  <a:lnTo>
                    <a:pt x="915132" y="257742"/>
                  </a:lnTo>
                  <a:lnTo>
                    <a:pt x="928718" y="211103"/>
                  </a:lnTo>
                  <a:lnTo>
                    <a:pt x="939772" y="163810"/>
                  </a:lnTo>
                  <a:lnTo>
                    <a:pt x="948266" y="115965"/>
                  </a:lnTo>
                  <a:lnTo>
                    <a:pt x="954175" y="67675"/>
                  </a:lnTo>
                  <a:lnTo>
                    <a:pt x="957473" y="19042"/>
                  </a:lnTo>
                  <a:lnTo>
                    <a:pt x="956918"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3" name="object 43"/>
            <p:cNvSpPr/>
            <p:nvPr/>
          </p:nvSpPr>
          <p:spPr>
            <a:xfrm>
              <a:off x="10697616" y="4396600"/>
              <a:ext cx="167640" cy="170180"/>
            </a:xfrm>
            <a:custGeom>
              <a:avLst/>
              <a:gdLst/>
              <a:ahLst/>
              <a:cxnLst/>
              <a:rect l="l" t="t" r="r" b="b"/>
              <a:pathLst>
                <a:path w="167640" h="170179">
                  <a:moveTo>
                    <a:pt x="78900" y="0"/>
                  </a:moveTo>
                  <a:lnTo>
                    <a:pt x="0" y="170011"/>
                  </a:lnTo>
                  <a:lnTo>
                    <a:pt x="82562" y="125676"/>
                  </a:lnTo>
                  <a:lnTo>
                    <a:pt x="167568" y="165127"/>
                  </a:lnTo>
                  <a:lnTo>
                    <a:pt x="7890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44" name="object 44"/>
          <p:cNvSpPr txBox="1"/>
          <p:nvPr/>
        </p:nvSpPr>
        <p:spPr>
          <a:xfrm>
            <a:off x="6106849" y="5883556"/>
            <a:ext cx="1563588" cy="507597"/>
          </a:xfrm>
          <a:prstGeom prst="rect">
            <a:avLst/>
          </a:prstGeom>
        </p:spPr>
        <p:txBody>
          <a:bodyPr vert="horz" wrap="square" lIns="0" tIns="19199" rIns="0" bIns="0" rtlCol="0">
            <a:spAutoFit/>
          </a:bodyPr>
          <a:lstStyle/>
          <a:p>
            <a:pPr marL="8929" marR="3572" algn="ctr" defTabSz="642915">
              <a:lnSpc>
                <a:spcPct val="94000"/>
              </a:lnSpc>
              <a:spcBef>
                <a:spcPts val="151"/>
              </a:spcBef>
            </a:pP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rgbClr val="00A2FF"/>
                </a:solidFill>
                <a:latin typeface="Arial"/>
                <a:cs typeface="Arial"/>
              </a:rPr>
              <a:t>new</a:t>
            </a:r>
            <a:r>
              <a:rPr sz="1125" b="1" kern="0" spc="-18" dirty="0">
                <a:solidFill>
                  <a:srgbClr val="00A2FF"/>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spc="-14" dirty="0">
                <a:solidFill>
                  <a:sysClr val="windowText" lastClr="000000"/>
                </a:solidFill>
                <a:latin typeface="Arial"/>
                <a:cs typeface="Arial"/>
              </a:rPr>
              <a:t>0.8</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mov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lin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p a </a:t>
            </a:r>
            <a:r>
              <a:rPr sz="1125" kern="0" spc="-7" dirty="0">
                <a:solidFill>
                  <a:sysClr val="windowText" lastClr="000000"/>
                </a:solidFill>
                <a:latin typeface="Arial"/>
                <a:cs typeface="Arial"/>
              </a:rPr>
              <a:t>little </a:t>
            </a:r>
            <a:r>
              <a:rPr sz="1125" kern="0" dirty="0">
                <a:solidFill>
                  <a:sysClr val="windowText" lastClr="000000"/>
                </a:solidFill>
                <a:latin typeface="Arial"/>
                <a:cs typeface="Arial"/>
              </a:rPr>
              <a:t>close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data…</a:t>
            </a:r>
            <a:endParaRPr sz="1125" kern="0">
              <a:solidFill>
                <a:sysClr val="windowText" lastClr="000000"/>
              </a:solidFill>
              <a:latin typeface="Arial"/>
              <a:cs typeface="Arial"/>
            </a:endParaRPr>
          </a:p>
        </p:txBody>
      </p:sp>
      <p:sp>
        <p:nvSpPr>
          <p:cNvPr id="45" name="object 45"/>
          <p:cNvSpPr txBox="1"/>
          <p:nvPr/>
        </p:nvSpPr>
        <p:spPr>
          <a:xfrm>
            <a:off x="8444873" y="5960945"/>
            <a:ext cx="1632347" cy="342442"/>
          </a:xfrm>
          <a:prstGeom prst="rect">
            <a:avLst/>
          </a:prstGeom>
        </p:spPr>
        <p:txBody>
          <a:bodyPr vert="horz" wrap="square" lIns="0" tIns="8930" rIns="0" bIns="0" rtlCol="0">
            <a:spAutoFit/>
          </a:bodyPr>
          <a:lstStyle/>
          <a:p>
            <a:pPr algn="ctr" defTabSz="642915">
              <a:lnSpc>
                <a:spcPts val="1339"/>
              </a:lnSpc>
              <a:spcBef>
                <a:spcPts val="70"/>
              </a:spcBef>
            </a:pP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resul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lower</a:t>
            </a:r>
            <a:endParaRPr sz="1125" kern="0" dirty="0">
              <a:solidFill>
                <a:sysClr val="windowText" lastClr="000000"/>
              </a:solidFill>
              <a:latin typeface="Arial"/>
              <a:cs typeface="Arial"/>
            </a:endParaRPr>
          </a:p>
          <a:p>
            <a:pPr algn="ctr" defTabSz="642915">
              <a:lnSpc>
                <a:spcPts val="1339"/>
              </a:lnSpc>
            </a:pPr>
            <a:r>
              <a:rPr sz="1125" b="1" kern="0" dirty="0">
                <a:solidFill>
                  <a:sysClr val="windowText" lastClr="000000"/>
                </a:solidFill>
                <a:latin typeface="Arial"/>
                <a:cs typeface="Arial"/>
              </a:rPr>
              <a:t>SSR</a:t>
            </a:r>
            <a:endParaRPr sz="1125" kern="0" dirty="0">
              <a:solidFill>
                <a:sysClr val="windowText" lastClr="000000"/>
              </a:solidFill>
              <a:latin typeface="Arial"/>
              <a:cs typeface="Arial"/>
            </a:endParaRPr>
          </a:p>
        </p:txBody>
      </p:sp>
      <p:grpSp>
        <p:nvGrpSpPr>
          <p:cNvPr id="46" name="object 46"/>
          <p:cNvGrpSpPr/>
          <p:nvPr/>
        </p:nvGrpSpPr>
        <p:grpSpPr>
          <a:xfrm>
            <a:off x="3523450" y="1607611"/>
            <a:ext cx="4900612" cy="4729609"/>
            <a:chOff x="2843662" y="2286380"/>
            <a:chExt cx="6969759" cy="6726555"/>
          </a:xfrm>
        </p:grpSpPr>
        <p:pic>
          <p:nvPicPr>
            <p:cNvPr id="47" name="object 47"/>
            <p:cNvPicPr/>
            <p:nvPr/>
          </p:nvPicPr>
          <p:blipFill>
            <a:blip r:embed="rId6" cstate="print"/>
            <a:stretch>
              <a:fillRect/>
            </a:stretch>
          </p:blipFill>
          <p:spPr>
            <a:xfrm>
              <a:off x="8616161" y="8393001"/>
              <a:ext cx="1197194" cy="619450"/>
            </a:xfrm>
            <a:prstGeom prst="rect">
              <a:avLst/>
            </a:prstGeom>
          </p:spPr>
        </p:pic>
        <p:sp>
          <p:nvSpPr>
            <p:cNvPr id="48" name="object 48"/>
            <p:cNvSpPr/>
            <p:nvPr/>
          </p:nvSpPr>
          <p:spPr>
            <a:xfrm>
              <a:off x="2862712" y="2305430"/>
              <a:ext cx="441959" cy="441959"/>
            </a:xfrm>
            <a:custGeom>
              <a:avLst/>
              <a:gdLst/>
              <a:ahLst/>
              <a:cxnLst/>
              <a:rect l="l" t="t" r="r" b="b"/>
              <a:pathLst>
                <a:path w="441960" h="441960">
                  <a:moveTo>
                    <a:pt x="377149" y="64708"/>
                  </a:moveTo>
                  <a:lnTo>
                    <a:pt x="405459" y="99366"/>
                  </a:lnTo>
                  <a:lnTo>
                    <a:pt x="425681" y="137793"/>
                  </a:lnTo>
                  <a:lnTo>
                    <a:pt x="437814" y="178733"/>
                  </a:lnTo>
                  <a:lnTo>
                    <a:pt x="441858" y="220929"/>
                  </a:lnTo>
                  <a:lnTo>
                    <a:pt x="437814" y="263125"/>
                  </a:lnTo>
                  <a:lnTo>
                    <a:pt x="425681" y="304065"/>
                  </a:lnTo>
                  <a:lnTo>
                    <a:pt x="405459" y="342492"/>
                  </a:lnTo>
                  <a:lnTo>
                    <a:pt x="377149" y="377149"/>
                  </a:lnTo>
                  <a:lnTo>
                    <a:pt x="342492" y="405459"/>
                  </a:lnTo>
                  <a:lnTo>
                    <a:pt x="304065" y="425681"/>
                  </a:lnTo>
                  <a:lnTo>
                    <a:pt x="263125" y="437814"/>
                  </a:lnTo>
                  <a:lnTo>
                    <a:pt x="220929" y="441858"/>
                  </a:lnTo>
                  <a:lnTo>
                    <a:pt x="178733" y="437814"/>
                  </a:lnTo>
                  <a:lnTo>
                    <a:pt x="137793" y="425681"/>
                  </a:lnTo>
                  <a:lnTo>
                    <a:pt x="99366" y="405459"/>
                  </a:lnTo>
                  <a:lnTo>
                    <a:pt x="64708" y="377149"/>
                  </a:lnTo>
                  <a:lnTo>
                    <a:pt x="36398" y="342492"/>
                  </a:lnTo>
                  <a:lnTo>
                    <a:pt x="16177" y="304065"/>
                  </a:lnTo>
                  <a:lnTo>
                    <a:pt x="4044" y="263125"/>
                  </a:lnTo>
                  <a:lnTo>
                    <a:pt x="0" y="220929"/>
                  </a:lnTo>
                  <a:lnTo>
                    <a:pt x="4044" y="178733"/>
                  </a:lnTo>
                  <a:lnTo>
                    <a:pt x="16177" y="137793"/>
                  </a:lnTo>
                  <a:lnTo>
                    <a:pt x="36398" y="99366"/>
                  </a:lnTo>
                  <a:lnTo>
                    <a:pt x="64708" y="64708"/>
                  </a:lnTo>
                  <a:lnTo>
                    <a:pt x="99366" y="36398"/>
                  </a:lnTo>
                  <a:lnTo>
                    <a:pt x="137793" y="16177"/>
                  </a:lnTo>
                  <a:lnTo>
                    <a:pt x="178733" y="4044"/>
                  </a:lnTo>
                  <a:lnTo>
                    <a:pt x="220929" y="0"/>
                  </a:lnTo>
                  <a:lnTo>
                    <a:pt x="263125" y="4044"/>
                  </a:lnTo>
                  <a:lnTo>
                    <a:pt x="304065" y="16177"/>
                  </a:lnTo>
                  <a:lnTo>
                    <a:pt x="342492" y="36398"/>
                  </a:lnTo>
                  <a:lnTo>
                    <a:pt x="377149" y="64708"/>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49" name="object 49"/>
          <p:cNvSpPr txBox="1"/>
          <p:nvPr/>
        </p:nvSpPr>
        <p:spPr>
          <a:xfrm>
            <a:off x="3621747" y="1632973"/>
            <a:ext cx="141089" cy="268640"/>
          </a:xfrm>
          <a:prstGeom prst="rect">
            <a:avLst/>
          </a:prstGeom>
        </p:spPr>
        <p:txBody>
          <a:bodyPr vert="horz" wrap="square" lIns="0" tIns="8930" rIns="0" bIns="0" rtlCol="0">
            <a:spAutoFit/>
          </a:bodyPr>
          <a:lstStyle/>
          <a:p>
            <a:pPr marL="8929" defTabSz="642915">
              <a:spcBef>
                <a:spcPts val="70"/>
              </a:spcBef>
            </a:pPr>
            <a:r>
              <a:rPr sz="1687" b="1" kern="0" spc="28" dirty="0">
                <a:solidFill>
                  <a:sysClr val="windowText" lastClr="000000"/>
                </a:solidFill>
                <a:latin typeface="Arial"/>
                <a:cs typeface="Arial"/>
              </a:rPr>
              <a:t>a</a:t>
            </a:r>
            <a:endParaRPr sz="1687" kern="0">
              <a:solidFill>
                <a:sysClr val="windowText" lastClr="000000"/>
              </a:solidFill>
              <a:latin typeface="Arial"/>
              <a:cs typeface="Arial"/>
            </a:endParaRPr>
          </a:p>
        </p:txBody>
      </p:sp>
      <p:sp>
        <p:nvSpPr>
          <p:cNvPr id="50" name="object 50"/>
          <p:cNvSpPr txBox="1"/>
          <p:nvPr/>
        </p:nvSpPr>
        <p:spPr>
          <a:xfrm>
            <a:off x="3004397" y="3204320"/>
            <a:ext cx="149126" cy="268640"/>
          </a:xfrm>
          <a:prstGeom prst="rect">
            <a:avLst/>
          </a:prstGeom>
        </p:spPr>
        <p:txBody>
          <a:bodyPr vert="horz" wrap="square" lIns="0" tIns="8930" rIns="0" bIns="0" rtlCol="0">
            <a:spAutoFit/>
          </a:bodyPr>
          <a:lstStyle/>
          <a:p>
            <a:pPr marL="8929" defTabSz="642915">
              <a:spcBef>
                <a:spcPts val="70"/>
              </a:spcBef>
            </a:pPr>
            <a:r>
              <a:rPr sz="1687" b="1" kern="0" dirty="0">
                <a:solidFill>
                  <a:sysClr val="windowText" lastClr="000000"/>
                </a:solidFill>
                <a:latin typeface="Arial"/>
                <a:cs typeface="Arial"/>
              </a:rPr>
              <a:t>b</a:t>
            </a:r>
            <a:endParaRPr sz="1687" kern="0">
              <a:solidFill>
                <a:sysClr val="windowText" lastClr="000000"/>
              </a:solidFill>
              <a:latin typeface="Arial"/>
              <a:cs typeface="Arial"/>
            </a:endParaRPr>
          </a:p>
        </p:txBody>
      </p:sp>
      <p:sp>
        <p:nvSpPr>
          <p:cNvPr id="51" name="object 51"/>
          <p:cNvSpPr txBox="1"/>
          <p:nvPr/>
        </p:nvSpPr>
        <p:spPr>
          <a:xfrm>
            <a:off x="3373823" y="4913066"/>
            <a:ext cx="141089" cy="268640"/>
          </a:xfrm>
          <a:prstGeom prst="rect">
            <a:avLst/>
          </a:prstGeom>
        </p:spPr>
        <p:txBody>
          <a:bodyPr vert="horz" wrap="square" lIns="0" tIns="8930" rIns="0" bIns="0" rtlCol="0">
            <a:spAutoFit/>
          </a:bodyPr>
          <a:lstStyle/>
          <a:p>
            <a:pPr marL="8929" defTabSz="642915">
              <a:spcBef>
                <a:spcPts val="70"/>
              </a:spcBef>
            </a:pPr>
            <a:r>
              <a:rPr sz="1687" b="1" kern="0" spc="28" dirty="0">
                <a:solidFill>
                  <a:sysClr val="windowText" lastClr="000000"/>
                </a:solidFill>
                <a:latin typeface="Arial"/>
                <a:cs typeface="Arial"/>
              </a:rPr>
              <a:t>c</a:t>
            </a:r>
            <a:endParaRPr sz="1687" kern="0">
              <a:solidFill>
                <a:sysClr val="windowText" lastClr="000000"/>
              </a:solidFill>
              <a:latin typeface="Arial"/>
              <a:cs typeface="Arial"/>
            </a:endParaRPr>
          </a:p>
        </p:txBody>
      </p:sp>
      <p:grpSp>
        <p:nvGrpSpPr>
          <p:cNvPr id="53" name="Group 52">
            <a:extLst>
              <a:ext uri="{FF2B5EF4-FFF2-40B4-BE49-F238E27FC236}">
                <a16:creationId xmlns:a16="http://schemas.microsoft.com/office/drawing/2014/main" xmlns="" id="{701BA4E3-E4B0-15B0-FFF8-050A2E3DEF25}"/>
              </a:ext>
            </a:extLst>
          </p:cNvPr>
          <p:cNvGrpSpPr/>
          <p:nvPr/>
        </p:nvGrpSpPr>
        <p:grpSpPr>
          <a:xfrm>
            <a:off x="0" y="0"/>
            <a:ext cx="1594621" cy="6858000"/>
            <a:chOff x="0" y="0"/>
            <a:chExt cx="1594621" cy="6858000"/>
          </a:xfrm>
        </p:grpSpPr>
        <p:pic>
          <p:nvPicPr>
            <p:cNvPr id="54" name="Picture 2" descr="RÃ©sultat de recherche d'images pour &quot;sorbonne university abu dhabi&quot;">
              <a:extLst>
                <a:ext uri="{FF2B5EF4-FFF2-40B4-BE49-F238E27FC236}">
                  <a16:creationId xmlns:a16="http://schemas.microsoft.com/office/drawing/2014/main" xmlns="" id="{C15ED86E-7442-0182-B98C-DFE7E52C2E7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55" name="Rectangle 54">
              <a:extLst>
                <a:ext uri="{FF2B5EF4-FFF2-40B4-BE49-F238E27FC236}">
                  <a16:creationId xmlns:a16="http://schemas.microsoft.com/office/drawing/2014/main" xmlns="" id="{3A24CA43-668B-E79C-9329-BFA61E59D9CF}"/>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56" name="Rectangle 55">
            <a:extLst>
              <a:ext uri="{FF2B5EF4-FFF2-40B4-BE49-F238E27FC236}">
                <a16:creationId xmlns:a16="http://schemas.microsoft.com/office/drawing/2014/main" xmlns="" id="{D7941159-BA0C-EDB9-F739-0DC4EA31BCDB}"/>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84369" y="226410"/>
            <a:ext cx="8841730" cy="6179344"/>
            <a:chOff x="228080" y="322006"/>
            <a:chExt cx="12574905" cy="8788400"/>
          </a:xfrm>
        </p:grpSpPr>
        <p:sp>
          <p:nvSpPr>
            <p:cNvPr id="3" name="object 3"/>
            <p:cNvSpPr/>
            <p:nvPr/>
          </p:nvSpPr>
          <p:spPr>
            <a:xfrm>
              <a:off x="6902132" y="3608647"/>
              <a:ext cx="5854065" cy="5354955"/>
            </a:xfrm>
            <a:custGeom>
              <a:avLst/>
              <a:gdLst/>
              <a:ahLst/>
              <a:cxnLst/>
              <a:rect l="l" t="t" r="r" b="b"/>
              <a:pathLst>
                <a:path w="5854065" h="5354955">
                  <a:moveTo>
                    <a:pt x="5645652" y="0"/>
                  </a:moveTo>
                  <a:lnTo>
                    <a:pt x="105012" y="660981"/>
                  </a:lnTo>
                  <a:lnTo>
                    <a:pt x="0" y="5354746"/>
                  </a:lnTo>
                  <a:lnTo>
                    <a:pt x="5853963" y="5203136"/>
                  </a:lnTo>
                  <a:lnTo>
                    <a:pt x="5645652"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6858475" y="3574898"/>
              <a:ext cx="5944474" cy="5435600"/>
            </a:xfrm>
            <a:prstGeom prst="rect">
              <a:avLst/>
            </a:prstGeom>
          </p:spPr>
        </p:pic>
        <p:sp>
          <p:nvSpPr>
            <p:cNvPr id="5" name="object 5"/>
            <p:cNvSpPr/>
            <p:nvPr/>
          </p:nvSpPr>
          <p:spPr>
            <a:xfrm>
              <a:off x="271805" y="357651"/>
              <a:ext cx="12388850" cy="8702675"/>
            </a:xfrm>
            <a:custGeom>
              <a:avLst/>
              <a:gdLst/>
              <a:ahLst/>
              <a:cxnLst/>
              <a:rect l="l" t="t" r="r" b="b"/>
              <a:pathLst>
                <a:path w="12388850" h="8702675">
                  <a:moveTo>
                    <a:pt x="12196939" y="0"/>
                  </a:moveTo>
                  <a:lnTo>
                    <a:pt x="0" y="530617"/>
                  </a:lnTo>
                  <a:lnTo>
                    <a:pt x="819769" y="8702579"/>
                  </a:lnTo>
                  <a:lnTo>
                    <a:pt x="6349006" y="8390744"/>
                  </a:lnTo>
                  <a:lnTo>
                    <a:pt x="6502845" y="3630432"/>
                  </a:lnTo>
                  <a:lnTo>
                    <a:pt x="12388283" y="3030378"/>
                  </a:lnTo>
                  <a:lnTo>
                    <a:pt x="12196939"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228080" y="322006"/>
              <a:ext cx="12479054" cy="8788400"/>
            </a:xfrm>
            <a:prstGeom prst="rect">
              <a:avLst/>
            </a:prstGeom>
          </p:spPr>
        </p:pic>
      </p:grpSp>
      <p:sp>
        <p:nvSpPr>
          <p:cNvPr id="7" name="object 7"/>
          <p:cNvSpPr txBox="1">
            <a:spLocks noGrp="1"/>
          </p:cNvSpPr>
          <p:nvPr>
            <p:ph type="title"/>
          </p:nvPr>
        </p:nvSpPr>
        <p:spPr>
          <a:xfrm>
            <a:off x="1801134" y="147094"/>
            <a:ext cx="7240191" cy="409770"/>
          </a:xfrm>
          <a:prstGeom prst="rect">
            <a:avLst/>
          </a:prstGeom>
          <a:solidFill>
            <a:srgbClr val="1DB100"/>
          </a:solidFill>
        </p:spPr>
        <p:txBody>
          <a:bodyPr vert="horz" wrap="square" lIns="0" tIns="52239" rIns="0" bIns="0" rtlCol="0">
            <a:spAutoFit/>
          </a:bodyPr>
          <a:lstStyle/>
          <a:p>
            <a:pPr marL="107152">
              <a:spcBef>
                <a:spcPts val="411"/>
              </a:spcBef>
            </a:pPr>
            <a:r>
              <a:rPr sz="2320" spc="-25" dirty="0"/>
              <a:t>Gradient</a:t>
            </a:r>
            <a:r>
              <a:rPr sz="2320" spc="-95" dirty="0"/>
              <a:t> </a:t>
            </a:r>
            <a:r>
              <a:rPr sz="2320" dirty="0"/>
              <a:t>Descent</a:t>
            </a:r>
            <a:r>
              <a:rPr sz="2320" spc="-95" dirty="0"/>
              <a:t> </a:t>
            </a:r>
            <a:r>
              <a:rPr sz="2320" dirty="0"/>
              <a:t>for</a:t>
            </a:r>
            <a:r>
              <a:rPr sz="2320" spc="-95" dirty="0"/>
              <a:t> </a:t>
            </a:r>
            <a:r>
              <a:rPr sz="2320" dirty="0"/>
              <a:t>One</a:t>
            </a:r>
            <a:r>
              <a:rPr sz="2320" spc="-95" dirty="0"/>
              <a:t> </a:t>
            </a:r>
            <a:r>
              <a:rPr sz="2320" spc="-18" dirty="0"/>
              <a:t>Parameter:</a:t>
            </a:r>
            <a:r>
              <a:rPr sz="2320" spc="-95" dirty="0"/>
              <a:t> </a:t>
            </a:r>
            <a:r>
              <a:rPr sz="2320" spc="-7" dirty="0"/>
              <a:t>Step-by-</a:t>
            </a:r>
            <a:r>
              <a:rPr sz="2320" spc="-14" dirty="0"/>
              <a:t>Step</a:t>
            </a:r>
            <a:endParaRPr sz="2320"/>
          </a:p>
        </p:txBody>
      </p:sp>
      <p:sp>
        <p:nvSpPr>
          <p:cNvPr id="8" name="object 8"/>
          <p:cNvSpPr/>
          <p:nvPr/>
        </p:nvSpPr>
        <p:spPr>
          <a:xfrm>
            <a:off x="1885845" y="808872"/>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9" name="object 9"/>
          <p:cNvSpPr txBox="1"/>
          <p:nvPr/>
        </p:nvSpPr>
        <p:spPr>
          <a:xfrm>
            <a:off x="2017859" y="83557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7</a:t>
            </a:r>
            <a:endParaRPr sz="2250" kern="0">
              <a:solidFill>
                <a:sysClr val="windowText" lastClr="000000"/>
              </a:solidFill>
              <a:latin typeface="Arial"/>
              <a:cs typeface="Arial"/>
            </a:endParaRPr>
          </a:p>
        </p:txBody>
      </p:sp>
      <p:sp>
        <p:nvSpPr>
          <p:cNvPr id="10" name="object 10"/>
          <p:cNvSpPr txBox="1"/>
          <p:nvPr/>
        </p:nvSpPr>
        <p:spPr>
          <a:xfrm>
            <a:off x="2439329" y="929206"/>
            <a:ext cx="1211312"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fter</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7</a:t>
            </a:r>
            <a:r>
              <a:rPr sz="1125" b="1" kern="0" spc="-4" dirty="0">
                <a:solidFill>
                  <a:sysClr val="windowText" lastClr="000000"/>
                </a:solidFill>
                <a:latin typeface="Arial"/>
                <a:cs typeface="Arial"/>
              </a:rPr>
              <a:t> </a:t>
            </a:r>
            <a:r>
              <a:rPr sz="1125" kern="0" spc="-7" dirty="0">
                <a:solidFill>
                  <a:sysClr val="windowText" lastClr="000000"/>
                </a:solidFill>
                <a:latin typeface="Arial"/>
                <a:cs typeface="Arial"/>
              </a:rPr>
              <a:t>iterations…</a:t>
            </a:r>
            <a:endParaRPr sz="1125" kern="0">
              <a:solidFill>
                <a:sysClr val="windowText" lastClr="000000"/>
              </a:solidFill>
              <a:latin typeface="Arial"/>
              <a:cs typeface="Arial"/>
            </a:endParaRPr>
          </a:p>
        </p:txBody>
      </p:sp>
      <p:sp>
        <p:nvSpPr>
          <p:cNvPr id="11" name="object 11"/>
          <p:cNvSpPr txBox="1"/>
          <p:nvPr/>
        </p:nvSpPr>
        <p:spPr>
          <a:xfrm>
            <a:off x="4521281" y="1489494"/>
            <a:ext cx="1618952" cy="356868"/>
          </a:xfrm>
          <a:prstGeom prst="rect">
            <a:avLst/>
          </a:prstGeom>
        </p:spPr>
        <p:txBody>
          <a:bodyPr vert="horz" wrap="square" lIns="0" tIns="23217" rIns="0" bIns="0" rtlCol="0">
            <a:spAutoFit/>
          </a:bodyPr>
          <a:lstStyle/>
          <a:p>
            <a:pPr marL="204483" marR="3572" indent="-196000" defTabSz="642915">
              <a:lnSpc>
                <a:spcPts val="1266"/>
              </a:lnSpc>
              <a:spcBef>
                <a:spcPts val="183"/>
              </a:spcBef>
            </a:pPr>
            <a:r>
              <a:rPr sz="1125" kern="0" spc="-7" dirty="0">
                <a:solidFill>
                  <a:sysClr val="windowText" lastClr="000000"/>
                </a:solidFill>
                <a:latin typeface="Arial"/>
                <a:cs typeface="Arial"/>
              </a:rPr>
              <a:t>Evaluate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current</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value…</a:t>
            </a:r>
            <a:endParaRPr sz="1125" kern="0">
              <a:solidFill>
                <a:sysClr val="windowText" lastClr="000000"/>
              </a:solidFill>
              <a:latin typeface="Arial"/>
              <a:cs typeface="Arial"/>
            </a:endParaRPr>
          </a:p>
        </p:txBody>
      </p:sp>
      <p:pic>
        <p:nvPicPr>
          <p:cNvPr id="12" name="object 12"/>
          <p:cNvPicPr/>
          <p:nvPr/>
        </p:nvPicPr>
        <p:blipFill>
          <a:blip r:embed="rId4" cstate="print"/>
          <a:stretch>
            <a:fillRect/>
          </a:stretch>
        </p:blipFill>
        <p:spPr>
          <a:xfrm>
            <a:off x="4149779" y="1509389"/>
            <a:ext cx="4716639" cy="891907"/>
          </a:xfrm>
          <a:prstGeom prst="rect">
            <a:avLst/>
          </a:prstGeom>
        </p:spPr>
      </p:pic>
      <p:sp>
        <p:nvSpPr>
          <p:cNvPr id="13" name="object 13"/>
          <p:cNvSpPr txBox="1"/>
          <p:nvPr/>
        </p:nvSpPr>
        <p:spPr>
          <a:xfrm>
            <a:off x="4248076" y="1534750"/>
            <a:ext cx="141089" cy="268640"/>
          </a:xfrm>
          <a:prstGeom prst="rect">
            <a:avLst/>
          </a:prstGeom>
        </p:spPr>
        <p:txBody>
          <a:bodyPr vert="horz" wrap="square" lIns="0" tIns="8930" rIns="0" bIns="0" rtlCol="0">
            <a:spAutoFit/>
          </a:bodyPr>
          <a:lstStyle/>
          <a:p>
            <a:pPr marL="8929" defTabSz="642915">
              <a:spcBef>
                <a:spcPts val="70"/>
              </a:spcBef>
            </a:pPr>
            <a:r>
              <a:rPr sz="1687" b="1" kern="0" spc="28" dirty="0">
                <a:solidFill>
                  <a:sysClr val="windowText" lastClr="000000"/>
                </a:solidFill>
                <a:latin typeface="Arial"/>
                <a:cs typeface="Arial"/>
              </a:rPr>
              <a:t>a</a:t>
            </a:r>
            <a:endParaRPr sz="1687" kern="0">
              <a:solidFill>
                <a:sysClr val="windowText" lastClr="000000"/>
              </a:solidFill>
              <a:latin typeface="Arial"/>
              <a:cs typeface="Arial"/>
            </a:endParaRPr>
          </a:p>
        </p:txBody>
      </p:sp>
      <p:sp>
        <p:nvSpPr>
          <p:cNvPr id="14" name="object 14"/>
          <p:cNvSpPr/>
          <p:nvPr/>
        </p:nvSpPr>
        <p:spPr>
          <a:xfrm>
            <a:off x="6486153" y="1522784"/>
            <a:ext cx="310752" cy="310752"/>
          </a:xfrm>
          <a:custGeom>
            <a:avLst/>
            <a:gdLst/>
            <a:ahLst/>
            <a:cxnLst/>
            <a:rect l="l" t="t" r="r" b="b"/>
            <a:pathLst>
              <a:path w="441959" h="441960">
                <a:moveTo>
                  <a:pt x="377149" y="64708"/>
                </a:moveTo>
                <a:lnTo>
                  <a:pt x="405459" y="99366"/>
                </a:lnTo>
                <a:lnTo>
                  <a:pt x="425681" y="137793"/>
                </a:lnTo>
                <a:lnTo>
                  <a:pt x="437814" y="178733"/>
                </a:lnTo>
                <a:lnTo>
                  <a:pt x="441858" y="220929"/>
                </a:lnTo>
                <a:lnTo>
                  <a:pt x="437814" y="263125"/>
                </a:lnTo>
                <a:lnTo>
                  <a:pt x="425681" y="304065"/>
                </a:lnTo>
                <a:lnTo>
                  <a:pt x="405459" y="342492"/>
                </a:lnTo>
                <a:lnTo>
                  <a:pt x="377149" y="377149"/>
                </a:lnTo>
                <a:lnTo>
                  <a:pt x="342492" y="405459"/>
                </a:lnTo>
                <a:lnTo>
                  <a:pt x="304065" y="425681"/>
                </a:lnTo>
                <a:lnTo>
                  <a:pt x="263125" y="437814"/>
                </a:lnTo>
                <a:lnTo>
                  <a:pt x="220929" y="441858"/>
                </a:lnTo>
                <a:lnTo>
                  <a:pt x="178733" y="437814"/>
                </a:lnTo>
                <a:lnTo>
                  <a:pt x="137793" y="425681"/>
                </a:lnTo>
                <a:lnTo>
                  <a:pt x="99366" y="405459"/>
                </a:lnTo>
                <a:lnTo>
                  <a:pt x="64708" y="377149"/>
                </a:lnTo>
                <a:lnTo>
                  <a:pt x="36398" y="342492"/>
                </a:lnTo>
                <a:lnTo>
                  <a:pt x="16177" y="304065"/>
                </a:lnTo>
                <a:lnTo>
                  <a:pt x="4044" y="263125"/>
                </a:lnTo>
                <a:lnTo>
                  <a:pt x="0" y="220929"/>
                </a:lnTo>
                <a:lnTo>
                  <a:pt x="4044" y="178733"/>
                </a:lnTo>
                <a:lnTo>
                  <a:pt x="16177" y="137793"/>
                </a:lnTo>
                <a:lnTo>
                  <a:pt x="36398" y="99366"/>
                </a:lnTo>
                <a:lnTo>
                  <a:pt x="64708" y="64708"/>
                </a:lnTo>
                <a:lnTo>
                  <a:pt x="99366" y="36398"/>
                </a:lnTo>
                <a:lnTo>
                  <a:pt x="137793" y="16177"/>
                </a:lnTo>
                <a:lnTo>
                  <a:pt x="178733" y="4044"/>
                </a:lnTo>
                <a:lnTo>
                  <a:pt x="220929" y="0"/>
                </a:lnTo>
                <a:lnTo>
                  <a:pt x="263125" y="4044"/>
                </a:lnTo>
                <a:lnTo>
                  <a:pt x="304065" y="16177"/>
                </a:lnTo>
                <a:lnTo>
                  <a:pt x="342492" y="36398"/>
                </a:lnTo>
                <a:lnTo>
                  <a:pt x="377149" y="64708"/>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15" name="object 15"/>
          <p:cNvSpPr txBox="1"/>
          <p:nvPr/>
        </p:nvSpPr>
        <p:spPr>
          <a:xfrm>
            <a:off x="6567091" y="1534750"/>
            <a:ext cx="149126" cy="268640"/>
          </a:xfrm>
          <a:prstGeom prst="rect">
            <a:avLst/>
          </a:prstGeom>
        </p:spPr>
        <p:txBody>
          <a:bodyPr vert="horz" wrap="square" lIns="0" tIns="8930" rIns="0" bIns="0" rtlCol="0">
            <a:spAutoFit/>
          </a:bodyPr>
          <a:lstStyle/>
          <a:p>
            <a:pPr marL="8929" defTabSz="642915">
              <a:spcBef>
                <a:spcPts val="70"/>
              </a:spcBef>
            </a:pPr>
            <a:r>
              <a:rPr sz="1687" b="1" kern="0" dirty="0">
                <a:solidFill>
                  <a:sysClr val="windowText" lastClr="000000"/>
                </a:solidFill>
                <a:latin typeface="Arial"/>
                <a:cs typeface="Arial"/>
              </a:rPr>
              <a:t>b</a:t>
            </a:r>
            <a:endParaRPr sz="1687" kern="0">
              <a:solidFill>
                <a:sysClr val="windowText" lastClr="000000"/>
              </a:solidFill>
              <a:latin typeface="Arial"/>
              <a:cs typeface="Arial"/>
            </a:endParaRPr>
          </a:p>
        </p:txBody>
      </p:sp>
      <p:sp>
        <p:nvSpPr>
          <p:cNvPr id="16" name="object 16"/>
          <p:cNvSpPr txBox="1"/>
          <p:nvPr/>
        </p:nvSpPr>
        <p:spPr>
          <a:xfrm>
            <a:off x="6884112" y="1485102"/>
            <a:ext cx="856804" cy="342442"/>
          </a:xfrm>
          <a:prstGeom prst="rect">
            <a:avLst/>
          </a:prstGeom>
        </p:spPr>
        <p:txBody>
          <a:bodyPr vert="horz" wrap="square" lIns="0" tIns="8930" rIns="0" bIns="0" rtlCol="0">
            <a:spAutoFit/>
          </a:bodyPr>
          <a:lstStyle/>
          <a:p>
            <a:pPr marL="8929" defTabSz="642915">
              <a:lnSpc>
                <a:spcPts val="1339"/>
              </a:lnSpc>
              <a:spcBef>
                <a:spcPts val="70"/>
              </a:spcBef>
            </a:pPr>
            <a:r>
              <a:rPr sz="1125" kern="0" dirty="0">
                <a:solidFill>
                  <a:sysClr val="windowText" lastClr="000000"/>
                </a:solidFill>
                <a:latin typeface="Arial"/>
                <a:cs typeface="Arial"/>
              </a:rPr>
              <a:t>Calculate </a:t>
            </a:r>
            <a:r>
              <a:rPr sz="1125" kern="0" spc="-18" dirty="0">
                <a:solidFill>
                  <a:sysClr val="windowText" lastClr="000000"/>
                </a:solidFill>
                <a:latin typeface="Arial"/>
                <a:cs typeface="Arial"/>
              </a:rPr>
              <a:t>the</a:t>
            </a:r>
            <a:endParaRPr sz="1125" kern="0">
              <a:solidFill>
                <a:sysClr val="windowText" lastClr="000000"/>
              </a:solidFill>
              <a:latin typeface="Arial"/>
              <a:cs typeface="Arial"/>
            </a:endParaRPr>
          </a:p>
          <a:p>
            <a:pPr marL="37950" defTabSz="642915">
              <a:lnSpc>
                <a:spcPts val="1339"/>
              </a:lnSpc>
            </a:pPr>
            <a:r>
              <a:rPr sz="1125" b="1" kern="0" dirty="0">
                <a:solidFill>
                  <a:sysClr val="windowText" lastClr="000000"/>
                </a:solidFill>
                <a:latin typeface="Arial"/>
                <a:cs typeface="Arial"/>
              </a:rPr>
              <a:t>Step </a:t>
            </a:r>
            <a:r>
              <a:rPr sz="1125" b="1" kern="0" spc="-7" dirty="0">
                <a:solidFill>
                  <a:sysClr val="windowText" lastClr="000000"/>
                </a:solidFill>
                <a:latin typeface="Arial"/>
                <a:cs typeface="Arial"/>
              </a:rPr>
              <a:t>Siz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pic>
        <p:nvPicPr>
          <p:cNvPr id="17" name="object 17"/>
          <p:cNvPicPr/>
          <p:nvPr/>
        </p:nvPicPr>
        <p:blipFill>
          <a:blip r:embed="rId5" cstate="print"/>
          <a:stretch>
            <a:fillRect/>
          </a:stretch>
        </p:blipFill>
        <p:spPr>
          <a:xfrm>
            <a:off x="6795082" y="1253917"/>
            <a:ext cx="2298258" cy="592942"/>
          </a:xfrm>
          <a:prstGeom prst="rect">
            <a:avLst/>
          </a:prstGeom>
        </p:spPr>
      </p:pic>
      <p:sp>
        <p:nvSpPr>
          <p:cNvPr id="18" name="object 18"/>
          <p:cNvSpPr txBox="1"/>
          <p:nvPr/>
        </p:nvSpPr>
        <p:spPr>
          <a:xfrm>
            <a:off x="8854168" y="1534750"/>
            <a:ext cx="141089" cy="268640"/>
          </a:xfrm>
          <a:prstGeom prst="rect">
            <a:avLst/>
          </a:prstGeom>
        </p:spPr>
        <p:txBody>
          <a:bodyPr vert="horz" wrap="square" lIns="0" tIns="8930" rIns="0" bIns="0" rtlCol="0">
            <a:spAutoFit/>
          </a:bodyPr>
          <a:lstStyle/>
          <a:p>
            <a:pPr marL="8929" defTabSz="642915">
              <a:spcBef>
                <a:spcPts val="70"/>
              </a:spcBef>
            </a:pPr>
            <a:r>
              <a:rPr sz="1687" b="1" kern="0" spc="28" dirty="0">
                <a:solidFill>
                  <a:sysClr val="windowText" lastClr="000000"/>
                </a:solidFill>
                <a:latin typeface="Arial"/>
                <a:cs typeface="Arial"/>
              </a:rPr>
              <a:t>c</a:t>
            </a:r>
            <a:endParaRPr sz="1687" kern="0">
              <a:solidFill>
                <a:sysClr val="windowText" lastClr="000000"/>
              </a:solidFill>
              <a:latin typeface="Arial"/>
              <a:cs typeface="Arial"/>
            </a:endParaRPr>
          </a:p>
        </p:txBody>
      </p:sp>
      <p:sp>
        <p:nvSpPr>
          <p:cNvPr id="19" name="object 19"/>
          <p:cNvSpPr txBox="1"/>
          <p:nvPr/>
        </p:nvSpPr>
        <p:spPr>
          <a:xfrm>
            <a:off x="9141716" y="1489494"/>
            <a:ext cx="856804" cy="356868"/>
          </a:xfrm>
          <a:prstGeom prst="rect">
            <a:avLst/>
          </a:prstGeom>
        </p:spPr>
        <p:txBody>
          <a:bodyPr vert="horz" wrap="square" lIns="0" tIns="23217" rIns="0" bIns="0" rtlCol="0">
            <a:spAutoFit/>
          </a:bodyPr>
          <a:lstStyle/>
          <a:p>
            <a:pPr marL="36610" marR="3572" indent="-28128" defTabSz="642915">
              <a:lnSpc>
                <a:spcPts val="1266"/>
              </a:lnSpc>
              <a:spcBef>
                <a:spcPts val="183"/>
              </a:spcBef>
            </a:pPr>
            <a:r>
              <a:rPr sz="1125" kern="0" dirty="0">
                <a:solidFill>
                  <a:sysClr val="windowText" lastClr="000000"/>
                </a:solidFill>
                <a:latin typeface="Arial"/>
                <a:cs typeface="Arial"/>
              </a:rPr>
              <a:t>Calculate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new</a:t>
            </a:r>
            <a:r>
              <a:rPr sz="1125" kern="0" spc="-7" dirty="0">
                <a:solidFill>
                  <a:sysClr val="windowText" lastClr="000000"/>
                </a:solidFill>
                <a:latin typeface="Arial"/>
                <a:cs typeface="Arial"/>
              </a:rPr>
              <a:t> value…</a:t>
            </a:r>
            <a:endParaRPr sz="1125" kern="0">
              <a:solidFill>
                <a:sysClr val="windowText" lastClr="000000"/>
              </a:solidFill>
              <a:latin typeface="Arial"/>
              <a:cs typeface="Arial"/>
            </a:endParaRPr>
          </a:p>
        </p:txBody>
      </p:sp>
      <p:pic>
        <p:nvPicPr>
          <p:cNvPr id="20" name="object 20"/>
          <p:cNvPicPr/>
          <p:nvPr/>
        </p:nvPicPr>
        <p:blipFill>
          <a:blip r:embed="rId6" cstate="print"/>
          <a:stretch>
            <a:fillRect/>
          </a:stretch>
        </p:blipFill>
        <p:spPr>
          <a:xfrm>
            <a:off x="4447554" y="1253917"/>
            <a:ext cx="1975091" cy="261616"/>
          </a:xfrm>
          <a:prstGeom prst="rect">
            <a:avLst/>
          </a:prstGeom>
        </p:spPr>
      </p:pic>
      <p:sp>
        <p:nvSpPr>
          <p:cNvPr id="21" name="object 21"/>
          <p:cNvSpPr txBox="1"/>
          <p:nvPr/>
        </p:nvSpPr>
        <p:spPr>
          <a:xfrm>
            <a:off x="2378448" y="2397410"/>
            <a:ext cx="2021235" cy="516367"/>
          </a:xfrm>
          <a:prstGeom prst="rect">
            <a:avLst/>
          </a:prstGeom>
        </p:spPr>
        <p:txBody>
          <a:bodyPr vert="horz" wrap="square" lIns="0" tIns="16073" rIns="0" bIns="0" rtlCol="0">
            <a:spAutoFit/>
          </a:bodyPr>
          <a:lstStyle/>
          <a:p>
            <a:pPr marL="8483" marR="3572" algn="ctr" defTabSz="642915">
              <a:lnSpc>
                <a:spcPts val="1336"/>
              </a:lnSpc>
              <a:spcBef>
                <a:spcPts val="127"/>
              </a:spcBef>
            </a:pP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Size</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wa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very</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close </a:t>
            </a:r>
            <a:r>
              <a:rPr sz="1125" kern="0" dirty="0">
                <a:solidFill>
                  <a:sysClr val="windowText" lastClr="000000"/>
                </a:solidFill>
                <a:latin typeface="Arial"/>
                <a:cs typeface="Arial"/>
              </a:rPr>
              <a:t>to</a:t>
            </a:r>
            <a:r>
              <a:rPr sz="1125" kern="0" spc="53" dirty="0">
                <a:solidFill>
                  <a:sysClr val="windowText" lastClr="000000"/>
                </a:solidFill>
                <a:latin typeface="Arial"/>
                <a:cs typeface="Arial"/>
              </a:rPr>
              <a:t> </a:t>
            </a:r>
            <a:r>
              <a:rPr sz="1125" b="1" kern="0" dirty="0">
                <a:solidFill>
                  <a:sysClr val="windowText" lastClr="000000"/>
                </a:solidFill>
                <a:latin typeface="Arial"/>
                <a:cs typeface="Arial"/>
              </a:rPr>
              <a:t>0,</a:t>
            </a:r>
            <a:r>
              <a:rPr sz="1125" b="1" kern="0" spc="53"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56" dirty="0">
                <a:solidFill>
                  <a:sysClr val="windowText" lastClr="000000"/>
                </a:solidFill>
                <a:latin typeface="Arial"/>
                <a:cs typeface="Arial"/>
              </a:rPr>
              <a:t> </a:t>
            </a:r>
            <a:r>
              <a:rPr sz="1125" kern="0" dirty="0">
                <a:solidFill>
                  <a:sysClr val="windowText" lastClr="000000"/>
                </a:solidFill>
                <a:latin typeface="Arial"/>
                <a:cs typeface="Arial"/>
              </a:rPr>
              <a:t>stopped</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53"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current</a:t>
            </a:r>
            <a:r>
              <a:rPr sz="1125" b="1" kern="0" spc="-7" dirty="0">
                <a:solidFill>
                  <a:srgbClr val="00A2FF"/>
                </a:solidFill>
                <a:latin typeface="Arial"/>
                <a:cs typeface="Arial"/>
              </a:rPr>
              <a:t> </a:t>
            </a:r>
            <a:r>
              <a:rPr sz="1125" b="1" kern="0"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7" dirty="0">
                <a:solidFill>
                  <a:sysClr val="windowText" lastClr="000000"/>
                </a:solidFill>
                <a:latin typeface="Arial"/>
                <a:cs typeface="Arial"/>
              </a:rPr>
              <a:t>0.95</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22" name="object 22"/>
          <p:cNvGrpSpPr/>
          <p:nvPr/>
        </p:nvGrpSpPr>
        <p:grpSpPr>
          <a:xfrm>
            <a:off x="3936722" y="2728494"/>
            <a:ext cx="1886396" cy="2682032"/>
            <a:chOff x="3431426" y="3880524"/>
            <a:chExt cx="2682875" cy="3814445"/>
          </a:xfrm>
        </p:grpSpPr>
        <p:sp>
          <p:nvSpPr>
            <p:cNvPr id="23" name="object 23"/>
            <p:cNvSpPr/>
            <p:nvPr/>
          </p:nvSpPr>
          <p:spPr>
            <a:xfrm>
              <a:off x="4746002" y="4164863"/>
              <a:ext cx="985519" cy="730885"/>
            </a:xfrm>
            <a:custGeom>
              <a:avLst/>
              <a:gdLst/>
              <a:ahLst/>
              <a:cxnLst/>
              <a:rect l="l" t="t" r="r" b="b"/>
              <a:pathLst>
                <a:path w="985520" h="730885">
                  <a:moveTo>
                    <a:pt x="6731" y="644588"/>
                  </a:moveTo>
                  <a:lnTo>
                    <a:pt x="5930" y="644474"/>
                  </a:lnTo>
                  <a:lnTo>
                    <a:pt x="5219" y="644664"/>
                  </a:lnTo>
                  <a:lnTo>
                    <a:pt x="6731" y="644588"/>
                  </a:lnTo>
                  <a:close/>
                </a:path>
                <a:path w="985520" h="730885">
                  <a:moveTo>
                    <a:pt x="7086" y="644156"/>
                  </a:moveTo>
                  <a:lnTo>
                    <a:pt x="4622" y="644283"/>
                  </a:lnTo>
                  <a:lnTo>
                    <a:pt x="5930" y="644474"/>
                  </a:lnTo>
                  <a:lnTo>
                    <a:pt x="7086" y="644156"/>
                  </a:lnTo>
                  <a:close/>
                </a:path>
                <a:path w="985520" h="730885">
                  <a:moveTo>
                    <a:pt x="7353" y="647230"/>
                  </a:moveTo>
                  <a:lnTo>
                    <a:pt x="7073" y="647192"/>
                  </a:lnTo>
                  <a:lnTo>
                    <a:pt x="7353" y="647230"/>
                  </a:lnTo>
                  <a:close/>
                </a:path>
                <a:path w="985520" h="730885">
                  <a:moveTo>
                    <a:pt x="7670" y="644537"/>
                  </a:moveTo>
                  <a:lnTo>
                    <a:pt x="6731" y="644588"/>
                  </a:lnTo>
                  <a:lnTo>
                    <a:pt x="7277" y="644664"/>
                  </a:lnTo>
                  <a:lnTo>
                    <a:pt x="7670" y="644537"/>
                  </a:lnTo>
                  <a:close/>
                </a:path>
                <a:path w="985520" h="730885">
                  <a:moveTo>
                    <a:pt x="8166" y="644791"/>
                  </a:moveTo>
                  <a:lnTo>
                    <a:pt x="7277" y="644664"/>
                  </a:lnTo>
                  <a:lnTo>
                    <a:pt x="6045" y="645045"/>
                  </a:lnTo>
                  <a:lnTo>
                    <a:pt x="6362" y="645045"/>
                  </a:lnTo>
                  <a:lnTo>
                    <a:pt x="8166" y="644791"/>
                  </a:lnTo>
                  <a:close/>
                </a:path>
                <a:path w="985520" h="730885">
                  <a:moveTo>
                    <a:pt x="8204" y="647001"/>
                  </a:moveTo>
                  <a:lnTo>
                    <a:pt x="6248" y="647077"/>
                  </a:lnTo>
                  <a:lnTo>
                    <a:pt x="7073" y="647192"/>
                  </a:lnTo>
                  <a:lnTo>
                    <a:pt x="8204" y="647001"/>
                  </a:lnTo>
                  <a:close/>
                </a:path>
                <a:path w="985520" h="730885">
                  <a:moveTo>
                    <a:pt x="9144" y="641362"/>
                  </a:moveTo>
                  <a:lnTo>
                    <a:pt x="8636" y="641235"/>
                  </a:lnTo>
                  <a:lnTo>
                    <a:pt x="7835" y="641032"/>
                  </a:lnTo>
                  <a:lnTo>
                    <a:pt x="5118" y="641362"/>
                  </a:lnTo>
                  <a:lnTo>
                    <a:pt x="6883" y="641616"/>
                  </a:lnTo>
                  <a:lnTo>
                    <a:pt x="6743" y="641235"/>
                  </a:lnTo>
                  <a:lnTo>
                    <a:pt x="8013" y="641616"/>
                  </a:lnTo>
                  <a:lnTo>
                    <a:pt x="9144" y="641362"/>
                  </a:lnTo>
                  <a:close/>
                </a:path>
                <a:path w="985520" h="730885">
                  <a:moveTo>
                    <a:pt x="9194" y="647331"/>
                  </a:moveTo>
                  <a:lnTo>
                    <a:pt x="7353" y="647230"/>
                  </a:lnTo>
                  <a:lnTo>
                    <a:pt x="8445" y="647382"/>
                  </a:lnTo>
                  <a:lnTo>
                    <a:pt x="9194" y="647331"/>
                  </a:lnTo>
                  <a:close/>
                </a:path>
                <a:path w="985520" h="730885">
                  <a:moveTo>
                    <a:pt x="9309" y="624725"/>
                  </a:moveTo>
                  <a:lnTo>
                    <a:pt x="9144" y="624471"/>
                  </a:lnTo>
                  <a:lnTo>
                    <a:pt x="9055" y="624598"/>
                  </a:lnTo>
                  <a:lnTo>
                    <a:pt x="7480" y="624598"/>
                  </a:lnTo>
                  <a:lnTo>
                    <a:pt x="7670" y="624725"/>
                  </a:lnTo>
                  <a:lnTo>
                    <a:pt x="9309" y="624725"/>
                  </a:lnTo>
                  <a:close/>
                </a:path>
                <a:path w="985520" h="730885">
                  <a:moveTo>
                    <a:pt x="9385" y="624865"/>
                  </a:moveTo>
                  <a:lnTo>
                    <a:pt x="7086" y="625106"/>
                  </a:lnTo>
                  <a:lnTo>
                    <a:pt x="9194" y="625106"/>
                  </a:lnTo>
                  <a:lnTo>
                    <a:pt x="9385" y="624865"/>
                  </a:lnTo>
                  <a:close/>
                </a:path>
                <a:path w="985520" h="730885">
                  <a:moveTo>
                    <a:pt x="9931" y="640854"/>
                  </a:moveTo>
                  <a:lnTo>
                    <a:pt x="7620" y="640981"/>
                  </a:lnTo>
                  <a:lnTo>
                    <a:pt x="7835" y="641032"/>
                  </a:lnTo>
                  <a:lnTo>
                    <a:pt x="8267" y="640981"/>
                  </a:lnTo>
                  <a:lnTo>
                    <a:pt x="9931" y="640854"/>
                  </a:lnTo>
                  <a:close/>
                </a:path>
                <a:path w="985520" h="730885">
                  <a:moveTo>
                    <a:pt x="9982" y="645045"/>
                  </a:moveTo>
                  <a:lnTo>
                    <a:pt x="6362" y="645045"/>
                  </a:lnTo>
                  <a:lnTo>
                    <a:pt x="5461" y="645172"/>
                  </a:lnTo>
                  <a:lnTo>
                    <a:pt x="6934" y="645934"/>
                  </a:lnTo>
                  <a:lnTo>
                    <a:pt x="9677" y="645744"/>
                  </a:lnTo>
                  <a:lnTo>
                    <a:pt x="7670" y="645553"/>
                  </a:lnTo>
                  <a:lnTo>
                    <a:pt x="9982" y="645045"/>
                  </a:lnTo>
                  <a:close/>
                </a:path>
                <a:path w="985520" h="730885">
                  <a:moveTo>
                    <a:pt x="10668" y="624725"/>
                  </a:moveTo>
                  <a:lnTo>
                    <a:pt x="9309" y="624725"/>
                  </a:lnTo>
                  <a:lnTo>
                    <a:pt x="9398" y="624852"/>
                  </a:lnTo>
                  <a:lnTo>
                    <a:pt x="10668" y="624725"/>
                  </a:lnTo>
                  <a:close/>
                </a:path>
                <a:path w="985520" h="730885">
                  <a:moveTo>
                    <a:pt x="10769" y="614311"/>
                  </a:moveTo>
                  <a:lnTo>
                    <a:pt x="10731" y="614057"/>
                  </a:lnTo>
                  <a:lnTo>
                    <a:pt x="10718" y="613930"/>
                  </a:lnTo>
                  <a:lnTo>
                    <a:pt x="9194" y="614057"/>
                  </a:lnTo>
                  <a:lnTo>
                    <a:pt x="9194" y="613803"/>
                  </a:lnTo>
                  <a:lnTo>
                    <a:pt x="8407" y="613803"/>
                  </a:lnTo>
                  <a:lnTo>
                    <a:pt x="8686" y="614210"/>
                  </a:lnTo>
                  <a:lnTo>
                    <a:pt x="8801" y="614819"/>
                  </a:lnTo>
                  <a:lnTo>
                    <a:pt x="9194" y="615200"/>
                  </a:lnTo>
                  <a:lnTo>
                    <a:pt x="9398" y="614819"/>
                  </a:lnTo>
                  <a:lnTo>
                    <a:pt x="9588" y="614819"/>
                  </a:lnTo>
                  <a:lnTo>
                    <a:pt x="10769" y="614311"/>
                  </a:lnTo>
                  <a:close/>
                </a:path>
                <a:path w="985520" h="730885">
                  <a:moveTo>
                    <a:pt x="10896" y="606310"/>
                  </a:moveTo>
                  <a:lnTo>
                    <a:pt x="10668" y="606183"/>
                  </a:lnTo>
                  <a:lnTo>
                    <a:pt x="9982" y="606437"/>
                  </a:lnTo>
                  <a:lnTo>
                    <a:pt x="10833" y="606336"/>
                  </a:lnTo>
                  <a:close/>
                </a:path>
                <a:path w="985520" h="730885">
                  <a:moveTo>
                    <a:pt x="10909" y="645845"/>
                  </a:moveTo>
                  <a:lnTo>
                    <a:pt x="10426" y="645680"/>
                  </a:lnTo>
                  <a:lnTo>
                    <a:pt x="9677" y="645744"/>
                  </a:lnTo>
                  <a:lnTo>
                    <a:pt x="10909" y="645845"/>
                  </a:lnTo>
                  <a:close/>
                </a:path>
                <a:path w="985520" h="730885">
                  <a:moveTo>
                    <a:pt x="11112" y="606437"/>
                  </a:moveTo>
                  <a:lnTo>
                    <a:pt x="10960" y="606323"/>
                  </a:lnTo>
                  <a:lnTo>
                    <a:pt x="11112" y="606437"/>
                  </a:lnTo>
                  <a:close/>
                </a:path>
                <a:path w="985520" h="730885">
                  <a:moveTo>
                    <a:pt x="11595" y="606412"/>
                  </a:moveTo>
                  <a:lnTo>
                    <a:pt x="11023" y="606336"/>
                  </a:lnTo>
                  <a:lnTo>
                    <a:pt x="11455" y="606412"/>
                  </a:lnTo>
                  <a:lnTo>
                    <a:pt x="11595" y="606412"/>
                  </a:lnTo>
                  <a:close/>
                </a:path>
                <a:path w="985520" h="730885">
                  <a:moveTo>
                    <a:pt x="12014" y="605853"/>
                  </a:moveTo>
                  <a:lnTo>
                    <a:pt x="8318" y="605929"/>
                  </a:lnTo>
                  <a:lnTo>
                    <a:pt x="10668" y="606183"/>
                  </a:lnTo>
                  <a:lnTo>
                    <a:pt x="12014" y="605853"/>
                  </a:lnTo>
                  <a:close/>
                </a:path>
                <a:path w="985520" h="730885">
                  <a:moveTo>
                    <a:pt x="12052" y="646823"/>
                  </a:moveTo>
                  <a:lnTo>
                    <a:pt x="9880" y="646823"/>
                  </a:lnTo>
                  <a:lnTo>
                    <a:pt x="4432" y="646315"/>
                  </a:lnTo>
                  <a:lnTo>
                    <a:pt x="1574" y="646823"/>
                  </a:lnTo>
                  <a:lnTo>
                    <a:pt x="3492" y="646950"/>
                  </a:lnTo>
                  <a:lnTo>
                    <a:pt x="8458" y="646950"/>
                  </a:lnTo>
                  <a:lnTo>
                    <a:pt x="8204" y="647001"/>
                  </a:lnTo>
                  <a:lnTo>
                    <a:pt x="12052" y="646836"/>
                  </a:lnTo>
                  <a:close/>
                </a:path>
                <a:path w="985520" h="730885">
                  <a:moveTo>
                    <a:pt x="12217" y="647877"/>
                  </a:moveTo>
                  <a:lnTo>
                    <a:pt x="8445" y="647382"/>
                  </a:lnTo>
                  <a:lnTo>
                    <a:pt x="6934" y="647458"/>
                  </a:lnTo>
                  <a:lnTo>
                    <a:pt x="12103" y="647941"/>
                  </a:lnTo>
                  <a:close/>
                </a:path>
                <a:path w="985520" h="730885">
                  <a:moveTo>
                    <a:pt x="12242" y="615327"/>
                  </a:moveTo>
                  <a:lnTo>
                    <a:pt x="9842" y="615200"/>
                  </a:lnTo>
                  <a:lnTo>
                    <a:pt x="8661" y="615327"/>
                  </a:lnTo>
                  <a:lnTo>
                    <a:pt x="5410" y="615327"/>
                  </a:lnTo>
                  <a:lnTo>
                    <a:pt x="6248" y="615708"/>
                  </a:lnTo>
                  <a:lnTo>
                    <a:pt x="6489" y="615454"/>
                  </a:lnTo>
                  <a:lnTo>
                    <a:pt x="10769" y="615581"/>
                  </a:lnTo>
                  <a:lnTo>
                    <a:pt x="11506" y="615454"/>
                  </a:lnTo>
                  <a:lnTo>
                    <a:pt x="12242" y="615327"/>
                  </a:lnTo>
                  <a:close/>
                </a:path>
                <a:path w="985520" h="730885">
                  <a:moveTo>
                    <a:pt x="12242" y="606564"/>
                  </a:moveTo>
                  <a:lnTo>
                    <a:pt x="11455" y="606412"/>
                  </a:lnTo>
                  <a:lnTo>
                    <a:pt x="11112" y="606437"/>
                  </a:lnTo>
                  <a:lnTo>
                    <a:pt x="11506" y="606945"/>
                  </a:lnTo>
                  <a:lnTo>
                    <a:pt x="12242" y="606564"/>
                  </a:lnTo>
                  <a:close/>
                </a:path>
                <a:path w="985520" h="730885">
                  <a:moveTo>
                    <a:pt x="12534" y="619391"/>
                  </a:moveTo>
                  <a:lnTo>
                    <a:pt x="10033" y="619010"/>
                  </a:lnTo>
                  <a:lnTo>
                    <a:pt x="9931" y="619391"/>
                  </a:lnTo>
                  <a:lnTo>
                    <a:pt x="10871" y="619391"/>
                  </a:lnTo>
                  <a:lnTo>
                    <a:pt x="12534" y="619391"/>
                  </a:lnTo>
                  <a:close/>
                </a:path>
                <a:path w="985520" h="730885">
                  <a:moveTo>
                    <a:pt x="12636" y="614692"/>
                  </a:moveTo>
                  <a:lnTo>
                    <a:pt x="11455" y="614565"/>
                  </a:lnTo>
                  <a:lnTo>
                    <a:pt x="9588" y="614819"/>
                  </a:lnTo>
                  <a:lnTo>
                    <a:pt x="11214" y="614819"/>
                  </a:lnTo>
                  <a:lnTo>
                    <a:pt x="12242" y="615073"/>
                  </a:lnTo>
                  <a:lnTo>
                    <a:pt x="11264" y="614692"/>
                  </a:lnTo>
                  <a:lnTo>
                    <a:pt x="12636" y="614692"/>
                  </a:lnTo>
                  <a:close/>
                </a:path>
                <a:path w="985520" h="730885">
                  <a:moveTo>
                    <a:pt x="12839" y="640791"/>
                  </a:moveTo>
                  <a:lnTo>
                    <a:pt x="12192" y="640727"/>
                  </a:lnTo>
                  <a:lnTo>
                    <a:pt x="11760" y="640753"/>
                  </a:lnTo>
                  <a:lnTo>
                    <a:pt x="12839" y="640791"/>
                  </a:lnTo>
                  <a:close/>
                </a:path>
                <a:path w="985520" h="730885">
                  <a:moveTo>
                    <a:pt x="12979" y="663079"/>
                  </a:moveTo>
                  <a:lnTo>
                    <a:pt x="11849" y="662838"/>
                  </a:lnTo>
                  <a:lnTo>
                    <a:pt x="11506" y="662952"/>
                  </a:lnTo>
                  <a:lnTo>
                    <a:pt x="12979" y="663079"/>
                  </a:lnTo>
                  <a:close/>
                </a:path>
                <a:path w="985520" h="730885">
                  <a:moveTo>
                    <a:pt x="12979" y="605828"/>
                  </a:moveTo>
                  <a:lnTo>
                    <a:pt x="12636" y="605675"/>
                  </a:lnTo>
                  <a:lnTo>
                    <a:pt x="12014" y="605853"/>
                  </a:lnTo>
                  <a:lnTo>
                    <a:pt x="12979" y="605828"/>
                  </a:lnTo>
                  <a:close/>
                </a:path>
                <a:path w="985520" h="730885">
                  <a:moveTo>
                    <a:pt x="13246" y="605942"/>
                  </a:moveTo>
                  <a:lnTo>
                    <a:pt x="13081" y="605929"/>
                  </a:lnTo>
                  <a:lnTo>
                    <a:pt x="13246" y="605942"/>
                  </a:lnTo>
                  <a:close/>
                </a:path>
                <a:path w="985520" h="730885">
                  <a:moveTo>
                    <a:pt x="13576" y="623201"/>
                  </a:moveTo>
                  <a:lnTo>
                    <a:pt x="10248" y="623595"/>
                  </a:lnTo>
                  <a:lnTo>
                    <a:pt x="9194" y="623709"/>
                  </a:lnTo>
                  <a:lnTo>
                    <a:pt x="10909" y="623709"/>
                  </a:lnTo>
                  <a:lnTo>
                    <a:pt x="11226" y="623760"/>
                  </a:lnTo>
                  <a:lnTo>
                    <a:pt x="11404" y="623824"/>
                  </a:lnTo>
                  <a:lnTo>
                    <a:pt x="8115" y="623709"/>
                  </a:lnTo>
                  <a:lnTo>
                    <a:pt x="9842" y="624344"/>
                  </a:lnTo>
                  <a:lnTo>
                    <a:pt x="11404" y="624090"/>
                  </a:lnTo>
                  <a:lnTo>
                    <a:pt x="11925" y="623862"/>
                  </a:lnTo>
                  <a:lnTo>
                    <a:pt x="12268" y="623709"/>
                  </a:lnTo>
                  <a:lnTo>
                    <a:pt x="13131" y="623328"/>
                  </a:lnTo>
                  <a:lnTo>
                    <a:pt x="13449" y="623392"/>
                  </a:lnTo>
                  <a:lnTo>
                    <a:pt x="13576" y="623201"/>
                  </a:lnTo>
                  <a:close/>
                </a:path>
                <a:path w="985520" h="730885">
                  <a:moveTo>
                    <a:pt x="14147" y="623506"/>
                  </a:moveTo>
                  <a:lnTo>
                    <a:pt x="13449" y="623392"/>
                  </a:lnTo>
                  <a:lnTo>
                    <a:pt x="13322" y="623582"/>
                  </a:lnTo>
                  <a:lnTo>
                    <a:pt x="14147" y="623506"/>
                  </a:lnTo>
                  <a:close/>
                </a:path>
                <a:path w="985520" h="730885">
                  <a:moveTo>
                    <a:pt x="14224" y="647928"/>
                  </a:moveTo>
                  <a:lnTo>
                    <a:pt x="13563" y="648004"/>
                  </a:lnTo>
                  <a:lnTo>
                    <a:pt x="13741" y="648081"/>
                  </a:lnTo>
                  <a:lnTo>
                    <a:pt x="14224" y="647928"/>
                  </a:lnTo>
                  <a:close/>
                </a:path>
                <a:path w="985520" h="730885">
                  <a:moveTo>
                    <a:pt x="14503" y="668248"/>
                  </a:moveTo>
                  <a:lnTo>
                    <a:pt x="12979" y="668032"/>
                  </a:lnTo>
                  <a:lnTo>
                    <a:pt x="12446" y="668413"/>
                  </a:lnTo>
                  <a:lnTo>
                    <a:pt x="14503" y="668248"/>
                  </a:lnTo>
                  <a:close/>
                </a:path>
                <a:path w="985520" h="730885">
                  <a:moveTo>
                    <a:pt x="14516" y="608888"/>
                  </a:moveTo>
                  <a:lnTo>
                    <a:pt x="13182" y="608215"/>
                  </a:lnTo>
                  <a:lnTo>
                    <a:pt x="12242" y="608723"/>
                  </a:lnTo>
                  <a:lnTo>
                    <a:pt x="13182" y="608723"/>
                  </a:lnTo>
                  <a:lnTo>
                    <a:pt x="12242" y="608977"/>
                  </a:lnTo>
                  <a:lnTo>
                    <a:pt x="14516" y="608888"/>
                  </a:lnTo>
                  <a:close/>
                </a:path>
                <a:path w="985520" h="730885">
                  <a:moveTo>
                    <a:pt x="14554" y="647331"/>
                  </a:moveTo>
                  <a:lnTo>
                    <a:pt x="14211" y="646823"/>
                  </a:lnTo>
                  <a:lnTo>
                    <a:pt x="12052" y="646836"/>
                  </a:lnTo>
                  <a:lnTo>
                    <a:pt x="12293" y="647204"/>
                  </a:lnTo>
                  <a:lnTo>
                    <a:pt x="14554" y="647331"/>
                  </a:lnTo>
                  <a:close/>
                </a:path>
                <a:path w="985520" h="730885">
                  <a:moveTo>
                    <a:pt x="14757" y="668286"/>
                  </a:moveTo>
                  <a:lnTo>
                    <a:pt x="14592" y="668248"/>
                  </a:lnTo>
                  <a:lnTo>
                    <a:pt x="14757" y="668286"/>
                  </a:lnTo>
                  <a:close/>
                </a:path>
                <a:path w="985520" h="730885">
                  <a:moveTo>
                    <a:pt x="14782" y="646950"/>
                  </a:moveTo>
                  <a:lnTo>
                    <a:pt x="14655" y="646925"/>
                  </a:lnTo>
                  <a:lnTo>
                    <a:pt x="14782" y="646950"/>
                  </a:lnTo>
                  <a:close/>
                </a:path>
                <a:path w="985520" h="730885">
                  <a:moveTo>
                    <a:pt x="14846" y="667397"/>
                  </a:moveTo>
                  <a:lnTo>
                    <a:pt x="12979" y="667143"/>
                  </a:lnTo>
                  <a:lnTo>
                    <a:pt x="10871" y="667397"/>
                  </a:lnTo>
                  <a:lnTo>
                    <a:pt x="14846" y="667397"/>
                  </a:lnTo>
                  <a:close/>
                </a:path>
                <a:path w="985520" h="730885">
                  <a:moveTo>
                    <a:pt x="14897" y="635647"/>
                  </a:moveTo>
                  <a:lnTo>
                    <a:pt x="12293" y="635139"/>
                  </a:lnTo>
                  <a:lnTo>
                    <a:pt x="12242" y="635393"/>
                  </a:lnTo>
                  <a:lnTo>
                    <a:pt x="13627" y="635520"/>
                  </a:lnTo>
                  <a:lnTo>
                    <a:pt x="11950" y="635520"/>
                  </a:lnTo>
                  <a:lnTo>
                    <a:pt x="11506" y="635647"/>
                  </a:lnTo>
                  <a:lnTo>
                    <a:pt x="14897" y="635647"/>
                  </a:lnTo>
                  <a:close/>
                </a:path>
                <a:path w="985520" h="730885">
                  <a:moveTo>
                    <a:pt x="15151" y="679335"/>
                  </a:moveTo>
                  <a:lnTo>
                    <a:pt x="14262" y="678954"/>
                  </a:lnTo>
                  <a:lnTo>
                    <a:pt x="13817" y="679335"/>
                  </a:lnTo>
                  <a:lnTo>
                    <a:pt x="15151" y="679335"/>
                  </a:lnTo>
                  <a:close/>
                </a:path>
                <a:path w="985520" h="730885">
                  <a:moveTo>
                    <a:pt x="15341" y="606056"/>
                  </a:moveTo>
                  <a:lnTo>
                    <a:pt x="13246" y="605942"/>
                  </a:lnTo>
                  <a:lnTo>
                    <a:pt x="14109" y="606310"/>
                  </a:lnTo>
                  <a:lnTo>
                    <a:pt x="15341" y="606056"/>
                  </a:lnTo>
                  <a:close/>
                </a:path>
                <a:path w="985520" h="730885">
                  <a:moveTo>
                    <a:pt x="15379" y="679437"/>
                  </a:moveTo>
                  <a:lnTo>
                    <a:pt x="15151" y="679335"/>
                  </a:lnTo>
                  <a:lnTo>
                    <a:pt x="15379" y="679437"/>
                  </a:lnTo>
                  <a:close/>
                </a:path>
                <a:path w="985520" h="730885">
                  <a:moveTo>
                    <a:pt x="15443" y="679462"/>
                  </a:moveTo>
                  <a:close/>
                </a:path>
                <a:path w="985520" h="730885">
                  <a:moveTo>
                    <a:pt x="15494" y="608850"/>
                  </a:moveTo>
                  <a:lnTo>
                    <a:pt x="14516" y="608888"/>
                  </a:lnTo>
                  <a:lnTo>
                    <a:pt x="14935" y="609104"/>
                  </a:lnTo>
                  <a:lnTo>
                    <a:pt x="15494" y="608850"/>
                  </a:lnTo>
                  <a:close/>
                </a:path>
                <a:path w="985520" h="730885">
                  <a:moveTo>
                    <a:pt x="15582" y="646950"/>
                  </a:moveTo>
                  <a:lnTo>
                    <a:pt x="14782" y="646950"/>
                  </a:lnTo>
                  <a:lnTo>
                    <a:pt x="15494" y="647115"/>
                  </a:lnTo>
                  <a:lnTo>
                    <a:pt x="15582" y="646950"/>
                  </a:lnTo>
                  <a:close/>
                </a:path>
                <a:path w="985520" h="730885">
                  <a:moveTo>
                    <a:pt x="15671" y="609015"/>
                  </a:moveTo>
                  <a:lnTo>
                    <a:pt x="15290" y="608977"/>
                  </a:lnTo>
                  <a:lnTo>
                    <a:pt x="15290" y="609193"/>
                  </a:lnTo>
                  <a:lnTo>
                    <a:pt x="15671" y="609015"/>
                  </a:lnTo>
                  <a:close/>
                </a:path>
                <a:path w="985520" h="730885">
                  <a:moveTo>
                    <a:pt x="15684" y="667397"/>
                  </a:moveTo>
                  <a:lnTo>
                    <a:pt x="14846" y="667397"/>
                  </a:lnTo>
                  <a:lnTo>
                    <a:pt x="15608" y="667499"/>
                  </a:lnTo>
                  <a:close/>
                </a:path>
                <a:path w="985520" h="730885">
                  <a:moveTo>
                    <a:pt x="15748" y="637311"/>
                  </a:moveTo>
                  <a:lnTo>
                    <a:pt x="15582" y="637298"/>
                  </a:lnTo>
                  <a:lnTo>
                    <a:pt x="15748" y="637311"/>
                  </a:lnTo>
                  <a:close/>
                </a:path>
                <a:path w="985520" h="730885">
                  <a:moveTo>
                    <a:pt x="15786" y="605675"/>
                  </a:moveTo>
                  <a:lnTo>
                    <a:pt x="15557" y="605548"/>
                  </a:lnTo>
                  <a:lnTo>
                    <a:pt x="15341" y="605421"/>
                  </a:lnTo>
                  <a:lnTo>
                    <a:pt x="13576" y="605421"/>
                  </a:lnTo>
                  <a:lnTo>
                    <a:pt x="10185" y="605548"/>
                  </a:lnTo>
                  <a:lnTo>
                    <a:pt x="12242" y="605675"/>
                  </a:lnTo>
                  <a:lnTo>
                    <a:pt x="12446" y="605548"/>
                  </a:lnTo>
                  <a:lnTo>
                    <a:pt x="13525" y="605675"/>
                  </a:lnTo>
                  <a:lnTo>
                    <a:pt x="13817" y="605802"/>
                  </a:lnTo>
                  <a:lnTo>
                    <a:pt x="12979" y="605828"/>
                  </a:lnTo>
                  <a:lnTo>
                    <a:pt x="13208" y="605917"/>
                  </a:lnTo>
                  <a:lnTo>
                    <a:pt x="15786" y="605675"/>
                  </a:lnTo>
                  <a:close/>
                </a:path>
                <a:path w="985520" h="730885">
                  <a:moveTo>
                    <a:pt x="16370" y="606437"/>
                  </a:moveTo>
                  <a:lnTo>
                    <a:pt x="14554" y="606437"/>
                  </a:lnTo>
                  <a:lnTo>
                    <a:pt x="14452" y="606564"/>
                  </a:lnTo>
                  <a:lnTo>
                    <a:pt x="13766" y="606564"/>
                  </a:lnTo>
                  <a:lnTo>
                    <a:pt x="13182" y="606437"/>
                  </a:lnTo>
                  <a:lnTo>
                    <a:pt x="12890" y="606437"/>
                  </a:lnTo>
                  <a:lnTo>
                    <a:pt x="13030" y="606310"/>
                  </a:lnTo>
                  <a:lnTo>
                    <a:pt x="11595" y="606412"/>
                  </a:lnTo>
                  <a:lnTo>
                    <a:pt x="13627" y="606691"/>
                  </a:lnTo>
                  <a:lnTo>
                    <a:pt x="13817" y="606818"/>
                  </a:lnTo>
                  <a:lnTo>
                    <a:pt x="13665" y="606691"/>
                  </a:lnTo>
                  <a:lnTo>
                    <a:pt x="15024" y="606564"/>
                  </a:lnTo>
                  <a:lnTo>
                    <a:pt x="16370" y="606437"/>
                  </a:lnTo>
                  <a:close/>
                </a:path>
                <a:path w="985520" h="730885">
                  <a:moveTo>
                    <a:pt x="16560" y="637349"/>
                  </a:moveTo>
                  <a:lnTo>
                    <a:pt x="15748" y="637311"/>
                  </a:lnTo>
                  <a:lnTo>
                    <a:pt x="16167" y="637425"/>
                  </a:lnTo>
                  <a:lnTo>
                    <a:pt x="16560" y="637349"/>
                  </a:lnTo>
                  <a:close/>
                </a:path>
                <a:path w="985520" h="730885">
                  <a:moveTo>
                    <a:pt x="16573" y="679462"/>
                  </a:moveTo>
                  <a:lnTo>
                    <a:pt x="16370" y="679386"/>
                  </a:lnTo>
                  <a:lnTo>
                    <a:pt x="15443" y="679462"/>
                  </a:lnTo>
                  <a:lnTo>
                    <a:pt x="16573" y="679462"/>
                  </a:lnTo>
                  <a:close/>
                </a:path>
                <a:path w="985520" h="730885">
                  <a:moveTo>
                    <a:pt x="16713" y="680859"/>
                  </a:moveTo>
                  <a:lnTo>
                    <a:pt x="15786" y="680859"/>
                  </a:lnTo>
                  <a:lnTo>
                    <a:pt x="16243" y="680986"/>
                  </a:lnTo>
                  <a:lnTo>
                    <a:pt x="16713" y="680859"/>
                  </a:lnTo>
                  <a:close/>
                </a:path>
                <a:path w="985520" h="730885">
                  <a:moveTo>
                    <a:pt x="16814" y="679335"/>
                  </a:moveTo>
                  <a:lnTo>
                    <a:pt x="16281" y="679335"/>
                  </a:lnTo>
                  <a:lnTo>
                    <a:pt x="16814" y="679335"/>
                  </a:lnTo>
                  <a:close/>
                </a:path>
                <a:path w="985520" h="730885">
                  <a:moveTo>
                    <a:pt x="16814" y="648728"/>
                  </a:moveTo>
                  <a:lnTo>
                    <a:pt x="15786" y="648728"/>
                  </a:lnTo>
                  <a:lnTo>
                    <a:pt x="14503" y="648601"/>
                  </a:lnTo>
                  <a:lnTo>
                    <a:pt x="14198" y="648855"/>
                  </a:lnTo>
                  <a:lnTo>
                    <a:pt x="16319" y="648855"/>
                  </a:lnTo>
                  <a:lnTo>
                    <a:pt x="16814" y="648728"/>
                  </a:lnTo>
                  <a:close/>
                </a:path>
                <a:path w="985520" h="730885">
                  <a:moveTo>
                    <a:pt x="17297" y="637349"/>
                  </a:moveTo>
                  <a:lnTo>
                    <a:pt x="16764" y="637298"/>
                  </a:lnTo>
                  <a:lnTo>
                    <a:pt x="16560" y="637349"/>
                  </a:lnTo>
                  <a:lnTo>
                    <a:pt x="17259" y="637374"/>
                  </a:lnTo>
                  <a:close/>
                </a:path>
                <a:path w="985520" h="730885">
                  <a:moveTo>
                    <a:pt x="17360" y="608850"/>
                  </a:moveTo>
                  <a:lnTo>
                    <a:pt x="16027" y="608850"/>
                  </a:lnTo>
                  <a:lnTo>
                    <a:pt x="15671" y="609015"/>
                  </a:lnTo>
                  <a:lnTo>
                    <a:pt x="16535" y="609104"/>
                  </a:lnTo>
                  <a:lnTo>
                    <a:pt x="17360" y="608850"/>
                  </a:lnTo>
                  <a:close/>
                </a:path>
                <a:path w="985520" h="730885">
                  <a:moveTo>
                    <a:pt x="17399" y="614375"/>
                  </a:moveTo>
                  <a:lnTo>
                    <a:pt x="16167" y="614273"/>
                  </a:lnTo>
                  <a:lnTo>
                    <a:pt x="15938" y="614311"/>
                  </a:lnTo>
                  <a:lnTo>
                    <a:pt x="17399" y="614375"/>
                  </a:lnTo>
                  <a:close/>
                </a:path>
                <a:path w="985520" h="730885">
                  <a:moveTo>
                    <a:pt x="17767" y="711479"/>
                  </a:moveTo>
                  <a:lnTo>
                    <a:pt x="17602" y="711466"/>
                  </a:lnTo>
                  <a:lnTo>
                    <a:pt x="17602" y="711593"/>
                  </a:lnTo>
                  <a:lnTo>
                    <a:pt x="17767" y="711479"/>
                  </a:lnTo>
                  <a:close/>
                </a:path>
                <a:path w="985520" h="730885">
                  <a:moveTo>
                    <a:pt x="17818" y="711441"/>
                  </a:moveTo>
                  <a:lnTo>
                    <a:pt x="17602" y="711466"/>
                  </a:lnTo>
                  <a:lnTo>
                    <a:pt x="17780" y="711466"/>
                  </a:lnTo>
                  <a:close/>
                </a:path>
                <a:path w="985520" h="730885">
                  <a:moveTo>
                    <a:pt x="18275" y="637425"/>
                  </a:moveTo>
                  <a:lnTo>
                    <a:pt x="17360" y="637298"/>
                  </a:lnTo>
                  <a:lnTo>
                    <a:pt x="18275" y="637425"/>
                  </a:lnTo>
                  <a:close/>
                </a:path>
                <a:path w="985520" h="730885">
                  <a:moveTo>
                    <a:pt x="18529" y="715695"/>
                  </a:moveTo>
                  <a:lnTo>
                    <a:pt x="16370" y="715784"/>
                  </a:lnTo>
                  <a:lnTo>
                    <a:pt x="18402" y="715784"/>
                  </a:lnTo>
                  <a:lnTo>
                    <a:pt x="18529" y="715695"/>
                  </a:lnTo>
                  <a:close/>
                </a:path>
                <a:path w="985520" h="730885">
                  <a:moveTo>
                    <a:pt x="18719" y="633095"/>
                  </a:moveTo>
                  <a:lnTo>
                    <a:pt x="18364" y="633018"/>
                  </a:lnTo>
                  <a:lnTo>
                    <a:pt x="18719" y="633095"/>
                  </a:lnTo>
                  <a:close/>
                </a:path>
                <a:path w="985520" h="730885">
                  <a:moveTo>
                    <a:pt x="18783" y="635520"/>
                  </a:moveTo>
                  <a:lnTo>
                    <a:pt x="17602" y="635393"/>
                  </a:lnTo>
                  <a:lnTo>
                    <a:pt x="16941" y="635647"/>
                  </a:lnTo>
                  <a:lnTo>
                    <a:pt x="18783" y="635520"/>
                  </a:lnTo>
                  <a:close/>
                </a:path>
                <a:path w="985520" h="730885">
                  <a:moveTo>
                    <a:pt x="19011" y="715683"/>
                  </a:moveTo>
                  <a:lnTo>
                    <a:pt x="18783" y="715530"/>
                  </a:lnTo>
                  <a:lnTo>
                    <a:pt x="18529" y="715695"/>
                  </a:lnTo>
                  <a:lnTo>
                    <a:pt x="19011" y="715683"/>
                  </a:lnTo>
                  <a:close/>
                </a:path>
                <a:path w="985520" h="730885">
                  <a:moveTo>
                    <a:pt x="19316" y="610666"/>
                  </a:moveTo>
                  <a:lnTo>
                    <a:pt x="19138" y="610743"/>
                  </a:lnTo>
                  <a:lnTo>
                    <a:pt x="19316" y="610666"/>
                  </a:lnTo>
                  <a:close/>
                </a:path>
                <a:path w="985520" h="730885">
                  <a:moveTo>
                    <a:pt x="19672" y="688987"/>
                  </a:moveTo>
                  <a:lnTo>
                    <a:pt x="17995" y="689013"/>
                  </a:lnTo>
                  <a:lnTo>
                    <a:pt x="16624" y="689114"/>
                  </a:lnTo>
                  <a:lnTo>
                    <a:pt x="16027" y="689241"/>
                  </a:lnTo>
                  <a:lnTo>
                    <a:pt x="19659" y="689013"/>
                  </a:lnTo>
                  <a:close/>
                </a:path>
                <a:path w="985520" h="730885">
                  <a:moveTo>
                    <a:pt x="19913" y="711466"/>
                  </a:moveTo>
                  <a:lnTo>
                    <a:pt x="17767" y="711479"/>
                  </a:lnTo>
                  <a:lnTo>
                    <a:pt x="19723" y="711593"/>
                  </a:lnTo>
                  <a:lnTo>
                    <a:pt x="19913" y="711466"/>
                  </a:lnTo>
                  <a:close/>
                </a:path>
                <a:path w="985520" h="730885">
                  <a:moveTo>
                    <a:pt x="20307" y="709815"/>
                  </a:moveTo>
                  <a:lnTo>
                    <a:pt x="19913" y="709853"/>
                  </a:lnTo>
                  <a:lnTo>
                    <a:pt x="19913" y="709688"/>
                  </a:lnTo>
                  <a:lnTo>
                    <a:pt x="19913" y="709561"/>
                  </a:lnTo>
                  <a:lnTo>
                    <a:pt x="19037" y="709561"/>
                  </a:lnTo>
                  <a:lnTo>
                    <a:pt x="19037" y="709942"/>
                  </a:lnTo>
                  <a:lnTo>
                    <a:pt x="16573" y="710196"/>
                  </a:lnTo>
                  <a:lnTo>
                    <a:pt x="16865" y="709942"/>
                  </a:lnTo>
                  <a:lnTo>
                    <a:pt x="18389" y="709688"/>
                  </a:lnTo>
                  <a:lnTo>
                    <a:pt x="17805" y="709942"/>
                  </a:lnTo>
                  <a:lnTo>
                    <a:pt x="19037" y="709942"/>
                  </a:lnTo>
                  <a:lnTo>
                    <a:pt x="19037" y="709561"/>
                  </a:lnTo>
                  <a:lnTo>
                    <a:pt x="16078" y="709561"/>
                  </a:lnTo>
                  <a:lnTo>
                    <a:pt x="15887" y="709815"/>
                  </a:lnTo>
                  <a:lnTo>
                    <a:pt x="14554" y="709815"/>
                  </a:lnTo>
                  <a:lnTo>
                    <a:pt x="14554" y="709688"/>
                  </a:lnTo>
                  <a:lnTo>
                    <a:pt x="15151" y="709688"/>
                  </a:lnTo>
                  <a:lnTo>
                    <a:pt x="15290" y="709561"/>
                  </a:lnTo>
                  <a:lnTo>
                    <a:pt x="14452" y="709307"/>
                  </a:lnTo>
                  <a:lnTo>
                    <a:pt x="11366" y="709815"/>
                  </a:lnTo>
                  <a:lnTo>
                    <a:pt x="13030" y="709815"/>
                  </a:lnTo>
                  <a:lnTo>
                    <a:pt x="13716" y="709561"/>
                  </a:lnTo>
                  <a:lnTo>
                    <a:pt x="14427" y="709815"/>
                  </a:lnTo>
                  <a:lnTo>
                    <a:pt x="15151" y="710069"/>
                  </a:lnTo>
                  <a:lnTo>
                    <a:pt x="14554" y="710323"/>
                  </a:lnTo>
                  <a:lnTo>
                    <a:pt x="17411" y="710323"/>
                  </a:lnTo>
                  <a:lnTo>
                    <a:pt x="16764" y="710209"/>
                  </a:lnTo>
                  <a:lnTo>
                    <a:pt x="19126" y="710323"/>
                  </a:lnTo>
                  <a:lnTo>
                    <a:pt x="20015" y="709942"/>
                  </a:lnTo>
                  <a:lnTo>
                    <a:pt x="20307" y="709815"/>
                  </a:lnTo>
                  <a:close/>
                </a:path>
                <a:path w="985520" h="730885">
                  <a:moveTo>
                    <a:pt x="20650" y="715911"/>
                  </a:moveTo>
                  <a:lnTo>
                    <a:pt x="20535" y="715530"/>
                  </a:lnTo>
                  <a:lnTo>
                    <a:pt x="20510" y="715276"/>
                  </a:lnTo>
                  <a:lnTo>
                    <a:pt x="18389" y="715403"/>
                  </a:lnTo>
                  <a:lnTo>
                    <a:pt x="19418" y="715657"/>
                  </a:lnTo>
                  <a:lnTo>
                    <a:pt x="19011" y="715683"/>
                  </a:lnTo>
                  <a:lnTo>
                    <a:pt x="19570" y="716038"/>
                  </a:lnTo>
                  <a:lnTo>
                    <a:pt x="20650" y="715911"/>
                  </a:lnTo>
                  <a:close/>
                </a:path>
                <a:path w="985520" h="730885">
                  <a:moveTo>
                    <a:pt x="20650" y="707148"/>
                  </a:moveTo>
                  <a:lnTo>
                    <a:pt x="16624" y="707148"/>
                  </a:lnTo>
                  <a:lnTo>
                    <a:pt x="18834" y="706386"/>
                  </a:lnTo>
                  <a:lnTo>
                    <a:pt x="19913" y="706259"/>
                  </a:lnTo>
                  <a:lnTo>
                    <a:pt x="15684" y="706259"/>
                  </a:lnTo>
                  <a:lnTo>
                    <a:pt x="16510" y="707148"/>
                  </a:lnTo>
                  <a:lnTo>
                    <a:pt x="16865" y="707529"/>
                  </a:lnTo>
                  <a:lnTo>
                    <a:pt x="20650" y="707148"/>
                  </a:lnTo>
                  <a:close/>
                </a:path>
                <a:path w="985520" h="730885">
                  <a:moveTo>
                    <a:pt x="20650" y="664349"/>
                  </a:moveTo>
                  <a:lnTo>
                    <a:pt x="19126" y="664349"/>
                  </a:lnTo>
                  <a:lnTo>
                    <a:pt x="20650" y="664464"/>
                  </a:lnTo>
                  <a:close/>
                </a:path>
                <a:path w="985520" h="730885">
                  <a:moveTo>
                    <a:pt x="21513" y="688987"/>
                  </a:moveTo>
                  <a:lnTo>
                    <a:pt x="20878" y="688936"/>
                  </a:lnTo>
                  <a:lnTo>
                    <a:pt x="19761" y="689013"/>
                  </a:lnTo>
                  <a:lnTo>
                    <a:pt x="20307" y="689114"/>
                  </a:lnTo>
                  <a:lnTo>
                    <a:pt x="20650" y="689241"/>
                  </a:lnTo>
                  <a:lnTo>
                    <a:pt x="20967" y="689229"/>
                  </a:lnTo>
                  <a:lnTo>
                    <a:pt x="21475" y="689038"/>
                  </a:lnTo>
                  <a:close/>
                </a:path>
                <a:path w="985520" h="730885">
                  <a:moveTo>
                    <a:pt x="21932" y="659142"/>
                  </a:moveTo>
                  <a:lnTo>
                    <a:pt x="21831" y="659015"/>
                  </a:lnTo>
                  <a:lnTo>
                    <a:pt x="21729" y="659142"/>
                  </a:lnTo>
                  <a:lnTo>
                    <a:pt x="21932" y="659142"/>
                  </a:lnTo>
                  <a:close/>
                </a:path>
                <a:path w="985520" h="730885">
                  <a:moveTo>
                    <a:pt x="22275" y="710958"/>
                  </a:moveTo>
                  <a:lnTo>
                    <a:pt x="19913" y="710958"/>
                  </a:lnTo>
                  <a:lnTo>
                    <a:pt x="17703" y="711212"/>
                  </a:lnTo>
                  <a:lnTo>
                    <a:pt x="17945" y="711339"/>
                  </a:lnTo>
                  <a:lnTo>
                    <a:pt x="17818" y="711441"/>
                  </a:lnTo>
                  <a:lnTo>
                    <a:pt x="22275" y="710958"/>
                  </a:lnTo>
                  <a:close/>
                </a:path>
                <a:path w="985520" h="730885">
                  <a:moveTo>
                    <a:pt x="22733" y="648042"/>
                  </a:moveTo>
                  <a:lnTo>
                    <a:pt x="21894" y="648068"/>
                  </a:lnTo>
                  <a:lnTo>
                    <a:pt x="22618" y="648093"/>
                  </a:lnTo>
                  <a:close/>
                </a:path>
                <a:path w="985520" h="730885">
                  <a:moveTo>
                    <a:pt x="22885" y="663752"/>
                  </a:moveTo>
                  <a:lnTo>
                    <a:pt x="22567" y="663714"/>
                  </a:lnTo>
                  <a:lnTo>
                    <a:pt x="22225" y="663790"/>
                  </a:lnTo>
                  <a:lnTo>
                    <a:pt x="22885" y="663752"/>
                  </a:lnTo>
                  <a:close/>
                </a:path>
                <a:path w="985520" h="730885">
                  <a:moveTo>
                    <a:pt x="23063" y="608495"/>
                  </a:moveTo>
                  <a:lnTo>
                    <a:pt x="21196" y="608342"/>
                  </a:lnTo>
                  <a:lnTo>
                    <a:pt x="22733" y="608672"/>
                  </a:lnTo>
                  <a:lnTo>
                    <a:pt x="23063" y="608495"/>
                  </a:lnTo>
                  <a:close/>
                </a:path>
                <a:path w="985520" h="730885">
                  <a:moveTo>
                    <a:pt x="23177" y="660158"/>
                  </a:moveTo>
                  <a:lnTo>
                    <a:pt x="22618" y="659904"/>
                  </a:lnTo>
                  <a:lnTo>
                    <a:pt x="23177" y="660158"/>
                  </a:lnTo>
                  <a:close/>
                </a:path>
                <a:path w="985520" h="730885">
                  <a:moveTo>
                    <a:pt x="23774" y="658914"/>
                  </a:moveTo>
                  <a:lnTo>
                    <a:pt x="23253" y="659015"/>
                  </a:lnTo>
                  <a:lnTo>
                    <a:pt x="23469" y="659041"/>
                  </a:lnTo>
                  <a:lnTo>
                    <a:pt x="23698" y="659015"/>
                  </a:lnTo>
                  <a:close/>
                </a:path>
                <a:path w="985520" h="730885">
                  <a:moveTo>
                    <a:pt x="23799" y="608558"/>
                  </a:moveTo>
                  <a:lnTo>
                    <a:pt x="23114" y="608469"/>
                  </a:lnTo>
                  <a:lnTo>
                    <a:pt x="23799" y="608558"/>
                  </a:lnTo>
                  <a:close/>
                </a:path>
                <a:path w="985520" h="730885">
                  <a:moveTo>
                    <a:pt x="24168" y="608977"/>
                  </a:moveTo>
                  <a:lnTo>
                    <a:pt x="22733" y="608672"/>
                  </a:lnTo>
                  <a:lnTo>
                    <a:pt x="22174" y="608977"/>
                  </a:lnTo>
                  <a:lnTo>
                    <a:pt x="24168" y="608977"/>
                  </a:lnTo>
                  <a:close/>
                </a:path>
                <a:path w="985520" h="730885">
                  <a:moveTo>
                    <a:pt x="24193" y="656729"/>
                  </a:moveTo>
                  <a:lnTo>
                    <a:pt x="21361" y="656551"/>
                  </a:lnTo>
                  <a:lnTo>
                    <a:pt x="20967" y="656590"/>
                  </a:lnTo>
                  <a:lnTo>
                    <a:pt x="21551" y="656653"/>
                  </a:lnTo>
                  <a:lnTo>
                    <a:pt x="24003" y="656793"/>
                  </a:lnTo>
                  <a:lnTo>
                    <a:pt x="24193" y="656729"/>
                  </a:lnTo>
                  <a:close/>
                </a:path>
                <a:path w="985520" h="730885">
                  <a:moveTo>
                    <a:pt x="24765" y="614311"/>
                  </a:moveTo>
                  <a:lnTo>
                    <a:pt x="24498" y="614311"/>
                  </a:lnTo>
                  <a:lnTo>
                    <a:pt x="24765" y="614311"/>
                  </a:lnTo>
                  <a:close/>
                </a:path>
                <a:path w="985520" h="730885">
                  <a:moveTo>
                    <a:pt x="24930" y="640219"/>
                  </a:moveTo>
                  <a:lnTo>
                    <a:pt x="24333" y="640219"/>
                  </a:lnTo>
                  <a:lnTo>
                    <a:pt x="24612" y="640321"/>
                  </a:lnTo>
                  <a:lnTo>
                    <a:pt x="24930" y="640219"/>
                  </a:lnTo>
                  <a:close/>
                </a:path>
                <a:path w="985520" h="730885">
                  <a:moveTo>
                    <a:pt x="25184" y="659460"/>
                  </a:moveTo>
                  <a:lnTo>
                    <a:pt x="24930" y="659396"/>
                  </a:lnTo>
                  <a:lnTo>
                    <a:pt x="23507" y="659041"/>
                  </a:lnTo>
                  <a:lnTo>
                    <a:pt x="23698" y="659396"/>
                  </a:lnTo>
                  <a:lnTo>
                    <a:pt x="23291" y="659053"/>
                  </a:lnTo>
                  <a:lnTo>
                    <a:pt x="22174" y="659142"/>
                  </a:lnTo>
                  <a:lnTo>
                    <a:pt x="21932" y="659142"/>
                  </a:lnTo>
                  <a:lnTo>
                    <a:pt x="22567" y="659904"/>
                  </a:lnTo>
                  <a:lnTo>
                    <a:pt x="22961" y="659523"/>
                  </a:lnTo>
                  <a:lnTo>
                    <a:pt x="23749" y="659523"/>
                  </a:lnTo>
                  <a:lnTo>
                    <a:pt x="23456" y="659777"/>
                  </a:lnTo>
                  <a:lnTo>
                    <a:pt x="24485" y="659777"/>
                  </a:lnTo>
                  <a:lnTo>
                    <a:pt x="25044" y="659523"/>
                  </a:lnTo>
                  <a:lnTo>
                    <a:pt x="25184" y="659460"/>
                  </a:lnTo>
                  <a:close/>
                </a:path>
                <a:path w="985520" h="730885">
                  <a:moveTo>
                    <a:pt x="25222" y="664349"/>
                  </a:moveTo>
                  <a:lnTo>
                    <a:pt x="23799" y="663968"/>
                  </a:lnTo>
                  <a:lnTo>
                    <a:pt x="22567" y="664476"/>
                  </a:lnTo>
                  <a:lnTo>
                    <a:pt x="20967" y="664476"/>
                  </a:lnTo>
                  <a:lnTo>
                    <a:pt x="24638" y="664730"/>
                  </a:lnTo>
                  <a:lnTo>
                    <a:pt x="25222" y="664349"/>
                  </a:lnTo>
                  <a:close/>
                </a:path>
                <a:path w="985520" h="730885">
                  <a:moveTo>
                    <a:pt x="25222" y="614565"/>
                  </a:moveTo>
                  <a:lnTo>
                    <a:pt x="25095" y="614311"/>
                  </a:lnTo>
                  <a:lnTo>
                    <a:pt x="24765" y="614311"/>
                  </a:lnTo>
                  <a:lnTo>
                    <a:pt x="25222" y="614565"/>
                  </a:lnTo>
                  <a:close/>
                </a:path>
                <a:path w="985520" h="730885">
                  <a:moveTo>
                    <a:pt x="25374" y="640600"/>
                  </a:moveTo>
                  <a:lnTo>
                    <a:pt x="25247" y="640588"/>
                  </a:lnTo>
                  <a:lnTo>
                    <a:pt x="24612" y="640321"/>
                  </a:lnTo>
                  <a:lnTo>
                    <a:pt x="23698" y="640600"/>
                  </a:lnTo>
                  <a:lnTo>
                    <a:pt x="25171" y="640600"/>
                  </a:lnTo>
                  <a:lnTo>
                    <a:pt x="25374" y="640600"/>
                  </a:lnTo>
                  <a:close/>
                </a:path>
                <a:path w="985520" h="730885">
                  <a:moveTo>
                    <a:pt x="25768" y="696226"/>
                  </a:moveTo>
                  <a:lnTo>
                    <a:pt x="25222" y="695845"/>
                  </a:lnTo>
                  <a:lnTo>
                    <a:pt x="24333" y="695464"/>
                  </a:lnTo>
                  <a:lnTo>
                    <a:pt x="25679" y="696226"/>
                  </a:lnTo>
                  <a:close/>
                </a:path>
                <a:path w="985520" h="730885">
                  <a:moveTo>
                    <a:pt x="25920" y="659599"/>
                  </a:moveTo>
                  <a:lnTo>
                    <a:pt x="25323" y="659396"/>
                  </a:lnTo>
                  <a:lnTo>
                    <a:pt x="25184" y="659460"/>
                  </a:lnTo>
                  <a:lnTo>
                    <a:pt x="25908" y="659650"/>
                  </a:lnTo>
                  <a:close/>
                </a:path>
                <a:path w="985520" h="730885">
                  <a:moveTo>
                    <a:pt x="25933" y="641362"/>
                  </a:moveTo>
                  <a:lnTo>
                    <a:pt x="25742" y="641362"/>
                  </a:lnTo>
                  <a:lnTo>
                    <a:pt x="25933" y="641362"/>
                  </a:lnTo>
                  <a:close/>
                </a:path>
                <a:path w="985520" h="730885">
                  <a:moveTo>
                    <a:pt x="25958" y="640981"/>
                  </a:moveTo>
                  <a:lnTo>
                    <a:pt x="25717" y="641362"/>
                  </a:lnTo>
                  <a:lnTo>
                    <a:pt x="25958" y="640981"/>
                  </a:lnTo>
                  <a:close/>
                </a:path>
                <a:path w="985520" h="730885">
                  <a:moveTo>
                    <a:pt x="26974" y="640295"/>
                  </a:moveTo>
                  <a:lnTo>
                    <a:pt x="26847" y="640219"/>
                  </a:lnTo>
                  <a:lnTo>
                    <a:pt x="25171" y="640219"/>
                  </a:lnTo>
                  <a:lnTo>
                    <a:pt x="25273" y="640562"/>
                  </a:lnTo>
                  <a:lnTo>
                    <a:pt x="26974" y="640295"/>
                  </a:lnTo>
                  <a:close/>
                </a:path>
                <a:path w="985520" h="730885">
                  <a:moveTo>
                    <a:pt x="27089" y="697877"/>
                  </a:moveTo>
                  <a:lnTo>
                    <a:pt x="21336" y="697877"/>
                  </a:lnTo>
                  <a:lnTo>
                    <a:pt x="24485" y="698131"/>
                  </a:lnTo>
                  <a:lnTo>
                    <a:pt x="24587" y="698004"/>
                  </a:lnTo>
                  <a:lnTo>
                    <a:pt x="26162" y="698004"/>
                  </a:lnTo>
                  <a:lnTo>
                    <a:pt x="26009" y="698131"/>
                  </a:lnTo>
                  <a:lnTo>
                    <a:pt x="26746" y="698131"/>
                  </a:lnTo>
                  <a:lnTo>
                    <a:pt x="26924" y="698004"/>
                  </a:lnTo>
                  <a:lnTo>
                    <a:pt x="27089" y="697877"/>
                  </a:lnTo>
                  <a:close/>
                </a:path>
                <a:path w="985520" h="730885">
                  <a:moveTo>
                    <a:pt x="27305" y="708037"/>
                  </a:moveTo>
                  <a:lnTo>
                    <a:pt x="25425" y="708037"/>
                  </a:lnTo>
                  <a:lnTo>
                    <a:pt x="26416" y="708279"/>
                  </a:lnTo>
                  <a:lnTo>
                    <a:pt x="27305" y="708037"/>
                  </a:lnTo>
                  <a:close/>
                </a:path>
                <a:path w="985520" h="730885">
                  <a:moveTo>
                    <a:pt x="27368" y="664222"/>
                  </a:moveTo>
                  <a:lnTo>
                    <a:pt x="25984" y="664083"/>
                  </a:lnTo>
                  <a:lnTo>
                    <a:pt x="25958" y="664222"/>
                  </a:lnTo>
                  <a:lnTo>
                    <a:pt x="27368" y="664222"/>
                  </a:lnTo>
                  <a:close/>
                </a:path>
                <a:path w="985520" h="730885">
                  <a:moveTo>
                    <a:pt x="27381" y="609320"/>
                  </a:moveTo>
                  <a:lnTo>
                    <a:pt x="26746" y="609231"/>
                  </a:lnTo>
                  <a:lnTo>
                    <a:pt x="25476" y="609231"/>
                  </a:lnTo>
                  <a:lnTo>
                    <a:pt x="24688" y="608977"/>
                  </a:lnTo>
                  <a:lnTo>
                    <a:pt x="24168" y="608977"/>
                  </a:lnTo>
                  <a:lnTo>
                    <a:pt x="25361" y="609231"/>
                  </a:lnTo>
                  <a:lnTo>
                    <a:pt x="26555" y="609485"/>
                  </a:lnTo>
                  <a:lnTo>
                    <a:pt x="27381" y="609320"/>
                  </a:lnTo>
                  <a:close/>
                </a:path>
                <a:path w="985520" h="730885">
                  <a:moveTo>
                    <a:pt x="27444" y="696315"/>
                  </a:moveTo>
                  <a:lnTo>
                    <a:pt x="27000" y="696353"/>
                  </a:lnTo>
                  <a:lnTo>
                    <a:pt x="25958" y="696353"/>
                  </a:lnTo>
                  <a:lnTo>
                    <a:pt x="27012" y="696429"/>
                  </a:lnTo>
                  <a:lnTo>
                    <a:pt x="27444" y="696315"/>
                  </a:lnTo>
                  <a:close/>
                </a:path>
                <a:path w="985520" h="730885">
                  <a:moveTo>
                    <a:pt x="27482" y="608850"/>
                  </a:moveTo>
                  <a:lnTo>
                    <a:pt x="23799" y="608558"/>
                  </a:lnTo>
                  <a:lnTo>
                    <a:pt x="26250" y="608850"/>
                  </a:lnTo>
                  <a:lnTo>
                    <a:pt x="27482" y="608850"/>
                  </a:lnTo>
                  <a:close/>
                </a:path>
                <a:path w="985520" h="730885">
                  <a:moveTo>
                    <a:pt x="27559" y="640588"/>
                  </a:moveTo>
                  <a:lnTo>
                    <a:pt x="27470" y="640207"/>
                  </a:lnTo>
                  <a:lnTo>
                    <a:pt x="26974" y="640295"/>
                  </a:lnTo>
                  <a:lnTo>
                    <a:pt x="27559" y="640588"/>
                  </a:lnTo>
                  <a:close/>
                </a:path>
                <a:path w="985520" h="730885">
                  <a:moveTo>
                    <a:pt x="27876" y="697877"/>
                  </a:moveTo>
                  <a:lnTo>
                    <a:pt x="27457" y="697763"/>
                  </a:lnTo>
                  <a:lnTo>
                    <a:pt x="27089" y="697877"/>
                  </a:lnTo>
                  <a:lnTo>
                    <a:pt x="27876" y="697877"/>
                  </a:lnTo>
                  <a:close/>
                </a:path>
                <a:path w="985520" h="730885">
                  <a:moveTo>
                    <a:pt x="27927" y="697623"/>
                  </a:moveTo>
                  <a:lnTo>
                    <a:pt x="26009" y="697369"/>
                  </a:lnTo>
                  <a:lnTo>
                    <a:pt x="27457" y="697763"/>
                  </a:lnTo>
                  <a:lnTo>
                    <a:pt x="27927" y="697623"/>
                  </a:lnTo>
                  <a:close/>
                </a:path>
                <a:path w="985520" h="730885">
                  <a:moveTo>
                    <a:pt x="28028" y="708672"/>
                  </a:moveTo>
                  <a:lnTo>
                    <a:pt x="27508" y="708545"/>
                  </a:lnTo>
                  <a:lnTo>
                    <a:pt x="26416" y="708279"/>
                  </a:lnTo>
                  <a:lnTo>
                    <a:pt x="24485" y="708799"/>
                  </a:lnTo>
                  <a:lnTo>
                    <a:pt x="25958" y="708545"/>
                  </a:lnTo>
                  <a:lnTo>
                    <a:pt x="28028" y="708672"/>
                  </a:lnTo>
                  <a:close/>
                </a:path>
                <a:path w="985520" h="730885">
                  <a:moveTo>
                    <a:pt x="28498" y="720064"/>
                  </a:moveTo>
                  <a:lnTo>
                    <a:pt x="27000" y="720102"/>
                  </a:lnTo>
                  <a:lnTo>
                    <a:pt x="27457" y="720166"/>
                  </a:lnTo>
                  <a:lnTo>
                    <a:pt x="28498" y="720064"/>
                  </a:lnTo>
                  <a:close/>
                </a:path>
                <a:path w="985520" h="730885">
                  <a:moveTo>
                    <a:pt x="28956" y="713663"/>
                  </a:moveTo>
                  <a:lnTo>
                    <a:pt x="28663" y="713625"/>
                  </a:lnTo>
                  <a:lnTo>
                    <a:pt x="27876" y="713625"/>
                  </a:lnTo>
                  <a:lnTo>
                    <a:pt x="27533" y="713752"/>
                  </a:lnTo>
                  <a:lnTo>
                    <a:pt x="28956" y="713663"/>
                  </a:lnTo>
                  <a:close/>
                </a:path>
                <a:path w="985520" h="730885">
                  <a:moveTo>
                    <a:pt x="29210" y="720864"/>
                  </a:moveTo>
                  <a:lnTo>
                    <a:pt x="28168" y="720356"/>
                  </a:lnTo>
                  <a:lnTo>
                    <a:pt x="27482" y="720610"/>
                  </a:lnTo>
                  <a:lnTo>
                    <a:pt x="28422" y="720610"/>
                  </a:lnTo>
                  <a:lnTo>
                    <a:pt x="27482" y="720864"/>
                  </a:lnTo>
                  <a:lnTo>
                    <a:pt x="29210" y="720864"/>
                  </a:lnTo>
                  <a:close/>
                </a:path>
                <a:path w="985520" h="730885">
                  <a:moveTo>
                    <a:pt x="29565" y="696785"/>
                  </a:moveTo>
                  <a:lnTo>
                    <a:pt x="28473" y="696607"/>
                  </a:lnTo>
                  <a:lnTo>
                    <a:pt x="27686" y="696480"/>
                  </a:lnTo>
                  <a:lnTo>
                    <a:pt x="27012" y="696429"/>
                  </a:lnTo>
                  <a:lnTo>
                    <a:pt x="26352" y="696607"/>
                  </a:lnTo>
                  <a:lnTo>
                    <a:pt x="25679" y="696226"/>
                  </a:lnTo>
                  <a:lnTo>
                    <a:pt x="23901" y="696226"/>
                  </a:lnTo>
                  <a:lnTo>
                    <a:pt x="24485" y="696607"/>
                  </a:lnTo>
                  <a:lnTo>
                    <a:pt x="28663" y="696988"/>
                  </a:lnTo>
                  <a:lnTo>
                    <a:pt x="29565" y="696785"/>
                  </a:lnTo>
                  <a:close/>
                </a:path>
                <a:path w="985520" h="730885">
                  <a:moveTo>
                    <a:pt x="29845" y="719721"/>
                  </a:moveTo>
                  <a:lnTo>
                    <a:pt x="29502" y="719582"/>
                  </a:lnTo>
                  <a:lnTo>
                    <a:pt x="29057" y="719594"/>
                  </a:lnTo>
                  <a:lnTo>
                    <a:pt x="29679" y="719721"/>
                  </a:lnTo>
                  <a:lnTo>
                    <a:pt x="29845" y="719721"/>
                  </a:lnTo>
                  <a:close/>
                </a:path>
                <a:path w="985520" h="730885">
                  <a:moveTo>
                    <a:pt x="30048" y="696861"/>
                  </a:moveTo>
                  <a:lnTo>
                    <a:pt x="29959" y="696696"/>
                  </a:lnTo>
                  <a:lnTo>
                    <a:pt x="29565" y="696785"/>
                  </a:lnTo>
                  <a:lnTo>
                    <a:pt x="30048" y="696861"/>
                  </a:lnTo>
                  <a:close/>
                </a:path>
                <a:path w="985520" h="730885">
                  <a:moveTo>
                    <a:pt x="30378" y="719848"/>
                  </a:moveTo>
                  <a:lnTo>
                    <a:pt x="29679" y="719721"/>
                  </a:lnTo>
                  <a:lnTo>
                    <a:pt x="27482" y="719594"/>
                  </a:lnTo>
                  <a:lnTo>
                    <a:pt x="27520" y="719467"/>
                  </a:lnTo>
                  <a:lnTo>
                    <a:pt x="26949" y="719340"/>
                  </a:lnTo>
                  <a:lnTo>
                    <a:pt x="25958" y="719213"/>
                  </a:lnTo>
                  <a:lnTo>
                    <a:pt x="25717" y="719721"/>
                  </a:lnTo>
                  <a:lnTo>
                    <a:pt x="30378" y="719848"/>
                  </a:lnTo>
                  <a:close/>
                </a:path>
                <a:path w="985520" h="730885">
                  <a:moveTo>
                    <a:pt x="30581" y="719848"/>
                  </a:moveTo>
                  <a:lnTo>
                    <a:pt x="30378" y="719848"/>
                  </a:lnTo>
                  <a:lnTo>
                    <a:pt x="30581" y="719848"/>
                  </a:lnTo>
                  <a:close/>
                </a:path>
                <a:path w="985520" h="730885">
                  <a:moveTo>
                    <a:pt x="30683" y="696353"/>
                  </a:moveTo>
                  <a:lnTo>
                    <a:pt x="29794" y="696353"/>
                  </a:lnTo>
                  <a:lnTo>
                    <a:pt x="29959" y="696696"/>
                  </a:lnTo>
                  <a:lnTo>
                    <a:pt x="30454" y="696595"/>
                  </a:lnTo>
                  <a:lnTo>
                    <a:pt x="30683" y="696353"/>
                  </a:lnTo>
                  <a:close/>
                </a:path>
                <a:path w="985520" h="730885">
                  <a:moveTo>
                    <a:pt x="30721" y="699198"/>
                  </a:moveTo>
                  <a:lnTo>
                    <a:pt x="28613" y="699274"/>
                  </a:lnTo>
                  <a:lnTo>
                    <a:pt x="29057" y="699401"/>
                  </a:lnTo>
                  <a:lnTo>
                    <a:pt x="30721" y="699198"/>
                  </a:lnTo>
                  <a:close/>
                </a:path>
                <a:path w="985520" h="730885">
                  <a:moveTo>
                    <a:pt x="30734" y="699808"/>
                  </a:moveTo>
                  <a:lnTo>
                    <a:pt x="30137" y="699782"/>
                  </a:lnTo>
                  <a:lnTo>
                    <a:pt x="30695" y="699897"/>
                  </a:lnTo>
                  <a:close/>
                </a:path>
                <a:path w="985520" h="730885">
                  <a:moveTo>
                    <a:pt x="30772" y="699909"/>
                  </a:moveTo>
                  <a:close/>
                </a:path>
                <a:path w="985520" h="730885">
                  <a:moveTo>
                    <a:pt x="31076" y="699147"/>
                  </a:moveTo>
                  <a:lnTo>
                    <a:pt x="30721" y="699198"/>
                  </a:lnTo>
                  <a:lnTo>
                    <a:pt x="31051" y="699185"/>
                  </a:lnTo>
                  <a:close/>
                </a:path>
                <a:path w="985520" h="730885">
                  <a:moveTo>
                    <a:pt x="31318" y="666254"/>
                  </a:moveTo>
                  <a:lnTo>
                    <a:pt x="29743" y="666000"/>
                  </a:lnTo>
                  <a:lnTo>
                    <a:pt x="29349" y="666254"/>
                  </a:lnTo>
                  <a:lnTo>
                    <a:pt x="31318" y="666254"/>
                  </a:lnTo>
                  <a:close/>
                </a:path>
                <a:path w="985520" h="730885">
                  <a:moveTo>
                    <a:pt x="31407" y="699084"/>
                  </a:moveTo>
                  <a:lnTo>
                    <a:pt x="30505" y="698969"/>
                  </a:lnTo>
                  <a:lnTo>
                    <a:pt x="29997" y="699147"/>
                  </a:lnTo>
                  <a:lnTo>
                    <a:pt x="31407" y="699084"/>
                  </a:lnTo>
                  <a:close/>
                </a:path>
                <a:path w="985520" h="730885">
                  <a:moveTo>
                    <a:pt x="31419" y="698639"/>
                  </a:moveTo>
                  <a:lnTo>
                    <a:pt x="29057" y="698766"/>
                  </a:lnTo>
                  <a:lnTo>
                    <a:pt x="30505" y="698969"/>
                  </a:lnTo>
                  <a:lnTo>
                    <a:pt x="31419" y="698639"/>
                  </a:lnTo>
                  <a:close/>
                </a:path>
                <a:path w="985520" h="730885">
                  <a:moveTo>
                    <a:pt x="31978" y="705815"/>
                  </a:moveTo>
                  <a:lnTo>
                    <a:pt x="31762" y="705878"/>
                  </a:lnTo>
                  <a:lnTo>
                    <a:pt x="31915" y="706005"/>
                  </a:lnTo>
                  <a:lnTo>
                    <a:pt x="31978" y="705815"/>
                  </a:lnTo>
                  <a:close/>
                </a:path>
                <a:path w="985520" h="730885">
                  <a:moveTo>
                    <a:pt x="32105" y="728738"/>
                  </a:moveTo>
                  <a:lnTo>
                    <a:pt x="31470" y="728738"/>
                  </a:lnTo>
                  <a:lnTo>
                    <a:pt x="31318" y="728865"/>
                  </a:lnTo>
                  <a:lnTo>
                    <a:pt x="32105" y="728865"/>
                  </a:lnTo>
                  <a:lnTo>
                    <a:pt x="32105" y="728738"/>
                  </a:lnTo>
                  <a:close/>
                </a:path>
                <a:path w="985520" h="730885">
                  <a:moveTo>
                    <a:pt x="32181" y="696620"/>
                  </a:moveTo>
                  <a:lnTo>
                    <a:pt x="30924" y="696480"/>
                  </a:lnTo>
                  <a:lnTo>
                    <a:pt x="30454" y="696595"/>
                  </a:lnTo>
                  <a:lnTo>
                    <a:pt x="30530" y="696734"/>
                  </a:lnTo>
                  <a:lnTo>
                    <a:pt x="32181" y="696620"/>
                  </a:lnTo>
                  <a:close/>
                </a:path>
                <a:path w="985520" h="730885">
                  <a:moveTo>
                    <a:pt x="32334" y="697674"/>
                  </a:moveTo>
                  <a:lnTo>
                    <a:pt x="31381" y="697712"/>
                  </a:lnTo>
                  <a:lnTo>
                    <a:pt x="32334" y="697674"/>
                  </a:lnTo>
                  <a:close/>
                </a:path>
                <a:path w="985520" h="730885">
                  <a:moveTo>
                    <a:pt x="32461" y="715149"/>
                  </a:moveTo>
                  <a:lnTo>
                    <a:pt x="31267" y="715403"/>
                  </a:lnTo>
                  <a:lnTo>
                    <a:pt x="31521" y="715403"/>
                  </a:lnTo>
                  <a:lnTo>
                    <a:pt x="32461" y="715149"/>
                  </a:lnTo>
                  <a:close/>
                </a:path>
                <a:path w="985520" h="730885">
                  <a:moveTo>
                    <a:pt x="32994" y="715022"/>
                  </a:moveTo>
                  <a:lnTo>
                    <a:pt x="32461" y="715149"/>
                  </a:lnTo>
                  <a:lnTo>
                    <a:pt x="32994" y="715022"/>
                  </a:lnTo>
                  <a:close/>
                </a:path>
                <a:path w="985520" h="730885">
                  <a:moveTo>
                    <a:pt x="33159" y="706005"/>
                  </a:moveTo>
                  <a:lnTo>
                    <a:pt x="32842" y="706005"/>
                  </a:lnTo>
                  <a:lnTo>
                    <a:pt x="33159" y="706005"/>
                  </a:lnTo>
                  <a:close/>
                </a:path>
                <a:path w="985520" h="730885">
                  <a:moveTo>
                    <a:pt x="33299" y="727798"/>
                  </a:moveTo>
                  <a:lnTo>
                    <a:pt x="31915" y="727722"/>
                  </a:lnTo>
                  <a:lnTo>
                    <a:pt x="33299" y="727798"/>
                  </a:lnTo>
                  <a:close/>
                </a:path>
                <a:path w="985520" h="730885">
                  <a:moveTo>
                    <a:pt x="33477" y="722007"/>
                  </a:moveTo>
                  <a:lnTo>
                    <a:pt x="33223" y="721969"/>
                  </a:lnTo>
                  <a:lnTo>
                    <a:pt x="33477" y="722007"/>
                  </a:lnTo>
                  <a:close/>
                </a:path>
                <a:path w="985520" h="730885">
                  <a:moveTo>
                    <a:pt x="34226" y="705497"/>
                  </a:moveTo>
                  <a:lnTo>
                    <a:pt x="32105" y="705497"/>
                  </a:lnTo>
                  <a:lnTo>
                    <a:pt x="31978" y="705815"/>
                  </a:lnTo>
                  <a:lnTo>
                    <a:pt x="32651" y="705624"/>
                  </a:lnTo>
                  <a:lnTo>
                    <a:pt x="33058" y="705929"/>
                  </a:lnTo>
                  <a:lnTo>
                    <a:pt x="33870" y="705624"/>
                  </a:lnTo>
                  <a:lnTo>
                    <a:pt x="34226" y="705497"/>
                  </a:lnTo>
                  <a:close/>
                </a:path>
                <a:path w="985520" h="730885">
                  <a:moveTo>
                    <a:pt x="34290" y="727849"/>
                  </a:moveTo>
                  <a:lnTo>
                    <a:pt x="33299" y="727798"/>
                  </a:lnTo>
                  <a:lnTo>
                    <a:pt x="33972" y="728230"/>
                  </a:lnTo>
                  <a:lnTo>
                    <a:pt x="34277" y="727951"/>
                  </a:lnTo>
                  <a:close/>
                </a:path>
                <a:path w="985520" h="730885">
                  <a:moveTo>
                    <a:pt x="35102" y="725690"/>
                  </a:moveTo>
                  <a:lnTo>
                    <a:pt x="33731" y="725766"/>
                  </a:lnTo>
                  <a:lnTo>
                    <a:pt x="35102" y="725690"/>
                  </a:lnTo>
                  <a:close/>
                </a:path>
                <a:path w="985520" h="730885">
                  <a:moveTo>
                    <a:pt x="36576" y="706894"/>
                  </a:moveTo>
                  <a:lnTo>
                    <a:pt x="36347" y="706793"/>
                  </a:lnTo>
                  <a:lnTo>
                    <a:pt x="34975" y="706831"/>
                  </a:lnTo>
                  <a:lnTo>
                    <a:pt x="36576" y="706894"/>
                  </a:lnTo>
                  <a:close/>
                </a:path>
                <a:path w="985520" h="730885">
                  <a:moveTo>
                    <a:pt x="36830" y="728738"/>
                  </a:moveTo>
                  <a:lnTo>
                    <a:pt x="35788" y="728738"/>
                  </a:lnTo>
                  <a:lnTo>
                    <a:pt x="35890" y="728484"/>
                  </a:lnTo>
                  <a:lnTo>
                    <a:pt x="33096" y="728357"/>
                  </a:lnTo>
                  <a:lnTo>
                    <a:pt x="33439" y="728738"/>
                  </a:lnTo>
                  <a:lnTo>
                    <a:pt x="32105" y="728865"/>
                  </a:lnTo>
                  <a:lnTo>
                    <a:pt x="32893" y="728865"/>
                  </a:lnTo>
                  <a:lnTo>
                    <a:pt x="31572" y="729373"/>
                  </a:lnTo>
                  <a:lnTo>
                    <a:pt x="34366" y="729246"/>
                  </a:lnTo>
                  <a:lnTo>
                    <a:pt x="33921" y="728992"/>
                  </a:lnTo>
                  <a:lnTo>
                    <a:pt x="34658" y="728865"/>
                  </a:lnTo>
                  <a:lnTo>
                    <a:pt x="36677" y="728992"/>
                  </a:lnTo>
                  <a:lnTo>
                    <a:pt x="36830" y="728738"/>
                  </a:lnTo>
                  <a:close/>
                </a:path>
                <a:path w="985520" h="730885">
                  <a:moveTo>
                    <a:pt x="36944" y="711161"/>
                  </a:moveTo>
                  <a:lnTo>
                    <a:pt x="36601" y="711123"/>
                  </a:lnTo>
                  <a:lnTo>
                    <a:pt x="36525" y="711339"/>
                  </a:lnTo>
                  <a:lnTo>
                    <a:pt x="36944" y="711161"/>
                  </a:lnTo>
                  <a:close/>
                </a:path>
                <a:path w="985520" h="730885">
                  <a:moveTo>
                    <a:pt x="37465" y="726071"/>
                  </a:moveTo>
                  <a:lnTo>
                    <a:pt x="36576" y="726071"/>
                  </a:lnTo>
                  <a:lnTo>
                    <a:pt x="37020" y="726097"/>
                  </a:lnTo>
                  <a:lnTo>
                    <a:pt x="37465" y="726071"/>
                  </a:lnTo>
                  <a:close/>
                </a:path>
                <a:path w="985520" h="730885">
                  <a:moveTo>
                    <a:pt x="39484" y="723912"/>
                  </a:moveTo>
                  <a:lnTo>
                    <a:pt x="38252" y="723798"/>
                  </a:lnTo>
                  <a:lnTo>
                    <a:pt x="38696" y="723912"/>
                  </a:lnTo>
                  <a:lnTo>
                    <a:pt x="39484" y="723912"/>
                  </a:lnTo>
                  <a:close/>
                </a:path>
                <a:path w="985520" h="730885">
                  <a:moveTo>
                    <a:pt x="40462" y="724547"/>
                  </a:moveTo>
                  <a:lnTo>
                    <a:pt x="39433" y="724420"/>
                  </a:lnTo>
                  <a:lnTo>
                    <a:pt x="39281" y="724420"/>
                  </a:lnTo>
                  <a:lnTo>
                    <a:pt x="38303" y="724420"/>
                  </a:lnTo>
                  <a:lnTo>
                    <a:pt x="39331" y="724801"/>
                  </a:lnTo>
                  <a:lnTo>
                    <a:pt x="40462" y="724547"/>
                  </a:lnTo>
                  <a:close/>
                </a:path>
                <a:path w="985520" h="730885">
                  <a:moveTo>
                    <a:pt x="40665" y="725817"/>
                  </a:moveTo>
                  <a:lnTo>
                    <a:pt x="38150" y="726071"/>
                  </a:lnTo>
                  <a:lnTo>
                    <a:pt x="39090" y="726071"/>
                  </a:lnTo>
                  <a:lnTo>
                    <a:pt x="38938" y="726198"/>
                  </a:lnTo>
                  <a:lnTo>
                    <a:pt x="37020" y="726097"/>
                  </a:lnTo>
                  <a:lnTo>
                    <a:pt x="35102" y="726198"/>
                  </a:lnTo>
                  <a:lnTo>
                    <a:pt x="35471" y="726071"/>
                  </a:lnTo>
                  <a:lnTo>
                    <a:pt x="35839" y="725944"/>
                  </a:lnTo>
                  <a:lnTo>
                    <a:pt x="32842" y="725817"/>
                  </a:lnTo>
                  <a:lnTo>
                    <a:pt x="32054" y="725817"/>
                  </a:lnTo>
                  <a:lnTo>
                    <a:pt x="31915" y="725690"/>
                  </a:lnTo>
                  <a:lnTo>
                    <a:pt x="31267" y="725690"/>
                  </a:lnTo>
                  <a:lnTo>
                    <a:pt x="31216" y="726198"/>
                  </a:lnTo>
                  <a:lnTo>
                    <a:pt x="32791" y="726071"/>
                  </a:lnTo>
                  <a:lnTo>
                    <a:pt x="32842" y="726706"/>
                  </a:lnTo>
                  <a:lnTo>
                    <a:pt x="35788" y="726706"/>
                  </a:lnTo>
                  <a:lnTo>
                    <a:pt x="35661" y="727062"/>
                  </a:lnTo>
                  <a:lnTo>
                    <a:pt x="33629" y="726960"/>
                  </a:lnTo>
                  <a:lnTo>
                    <a:pt x="33045" y="727214"/>
                  </a:lnTo>
                  <a:lnTo>
                    <a:pt x="32194" y="727430"/>
                  </a:lnTo>
                  <a:lnTo>
                    <a:pt x="32105" y="727722"/>
                  </a:lnTo>
                  <a:lnTo>
                    <a:pt x="33185" y="727722"/>
                  </a:lnTo>
                  <a:lnTo>
                    <a:pt x="37198" y="727849"/>
                  </a:lnTo>
                  <a:lnTo>
                    <a:pt x="36931" y="727989"/>
                  </a:lnTo>
                  <a:lnTo>
                    <a:pt x="36233" y="728230"/>
                  </a:lnTo>
                  <a:lnTo>
                    <a:pt x="38938" y="728230"/>
                  </a:lnTo>
                  <a:lnTo>
                    <a:pt x="38201" y="727989"/>
                  </a:lnTo>
                  <a:lnTo>
                    <a:pt x="38150" y="727849"/>
                  </a:lnTo>
                  <a:lnTo>
                    <a:pt x="38150" y="727722"/>
                  </a:lnTo>
                  <a:lnTo>
                    <a:pt x="38938" y="727468"/>
                  </a:lnTo>
                  <a:lnTo>
                    <a:pt x="35598" y="727722"/>
                  </a:lnTo>
                  <a:lnTo>
                    <a:pt x="36233" y="727138"/>
                  </a:lnTo>
                  <a:lnTo>
                    <a:pt x="37414" y="727214"/>
                  </a:lnTo>
                  <a:lnTo>
                    <a:pt x="37172" y="726960"/>
                  </a:lnTo>
                  <a:lnTo>
                    <a:pt x="36461" y="726706"/>
                  </a:lnTo>
                  <a:lnTo>
                    <a:pt x="35890" y="726579"/>
                  </a:lnTo>
                  <a:lnTo>
                    <a:pt x="37172" y="726452"/>
                  </a:lnTo>
                  <a:lnTo>
                    <a:pt x="37820" y="726706"/>
                  </a:lnTo>
                  <a:lnTo>
                    <a:pt x="38138" y="726579"/>
                  </a:lnTo>
                  <a:lnTo>
                    <a:pt x="38900" y="726706"/>
                  </a:lnTo>
                  <a:lnTo>
                    <a:pt x="39649" y="726325"/>
                  </a:lnTo>
                  <a:lnTo>
                    <a:pt x="39903" y="726198"/>
                  </a:lnTo>
                  <a:lnTo>
                    <a:pt x="40665" y="725817"/>
                  </a:lnTo>
                  <a:close/>
                </a:path>
                <a:path w="985520" h="730885">
                  <a:moveTo>
                    <a:pt x="42621" y="688733"/>
                  </a:moveTo>
                  <a:lnTo>
                    <a:pt x="42468" y="688771"/>
                  </a:lnTo>
                  <a:lnTo>
                    <a:pt x="42621" y="688860"/>
                  </a:lnTo>
                  <a:lnTo>
                    <a:pt x="42621" y="688733"/>
                  </a:lnTo>
                  <a:close/>
                </a:path>
                <a:path w="985520" h="730885">
                  <a:moveTo>
                    <a:pt x="43916" y="607644"/>
                  </a:moveTo>
                  <a:lnTo>
                    <a:pt x="42748" y="607771"/>
                  </a:lnTo>
                  <a:lnTo>
                    <a:pt x="43065" y="607834"/>
                  </a:lnTo>
                  <a:lnTo>
                    <a:pt x="43916" y="607644"/>
                  </a:lnTo>
                  <a:close/>
                </a:path>
                <a:path w="985520" h="730885">
                  <a:moveTo>
                    <a:pt x="44234" y="728395"/>
                  </a:moveTo>
                  <a:lnTo>
                    <a:pt x="44005" y="728357"/>
                  </a:lnTo>
                  <a:lnTo>
                    <a:pt x="44119" y="728611"/>
                  </a:lnTo>
                  <a:lnTo>
                    <a:pt x="44234" y="728395"/>
                  </a:lnTo>
                  <a:close/>
                </a:path>
                <a:path w="985520" h="730885">
                  <a:moveTo>
                    <a:pt x="44361" y="689102"/>
                  </a:moveTo>
                  <a:lnTo>
                    <a:pt x="44132" y="689038"/>
                  </a:lnTo>
                  <a:lnTo>
                    <a:pt x="44323" y="689102"/>
                  </a:lnTo>
                  <a:close/>
                </a:path>
                <a:path w="985520" h="730885">
                  <a:moveTo>
                    <a:pt x="44450" y="730516"/>
                  </a:moveTo>
                  <a:lnTo>
                    <a:pt x="42773" y="730262"/>
                  </a:lnTo>
                  <a:lnTo>
                    <a:pt x="42773" y="730516"/>
                  </a:lnTo>
                  <a:lnTo>
                    <a:pt x="44450" y="730516"/>
                  </a:lnTo>
                  <a:close/>
                </a:path>
                <a:path w="985520" h="730885">
                  <a:moveTo>
                    <a:pt x="44894" y="727341"/>
                  </a:moveTo>
                  <a:lnTo>
                    <a:pt x="44310" y="727290"/>
                  </a:lnTo>
                  <a:lnTo>
                    <a:pt x="43319" y="727468"/>
                  </a:lnTo>
                  <a:lnTo>
                    <a:pt x="43484" y="727494"/>
                  </a:lnTo>
                  <a:lnTo>
                    <a:pt x="44894" y="727341"/>
                  </a:lnTo>
                  <a:close/>
                </a:path>
                <a:path w="985520" h="730885">
                  <a:moveTo>
                    <a:pt x="45034" y="728611"/>
                  </a:moveTo>
                  <a:lnTo>
                    <a:pt x="44856" y="728611"/>
                  </a:lnTo>
                  <a:lnTo>
                    <a:pt x="45034" y="728611"/>
                  </a:lnTo>
                  <a:close/>
                </a:path>
                <a:path w="985520" h="730885">
                  <a:moveTo>
                    <a:pt x="45135" y="728560"/>
                  </a:moveTo>
                  <a:lnTo>
                    <a:pt x="44513" y="728446"/>
                  </a:lnTo>
                  <a:lnTo>
                    <a:pt x="44234" y="728370"/>
                  </a:lnTo>
                  <a:lnTo>
                    <a:pt x="44183" y="728738"/>
                  </a:lnTo>
                  <a:lnTo>
                    <a:pt x="44856" y="728611"/>
                  </a:lnTo>
                  <a:lnTo>
                    <a:pt x="45135" y="728560"/>
                  </a:lnTo>
                  <a:close/>
                </a:path>
                <a:path w="985520" h="730885">
                  <a:moveTo>
                    <a:pt x="45212" y="730326"/>
                  </a:moveTo>
                  <a:lnTo>
                    <a:pt x="44450" y="730516"/>
                  </a:lnTo>
                  <a:lnTo>
                    <a:pt x="45034" y="730516"/>
                  </a:lnTo>
                  <a:lnTo>
                    <a:pt x="45212" y="730326"/>
                  </a:lnTo>
                  <a:close/>
                </a:path>
                <a:path w="985520" h="730885">
                  <a:moveTo>
                    <a:pt x="45720" y="727722"/>
                  </a:moveTo>
                  <a:lnTo>
                    <a:pt x="43510" y="727506"/>
                  </a:lnTo>
                  <a:lnTo>
                    <a:pt x="43510" y="728230"/>
                  </a:lnTo>
                  <a:lnTo>
                    <a:pt x="42138" y="728357"/>
                  </a:lnTo>
                  <a:lnTo>
                    <a:pt x="41287" y="727989"/>
                  </a:lnTo>
                  <a:lnTo>
                    <a:pt x="43510" y="728230"/>
                  </a:lnTo>
                  <a:lnTo>
                    <a:pt x="43510" y="727506"/>
                  </a:lnTo>
                  <a:lnTo>
                    <a:pt x="39966" y="727849"/>
                  </a:lnTo>
                  <a:lnTo>
                    <a:pt x="40830" y="727951"/>
                  </a:lnTo>
                  <a:lnTo>
                    <a:pt x="40462" y="728230"/>
                  </a:lnTo>
                  <a:lnTo>
                    <a:pt x="43014" y="728484"/>
                  </a:lnTo>
                  <a:lnTo>
                    <a:pt x="43408" y="728357"/>
                  </a:lnTo>
                  <a:lnTo>
                    <a:pt x="43802" y="728230"/>
                  </a:lnTo>
                  <a:lnTo>
                    <a:pt x="44234" y="728370"/>
                  </a:lnTo>
                  <a:lnTo>
                    <a:pt x="44272" y="728230"/>
                  </a:lnTo>
                  <a:lnTo>
                    <a:pt x="44297" y="728103"/>
                  </a:lnTo>
                  <a:lnTo>
                    <a:pt x="45250" y="727849"/>
                  </a:lnTo>
                  <a:lnTo>
                    <a:pt x="45720" y="727722"/>
                  </a:lnTo>
                  <a:close/>
                </a:path>
                <a:path w="985520" h="730885">
                  <a:moveTo>
                    <a:pt x="45758" y="730186"/>
                  </a:moveTo>
                  <a:lnTo>
                    <a:pt x="45377" y="730135"/>
                  </a:lnTo>
                  <a:lnTo>
                    <a:pt x="45212" y="730326"/>
                  </a:lnTo>
                  <a:lnTo>
                    <a:pt x="45758" y="730186"/>
                  </a:lnTo>
                  <a:close/>
                </a:path>
                <a:path w="985520" h="730885">
                  <a:moveTo>
                    <a:pt x="45783" y="725335"/>
                  </a:moveTo>
                  <a:lnTo>
                    <a:pt x="44361" y="725195"/>
                  </a:lnTo>
                  <a:lnTo>
                    <a:pt x="44500" y="725436"/>
                  </a:lnTo>
                  <a:lnTo>
                    <a:pt x="45783" y="725335"/>
                  </a:lnTo>
                  <a:close/>
                </a:path>
                <a:path w="985520" h="730885">
                  <a:moveTo>
                    <a:pt x="46164" y="639025"/>
                  </a:moveTo>
                  <a:lnTo>
                    <a:pt x="45770" y="638822"/>
                  </a:lnTo>
                  <a:lnTo>
                    <a:pt x="45262" y="638898"/>
                  </a:lnTo>
                  <a:lnTo>
                    <a:pt x="44246" y="639076"/>
                  </a:lnTo>
                  <a:lnTo>
                    <a:pt x="46164" y="639025"/>
                  </a:lnTo>
                  <a:close/>
                </a:path>
                <a:path w="985520" h="730885">
                  <a:moveTo>
                    <a:pt x="46685" y="727430"/>
                  </a:moveTo>
                  <a:lnTo>
                    <a:pt x="45974" y="727595"/>
                  </a:lnTo>
                  <a:lnTo>
                    <a:pt x="46266" y="727595"/>
                  </a:lnTo>
                  <a:lnTo>
                    <a:pt x="46647" y="727494"/>
                  </a:lnTo>
                  <a:close/>
                </a:path>
                <a:path w="985520" h="730885">
                  <a:moveTo>
                    <a:pt x="47002" y="713143"/>
                  </a:moveTo>
                  <a:lnTo>
                    <a:pt x="46494" y="713206"/>
                  </a:lnTo>
                  <a:lnTo>
                    <a:pt x="46761" y="713244"/>
                  </a:lnTo>
                  <a:lnTo>
                    <a:pt x="47002" y="713143"/>
                  </a:lnTo>
                  <a:close/>
                </a:path>
                <a:path w="985520" h="730885">
                  <a:moveTo>
                    <a:pt x="47155" y="709688"/>
                  </a:moveTo>
                  <a:lnTo>
                    <a:pt x="46875" y="709383"/>
                  </a:lnTo>
                  <a:lnTo>
                    <a:pt x="46558" y="709307"/>
                  </a:lnTo>
                  <a:lnTo>
                    <a:pt x="45974" y="709688"/>
                  </a:lnTo>
                  <a:lnTo>
                    <a:pt x="47155" y="709688"/>
                  </a:lnTo>
                  <a:close/>
                </a:path>
                <a:path w="985520" h="730885">
                  <a:moveTo>
                    <a:pt x="47485" y="726706"/>
                  </a:moveTo>
                  <a:lnTo>
                    <a:pt x="47345" y="726579"/>
                  </a:lnTo>
                  <a:lnTo>
                    <a:pt x="47129" y="726630"/>
                  </a:lnTo>
                  <a:lnTo>
                    <a:pt x="47485" y="726706"/>
                  </a:lnTo>
                  <a:close/>
                </a:path>
                <a:path w="985520" h="730885">
                  <a:moveTo>
                    <a:pt x="47548" y="701751"/>
                  </a:moveTo>
                  <a:lnTo>
                    <a:pt x="47282" y="701675"/>
                  </a:lnTo>
                  <a:lnTo>
                    <a:pt x="47053" y="701687"/>
                  </a:lnTo>
                  <a:lnTo>
                    <a:pt x="47548" y="701751"/>
                  </a:lnTo>
                  <a:close/>
                </a:path>
                <a:path w="985520" h="730885">
                  <a:moveTo>
                    <a:pt x="47586" y="724039"/>
                  </a:moveTo>
                  <a:lnTo>
                    <a:pt x="44297" y="724039"/>
                  </a:lnTo>
                  <a:lnTo>
                    <a:pt x="44399" y="724166"/>
                  </a:lnTo>
                  <a:lnTo>
                    <a:pt x="47586" y="724166"/>
                  </a:lnTo>
                  <a:lnTo>
                    <a:pt x="47586" y="724039"/>
                  </a:lnTo>
                  <a:close/>
                </a:path>
                <a:path w="985520" h="730885">
                  <a:moveTo>
                    <a:pt x="47688" y="641870"/>
                  </a:moveTo>
                  <a:lnTo>
                    <a:pt x="45821" y="641870"/>
                  </a:lnTo>
                  <a:lnTo>
                    <a:pt x="45377" y="642124"/>
                  </a:lnTo>
                  <a:lnTo>
                    <a:pt x="47371" y="642315"/>
                  </a:lnTo>
                  <a:lnTo>
                    <a:pt x="47688" y="641870"/>
                  </a:lnTo>
                  <a:close/>
                </a:path>
                <a:path w="985520" h="730885">
                  <a:moveTo>
                    <a:pt x="48031" y="710958"/>
                  </a:moveTo>
                  <a:lnTo>
                    <a:pt x="47955" y="710768"/>
                  </a:lnTo>
                  <a:lnTo>
                    <a:pt x="47345" y="710704"/>
                  </a:lnTo>
                  <a:lnTo>
                    <a:pt x="47104" y="710958"/>
                  </a:lnTo>
                  <a:lnTo>
                    <a:pt x="48031" y="710958"/>
                  </a:lnTo>
                  <a:close/>
                </a:path>
                <a:path w="985520" h="730885">
                  <a:moveTo>
                    <a:pt x="48069" y="704342"/>
                  </a:moveTo>
                  <a:lnTo>
                    <a:pt x="47942" y="704227"/>
                  </a:lnTo>
                  <a:lnTo>
                    <a:pt x="46951" y="704265"/>
                  </a:lnTo>
                  <a:lnTo>
                    <a:pt x="48069" y="704342"/>
                  </a:lnTo>
                  <a:close/>
                </a:path>
                <a:path w="985520" h="730885">
                  <a:moveTo>
                    <a:pt x="48082" y="728484"/>
                  </a:moveTo>
                  <a:lnTo>
                    <a:pt x="46951" y="728230"/>
                  </a:lnTo>
                  <a:lnTo>
                    <a:pt x="45135" y="728560"/>
                  </a:lnTo>
                  <a:lnTo>
                    <a:pt x="47548" y="728992"/>
                  </a:lnTo>
                  <a:lnTo>
                    <a:pt x="48082" y="728484"/>
                  </a:lnTo>
                  <a:close/>
                </a:path>
                <a:path w="985520" h="730885">
                  <a:moveTo>
                    <a:pt x="48082" y="726833"/>
                  </a:moveTo>
                  <a:lnTo>
                    <a:pt x="47485" y="726706"/>
                  </a:lnTo>
                  <a:lnTo>
                    <a:pt x="47396" y="726833"/>
                  </a:lnTo>
                  <a:lnTo>
                    <a:pt x="48082" y="726833"/>
                  </a:lnTo>
                  <a:close/>
                </a:path>
                <a:path w="985520" h="730885">
                  <a:moveTo>
                    <a:pt x="48082" y="642378"/>
                  </a:moveTo>
                  <a:lnTo>
                    <a:pt x="47371" y="642315"/>
                  </a:lnTo>
                  <a:lnTo>
                    <a:pt x="47104" y="642442"/>
                  </a:lnTo>
                  <a:lnTo>
                    <a:pt x="48082" y="642378"/>
                  </a:lnTo>
                  <a:close/>
                </a:path>
                <a:path w="985520" h="730885">
                  <a:moveTo>
                    <a:pt x="48133" y="722388"/>
                  </a:moveTo>
                  <a:lnTo>
                    <a:pt x="47485" y="722045"/>
                  </a:lnTo>
                  <a:lnTo>
                    <a:pt x="46710" y="722261"/>
                  </a:lnTo>
                  <a:lnTo>
                    <a:pt x="48133" y="722388"/>
                  </a:lnTo>
                  <a:close/>
                </a:path>
                <a:path w="985520" h="730885">
                  <a:moveTo>
                    <a:pt x="48336" y="726198"/>
                  </a:moveTo>
                  <a:lnTo>
                    <a:pt x="48209" y="726071"/>
                  </a:lnTo>
                  <a:lnTo>
                    <a:pt x="48082" y="725944"/>
                  </a:lnTo>
                  <a:lnTo>
                    <a:pt x="46659" y="726071"/>
                  </a:lnTo>
                  <a:lnTo>
                    <a:pt x="46113" y="725690"/>
                  </a:lnTo>
                  <a:lnTo>
                    <a:pt x="45821" y="726071"/>
                  </a:lnTo>
                  <a:lnTo>
                    <a:pt x="44589" y="725817"/>
                  </a:lnTo>
                  <a:lnTo>
                    <a:pt x="43014" y="725563"/>
                  </a:lnTo>
                  <a:lnTo>
                    <a:pt x="41986" y="725309"/>
                  </a:lnTo>
                  <a:lnTo>
                    <a:pt x="44297" y="725182"/>
                  </a:lnTo>
                  <a:lnTo>
                    <a:pt x="44450" y="725182"/>
                  </a:lnTo>
                  <a:lnTo>
                    <a:pt x="46088" y="725309"/>
                  </a:lnTo>
                  <a:lnTo>
                    <a:pt x="47586" y="725195"/>
                  </a:lnTo>
                  <a:lnTo>
                    <a:pt x="47586" y="724293"/>
                  </a:lnTo>
                  <a:lnTo>
                    <a:pt x="43561" y="724293"/>
                  </a:lnTo>
                  <a:lnTo>
                    <a:pt x="42049" y="724293"/>
                  </a:lnTo>
                  <a:lnTo>
                    <a:pt x="42278" y="724801"/>
                  </a:lnTo>
                  <a:lnTo>
                    <a:pt x="40360" y="724928"/>
                  </a:lnTo>
                  <a:lnTo>
                    <a:pt x="39878" y="725220"/>
                  </a:lnTo>
                  <a:lnTo>
                    <a:pt x="42722" y="725690"/>
                  </a:lnTo>
                  <a:lnTo>
                    <a:pt x="43459" y="726452"/>
                  </a:lnTo>
                  <a:lnTo>
                    <a:pt x="40462" y="726960"/>
                  </a:lnTo>
                  <a:lnTo>
                    <a:pt x="44310" y="727290"/>
                  </a:lnTo>
                  <a:lnTo>
                    <a:pt x="44742" y="727214"/>
                  </a:lnTo>
                  <a:lnTo>
                    <a:pt x="45466" y="726960"/>
                  </a:lnTo>
                  <a:lnTo>
                    <a:pt x="45821" y="726833"/>
                  </a:lnTo>
                  <a:lnTo>
                    <a:pt x="43903" y="726706"/>
                  </a:lnTo>
                  <a:lnTo>
                    <a:pt x="43408" y="726960"/>
                  </a:lnTo>
                  <a:lnTo>
                    <a:pt x="42773" y="726706"/>
                  </a:lnTo>
                  <a:lnTo>
                    <a:pt x="44348" y="726452"/>
                  </a:lnTo>
                  <a:lnTo>
                    <a:pt x="46164" y="726833"/>
                  </a:lnTo>
                  <a:lnTo>
                    <a:pt x="47129" y="726630"/>
                  </a:lnTo>
                  <a:lnTo>
                    <a:pt x="46355" y="726452"/>
                  </a:lnTo>
                  <a:lnTo>
                    <a:pt x="45770" y="726325"/>
                  </a:lnTo>
                  <a:lnTo>
                    <a:pt x="48336" y="726198"/>
                  </a:lnTo>
                  <a:close/>
                </a:path>
                <a:path w="985520" h="730885">
                  <a:moveTo>
                    <a:pt x="48374" y="706259"/>
                  </a:moveTo>
                  <a:lnTo>
                    <a:pt x="47574" y="706056"/>
                  </a:lnTo>
                  <a:lnTo>
                    <a:pt x="47294" y="706259"/>
                  </a:lnTo>
                  <a:lnTo>
                    <a:pt x="48374" y="706259"/>
                  </a:lnTo>
                  <a:close/>
                </a:path>
                <a:path w="985520" h="730885">
                  <a:moveTo>
                    <a:pt x="48387" y="636701"/>
                  </a:moveTo>
                  <a:lnTo>
                    <a:pt x="47891" y="636663"/>
                  </a:lnTo>
                  <a:lnTo>
                    <a:pt x="48387" y="636701"/>
                  </a:lnTo>
                  <a:close/>
                </a:path>
                <a:path w="985520" h="730885">
                  <a:moveTo>
                    <a:pt x="48425" y="707148"/>
                  </a:moveTo>
                  <a:lnTo>
                    <a:pt x="46659" y="706894"/>
                  </a:lnTo>
                  <a:lnTo>
                    <a:pt x="45427" y="707085"/>
                  </a:lnTo>
                  <a:lnTo>
                    <a:pt x="48425" y="707148"/>
                  </a:lnTo>
                  <a:close/>
                </a:path>
                <a:path w="985520" h="730885">
                  <a:moveTo>
                    <a:pt x="48691" y="721448"/>
                  </a:moveTo>
                  <a:lnTo>
                    <a:pt x="48399" y="721410"/>
                  </a:lnTo>
                  <a:lnTo>
                    <a:pt x="48133" y="721499"/>
                  </a:lnTo>
                  <a:lnTo>
                    <a:pt x="48691" y="721448"/>
                  </a:lnTo>
                  <a:close/>
                </a:path>
                <a:path w="985520" h="730885">
                  <a:moveTo>
                    <a:pt x="48806" y="664032"/>
                  </a:moveTo>
                  <a:lnTo>
                    <a:pt x="48526" y="663968"/>
                  </a:lnTo>
                  <a:lnTo>
                    <a:pt x="48361" y="663930"/>
                  </a:lnTo>
                  <a:lnTo>
                    <a:pt x="47942" y="664095"/>
                  </a:lnTo>
                  <a:lnTo>
                    <a:pt x="48806" y="664032"/>
                  </a:lnTo>
                  <a:close/>
                </a:path>
                <a:path w="985520" h="730885">
                  <a:moveTo>
                    <a:pt x="48818" y="630313"/>
                  </a:moveTo>
                  <a:lnTo>
                    <a:pt x="48323" y="630059"/>
                  </a:lnTo>
                  <a:lnTo>
                    <a:pt x="48082" y="629932"/>
                  </a:lnTo>
                  <a:lnTo>
                    <a:pt x="47586" y="629678"/>
                  </a:lnTo>
                  <a:lnTo>
                    <a:pt x="17106" y="629678"/>
                  </a:lnTo>
                  <a:lnTo>
                    <a:pt x="14579" y="629678"/>
                  </a:lnTo>
                  <a:lnTo>
                    <a:pt x="14503" y="629805"/>
                  </a:lnTo>
                  <a:lnTo>
                    <a:pt x="15189" y="630059"/>
                  </a:lnTo>
                  <a:lnTo>
                    <a:pt x="17754" y="629932"/>
                  </a:lnTo>
                  <a:lnTo>
                    <a:pt x="17614" y="630186"/>
                  </a:lnTo>
                  <a:lnTo>
                    <a:pt x="46812" y="630186"/>
                  </a:lnTo>
                  <a:lnTo>
                    <a:pt x="45872" y="630567"/>
                  </a:lnTo>
                  <a:lnTo>
                    <a:pt x="47294" y="630567"/>
                  </a:lnTo>
                  <a:lnTo>
                    <a:pt x="46888" y="630186"/>
                  </a:lnTo>
                  <a:lnTo>
                    <a:pt x="46761" y="630059"/>
                  </a:lnTo>
                  <a:lnTo>
                    <a:pt x="48818" y="630694"/>
                  </a:lnTo>
                  <a:lnTo>
                    <a:pt x="48818" y="630313"/>
                  </a:lnTo>
                  <a:close/>
                </a:path>
                <a:path w="985520" h="730885">
                  <a:moveTo>
                    <a:pt x="48844" y="642251"/>
                  </a:moveTo>
                  <a:lnTo>
                    <a:pt x="48031" y="641997"/>
                  </a:lnTo>
                  <a:lnTo>
                    <a:pt x="47498" y="642251"/>
                  </a:lnTo>
                  <a:lnTo>
                    <a:pt x="48844" y="642251"/>
                  </a:lnTo>
                  <a:close/>
                </a:path>
                <a:path w="985520" h="730885">
                  <a:moveTo>
                    <a:pt x="48869" y="727468"/>
                  </a:moveTo>
                  <a:lnTo>
                    <a:pt x="46266" y="727595"/>
                  </a:lnTo>
                  <a:lnTo>
                    <a:pt x="45821" y="727722"/>
                  </a:lnTo>
                  <a:lnTo>
                    <a:pt x="48082" y="727722"/>
                  </a:lnTo>
                  <a:lnTo>
                    <a:pt x="48183" y="727583"/>
                  </a:lnTo>
                  <a:lnTo>
                    <a:pt x="48869" y="727468"/>
                  </a:lnTo>
                  <a:close/>
                </a:path>
                <a:path w="985520" h="730885">
                  <a:moveTo>
                    <a:pt x="48920" y="725690"/>
                  </a:moveTo>
                  <a:lnTo>
                    <a:pt x="47345" y="725436"/>
                  </a:lnTo>
                  <a:lnTo>
                    <a:pt x="47586" y="725436"/>
                  </a:lnTo>
                  <a:lnTo>
                    <a:pt x="47586" y="725258"/>
                  </a:lnTo>
                  <a:lnTo>
                    <a:pt x="46024" y="725322"/>
                  </a:lnTo>
                  <a:lnTo>
                    <a:pt x="45783" y="725335"/>
                  </a:lnTo>
                  <a:lnTo>
                    <a:pt x="48920" y="725690"/>
                  </a:lnTo>
                  <a:close/>
                </a:path>
                <a:path w="985520" h="730885">
                  <a:moveTo>
                    <a:pt x="49263" y="636943"/>
                  </a:moveTo>
                  <a:lnTo>
                    <a:pt x="47688" y="637044"/>
                  </a:lnTo>
                  <a:lnTo>
                    <a:pt x="48869" y="637171"/>
                  </a:lnTo>
                  <a:lnTo>
                    <a:pt x="49263" y="636943"/>
                  </a:lnTo>
                  <a:close/>
                </a:path>
                <a:path w="985520" h="730885">
                  <a:moveTo>
                    <a:pt x="49479" y="636790"/>
                  </a:moveTo>
                  <a:lnTo>
                    <a:pt x="48387" y="636701"/>
                  </a:lnTo>
                  <a:lnTo>
                    <a:pt x="47929" y="636727"/>
                  </a:lnTo>
                  <a:lnTo>
                    <a:pt x="48082" y="636917"/>
                  </a:lnTo>
                  <a:lnTo>
                    <a:pt x="49301" y="636917"/>
                  </a:lnTo>
                  <a:lnTo>
                    <a:pt x="49479" y="636790"/>
                  </a:lnTo>
                  <a:close/>
                </a:path>
                <a:path w="985520" h="730885">
                  <a:moveTo>
                    <a:pt x="49504" y="636917"/>
                  </a:moveTo>
                  <a:lnTo>
                    <a:pt x="49301" y="636917"/>
                  </a:lnTo>
                  <a:lnTo>
                    <a:pt x="49504" y="636917"/>
                  </a:lnTo>
                  <a:close/>
                </a:path>
                <a:path w="985520" h="730885">
                  <a:moveTo>
                    <a:pt x="49568" y="708774"/>
                  </a:moveTo>
                  <a:lnTo>
                    <a:pt x="49225" y="708685"/>
                  </a:lnTo>
                  <a:lnTo>
                    <a:pt x="49072" y="708799"/>
                  </a:lnTo>
                  <a:lnTo>
                    <a:pt x="49568" y="708774"/>
                  </a:lnTo>
                  <a:close/>
                </a:path>
                <a:path w="985520" h="730885">
                  <a:moveTo>
                    <a:pt x="49568" y="703440"/>
                  </a:moveTo>
                  <a:lnTo>
                    <a:pt x="48526" y="703084"/>
                  </a:lnTo>
                  <a:lnTo>
                    <a:pt x="49415" y="703465"/>
                  </a:lnTo>
                  <a:lnTo>
                    <a:pt x="49568" y="703440"/>
                  </a:lnTo>
                  <a:close/>
                </a:path>
                <a:path w="985520" h="730885">
                  <a:moveTo>
                    <a:pt x="49606" y="711085"/>
                  </a:moveTo>
                  <a:lnTo>
                    <a:pt x="48082" y="711339"/>
                  </a:lnTo>
                  <a:lnTo>
                    <a:pt x="49085" y="711339"/>
                  </a:lnTo>
                  <a:lnTo>
                    <a:pt x="49606" y="711085"/>
                  </a:lnTo>
                  <a:close/>
                </a:path>
                <a:path w="985520" h="730885">
                  <a:moveTo>
                    <a:pt x="49606" y="708418"/>
                  </a:moveTo>
                  <a:lnTo>
                    <a:pt x="48082" y="708418"/>
                  </a:lnTo>
                  <a:lnTo>
                    <a:pt x="49225" y="708685"/>
                  </a:lnTo>
                  <a:lnTo>
                    <a:pt x="49606" y="708418"/>
                  </a:lnTo>
                  <a:close/>
                </a:path>
                <a:path w="985520" h="730885">
                  <a:moveTo>
                    <a:pt x="49657" y="726706"/>
                  </a:moveTo>
                  <a:lnTo>
                    <a:pt x="46558" y="727087"/>
                  </a:lnTo>
                  <a:lnTo>
                    <a:pt x="46685" y="727430"/>
                  </a:lnTo>
                  <a:lnTo>
                    <a:pt x="49657" y="726706"/>
                  </a:lnTo>
                  <a:close/>
                </a:path>
                <a:path w="985520" h="730885">
                  <a:moveTo>
                    <a:pt x="49707" y="719340"/>
                  </a:moveTo>
                  <a:lnTo>
                    <a:pt x="47244" y="719340"/>
                  </a:lnTo>
                  <a:lnTo>
                    <a:pt x="48628" y="719721"/>
                  </a:lnTo>
                  <a:lnTo>
                    <a:pt x="49707" y="719721"/>
                  </a:lnTo>
                  <a:lnTo>
                    <a:pt x="49707" y="719340"/>
                  </a:lnTo>
                  <a:close/>
                </a:path>
                <a:path w="985520" h="730885">
                  <a:moveTo>
                    <a:pt x="49809" y="710069"/>
                  </a:moveTo>
                  <a:lnTo>
                    <a:pt x="48818" y="709307"/>
                  </a:lnTo>
                  <a:lnTo>
                    <a:pt x="46812" y="709307"/>
                  </a:lnTo>
                  <a:lnTo>
                    <a:pt x="49809" y="710069"/>
                  </a:lnTo>
                  <a:close/>
                </a:path>
                <a:path w="985520" h="730885">
                  <a:moveTo>
                    <a:pt x="49898" y="729627"/>
                  </a:moveTo>
                  <a:lnTo>
                    <a:pt x="44691" y="729627"/>
                  </a:lnTo>
                  <a:lnTo>
                    <a:pt x="42494" y="728738"/>
                  </a:lnTo>
                  <a:lnTo>
                    <a:pt x="43510" y="728738"/>
                  </a:lnTo>
                  <a:lnTo>
                    <a:pt x="43561" y="728865"/>
                  </a:lnTo>
                  <a:lnTo>
                    <a:pt x="44297" y="728992"/>
                  </a:lnTo>
                  <a:lnTo>
                    <a:pt x="44183" y="728738"/>
                  </a:lnTo>
                  <a:lnTo>
                    <a:pt x="44119" y="728611"/>
                  </a:lnTo>
                  <a:lnTo>
                    <a:pt x="43903" y="728611"/>
                  </a:lnTo>
                  <a:lnTo>
                    <a:pt x="42240" y="728484"/>
                  </a:lnTo>
                  <a:lnTo>
                    <a:pt x="41986" y="728738"/>
                  </a:lnTo>
                  <a:lnTo>
                    <a:pt x="42113" y="728738"/>
                  </a:lnTo>
                  <a:lnTo>
                    <a:pt x="41986" y="728992"/>
                  </a:lnTo>
                  <a:lnTo>
                    <a:pt x="44589" y="729627"/>
                  </a:lnTo>
                  <a:lnTo>
                    <a:pt x="41008" y="730135"/>
                  </a:lnTo>
                  <a:lnTo>
                    <a:pt x="43116" y="730008"/>
                  </a:lnTo>
                  <a:lnTo>
                    <a:pt x="45669" y="730135"/>
                  </a:lnTo>
                  <a:lnTo>
                    <a:pt x="46202" y="730072"/>
                  </a:lnTo>
                  <a:lnTo>
                    <a:pt x="45758" y="730186"/>
                  </a:lnTo>
                  <a:lnTo>
                    <a:pt x="47345" y="730389"/>
                  </a:lnTo>
                  <a:lnTo>
                    <a:pt x="47028" y="729983"/>
                  </a:lnTo>
                  <a:lnTo>
                    <a:pt x="47790" y="729881"/>
                  </a:lnTo>
                  <a:lnTo>
                    <a:pt x="49898" y="729627"/>
                  </a:lnTo>
                  <a:close/>
                </a:path>
                <a:path w="985520" h="730885">
                  <a:moveTo>
                    <a:pt x="50050" y="710958"/>
                  </a:moveTo>
                  <a:lnTo>
                    <a:pt x="49822" y="710895"/>
                  </a:lnTo>
                  <a:lnTo>
                    <a:pt x="47942" y="710704"/>
                  </a:lnTo>
                  <a:lnTo>
                    <a:pt x="50050" y="710958"/>
                  </a:lnTo>
                  <a:close/>
                </a:path>
                <a:path w="985520" h="730885">
                  <a:moveTo>
                    <a:pt x="50101" y="712101"/>
                  </a:moveTo>
                  <a:lnTo>
                    <a:pt x="48844" y="712000"/>
                  </a:lnTo>
                  <a:lnTo>
                    <a:pt x="50101" y="712101"/>
                  </a:lnTo>
                  <a:close/>
                </a:path>
                <a:path w="985520" h="730885">
                  <a:moveTo>
                    <a:pt x="50495" y="702068"/>
                  </a:moveTo>
                  <a:lnTo>
                    <a:pt x="47548" y="701751"/>
                  </a:lnTo>
                  <a:lnTo>
                    <a:pt x="48285" y="701941"/>
                  </a:lnTo>
                  <a:lnTo>
                    <a:pt x="48768" y="701941"/>
                  </a:lnTo>
                  <a:lnTo>
                    <a:pt x="48133" y="702195"/>
                  </a:lnTo>
                  <a:lnTo>
                    <a:pt x="50495" y="702068"/>
                  </a:lnTo>
                  <a:close/>
                </a:path>
                <a:path w="985520" h="730885">
                  <a:moveTo>
                    <a:pt x="51231" y="663867"/>
                  </a:moveTo>
                  <a:lnTo>
                    <a:pt x="48806" y="664032"/>
                  </a:lnTo>
                  <a:lnTo>
                    <a:pt x="49072" y="664095"/>
                  </a:lnTo>
                  <a:lnTo>
                    <a:pt x="50393" y="664222"/>
                  </a:lnTo>
                  <a:lnTo>
                    <a:pt x="51231" y="663867"/>
                  </a:lnTo>
                  <a:close/>
                </a:path>
                <a:path w="985520" h="730885">
                  <a:moveTo>
                    <a:pt x="51574" y="663714"/>
                  </a:moveTo>
                  <a:lnTo>
                    <a:pt x="48907" y="663714"/>
                  </a:lnTo>
                  <a:lnTo>
                    <a:pt x="48552" y="663968"/>
                  </a:lnTo>
                  <a:lnTo>
                    <a:pt x="51295" y="663841"/>
                  </a:lnTo>
                  <a:lnTo>
                    <a:pt x="51574" y="663714"/>
                  </a:lnTo>
                  <a:close/>
                </a:path>
                <a:path w="985520" h="730885">
                  <a:moveTo>
                    <a:pt x="51574" y="663206"/>
                  </a:moveTo>
                  <a:lnTo>
                    <a:pt x="50393" y="663206"/>
                  </a:lnTo>
                  <a:lnTo>
                    <a:pt x="51473" y="662952"/>
                  </a:lnTo>
                  <a:lnTo>
                    <a:pt x="51231" y="662952"/>
                  </a:lnTo>
                  <a:lnTo>
                    <a:pt x="50711" y="662952"/>
                  </a:lnTo>
                  <a:lnTo>
                    <a:pt x="49758" y="663206"/>
                  </a:lnTo>
                  <a:lnTo>
                    <a:pt x="50546" y="663333"/>
                  </a:lnTo>
                  <a:lnTo>
                    <a:pt x="51574" y="663206"/>
                  </a:lnTo>
                  <a:close/>
                </a:path>
                <a:path w="985520" h="730885">
                  <a:moveTo>
                    <a:pt x="51828" y="707644"/>
                  </a:moveTo>
                  <a:lnTo>
                    <a:pt x="51409" y="707542"/>
                  </a:lnTo>
                  <a:lnTo>
                    <a:pt x="50393" y="707275"/>
                  </a:lnTo>
                  <a:lnTo>
                    <a:pt x="49898" y="707148"/>
                  </a:lnTo>
                  <a:lnTo>
                    <a:pt x="48425" y="707148"/>
                  </a:lnTo>
                  <a:lnTo>
                    <a:pt x="50203" y="707402"/>
                  </a:lnTo>
                  <a:lnTo>
                    <a:pt x="50330" y="707732"/>
                  </a:lnTo>
                  <a:lnTo>
                    <a:pt x="50050" y="707783"/>
                  </a:lnTo>
                  <a:lnTo>
                    <a:pt x="50342" y="707771"/>
                  </a:lnTo>
                  <a:lnTo>
                    <a:pt x="50990" y="707783"/>
                  </a:lnTo>
                  <a:lnTo>
                    <a:pt x="51485" y="707669"/>
                  </a:lnTo>
                  <a:lnTo>
                    <a:pt x="51676" y="707656"/>
                  </a:lnTo>
                  <a:lnTo>
                    <a:pt x="51828" y="707644"/>
                  </a:lnTo>
                  <a:close/>
                </a:path>
                <a:path w="985520" h="730885">
                  <a:moveTo>
                    <a:pt x="51828" y="643128"/>
                  </a:moveTo>
                  <a:lnTo>
                    <a:pt x="51625" y="643115"/>
                  </a:lnTo>
                  <a:lnTo>
                    <a:pt x="51079" y="643039"/>
                  </a:lnTo>
                  <a:lnTo>
                    <a:pt x="51473" y="643128"/>
                  </a:lnTo>
                  <a:lnTo>
                    <a:pt x="51600" y="643128"/>
                  </a:lnTo>
                  <a:lnTo>
                    <a:pt x="51828" y="643128"/>
                  </a:lnTo>
                  <a:close/>
                </a:path>
                <a:path w="985520" h="730885">
                  <a:moveTo>
                    <a:pt x="51866" y="637171"/>
                  </a:moveTo>
                  <a:lnTo>
                    <a:pt x="51816" y="637044"/>
                  </a:lnTo>
                  <a:lnTo>
                    <a:pt x="51333" y="637044"/>
                  </a:lnTo>
                  <a:lnTo>
                    <a:pt x="50393" y="637171"/>
                  </a:lnTo>
                  <a:lnTo>
                    <a:pt x="51079" y="636917"/>
                  </a:lnTo>
                  <a:lnTo>
                    <a:pt x="49517" y="636790"/>
                  </a:lnTo>
                  <a:lnTo>
                    <a:pt x="49999" y="637425"/>
                  </a:lnTo>
                  <a:lnTo>
                    <a:pt x="51816" y="637311"/>
                  </a:lnTo>
                  <a:lnTo>
                    <a:pt x="51866" y="637171"/>
                  </a:lnTo>
                  <a:close/>
                </a:path>
                <a:path w="985520" h="730885">
                  <a:moveTo>
                    <a:pt x="51917" y="639076"/>
                  </a:moveTo>
                  <a:lnTo>
                    <a:pt x="51231" y="638695"/>
                  </a:lnTo>
                  <a:lnTo>
                    <a:pt x="50393" y="638695"/>
                  </a:lnTo>
                  <a:lnTo>
                    <a:pt x="50203" y="638441"/>
                  </a:lnTo>
                  <a:lnTo>
                    <a:pt x="48133" y="638441"/>
                  </a:lnTo>
                  <a:lnTo>
                    <a:pt x="46558" y="638314"/>
                  </a:lnTo>
                  <a:lnTo>
                    <a:pt x="46964" y="638517"/>
                  </a:lnTo>
                  <a:lnTo>
                    <a:pt x="47282" y="638530"/>
                  </a:lnTo>
                  <a:lnTo>
                    <a:pt x="47345" y="638695"/>
                  </a:lnTo>
                  <a:lnTo>
                    <a:pt x="50444" y="638822"/>
                  </a:lnTo>
                  <a:lnTo>
                    <a:pt x="51917" y="639076"/>
                  </a:lnTo>
                  <a:close/>
                </a:path>
                <a:path w="985520" h="730885">
                  <a:moveTo>
                    <a:pt x="51968" y="638695"/>
                  </a:moveTo>
                  <a:lnTo>
                    <a:pt x="51231" y="638695"/>
                  </a:lnTo>
                  <a:lnTo>
                    <a:pt x="51968" y="638695"/>
                  </a:lnTo>
                  <a:close/>
                </a:path>
                <a:path w="985520" h="730885">
                  <a:moveTo>
                    <a:pt x="52019" y="662825"/>
                  </a:moveTo>
                  <a:lnTo>
                    <a:pt x="51142" y="662838"/>
                  </a:lnTo>
                  <a:lnTo>
                    <a:pt x="50787" y="662927"/>
                  </a:lnTo>
                  <a:lnTo>
                    <a:pt x="51574" y="662927"/>
                  </a:lnTo>
                  <a:lnTo>
                    <a:pt x="52019" y="662825"/>
                  </a:lnTo>
                  <a:close/>
                </a:path>
                <a:path w="985520" h="730885">
                  <a:moveTo>
                    <a:pt x="52019" y="643140"/>
                  </a:moveTo>
                  <a:lnTo>
                    <a:pt x="51574" y="643140"/>
                  </a:lnTo>
                  <a:lnTo>
                    <a:pt x="50939" y="643140"/>
                  </a:lnTo>
                  <a:lnTo>
                    <a:pt x="52006" y="643293"/>
                  </a:lnTo>
                  <a:lnTo>
                    <a:pt x="52019" y="643140"/>
                  </a:lnTo>
                  <a:close/>
                </a:path>
                <a:path w="985520" h="730885">
                  <a:moveTo>
                    <a:pt x="52133" y="719861"/>
                  </a:moveTo>
                  <a:lnTo>
                    <a:pt x="51993" y="719861"/>
                  </a:lnTo>
                  <a:lnTo>
                    <a:pt x="52133" y="719861"/>
                  </a:lnTo>
                  <a:close/>
                </a:path>
                <a:path w="985520" h="730885">
                  <a:moveTo>
                    <a:pt x="52158" y="678853"/>
                  </a:moveTo>
                  <a:lnTo>
                    <a:pt x="51765" y="678827"/>
                  </a:lnTo>
                  <a:lnTo>
                    <a:pt x="52158" y="678853"/>
                  </a:lnTo>
                  <a:close/>
                </a:path>
                <a:path w="985520" h="730885">
                  <a:moveTo>
                    <a:pt x="52247" y="719848"/>
                  </a:moveTo>
                  <a:lnTo>
                    <a:pt x="51701" y="719467"/>
                  </a:lnTo>
                  <a:lnTo>
                    <a:pt x="48920" y="719848"/>
                  </a:lnTo>
                  <a:lnTo>
                    <a:pt x="50406" y="719899"/>
                  </a:lnTo>
                  <a:lnTo>
                    <a:pt x="51181" y="719975"/>
                  </a:lnTo>
                  <a:lnTo>
                    <a:pt x="52019" y="719886"/>
                  </a:lnTo>
                  <a:lnTo>
                    <a:pt x="52158" y="719848"/>
                  </a:lnTo>
                  <a:close/>
                </a:path>
                <a:path w="985520" h="730885">
                  <a:moveTo>
                    <a:pt x="52806" y="661936"/>
                  </a:moveTo>
                  <a:lnTo>
                    <a:pt x="51435" y="661873"/>
                  </a:lnTo>
                  <a:lnTo>
                    <a:pt x="52806" y="661936"/>
                  </a:lnTo>
                  <a:close/>
                </a:path>
                <a:path w="985520" h="730885">
                  <a:moveTo>
                    <a:pt x="52908" y="606818"/>
                  </a:moveTo>
                  <a:lnTo>
                    <a:pt x="50977" y="606742"/>
                  </a:lnTo>
                  <a:lnTo>
                    <a:pt x="52908" y="606818"/>
                  </a:lnTo>
                  <a:close/>
                </a:path>
                <a:path w="985520" h="730885">
                  <a:moveTo>
                    <a:pt x="53187" y="720331"/>
                  </a:moveTo>
                  <a:lnTo>
                    <a:pt x="52260" y="719899"/>
                  </a:lnTo>
                  <a:lnTo>
                    <a:pt x="51968" y="720229"/>
                  </a:lnTo>
                  <a:lnTo>
                    <a:pt x="53187" y="720331"/>
                  </a:lnTo>
                  <a:close/>
                </a:path>
                <a:path w="985520" h="730885">
                  <a:moveTo>
                    <a:pt x="53276" y="643458"/>
                  </a:moveTo>
                  <a:lnTo>
                    <a:pt x="52006" y="643293"/>
                  </a:lnTo>
                  <a:lnTo>
                    <a:pt x="51968" y="643648"/>
                  </a:lnTo>
                  <a:lnTo>
                    <a:pt x="53276" y="643458"/>
                  </a:lnTo>
                  <a:close/>
                </a:path>
                <a:path w="985520" h="730885">
                  <a:moveTo>
                    <a:pt x="53289" y="639838"/>
                  </a:moveTo>
                  <a:lnTo>
                    <a:pt x="52971" y="639813"/>
                  </a:lnTo>
                  <a:lnTo>
                    <a:pt x="51816" y="639838"/>
                  </a:lnTo>
                  <a:lnTo>
                    <a:pt x="53289" y="639838"/>
                  </a:lnTo>
                  <a:close/>
                </a:path>
                <a:path w="985520" h="730885">
                  <a:moveTo>
                    <a:pt x="53403" y="720344"/>
                  </a:moveTo>
                  <a:lnTo>
                    <a:pt x="53187" y="720331"/>
                  </a:lnTo>
                  <a:lnTo>
                    <a:pt x="53403" y="720344"/>
                  </a:lnTo>
                  <a:close/>
                </a:path>
                <a:path w="985520" h="730885">
                  <a:moveTo>
                    <a:pt x="53441" y="661555"/>
                  </a:moveTo>
                  <a:lnTo>
                    <a:pt x="52260" y="661555"/>
                  </a:lnTo>
                  <a:lnTo>
                    <a:pt x="52768" y="661911"/>
                  </a:lnTo>
                  <a:lnTo>
                    <a:pt x="53441" y="661936"/>
                  </a:lnTo>
                  <a:lnTo>
                    <a:pt x="53441" y="661555"/>
                  </a:lnTo>
                  <a:close/>
                </a:path>
                <a:path w="985520" h="730885">
                  <a:moveTo>
                    <a:pt x="53492" y="720864"/>
                  </a:moveTo>
                  <a:lnTo>
                    <a:pt x="51028" y="720991"/>
                  </a:lnTo>
                  <a:lnTo>
                    <a:pt x="49657" y="720991"/>
                  </a:lnTo>
                  <a:lnTo>
                    <a:pt x="49898" y="721245"/>
                  </a:lnTo>
                  <a:lnTo>
                    <a:pt x="49504" y="721372"/>
                  </a:lnTo>
                  <a:lnTo>
                    <a:pt x="48691" y="721448"/>
                  </a:lnTo>
                  <a:lnTo>
                    <a:pt x="52552" y="722007"/>
                  </a:lnTo>
                  <a:lnTo>
                    <a:pt x="51917" y="721626"/>
                  </a:lnTo>
                  <a:lnTo>
                    <a:pt x="50634" y="721626"/>
                  </a:lnTo>
                  <a:lnTo>
                    <a:pt x="49999" y="721499"/>
                  </a:lnTo>
                  <a:lnTo>
                    <a:pt x="49657" y="721372"/>
                  </a:lnTo>
                  <a:lnTo>
                    <a:pt x="50685" y="721372"/>
                  </a:lnTo>
                  <a:lnTo>
                    <a:pt x="50342" y="721118"/>
                  </a:lnTo>
                  <a:lnTo>
                    <a:pt x="51181" y="721118"/>
                  </a:lnTo>
                  <a:lnTo>
                    <a:pt x="51333" y="721245"/>
                  </a:lnTo>
                  <a:lnTo>
                    <a:pt x="52705" y="721245"/>
                  </a:lnTo>
                  <a:lnTo>
                    <a:pt x="52971" y="721118"/>
                  </a:lnTo>
                  <a:lnTo>
                    <a:pt x="53492" y="720864"/>
                  </a:lnTo>
                  <a:close/>
                </a:path>
                <a:path w="985520" h="730885">
                  <a:moveTo>
                    <a:pt x="53936" y="643534"/>
                  </a:moveTo>
                  <a:lnTo>
                    <a:pt x="53644" y="643394"/>
                  </a:lnTo>
                  <a:lnTo>
                    <a:pt x="53276" y="643458"/>
                  </a:lnTo>
                  <a:lnTo>
                    <a:pt x="53936" y="643534"/>
                  </a:lnTo>
                  <a:close/>
                </a:path>
                <a:path w="985520" h="730885">
                  <a:moveTo>
                    <a:pt x="54178" y="626757"/>
                  </a:moveTo>
                  <a:lnTo>
                    <a:pt x="52362" y="626630"/>
                  </a:lnTo>
                  <a:lnTo>
                    <a:pt x="52158" y="626757"/>
                  </a:lnTo>
                  <a:lnTo>
                    <a:pt x="48818" y="626630"/>
                  </a:lnTo>
                  <a:lnTo>
                    <a:pt x="47586" y="626249"/>
                  </a:lnTo>
                  <a:lnTo>
                    <a:pt x="14503" y="626249"/>
                  </a:lnTo>
                  <a:lnTo>
                    <a:pt x="12496" y="626249"/>
                  </a:lnTo>
                  <a:lnTo>
                    <a:pt x="12242" y="626503"/>
                  </a:lnTo>
                  <a:lnTo>
                    <a:pt x="12534" y="626884"/>
                  </a:lnTo>
                  <a:lnTo>
                    <a:pt x="16281" y="626757"/>
                  </a:lnTo>
                  <a:lnTo>
                    <a:pt x="16027" y="627265"/>
                  </a:lnTo>
                  <a:lnTo>
                    <a:pt x="10083" y="627138"/>
                  </a:lnTo>
                  <a:lnTo>
                    <a:pt x="16573" y="627773"/>
                  </a:lnTo>
                  <a:lnTo>
                    <a:pt x="12979" y="628281"/>
                  </a:lnTo>
                  <a:lnTo>
                    <a:pt x="16129" y="628154"/>
                  </a:lnTo>
                  <a:lnTo>
                    <a:pt x="17106" y="628916"/>
                  </a:lnTo>
                  <a:lnTo>
                    <a:pt x="14503" y="629043"/>
                  </a:lnTo>
                  <a:lnTo>
                    <a:pt x="15633" y="629043"/>
                  </a:lnTo>
                  <a:lnTo>
                    <a:pt x="15240" y="629297"/>
                  </a:lnTo>
                  <a:lnTo>
                    <a:pt x="15290" y="629551"/>
                  </a:lnTo>
                  <a:lnTo>
                    <a:pt x="16624" y="629551"/>
                  </a:lnTo>
                  <a:lnTo>
                    <a:pt x="17208" y="629424"/>
                  </a:lnTo>
                  <a:lnTo>
                    <a:pt x="17551" y="629551"/>
                  </a:lnTo>
                  <a:lnTo>
                    <a:pt x="47599" y="629551"/>
                  </a:lnTo>
                  <a:lnTo>
                    <a:pt x="47612" y="629424"/>
                  </a:lnTo>
                  <a:lnTo>
                    <a:pt x="47637" y="629170"/>
                  </a:lnTo>
                  <a:lnTo>
                    <a:pt x="45770" y="628408"/>
                  </a:lnTo>
                  <a:lnTo>
                    <a:pt x="47498" y="628408"/>
                  </a:lnTo>
                  <a:lnTo>
                    <a:pt x="48082" y="628154"/>
                  </a:lnTo>
                  <a:lnTo>
                    <a:pt x="48374" y="628027"/>
                  </a:lnTo>
                  <a:lnTo>
                    <a:pt x="48971" y="627773"/>
                  </a:lnTo>
                  <a:lnTo>
                    <a:pt x="48082" y="627773"/>
                  </a:lnTo>
                  <a:lnTo>
                    <a:pt x="47739" y="628027"/>
                  </a:lnTo>
                  <a:lnTo>
                    <a:pt x="45186" y="627519"/>
                  </a:lnTo>
                  <a:lnTo>
                    <a:pt x="45034" y="627265"/>
                  </a:lnTo>
                  <a:lnTo>
                    <a:pt x="48818" y="627138"/>
                  </a:lnTo>
                  <a:lnTo>
                    <a:pt x="52412" y="626757"/>
                  </a:lnTo>
                  <a:lnTo>
                    <a:pt x="54178" y="626757"/>
                  </a:lnTo>
                  <a:close/>
                </a:path>
                <a:path w="985520" h="730885">
                  <a:moveTo>
                    <a:pt x="54229" y="643013"/>
                  </a:moveTo>
                  <a:lnTo>
                    <a:pt x="52260" y="642759"/>
                  </a:lnTo>
                  <a:lnTo>
                    <a:pt x="51803" y="643013"/>
                  </a:lnTo>
                  <a:lnTo>
                    <a:pt x="54229" y="643013"/>
                  </a:lnTo>
                  <a:close/>
                </a:path>
                <a:path w="985520" h="730885">
                  <a:moveTo>
                    <a:pt x="54330" y="636663"/>
                  </a:moveTo>
                  <a:lnTo>
                    <a:pt x="53441" y="636663"/>
                  </a:lnTo>
                  <a:lnTo>
                    <a:pt x="53340" y="636841"/>
                  </a:lnTo>
                  <a:lnTo>
                    <a:pt x="52654" y="636917"/>
                  </a:lnTo>
                  <a:lnTo>
                    <a:pt x="52654" y="636790"/>
                  </a:lnTo>
                  <a:lnTo>
                    <a:pt x="51917" y="636790"/>
                  </a:lnTo>
                  <a:lnTo>
                    <a:pt x="51968" y="637044"/>
                  </a:lnTo>
                  <a:lnTo>
                    <a:pt x="54178" y="637044"/>
                  </a:lnTo>
                  <a:lnTo>
                    <a:pt x="54076" y="636917"/>
                  </a:lnTo>
                  <a:lnTo>
                    <a:pt x="54330" y="636663"/>
                  </a:lnTo>
                  <a:close/>
                </a:path>
                <a:path w="985520" h="730885">
                  <a:moveTo>
                    <a:pt x="54914" y="641616"/>
                  </a:moveTo>
                  <a:lnTo>
                    <a:pt x="52654" y="641616"/>
                  </a:lnTo>
                  <a:lnTo>
                    <a:pt x="52768" y="641464"/>
                  </a:lnTo>
                  <a:lnTo>
                    <a:pt x="53047" y="641362"/>
                  </a:lnTo>
                  <a:lnTo>
                    <a:pt x="53441" y="641235"/>
                  </a:lnTo>
                  <a:lnTo>
                    <a:pt x="52120" y="641362"/>
                  </a:lnTo>
                  <a:lnTo>
                    <a:pt x="51473" y="641108"/>
                  </a:lnTo>
                  <a:lnTo>
                    <a:pt x="51130" y="641235"/>
                  </a:lnTo>
                  <a:lnTo>
                    <a:pt x="50838" y="641870"/>
                  </a:lnTo>
                  <a:lnTo>
                    <a:pt x="54914" y="641616"/>
                  </a:lnTo>
                  <a:close/>
                </a:path>
                <a:path w="985520" h="730885">
                  <a:moveTo>
                    <a:pt x="54965" y="643648"/>
                  </a:moveTo>
                  <a:lnTo>
                    <a:pt x="53936" y="643534"/>
                  </a:lnTo>
                  <a:lnTo>
                    <a:pt x="54775" y="643902"/>
                  </a:lnTo>
                  <a:lnTo>
                    <a:pt x="54965" y="643648"/>
                  </a:lnTo>
                  <a:close/>
                </a:path>
                <a:path w="985520" h="730885">
                  <a:moveTo>
                    <a:pt x="55041" y="639762"/>
                  </a:moveTo>
                  <a:lnTo>
                    <a:pt x="54483" y="639775"/>
                  </a:lnTo>
                  <a:lnTo>
                    <a:pt x="54178" y="639838"/>
                  </a:lnTo>
                  <a:lnTo>
                    <a:pt x="55041" y="639762"/>
                  </a:lnTo>
                  <a:close/>
                </a:path>
                <a:path w="985520" h="730885">
                  <a:moveTo>
                    <a:pt x="56489" y="607580"/>
                  </a:moveTo>
                  <a:lnTo>
                    <a:pt x="56324" y="607555"/>
                  </a:lnTo>
                  <a:lnTo>
                    <a:pt x="56489" y="607580"/>
                  </a:lnTo>
                  <a:close/>
                </a:path>
                <a:path w="985520" h="730885">
                  <a:moveTo>
                    <a:pt x="56578" y="639559"/>
                  </a:moveTo>
                  <a:lnTo>
                    <a:pt x="56502" y="639241"/>
                  </a:lnTo>
                  <a:lnTo>
                    <a:pt x="55994" y="639203"/>
                  </a:lnTo>
                  <a:lnTo>
                    <a:pt x="56578" y="639559"/>
                  </a:lnTo>
                  <a:close/>
                </a:path>
                <a:path w="985520" h="730885">
                  <a:moveTo>
                    <a:pt x="56642" y="636841"/>
                  </a:moveTo>
                  <a:lnTo>
                    <a:pt x="54432" y="636917"/>
                  </a:lnTo>
                  <a:lnTo>
                    <a:pt x="56489" y="637044"/>
                  </a:lnTo>
                  <a:lnTo>
                    <a:pt x="56642" y="636841"/>
                  </a:lnTo>
                  <a:close/>
                </a:path>
                <a:path w="985520" h="730885">
                  <a:moveTo>
                    <a:pt x="56692" y="609358"/>
                  </a:moveTo>
                  <a:lnTo>
                    <a:pt x="56197" y="609358"/>
                  </a:lnTo>
                  <a:lnTo>
                    <a:pt x="56578" y="609460"/>
                  </a:lnTo>
                  <a:close/>
                </a:path>
                <a:path w="985520" h="730885">
                  <a:moveTo>
                    <a:pt x="56819" y="671271"/>
                  </a:moveTo>
                  <a:lnTo>
                    <a:pt x="56489" y="671207"/>
                  </a:lnTo>
                  <a:lnTo>
                    <a:pt x="56819" y="671271"/>
                  </a:lnTo>
                  <a:close/>
                </a:path>
                <a:path w="985520" h="730885">
                  <a:moveTo>
                    <a:pt x="56896" y="636841"/>
                  </a:moveTo>
                  <a:lnTo>
                    <a:pt x="56692" y="636790"/>
                  </a:lnTo>
                  <a:lnTo>
                    <a:pt x="56896" y="636841"/>
                  </a:lnTo>
                  <a:close/>
                </a:path>
                <a:path w="985520" h="730885">
                  <a:moveTo>
                    <a:pt x="57035" y="671461"/>
                  </a:moveTo>
                  <a:lnTo>
                    <a:pt x="56578" y="671245"/>
                  </a:lnTo>
                  <a:lnTo>
                    <a:pt x="54178" y="671080"/>
                  </a:lnTo>
                  <a:lnTo>
                    <a:pt x="55016" y="671334"/>
                  </a:lnTo>
                  <a:lnTo>
                    <a:pt x="54965" y="671461"/>
                  </a:lnTo>
                  <a:lnTo>
                    <a:pt x="57035" y="671461"/>
                  </a:lnTo>
                  <a:close/>
                </a:path>
                <a:path w="985520" h="730885">
                  <a:moveTo>
                    <a:pt x="57162" y="610590"/>
                  </a:moveTo>
                  <a:lnTo>
                    <a:pt x="56934" y="610628"/>
                  </a:lnTo>
                  <a:lnTo>
                    <a:pt x="57162" y="610590"/>
                  </a:lnTo>
                  <a:close/>
                </a:path>
                <a:path w="985520" h="730885">
                  <a:moveTo>
                    <a:pt x="57226" y="609612"/>
                  </a:moveTo>
                  <a:lnTo>
                    <a:pt x="56578" y="609460"/>
                  </a:lnTo>
                  <a:lnTo>
                    <a:pt x="56388" y="609612"/>
                  </a:lnTo>
                  <a:lnTo>
                    <a:pt x="57226" y="609612"/>
                  </a:lnTo>
                  <a:close/>
                </a:path>
                <a:path w="985520" h="730885">
                  <a:moveTo>
                    <a:pt x="57277" y="639965"/>
                  </a:moveTo>
                  <a:lnTo>
                    <a:pt x="56642" y="639584"/>
                  </a:lnTo>
                  <a:lnTo>
                    <a:pt x="55638" y="639495"/>
                  </a:lnTo>
                  <a:lnTo>
                    <a:pt x="55803" y="639457"/>
                  </a:lnTo>
                  <a:lnTo>
                    <a:pt x="54673" y="639330"/>
                  </a:lnTo>
                  <a:lnTo>
                    <a:pt x="52412" y="639076"/>
                  </a:lnTo>
                  <a:lnTo>
                    <a:pt x="49657" y="639330"/>
                  </a:lnTo>
                  <a:lnTo>
                    <a:pt x="50101" y="639457"/>
                  </a:lnTo>
                  <a:lnTo>
                    <a:pt x="52552" y="639330"/>
                  </a:lnTo>
                  <a:lnTo>
                    <a:pt x="52654" y="639584"/>
                  </a:lnTo>
                  <a:lnTo>
                    <a:pt x="49314" y="639457"/>
                  </a:lnTo>
                  <a:lnTo>
                    <a:pt x="52971" y="639813"/>
                  </a:lnTo>
                  <a:lnTo>
                    <a:pt x="54483" y="639775"/>
                  </a:lnTo>
                  <a:lnTo>
                    <a:pt x="55257" y="639584"/>
                  </a:lnTo>
                  <a:lnTo>
                    <a:pt x="55410" y="639559"/>
                  </a:lnTo>
                  <a:lnTo>
                    <a:pt x="55537" y="639521"/>
                  </a:lnTo>
                  <a:lnTo>
                    <a:pt x="56489" y="639711"/>
                  </a:lnTo>
                  <a:lnTo>
                    <a:pt x="55460" y="639711"/>
                  </a:lnTo>
                  <a:lnTo>
                    <a:pt x="55041" y="639762"/>
                  </a:lnTo>
                  <a:lnTo>
                    <a:pt x="56591" y="639711"/>
                  </a:lnTo>
                  <a:lnTo>
                    <a:pt x="57277" y="639965"/>
                  </a:lnTo>
                  <a:close/>
                </a:path>
                <a:path w="985520" h="730885">
                  <a:moveTo>
                    <a:pt x="57543" y="610501"/>
                  </a:moveTo>
                  <a:lnTo>
                    <a:pt x="56984" y="610501"/>
                  </a:lnTo>
                  <a:lnTo>
                    <a:pt x="57277" y="610565"/>
                  </a:lnTo>
                  <a:lnTo>
                    <a:pt x="57543" y="610501"/>
                  </a:lnTo>
                  <a:close/>
                </a:path>
                <a:path w="985520" h="730885">
                  <a:moveTo>
                    <a:pt x="57772" y="607453"/>
                  </a:moveTo>
                  <a:lnTo>
                    <a:pt x="57226" y="606945"/>
                  </a:lnTo>
                  <a:lnTo>
                    <a:pt x="55803" y="606945"/>
                  </a:lnTo>
                  <a:lnTo>
                    <a:pt x="54673" y="607072"/>
                  </a:lnTo>
                  <a:lnTo>
                    <a:pt x="54178" y="607199"/>
                  </a:lnTo>
                  <a:lnTo>
                    <a:pt x="54775" y="607199"/>
                  </a:lnTo>
                  <a:lnTo>
                    <a:pt x="56324" y="607555"/>
                  </a:lnTo>
                  <a:lnTo>
                    <a:pt x="57772" y="607453"/>
                  </a:lnTo>
                  <a:close/>
                </a:path>
                <a:path w="985520" h="730885">
                  <a:moveTo>
                    <a:pt x="58013" y="638695"/>
                  </a:moveTo>
                  <a:lnTo>
                    <a:pt x="56972" y="638581"/>
                  </a:lnTo>
                  <a:lnTo>
                    <a:pt x="56730" y="638441"/>
                  </a:lnTo>
                  <a:lnTo>
                    <a:pt x="55702" y="638441"/>
                  </a:lnTo>
                  <a:lnTo>
                    <a:pt x="56832" y="638822"/>
                  </a:lnTo>
                  <a:lnTo>
                    <a:pt x="53289" y="638530"/>
                  </a:lnTo>
                  <a:lnTo>
                    <a:pt x="54279" y="638441"/>
                  </a:lnTo>
                  <a:lnTo>
                    <a:pt x="52654" y="638314"/>
                  </a:lnTo>
                  <a:lnTo>
                    <a:pt x="51917" y="638441"/>
                  </a:lnTo>
                  <a:lnTo>
                    <a:pt x="51955" y="638644"/>
                  </a:lnTo>
                  <a:lnTo>
                    <a:pt x="52705" y="638581"/>
                  </a:lnTo>
                  <a:lnTo>
                    <a:pt x="53441" y="638822"/>
                  </a:lnTo>
                  <a:lnTo>
                    <a:pt x="55460" y="638822"/>
                  </a:lnTo>
                  <a:lnTo>
                    <a:pt x="57912" y="638949"/>
                  </a:lnTo>
                  <a:lnTo>
                    <a:pt x="58013" y="638695"/>
                  </a:lnTo>
                  <a:close/>
                </a:path>
                <a:path w="985520" h="730885">
                  <a:moveTo>
                    <a:pt x="58559" y="610755"/>
                  </a:moveTo>
                  <a:lnTo>
                    <a:pt x="58356" y="610501"/>
                  </a:lnTo>
                  <a:lnTo>
                    <a:pt x="57518" y="610565"/>
                  </a:lnTo>
                  <a:lnTo>
                    <a:pt x="57391" y="610590"/>
                  </a:lnTo>
                  <a:lnTo>
                    <a:pt x="58305" y="610755"/>
                  </a:lnTo>
                  <a:lnTo>
                    <a:pt x="58559" y="610755"/>
                  </a:lnTo>
                  <a:close/>
                </a:path>
                <a:path w="985520" h="730885">
                  <a:moveTo>
                    <a:pt x="58750" y="641235"/>
                  </a:moveTo>
                  <a:lnTo>
                    <a:pt x="57327" y="641362"/>
                  </a:lnTo>
                  <a:lnTo>
                    <a:pt x="57086" y="641108"/>
                  </a:lnTo>
                  <a:lnTo>
                    <a:pt x="55702" y="641235"/>
                  </a:lnTo>
                  <a:lnTo>
                    <a:pt x="55562" y="641362"/>
                  </a:lnTo>
                  <a:lnTo>
                    <a:pt x="56591" y="641362"/>
                  </a:lnTo>
                  <a:lnTo>
                    <a:pt x="56489" y="641616"/>
                  </a:lnTo>
                  <a:lnTo>
                    <a:pt x="54914" y="641616"/>
                  </a:lnTo>
                  <a:lnTo>
                    <a:pt x="55702" y="642251"/>
                  </a:lnTo>
                  <a:lnTo>
                    <a:pt x="57226" y="641997"/>
                  </a:lnTo>
                  <a:lnTo>
                    <a:pt x="56896" y="641616"/>
                  </a:lnTo>
                  <a:lnTo>
                    <a:pt x="56832" y="641489"/>
                  </a:lnTo>
                  <a:lnTo>
                    <a:pt x="58750" y="641235"/>
                  </a:lnTo>
                  <a:close/>
                </a:path>
                <a:path w="985520" h="730885">
                  <a:moveTo>
                    <a:pt x="59309" y="644766"/>
                  </a:moveTo>
                  <a:lnTo>
                    <a:pt x="58331" y="644880"/>
                  </a:lnTo>
                  <a:lnTo>
                    <a:pt x="59207" y="644817"/>
                  </a:lnTo>
                  <a:close/>
                </a:path>
                <a:path w="985520" h="730885">
                  <a:moveTo>
                    <a:pt x="59385" y="644918"/>
                  </a:moveTo>
                  <a:lnTo>
                    <a:pt x="58013" y="644918"/>
                  </a:lnTo>
                  <a:lnTo>
                    <a:pt x="59385" y="644918"/>
                  </a:lnTo>
                  <a:close/>
                </a:path>
                <a:path w="985520" h="730885">
                  <a:moveTo>
                    <a:pt x="59410" y="639279"/>
                  </a:moveTo>
                  <a:lnTo>
                    <a:pt x="59347" y="638949"/>
                  </a:lnTo>
                  <a:lnTo>
                    <a:pt x="58216" y="639330"/>
                  </a:lnTo>
                  <a:lnTo>
                    <a:pt x="56489" y="639203"/>
                  </a:lnTo>
                  <a:lnTo>
                    <a:pt x="59143" y="639457"/>
                  </a:lnTo>
                  <a:lnTo>
                    <a:pt x="59347" y="639330"/>
                  </a:lnTo>
                  <a:close/>
                </a:path>
                <a:path w="985520" h="730885">
                  <a:moveTo>
                    <a:pt x="59486" y="610755"/>
                  </a:moveTo>
                  <a:lnTo>
                    <a:pt x="58559" y="610755"/>
                  </a:lnTo>
                  <a:lnTo>
                    <a:pt x="58851" y="611136"/>
                  </a:lnTo>
                  <a:lnTo>
                    <a:pt x="59486" y="610755"/>
                  </a:lnTo>
                  <a:close/>
                </a:path>
                <a:path w="985520" h="730885">
                  <a:moveTo>
                    <a:pt x="59486" y="610501"/>
                  </a:moveTo>
                  <a:lnTo>
                    <a:pt x="58699" y="610260"/>
                  </a:lnTo>
                  <a:lnTo>
                    <a:pt x="57543" y="610501"/>
                  </a:lnTo>
                  <a:lnTo>
                    <a:pt x="58356" y="610501"/>
                  </a:lnTo>
                  <a:lnTo>
                    <a:pt x="59486" y="610501"/>
                  </a:lnTo>
                  <a:close/>
                </a:path>
                <a:path w="985520" h="730885">
                  <a:moveTo>
                    <a:pt x="59537" y="637171"/>
                  </a:moveTo>
                  <a:lnTo>
                    <a:pt x="59131" y="636943"/>
                  </a:lnTo>
                  <a:lnTo>
                    <a:pt x="59143" y="636663"/>
                  </a:lnTo>
                  <a:lnTo>
                    <a:pt x="58013" y="636536"/>
                  </a:lnTo>
                  <a:lnTo>
                    <a:pt x="58115" y="636663"/>
                  </a:lnTo>
                  <a:lnTo>
                    <a:pt x="58140" y="636790"/>
                  </a:lnTo>
                  <a:lnTo>
                    <a:pt x="56896" y="636841"/>
                  </a:lnTo>
                  <a:lnTo>
                    <a:pt x="58508" y="637171"/>
                  </a:lnTo>
                  <a:lnTo>
                    <a:pt x="59537" y="637171"/>
                  </a:lnTo>
                  <a:close/>
                </a:path>
                <a:path w="985520" h="730885">
                  <a:moveTo>
                    <a:pt x="59690" y="644664"/>
                  </a:moveTo>
                  <a:lnTo>
                    <a:pt x="59232" y="644652"/>
                  </a:lnTo>
                  <a:lnTo>
                    <a:pt x="59690" y="644664"/>
                  </a:lnTo>
                  <a:close/>
                </a:path>
                <a:path w="985520" h="730885">
                  <a:moveTo>
                    <a:pt x="60375" y="725690"/>
                  </a:moveTo>
                  <a:lnTo>
                    <a:pt x="56781" y="725563"/>
                  </a:lnTo>
                  <a:lnTo>
                    <a:pt x="56489" y="725817"/>
                  </a:lnTo>
                  <a:lnTo>
                    <a:pt x="57619" y="725944"/>
                  </a:lnTo>
                  <a:lnTo>
                    <a:pt x="58407" y="725944"/>
                  </a:lnTo>
                  <a:lnTo>
                    <a:pt x="59537" y="726071"/>
                  </a:lnTo>
                  <a:lnTo>
                    <a:pt x="59461" y="725766"/>
                  </a:lnTo>
                  <a:lnTo>
                    <a:pt x="60375" y="725690"/>
                  </a:lnTo>
                  <a:close/>
                </a:path>
                <a:path w="985520" h="730885">
                  <a:moveTo>
                    <a:pt x="60490" y="644626"/>
                  </a:moveTo>
                  <a:lnTo>
                    <a:pt x="59436" y="644753"/>
                  </a:lnTo>
                  <a:lnTo>
                    <a:pt x="59385" y="644918"/>
                  </a:lnTo>
                  <a:lnTo>
                    <a:pt x="60007" y="644918"/>
                  </a:lnTo>
                  <a:lnTo>
                    <a:pt x="59753" y="644829"/>
                  </a:lnTo>
                  <a:lnTo>
                    <a:pt x="60490" y="644626"/>
                  </a:lnTo>
                  <a:close/>
                </a:path>
                <a:path w="985520" h="730885">
                  <a:moveTo>
                    <a:pt x="60858" y="710768"/>
                  </a:moveTo>
                  <a:lnTo>
                    <a:pt x="60401" y="710742"/>
                  </a:lnTo>
                  <a:lnTo>
                    <a:pt x="60756" y="710793"/>
                  </a:lnTo>
                  <a:close/>
                </a:path>
                <a:path w="985520" h="730885">
                  <a:moveTo>
                    <a:pt x="60871" y="646950"/>
                  </a:moveTo>
                  <a:lnTo>
                    <a:pt x="59093" y="646315"/>
                  </a:lnTo>
                  <a:lnTo>
                    <a:pt x="58851" y="646061"/>
                  </a:lnTo>
                  <a:lnTo>
                    <a:pt x="58559" y="645807"/>
                  </a:lnTo>
                  <a:lnTo>
                    <a:pt x="56883" y="645807"/>
                  </a:lnTo>
                  <a:lnTo>
                    <a:pt x="55854" y="645934"/>
                  </a:lnTo>
                  <a:lnTo>
                    <a:pt x="55511" y="646188"/>
                  </a:lnTo>
                  <a:lnTo>
                    <a:pt x="57670" y="646061"/>
                  </a:lnTo>
                  <a:lnTo>
                    <a:pt x="57619" y="646696"/>
                  </a:lnTo>
                  <a:lnTo>
                    <a:pt x="57086" y="646696"/>
                  </a:lnTo>
                  <a:lnTo>
                    <a:pt x="60871" y="646950"/>
                  </a:lnTo>
                  <a:close/>
                </a:path>
                <a:path w="985520" h="730885">
                  <a:moveTo>
                    <a:pt x="61607" y="644918"/>
                  </a:moveTo>
                  <a:lnTo>
                    <a:pt x="60007" y="644918"/>
                  </a:lnTo>
                  <a:lnTo>
                    <a:pt x="60960" y="645299"/>
                  </a:lnTo>
                  <a:lnTo>
                    <a:pt x="61607" y="644918"/>
                  </a:lnTo>
                  <a:close/>
                </a:path>
                <a:path w="985520" h="730885">
                  <a:moveTo>
                    <a:pt x="61645" y="703681"/>
                  </a:moveTo>
                  <a:lnTo>
                    <a:pt x="61125" y="703605"/>
                  </a:lnTo>
                  <a:lnTo>
                    <a:pt x="61645" y="703681"/>
                  </a:lnTo>
                  <a:close/>
                </a:path>
                <a:path w="985520" h="730885">
                  <a:moveTo>
                    <a:pt x="61683" y="723582"/>
                  </a:moveTo>
                  <a:lnTo>
                    <a:pt x="61061" y="723531"/>
                  </a:lnTo>
                  <a:lnTo>
                    <a:pt x="61328" y="723633"/>
                  </a:lnTo>
                  <a:lnTo>
                    <a:pt x="61455" y="723658"/>
                  </a:lnTo>
                  <a:lnTo>
                    <a:pt x="61683" y="723582"/>
                  </a:lnTo>
                  <a:close/>
                </a:path>
                <a:path w="985520" h="730885">
                  <a:moveTo>
                    <a:pt x="61709" y="710399"/>
                  </a:moveTo>
                  <a:lnTo>
                    <a:pt x="61493" y="710387"/>
                  </a:lnTo>
                  <a:lnTo>
                    <a:pt x="61112" y="710450"/>
                  </a:lnTo>
                  <a:lnTo>
                    <a:pt x="61709" y="710399"/>
                  </a:lnTo>
                  <a:close/>
                </a:path>
                <a:path w="985520" h="730885">
                  <a:moveTo>
                    <a:pt x="62141" y="689368"/>
                  </a:moveTo>
                  <a:lnTo>
                    <a:pt x="61798" y="689241"/>
                  </a:lnTo>
                  <a:lnTo>
                    <a:pt x="62077" y="689381"/>
                  </a:lnTo>
                  <a:close/>
                </a:path>
                <a:path w="985520" h="730885">
                  <a:moveTo>
                    <a:pt x="62395" y="651395"/>
                  </a:moveTo>
                  <a:lnTo>
                    <a:pt x="61163" y="651522"/>
                  </a:lnTo>
                  <a:lnTo>
                    <a:pt x="61493" y="651395"/>
                  </a:lnTo>
                  <a:lnTo>
                    <a:pt x="60325" y="651395"/>
                  </a:lnTo>
                  <a:lnTo>
                    <a:pt x="59982" y="651395"/>
                  </a:lnTo>
                  <a:lnTo>
                    <a:pt x="62052" y="651776"/>
                  </a:lnTo>
                  <a:lnTo>
                    <a:pt x="62280" y="651522"/>
                  </a:lnTo>
                  <a:lnTo>
                    <a:pt x="62395" y="651395"/>
                  </a:lnTo>
                  <a:close/>
                </a:path>
                <a:path w="985520" h="730885">
                  <a:moveTo>
                    <a:pt x="62395" y="649579"/>
                  </a:moveTo>
                  <a:lnTo>
                    <a:pt x="61950" y="649528"/>
                  </a:lnTo>
                  <a:lnTo>
                    <a:pt x="61239" y="649617"/>
                  </a:lnTo>
                  <a:lnTo>
                    <a:pt x="62395" y="649579"/>
                  </a:lnTo>
                  <a:close/>
                </a:path>
                <a:path w="985520" h="730885">
                  <a:moveTo>
                    <a:pt x="62496" y="672058"/>
                  </a:moveTo>
                  <a:lnTo>
                    <a:pt x="62306" y="672071"/>
                  </a:lnTo>
                  <a:lnTo>
                    <a:pt x="62433" y="672096"/>
                  </a:lnTo>
                  <a:close/>
                </a:path>
                <a:path w="985520" h="730885">
                  <a:moveTo>
                    <a:pt x="62585" y="625614"/>
                  </a:moveTo>
                  <a:lnTo>
                    <a:pt x="60617" y="625614"/>
                  </a:lnTo>
                  <a:lnTo>
                    <a:pt x="61061" y="625360"/>
                  </a:lnTo>
                  <a:lnTo>
                    <a:pt x="61506" y="625106"/>
                  </a:lnTo>
                  <a:lnTo>
                    <a:pt x="59537" y="625360"/>
                  </a:lnTo>
                  <a:lnTo>
                    <a:pt x="59347" y="625106"/>
                  </a:lnTo>
                  <a:lnTo>
                    <a:pt x="58013" y="625106"/>
                  </a:lnTo>
                  <a:lnTo>
                    <a:pt x="57962" y="625360"/>
                  </a:lnTo>
                  <a:lnTo>
                    <a:pt x="58750" y="625487"/>
                  </a:lnTo>
                  <a:lnTo>
                    <a:pt x="56642" y="625487"/>
                  </a:lnTo>
                  <a:lnTo>
                    <a:pt x="56489" y="625614"/>
                  </a:lnTo>
                  <a:lnTo>
                    <a:pt x="58407" y="625741"/>
                  </a:lnTo>
                  <a:lnTo>
                    <a:pt x="61302" y="625741"/>
                  </a:lnTo>
                  <a:lnTo>
                    <a:pt x="62585" y="625614"/>
                  </a:lnTo>
                  <a:close/>
                </a:path>
                <a:path w="985520" h="730885">
                  <a:moveTo>
                    <a:pt x="63373" y="644283"/>
                  </a:moveTo>
                  <a:lnTo>
                    <a:pt x="60820" y="644537"/>
                  </a:lnTo>
                  <a:lnTo>
                    <a:pt x="60490" y="644626"/>
                  </a:lnTo>
                  <a:lnTo>
                    <a:pt x="63373" y="644283"/>
                  </a:lnTo>
                  <a:close/>
                </a:path>
                <a:path w="985520" h="730885">
                  <a:moveTo>
                    <a:pt x="63373" y="619264"/>
                  </a:moveTo>
                  <a:lnTo>
                    <a:pt x="60566" y="618375"/>
                  </a:lnTo>
                  <a:lnTo>
                    <a:pt x="58750" y="618121"/>
                  </a:lnTo>
                  <a:lnTo>
                    <a:pt x="59537" y="617994"/>
                  </a:lnTo>
                  <a:lnTo>
                    <a:pt x="61112" y="617740"/>
                  </a:lnTo>
                  <a:lnTo>
                    <a:pt x="61798" y="617232"/>
                  </a:lnTo>
                  <a:lnTo>
                    <a:pt x="58750" y="617105"/>
                  </a:lnTo>
                  <a:lnTo>
                    <a:pt x="61506" y="616978"/>
                  </a:lnTo>
                  <a:lnTo>
                    <a:pt x="56984" y="616597"/>
                  </a:lnTo>
                  <a:lnTo>
                    <a:pt x="59486" y="616470"/>
                  </a:lnTo>
                  <a:lnTo>
                    <a:pt x="59296" y="616724"/>
                  </a:lnTo>
                  <a:lnTo>
                    <a:pt x="60528" y="616851"/>
                  </a:lnTo>
                  <a:lnTo>
                    <a:pt x="61010" y="616597"/>
                  </a:lnTo>
                  <a:lnTo>
                    <a:pt x="60744" y="616470"/>
                  </a:lnTo>
                  <a:lnTo>
                    <a:pt x="60477" y="616343"/>
                  </a:lnTo>
                  <a:lnTo>
                    <a:pt x="59690" y="615962"/>
                  </a:lnTo>
                  <a:lnTo>
                    <a:pt x="59055" y="615200"/>
                  </a:lnTo>
                  <a:lnTo>
                    <a:pt x="58953" y="615073"/>
                  </a:lnTo>
                  <a:lnTo>
                    <a:pt x="61010" y="614692"/>
                  </a:lnTo>
                  <a:lnTo>
                    <a:pt x="57962" y="614438"/>
                  </a:lnTo>
                  <a:lnTo>
                    <a:pt x="58750" y="614057"/>
                  </a:lnTo>
                  <a:lnTo>
                    <a:pt x="60274" y="613803"/>
                  </a:lnTo>
                  <a:lnTo>
                    <a:pt x="59182" y="613702"/>
                  </a:lnTo>
                  <a:lnTo>
                    <a:pt x="59436" y="613676"/>
                  </a:lnTo>
                  <a:lnTo>
                    <a:pt x="60477" y="613295"/>
                  </a:lnTo>
                  <a:lnTo>
                    <a:pt x="61163" y="613041"/>
                  </a:lnTo>
                  <a:lnTo>
                    <a:pt x="59486" y="612914"/>
                  </a:lnTo>
                  <a:lnTo>
                    <a:pt x="59829" y="613168"/>
                  </a:lnTo>
                  <a:lnTo>
                    <a:pt x="58813" y="613219"/>
                  </a:lnTo>
                  <a:lnTo>
                    <a:pt x="58813" y="613740"/>
                  </a:lnTo>
                  <a:lnTo>
                    <a:pt x="58305" y="613930"/>
                  </a:lnTo>
                  <a:lnTo>
                    <a:pt x="57962" y="613803"/>
                  </a:lnTo>
                  <a:lnTo>
                    <a:pt x="58813" y="613740"/>
                  </a:lnTo>
                  <a:lnTo>
                    <a:pt x="58813" y="613219"/>
                  </a:lnTo>
                  <a:lnTo>
                    <a:pt x="56642" y="613295"/>
                  </a:lnTo>
                  <a:lnTo>
                    <a:pt x="56438" y="613041"/>
                  </a:lnTo>
                  <a:lnTo>
                    <a:pt x="57962" y="613041"/>
                  </a:lnTo>
                  <a:lnTo>
                    <a:pt x="57429" y="612787"/>
                  </a:lnTo>
                  <a:lnTo>
                    <a:pt x="59486" y="612787"/>
                  </a:lnTo>
                  <a:lnTo>
                    <a:pt x="58254" y="612406"/>
                  </a:lnTo>
                  <a:lnTo>
                    <a:pt x="59931" y="612279"/>
                  </a:lnTo>
                  <a:lnTo>
                    <a:pt x="58750" y="611898"/>
                  </a:lnTo>
                  <a:lnTo>
                    <a:pt x="58407" y="612152"/>
                  </a:lnTo>
                  <a:lnTo>
                    <a:pt x="57429" y="612279"/>
                  </a:lnTo>
                  <a:lnTo>
                    <a:pt x="55702" y="612406"/>
                  </a:lnTo>
                  <a:lnTo>
                    <a:pt x="57111" y="612152"/>
                  </a:lnTo>
                  <a:lnTo>
                    <a:pt x="57823" y="612025"/>
                  </a:lnTo>
                  <a:lnTo>
                    <a:pt x="55702" y="611771"/>
                  </a:lnTo>
                  <a:lnTo>
                    <a:pt x="59194" y="611898"/>
                  </a:lnTo>
                  <a:lnTo>
                    <a:pt x="58470" y="611771"/>
                  </a:lnTo>
                  <a:lnTo>
                    <a:pt x="57035" y="611517"/>
                  </a:lnTo>
                  <a:lnTo>
                    <a:pt x="57607" y="611390"/>
                  </a:lnTo>
                  <a:lnTo>
                    <a:pt x="58750" y="611136"/>
                  </a:lnTo>
                  <a:lnTo>
                    <a:pt x="56337" y="610882"/>
                  </a:lnTo>
                  <a:lnTo>
                    <a:pt x="56464" y="610628"/>
                  </a:lnTo>
                  <a:lnTo>
                    <a:pt x="56819" y="610603"/>
                  </a:lnTo>
                  <a:lnTo>
                    <a:pt x="56375" y="610501"/>
                  </a:lnTo>
                  <a:lnTo>
                    <a:pt x="55359" y="610273"/>
                  </a:lnTo>
                  <a:lnTo>
                    <a:pt x="55651" y="610247"/>
                  </a:lnTo>
                  <a:lnTo>
                    <a:pt x="55676" y="610120"/>
                  </a:lnTo>
                  <a:lnTo>
                    <a:pt x="55702" y="609993"/>
                  </a:lnTo>
                  <a:lnTo>
                    <a:pt x="56591" y="609993"/>
                  </a:lnTo>
                  <a:lnTo>
                    <a:pt x="56146" y="610120"/>
                  </a:lnTo>
                  <a:lnTo>
                    <a:pt x="55702" y="610120"/>
                  </a:lnTo>
                  <a:lnTo>
                    <a:pt x="56438" y="610501"/>
                  </a:lnTo>
                  <a:lnTo>
                    <a:pt x="57480" y="610120"/>
                  </a:lnTo>
                  <a:lnTo>
                    <a:pt x="58635" y="610235"/>
                  </a:lnTo>
                  <a:lnTo>
                    <a:pt x="58254" y="610120"/>
                  </a:lnTo>
                  <a:lnTo>
                    <a:pt x="60134" y="609866"/>
                  </a:lnTo>
                  <a:lnTo>
                    <a:pt x="57962" y="609612"/>
                  </a:lnTo>
                  <a:lnTo>
                    <a:pt x="58801" y="609993"/>
                  </a:lnTo>
                  <a:lnTo>
                    <a:pt x="57099" y="609866"/>
                  </a:lnTo>
                  <a:lnTo>
                    <a:pt x="55410" y="609739"/>
                  </a:lnTo>
                  <a:lnTo>
                    <a:pt x="54914" y="609612"/>
                  </a:lnTo>
                  <a:lnTo>
                    <a:pt x="55041" y="609511"/>
                  </a:lnTo>
                  <a:lnTo>
                    <a:pt x="54965" y="609358"/>
                  </a:lnTo>
                  <a:lnTo>
                    <a:pt x="56197" y="609358"/>
                  </a:lnTo>
                  <a:lnTo>
                    <a:pt x="60223" y="609231"/>
                  </a:lnTo>
                  <a:lnTo>
                    <a:pt x="57962" y="609104"/>
                  </a:lnTo>
                  <a:lnTo>
                    <a:pt x="57962" y="609231"/>
                  </a:lnTo>
                  <a:lnTo>
                    <a:pt x="56642" y="609231"/>
                  </a:lnTo>
                  <a:lnTo>
                    <a:pt x="56438" y="609104"/>
                  </a:lnTo>
                  <a:lnTo>
                    <a:pt x="57962" y="609104"/>
                  </a:lnTo>
                  <a:lnTo>
                    <a:pt x="60172" y="609104"/>
                  </a:lnTo>
                  <a:lnTo>
                    <a:pt x="59715" y="608977"/>
                  </a:lnTo>
                  <a:lnTo>
                    <a:pt x="57429" y="608342"/>
                  </a:lnTo>
                  <a:lnTo>
                    <a:pt x="55651" y="608596"/>
                  </a:lnTo>
                  <a:lnTo>
                    <a:pt x="56692" y="608596"/>
                  </a:lnTo>
                  <a:lnTo>
                    <a:pt x="56642" y="608850"/>
                  </a:lnTo>
                  <a:lnTo>
                    <a:pt x="55651" y="608977"/>
                  </a:lnTo>
                  <a:lnTo>
                    <a:pt x="54470" y="608850"/>
                  </a:lnTo>
                  <a:lnTo>
                    <a:pt x="54127" y="608977"/>
                  </a:lnTo>
                  <a:lnTo>
                    <a:pt x="53873" y="609003"/>
                  </a:lnTo>
                  <a:lnTo>
                    <a:pt x="53873" y="610374"/>
                  </a:lnTo>
                  <a:lnTo>
                    <a:pt x="53441" y="610501"/>
                  </a:lnTo>
                  <a:lnTo>
                    <a:pt x="52019" y="610501"/>
                  </a:lnTo>
                  <a:lnTo>
                    <a:pt x="53873" y="610374"/>
                  </a:lnTo>
                  <a:lnTo>
                    <a:pt x="53873" y="609003"/>
                  </a:lnTo>
                  <a:lnTo>
                    <a:pt x="52603" y="609104"/>
                  </a:lnTo>
                  <a:lnTo>
                    <a:pt x="52082" y="609244"/>
                  </a:lnTo>
                  <a:lnTo>
                    <a:pt x="51079" y="609358"/>
                  </a:lnTo>
                  <a:lnTo>
                    <a:pt x="51155" y="608977"/>
                  </a:lnTo>
                  <a:lnTo>
                    <a:pt x="51181" y="608850"/>
                  </a:lnTo>
                  <a:lnTo>
                    <a:pt x="53835" y="608723"/>
                  </a:lnTo>
                  <a:lnTo>
                    <a:pt x="54775" y="608723"/>
                  </a:lnTo>
                  <a:lnTo>
                    <a:pt x="54470" y="608850"/>
                  </a:lnTo>
                  <a:lnTo>
                    <a:pt x="55168" y="608596"/>
                  </a:lnTo>
                  <a:lnTo>
                    <a:pt x="54038" y="608596"/>
                  </a:lnTo>
                  <a:lnTo>
                    <a:pt x="53225" y="608596"/>
                  </a:lnTo>
                  <a:lnTo>
                    <a:pt x="53047" y="608723"/>
                  </a:lnTo>
                  <a:lnTo>
                    <a:pt x="51079" y="608723"/>
                  </a:lnTo>
                  <a:lnTo>
                    <a:pt x="51384" y="608469"/>
                  </a:lnTo>
                  <a:lnTo>
                    <a:pt x="53276" y="608558"/>
                  </a:lnTo>
                  <a:lnTo>
                    <a:pt x="53962" y="608558"/>
                  </a:lnTo>
                  <a:lnTo>
                    <a:pt x="55283" y="608558"/>
                  </a:lnTo>
                  <a:lnTo>
                    <a:pt x="55854" y="608342"/>
                  </a:lnTo>
                  <a:lnTo>
                    <a:pt x="53784" y="608457"/>
                  </a:lnTo>
                  <a:lnTo>
                    <a:pt x="53606" y="608342"/>
                  </a:lnTo>
                  <a:lnTo>
                    <a:pt x="53200" y="608088"/>
                  </a:lnTo>
                  <a:lnTo>
                    <a:pt x="52603" y="607707"/>
                  </a:lnTo>
                  <a:lnTo>
                    <a:pt x="50342" y="608088"/>
                  </a:lnTo>
                  <a:lnTo>
                    <a:pt x="50342" y="623836"/>
                  </a:lnTo>
                  <a:lnTo>
                    <a:pt x="49707" y="623963"/>
                  </a:lnTo>
                  <a:lnTo>
                    <a:pt x="47790" y="624090"/>
                  </a:lnTo>
                  <a:lnTo>
                    <a:pt x="48780" y="624141"/>
                  </a:lnTo>
                  <a:lnTo>
                    <a:pt x="47294" y="624217"/>
                  </a:lnTo>
                  <a:lnTo>
                    <a:pt x="47294" y="623836"/>
                  </a:lnTo>
                  <a:lnTo>
                    <a:pt x="48628" y="623963"/>
                  </a:lnTo>
                  <a:lnTo>
                    <a:pt x="49657" y="623836"/>
                  </a:lnTo>
                  <a:lnTo>
                    <a:pt x="50342" y="623836"/>
                  </a:lnTo>
                  <a:lnTo>
                    <a:pt x="50342" y="608088"/>
                  </a:lnTo>
                  <a:lnTo>
                    <a:pt x="49606" y="607961"/>
                  </a:lnTo>
                  <a:lnTo>
                    <a:pt x="50457" y="607707"/>
                  </a:lnTo>
                  <a:lnTo>
                    <a:pt x="50888" y="607580"/>
                  </a:lnTo>
                  <a:lnTo>
                    <a:pt x="54127" y="607707"/>
                  </a:lnTo>
                  <a:lnTo>
                    <a:pt x="56438" y="607834"/>
                  </a:lnTo>
                  <a:lnTo>
                    <a:pt x="56337" y="607580"/>
                  </a:lnTo>
                  <a:lnTo>
                    <a:pt x="54914" y="607580"/>
                  </a:lnTo>
                  <a:lnTo>
                    <a:pt x="51523" y="607453"/>
                  </a:lnTo>
                  <a:lnTo>
                    <a:pt x="50050" y="607199"/>
                  </a:lnTo>
                  <a:lnTo>
                    <a:pt x="49606" y="606691"/>
                  </a:lnTo>
                  <a:lnTo>
                    <a:pt x="50977" y="606742"/>
                  </a:lnTo>
                  <a:lnTo>
                    <a:pt x="51130" y="606437"/>
                  </a:lnTo>
                  <a:lnTo>
                    <a:pt x="53390" y="606437"/>
                  </a:lnTo>
                  <a:lnTo>
                    <a:pt x="54470" y="606437"/>
                  </a:lnTo>
                  <a:lnTo>
                    <a:pt x="55956" y="606437"/>
                  </a:lnTo>
                  <a:lnTo>
                    <a:pt x="56438" y="606310"/>
                  </a:lnTo>
                  <a:lnTo>
                    <a:pt x="55308" y="606183"/>
                  </a:lnTo>
                  <a:lnTo>
                    <a:pt x="56692" y="606056"/>
                  </a:lnTo>
                  <a:lnTo>
                    <a:pt x="55702" y="605802"/>
                  </a:lnTo>
                  <a:lnTo>
                    <a:pt x="53784" y="605802"/>
                  </a:lnTo>
                  <a:lnTo>
                    <a:pt x="53543" y="605878"/>
                  </a:lnTo>
                  <a:lnTo>
                    <a:pt x="53543" y="606183"/>
                  </a:lnTo>
                  <a:lnTo>
                    <a:pt x="53441" y="606374"/>
                  </a:lnTo>
                  <a:lnTo>
                    <a:pt x="50495" y="606183"/>
                  </a:lnTo>
                  <a:lnTo>
                    <a:pt x="53543" y="606183"/>
                  </a:lnTo>
                  <a:lnTo>
                    <a:pt x="53543" y="605878"/>
                  </a:lnTo>
                  <a:lnTo>
                    <a:pt x="53340" y="605929"/>
                  </a:lnTo>
                  <a:lnTo>
                    <a:pt x="51917" y="606056"/>
                  </a:lnTo>
                  <a:lnTo>
                    <a:pt x="52057" y="605942"/>
                  </a:lnTo>
                  <a:lnTo>
                    <a:pt x="53149" y="605802"/>
                  </a:lnTo>
                  <a:lnTo>
                    <a:pt x="53441" y="605675"/>
                  </a:lnTo>
                  <a:lnTo>
                    <a:pt x="51282" y="605548"/>
                  </a:lnTo>
                  <a:lnTo>
                    <a:pt x="45034" y="605548"/>
                  </a:lnTo>
                  <a:lnTo>
                    <a:pt x="44297" y="605802"/>
                  </a:lnTo>
                  <a:lnTo>
                    <a:pt x="44348" y="606056"/>
                  </a:lnTo>
                  <a:lnTo>
                    <a:pt x="42773" y="605802"/>
                  </a:lnTo>
                  <a:lnTo>
                    <a:pt x="42430" y="606437"/>
                  </a:lnTo>
                  <a:lnTo>
                    <a:pt x="44577" y="606056"/>
                  </a:lnTo>
                  <a:lnTo>
                    <a:pt x="46024" y="605802"/>
                  </a:lnTo>
                  <a:lnTo>
                    <a:pt x="46558" y="606056"/>
                  </a:lnTo>
                  <a:lnTo>
                    <a:pt x="43370" y="606310"/>
                  </a:lnTo>
                  <a:lnTo>
                    <a:pt x="47586" y="606183"/>
                  </a:lnTo>
                  <a:lnTo>
                    <a:pt x="47294" y="606564"/>
                  </a:lnTo>
                  <a:lnTo>
                    <a:pt x="47155" y="606691"/>
                  </a:lnTo>
                  <a:lnTo>
                    <a:pt x="46850" y="606729"/>
                  </a:lnTo>
                  <a:lnTo>
                    <a:pt x="46850" y="607326"/>
                  </a:lnTo>
                  <a:lnTo>
                    <a:pt x="46507" y="607707"/>
                  </a:lnTo>
                  <a:lnTo>
                    <a:pt x="45580" y="607707"/>
                  </a:lnTo>
                  <a:lnTo>
                    <a:pt x="45580" y="608342"/>
                  </a:lnTo>
                  <a:lnTo>
                    <a:pt x="44018" y="608342"/>
                  </a:lnTo>
                  <a:lnTo>
                    <a:pt x="44018" y="613460"/>
                  </a:lnTo>
                  <a:lnTo>
                    <a:pt x="43510" y="613930"/>
                  </a:lnTo>
                  <a:lnTo>
                    <a:pt x="41795" y="613930"/>
                  </a:lnTo>
                  <a:lnTo>
                    <a:pt x="42672" y="613549"/>
                  </a:lnTo>
                  <a:lnTo>
                    <a:pt x="41249" y="613549"/>
                  </a:lnTo>
                  <a:lnTo>
                    <a:pt x="44018" y="613460"/>
                  </a:lnTo>
                  <a:lnTo>
                    <a:pt x="44018" y="608342"/>
                  </a:lnTo>
                  <a:lnTo>
                    <a:pt x="43459" y="608342"/>
                  </a:lnTo>
                  <a:lnTo>
                    <a:pt x="43459" y="609866"/>
                  </a:lnTo>
                  <a:lnTo>
                    <a:pt x="40716" y="610374"/>
                  </a:lnTo>
                  <a:lnTo>
                    <a:pt x="42773" y="610755"/>
                  </a:lnTo>
                  <a:lnTo>
                    <a:pt x="42773" y="612914"/>
                  </a:lnTo>
                  <a:lnTo>
                    <a:pt x="42291" y="613371"/>
                  </a:lnTo>
                  <a:lnTo>
                    <a:pt x="38595" y="613295"/>
                  </a:lnTo>
                  <a:lnTo>
                    <a:pt x="39497" y="612787"/>
                  </a:lnTo>
                  <a:lnTo>
                    <a:pt x="39712" y="612673"/>
                  </a:lnTo>
                  <a:lnTo>
                    <a:pt x="38836" y="612533"/>
                  </a:lnTo>
                  <a:lnTo>
                    <a:pt x="38341" y="612673"/>
                  </a:lnTo>
                  <a:lnTo>
                    <a:pt x="38150" y="612787"/>
                  </a:lnTo>
                  <a:lnTo>
                    <a:pt x="37515" y="612152"/>
                  </a:lnTo>
                  <a:lnTo>
                    <a:pt x="39712" y="612673"/>
                  </a:lnTo>
                  <a:lnTo>
                    <a:pt x="40754" y="612914"/>
                  </a:lnTo>
                  <a:lnTo>
                    <a:pt x="42773" y="612914"/>
                  </a:lnTo>
                  <a:lnTo>
                    <a:pt x="42773" y="610755"/>
                  </a:lnTo>
                  <a:lnTo>
                    <a:pt x="39674" y="611390"/>
                  </a:lnTo>
                  <a:lnTo>
                    <a:pt x="39268" y="610755"/>
                  </a:lnTo>
                  <a:lnTo>
                    <a:pt x="40411" y="610755"/>
                  </a:lnTo>
                  <a:lnTo>
                    <a:pt x="40017" y="610628"/>
                  </a:lnTo>
                  <a:lnTo>
                    <a:pt x="38836" y="610247"/>
                  </a:lnTo>
                  <a:lnTo>
                    <a:pt x="34315" y="610247"/>
                  </a:lnTo>
                  <a:lnTo>
                    <a:pt x="36677" y="610374"/>
                  </a:lnTo>
                  <a:lnTo>
                    <a:pt x="35598" y="610628"/>
                  </a:lnTo>
                  <a:lnTo>
                    <a:pt x="34315" y="610755"/>
                  </a:lnTo>
                  <a:lnTo>
                    <a:pt x="38227" y="610755"/>
                  </a:lnTo>
                  <a:lnTo>
                    <a:pt x="35356" y="611136"/>
                  </a:lnTo>
                  <a:lnTo>
                    <a:pt x="33578" y="610755"/>
                  </a:lnTo>
                  <a:lnTo>
                    <a:pt x="33477" y="610501"/>
                  </a:lnTo>
                  <a:lnTo>
                    <a:pt x="33286" y="610374"/>
                  </a:lnTo>
                  <a:lnTo>
                    <a:pt x="34315" y="610247"/>
                  </a:lnTo>
                  <a:lnTo>
                    <a:pt x="38798" y="610235"/>
                  </a:lnTo>
                  <a:lnTo>
                    <a:pt x="38442" y="610120"/>
                  </a:lnTo>
                  <a:lnTo>
                    <a:pt x="38049" y="609993"/>
                  </a:lnTo>
                  <a:lnTo>
                    <a:pt x="40513" y="609612"/>
                  </a:lnTo>
                  <a:lnTo>
                    <a:pt x="40284" y="609511"/>
                  </a:lnTo>
                  <a:lnTo>
                    <a:pt x="41922" y="609244"/>
                  </a:lnTo>
                  <a:lnTo>
                    <a:pt x="38836" y="610247"/>
                  </a:lnTo>
                  <a:lnTo>
                    <a:pt x="40411" y="610120"/>
                  </a:lnTo>
                  <a:lnTo>
                    <a:pt x="40170" y="609866"/>
                  </a:lnTo>
                  <a:lnTo>
                    <a:pt x="43459" y="609866"/>
                  </a:lnTo>
                  <a:lnTo>
                    <a:pt x="43459" y="608342"/>
                  </a:lnTo>
                  <a:lnTo>
                    <a:pt x="42722" y="608342"/>
                  </a:lnTo>
                  <a:lnTo>
                    <a:pt x="43903" y="608215"/>
                  </a:lnTo>
                  <a:lnTo>
                    <a:pt x="43713" y="608012"/>
                  </a:lnTo>
                  <a:lnTo>
                    <a:pt x="45580" y="608342"/>
                  </a:lnTo>
                  <a:lnTo>
                    <a:pt x="45580" y="607707"/>
                  </a:lnTo>
                  <a:lnTo>
                    <a:pt x="44983" y="607707"/>
                  </a:lnTo>
                  <a:lnTo>
                    <a:pt x="45097" y="607580"/>
                  </a:lnTo>
                  <a:lnTo>
                    <a:pt x="46850" y="607326"/>
                  </a:lnTo>
                  <a:lnTo>
                    <a:pt x="46850" y="606729"/>
                  </a:lnTo>
                  <a:lnTo>
                    <a:pt x="45770" y="606818"/>
                  </a:lnTo>
                  <a:lnTo>
                    <a:pt x="45770" y="607326"/>
                  </a:lnTo>
                  <a:lnTo>
                    <a:pt x="45326" y="607326"/>
                  </a:lnTo>
                  <a:lnTo>
                    <a:pt x="44640" y="607326"/>
                  </a:lnTo>
                  <a:lnTo>
                    <a:pt x="43522" y="606882"/>
                  </a:lnTo>
                  <a:lnTo>
                    <a:pt x="44297" y="606945"/>
                  </a:lnTo>
                  <a:lnTo>
                    <a:pt x="45326" y="607072"/>
                  </a:lnTo>
                  <a:lnTo>
                    <a:pt x="45770" y="607326"/>
                  </a:lnTo>
                  <a:lnTo>
                    <a:pt x="45770" y="606818"/>
                  </a:lnTo>
                  <a:lnTo>
                    <a:pt x="42824" y="606564"/>
                  </a:lnTo>
                  <a:lnTo>
                    <a:pt x="42722" y="606818"/>
                  </a:lnTo>
                  <a:lnTo>
                    <a:pt x="43383" y="606869"/>
                  </a:lnTo>
                  <a:lnTo>
                    <a:pt x="43510" y="607326"/>
                  </a:lnTo>
                  <a:lnTo>
                    <a:pt x="43713" y="607580"/>
                  </a:lnTo>
                  <a:lnTo>
                    <a:pt x="44475" y="607517"/>
                  </a:lnTo>
                  <a:lnTo>
                    <a:pt x="43916" y="607644"/>
                  </a:lnTo>
                  <a:lnTo>
                    <a:pt x="44538" y="607580"/>
                  </a:lnTo>
                  <a:lnTo>
                    <a:pt x="44246" y="607834"/>
                  </a:lnTo>
                  <a:lnTo>
                    <a:pt x="43561" y="607834"/>
                  </a:lnTo>
                  <a:lnTo>
                    <a:pt x="43065" y="607834"/>
                  </a:lnTo>
                  <a:lnTo>
                    <a:pt x="42773" y="607834"/>
                  </a:lnTo>
                  <a:lnTo>
                    <a:pt x="42024" y="607834"/>
                  </a:lnTo>
                  <a:lnTo>
                    <a:pt x="42748" y="607771"/>
                  </a:lnTo>
                  <a:lnTo>
                    <a:pt x="41935" y="607580"/>
                  </a:lnTo>
                  <a:lnTo>
                    <a:pt x="41148" y="607834"/>
                  </a:lnTo>
                  <a:lnTo>
                    <a:pt x="40754" y="607961"/>
                  </a:lnTo>
                  <a:lnTo>
                    <a:pt x="41262" y="607910"/>
                  </a:lnTo>
                  <a:lnTo>
                    <a:pt x="41694" y="608215"/>
                  </a:lnTo>
                  <a:lnTo>
                    <a:pt x="40005" y="609384"/>
                  </a:lnTo>
                  <a:lnTo>
                    <a:pt x="39865" y="609320"/>
                  </a:lnTo>
                  <a:lnTo>
                    <a:pt x="39674" y="609231"/>
                  </a:lnTo>
                  <a:lnTo>
                    <a:pt x="39331" y="609612"/>
                  </a:lnTo>
                  <a:lnTo>
                    <a:pt x="36487" y="608723"/>
                  </a:lnTo>
                  <a:lnTo>
                    <a:pt x="35839" y="608977"/>
                  </a:lnTo>
                  <a:lnTo>
                    <a:pt x="37414" y="609231"/>
                  </a:lnTo>
                  <a:lnTo>
                    <a:pt x="37604" y="609511"/>
                  </a:lnTo>
                  <a:lnTo>
                    <a:pt x="38150" y="609866"/>
                  </a:lnTo>
                  <a:lnTo>
                    <a:pt x="35839" y="609866"/>
                  </a:lnTo>
                  <a:lnTo>
                    <a:pt x="35750" y="609993"/>
                  </a:lnTo>
                  <a:lnTo>
                    <a:pt x="35991" y="610120"/>
                  </a:lnTo>
                  <a:lnTo>
                    <a:pt x="35102" y="610120"/>
                  </a:lnTo>
                  <a:lnTo>
                    <a:pt x="35471" y="609866"/>
                  </a:lnTo>
                  <a:lnTo>
                    <a:pt x="35648" y="609739"/>
                  </a:lnTo>
                  <a:lnTo>
                    <a:pt x="33235" y="609485"/>
                  </a:lnTo>
                  <a:lnTo>
                    <a:pt x="35102" y="609231"/>
                  </a:lnTo>
                  <a:lnTo>
                    <a:pt x="33578" y="609231"/>
                  </a:lnTo>
                  <a:lnTo>
                    <a:pt x="33477" y="609104"/>
                  </a:lnTo>
                  <a:lnTo>
                    <a:pt x="32842" y="609104"/>
                  </a:lnTo>
                  <a:lnTo>
                    <a:pt x="32816" y="609358"/>
                  </a:lnTo>
                  <a:lnTo>
                    <a:pt x="32943" y="609485"/>
                  </a:lnTo>
                  <a:lnTo>
                    <a:pt x="32054" y="609485"/>
                  </a:lnTo>
                  <a:lnTo>
                    <a:pt x="31521" y="609231"/>
                  </a:lnTo>
                  <a:lnTo>
                    <a:pt x="29298" y="609104"/>
                  </a:lnTo>
                  <a:lnTo>
                    <a:pt x="29006" y="608850"/>
                  </a:lnTo>
                  <a:lnTo>
                    <a:pt x="27482" y="608850"/>
                  </a:lnTo>
                  <a:lnTo>
                    <a:pt x="29057" y="608977"/>
                  </a:lnTo>
                  <a:lnTo>
                    <a:pt x="27381" y="609320"/>
                  </a:lnTo>
                  <a:lnTo>
                    <a:pt x="27686" y="609358"/>
                  </a:lnTo>
                  <a:lnTo>
                    <a:pt x="27038" y="609739"/>
                  </a:lnTo>
                  <a:lnTo>
                    <a:pt x="26746" y="609777"/>
                  </a:lnTo>
                  <a:lnTo>
                    <a:pt x="26746" y="610374"/>
                  </a:lnTo>
                  <a:lnTo>
                    <a:pt x="26746" y="614057"/>
                  </a:lnTo>
                  <a:lnTo>
                    <a:pt x="26352" y="614311"/>
                  </a:lnTo>
                  <a:lnTo>
                    <a:pt x="25615" y="614438"/>
                  </a:lnTo>
                  <a:lnTo>
                    <a:pt x="25450" y="614502"/>
                  </a:lnTo>
                  <a:lnTo>
                    <a:pt x="25958" y="615200"/>
                  </a:lnTo>
                  <a:lnTo>
                    <a:pt x="22961" y="615200"/>
                  </a:lnTo>
                  <a:lnTo>
                    <a:pt x="23075" y="615073"/>
                  </a:lnTo>
                  <a:lnTo>
                    <a:pt x="23304" y="614819"/>
                  </a:lnTo>
                  <a:lnTo>
                    <a:pt x="22593" y="614819"/>
                  </a:lnTo>
                  <a:lnTo>
                    <a:pt x="24498" y="614311"/>
                  </a:lnTo>
                  <a:lnTo>
                    <a:pt x="24638" y="614273"/>
                  </a:lnTo>
                  <a:lnTo>
                    <a:pt x="24485" y="614311"/>
                  </a:lnTo>
                  <a:lnTo>
                    <a:pt x="24536" y="614184"/>
                  </a:lnTo>
                  <a:lnTo>
                    <a:pt x="21564" y="614311"/>
                  </a:lnTo>
                  <a:lnTo>
                    <a:pt x="21564" y="614819"/>
                  </a:lnTo>
                  <a:lnTo>
                    <a:pt x="19126" y="614819"/>
                  </a:lnTo>
                  <a:lnTo>
                    <a:pt x="19062" y="614692"/>
                  </a:lnTo>
                  <a:lnTo>
                    <a:pt x="18961" y="614502"/>
                  </a:lnTo>
                  <a:lnTo>
                    <a:pt x="19126" y="614565"/>
                  </a:lnTo>
                  <a:lnTo>
                    <a:pt x="20650" y="614692"/>
                  </a:lnTo>
                  <a:lnTo>
                    <a:pt x="21513" y="614641"/>
                  </a:lnTo>
                  <a:lnTo>
                    <a:pt x="21564" y="614819"/>
                  </a:lnTo>
                  <a:lnTo>
                    <a:pt x="21564" y="614311"/>
                  </a:lnTo>
                  <a:lnTo>
                    <a:pt x="19812" y="614184"/>
                  </a:lnTo>
                  <a:lnTo>
                    <a:pt x="21386" y="614184"/>
                  </a:lnTo>
                  <a:lnTo>
                    <a:pt x="21424" y="614311"/>
                  </a:lnTo>
                  <a:lnTo>
                    <a:pt x="21437" y="614184"/>
                  </a:lnTo>
                  <a:lnTo>
                    <a:pt x="21437" y="613930"/>
                  </a:lnTo>
                  <a:lnTo>
                    <a:pt x="22567" y="614057"/>
                  </a:lnTo>
                  <a:lnTo>
                    <a:pt x="24828" y="613930"/>
                  </a:lnTo>
                  <a:lnTo>
                    <a:pt x="24714" y="614057"/>
                  </a:lnTo>
                  <a:lnTo>
                    <a:pt x="24676" y="614273"/>
                  </a:lnTo>
                  <a:lnTo>
                    <a:pt x="24980" y="614184"/>
                  </a:lnTo>
                  <a:lnTo>
                    <a:pt x="25095" y="614311"/>
                  </a:lnTo>
                  <a:lnTo>
                    <a:pt x="25222" y="614311"/>
                  </a:lnTo>
                  <a:lnTo>
                    <a:pt x="25222" y="614184"/>
                  </a:lnTo>
                  <a:lnTo>
                    <a:pt x="25222" y="614057"/>
                  </a:lnTo>
                  <a:lnTo>
                    <a:pt x="26746" y="614057"/>
                  </a:lnTo>
                  <a:lnTo>
                    <a:pt x="26746" y="610374"/>
                  </a:lnTo>
                  <a:lnTo>
                    <a:pt x="26060" y="610374"/>
                  </a:lnTo>
                  <a:lnTo>
                    <a:pt x="26060" y="613168"/>
                  </a:lnTo>
                  <a:lnTo>
                    <a:pt x="25958" y="613422"/>
                  </a:lnTo>
                  <a:lnTo>
                    <a:pt x="24244" y="613549"/>
                  </a:lnTo>
                  <a:lnTo>
                    <a:pt x="23647" y="613676"/>
                  </a:lnTo>
                  <a:lnTo>
                    <a:pt x="24485" y="613676"/>
                  </a:lnTo>
                  <a:lnTo>
                    <a:pt x="25514" y="613803"/>
                  </a:lnTo>
                  <a:lnTo>
                    <a:pt x="24434" y="613930"/>
                  </a:lnTo>
                  <a:lnTo>
                    <a:pt x="21602" y="613422"/>
                  </a:lnTo>
                  <a:lnTo>
                    <a:pt x="20904" y="613295"/>
                  </a:lnTo>
                  <a:lnTo>
                    <a:pt x="20701" y="613422"/>
                  </a:lnTo>
                  <a:lnTo>
                    <a:pt x="20650" y="614057"/>
                  </a:lnTo>
                  <a:lnTo>
                    <a:pt x="18237" y="614184"/>
                  </a:lnTo>
                  <a:lnTo>
                    <a:pt x="18821" y="614438"/>
                  </a:lnTo>
                  <a:lnTo>
                    <a:pt x="17399" y="614375"/>
                  </a:lnTo>
                  <a:lnTo>
                    <a:pt x="17602" y="614692"/>
                  </a:lnTo>
                  <a:lnTo>
                    <a:pt x="17259" y="614692"/>
                  </a:lnTo>
                  <a:lnTo>
                    <a:pt x="17259" y="619899"/>
                  </a:lnTo>
                  <a:lnTo>
                    <a:pt x="14262" y="620280"/>
                  </a:lnTo>
                  <a:lnTo>
                    <a:pt x="16865" y="620407"/>
                  </a:lnTo>
                  <a:lnTo>
                    <a:pt x="16764" y="620661"/>
                  </a:lnTo>
                  <a:lnTo>
                    <a:pt x="14452" y="620471"/>
                  </a:lnTo>
                  <a:lnTo>
                    <a:pt x="14452" y="621677"/>
                  </a:lnTo>
                  <a:lnTo>
                    <a:pt x="13766" y="621741"/>
                  </a:lnTo>
                  <a:lnTo>
                    <a:pt x="13766" y="622185"/>
                  </a:lnTo>
                  <a:lnTo>
                    <a:pt x="12407" y="622427"/>
                  </a:lnTo>
                  <a:lnTo>
                    <a:pt x="11899" y="622312"/>
                  </a:lnTo>
                  <a:lnTo>
                    <a:pt x="11645" y="622490"/>
                  </a:lnTo>
                  <a:lnTo>
                    <a:pt x="11163" y="622820"/>
                  </a:lnTo>
                  <a:lnTo>
                    <a:pt x="10718" y="622566"/>
                  </a:lnTo>
                  <a:lnTo>
                    <a:pt x="11645" y="622490"/>
                  </a:lnTo>
                  <a:lnTo>
                    <a:pt x="11849" y="622312"/>
                  </a:lnTo>
                  <a:lnTo>
                    <a:pt x="10820" y="621931"/>
                  </a:lnTo>
                  <a:lnTo>
                    <a:pt x="13766" y="622185"/>
                  </a:lnTo>
                  <a:lnTo>
                    <a:pt x="13766" y="621741"/>
                  </a:lnTo>
                  <a:lnTo>
                    <a:pt x="13030" y="621804"/>
                  </a:lnTo>
                  <a:lnTo>
                    <a:pt x="12141" y="621677"/>
                  </a:lnTo>
                  <a:lnTo>
                    <a:pt x="12115" y="621398"/>
                  </a:lnTo>
                  <a:lnTo>
                    <a:pt x="14452" y="621677"/>
                  </a:lnTo>
                  <a:lnTo>
                    <a:pt x="14452" y="620471"/>
                  </a:lnTo>
                  <a:lnTo>
                    <a:pt x="13817" y="620407"/>
                  </a:lnTo>
                  <a:lnTo>
                    <a:pt x="13639" y="620280"/>
                  </a:lnTo>
                  <a:lnTo>
                    <a:pt x="13474" y="620153"/>
                  </a:lnTo>
                  <a:lnTo>
                    <a:pt x="15189" y="620153"/>
                  </a:lnTo>
                  <a:lnTo>
                    <a:pt x="14554" y="619899"/>
                  </a:lnTo>
                  <a:lnTo>
                    <a:pt x="17259" y="619899"/>
                  </a:lnTo>
                  <a:lnTo>
                    <a:pt x="17259" y="614692"/>
                  </a:lnTo>
                  <a:lnTo>
                    <a:pt x="17018" y="614692"/>
                  </a:lnTo>
                  <a:lnTo>
                    <a:pt x="17018" y="618375"/>
                  </a:lnTo>
                  <a:lnTo>
                    <a:pt x="16306" y="618693"/>
                  </a:lnTo>
                  <a:lnTo>
                    <a:pt x="15951" y="618680"/>
                  </a:lnTo>
                  <a:lnTo>
                    <a:pt x="15951" y="618858"/>
                  </a:lnTo>
                  <a:lnTo>
                    <a:pt x="15582" y="619010"/>
                  </a:lnTo>
                  <a:lnTo>
                    <a:pt x="15290" y="619391"/>
                  </a:lnTo>
                  <a:lnTo>
                    <a:pt x="13716" y="619391"/>
                  </a:lnTo>
                  <a:lnTo>
                    <a:pt x="14605" y="619010"/>
                  </a:lnTo>
                  <a:lnTo>
                    <a:pt x="13030" y="619010"/>
                  </a:lnTo>
                  <a:lnTo>
                    <a:pt x="15951" y="618858"/>
                  </a:lnTo>
                  <a:lnTo>
                    <a:pt x="15951" y="618680"/>
                  </a:lnTo>
                  <a:lnTo>
                    <a:pt x="15176" y="618629"/>
                  </a:lnTo>
                  <a:lnTo>
                    <a:pt x="10325" y="618375"/>
                  </a:lnTo>
                  <a:lnTo>
                    <a:pt x="13766" y="618375"/>
                  </a:lnTo>
                  <a:lnTo>
                    <a:pt x="13373" y="618248"/>
                  </a:lnTo>
                  <a:lnTo>
                    <a:pt x="11506" y="618248"/>
                  </a:lnTo>
                  <a:lnTo>
                    <a:pt x="10769" y="618248"/>
                  </a:lnTo>
                  <a:lnTo>
                    <a:pt x="9982" y="618248"/>
                  </a:lnTo>
                  <a:lnTo>
                    <a:pt x="9982" y="618375"/>
                  </a:lnTo>
                  <a:lnTo>
                    <a:pt x="8458" y="618375"/>
                  </a:lnTo>
                  <a:lnTo>
                    <a:pt x="8610" y="618248"/>
                  </a:lnTo>
                  <a:lnTo>
                    <a:pt x="7721" y="618248"/>
                  </a:lnTo>
                  <a:lnTo>
                    <a:pt x="7721" y="617994"/>
                  </a:lnTo>
                  <a:lnTo>
                    <a:pt x="9144" y="618121"/>
                  </a:lnTo>
                  <a:lnTo>
                    <a:pt x="10718" y="617994"/>
                  </a:lnTo>
                  <a:lnTo>
                    <a:pt x="12293" y="617867"/>
                  </a:lnTo>
                  <a:lnTo>
                    <a:pt x="14224" y="617550"/>
                  </a:lnTo>
                  <a:lnTo>
                    <a:pt x="15341" y="617740"/>
                  </a:lnTo>
                  <a:lnTo>
                    <a:pt x="13868" y="617740"/>
                  </a:lnTo>
                  <a:lnTo>
                    <a:pt x="13627" y="617867"/>
                  </a:lnTo>
                  <a:lnTo>
                    <a:pt x="12293" y="617867"/>
                  </a:lnTo>
                  <a:lnTo>
                    <a:pt x="11760" y="618121"/>
                  </a:lnTo>
                  <a:lnTo>
                    <a:pt x="12979" y="618121"/>
                  </a:lnTo>
                  <a:lnTo>
                    <a:pt x="13030" y="617994"/>
                  </a:lnTo>
                  <a:lnTo>
                    <a:pt x="17018" y="618375"/>
                  </a:lnTo>
                  <a:lnTo>
                    <a:pt x="17018" y="614692"/>
                  </a:lnTo>
                  <a:lnTo>
                    <a:pt x="15341" y="614692"/>
                  </a:lnTo>
                  <a:lnTo>
                    <a:pt x="15049" y="614438"/>
                  </a:lnTo>
                  <a:lnTo>
                    <a:pt x="14719" y="614426"/>
                  </a:lnTo>
                  <a:lnTo>
                    <a:pt x="15290" y="614248"/>
                  </a:lnTo>
                  <a:lnTo>
                    <a:pt x="16167" y="614273"/>
                  </a:lnTo>
                  <a:lnTo>
                    <a:pt x="17602" y="614057"/>
                  </a:lnTo>
                  <a:lnTo>
                    <a:pt x="15760" y="614108"/>
                  </a:lnTo>
                  <a:lnTo>
                    <a:pt x="17653" y="613549"/>
                  </a:lnTo>
                  <a:lnTo>
                    <a:pt x="20650" y="614057"/>
                  </a:lnTo>
                  <a:lnTo>
                    <a:pt x="20650" y="613410"/>
                  </a:lnTo>
                  <a:lnTo>
                    <a:pt x="20231" y="613295"/>
                  </a:lnTo>
                  <a:lnTo>
                    <a:pt x="18338" y="612787"/>
                  </a:lnTo>
                  <a:lnTo>
                    <a:pt x="19418" y="612787"/>
                  </a:lnTo>
                  <a:lnTo>
                    <a:pt x="19621" y="612660"/>
                  </a:lnTo>
                  <a:lnTo>
                    <a:pt x="20599" y="612787"/>
                  </a:lnTo>
                  <a:lnTo>
                    <a:pt x="20802" y="612660"/>
                  </a:lnTo>
                  <a:lnTo>
                    <a:pt x="21196" y="612406"/>
                  </a:lnTo>
                  <a:lnTo>
                    <a:pt x="19723" y="612279"/>
                  </a:lnTo>
                  <a:lnTo>
                    <a:pt x="19812" y="612025"/>
                  </a:lnTo>
                  <a:lnTo>
                    <a:pt x="19862" y="611898"/>
                  </a:lnTo>
                  <a:lnTo>
                    <a:pt x="19735" y="611898"/>
                  </a:lnTo>
                  <a:lnTo>
                    <a:pt x="20866" y="611771"/>
                  </a:lnTo>
                  <a:lnTo>
                    <a:pt x="22034" y="611644"/>
                  </a:lnTo>
                  <a:lnTo>
                    <a:pt x="22098" y="611873"/>
                  </a:lnTo>
                  <a:lnTo>
                    <a:pt x="21983" y="612025"/>
                  </a:lnTo>
                  <a:lnTo>
                    <a:pt x="20904" y="612025"/>
                  </a:lnTo>
                  <a:lnTo>
                    <a:pt x="20599" y="612152"/>
                  </a:lnTo>
                  <a:lnTo>
                    <a:pt x="22275" y="612406"/>
                  </a:lnTo>
                  <a:lnTo>
                    <a:pt x="22326" y="612914"/>
                  </a:lnTo>
                  <a:lnTo>
                    <a:pt x="25222" y="612914"/>
                  </a:lnTo>
                  <a:lnTo>
                    <a:pt x="25031" y="613168"/>
                  </a:lnTo>
                  <a:lnTo>
                    <a:pt x="26060" y="613168"/>
                  </a:lnTo>
                  <a:lnTo>
                    <a:pt x="26060" y="610374"/>
                  </a:lnTo>
                  <a:lnTo>
                    <a:pt x="25603" y="610374"/>
                  </a:lnTo>
                  <a:lnTo>
                    <a:pt x="25082" y="610298"/>
                  </a:lnTo>
                  <a:lnTo>
                    <a:pt x="26746" y="610374"/>
                  </a:lnTo>
                  <a:lnTo>
                    <a:pt x="26746" y="609777"/>
                  </a:lnTo>
                  <a:lnTo>
                    <a:pt x="25958" y="609866"/>
                  </a:lnTo>
                  <a:lnTo>
                    <a:pt x="24333" y="609739"/>
                  </a:lnTo>
                  <a:lnTo>
                    <a:pt x="23939" y="609485"/>
                  </a:lnTo>
                  <a:lnTo>
                    <a:pt x="23749" y="609358"/>
                  </a:lnTo>
                  <a:lnTo>
                    <a:pt x="21386" y="609358"/>
                  </a:lnTo>
                  <a:lnTo>
                    <a:pt x="20993" y="609612"/>
                  </a:lnTo>
                  <a:lnTo>
                    <a:pt x="20066" y="609866"/>
                  </a:lnTo>
                  <a:lnTo>
                    <a:pt x="22174" y="609993"/>
                  </a:lnTo>
                  <a:lnTo>
                    <a:pt x="23355" y="609485"/>
                  </a:lnTo>
                  <a:lnTo>
                    <a:pt x="24053" y="610171"/>
                  </a:lnTo>
                  <a:lnTo>
                    <a:pt x="23698" y="610120"/>
                  </a:lnTo>
                  <a:lnTo>
                    <a:pt x="23558" y="610501"/>
                  </a:lnTo>
                  <a:lnTo>
                    <a:pt x="25476" y="610755"/>
                  </a:lnTo>
                  <a:lnTo>
                    <a:pt x="22174" y="610755"/>
                  </a:lnTo>
                  <a:lnTo>
                    <a:pt x="21094" y="611263"/>
                  </a:lnTo>
                  <a:lnTo>
                    <a:pt x="23799" y="611136"/>
                  </a:lnTo>
                  <a:lnTo>
                    <a:pt x="23698" y="611390"/>
                  </a:lnTo>
                  <a:lnTo>
                    <a:pt x="20548" y="611263"/>
                  </a:lnTo>
                  <a:lnTo>
                    <a:pt x="22275" y="611644"/>
                  </a:lnTo>
                  <a:lnTo>
                    <a:pt x="19126" y="611390"/>
                  </a:lnTo>
                  <a:lnTo>
                    <a:pt x="18973" y="611568"/>
                  </a:lnTo>
                  <a:lnTo>
                    <a:pt x="18300" y="611301"/>
                  </a:lnTo>
                  <a:lnTo>
                    <a:pt x="19812" y="611390"/>
                  </a:lnTo>
                  <a:lnTo>
                    <a:pt x="20459" y="611263"/>
                  </a:lnTo>
                  <a:lnTo>
                    <a:pt x="20916" y="611136"/>
                  </a:lnTo>
                  <a:lnTo>
                    <a:pt x="21386" y="611009"/>
                  </a:lnTo>
                  <a:lnTo>
                    <a:pt x="18237" y="611136"/>
                  </a:lnTo>
                  <a:lnTo>
                    <a:pt x="18808" y="610882"/>
                  </a:lnTo>
                  <a:lnTo>
                    <a:pt x="19138" y="610743"/>
                  </a:lnTo>
                  <a:lnTo>
                    <a:pt x="19354" y="610628"/>
                  </a:lnTo>
                  <a:lnTo>
                    <a:pt x="19697" y="610374"/>
                  </a:lnTo>
                  <a:lnTo>
                    <a:pt x="19824" y="610235"/>
                  </a:lnTo>
                  <a:lnTo>
                    <a:pt x="19024" y="609993"/>
                  </a:lnTo>
                  <a:lnTo>
                    <a:pt x="20205" y="609739"/>
                  </a:lnTo>
                  <a:lnTo>
                    <a:pt x="20434" y="609485"/>
                  </a:lnTo>
                  <a:lnTo>
                    <a:pt x="20650" y="609231"/>
                  </a:lnTo>
                  <a:lnTo>
                    <a:pt x="18872" y="609142"/>
                  </a:lnTo>
                  <a:lnTo>
                    <a:pt x="18872" y="610603"/>
                  </a:lnTo>
                  <a:lnTo>
                    <a:pt x="16814" y="610438"/>
                  </a:lnTo>
                  <a:lnTo>
                    <a:pt x="16814" y="611009"/>
                  </a:lnTo>
                  <a:lnTo>
                    <a:pt x="15836" y="611009"/>
                  </a:lnTo>
                  <a:lnTo>
                    <a:pt x="16471" y="610882"/>
                  </a:lnTo>
                  <a:lnTo>
                    <a:pt x="16814" y="611009"/>
                  </a:lnTo>
                  <a:lnTo>
                    <a:pt x="16814" y="610438"/>
                  </a:lnTo>
                  <a:lnTo>
                    <a:pt x="16078" y="610374"/>
                  </a:lnTo>
                  <a:lnTo>
                    <a:pt x="18440" y="610374"/>
                  </a:lnTo>
                  <a:lnTo>
                    <a:pt x="18859" y="610590"/>
                  </a:lnTo>
                  <a:lnTo>
                    <a:pt x="18872" y="609142"/>
                  </a:lnTo>
                  <a:lnTo>
                    <a:pt x="18199" y="609104"/>
                  </a:lnTo>
                  <a:lnTo>
                    <a:pt x="17754" y="609358"/>
                  </a:lnTo>
                  <a:lnTo>
                    <a:pt x="16814" y="609485"/>
                  </a:lnTo>
                  <a:lnTo>
                    <a:pt x="17360" y="609231"/>
                  </a:lnTo>
                  <a:lnTo>
                    <a:pt x="15290" y="609231"/>
                  </a:lnTo>
                  <a:lnTo>
                    <a:pt x="14935" y="609104"/>
                  </a:lnTo>
                  <a:lnTo>
                    <a:pt x="14363" y="609358"/>
                  </a:lnTo>
                  <a:lnTo>
                    <a:pt x="16027" y="609485"/>
                  </a:lnTo>
                  <a:lnTo>
                    <a:pt x="10769" y="609739"/>
                  </a:lnTo>
                  <a:lnTo>
                    <a:pt x="14503" y="611009"/>
                  </a:lnTo>
                  <a:lnTo>
                    <a:pt x="15735" y="611009"/>
                  </a:lnTo>
                  <a:lnTo>
                    <a:pt x="15938" y="611263"/>
                  </a:lnTo>
                  <a:lnTo>
                    <a:pt x="15290" y="611390"/>
                  </a:lnTo>
                  <a:lnTo>
                    <a:pt x="16814" y="611390"/>
                  </a:lnTo>
                  <a:lnTo>
                    <a:pt x="17208" y="611390"/>
                  </a:lnTo>
                  <a:lnTo>
                    <a:pt x="17551" y="611517"/>
                  </a:lnTo>
                  <a:lnTo>
                    <a:pt x="16713" y="611644"/>
                  </a:lnTo>
                  <a:lnTo>
                    <a:pt x="18808" y="611746"/>
                  </a:lnTo>
                  <a:lnTo>
                    <a:pt x="18681" y="611873"/>
                  </a:lnTo>
                  <a:lnTo>
                    <a:pt x="14655" y="611771"/>
                  </a:lnTo>
                  <a:lnTo>
                    <a:pt x="16090" y="611517"/>
                  </a:lnTo>
                  <a:lnTo>
                    <a:pt x="14452" y="611517"/>
                  </a:lnTo>
                  <a:lnTo>
                    <a:pt x="13030" y="611517"/>
                  </a:lnTo>
                  <a:lnTo>
                    <a:pt x="14363" y="611771"/>
                  </a:lnTo>
                  <a:lnTo>
                    <a:pt x="16078" y="612279"/>
                  </a:lnTo>
                  <a:lnTo>
                    <a:pt x="13919" y="612279"/>
                  </a:lnTo>
                  <a:lnTo>
                    <a:pt x="13766" y="612406"/>
                  </a:lnTo>
                  <a:lnTo>
                    <a:pt x="14998" y="612533"/>
                  </a:lnTo>
                  <a:lnTo>
                    <a:pt x="15455" y="612648"/>
                  </a:lnTo>
                  <a:lnTo>
                    <a:pt x="14503" y="612787"/>
                  </a:lnTo>
                  <a:lnTo>
                    <a:pt x="15582" y="612787"/>
                  </a:lnTo>
                  <a:lnTo>
                    <a:pt x="16814" y="612660"/>
                  </a:lnTo>
                  <a:lnTo>
                    <a:pt x="17551" y="613295"/>
                  </a:lnTo>
                  <a:lnTo>
                    <a:pt x="14414" y="613041"/>
                  </a:lnTo>
                  <a:lnTo>
                    <a:pt x="16078" y="613549"/>
                  </a:lnTo>
                  <a:lnTo>
                    <a:pt x="14503" y="613422"/>
                  </a:lnTo>
                  <a:lnTo>
                    <a:pt x="14554" y="613168"/>
                  </a:lnTo>
                  <a:lnTo>
                    <a:pt x="13030" y="613422"/>
                  </a:lnTo>
                  <a:lnTo>
                    <a:pt x="12395" y="613803"/>
                  </a:lnTo>
                  <a:lnTo>
                    <a:pt x="13868" y="613930"/>
                  </a:lnTo>
                  <a:lnTo>
                    <a:pt x="14554" y="614057"/>
                  </a:lnTo>
                  <a:lnTo>
                    <a:pt x="14084" y="614159"/>
                  </a:lnTo>
                  <a:lnTo>
                    <a:pt x="15582" y="614172"/>
                  </a:lnTo>
                  <a:lnTo>
                    <a:pt x="13970" y="614184"/>
                  </a:lnTo>
                  <a:lnTo>
                    <a:pt x="13182" y="614184"/>
                  </a:lnTo>
                  <a:lnTo>
                    <a:pt x="13830" y="614172"/>
                  </a:lnTo>
                  <a:lnTo>
                    <a:pt x="13030" y="614057"/>
                  </a:lnTo>
                  <a:lnTo>
                    <a:pt x="13030" y="614184"/>
                  </a:lnTo>
                  <a:lnTo>
                    <a:pt x="14389" y="614400"/>
                  </a:lnTo>
                  <a:lnTo>
                    <a:pt x="13030" y="614311"/>
                  </a:lnTo>
                  <a:lnTo>
                    <a:pt x="14998" y="615073"/>
                  </a:lnTo>
                  <a:lnTo>
                    <a:pt x="11709" y="615200"/>
                  </a:lnTo>
                  <a:lnTo>
                    <a:pt x="12242" y="615327"/>
                  </a:lnTo>
                  <a:lnTo>
                    <a:pt x="15290" y="615962"/>
                  </a:lnTo>
                  <a:lnTo>
                    <a:pt x="14846" y="615924"/>
                  </a:lnTo>
                  <a:lnTo>
                    <a:pt x="14846" y="616343"/>
                  </a:lnTo>
                  <a:lnTo>
                    <a:pt x="13030" y="616343"/>
                  </a:lnTo>
                  <a:lnTo>
                    <a:pt x="13119" y="616216"/>
                  </a:lnTo>
                  <a:lnTo>
                    <a:pt x="13208" y="616089"/>
                  </a:lnTo>
                  <a:lnTo>
                    <a:pt x="13296" y="615962"/>
                  </a:lnTo>
                  <a:lnTo>
                    <a:pt x="14846" y="616343"/>
                  </a:lnTo>
                  <a:lnTo>
                    <a:pt x="14846" y="615924"/>
                  </a:lnTo>
                  <a:lnTo>
                    <a:pt x="13423" y="615784"/>
                  </a:lnTo>
                  <a:lnTo>
                    <a:pt x="12852" y="615734"/>
                  </a:lnTo>
                  <a:lnTo>
                    <a:pt x="12585" y="615708"/>
                  </a:lnTo>
                  <a:lnTo>
                    <a:pt x="6985" y="615962"/>
                  </a:lnTo>
                  <a:lnTo>
                    <a:pt x="6146" y="615835"/>
                  </a:lnTo>
                  <a:lnTo>
                    <a:pt x="6261" y="615708"/>
                  </a:lnTo>
                  <a:lnTo>
                    <a:pt x="5753" y="615708"/>
                  </a:lnTo>
                  <a:lnTo>
                    <a:pt x="4622" y="615962"/>
                  </a:lnTo>
                  <a:lnTo>
                    <a:pt x="6591" y="616216"/>
                  </a:lnTo>
                  <a:lnTo>
                    <a:pt x="10871" y="616343"/>
                  </a:lnTo>
                  <a:lnTo>
                    <a:pt x="11518" y="616216"/>
                  </a:lnTo>
                  <a:lnTo>
                    <a:pt x="11849" y="616089"/>
                  </a:lnTo>
                  <a:lnTo>
                    <a:pt x="11468" y="616242"/>
                  </a:lnTo>
                  <a:lnTo>
                    <a:pt x="10528" y="616597"/>
                  </a:lnTo>
                  <a:lnTo>
                    <a:pt x="12293" y="616597"/>
                  </a:lnTo>
                  <a:lnTo>
                    <a:pt x="12141" y="616216"/>
                  </a:lnTo>
                  <a:lnTo>
                    <a:pt x="13423" y="616724"/>
                  </a:lnTo>
                  <a:lnTo>
                    <a:pt x="14554" y="616470"/>
                  </a:lnTo>
                  <a:lnTo>
                    <a:pt x="16129" y="616724"/>
                  </a:lnTo>
                  <a:lnTo>
                    <a:pt x="13182" y="617359"/>
                  </a:lnTo>
                  <a:lnTo>
                    <a:pt x="13792" y="617474"/>
                  </a:lnTo>
                  <a:lnTo>
                    <a:pt x="9398" y="617359"/>
                  </a:lnTo>
                  <a:lnTo>
                    <a:pt x="9296" y="617105"/>
                  </a:lnTo>
                  <a:lnTo>
                    <a:pt x="9245" y="616978"/>
                  </a:lnTo>
                  <a:lnTo>
                    <a:pt x="9055" y="617105"/>
                  </a:lnTo>
                  <a:lnTo>
                    <a:pt x="7569" y="617105"/>
                  </a:lnTo>
                  <a:lnTo>
                    <a:pt x="6934" y="616978"/>
                  </a:lnTo>
                  <a:lnTo>
                    <a:pt x="8166" y="617359"/>
                  </a:lnTo>
                  <a:lnTo>
                    <a:pt x="6146" y="617613"/>
                  </a:lnTo>
                  <a:lnTo>
                    <a:pt x="8458" y="617867"/>
                  </a:lnTo>
                  <a:lnTo>
                    <a:pt x="6146" y="617867"/>
                  </a:lnTo>
                  <a:lnTo>
                    <a:pt x="8013" y="618375"/>
                  </a:lnTo>
                  <a:lnTo>
                    <a:pt x="7226" y="618375"/>
                  </a:lnTo>
                  <a:lnTo>
                    <a:pt x="5410" y="618756"/>
                  </a:lnTo>
                  <a:lnTo>
                    <a:pt x="6743" y="618883"/>
                  </a:lnTo>
                  <a:lnTo>
                    <a:pt x="10769" y="618629"/>
                  </a:lnTo>
                  <a:lnTo>
                    <a:pt x="13081" y="618629"/>
                  </a:lnTo>
                  <a:lnTo>
                    <a:pt x="12052" y="618756"/>
                  </a:lnTo>
                  <a:lnTo>
                    <a:pt x="12534" y="619391"/>
                  </a:lnTo>
                  <a:lnTo>
                    <a:pt x="13131" y="619391"/>
                  </a:lnTo>
                  <a:lnTo>
                    <a:pt x="13081" y="619772"/>
                  </a:lnTo>
                  <a:lnTo>
                    <a:pt x="10668" y="619772"/>
                  </a:lnTo>
                  <a:lnTo>
                    <a:pt x="10731" y="619645"/>
                  </a:lnTo>
                  <a:lnTo>
                    <a:pt x="10871" y="619391"/>
                  </a:lnTo>
                  <a:lnTo>
                    <a:pt x="7721" y="619518"/>
                  </a:lnTo>
                  <a:lnTo>
                    <a:pt x="7226" y="619899"/>
                  </a:lnTo>
                  <a:lnTo>
                    <a:pt x="10477" y="619645"/>
                  </a:lnTo>
                  <a:lnTo>
                    <a:pt x="8458" y="620026"/>
                  </a:lnTo>
                  <a:lnTo>
                    <a:pt x="12395" y="620026"/>
                  </a:lnTo>
                  <a:lnTo>
                    <a:pt x="12293" y="620280"/>
                  </a:lnTo>
                  <a:lnTo>
                    <a:pt x="10528" y="620153"/>
                  </a:lnTo>
                  <a:lnTo>
                    <a:pt x="11404" y="620407"/>
                  </a:lnTo>
                  <a:lnTo>
                    <a:pt x="9982" y="620407"/>
                  </a:lnTo>
                  <a:lnTo>
                    <a:pt x="9639" y="620280"/>
                  </a:lnTo>
                  <a:lnTo>
                    <a:pt x="9144" y="620153"/>
                  </a:lnTo>
                  <a:lnTo>
                    <a:pt x="8458" y="620153"/>
                  </a:lnTo>
                  <a:lnTo>
                    <a:pt x="9055" y="620661"/>
                  </a:lnTo>
                  <a:lnTo>
                    <a:pt x="9004" y="620788"/>
                  </a:lnTo>
                  <a:lnTo>
                    <a:pt x="8458" y="621296"/>
                  </a:lnTo>
                  <a:lnTo>
                    <a:pt x="11010" y="621042"/>
                  </a:lnTo>
                  <a:lnTo>
                    <a:pt x="11658" y="621258"/>
                  </a:lnTo>
                  <a:lnTo>
                    <a:pt x="11366" y="621296"/>
                  </a:lnTo>
                  <a:lnTo>
                    <a:pt x="10769" y="621296"/>
                  </a:lnTo>
                  <a:lnTo>
                    <a:pt x="10033" y="622185"/>
                  </a:lnTo>
                  <a:lnTo>
                    <a:pt x="7226" y="622693"/>
                  </a:lnTo>
                  <a:lnTo>
                    <a:pt x="10769" y="623455"/>
                  </a:lnTo>
                  <a:lnTo>
                    <a:pt x="10744" y="623201"/>
                  </a:lnTo>
                  <a:lnTo>
                    <a:pt x="10617" y="623074"/>
                  </a:lnTo>
                  <a:lnTo>
                    <a:pt x="11506" y="623074"/>
                  </a:lnTo>
                  <a:lnTo>
                    <a:pt x="11658" y="623201"/>
                  </a:lnTo>
                  <a:lnTo>
                    <a:pt x="11506" y="623328"/>
                  </a:lnTo>
                  <a:lnTo>
                    <a:pt x="12242" y="623328"/>
                  </a:lnTo>
                  <a:lnTo>
                    <a:pt x="12141" y="623074"/>
                  </a:lnTo>
                  <a:lnTo>
                    <a:pt x="12141" y="622820"/>
                  </a:lnTo>
                  <a:lnTo>
                    <a:pt x="12433" y="622744"/>
                  </a:lnTo>
                  <a:lnTo>
                    <a:pt x="14058" y="623074"/>
                  </a:lnTo>
                  <a:lnTo>
                    <a:pt x="17551" y="623201"/>
                  </a:lnTo>
                  <a:lnTo>
                    <a:pt x="14147" y="623506"/>
                  </a:lnTo>
                  <a:lnTo>
                    <a:pt x="16027" y="623836"/>
                  </a:lnTo>
                  <a:lnTo>
                    <a:pt x="12344" y="623684"/>
                  </a:lnTo>
                  <a:lnTo>
                    <a:pt x="11925" y="623862"/>
                  </a:lnTo>
                  <a:lnTo>
                    <a:pt x="17551" y="624725"/>
                  </a:lnTo>
                  <a:lnTo>
                    <a:pt x="12979" y="624471"/>
                  </a:lnTo>
                  <a:lnTo>
                    <a:pt x="12738" y="624725"/>
                  </a:lnTo>
                  <a:lnTo>
                    <a:pt x="12725" y="624865"/>
                  </a:lnTo>
                  <a:lnTo>
                    <a:pt x="12903" y="624954"/>
                  </a:lnTo>
                  <a:lnTo>
                    <a:pt x="15786" y="624725"/>
                  </a:lnTo>
                  <a:lnTo>
                    <a:pt x="15290" y="624801"/>
                  </a:lnTo>
                  <a:lnTo>
                    <a:pt x="15290" y="625106"/>
                  </a:lnTo>
                  <a:lnTo>
                    <a:pt x="15151" y="625233"/>
                  </a:lnTo>
                  <a:lnTo>
                    <a:pt x="13766" y="625360"/>
                  </a:lnTo>
                  <a:lnTo>
                    <a:pt x="13233" y="625106"/>
                  </a:lnTo>
                  <a:lnTo>
                    <a:pt x="13919" y="625106"/>
                  </a:lnTo>
                  <a:lnTo>
                    <a:pt x="15151" y="624979"/>
                  </a:lnTo>
                  <a:lnTo>
                    <a:pt x="15290" y="625106"/>
                  </a:lnTo>
                  <a:lnTo>
                    <a:pt x="15290" y="624801"/>
                  </a:lnTo>
                  <a:lnTo>
                    <a:pt x="13182" y="625081"/>
                  </a:lnTo>
                  <a:lnTo>
                    <a:pt x="12966" y="624979"/>
                  </a:lnTo>
                  <a:lnTo>
                    <a:pt x="12636" y="624827"/>
                  </a:lnTo>
                  <a:lnTo>
                    <a:pt x="12446" y="624725"/>
                  </a:lnTo>
                  <a:lnTo>
                    <a:pt x="9525" y="624852"/>
                  </a:lnTo>
                  <a:lnTo>
                    <a:pt x="10718" y="624979"/>
                  </a:lnTo>
                  <a:lnTo>
                    <a:pt x="10083" y="625487"/>
                  </a:lnTo>
                  <a:lnTo>
                    <a:pt x="13081" y="625360"/>
                  </a:lnTo>
                  <a:lnTo>
                    <a:pt x="14097" y="625995"/>
                  </a:lnTo>
                  <a:lnTo>
                    <a:pt x="51181" y="625995"/>
                  </a:lnTo>
                  <a:lnTo>
                    <a:pt x="47294" y="625741"/>
                  </a:lnTo>
                  <a:lnTo>
                    <a:pt x="49212" y="625741"/>
                  </a:lnTo>
                  <a:lnTo>
                    <a:pt x="49707" y="625614"/>
                  </a:lnTo>
                  <a:lnTo>
                    <a:pt x="50342" y="625360"/>
                  </a:lnTo>
                  <a:lnTo>
                    <a:pt x="48577" y="625487"/>
                  </a:lnTo>
                  <a:lnTo>
                    <a:pt x="45770" y="625614"/>
                  </a:lnTo>
                  <a:lnTo>
                    <a:pt x="45974" y="625360"/>
                  </a:lnTo>
                  <a:lnTo>
                    <a:pt x="44932" y="625360"/>
                  </a:lnTo>
                  <a:lnTo>
                    <a:pt x="45034" y="625106"/>
                  </a:lnTo>
                  <a:lnTo>
                    <a:pt x="51523" y="624979"/>
                  </a:lnTo>
                  <a:lnTo>
                    <a:pt x="43408" y="624598"/>
                  </a:lnTo>
                  <a:lnTo>
                    <a:pt x="49606" y="624471"/>
                  </a:lnTo>
                  <a:lnTo>
                    <a:pt x="49669" y="624217"/>
                  </a:lnTo>
                  <a:lnTo>
                    <a:pt x="50342" y="624217"/>
                  </a:lnTo>
                  <a:lnTo>
                    <a:pt x="50571" y="624090"/>
                  </a:lnTo>
                  <a:lnTo>
                    <a:pt x="51028" y="623836"/>
                  </a:lnTo>
                  <a:lnTo>
                    <a:pt x="56781" y="625106"/>
                  </a:lnTo>
                  <a:lnTo>
                    <a:pt x="59486" y="624344"/>
                  </a:lnTo>
                  <a:lnTo>
                    <a:pt x="56692" y="624344"/>
                  </a:lnTo>
                  <a:lnTo>
                    <a:pt x="56438" y="624217"/>
                  </a:lnTo>
                  <a:lnTo>
                    <a:pt x="57480" y="623836"/>
                  </a:lnTo>
                  <a:lnTo>
                    <a:pt x="59778" y="624090"/>
                  </a:lnTo>
                  <a:lnTo>
                    <a:pt x="59486" y="624217"/>
                  </a:lnTo>
                  <a:lnTo>
                    <a:pt x="60617" y="623963"/>
                  </a:lnTo>
                  <a:lnTo>
                    <a:pt x="59740" y="623709"/>
                  </a:lnTo>
                  <a:lnTo>
                    <a:pt x="62534" y="623836"/>
                  </a:lnTo>
                  <a:lnTo>
                    <a:pt x="63322" y="623201"/>
                  </a:lnTo>
                  <a:lnTo>
                    <a:pt x="61353" y="623709"/>
                  </a:lnTo>
                  <a:lnTo>
                    <a:pt x="60274" y="623455"/>
                  </a:lnTo>
                  <a:lnTo>
                    <a:pt x="62179" y="622325"/>
                  </a:lnTo>
                  <a:lnTo>
                    <a:pt x="62395" y="621931"/>
                  </a:lnTo>
                  <a:lnTo>
                    <a:pt x="62458" y="621804"/>
                  </a:lnTo>
                  <a:lnTo>
                    <a:pt x="62852" y="621042"/>
                  </a:lnTo>
                  <a:lnTo>
                    <a:pt x="62979" y="620788"/>
                  </a:lnTo>
                  <a:lnTo>
                    <a:pt x="62750" y="620661"/>
                  </a:lnTo>
                  <a:lnTo>
                    <a:pt x="61404" y="619899"/>
                  </a:lnTo>
                  <a:lnTo>
                    <a:pt x="61175" y="619772"/>
                  </a:lnTo>
                  <a:lnTo>
                    <a:pt x="60274" y="619264"/>
                  </a:lnTo>
                  <a:lnTo>
                    <a:pt x="63373" y="619264"/>
                  </a:lnTo>
                  <a:close/>
                </a:path>
                <a:path w="985520" h="730885">
                  <a:moveTo>
                    <a:pt x="63474" y="674471"/>
                  </a:moveTo>
                  <a:lnTo>
                    <a:pt x="63246" y="674408"/>
                  </a:lnTo>
                  <a:lnTo>
                    <a:pt x="63474" y="674471"/>
                  </a:lnTo>
                  <a:close/>
                </a:path>
                <a:path w="985520" h="730885">
                  <a:moveTo>
                    <a:pt x="63792" y="723887"/>
                  </a:moveTo>
                  <a:lnTo>
                    <a:pt x="63550" y="723798"/>
                  </a:lnTo>
                  <a:lnTo>
                    <a:pt x="62687" y="723785"/>
                  </a:lnTo>
                  <a:lnTo>
                    <a:pt x="63792" y="723887"/>
                  </a:lnTo>
                  <a:close/>
                </a:path>
                <a:path w="985520" h="730885">
                  <a:moveTo>
                    <a:pt x="64008" y="691807"/>
                  </a:moveTo>
                  <a:lnTo>
                    <a:pt x="63614" y="691781"/>
                  </a:lnTo>
                  <a:lnTo>
                    <a:pt x="63830" y="691857"/>
                  </a:lnTo>
                  <a:lnTo>
                    <a:pt x="64008" y="691807"/>
                  </a:lnTo>
                  <a:close/>
                </a:path>
                <a:path w="985520" h="730885">
                  <a:moveTo>
                    <a:pt x="64008" y="674509"/>
                  </a:moveTo>
                  <a:lnTo>
                    <a:pt x="63614" y="674509"/>
                  </a:lnTo>
                  <a:lnTo>
                    <a:pt x="63474" y="674471"/>
                  </a:lnTo>
                  <a:lnTo>
                    <a:pt x="63665" y="674636"/>
                  </a:lnTo>
                  <a:lnTo>
                    <a:pt x="64008" y="674509"/>
                  </a:lnTo>
                  <a:close/>
                </a:path>
                <a:path w="985520" h="730885">
                  <a:moveTo>
                    <a:pt x="64096" y="720813"/>
                  </a:moveTo>
                  <a:lnTo>
                    <a:pt x="63373" y="720991"/>
                  </a:lnTo>
                  <a:lnTo>
                    <a:pt x="63868" y="720991"/>
                  </a:lnTo>
                  <a:lnTo>
                    <a:pt x="64096" y="720813"/>
                  </a:lnTo>
                  <a:close/>
                </a:path>
                <a:path w="985520" h="730885">
                  <a:moveTo>
                    <a:pt x="64401" y="649490"/>
                  </a:moveTo>
                  <a:lnTo>
                    <a:pt x="62395" y="649579"/>
                  </a:lnTo>
                  <a:lnTo>
                    <a:pt x="63919" y="649744"/>
                  </a:lnTo>
                  <a:lnTo>
                    <a:pt x="64401" y="649490"/>
                  </a:lnTo>
                  <a:close/>
                </a:path>
                <a:path w="985520" h="730885">
                  <a:moveTo>
                    <a:pt x="64655" y="650633"/>
                  </a:moveTo>
                  <a:lnTo>
                    <a:pt x="63182" y="650633"/>
                  </a:lnTo>
                  <a:lnTo>
                    <a:pt x="63131" y="650760"/>
                  </a:lnTo>
                  <a:lnTo>
                    <a:pt x="62433" y="650887"/>
                  </a:lnTo>
                  <a:lnTo>
                    <a:pt x="64655" y="650633"/>
                  </a:lnTo>
                  <a:close/>
                </a:path>
                <a:path w="985520" h="730885">
                  <a:moveTo>
                    <a:pt x="64897" y="720610"/>
                  </a:moveTo>
                  <a:lnTo>
                    <a:pt x="64846" y="720229"/>
                  </a:lnTo>
                  <a:lnTo>
                    <a:pt x="64096" y="720813"/>
                  </a:lnTo>
                  <a:lnTo>
                    <a:pt x="64897" y="720610"/>
                  </a:lnTo>
                  <a:close/>
                </a:path>
                <a:path w="985520" h="730885">
                  <a:moveTo>
                    <a:pt x="65582" y="689089"/>
                  </a:moveTo>
                  <a:lnTo>
                    <a:pt x="65074" y="689038"/>
                  </a:lnTo>
                  <a:lnTo>
                    <a:pt x="65582" y="689089"/>
                  </a:lnTo>
                  <a:close/>
                </a:path>
                <a:path w="985520" h="730885">
                  <a:moveTo>
                    <a:pt x="65633" y="694702"/>
                  </a:moveTo>
                  <a:lnTo>
                    <a:pt x="65493" y="694461"/>
                  </a:lnTo>
                  <a:lnTo>
                    <a:pt x="65633" y="694702"/>
                  </a:lnTo>
                  <a:close/>
                </a:path>
                <a:path w="985520" h="730885">
                  <a:moveTo>
                    <a:pt x="65684" y="724039"/>
                  </a:moveTo>
                  <a:lnTo>
                    <a:pt x="63792" y="723887"/>
                  </a:lnTo>
                  <a:lnTo>
                    <a:pt x="64998" y="724293"/>
                  </a:lnTo>
                  <a:lnTo>
                    <a:pt x="65684" y="724039"/>
                  </a:lnTo>
                  <a:close/>
                </a:path>
                <a:path w="985520" h="730885">
                  <a:moveTo>
                    <a:pt x="66230" y="695579"/>
                  </a:moveTo>
                  <a:lnTo>
                    <a:pt x="64503" y="695464"/>
                  </a:lnTo>
                  <a:lnTo>
                    <a:pt x="62687" y="695464"/>
                  </a:lnTo>
                  <a:lnTo>
                    <a:pt x="62585" y="695718"/>
                  </a:lnTo>
                  <a:lnTo>
                    <a:pt x="63957" y="695845"/>
                  </a:lnTo>
                  <a:lnTo>
                    <a:pt x="66014" y="695642"/>
                  </a:lnTo>
                  <a:lnTo>
                    <a:pt x="66230" y="695579"/>
                  </a:lnTo>
                  <a:close/>
                </a:path>
                <a:path w="985520" h="730885">
                  <a:moveTo>
                    <a:pt x="66268" y="671715"/>
                  </a:moveTo>
                  <a:lnTo>
                    <a:pt x="64744" y="671715"/>
                  </a:lnTo>
                  <a:lnTo>
                    <a:pt x="64744" y="671588"/>
                  </a:lnTo>
                  <a:lnTo>
                    <a:pt x="63957" y="671461"/>
                  </a:lnTo>
                  <a:lnTo>
                    <a:pt x="63271" y="671842"/>
                  </a:lnTo>
                  <a:lnTo>
                    <a:pt x="62826" y="671842"/>
                  </a:lnTo>
                  <a:lnTo>
                    <a:pt x="62496" y="672058"/>
                  </a:lnTo>
                  <a:lnTo>
                    <a:pt x="66268" y="671715"/>
                  </a:lnTo>
                  <a:close/>
                </a:path>
                <a:path w="985520" h="730885">
                  <a:moveTo>
                    <a:pt x="66294" y="688301"/>
                  </a:moveTo>
                  <a:lnTo>
                    <a:pt x="65239" y="688352"/>
                  </a:lnTo>
                  <a:lnTo>
                    <a:pt x="65481" y="688390"/>
                  </a:lnTo>
                  <a:lnTo>
                    <a:pt x="66078" y="688352"/>
                  </a:lnTo>
                  <a:lnTo>
                    <a:pt x="66294" y="688301"/>
                  </a:lnTo>
                  <a:close/>
                </a:path>
                <a:path w="985520" h="730885">
                  <a:moveTo>
                    <a:pt x="66421" y="710450"/>
                  </a:moveTo>
                  <a:lnTo>
                    <a:pt x="63868" y="710450"/>
                  </a:lnTo>
                  <a:lnTo>
                    <a:pt x="64897" y="710196"/>
                  </a:lnTo>
                  <a:lnTo>
                    <a:pt x="62636" y="709942"/>
                  </a:lnTo>
                  <a:lnTo>
                    <a:pt x="62826" y="710196"/>
                  </a:lnTo>
                  <a:lnTo>
                    <a:pt x="62484" y="710323"/>
                  </a:lnTo>
                  <a:lnTo>
                    <a:pt x="61709" y="710399"/>
                  </a:lnTo>
                  <a:lnTo>
                    <a:pt x="63195" y="710501"/>
                  </a:lnTo>
                  <a:lnTo>
                    <a:pt x="60947" y="710768"/>
                  </a:lnTo>
                  <a:lnTo>
                    <a:pt x="63373" y="710958"/>
                  </a:lnTo>
                  <a:lnTo>
                    <a:pt x="63576" y="710526"/>
                  </a:lnTo>
                  <a:lnTo>
                    <a:pt x="66128" y="710704"/>
                  </a:lnTo>
                  <a:lnTo>
                    <a:pt x="66421" y="710450"/>
                  </a:lnTo>
                  <a:close/>
                </a:path>
                <a:path w="985520" h="730885">
                  <a:moveTo>
                    <a:pt x="66421" y="695591"/>
                  </a:moveTo>
                  <a:lnTo>
                    <a:pt x="66230" y="695579"/>
                  </a:lnTo>
                  <a:lnTo>
                    <a:pt x="66421" y="695591"/>
                  </a:lnTo>
                  <a:close/>
                </a:path>
                <a:path w="985520" h="730885">
                  <a:moveTo>
                    <a:pt x="66421" y="695591"/>
                  </a:moveTo>
                  <a:lnTo>
                    <a:pt x="66014" y="695642"/>
                  </a:lnTo>
                  <a:lnTo>
                    <a:pt x="65684" y="695718"/>
                  </a:lnTo>
                  <a:lnTo>
                    <a:pt x="66154" y="695718"/>
                  </a:lnTo>
                  <a:lnTo>
                    <a:pt x="66421" y="695591"/>
                  </a:lnTo>
                  <a:close/>
                </a:path>
                <a:path w="985520" h="730885">
                  <a:moveTo>
                    <a:pt x="66433" y="678129"/>
                  </a:moveTo>
                  <a:lnTo>
                    <a:pt x="66255" y="678116"/>
                  </a:lnTo>
                  <a:lnTo>
                    <a:pt x="65100" y="678192"/>
                  </a:lnTo>
                  <a:lnTo>
                    <a:pt x="66319" y="678319"/>
                  </a:lnTo>
                  <a:lnTo>
                    <a:pt x="66433" y="678129"/>
                  </a:lnTo>
                  <a:close/>
                </a:path>
                <a:path w="985520" h="730885">
                  <a:moveTo>
                    <a:pt x="66471" y="678065"/>
                  </a:moveTo>
                  <a:lnTo>
                    <a:pt x="65417" y="678078"/>
                  </a:lnTo>
                  <a:lnTo>
                    <a:pt x="66255" y="678116"/>
                  </a:lnTo>
                  <a:lnTo>
                    <a:pt x="66446" y="678103"/>
                  </a:lnTo>
                  <a:close/>
                </a:path>
                <a:path w="985520" h="730885">
                  <a:moveTo>
                    <a:pt x="66662" y="725690"/>
                  </a:moveTo>
                  <a:lnTo>
                    <a:pt x="64109" y="725563"/>
                  </a:lnTo>
                  <a:lnTo>
                    <a:pt x="64312" y="726071"/>
                  </a:lnTo>
                  <a:lnTo>
                    <a:pt x="63004" y="725817"/>
                  </a:lnTo>
                  <a:lnTo>
                    <a:pt x="61061" y="725436"/>
                  </a:lnTo>
                  <a:lnTo>
                    <a:pt x="60375" y="725690"/>
                  </a:lnTo>
                  <a:lnTo>
                    <a:pt x="60426" y="725944"/>
                  </a:lnTo>
                  <a:lnTo>
                    <a:pt x="59982" y="726071"/>
                  </a:lnTo>
                  <a:lnTo>
                    <a:pt x="61010" y="726198"/>
                  </a:lnTo>
                  <a:lnTo>
                    <a:pt x="61607" y="725817"/>
                  </a:lnTo>
                  <a:lnTo>
                    <a:pt x="63322" y="726071"/>
                  </a:lnTo>
                  <a:lnTo>
                    <a:pt x="64846" y="726198"/>
                  </a:lnTo>
                  <a:lnTo>
                    <a:pt x="64731" y="726071"/>
                  </a:lnTo>
                  <a:lnTo>
                    <a:pt x="64503" y="725817"/>
                  </a:lnTo>
                  <a:lnTo>
                    <a:pt x="66662" y="725690"/>
                  </a:lnTo>
                  <a:close/>
                </a:path>
                <a:path w="985520" h="730885">
                  <a:moveTo>
                    <a:pt x="66763" y="682510"/>
                  </a:moveTo>
                  <a:lnTo>
                    <a:pt x="65582" y="682256"/>
                  </a:lnTo>
                  <a:lnTo>
                    <a:pt x="65786" y="682548"/>
                  </a:lnTo>
                  <a:lnTo>
                    <a:pt x="66763" y="682510"/>
                  </a:lnTo>
                  <a:close/>
                </a:path>
                <a:path w="985520" h="730885">
                  <a:moveTo>
                    <a:pt x="66789" y="678141"/>
                  </a:moveTo>
                  <a:lnTo>
                    <a:pt x="66586" y="678091"/>
                  </a:lnTo>
                  <a:lnTo>
                    <a:pt x="66446" y="678103"/>
                  </a:lnTo>
                  <a:lnTo>
                    <a:pt x="66789" y="678141"/>
                  </a:lnTo>
                  <a:close/>
                </a:path>
                <a:path w="985520" h="730885">
                  <a:moveTo>
                    <a:pt x="66967" y="678065"/>
                  </a:moveTo>
                  <a:lnTo>
                    <a:pt x="66471" y="678065"/>
                  </a:lnTo>
                  <a:lnTo>
                    <a:pt x="66967" y="678065"/>
                  </a:lnTo>
                  <a:close/>
                </a:path>
                <a:path w="985520" h="730885">
                  <a:moveTo>
                    <a:pt x="67056" y="682256"/>
                  </a:moveTo>
                  <a:lnTo>
                    <a:pt x="65722" y="682104"/>
                  </a:lnTo>
                  <a:lnTo>
                    <a:pt x="67056" y="682256"/>
                  </a:lnTo>
                  <a:close/>
                </a:path>
                <a:path w="985520" h="730885">
                  <a:moveTo>
                    <a:pt x="67157" y="695337"/>
                  </a:moveTo>
                  <a:lnTo>
                    <a:pt x="65532" y="695337"/>
                  </a:lnTo>
                  <a:lnTo>
                    <a:pt x="66306" y="695566"/>
                  </a:lnTo>
                  <a:lnTo>
                    <a:pt x="67157" y="695337"/>
                  </a:lnTo>
                  <a:close/>
                </a:path>
                <a:path w="985520" h="730885">
                  <a:moveTo>
                    <a:pt x="67157" y="655840"/>
                  </a:moveTo>
                  <a:lnTo>
                    <a:pt x="66179" y="655459"/>
                  </a:lnTo>
                  <a:lnTo>
                    <a:pt x="66522" y="655383"/>
                  </a:lnTo>
                  <a:lnTo>
                    <a:pt x="65443" y="655459"/>
                  </a:lnTo>
                  <a:lnTo>
                    <a:pt x="64109" y="655713"/>
                  </a:lnTo>
                  <a:lnTo>
                    <a:pt x="65138" y="655713"/>
                  </a:lnTo>
                  <a:lnTo>
                    <a:pt x="65582" y="655840"/>
                  </a:lnTo>
                  <a:lnTo>
                    <a:pt x="67157" y="655840"/>
                  </a:lnTo>
                  <a:close/>
                </a:path>
                <a:path w="985520" h="730885">
                  <a:moveTo>
                    <a:pt x="67183" y="681609"/>
                  </a:moveTo>
                  <a:lnTo>
                    <a:pt x="66573" y="681494"/>
                  </a:lnTo>
                  <a:lnTo>
                    <a:pt x="67056" y="681621"/>
                  </a:lnTo>
                  <a:lnTo>
                    <a:pt x="67183" y="681609"/>
                  </a:lnTo>
                  <a:close/>
                </a:path>
                <a:path w="985520" h="730885">
                  <a:moveTo>
                    <a:pt x="67259" y="655332"/>
                  </a:moveTo>
                  <a:lnTo>
                    <a:pt x="67132" y="655256"/>
                  </a:lnTo>
                  <a:lnTo>
                    <a:pt x="66522" y="655383"/>
                  </a:lnTo>
                  <a:lnTo>
                    <a:pt x="67259" y="655332"/>
                  </a:lnTo>
                  <a:close/>
                </a:path>
                <a:path w="985520" h="730885">
                  <a:moveTo>
                    <a:pt x="67551" y="724674"/>
                  </a:moveTo>
                  <a:lnTo>
                    <a:pt x="64897" y="724420"/>
                  </a:lnTo>
                  <a:lnTo>
                    <a:pt x="64744" y="724547"/>
                  </a:lnTo>
                  <a:lnTo>
                    <a:pt x="63373" y="724674"/>
                  </a:lnTo>
                  <a:lnTo>
                    <a:pt x="67551" y="724674"/>
                  </a:lnTo>
                  <a:close/>
                </a:path>
                <a:path w="985520" h="730885">
                  <a:moveTo>
                    <a:pt x="67843" y="678192"/>
                  </a:moveTo>
                  <a:lnTo>
                    <a:pt x="66789" y="678141"/>
                  </a:lnTo>
                  <a:lnTo>
                    <a:pt x="67551" y="678319"/>
                  </a:lnTo>
                  <a:lnTo>
                    <a:pt x="67843" y="678192"/>
                  </a:lnTo>
                  <a:close/>
                </a:path>
                <a:path w="985520" h="730885">
                  <a:moveTo>
                    <a:pt x="68097" y="668921"/>
                  </a:moveTo>
                  <a:lnTo>
                    <a:pt x="67754" y="668540"/>
                  </a:lnTo>
                  <a:lnTo>
                    <a:pt x="66319" y="668540"/>
                  </a:lnTo>
                  <a:lnTo>
                    <a:pt x="66128" y="668667"/>
                  </a:lnTo>
                  <a:lnTo>
                    <a:pt x="66967" y="668794"/>
                  </a:lnTo>
                  <a:lnTo>
                    <a:pt x="65392" y="668794"/>
                  </a:lnTo>
                  <a:lnTo>
                    <a:pt x="68097" y="668921"/>
                  </a:lnTo>
                  <a:close/>
                </a:path>
                <a:path w="985520" h="730885">
                  <a:moveTo>
                    <a:pt x="68580" y="688098"/>
                  </a:moveTo>
                  <a:lnTo>
                    <a:pt x="67157" y="688098"/>
                  </a:lnTo>
                  <a:lnTo>
                    <a:pt x="66294" y="688301"/>
                  </a:lnTo>
                  <a:lnTo>
                    <a:pt x="67894" y="688225"/>
                  </a:lnTo>
                  <a:lnTo>
                    <a:pt x="67703" y="688479"/>
                  </a:lnTo>
                  <a:lnTo>
                    <a:pt x="68287" y="688225"/>
                  </a:lnTo>
                  <a:lnTo>
                    <a:pt x="68580" y="688098"/>
                  </a:lnTo>
                  <a:close/>
                </a:path>
                <a:path w="985520" h="730885">
                  <a:moveTo>
                    <a:pt x="68580" y="653681"/>
                  </a:moveTo>
                  <a:lnTo>
                    <a:pt x="67157" y="653554"/>
                  </a:lnTo>
                  <a:lnTo>
                    <a:pt x="64109" y="653427"/>
                  </a:lnTo>
                  <a:lnTo>
                    <a:pt x="64274" y="653491"/>
                  </a:lnTo>
                  <a:lnTo>
                    <a:pt x="63080" y="653300"/>
                  </a:lnTo>
                  <a:lnTo>
                    <a:pt x="62534" y="653554"/>
                  </a:lnTo>
                  <a:lnTo>
                    <a:pt x="61112" y="653554"/>
                  </a:lnTo>
                  <a:lnTo>
                    <a:pt x="63271" y="653935"/>
                  </a:lnTo>
                  <a:lnTo>
                    <a:pt x="64554" y="653592"/>
                  </a:lnTo>
                  <a:lnTo>
                    <a:pt x="65138" y="653808"/>
                  </a:lnTo>
                  <a:lnTo>
                    <a:pt x="65633" y="654062"/>
                  </a:lnTo>
                  <a:lnTo>
                    <a:pt x="65189" y="654062"/>
                  </a:lnTo>
                  <a:lnTo>
                    <a:pt x="64744" y="654189"/>
                  </a:lnTo>
                  <a:lnTo>
                    <a:pt x="65633" y="654189"/>
                  </a:lnTo>
                  <a:lnTo>
                    <a:pt x="65786" y="654062"/>
                  </a:lnTo>
                  <a:lnTo>
                    <a:pt x="67157" y="654062"/>
                  </a:lnTo>
                  <a:lnTo>
                    <a:pt x="66713" y="653681"/>
                  </a:lnTo>
                  <a:lnTo>
                    <a:pt x="68580" y="653681"/>
                  </a:lnTo>
                  <a:close/>
                </a:path>
                <a:path w="985520" h="730885">
                  <a:moveTo>
                    <a:pt x="69418" y="691908"/>
                  </a:moveTo>
                  <a:lnTo>
                    <a:pt x="68834" y="691781"/>
                  </a:lnTo>
                  <a:lnTo>
                    <a:pt x="68529" y="691781"/>
                  </a:lnTo>
                  <a:lnTo>
                    <a:pt x="68681" y="691654"/>
                  </a:lnTo>
                  <a:lnTo>
                    <a:pt x="64846" y="691654"/>
                  </a:lnTo>
                  <a:lnTo>
                    <a:pt x="64008" y="691807"/>
                  </a:lnTo>
                  <a:lnTo>
                    <a:pt x="65633" y="691908"/>
                  </a:lnTo>
                  <a:lnTo>
                    <a:pt x="64985" y="692277"/>
                  </a:lnTo>
                  <a:lnTo>
                    <a:pt x="65532" y="692162"/>
                  </a:lnTo>
                  <a:lnTo>
                    <a:pt x="64846" y="692543"/>
                  </a:lnTo>
                  <a:lnTo>
                    <a:pt x="66268" y="692543"/>
                  </a:lnTo>
                  <a:lnTo>
                    <a:pt x="67398" y="692416"/>
                  </a:lnTo>
                  <a:lnTo>
                    <a:pt x="67894" y="692289"/>
                  </a:lnTo>
                  <a:lnTo>
                    <a:pt x="66573" y="692289"/>
                  </a:lnTo>
                  <a:lnTo>
                    <a:pt x="66179" y="692162"/>
                  </a:lnTo>
                  <a:lnTo>
                    <a:pt x="66370" y="691908"/>
                  </a:lnTo>
                  <a:lnTo>
                    <a:pt x="69316" y="692162"/>
                  </a:lnTo>
                  <a:lnTo>
                    <a:pt x="69418" y="691908"/>
                  </a:lnTo>
                  <a:close/>
                </a:path>
                <a:path w="985520" h="730885">
                  <a:moveTo>
                    <a:pt x="69418" y="688352"/>
                  </a:moveTo>
                  <a:lnTo>
                    <a:pt x="67703" y="688479"/>
                  </a:lnTo>
                  <a:lnTo>
                    <a:pt x="68922" y="688606"/>
                  </a:lnTo>
                  <a:lnTo>
                    <a:pt x="69418" y="688352"/>
                  </a:lnTo>
                  <a:close/>
                </a:path>
                <a:path w="985520" h="730885">
                  <a:moveTo>
                    <a:pt x="69418" y="686320"/>
                  </a:moveTo>
                  <a:lnTo>
                    <a:pt x="67792" y="686193"/>
                  </a:lnTo>
                  <a:lnTo>
                    <a:pt x="67411" y="686320"/>
                  </a:lnTo>
                  <a:lnTo>
                    <a:pt x="69418" y="686320"/>
                  </a:lnTo>
                  <a:close/>
                </a:path>
                <a:path w="985520" h="730885">
                  <a:moveTo>
                    <a:pt x="69418" y="681748"/>
                  </a:moveTo>
                  <a:lnTo>
                    <a:pt x="68097" y="681494"/>
                  </a:lnTo>
                  <a:lnTo>
                    <a:pt x="67183" y="681609"/>
                  </a:lnTo>
                  <a:lnTo>
                    <a:pt x="69316" y="682002"/>
                  </a:lnTo>
                  <a:lnTo>
                    <a:pt x="69418" y="681748"/>
                  </a:lnTo>
                  <a:close/>
                </a:path>
                <a:path w="985520" h="730885">
                  <a:moveTo>
                    <a:pt x="69469" y="656729"/>
                  </a:moveTo>
                  <a:lnTo>
                    <a:pt x="67843" y="656602"/>
                  </a:lnTo>
                  <a:lnTo>
                    <a:pt x="67843" y="656475"/>
                  </a:lnTo>
                  <a:lnTo>
                    <a:pt x="68681" y="656348"/>
                  </a:lnTo>
                  <a:lnTo>
                    <a:pt x="67551" y="656475"/>
                  </a:lnTo>
                  <a:lnTo>
                    <a:pt x="64744" y="656221"/>
                  </a:lnTo>
                  <a:lnTo>
                    <a:pt x="64897" y="656475"/>
                  </a:lnTo>
                  <a:lnTo>
                    <a:pt x="66522" y="656475"/>
                  </a:lnTo>
                  <a:lnTo>
                    <a:pt x="69024" y="656856"/>
                  </a:lnTo>
                  <a:lnTo>
                    <a:pt x="69469" y="656729"/>
                  </a:lnTo>
                  <a:close/>
                </a:path>
                <a:path w="985520" h="730885">
                  <a:moveTo>
                    <a:pt x="69469" y="654824"/>
                  </a:moveTo>
                  <a:lnTo>
                    <a:pt x="66421" y="654824"/>
                  </a:lnTo>
                  <a:lnTo>
                    <a:pt x="67132" y="655256"/>
                  </a:lnTo>
                  <a:lnTo>
                    <a:pt x="67945" y="655078"/>
                  </a:lnTo>
                  <a:lnTo>
                    <a:pt x="69469" y="654824"/>
                  </a:lnTo>
                  <a:close/>
                </a:path>
                <a:path w="985520" h="730885">
                  <a:moveTo>
                    <a:pt x="69570" y="674255"/>
                  </a:moveTo>
                  <a:lnTo>
                    <a:pt x="64947" y="674382"/>
                  </a:lnTo>
                  <a:lnTo>
                    <a:pt x="65532" y="674382"/>
                  </a:lnTo>
                  <a:lnTo>
                    <a:pt x="65532" y="674636"/>
                  </a:lnTo>
                  <a:lnTo>
                    <a:pt x="66916" y="674636"/>
                  </a:lnTo>
                  <a:lnTo>
                    <a:pt x="67945" y="674763"/>
                  </a:lnTo>
                  <a:lnTo>
                    <a:pt x="68630" y="674763"/>
                  </a:lnTo>
                  <a:lnTo>
                    <a:pt x="69570" y="674255"/>
                  </a:lnTo>
                  <a:close/>
                </a:path>
                <a:path w="985520" h="730885">
                  <a:moveTo>
                    <a:pt x="70205" y="694575"/>
                  </a:moveTo>
                  <a:lnTo>
                    <a:pt x="69176" y="693940"/>
                  </a:lnTo>
                  <a:lnTo>
                    <a:pt x="65481" y="694448"/>
                  </a:lnTo>
                  <a:lnTo>
                    <a:pt x="67843" y="694702"/>
                  </a:lnTo>
                  <a:lnTo>
                    <a:pt x="67945" y="694829"/>
                  </a:lnTo>
                  <a:lnTo>
                    <a:pt x="67005" y="694829"/>
                  </a:lnTo>
                  <a:lnTo>
                    <a:pt x="67157" y="694956"/>
                  </a:lnTo>
                  <a:lnTo>
                    <a:pt x="69075" y="694956"/>
                  </a:lnTo>
                  <a:lnTo>
                    <a:pt x="69570" y="694829"/>
                  </a:lnTo>
                  <a:lnTo>
                    <a:pt x="70205" y="694575"/>
                  </a:lnTo>
                  <a:close/>
                </a:path>
                <a:path w="985520" h="730885">
                  <a:moveTo>
                    <a:pt x="70307" y="689114"/>
                  </a:moveTo>
                  <a:lnTo>
                    <a:pt x="70205" y="688987"/>
                  </a:lnTo>
                  <a:lnTo>
                    <a:pt x="68630" y="688860"/>
                  </a:lnTo>
                  <a:lnTo>
                    <a:pt x="65582" y="689089"/>
                  </a:lnTo>
                  <a:lnTo>
                    <a:pt x="66967" y="689241"/>
                  </a:lnTo>
                  <a:lnTo>
                    <a:pt x="69469" y="689368"/>
                  </a:lnTo>
                  <a:lnTo>
                    <a:pt x="69278" y="689241"/>
                  </a:lnTo>
                  <a:lnTo>
                    <a:pt x="70307" y="689114"/>
                  </a:lnTo>
                  <a:close/>
                </a:path>
                <a:path w="985520" h="730885">
                  <a:moveTo>
                    <a:pt x="70408" y="664476"/>
                  </a:moveTo>
                  <a:lnTo>
                    <a:pt x="68072" y="664718"/>
                  </a:lnTo>
                  <a:lnTo>
                    <a:pt x="68491" y="664730"/>
                  </a:lnTo>
                  <a:lnTo>
                    <a:pt x="70408" y="664476"/>
                  </a:lnTo>
                  <a:close/>
                </a:path>
                <a:path w="985520" h="730885">
                  <a:moveTo>
                    <a:pt x="70548" y="682510"/>
                  </a:moveTo>
                  <a:lnTo>
                    <a:pt x="69469" y="682510"/>
                  </a:lnTo>
                  <a:lnTo>
                    <a:pt x="69278" y="682637"/>
                  </a:lnTo>
                  <a:lnTo>
                    <a:pt x="67792" y="682637"/>
                  </a:lnTo>
                  <a:lnTo>
                    <a:pt x="67157" y="682764"/>
                  </a:lnTo>
                  <a:lnTo>
                    <a:pt x="68529" y="683145"/>
                  </a:lnTo>
                  <a:lnTo>
                    <a:pt x="67310" y="683272"/>
                  </a:lnTo>
                  <a:lnTo>
                    <a:pt x="69469" y="683272"/>
                  </a:lnTo>
                  <a:lnTo>
                    <a:pt x="70104" y="683018"/>
                  </a:lnTo>
                  <a:lnTo>
                    <a:pt x="68389" y="683018"/>
                  </a:lnTo>
                  <a:lnTo>
                    <a:pt x="68732" y="682764"/>
                  </a:lnTo>
                  <a:lnTo>
                    <a:pt x="69519" y="682764"/>
                  </a:lnTo>
                  <a:lnTo>
                    <a:pt x="70548" y="682510"/>
                  </a:lnTo>
                  <a:close/>
                </a:path>
                <a:path w="985520" h="730885">
                  <a:moveTo>
                    <a:pt x="70942" y="697496"/>
                  </a:moveTo>
                  <a:lnTo>
                    <a:pt x="69862" y="697369"/>
                  </a:lnTo>
                  <a:lnTo>
                    <a:pt x="69075" y="697369"/>
                  </a:lnTo>
                  <a:lnTo>
                    <a:pt x="68681" y="697115"/>
                  </a:lnTo>
                  <a:lnTo>
                    <a:pt x="66319" y="697369"/>
                  </a:lnTo>
                  <a:lnTo>
                    <a:pt x="57861" y="697255"/>
                  </a:lnTo>
                  <a:lnTo>
                    <a:pt x="57861" y="708799"/>
                  </a:lnTo>
                  <a:lnTo>
                    <a:pt x="57175" y="708774"/>
                  </a:lnTo>
                  <a:lnTo>
                    <a:pt x="57175" y="711847"/>
                  </a:lnTo>
                  <a:lnTo>
                    <a:pt x="55651" y="711923"/>
                  </a:lnTo>
                  <a:lnTo>
                    <a:pt x="55651" y="712863"/>
                  </a:lnTo>
                  <a:lnTo>
                    <a:pt x="54571" y="713498"/>
                  </a:lnTo>
                  <a:lnTo>
                    <a:pt x="54038" y="714387"/>
                  </a:lnTo>
                  <a:lnTo>
                    <a:pt x="51079" y="714260"/>
                  </a:lnTo>
                  <a:lnTo>
                    <a:pt x="52997" y="714514"/>
                  </a:lnTo>
                  <a:lnTo>
                    <a:pt x="49314" y="714895"/>
                  </a:lnTo>
                  <a:lnTo>
                    <a:pt x="52603" y="715022"/>
                  </a:lnTo>
                  <a:lnTo>
                    <a:pt x="51790" y="715149"/>
                  </a:lnTo>
                  <a:lnTo>
                    <a:pt x="51739" y="715276"/>
                  </a:lnTo>
                  <a:lnTo>
                    <a:pt x="51866" y="715657"/>
                  </a:lnTo>
                  <a:lnTo>
                    <a:pt x="49364" y="715784"/>
                  </a:lnTo>
                  <a:lnTo>
                    <a:pt x="50596" y="715276"/>
                  </a:lnTo>
                  <a:lnTo>
                    <a:pt x="49314" y="715276"/>
                  </a:lnTo>
                  <a:lnTo>
                    <a:pt x="49314" y="715784"/>
                  </a:lnTo>
                  <a:lnTo>
                    <a:pt x="47294" y="715657"/>
                  </a:lnTo>
                  <a:lnTo>
                    <a:pt x="45770" y="715657"/>
                  </a:lnTo>
                  <a:lnTo>
                    <a:pt x="47256" y="715276"/>
                  </a:lnTo>
                  <a:lnTo>
                    <a:pt x="49314" y="715784"/>
                  </a:lnTo>
                  <a:lnTo>
                    <a:pt x="49314" y="715276"/>
                  </a:lnTo>
                  <a:lnTo>
                    <a:pt x="48755" y="715276"/>
                  </a:lnTo>
                  <a:lnTo>
                    <a:pt x="47498" y="715200"/>
                  </a:lnTo>
                  <a:lnTo>
                    <a:pt x="47637" y="715149"/>
                  </a:lnTo>
                  <a:lnTo>
                    <a:pt x="48031" y="715022"/>
                  </a:lnTo>
                  <a:lnTo>
                    <a:pt x="47739" y="714895"/>
                  </a:lnTo>
                  <a:lnTo>
                    <a:pt x="47104" y="715022"/>
                  </a:lnTo>
                  <a:lnTo>
                    <a:pt x="45770" y="715022"/>
                  </a:lnTo>
                  <a:lnTo>
                    <a:pt x="47155" y="714895"/>
                  </a:lnTo>
                  <a:lnTo>
                    <a:pt x="48653" y="714514"/>
                  </a:lnTo>
                  <a:lnTo>
                    <a:pt x="50152" y="714133"/>
                  </a:lnTo>
                  <a:lnTo>
                    <a:pt x="45770" y="714133"/>
                  </a:lnTo>
                  <a:lnTo>
                    <a:pt x="46062" y="714006"/>
                  </a:lnTo>
                  <a:lnTo>
                    <a:pt x="46367" y="713879"/>
                  </a:lnTo>
                  <a:lnTo>
                    <a:pt x="46951" y="713625"/>
                  </a:lnTo>
                  <a:lnTo>
                    <a:pt x="46710" y="713498"/>
                  </a:lnTo>
                  <a:lnTo>
                    <a:pt x="46215" y="713244"/>
                  </a:lnTo>
                  <a:lnTo>
                    <a:pt x="46494" y="713206"/>
                  </a:lnTo>
                  <a:lnTo>
                    <a:pt x="45872" y="713117"/>
                  </a:lnTo>
                  <a:lnTo>
                    <a:pt x="44983" y="712990"/>
                  </a:lnTo>
                  <a:lnTo>
                    <a:pt x="46583" y="712609"/>
                  </a:lnTo>
                  <a:lnTo>
                    <a:pt x="48082" y="712609"/>
                  </a:lnTo>
                  <a:lnTo>
                    <a:pt x="47548" y="712863"/>
                  </a:lnTo>
                  <a:lnTo>
                    <a:pt x="47891" y="712736"/>
                  </a:lnTo>
                  <a:lnTo>
                    <a:pt x="47002" y="713143"/>
                  </a:lnTo>
                  <a:lnTo>
                    <a:pt x="48031" y="712990"/>
                  </a:lnTo>
                  <a:lnTo>
                    <a:pt x="47955" y="712863"/>
                  </a:lnTo>
                  <a:lnTo>
                    <a:pt x="49606" y="712863"/>
                  </a:lnTo>
                  <a:lnTo>
                    <a:pt x="49606" y="712736"/>
                  </a:lnTo>
                  <a:lnTo>
                    <a:pt x="49606" y="712355"/>
                  </a:lnTo>
                  <a:lnTo>
                    <a:pt x="51866" y="712355"/>
                  </a:lnTo>
                  <a:lnTo>
                    <a:pt x="52247" y="712203"/>
                  </a:lnTo>
                  <a:lnTo>
                    <a:pt x="52476" y="712114"/>
                  </a:lnTo>
                  <a:lnTo>
                    <a:pt x="54127" y="712609"/>
                  </a:lnTo>
                  <a:lnTo>
                    <a:pt x="52311" y="712482"/>
                  </a:lnTo>
                  <a:lnTo>
                    <a:pt x="52514" y="712736"/>
                  </a:lnTo>
                  <a:lnTo>
                    <a:pt x="50342" y="712736"/>
                  </a:lnTo>
                  <a:lnTo>
                    <a:pt x="50888" y="712990"/>
                  </a:lnTo>
                  <a:lnTo>
                    <a:pt x="53835" y="712863"/>
                  </a:lnTo>
                  <a:lnTo>
                    <a:pt x="55651" y="712863"/>
                  </a:lnTo>
                  <a:lnTo>
                    <a:pt x="55651" y="711923"/>
                  </a:lnTo>
                  <a:lnTo>
                    <a:pt x="52590" y="712063"/>
                  </a:lnTo>
                  <a:lnTo>
                    <a:pt x="52806" y="711974"/>
                  </a:lnTo>
                  <a:lnTo>
                    <a:pt x="54432" y="711847"/>
                  </a:lnTo>
                  <a:lnTo>
                    <a:pt x="55702" y="711593"/>
                  </a:lnTo>
                  <a:lnTo>
                    <a:pt x="57175" y="711847"/>
                  </a:lnTo>
                  <a:lnTo>
                    <a:pt x="57175" y="708774"/>
                  </a:lnTo>
                  <a:lnTo>
                    <a:pt x="56591" y="708748"/>
                  </a:lnTo>
                  <a:lnTo>
                    <a:pt x="56591" y="709688"/>
                  </a:lnTo>
                  <a:lnTo>
                    <a:pt x="56438" y="710450"/>
                  </a:lnTo>
                  <a:lnTo>
                    <a:pt x="56299" y="710450"/>
                  </a:lnTo>
                  <a:lnTo>
                    <a:pt x="56299" y="710831"/>
                  </a:lnTo>
                  <a:lnTo>
                    <a:pt x="54025" y="710907"/>
                  </a:lnTo>
                  <a:lnTo>
                    <a:pt x="54178" y="710704"/>
                  </a:lnTo>
                  <a:lnTo>
                    <a:pt x="56299" y="710831"/>
                  </a:lnTo>
                  <a:lnTo>
                    <a:pt x="56299" y="710450"/>
                  </a:lnTo>
                  <a:lnTo>
                    <a:pt x="54864" y="710450"/>
                  </a:lnTo>
                  <a:lnTo>
                    <a:pt x="54940" y="710323"/>
                  </a:lnTo>
                  <a:lnTo>
                    <a:pt x="54914" y="710069"/>
                  </a:lnTo>
                  <a:lnTo>
                    <a:pt x="53441" y="710069"/>
                  </a:lnTo>
                  <a:lnTo>
                    <a:pt x="52908" y="710323"/>
                  </a:lnTo>
                  <a:lnTo>
                    <a:pt x="52666" y="710590"/>
                  </a:lnTo>
                  <a:lnTo>
                    <a:pt x="53784" y="710907"/>
                  </a:lnTo>
                  <a:lnTo>
                    <a:pt x="52832" y="710946"/>
                  </a:lnTo>
                  <a:lnTo>
                    <a:pt x="53289" y="710831"/>
                  </a:lnTo>
                  <a:lnTo>
                    <a:pt x="50444" y="710958"/>
                  </a:lnTo>
                  <a:lnTo>
                    <a:pt x="51092" y="711339"/>
                  </a:lnTo>
                  <a:lnTo>
                    <a:pt x="52412" y="711034"/>
                  </a:lnTo>
                  <a:lnTo>
                    <a:pt x="53441" y="711339"/>
                  </a:lnTo>
                  <a:lnTo>
                    <a:pt x="50546" y="711466"/>
                  </a:lnTo>
                  <a:lnTo>
                    <a:pt x="51092" y="711339"/>
                  </a:lnTo>
                  <a:lnTo>
                    <a:pt x="49110" y="711339"/>
                  </a:lnTo>
                  <a:lnTo>
                    <a:pt x="50888" y="711593"/>
                  </a:lnTo>
                  <a:lnTo>
                    <a:pt x="54178" y="711593"/>
                  </a:lnTo>
                  <a:lnTo>
                    <a:pt x="54038" y="711847"/>
                  </a:lnTo>
                  <a:lnTo>
                    <a:pt x="50050" y="711720"/>
                  </a:lnTo>
                  <a:lnTo>
                    <a:pt x="50342" y="712101"/>
                  </a:lnTo>
                  <a:lnTo>
                    <a:pt x="50101" y="712101"/>
                  </a:lnTo>
                  <a:lnTo>
                    <a:pt x="49466" y="712101"/>
                  </a:lnTo>
                  <a:lnTo>
                    <a:pt x="49466" y="712355"/>
                  </a:lnTo>
                  <a:lnTo>
                    <a:pt x="47650" y="712355"/>
                  </a:lnTo>
                  <a:lnTo>
                    <a:pt x="48183" y="712228"/>
                  </a:lnTo>
                  <a:lnTo>
                    <a:pt x="47561" y="712050"/>
                  </a:lnTo>
                  <a:lnTo>
                    <a:pt x="48501" y="712114"/>
                  </a:lnTo>
                  <a:lnTo>
                    <a:pt x="49466" y="712355"/>
                  </a:lnTo>
                  <a:lnTo>
                    <a:pt x="49466" y="712101"/>
                  </a:lnTo>
                  <a:lnTo>
                    <a:pt x="48818" y="712101"/>
                  </a:lnTo>
                  <a:lnTo>
                    <a:pt x="47447" y="712012"/>
                  </a:lnTo>
                  <a:lnTo>
                    <a:pt x="46875" y="711835"/>
                  </a:lnTo>
                  <a:lnTo>
                    <a:pt x="48844" y="712000"/>
                  </a:lnTo>
                  <a:lnTo>
                    <a:pt x="48818" y="711835"/>
                  </a:lnTo>
                  <a:lnTo>
                    <a:pt x="48082" y="711593"/>
                  </a:lnTo>
                  <a:lnTo>
                    <a:pt x="46367" y="711682"/>
                  </a:lnTo>
                  <a:lnTo>
                    <a:pt x="44399" y="711085"/>
                  </a:lnTo>
                  <a:lnTo>
                    <a:pt x="47307" y="710577"/>
                  </a:lnTo>
                  <a:lnTo>
                    <a:pt x="48031" y="710450"/>
                  </a:lnTo>
                  <a:lnTo>
                    <a:pt x="49822" y="710895"/>
                  </a:lnTo>
                  <a:lnTo>
                    <a:pt x="50380" y="710958"/>
                  </a:lnTo>
                  <a:lnTo>
                    <a:pt x="50101" y="710831"/>
                  </a:lnTo>
                  <a:lnTo>
                    <a:pt x="51917" y="710704"/>
                  </a:lnTo>
                  <a:lnTo>
                    <a:pt x="51181" y="710590"/>
                  </a:lnTo>
                  <a:lnTo>
                    <a:pt x="51396" y="710450"/>
                  </a:lnTo>
                  <a:lnTo>
                    <a:pt x="51676" y="710323"/>
                  </a:lnTo>
                  <a:lnTo>
                    <a:pt x="49657" y="710450"/>
                  </a:lnTo>
                  <a:lnTo>
                    <a:pt x="47942" y="710336"/>
                  </a:lnTo>
                  <a:lnTo>
                    <a:pt x="47840" y="710196"/>
                  </a:lnTo>
                  <a:lnTo>
                    <a:pt x="46164" y="710323"/>
                  </a:lnTo>
                  <a:lnTo>
                    <a:pt x="44983" y="710323"/>
                  </a:lnTo>
                  <a:lnTo>
                    <a:pt x="45377" y="710069"/>
                  </a:lnTo>
                  <a:lnTo>
                    <a:pt x="45974" y="709688"/>
                  </a:lnTo>
                  <a:lnTo>
                    <a:pt x="44983" y="709688"/>
                  </a:lnTo>
                  <a:lnTo>
                    <a:pt x="44983" y="709561"/>
                  </a:lnTo>
                  <a:lnTo>
                    <a:pt x="44983" y="709434"/>
                  </a:lnTo>
                  <a:lnTo>
                    <a:pt x="46316" y="709307"/>
                  </a:lnTo>
                  <a:lnTo>
                    <a:pt x="45770" y="709053"/>
                  </a:lnTo>
                  <a:lnTo>
                    <a:pt x="48818" y="709053"/>
                  </a:lnTo>
                  <a:lnTo>
                    <a:pt x="48717" y="708672"/>
                  </a:lnTo>
                  <a:lnTo>
                    <a:pt x="45974" y="708799"/>
                  </a:lnTo>
                  <a:lnTo>
                    <a:pt x="44983" y="708672"/>
                  </a:lnTo>
                  <a:lnTo>
                    <a:pt x="45770" y="708304"/>
                  </a:lnTo>
                  <a:lnTo>
                    <a:pt x="44246" y="708164"/>
                  </a:lnTo>
                  <a:lnTo>
                    <a:pt x="45427" y="707910"/>
                  </a:lnTo>
                  <a:lnTo>
                    <a:pt x="45669" y="707783"/>
                  </a:lnTo>
                  <a:lnTo>
                    <a:pt x="46164" y="707529"/>
                  </a:lnTo>
                  <a:lnTo>
                    <a:pt x="44983" y="707148"/>
                  </a:lnTo>
                  <a:lnTo>
                    <a:pt x="45427" y="707085"/>
                  </a:lnTo>
                  <a:lnTo>
                    <a:pt x="45212" y="706767"/>
                  </a:lnTo>
                  <a:lnTo>
                    <a:pt x="45034" y="706513"/>
                  </a:lnTo>
                  <a:lnTo>
                    <a:pt x="47586" y="707021"/>
                  </a:lnTo>
                  <a:lnTo>
                    <a:pt x="46647" y="706513"/>
                  </a:lnTo>
                  <a:lnTo>
                    <a:pt x="46164" y="706259"/>
                  </a:lnTo>
                  <a:lnTo>
                    <a:pt x="44272" y="706132"/>
                  </a:lnTo>
                  <a:lnTo>
                    <a:pt x="44348" y="706005"/>
                  </a:lnTo>
                  <a:lnTo>
                    <a:pt x="44450" y="705878"/>
                  </a:lnTo>
                  <a:lnTo>
                    <a:pt x="47396" y="706005"/>
                  </a:lnTo>
                  <a:lnTo>
                    <a:pt x="47574" y="706056"/>
                  </a:lnTo>
                  <a:lnTo>
                    <a:pt x="50050" y="706005"/>
                  </a:lnTo>
                  <a:lnTo>
                    <a:pt x="51765" y="706640"/>
                  </a:lnTo>
                  <a:lnTo>
                    <a:pt x="50393" y="707275"/>
                  </a:lnTo>
                  <a:lnTo>
                    <a:pt x="54330" y="707021"/>
                  </a:lnTo>
                  <a:lnTo>
                    <a:pt x="51473" y="707529"/>
                  </a:lnTo>
                  <a:lnTo>
                    <a:pt x="51828" y="707644"/>
                  </a:lnTo>
                  <a:lnTo>
                    <a:pt x="52171" y="707644"/>
                  </a:lnTo>
                  <a:lnTo>
                    <a:pt x="52044" y="707631"/>
                  </a:lnTo>
                  <a:lnTo>
                    <a:pt x="54914" y="707402"/>
                  </a:lnTo>
                  <a:lnTo>
                    <a:pt x="54127" y="707910"/>
                  </a:lnTo>
                  <a:lnTo>
                    <a:pt x="52260" y="707656"/>
                  </a:lnTo>
                  <a:lnTo>
                    <a:pt x="51866" y="707656"/>
                  </a:lnTo>
                  <a:lnTo>
                    <a:pt x="51676" y="707656"/>
                  </a:lnTo>
                  <a:lnTo>
                    <a:pt x="51600" y="707783"/>
                  </a:lnTo>
                  <a:lnTo>
                    <a:pt x="51866" y="708037"/>
                  </a:lnTo>
                  <a:lnTo>
                    <a:pt x="50736" y="708037"/>
                  </a:lnTo>
                  <a:lnTo>
                    <a:pt x="49949" y="707910"/>
                  </a:lnTo>
                  <a:lnTo>
                    <a:pt x="48818" y="707910"/>
                  </a:lnTo>
                  <a:lnTo>
                    <a:pt x="48336" y="708291"/>
                  </a:lnTo>
                  <a:lnTo>
                    <a:pt x="51727" y="708164"/>
                  </a:lnTo>
                  <a:lnTo>
                    <a:pt x="51130" y="708672"/>
                  </a:lnTo>
                  <a:lnTo>
                    <a:pt x="49568" y="708774"/>
                  </a:lnTo>
                  <a:lnTo>
                    <a:pt x="50241" y="708926"/>
                  </a:lnTo>
                  <a:lnTo>
                    <a:pt x="51079" y="709180"/>
                  </a:lnTo>
                  <a:lnTo>
                    <a:pt x="53390" y="709434"/>
                  </a:lnTo>
                  <a:lnTo>
                    <a:pt x="51968" y="709561"/>
                  </a:lnTo>
                  <a:lnTo>
                    <a:pt x="49657" y="709434"/>
                  </a:lnTo>
                  <a:lnTo>
                    <a:pt x="51130" y="710069"/>
                  </a:lnTo>
                  <a:lnTo>
                    <a:pt x="52654" y="710069"/>
                  </a:lnTo>
                  <a:lnTo>
                    <a:pt x="52158" y="709815"/>
                  </a:lnTo>
                  <a:lnTo>
                    <a:pt x="56591" y="709688"/>
                  </a:lnTo>
                  <a:lnTo>
                    <a:pt x="56591" y="708748"/>
                  </a:lnTo>
                  <a:lnTo>
                    <a:pt x="55016" y="708672"/>
                  </a:lnTo>
                  <a:lnTo>
                    <a:pt x="54965" y="709053"/>
                  </a:lnTo>
                  <a:lnTo>
                    <a:pt x="54229" y="708672"/>
                  </a:lnTo>
                  <a:lnTo>
                    <a:pt x="52158" y="708672"/>
                  </a:lnTo>
                  <a:lnTo>
                    <a:pt x="52654" y="708164"/>
                  </a:lnTo>
                  <a:lnTo>
                    <a:pt x="56337" y="708164"/>
                  </a:lnTo>
                  <a:lnTo>
                    <a:pt x="57226" y="708304"/>
                  </a:lnTo>
                  <a:lnTo>
                    <a:pt x="57861" y="708799"/>
                  </a:lnTo>
                  <a:lnTo>
                    <a:pt x="57861" y="697255"/>
                  </a:lnTo>
                  <a:lnTo>
                    <a:pt x="57518" y="697242"/>
                  </a:lnTo>
                  <a:lnTo>
                    <a:pt x="60274" y="696734"/>
                  </a:lnTo>
                  <a:lnTo>
                    <a:pt x="59829" y="696988"/>
                  </a:lnTo>
                  <a:lnTo>
                    <a:pt x="60566" y="697115"/>
                  </a:lnTo>
                  <a:lnTo>
                    <a:pt x="62585" y="696988"/>
                  </a:lnTo>
                  <a:lnTo>
                    <a:pt x="62712" y="696734"/>
                  </a:lnTo>
                  <a:lnTo>
                    <a:pt x="62788" y="696607"/>
                  </a:lnTo>
                  <a:lnTo>
                    <a:pt x="61163" y="696480"/>
                  </a:lnTo>
                  <a:lnTo>
                    <a:pt x="61099" y="696226"/>
                  </a:lnTo>
                  <a:lnTo>
                    <a:pt x="61061" y="696099"/>
                  </a:lnTo>
                  <a:lnTo>
                    <a:pt x="63474" y="696099"/>
                  </a:lnTo>
                  <a:lnTo>
                    <a:pt x="63715" y="696353"/>
                  </a:lnTo>
                  <a:lnTo>
                    <a:pt x="66370" y="696226"/>
                  </a:lnTo>
                  <a:lnTo>
                    <a:pt x="66522" y="696099"/>
                  </a:lnTo>
                  <a:lnTo>
                    <a:pt x="67894" y="696099"/>
                  </a:lnTo>
                  <a:lnTo>
                    <a:pt x="67741" y="695972"/>
                  </a:lnTo>
                  <a:lnTo>
                    <a:pt x="67449" y="695718"/>
                  </a:lnTo>
                  <a:lnTo>
                    <a:pt x="66154" y="695718"/>
                  </a:lnTo>
                  <a:lnTo>
                    <a:pt x="65633" y="695972"/>
                  </a:lnTo>
                  <a:lnTo>
                    <a:pt x="61849" y="695972"/>
                  </a:lnTo>
                  <a:lnTo>
                    <a:pt x="61696" y="695718"/>
                  </a:lnTo>
                  <a:lnTo>
                    <a:pt x="60325" y="695210"/>
                  </a:lnTo>
                  <a:lnTo>
                    <a:pt x="59982" y="695083"/>
                  </a:lnTo>
                  <a:lnTo>
                    <a:pt x="61112" y="695083"/>
                  </a:lnTo>
                  <a:lnTo>
                    <a:pt x="62001" y="695210"/>
                  </a:lnTo>
                  <a:lnTo>
                    <a:pt x="62484" y="695464"/>
                  </a:lnTo>
                  <a:lnTo>
                    <a:pt x="62687" y="695464"/>
                  </a:lnTo>
                  <a:lnTo>
                    <a:pt x="64897" y="695337"/>
                  </a:lnTo>
                  <a:lnTo>
                    <a:pt x="64579" y="695083"/>
                  </a:lnTo>
                  <a:lnTo>
                    <a:pt x="64262" y="694829"/>
                  </a:lnTo>
                  <a:lnTo>
                    <a:pt x="61506" y="694702"/>
                  </a:lnTo>
                  <a:lnTo>
                    <a:pt x="60325" y="694321"/>
                  </a:lnTo>
                  <a:lnTo>
                    <a:pt x="61010" y="693813"/>
                  </a:lnTo>
                  <a:lnTo>
                    <a:pt x="60769" y="693305"/>
                  </a:lnTo>
                  <a:lnTo>
                    <a:pt x="60528" y="692797"/>
                  </a:lnTo>
                  <a:lnTo>
                    <a:pt x="60477" y="692670"/>
                  </a:lnTo>
                  <a:lnTo>
                    <a:pt x="64109" y="692797"/>
                  </a:lnTo>
                  <a:lnTo>
                    <a:pt x="63779" y="692670"/>
                  </a:lnTo>
                  <a:lnTo>
                    <a:pt x="63449" y="692543"/>
                  </a:lnTo>
                  <a:lnTo>
                    <a:pt x="63131" y="692416"/>
                  </a:lnTo>
                  <a:lnTo>
                    <a:pt x="63030" y="692543"/>
                  </a:lnTo>
                  <a:lnTo>
                    <a:pt x="62585" y="692162"/>
                  </a:lnTo>
                  <a:lnTo>
                    <a:pt x="64947" y="692289"/>
                  </a:lnTo>
                  <a:lnTo>
                    <a:pt x="64693" y="692162"/>
                  </a:lnTo>
                  <a:lnTo>
                    <a:pt x="64325" y="692035"/>
                  </a:lnTo>
                  <a:lnTo>
                    <a:pt x="63830" y="691857"/>
                  </a:lnTo>
                  <a:lnTo>
                    <a:pt x="63614" y="691908"/>
                  </a:lnTo>
                  <a:lnTo>
                    <a:pt x="62585" y="692035"/>
                  </a:lnTo>
                  <a:lnTo>
                    <a:pt x="62585" y="691908"/>
                  </a:lnTo>
                  <a:lnTo>
                    <a:pt x="61849" y="691908"/>
                  </a:lnTo>
                  <a:lnTo>
                    <a:pt x="63182" y="691781"/>
                  </a:lnTo>
                  <a:lnTo>
                    <a:pt x="61747" y="691273"/>
                  </a:lnTo>
                  <a:lnTo>
                    <a:pt x="63373" y="691273"/>
                  </a:lnTo>
                  <a:lnTo>
                    <a:pt x="63131" y="691400"/>
                  </a:lnTo>
                  <a:lnTo>
                    <a:pt x="64401" y="691527"/>
                  </a:lnTo>
                  <a:lnTo>
                    <a:pt x="64897" y="691400"/>
                  </a:lnTo>
                  <a:lnTo>
                    <a:pt x="64503" y="691400"/>
                  </a:lnTo>
                  <a:lnTo>
                    <a:pt x="64236" y="691273"/>
                  </a:lnTo>
                  <a:lnTo>
                    <a:pt x="63982" y="691146"/>
                  </a:lnTo>
                  <a:lnTo>
                    <a:pt x="56489" y="691146"/>
                  </a:lnTo>
                  <a:lnTo>
                    <a:pt x="56489" y="704227"/>
                  </a:lnTo>
                  <a:lnTo>
                    <a:pt x="54724" y="704303"/>
                  </a:lnTo>
                  <a:lnTo>
                    <a:pt x="54724" y="705624"/>
                  </a:lnTo>
                  <a:lnTo>
                    <a:pt x="53682" y="705497"/>
                  </a:lnTo>
                  <a:lnTo>
                    <a:pt x="52654" y="705370"/>
                  </a:lnTo>
                  <a:lnTo>
                    <a:pt x="52654" y="705243"/>
                  </a:lnTo>
                  <a:lnTo>
                    <a:pt x="51968" y="705243"/>
                  </a:lnTo>
                  <a:lnTo>
                    <a:pt x="51130" y="705497"/>
                  </a:lnTo>
                  <a:lnTo>
                    <a:pt x="50292" y="705497"/>
                  </a:lnTo>
                  <a:lnTo>
                    <a:pt x="50888" y="705370"/>
                  </a:lnTo>
                  <a:lnTo>
                    <a:pt x="50711" y="705243"/>
                  </a:lnTo>
                  <a:lnTo>
                    <a:pt x="50431" y="705053"/>
                  </a:lnTo>
                  <a:lnTo>
                    <a:pt x="51282" y="705116"/>
                  </a:lnTo>
                  <a:lnTo>
                    <a:pt x="54178" y="705243"/>
                  </a:lnTo>
                  <a:lnTo>
                    <a:pt x="54724" y="705624"/>
                  </a:lnTo>
                  <a:lnTo>
                    <a:pt x="54724" y="704303"/>
                  </a:lnTo>
                  <a:lnTo>
                    <a:pt x="53340" y="704354"/>
                  </a:lnTo>
                  <a:lnTo>
                    <a:pt x="53733" y="704227"/>
                  </a:lnTo>
                  <a:lnTo>
                    <a:pt x="51130" y="703846"/>
                  </a:lnTo>
                  <a:lnTo>
                    <a:pt x="51739" y="703719"/>
                  </a:lnTo>
                  <a:lnTo>
                    <a:pt x="52946" y="703465"/>
                  </a:lnTo>
                  <a:lnTo>
                    <a:pt x="55359" y="704100"/>
                  </a:lnTo>
                  <a:lnTo>
                    <a:pt x="56489" y="704227"/>
                  </a:lnTo>
                  <a:lnTo>
                    <a:pt x="56489" y="691146"/>
                  </a:lnTo>
                  <a:lnTo>
                    <a:pt x="55994" y="691146"/>
                  </a:lnTo>
                  <a:lnTo>
                    <a:pt x="55994" y="701179"/>
                  </a:lnTo>
                  <a:lnTo>
                    <a:pt x="52870" y="701179"/>
                  </a:lnTo>
                  <a:lnTo>
                    <a:pt x="53047" y="701052"/>
                  </a:lnTo>
                  <a:lnTo>
                    <a:pt x="54178" y="701052"/>
                  </a:lnTo>
                  <a:lnTo>
                    <a:pt x="51968" y="700925"/>
                  </a:lnTo>
                  <a:lnTo>
                    <a:pt x="51981" y="701179"/>
                  </a:lnTo>
                  <a:lnTo>
                    <a:pt x="52311" y="701560"/>
                  </a:lnTo>
                  <a:lnTo>
                    <a:pt x="52552" y="701395"/>
                  </a:lnTo>
                  <a:lnTo>
                    <a:pt x="52781" y="701243"/>
                  </a:lnTo>
                  <a:lnTo>
                    <a:pt x="52679" y="701433"/>
                  </a:lnTo>
                  <a:lnTo>
                    <a:pt x="53441" y="701687"/>
                  </a:lnTo>
                  <a:lnTo>
                    <a:pt x="49314" y="701560"/>
                  </a:lnTo>
                  <a:lnTo>
                    <a:pt x="53733" y="701941"/>
                  </a:lnTo>
                  <a:lnTo>
                    <a:pt x="51917" y="701890"/>
                  </a:lnTo>
                  <a:lnTo>
                    <a:pt x="51917" y="703084"/>
                  </a:lnTo>
                  <a:lnTo>
                    <a:pt x="49568" y="703440"/>
                  </a:lnTo>
                  <a:lnTo>
                    <a:pt x="50393" y="703719"/>
                  </a:lnTo>
                  <a:lnTo>
                    <a:pt x="49072" y="703465"/>
                  </a:lnTo>
                  <a:lnTo>
                    <a:pt x="48183" y="703846"/>
                  </a:lnTo>
                  <a:lnTo>
                    <a:pt x="46558" y="703973"/>
                  </a:lnTo>
                  <a:lnTo>
                    <a:pt x="46850" y="704100"/>
                  </a:lnTo>
                  <a:lnTo>
                    <a:pt x="49657" y="704100"/>
                  </a:lnTo>
                  <a:lnTo>
                    <a:pt x="49466" y="704227"/>
                  </a:lnTo>
                  <a:lnTo>
                    <a:pt x="48336" y="704354"/>
                  </a:lnTo>
                  <a:lnTo>
                    <a:pt x="48069" y="704342"/>
                  </a:lnTo>
                  <a:lnTo>
                    <a:pt x="48577" y="704735"/>
                  </a:lnTo>
                  <a:lnTo>
                    <a:pt x="51130" y="704481"/>
                  </a:lnTo>
                  <a:lnTo>
                    <a:pt x="49606" y="704989"/>
                  </a:lnTo>
                  <a:lnTo>
                    <a:pt x="49987" y="705027"/>
                  </a:lnTo>
                  <a:lnTo>
                    <a:pt x="47294" y="705243"/>
                  </a:lnTo>
                  <a:lnTo>
                    <a:pt x="43116" y="704989"/>
                  </a:lnTo>
                  <a:lnTo>
                    <a:pt x="43510" y="704354"/>
                  </a:lnTo>
                  <a:lnTo>
                    <a:pt x="46951" y="704265"/>
                  </a:lnTo>
                  <a:lnTo>
                    <a:pt x="46558" y="704227"/>
                  </a:lnTo>
                  <a:lnTo>
                    <a:pt x="45923" y="703846"/>
                  </a:lnTo>
                  <a:lnTo>
                    <a:pt x="45885" y="703719"/>
                  </a:lnTo>
                  <a:lnTo>
                    <a:pt x="45859" y="703592"/>
                  </a:lnTo>
                  <a:lnTo>
                    <a:pt x="45821" y="703465"/>
                  </a:lnTo>
                  <a:lnTo>
                    <a:pt x="45491" y="703491"/>
                  </a:lnTo>
                  <a:lnTo>
                    <a:pt x="45821" y="703338"/>
                  </a:lnTo>
                  <a:lnTo>
                    <a:pt x="44196" y="703211"/>
                  </a:lnTo>
                  <a:lnTo>
                    <a:pt x="43611" y="703338"/>
                  </a:lnTo>
                  <a:lnTo>
                    <a:pt x="42087" y="703338"/>
                  </a:lnTo>
                  <a:lnTo>
                    <a:pt x="44780" y="703554"/>
                  </a:lnTo>
                  <a:lnTo>
                    <a:pt x="42773" y="703719"/>
                  </a:lnTo>
                  <a:lnTo>
                    <a:pt x="42545" y="703592"/>
                  </a:lnTo>
                  <a:lnTo>
                    <a:pt x="42087" y="703338"/>
                  </a:lnTo>
                  <a:lnTo>
                    <a:pt x="41986" y="713498"/>
                  </a:lnTo>
                  <a:lnTo>
                    <a:pt x="41059" y="713498"/>
                  </a:lnTo>
                  <a:lnTo>
                    <a:pt x="41059" y="716546"/>
                  </a:lnTo>
                  <a:lnTo>
                    <a:pt x="38404" y="716419"/>
                  </a:lnTo>
                  <a:lnTo>
                    <a:pt x="38938" y="716673"/>
                  </a:lnTo>
                  <a:lnTo>
                    <a:pt x="37020" y="716546"/>
                  </a:lnTo>
                  <a:lnTo>
                    <a:pt x="39878" y="716165"/>
                  </a:lnTo>
                  <a:lnTo>
                    <a:pt x="40462" y="716165"/>
                  </a:lnTo>
                  <a:lnTo>
                    <a:pt x="41059" y="716546"/>
                  </a:lnTo>
                  <a:lnTo>
                    <a:pt x="41059" y="713498"/>
                  </a:lnTo>
                  <a:lnTo>
                    <a:pt x="39319" y="713498"/>
                  </a:lnTo>
                  <a:lnTo>
                    <a:pt x="39319" y="716089"/>
                  </a:lnTo>
                  <a:lnTo>
                    <a:pt x="38201" y="715911"/>
                  </a:lnTo>
                  <a:lnTo>
                    <a:pt x="39192" y="715911"/>
                  </a:lnTo>
                  <a:lnTo>
                    <a:pt x="39319" y="716089"/>
                  </a:lnTo>
                  <a:lnTo>
                    <a:pt x="39319" y="713498"/>
                  </a:lnTo>
                  <a:lnTo>
                    <a:pt x="38887" y="713498"/>
                  </a:lnTo>
                  <a:lnTo>
                    <a:pt x="38442" y="713371"/>
                  </a:lnTo>
                  <a:lnTo>
                    <a:pt x="37566" y="713117"/>
                  </a:lnTo>
                  <a:lnTo>
                    <a:pt x="34366" y="713371"/>
                  </a:lnTo>
                  <a:lnTo>
                    <a:pt x="34226" y="713244"/>
                  </a:lnTo>
                  <a:lnTo>
                    <a:pt x="35102" y="713244"/>
                  </a:lnTo>
                  <a:lnTo>
                    <a:pt x="41109" y="712800"/>
                  </a:lnTo>
                  <a:lnTo>
                    <a:pt x="39674" y="712990"/>
                  </a:lnTo>
                  <a:lnTo>
                    <a:pt x="38938" y="713117"/>
                  </a:lnTo>
                  <a:lnTo>
                    <a:pt x="39141" y="713244"/>
                  </a:lnTo>
                  <a:lnTo>
                    <a:pt x="41249" y="713244"/>
                  </a:lnTo>
                  <a:lnTo>
                    <a:pt x="41249" y="713117"/>
                  </a:lnTo>
                  <a:lnTo>
                    <a:pt x="41884" y="713117"/>
                  </a:lnTo>
                  <a:lnTo>
                    <a:pt x="41986" y="713498"/>
                  </a:lnTo>
                  <a:lnTo>
                    <a:pt x="41986" y="703338"/>
                  </a:lnTo>
                  <a:lnTo>
                    <a:pt x="41744" y="703338"/>
                  </a:lnTo>
                  <a:lnTo>
                    <a:pt x="44450" y="702957"/>
                  </a:lnTo>
                  <a:lnTo>
                    <a:pt x="41249" y="702957"/>
                  </a:lnTo>
                  <a:lnTo>
                    <a:pt x="44348" y="702449"/>
                  </a:lnTo>
                  <a:lnTo>
                    <a:pt x="48183" y="702703"/>
                  </a:lnTo>
                  <a:lnTo>
                    <a:pt x="51917" y="703084"/>
                  </a:lnTo>
                  <a:lnTo>
                    <a:pt x="51917" y="701890"/>
                  </a:lnTo>
                  <a:lnTo>
                    <a:pt x="49657" y="701814"/>
                  </a:lnTo>
                  <a:lnTo>
                    <a:pt x="51079" y="702068"/>
                  </a:lnTo>
                  <a:lnTo>
                    <a:pt x="49745" y="702195"/>
                  </a:lnTo>
                  <a:lnTo>
                    <a:pt x="49657" y="702449"/>
                  </a:lnTo>
                  <a:lnTo>
                    <a:pt x="48082" y="702449"/>
                  </a:lnTo>
                  <a:lnTo>
                    <a:pt x="48133" y="702195"/>
                  </a:lnTo>
                  <a:lnTo>
                    <a:pt x="46558" y="702068"/>
                  </a:lnTo>
                  <a:lnTo>
                    <a:pt x="44196" y="701941"/>
                  </a:lnTo>
                  <a:lnTo>
                    <a:pt x="48285" y="701941"/>
                  </a:lnTo>
                  <a:lnTo>
                    <a:pt x="47053" y="701814"/>
                  </a:lnTo>
                  <a:lnTo>
                    <a:pt x="45821" y="701687"/>
                  </a:lnTo>
                  <a:lnTo>
                    <a:pt x="46507" y="701560"/>
                  </a:lnTo>
                  <a:lnTo>
                    <a:pt x="46850" y="701560"/>
                  </a:lnTo>
                  <a:lnTo>
                    <a:pt x="47282" y="701675"/>
                  </a:lnTo>
                  <a:lnTo>
                    <a:pt x="48869" y="701560"/>
                  </a:lnTo>
                  <a:lnTo>
                    <a:pt x="47307" y="701484"/>
                  </a:lnTo>
                  <a:lnTo>
                    <a:pt x="46418" y="701433"/>
                  </a:lnTo>
                  <a:lnTo>
                    <a:pt x="47193" y="701471"/>
                  </a:lnTo>
                  <a:lnTo>
                    <a:pt x="50393" y="701306"/>
                  </a:lnTo>
                  <a:lnTo>
                    <a:pt x="50114" y="701052"/>
                  </a:lnTo>
                  <a:lnTo>
                    <a:pt x="49707" y="700671"/>
                  </a:lnTo>
                  <a:lnTo>
                    <a:pt x="46316" y="701052"/>
                  </a:lnTo>
                  <a:lnTo>
                    <a:pt x="45872" y="700595"/>
                  </a:lnTo>
                  <a:lnTo>
                    <a:pt x="45935" y="701281"/>
                  </a:lnTo>
                  <a:lnTo>
                    <a:pt x="46113" y="701306"/>
                  </a:lnTo>
                  <a:lnTo>
                    <a:pt x="45872" y="701281"/>
                  </a:lnTo>
                  <a:lnTo>
                    <a:pt x="45821" y="701560"/>
                  </a:lnTo>
                  <a:lnTo>
                    <a:pt x="43599" y="701268"/>
                  </a:lnTo>
                  <a:lnTo>
                    <a:pt x="44958" y="701294"/>
                  </a:lnTo>
                  <a:lnTo>
                    <a:pt x="45821" y="701306"/>
                  </a:lnTo>
                  <a:lnTo>
                    <a:pt x="45466" y="701179"/>
                  </a:lnTo>
                  <a:lnTo>
                    <a:pt x="44818" y="701052"/>
                  </a:lnTo>
                  <a:lnTo>
                    <a:pt x="43510" y="700798"/>
                  </a:lnTo>
                  <a:lnTo>
                    <a:pt x="45821" y="700557"/>
                  </a:lnTo>
                  <a:lnTo>
                    <a:pt x="47980" y="700544"/>
                  </a:lnTo>
                  <a:lnTo>
                    <a:pt x="48082" y="700417"/>
                  </a:lnTo>
                  <a:lnTo>
                    <a:pt x="49022" y="700417"/>
                  </a:lnTo>
                  <a:lnTo>
                    <a:pt x="48768" y="700544"/>
                  </a:lnTo>
                  <a:lnTo>
                    <a:pt x="48869" y="700671"/>
                  </a:lnTo>
                  <a:lnTo>
                    <a:pt x="49707" y="700671"/>
                  </a:lnTo>
                  <a:lnTo>
                    <a:pt x="49504" y="700544"/>
                  </a:lnTo>
                  <a:lnTo>
                    <a:pt x="49657" y="700417"/>
                  </a:lnTo>
                  <a:lnTo>
                    <a:pt x="50241" y="700417"/>
                  </a:lnTo>
                  <a:lnTo>
                    <a:pt x="50342" y="700544"/>
                  </a:lnTo>
                  <a:lnTo>
                    <a:pt x="51130" y="700544"/>
                  </a:lnTo>
                  <a:lnTo>
                    <a:pt x="50901" y="700417"/>
                  </a:lnTo>
                  <a:lnTo>
                    <a:pt x="50660" y="700290"/>
                  </a:lnTo>
                  <a:lnTo>
                    <a:pt x="50431" y="700163"/>
                  </a:lnTo>
                  <a:lnTo>
                    <a:pt x="50241" y="700062"/>
                  </a:lnTo>
                  <a:lnTo>
                    <a:pt x="50431" y="700036"/>
                  </a:lnTo>
                  <a:lnTo>
                    <a:pt x="52654" y="699782"/>
                  </a:lnTo>
                  <a:lnTo>
                    <a:pt x="50546" y="700163"/>
                  </a:lnTo>
                  <a:lnTo>
                    <a:pt x="53555" y="700557"/>
                  </a:lnTo>
                  <a:lnTo>
                    <a:pt x="54178" y="700798"/>
                  </a:lnTo>
                  <a:lnTo>
                    <a:pt x="54432" y="701052"/>
                  </a:lnTo>
                  <a:lnTo>
                    <a:pt x="54178" y="701052"/>
                  </a:lnTo>
                  <a:lnTo>
                    <a:pt x="55994" y="701179"/>
                  </a:lnTo>
                  <a:lnTo>
                    <a:pt x="55994" y="691146"/>
                  </a:lnTo>
                  <a:lnTo>
                    <a:pt x="54279" y="691146"/>
                  </a:lnTo>
                  <a:lnTo>
                    <a:pt x="54279" y="697750"/>
                  </a:lnTo>
                  <a:lnTo>
                    <a:pt x="51155" y="697826"/>
                  </a:lnTo>
                  <a:lnTo>
                    <a:pt x="51625" y="697623"/>
                  </a:lnTo>
                  <a:lnTo>
                    <a:pt x="51917" y="697496"/>
                  </a:lnTo>
                  <a:lnTo>
                    <a:pt x="54279" y="697750"/>
                  </a:lnTo>
                  <a:lnTo>
                    <a:pt x="54279" y="691146"/>
                  </a:lnTo>
                  <a:lnTo>
                    <a:pt x="50393" y="691146"/>
                  </a:lnTo>
                  <a:lnTo>
                    <a:pt x="50393" y="698385"/>
                  </a:lnTo>
                  <a:lnTo>
                    <a:pt x="50050" y="698360"/>
                  </a:lnTo>
                  <a:lnTo>
                    <a:pt x="50050" y="699655"/>
                  </a:lnTo>
                  <a:lnTo>
                    <a:pt x="49491" y="700036"/>
                  </a:lnTo>
                  <a:lnTo>
                    <a:pt x="48082" y="700036"/>
                  </a:lnTo>
                  <a:lnTo>
                    <a:pt x="47688" y="699782"/>
                  </a:lnTo>
                  <a:lnTo>
                    <a:pt x="47345" y="699782"/>
                  </a:lnTo>
                  <a:lnTo>
                    <a:pt x="47345" y="699909"/>
                  </a:lnTo>
                  <a:lnTo>
                    <a:pt x="47294" y="700036"/>
                  </a:lnTo>
                  <a:lnTo>
                    <a:pt x="45821" y="700036"/>
                  </a:lnTo>
                  <a:lnTo>
                    <a:pt x="45478" y="700036"/>
                  </a:lnTo>
                  <a:lnTo>
                    <a:pt x="44297" y="700544"/>
                  </a:lnTo>
                  <a:lnTo>
                    <a:pt x="42189" y="700544"/>
                  </a:lnTo>
                  <a:lnTo>
                    <a:pt x="42481" y="699909"/>
                  </a:lnTo>
                  <a:lnTo>
                    <a:pt x="43561" y="699782"/>
                  </a:lnTo>
                  <a:lnTo>
                    <a:pt x="45326" y="699909"/>
                  </a:lnTo>
                  <a:lnTo>
                    <a:pt x="44983" y="699782"/>
                  </a:lnTo>
                  <a:lnTo>
                    <a:pt x="47345" y="699909"/>
                  </a:lnTo>
                  <a:lnTo>
                    <a:pt x="47345" y="699782"/>
                  </a:lnTo>
                  <a:lnTo>
                    <a:pt x="45770" y="699782"/>
                  </a:lnTo>
                  <a:lnTo>
                    <a:pt x="46558" y="699655"/>
                  </a:lnTo>
                  <a:lnTo>
                    <a:pt x="47345" y="699528"/>
                  </a:lnTo>
                  <a:lnTo>
                    <a:pt x="46113" y="699655"/>
                  </a:lnTo>
                  <a:lnTo>
                    <a:pt x="45034" y="699655"/>
                  </a:lnTo>
                  <a:lnTo>
                    <a:pt x="45034" y="699274"/>
                  </a:lnTo>
                  <a:lnTo>
                    <a:pt x="46418" y="699401"/>
                  </a:lnTo>
                  <a:lnTo>
                    <a:pt x="46532" y="699274"/>
                  </a:lnTo>
                  <a:lnTo>
                    <a:pt x="46659" y="699147"/>
                  </a:lnTo>
                  <a:lnTo>
                    <a:pt x="48082" y="699274"/>
                  </a:lnTo>
                  <a:lnTo>
                    <a:pt x="46558" y="699274"/>
                  </a:lnTo>
                  <a:lnTo>
                    <a:pt x="50050" y="699655"/>
                  </a:lnTo>
                  <a:lnTo>
                    <a:pt x="50050" y="698360"/>
                  </a:lnTo>
                  <a:lnTo>
                    <a:pt x="47294" y="698131"/>
                  </a:lnTo>
                  <a:lnTo>
                    <a:pt x="49161" y="698004"/>
                  </a:lnTo>
                  <a:lnTo>
                    <a:pt x="50393" y="698385"/>
                  </a:lnTo>
                  <a:lnTo>
                    <a:pt x="50393" y="691146"/>
                  </a:lnTo>
                  <a:lnTo>
                    <a:pt x="45821" y="691146"/>
                  </a:lnTo>
                  <a:lnTo>
                    <a:pt x="45821" y="694067"/>
                  </a:lnTo>
                  <a:lnTo>
                    <a:pt x="45631" y="694321"/>
                  </a:lnTo>
                  <a:lnTo>
                    <a:pt x="44869" y="694067"/>
                  </a:lnTo>
                  <a:lnTo>
                    <a:pt x="44500" y="693940"/>
                  </a:lnTo>
                  <a:lnTo>
                    <a:pt x="42773" y="694067"/>
                  </a:lnTo>
                  <a:lnTo>
                    <a:pt x="43116" y="693940"/>
                  </a:lnTo>
                  <a:lnTo>
                    <a:pt x="42430" y="693432"/>
                  </a:lnTo>
                  <a:lnTo>
                    <a:pt x="41986" y="693432"/>
                  </a:lnTo>
                  <a:lnTo>
                    <a:pt x="41986" y="701243"/>
                  </a:lnTo>
                  <a:lnTo>
                    <a:pt x="41986" y="701560"/>
                  </a:lnTo>
                  <a:lnTo>
                    <a:pt x="41249" y="701433"/>
                  </a:lnTo>
                  <a:lnTo>
                    <a:pt x="41198" y="701306"/>
                  </a:lnTo>
                  <a:lnTo>
                    <a:pt x="39154" y="701268"/>
                  </a:lnTo>
                  <a:lnTo>
                    <a:pt x="38201" y="701179"/>
                  </a:lnTo>
                  <a:lnTo>
                    <a:pt x="41986" y="701243"/>
                  </a:lnTo>
                  <a:lnTo>
                    <a:pt x="41986" y="693432"/>
                  </a:lnTo>
                  <a:lnTo>
                    <a:pt x="40462" y="693432"/>
                  </a:lnTo>
                  <a:lnTo>
                    <a:pt x="37363" y="693305"/>
                  </a:lnTo>
                  <a:lnTo>
                    <a:pt x="38620" y="693178"/>
                  </a:lnTo>
                  <a:lnTo>
                    <a:pt x="41643" y="692873"/>
                  </a:lnTo>
                  <a:lnTo>
                    <a:pt x="41351" y="693051"/>
                  </a:lnTo>
                  <a:lnTo>
                    <a:pt x="42672" y="693051"/>
                  </a:lnTo>
                  <a:lnTo>
                    <a:pt x="43218" y="693051"/>
                  </a:lnTo>
                  <a:lnTo>
                    <a:pt x="43561" y="692797"/>
                  </a:lnTo>
                  <a:lnTo>
                    <a:pt x="44589" y="692797"/>
                  </a:lnTo>
                  <a:lnTo>
                    <a:pt x="44145" y="693051"/>
                  </a:lnTo>
                  <a:lnTo>
                    <a:pt x="44297" y="693178"/>
                  </a:lnTo>
                  <a:lnTo>
                    <a:pt x="42926" y="693305"/>
                  </a:lnTo>
                  <a:lnTo>
                    <a:pt x="42672" y="693051"/>
                  </a:lnTo>
                  <a:lnTo>
                    <a:pt x="41249" y="693178"/>
                  </a:lnTo>
                  <a:lnTo>
                    <a:pt x="42430" y="693432"/>
                  </a:lnTo>
                  <a:lnTo>
                    <a:pt x="44348" y="693686"/>
                  </a:lnTo>
                  <a:lnTo>
                    <a:pt x="45821" y="694067"/>
                  </a:lnTo>
                  <a:lnTo>
                    <a:pt x="45821" y="691146"/>
                  </a:lnTo>
                  <a:lnTo>
                    <a:pt x="45377" y="691146"/>
                  </a:lnTo>
                  <a:lnTo>
                    <a:pt x="45377" y="691527"/>
                  </a:lnTo>
                  <a:lnTo>
                    <a:pt x="44450" y="691654"/>
                  </a:lnTo>
                  <a:lnTo>
                    <a:pt x="44297" y="692035"/>
                  </a:lnTo>
                  <a:lnTo>
                    <a:pt x="43167" y="692035"/>
                  </a:lnTo>
                  <a:lnTo>
                    <a:pt x="41986" y="691921"/>
                  </a:lnTo>
                  <a:lnTo>
                    <a:pt x="41986" y="692670"/>
                  </a:lnTo>
                  <a:lnTo>
                    <a:pt x="39725" y="692797"/>
                  </a:lnTo>
                  <a:lnTo>
                    <a:pt x="39827" y="692670"/>
                  </a:lnTo>
                  <a:lnTo>
                    <a:pt x="41986" y="692670"/>
                  </a:lnTo>
                  <a:lnTo>
                    <a:pt x="41986" y="691921"/>
                  </a:lnTo>
                  <a:lnTo>
                    <a:pt x="41986" y="691654"/>
                  </a:lnTo>
                  <a:lnTo>
                    <a:pt x="43611" y="691654"/>
                  </a:lnTo>
                  <a:lnTo>
                    <a:pt x="43535" y="691527"/>
                  </a:lnTo>
                  <a:lnTo>
                    <a:pt x="43510" y="691273"/>
                  </a:lnTo>
                  <a:lnTo>
                    <a:pt x="45377" y="691527"/>
                  </a:lnTo>
                  <a:lnTo>
                    <a:pt x="45377" y="691146"/>
                  </a:lnTo>
                  <a:lnTo>
                    <a:pt x="23355" y="691146"/>
                  </a:lnTo>
                  <a:lnTo>
                    <a:pt x="19748" y="691146"/>
                  </a:lnTo>
                  <a:lnTo>
                    <a:pt x="18935" y="692035"/>
                  </a:lnTo>
                  <a:lnTo>
                    <a:pt x="22428" y="692162"/>
                  </a:lnTo>
                  <a:lnTo>
                    <a:pt x="22174" y="692797"/>
                  </a:lnTo>
                  <a:lnTo>
                    <a:pt x="21285" y="692797"/>
                  </a:lnTo>
                  <a:lnTo>
                    <a:pt x="20993" y="692670"/>
                  </a:lnTo>
                  <a:lnTo>
                    <a:pt x="20650" y="692797"/>
                  </a:lnTo>
                  <a:lnTo>
                    <a:pt x="21386" y="693051"/>
                  </a:lnTo>
                  <a:lnTo>
                    <a:pt x="22326" y="693305"/>
                  </a:lnTo>
                  <a:lnTo>
                    <a:pt x="23647" y="693432"/>
                  </a:lnTo>
                  <a:lnTo>
                    <a:pt x="21780" y="693559"/>
                  </a:lnTo>
                  <a:lnTo>
                    <a:pt x="21285" y="693432"/>
                  </a:lnTo>
                  <a:lnTo>
                    <a:pt x="20650" y="693559"/>
                  </a:lnTo>
                  <a:lnTo>
                    <a:pt x="22910" y="693940"/>
                  </a:lnTo>
                  <a:lnTo>
                    <a:pt x="25565" y="693940"/>
                  </a:lnTo>
                  <a:lnTo>
                    <a:pt x="27482" y="694321"/>
                  </a:lnTo>
                  <a:lnTo>
                    <a:pt x="25615" y="694702"/>
                  </a:lnTo>
                  <a:lnTo>
                    <a:pt x="27000" y="694575"/>
                  </a:lnTo>
                  <a:lnTo>
                    <a:pt x="24434" y="694829"/>
                  </a:lnTo>
                  <a:lnTo>
                    <a:pt x="24295" y="694702"/>
                  </a:lnTo>
                  <a:lnTo>
                    <a:pt x="23202" y="694575"/>
                  </a:lnTo>
                  <a:lnTo>
                    <a:pt x="22910" y="694702"/>
                  </a:lnTo>
                  <a:lnTo>
                    <a:pt x="25082" y="694956"/>
                  </a:lnTo>
                  <a:lnTo>
                    <a:pt x="27736" y="695083"/>
                  </a:lnTo>
                  <a:lnTo>
                    <a:pt x="28270" y="695210"/>
                  </a:lnTo>
                  <a:lnTo>
                    <a:pt x="28321" y="694956"/>
                  </a:lnTo>
                  <a:lnTo>
                    <a:pt x="28079" y="694829"/>
                  </a:lnTo>
                  <a:lnTo>
                    <a:pt x="27482" y="694702"/>
                  </a:lnTo>
                  <a:lnTo>
                    <a:pt x="29057" y="694702"/>
                  </a:lnTo>
                  <a:lnTo>
                    <a:pt x="29044" y="694575"/>
                  </a:lnTo>
                  <a:lnTo>
                    <a:pt x="29006" y="694321"/>
                  </a:lnTo>
                  <a:lnTo>
                    <a:pt x="30530" y="694575"/>
                  </a:lnTo>
                  <a:lnTo>
                    <a:pt x="29895" y="694321"/>
                  </a:lnTo>
                  <a:lnTo>
                    <a:pt x="29667" y="694067"/>
                  </a:lnTo>
                  <a:lnTo>
                    <a:pt x="29718" y="693686"/>
                  </a:lnTo>
                  <a:lnTo>
                    <a:pt x="29794" y="693559"/>
                  </a:lnTo>
                  <a:lnTo>
                    <a:pt x="32258" y="693686"/>
                  </a:lnTo>
                  <a:lnTo>
                    <a:pt x="30391" y="693178"/>
                  </a:lnTo>
                  <a:lnTo>
                    <a:pt x="32842" y="693305"/>
                  </a:lnTo>
                  <a:lnTo>
                    <a:pt x="32258" y="693813"/>
                  </a:lnTo>
                  <a:lnTo>
                    <a:pt x="33972" y="693940"/>
                  </a:lnTo>
                  <a:lnTo>
                    <a:pt x="33578" y="694321"/>
                  </a:lnTo>
                  <a:lnTo>
                    <a:pt x="30924" y="694321"/>
                  </a:lnTo>
                  <a:lnTo>
                    <a:pt x="32308" y="694702"/>
                  </a:lnTo>
                  <a:lnTo>
                    <a:pt x="32842" y="694829"/>
                  </a:lnTo>
                  <a:lnTo>
                    <a:pt x="32842" y="695845"/>
                  </a:lnTo>
                  <a:lnTo>
                    <a:pt x="31407" y="695921"/>
                  </a:lnTo>
                  <a:lnTo>
                    <a:pt x="31724" y="695845"/>
                  </a:lnTo>
                  <a:lnTo>
                    <a:pt x="31953" y="695794"/>
                  </a:lnTo>
                  <a:lnTo>
                    <a:pt x="32702" y="695718"/>
                  </a:lnTo>
                  <a:lnTo>
                    <a:pt x="32842" y="695845"/>
                  </a:lnTo>
                  <a:lnTo>
                    <a:pt x="32842" y="694829"/>
                  </a:lnTo>
                  <a:lnTo>
                    <a:pt x="31318" y="694829"/>
                  </a:lnTo>
                  <a:lnTo>
                    <a:pt x="31864" y="695210"/>
                  </a:lnTo>
                  <a:lnTo>
                    <a:pt x="29794" y="695083"/>
                  </a:lnTo>
                  <a:lnTo>
                    <a:pt x="29260" y="695464"/>
                  </a:lnTo>
                  <a:lnTo>
                    <a:pt x="31127" y="695464"/>
                  </a:lnTo>
                  <a:lnTo>
                    <a:pt x="30645" y="695667"/>
                  </a:lnTo>
                  <a:lnTo>
                    <a:pt x="28028" y="695591"/>
                  </a:lnTo>
                  <a:lnTo>
                    <a:pt x="26797" y="695718"/>
                  </a:lnTo>
                  <a:lnTo>
                    <a:pt x="29349" y="695718"/>
                  </a:lnTo>
                  <a:lnTo>
                    <a:pt x="27736" y="696226"/>
                  </a:lnTo>
                  <a:lnTo>
                    <a:pt x="27444" y="696315"/>
                  </a:lnTo>
                  <a:lnTo>
                    <a:pt x="29692" y="696137"/>
                  </a:lnTo>
                  <a:lnTo>
                    <a:pt x="30581" y="696099"/>
                  </a:lnTo>
                  <a:lnTo>
                    <a:pt x="31026" y="695998"/>
                  </a:lnTo>
                  <a:lnTo>
                    <a:pt x="33680" y="696099"/>
                  </a:lnTo>
                  <a:lnTo>
                    <a:pt x="33578" y="696226"/>
                  </a:lnTo>
                  <a:lnTo>
                    <a:pt x="31026" y="696099"/>
                  </a:lnTo>
                  <a:lnTo>
                    <a:pt x="32346" y="696607"/>
                  </a:lnTo>
                  <a:lnTo>
                    <a:pt x="32181" y="696620"/>
                  </a:lnTo>
                  <a:lnTo>
                    <a:pt x="34366" y="696861"/>
                  </a:lnTo>
                  <a:lnTo>
                    <a:pt x="32397" y="697242"/>
                  </a:lnTo>
                  <a:lnTo>
                    <a:pt x="32791" y="697369"/>
                  </a:lnTo>
                  <a:lnTo>
                    <a:pt x="30619" y="697369"/>
                  </a:lnTo>
                  <a:lnTo>
                    <a:pt x="30340" y="697242"/>
                  </a:lnTo>
                  <a:lnTo>
                    <a:pt x="29845" y="697623"/>
                  </a:lnTo>
                  <a:lnTo>
                    <a:pt x="30149" y="697699"/>
                  </a:lnTo>
                  <a:lnTo>
                    <a:pt x="30276" y="697623"/>
                  </a:lnTo>
                  <a:lnTo>
                    <a:pt x="30149" y="697699"/>
                  </a:lnTo>
                  <a:lnTo>
                    <a:pt x="29933" y="697826"/>
                  </a:lnTo>
                  <a:lnTo>
                    <a:pt x="30861" y="697979"/>
                  </a:lnTo>
                  <a:lnTo>
                    <a:pt x="30683" y="697750"/>
                  </a:lnTo>
                  <a:lnTo>
                    <a:pt x="31381" y="697712"/>
                  </a:lnTo>
                  <a:lnTo>
                    <a:pt x="30899" y="697496"/>
                  </a:lnTo>
                  <a:lnTo>
                    <a:pt x="30632" y="697382"/>
                  </a:lnTo>
                  <a:lnTo>
                    <a:pt x="32346" y="697496"/>
                  </a:lnTo>
                  <a:lnTo>
                    <a:pt x="32893" y="697623"/>
                  </a:lnTo>
                  <a:lnTo>
                    <a:pt x="32334" y="697674"/>
                  </a:lnTo>
                  <a:lnTo>
                    <a:pt x="33578" y="697623"/>
                  </a:lnTo>
                  <a:lnTo>
                    <a:pt x="32893" y="698004"/>
                  </a:lnTo>
                  <a:lnTo>
                    <a:pt x="31762" y="698080"/>
                  </a:lnTo>
                  <a:lnTo>
                    <a:pt x="30975" y="698131"/>
                  </a:lnTo>
                  <a:lnTo>
                    <a:pt x="30861" y="697992"/>
                  </a:lnTo>
                  <a:lnTo>
                    <a:pt x="29857" y="697877"/>
                  </a:lnTo>
                  <a:lnTo>
                    <a:pt x="28714" y="697750"/>
                  </a:lnTo>
                  <a:lnTo>
                    <a:pt x="28321" y="698131"/>
                  </a:lnTo>
                  <a:lnTo>
                    <a:pt x="28905" y="698258"/>
                  </a:lnTo>
                  <a:lnTo>
                    <a:pt x="29210" y="698258"/>
                  </a:lnTo>
                  <a:lnTo>
                    <a:pt x="29057" y="698385"/>
                  </a:lnTo>
                  <a:lnTo>
                    <a:pt x="31864" y="698385"/>
                  </a:lnTo>
                  <a:lnTo>
                    <a:pt x="32105" y="698512"/>
                  </a:lnTo>
                  <a:lnTo>
                    <a:pt x="28130" y="698639"/>
                  </a:lnTo>
                  <a:lnTo>
                    <a:pt x="31419" y="698639"/>
                  </a:lnTo>
                  <a:lnTo>
                    <a:pt x="33731" y="698639"/>
                  </a:lnTo>
                  <a:lnTo>
                    <a:pt x="32893" y="699020"/>
                  </a:lnTo>
                  <a:lnTo>
                    <a:pt x="31407" y="699084"/>
                  </a:lnTo>
                  <a:lnTo>
                    <a:pt x="31864" y="699147"/>
                  </a:lnTo>
                  <a:lnTo>
                    <a:pt x="31051" y="699185"/>
                  </a:lnTo>
                  <a:lnTo>
                    <a:pt x="30734" y="699808"/>
                  </a:lnTo>
                  <a:lnTo>
                    <a:pt x="31419" y="700036"/>
                  </a:lnTo>
                  <a:lnTo>
                    <a:pt x="29057" y="700417"/>
                  </a:lnTo>
                  <a:lnTo>
                    <a:pt x="33439" y="700417"/>
                  </a:lnTo>
                  <a:lnTo>
                    <a:pt x="30391" y="700798"/>
                  </a:lnTo>
                  <a:lnTo>
                    <a:pt x="33629" y="700925"/>
                  </a:lnTo>
                  <a:lnTo>
                    <a:pt x="32550" y="701052"/>
                  </a:lnTo>
                  <a:lnTo>
                    <a:pt x="31711" y="701179"/>
                  </a:lnTo>
                  <a:lnTo>
                    <a:pt x="30581" y="701179"/>
                  </a:lnTo>
                  <a:lnTo>
                    <a:pt x="30391" y="700925"/>
                  </a:lnTo>
                  <a:lnTo>
                    <a:pt x="29057" y="700925"/>
                  </a:lnTo>
                  <a:lnTo>
                    <a:pt x="29057" y="701306"/>
                  </a:lnTo>
                  <a:lnTo>
                    <a:pt x="30924" y="701433"/>
                  </a:lnTo>
                  <a:lnTo>
                    <a:pt x="34137" y="701179"/>
                  </a:lnTo>
                  <a:lnTo>
                    <a:pt x="35750" y="701052"/>
                  </a:lnTo>
                  <a:lnTo>
                    <a:pt x="35153" y="701814"/>
                  </a:lnTo>
                  <a:lnTo>
                    <a:pt x="32054" y="701687"/>
                  </a:lnTo>
                  <a:lnTo>
                    <a:pt x="31711" y="701941"/>
                  </a:lnTo>
                  <a:lnTo>
                    <a:pt x="30581" y="702195"/>
                  </a:lnTo>
                  <a:lnTo>
                    <a:pt x="27927" y="702195"/>
                  </a:lnTo>
                  <a:lnTo>
                    <a:pt x="30632" y="701941"/>
                  </a:lnTo>
                  <a:lnTo>
                    <a:pt x="29057" y="701814"/>
                  </a:lnTo>
                  <a:lnTo>
                    <a:pt x="27292" y="702195"/>
                  </a:lnTo>
                  <a:lnTo>
                    <a:pt x="30581" y="702576"/>
                  </a:lnTo>
                  <a:lnTo>
                    <a:pt x="29451" y="702957"/>
                  </a:lnTo>
                  <a:lnTo>
                    <a:pt x="30784" y="703554"/>
                  </a:lnTo>
                  <a:lnTo>
                    <a:pt x="29845" y="704227"/>
                  </a:lnTo>
                  <a:lnTo>
                    <a:pt x="31267" y="704329"/>
                  </a:lnTo>
                  <a:lnTo>
                    <a:pt x="31648" y="704354"/>
                  </a:lnTo>
                  <a:lnTo>
                    <a:pt x="31699" y="704151"/>
                  </a:lnTo>
                  <a:lnTo>
                    <a:pt x="31661" y="703592"/>
                  </a:lnTo>
                  <a:lnTo>
                    <a:pt x="32893" y="704100"/>
                  </a:lnTo>
                  <a:lnTo>
                    <a:pt x="32791" y="704227"/>
                  </a:lnTo>
                  <a:lnTo>
                    <a:pt x="31699" y="704151"/>
                  </a:lnTo>
                  <a:lnTo>
                    <a:pt x="31711" y="704354"/>
                  </a:lnTo>
                  <a:lnTo>
                    <a:pt x="41402" y="704227"/>
                  </a:lnTo>
                  <a:lnTo>
                    <a:pt x="39827" y="704608"/>
                  </a:lnTo>
                  <a:lnTo>
                    <a:pt x="39827" y="711974"/>
                  </a:lnTo>
                  <a:lnTo>
                    <a:pt x="39331" y="712101"/>
                  </a:lnTo>
                  <a:lnTo>
                    <a:pt x="38938" y="712101"/>
                  </a:lnTo>
                  <a:lnTo>
                    <a:pt x="38938" y="712355"/>
                  </a:lnTo>
                  <a:lnTo>
                    <a:pt x="37960" y="712355"/>
                  </a:lnTo>
                  <a:lnTo>
                    <a:pt x="37807" y="712355"/>
                  </a:lnTo>
                  <a:lnTo>
                    <a:pt x="37706" y="712101"/>
                  </a:lnTo>
                  <a:lnTo>
                    <a:pt x="37922" y="712317"/>
                  </a:lnTo>
                  <a:lnTo>
                    <a:pt x="38557" y="712101"/>
                  </a:lnTo>
                  <a:lnTo>
                    <a:pt x="38938" y="711974"/>
                  </a:lnTo>
                  <a:lnTo>
                    <a:pt x="39827" y="711974"/>
                  </a:lnTo>
                  <a:lnTo>
                    <a:pt x="39827" y="704608"/>
                  </a:lnTo>
                  <a:lnTo>
                    <a:pt x="38595" y="704900"/>
                  </a:lnTo>
                  <a:lnTo>
                    <a:pt x="38595" y="707275"/>
                  </a:lnTo>
                  <a:lnTo>
                    <a:pt x="37655" y="707580"/>
                  </a:lnTo>
                  <a:lnTo>
                    <a:pt x="37655" y="712546"/>
                  </a:lnTo>
                  <a:lnTo>
                    <a:pt x="33477" y="712355"/>
                  </a:lnTo>
                  <a:lnTo>
                    <a:pt x="32308" y="712304"/>
                  </a:lnTo>
                  <a:lnTo>
                    <a:pt x="32308" y="712863"/>
                  </a:lnTo>
                  <a:lnTo>
                    <a:pt x="32105" y="712990"/>
                  </a:lnTo>
                  <a:lnTo>
                    <a:pt x="30314" y="712990"/>
                  </a:lnTo>
                  <a:lnTo>
                    <a:pt x="31318" y="712736"/>
                  </a:lnTo>
                  <a:lnTo>
                    <a:pt x="31369" y="712863"/>
                  </a:lnTo>
                  <a:lnTo>
                    <a:pt x="32308" y="712863"/>
                  </a:lnTo>
                  <a:lnTo>
                    <a:pt x="32308" y="712304"/>
                  </a:lnTo>
                  <a:lnTo>
                    <a:pt x="30683" y="712228"/>
                  </a:lnTo>
                  <a:lnTo>
                    <a:pt x="34582" y="711669"/>
                  </a:lnTo>
                  <a:lnTo>
                    <a:pt x="36652" y="712114"/>
                  </a:lnTo>
                  <a:lnTo>
                    <a:pt x="37566" y="712482"/>
                  </a:lnTo>
                  <a:lnTo>
                    <a:pt x="37655" y="707580"/>
                  </a:lnTo>
                  <a:lnTo>
                    <a:pt x="37414" y="707656"/>
                  </a:lnTo>
                  <a:lnTo>
                    <a:pt x="37414" y="709434"/>
                  </a:lnTo>
                  <a:lnTo>
                    <a:pt x="37414" y="710450"/>
                  </a:lnTo>
                  <a:lnTo>
                    <a:pt x="37414" y="710958"/>
                  </a:lnTo>
                  <a:lnTo>
                    <a:pt x="36944" y="711161"/>
                  </a:lnTo>
                  <a:lnTo>
                    <a:pt x="37414" y="711212"/>
                  </a:lnTo>
                  <a:lnTo>
                    <a:pt x="36677" y="711466"/>
                  </a:lnTo>
                  <a:lnTo>
                    <a:pt x="37414" y="711593"/>
                  </a:lnTo>
                  <a:lnTo>
                    <a:pt x="35102" y="711593"/>
                  </a:lnTo>
                  <a:lnTo>
                    <a:pt x="35153" y="711466"/>
                  </a:lnTo>
                  <a:lnTo>
                    <a:pt x="36677" y="711466"/>
                  </a:lnTo>
                  <a:lnTo>
                    <a:pt x="35382" y="711339"/>
                  </a:lnTo>
                  <a:lnTo>
                    <a:pt x="32791" y="711085"/>
                  </a:lnTo>
                  <a:lnTo>
                    <a:pt x="32829" y="710844"/>
                  </a:lnTo>
                  <a:lnTo>
                    <a:pt x="36601" y="711123"/>
                  </a:lnTo>
                  <a:lnTo>
                    <a:pt x="36664" y="710844"/>
                  </a:lnTo>
                  <a:lnTo>
                    <a:pt x="37414" y="710958"/>
                  </a:lnTo>
                  <a:lnTo>
                    <a:pt x="37414" y="710450"/>
                  </a:lnTo>
                  <a:lnTo>
                    <a:pt x="36779" y="710577"/>
                  </a:lnTo>
                  <a:lnTo>
                    <a:pt x="36639" y="710590"/>
                  </a:lnTo>
                  <a:lnTo>
                    <a:pt x="34366" y="710704"/>
                  </a:lnTo>
                  <a:lnTo>
                    <a:pt x="34518" y="710450"/>
                  </a:lnTo>
                  <a:lnTo>
                    <a:pt x="33629" y="710450"/>
                  </a:lnTo>
                  <a:lnTo>
                    <a:pt x="34124" y="710323"/>
                  </a:lnTo>
                  <a:lnTo>
                    <a:pt x="35356" y="710323"/>
                  </a:lnTo>
                  <a:lnTo>
                    <a:pt x="35153" y="710069"/>
                  </a:lnTo>
                  <a:lnTo>
                    <a:pt x="36576" y="710069"/>
                  </a:lnTo>
                  <a:lnTo>
                    <a:pt x="35648" y="710450"/>
                  </a:lnTo>
                  <a:lnTo>
                    <a:pt x="37414" y="710450"/>
                  </a:lnTo>
                  <a:lnTo>
                    <a:pt x="37414" y="709434"/>
                  </a:lnTo>
                  <a:lnTo>
                    <a:pt x="34658" y="709561"/>
                  </a:lnTo>
                  <a:lnTo>
                    <a:pt x="34493" y="709307"/>
                  </a:lnTo>
                  <a:lnTo>
                    <a:pt x="34391" y="709053"/>
                  </a:lnTo>
                  <a:lnTo>
                    <a:pt x="34366" y="708926"/>
                  </a:lnTo>
                  <a:lnTo>
                    <a:pt x="37172" y="708799"/>
                  </a:lnTo>
                  <a:lnTo>
                    <a:pt x="37299" y="709053"/>
                  </a:lnTo>
                  <a:lnTo>
                    <a:pt x="37414" y="709434"/>
                  </a:lnTo>
                  <a:lnTo>
                    <a:pt x="37414" y="707656"/>
                  </a:lnTo>
                  <a:lnTo>
                    <a:pt x="32994" y="707783"/>
                  </a:lnTo>
                  <a:lnTo>
                    <a:pt x="32054" y="706894"/>
                  </a:lnTo>
                  <a:lnTo>
                    <a:pt x="34975" y="706831"/>
                  </a:lnTo>
                  <a:lnTo>
                    <a:pt x="33629" y="706767"/>
                  </a:lnTo>
                  <a:lnTo>
                    <a:pt x="34734" y="706640"/>
                  </a:lnTo>
                  <a:lnTo>
                    <a:pt x="35712" y="706539"/>
                  </a:lnTo>
                  <a:lnTo>
                    <a:pt x="36347" y="706793"/>
                  </a:lnTo>
                  <a:lnTo>
                    <a:pt x="37414" y="706767"/>
                  </a:lnTo>
                  <a:lnTo>
                    <a:pt x="36918" y="706894"/>
                  </a:lnTo>
                  <a:lnTo>
                    <a:pt x="36233" y="707148"/>
                  </a:lnTo>
                  <a:lnTo>
                    <a:pt x="37414" y="707148"/>
                  </a:lnTo>
                  <a:lnTo>
                    <a:pt x="37312" y="707275"/>
                  </a:lnTo>
                  <a:lnTo>
                    <a:pt x="35153" y="707275"/>
                  </a:lnTo>
                  <a:lnTo>
                    <a:pt x="34810" y="707529"/>
                  </a:lnTo>
                  <a:lnTo>
                    <a:pt x="38595" y="707275"/>
                  </a:lnTo>
                  <a:lnTo>
                    <a:pt x="38595" y="704900"/>
                  </a:lnTo>
                  <a:lnTo>
                    <a:pt x="37414" y="705180"/>
                  </a:lnTo>
                  <a:lnTo>
                    <a:pt x="37414" y="706259"/>
                  </a:lnTo>
                  <a:lnTo>
                    <a:pt x="35394" y="706386"/>
                  </a:lnTo>
                  <a:lnTo>
                    <a:pt x="35661" y="706501"/>
                  </a:lnTo>
                  <a:lnTo>
                    <a:pt x="34290" y="706386"/>
                  </a:lnTo>
                  <a:lnTo>
                    <a:pt x="33756" y="706348"/>
                  </a:lnTo>
                  <a:lnTo>
                    <a:pt x="34099" y="706158"/>
                  </a:lnTo>
                  <a:lnTo>
                    <a:pt x="37414" y="706259"/>
                  </a:lnTo>
                  <a:lnTo>
                    <a:pt x="37414" y="705180"/>
                  </a:lnTo>
                  <a:lnTo>
                    <a:pt x="33337" y="706132"/>
                  </a:lnTo>
                  <a:lnTo>
                    <a:pt x="33820" y="706005"/>
                  </a:lnTo>
                  <a:lnTo>
                    <a:pt x="33159" y="706005"/>
                  </a:lnTo>
                  <a:lnTo>
                    <a:pt x="33324" y="706132"/>
                  </a:lnTo>
                  <a:lnTo>
                    <a:pt x="33604" y="706335"/>
                  </a:lnTo>
                  <a:lnTo>
                    <a:pt x="32740" y="706259"/>
                  </a:lnTo>
                  <a:lnTo>
                    <a:pt x="31318" y="706005"/>
                  </a:lnTo>
                  <a:lnTo>
                    <a:pt x="31597" y="705929"/>
                  </a:lnTo>
                  <a:lnTo>
                    <a:pt x="29845" y="705243"/>
                  </a:lnTo>
                  <a:lnTo>
                    <a:pt x="27482" y="705624"/>
                  </a:lnTo>
                  <a:lnTo>
                    <a:pt x="27889" y="706005"/>
                  </a:lnTo>
                  <a:lnTo>
                    <a:pt x="27952" y="706158"/>
                  </a:lnTo>
                  <a:lnTo>
                    <a:pt x="25374" y="707021"/>
                  </a:lnTo>
                  <a:lnTo>
                    <a:pt x="28270" y="706767"/>
                  </a:lnTo>
                  <a:lnTo>
                    <a:pt x="27482" y="706767"/>
                  </a:lnTo>
                  <a:lnTo>
                    <a:pt x="27343" y="706640"/>
                  </a:lnTo>
                  <a:lnTo>
                    <a:pt x="28270" y="706640"/>
                  </a:lnTo>
                  <a:lnTo>
                    <a:pt x="29400" y="707148"/>
                  </a:lnTo>
                  <a:lnTo>
                    <a:pt x="27533" y="707402"/>
                  </a:lnTo>
                  <a:lnTo>
                    <a:pt x="26136" y="707631"/>
                  </a:lnTo>
                  <a:lnTo>
                    <a:pt x="27774" y="707910"/>
                  </a:lnTo>
                  <a:lnTo>
                    <a:pt x="27305" y="708037"/>
                  </a:lnTo>
                  <a:lnTo>
                    <a:pt x="27482" y="708037"/>
                  </a:lnTo>
                  <a:lnTo>
                    <a:pt x="28028" y="708672"/>
                  </a:lnTo>
                  <a:lnTo>
                    <a:pt x="28371" y="709053"/>
                  </a:lnTo>
                  <a:lnTo>
                    <a:pt x="26504" y="709053"/>
                  </a:lnTo>
                  <a:lnTo>
                    <a:pt x="28270" y="709688"/>
                  </a:lnTo>
                  <a:lnTo>
                    <a:pt x="25514" y="709561"/>
                  </a:lnTo>
                  <a:lnTo>
                    <a:pt x="24193" y="710323"/>
                  </a:lnTo>
                  <a:lnTo>
                    <a:pt x="27533" y="710323"/>
                  </a:lnTo>
                  <a:lnTo>
                    <a:pt x="29298" y="710450"/>
                  </a:lnTo>
                  <a:lnTo>
                    <a:pt x="26746" y="710831"/>
                  </a:lnTo>
                  <a:lnTo>
                    <a:pt x="29184" y="710844"/>
                  </a:lnTo>
                  <a:lnTo>
                    <a:pt x="29895" y="710958"/>
                  </a:lnTo>
                  <a:lnTo>
                    <a:pt x="30530" y="711212"/>
                  </a:lnTo>
                  <a:lnTo>
                    <a:pt x="28422" y="711339"/>
                  </a:lnTo>
                  <a:lnTo>
                    <a:pt x="28562" y="711085"/>
                  </a:lnTo>
                  <a:lnTo>
                    <a:pt x="26746" y="711085"/>
                  </a:lnTo>
                  <a:lnTo>
                    <a:pt x="26746" y="711720"/>
                  </a:lnTo>
                  <a:lnTo>
                    <a:pt x="27686" y="711720"/>
                  </a:lnTo>
                  <a:lnTo>
                    <a:pt x="28905" y="711593"/>
                  </a:lnTo>
                  <a:lnTo>
                    <a:pt x="29057" y="711720"/>
                  </a:lnTo>
                  <a:lnTo>
                    <a:pt x="27571" y="712000"/>
                  </a:lnTo>
                  <a:lnTo>
                    <a:pt x="25476" y="712736"/>
                  </a:lnTo>
                  <a:lnTo>
                    <a:pt x="26746" y="712736"/>
                  </a:lnTo>
                  <a:lnTo>
                    <a:pt x="29794" y="712355"/>
                  </a:lnTo>
                  <a:lnTo>
                    <a:pt x="29438" y="712990"/>
                  </a:lnTo>
                  <a:lnTo>
                    <a:pt x="29362" y="713117"/>
                  </a:lnTo>
                  <a:lnTo>
                    <a:pt x="29210" y="713143"/>
                  </a:lnTo>
                  <a:lnTo>
                    <a:pt x="29362" y="713117"/>
                  </a:lnTo>
                  <a:lnTo>
                    <a:pt x="29362" y="712990"/>
                  </a:lnTo>
                  <a:lnTo>
                    <a:pt x="29057" y="712990"/>
                  </a:lnTo>
                  <a:lnTo>
                    <a:pt x="28981" y="713117"/>
                  </a:lnTo>
                  <a:lnTo>
                    <a:pt x="26746" y="713117"/>
                  </a:lnTo>
                  <a:lnTo>
                    <a:pt x="26352" y="713625"/>
                  </a:lnTo>
                  <a:lnTo>
                    <a:pt x="27876" y="713625"/>
                  </a:lnTo>
                  <a:lnTo>
                    <a:pt x="28905" y="713244"/>
                  </a:lnTo>
                  <a:lnTo>
                    <a:pt x="28765" y="713498"/>
                  </a:lnTo>
                  <a:lnTo>
                    <a:pt x="32702" y="713244"/>
                  </a:lnTo>
                  <a:lnTo>
                    <a:pt x="32842" y="713625"/>
                  </a:lnTo>
                  <a:lnTo>
                    <a:pt x="31762" y="713625"/>
                  </a:lnTo>
                  <a:lnTo>
                    <a:pt x="31572" y="713752"/>
                  </a:lnTo>
                  <a:lnTo>
                    <a:pt x="30530" y="713879"/>
                  </a:lnTo>
                  <a:lnTo>
                    <a:pt x="30581" y="713752"/>
                  </a:lnTo>
                  <a:lnTo>
                    <a:pt x="31521" y="713752"/>
                  </a:lnTo>
                  <a:lnTo>
                    <a:pt x="31318" y="713498"/>
                  </a:lnTo>
                  <a:lnTo>
                    <a:pt x="28956" y="713663"/>
                  </a:lnTo>
                  <a:lnTo>
                    <a:pt x="29794" y="713752"/>
                  </a:lnTo>
                  <a:lnTo>
                    <a:pt x="28168" y="714260"/>
                  </a:lnTo>
                  <a:lnTo>
                    <a:pt x="29057" y="714006"/>
                  </a:lnTo>
                  <a:lnTo>
                    <a:pt x="29794" y="714514"/>
                  </a:lnTo>
                  <a:lnTo>
                    <a:pt x="28816" y="714514"/>
                  </a:lnTo>
                  <a:lnTo>
                    <a:pt x="28714" y="714387"/>
                  </a:lnTo>
                  <a:lnTo>
                    <a:pt x="27482" y="714387"/>
                  </a:lnTo>
                  <a:lnTo>
                    <a:pt x="28270" y="715022"/>
                  </a:lnTo>
                  <a:lnTo>
                    <a:pt x="32880" y="715022"/>
                  </a:lnTo>
                  <a:lnTo>
                    <a:pt x="33337" y="714895"/>
                  </a:lnTo>
                  <a:lnTo>
                    <a:pt x="33578" y="715276"/>
                  </a:lnTo>
                  <a:lnTo>
                    <a:pt x="32499" y="715530"/>
                  </a:lnTo>
                  <a:lnTo>
                    <a:pt x="30086" y="715657"/>
                  </a:lnTo>
                  <a:lnTo>
                    <a:pt x="29794" y="716038"/>
                  </a:lnTo>
                  <a:lnTo>
                    <a:pt x="31915" y="716038"/>
                  </a:lnTo>
                  <a:lnTo>
                    <a:pt x="32054" y="716165"/>
                  </a:lnTo>
                  <a:lnTo>
                    <a:pt x="31178" y="716292"/>
                  </a:lnTo>
                  <a:lnTo>
                    <a:pt x="29210" y="716292"/>
                  </a:lnTo>
                  <a:lnTo>
                    <a:pt x="28270" y="716546"/>
                  </a:lnTo>
                  <a:lnTo>
                    <a:pt x="29451" y="716546"/>
                  </a:lnTo>
                  <a:lnTo>
                    <a:pt x="28765" y="716800"/>
                  </a:lnTo>
                  <a:lnTo>
                    <a:pt x="28270" y="716800"/>
                  </a:lnTo>
                  <a:lnTo>
                    <a:pt x="30187" y="717054"/>
                  </a:lnTo>
                  <a:lnTo>
                    <a:pt x="30632" y="716800"/>
                  </a:lnTo>
                  <a:lnTo>
                    <a:pt x="31318" y="716927"/>
                  </a:lnTo>
                  <a:lnTo>
                    <a:pt x="31216" y="717308"/>
                  </a:lnTo>
                  <a:lnTo>
                    <a:pt x="25958" y="717435"/>
                  </a:lnTo>
                  <a:lnTo>
                    <a:pt x="26746" y="717816"/>
                  </a:lnTo>
                  <a:lnTo>
                    <a:pt x="29794" y="717816"/>
                  </a:lnTo>
                  <a:lnTo>
                    <a:pt x="28765" y="718070"/>
                  </a:lnTo>
                  <a:lnTo>
                    <a:pt x="28270" y="718324"/>
                  </a:lnTo>
                  <a:lnTo>
                    <a:pt x="31216" y="718451"/>
                  </a:lnTo>
                  <a:lnTo>
                    <a:pt x="30632" y="718959"/>
                  </a:lnTo>
                  <a:lnTo>
                    <a:pt x="31318" y="719340"/>
                  </a:lnTo>
                  <a:lnTo>
                    <a:pt x="28956" y="719340"/>
                  </a:lnTo>
                  <a:lnTo>
                    <a:pt x="29502" y="719582"/>
                  </a:lnTo>
                  <a:lnTo>
                    <a:pt x="31813" y="719467"/>
                  </a:lnTo>
                  <a:lnTo>
                    <a:pt x="30645" y="719899"/>
                  </a:lnTo>
                  <a:lnTo>
                    <a:pt x="30467" y="719861"/>
                  </a:lnTo>
                  <a:lnTo>
                    <a:pt x="28498" y="720064"/>
                  </a:lnTo>
                  <a:lnTo>
                    <a:pt x="30378" y="720001"/>
                  </a:lnTo>
                  <a:lnTo>
                    <a:pt x="30213" y="720064"/>
                  </a:lnTo>
                  <a:lnTo>
                    <a:pt x="30556" y="720356"/>
                  </a:lnTo>
                  <a:lnTo>
                    <a:pt x="29210" y="720102"/>
                  </a:lnTo>
                  <a:lnTo>
                    <a:pt x="29057" y="720356"/>
                  </a:lnTo>
                  <a:lnTo>
                    <a:pt x="27457" y="720166"/>
                  </a:lnTo>
                  <a:lnTo>
                    <a:pt x="26746" y="720229"/>
                  </a:lnTo>
                  <a:lnTo>
                    <a:pt x="28422" y="720356"/>
                  </a:lnTo>
                  <a:lnTo>
                    <a:pt x="29794" y="720610"/>
                  </a:lnTo>
                  <a:lnTo>
                    <a:pt x="30530" y="720864"/>
                  </a:lnTo>
                  <a:lnTo>
                    <a:pt x="30048" y="720864"/>
                  </a:lnTo>
                  <a:lnTo>
                    <a:pt x="30734" y="721118"/>
                  </a:lnTo>
                  <a:lnTo>
                    <a:pt x="32054" y="721245"/>
                  </a:lnTo>
                  <a:lnTo>
                    <a:pt x="30187" y="721499"/>
                  </a:lnTo>
                  <a:lnTo>
                    <a:pt x="33223" y="721969"/>
                  </a:lnTo>
                  <a:lnTo>
                    <a:pt x="34175" y="721880"/>
                  </a:lnTo>
                  <a:lnTo>
                    <a:pt x="34315" y="722261"/>
                  </a:lnTo>
                  <a:lnTo>
                    <a:pt x="31305" y="722147"/>
                  </a:lnTo>
                  <a:lnTo>
                    <a:pt x="31026" y="722134"/>
                  </a:lnTo>
                  <a:lnTo>
                    <a:pt x="31419" y="722134"/>
                  </a:lnTo>
                  <a:lnTo>
                    <a:pt x="33121" y="721982"/>
                  </a:lnTo>
                  <a:lnTo>
                    <a:pt x="30530" y="721753"/>
                  </a:lnTo>
                  <a:lnTo>
                    <a:pt x="30048" y="722261"/>
                  </a:lnTo>
                  <a:lnTo>
                    <a:pt x="31013" y="722172"/>
                  </a:lnTo>
                  <a:lnTo>
                    <a:pt x="30822" y="722642"/>
                  </a:lnTo>
                  <a:lnTo>
                    <a:pt x="29006" y="722388"/>
                  </a:lnTo>
                  <a:lnTo>
                    <a:pt x="28321" y="722769"/>
                  </a:lnTo>
                  <a:lnTo>
                    <a:pt x="32397" y="722769"/>
                  </a:lnTo>
                  <a:lnTo>
                    <a:pt x="33578" y="722642"/>
                  </a:lnTo>
                  <a:lnTo>
                    <a:pt x="34226" y="723023"/>
                  </a:lnTo>
                  <a:lnTo>
                    <a:pt x="32156" y="723150"/>
                  </a:lnTo>
                  <a:lnTo>
                    <a:pt x="33324" y="723265"/>
                  </a:lnTo>
                  <a:lnTo>
                    <a:pt x="31216" y="723150"/>
                  </a:lnTo>
                  <a:lnTo>
                    <a:pt x="29895" y="723785"/>
                  </a:lnTo>
                  <a:lnTo>
                    <a:pt x="31267" y="723404"/>
                  </a:lnTo>
                  <a:lnTo>
                    <a:pt x="33782" y="723277"/>
                  </a:lnTo>
                  <a:lnTo>
                    <a:pt x="32397" y="723773"/>
                  </a:lnTo>
                  <a:lnTo>
                    <a:pt x="33578" y="723912"/>
                  </a:lnTo>
                  <a:lnTo>
                    <a:pt x="31813" y="723785"/>
                  </a:lnTo>
                  <a:lnTo>
                    <a:pt x="31864" y="723912"/>
                  </a:lnTo>
                  <a:lnTo>
                    <a:pt x="30530" y="723658"/>
                  </a:lnTo>
                  <a:lnTo>
                    <a:pt x="29895" y="723912"/>
                  </a:lnTo>
                  <a:lnTo>
                    <a:pt x="29603" y="724420"/>
                  </a:lnTo>
                  <a:lnTo>
                    <a:pt x="32054" y="724674"/>
                  </a:lnTo>
                  <a:lnTo>
                    <a:pt x="30581" y="725055"/>
                  </a:lnTo>
                  <a:lnTo>
                    <a:pt x="30480" y="725436"/>
                  </a:lnTo>
                  <a:lnTo>
                    <a:pt x="32842" y="725309"/>
                  </a:lnTo>
                  <a:lnTo>
                    <a:pt x="32613" y="725424"/>
                  </a:lnTo>
                  <a:lnTo>
                    <a:pt x="32486" y="725563"/>
                  </a:lnTo>
                  <a:lnTo>
                    <a:pt x="32842" y="725817"/>
                  </a:lnTo>
                  <a:lnTo>
                    <a:pt x="33731" y="725766"/>
                  </a:lnTo>
                  <a:lnTo>
                    <a:pt x="34366" y="725436"/>
                  </a:lnTo>
                  <a:lnTo>
                    <a:pt x="36969" y="725309"/>
                  </a:lnTo>
                  <a:lnTo>
                    <a:pt x="37401" y="725500"/>
                  </a:lnTo>
                  <a:lnTo>
                    <a:pt x="35102" y="725690"/>
                  </a:lnTo>
                  <a:lnTo>
                    <a:pt x="36144" y="725690"/>
                  </a:lnTo>
                  <a:lnTo>
                    <a:pt x="35839" y="725944"/>
                  </a:lnTo>
                  <a:lnTo>
                    <a:pt x="36626" y="725944"/>
                  </a:lnTo>
                  <a:lnTo>
                    <a:pt x="37338" y="725690"/>
                  </a:lnTo>
                  <a:lnTo>
                    <a:pt x="37693" y="725563"/>
                  </a:lnTo>
                  <a:lnTo>
                    <a:pt x="38938" y="725563"/>
                  </a:lnTo>
                  <a:lnTo>
                    <a:pt x="39027" y="725436"/>
                  </a:lnTo>
                  <a:lnTo>
                    <a:pt x="39103" y="725309"/>
                  </a:lnTo>
                  <a:lnTo>
                    <a:pt x="39039" y="724928"/>
                  </a:lnTo>
                  <a:lnTo>
                    <a:pt x="37414" y="724801"/>
                  </a:lnTo>
                  <a:lnTo>
                    <a:pt x="38303" y="724420"/>
                  </a:lnTo>
                  <a:lnTo>
                    <a:pt x="37617" y="724420"/>
                  </a:lnTo>
                  <a:lnTo>
                    <a:pt x="37515" y="724293"/>
                  </a:lnTo>
                  <a:lnTo>
                    <a:pt x="37414" y="724166"/>
                  </a:lnTo>
                  <a:lnTo>
                    <a:pt x="38493" y="723912"/>
                  </a:lnTo>
                  <a:lnTo>
                    <a:pt x="39281" y="724420"/>
                  </a:lnTo>
                  <a:lnTo>
                    <a:pt x="39674" y="724166"/>
                  </a:lnTo>
                  <a:lnTo>
                    <a:pt x="38696" y="723912"/>
                  </a:lnTo>
                  <a:lnTo>
                    <a:pt x="38176" y="723798"/>
                  </a:lnTo>
                  <a:lnTo>
                    <a:pt x="36436" y="724293"/>
                  </a:lnTo>
                  <a:lnTo>
                    <a:pt x="35890" y="723912"/>
                  </a:lnTo>
                  <a:lnTo>
                    <a:pt x="37757" y="723912"/>
                  </a:lnTo>
                  <a:lnTo>
                    <a:pt x="38163" y="723798"/>
                  </a:lnTo>
                  <a:lnTo>
                    <a:pt x="40411" y="723785"/>
                  </a:lnTo>
                  <a:lnTo>
                    <a:pt x="38201" y="723658"/>
                  </a:lnTo>
                  <a:lnTo>
                    <a:pt x="37414" y="723531"/>
                  </a:lnTo>
                  <a:lnTo>
                    <a:pt x="37160" y="723696"/>
                  </a:lnTo>
                  <a:lnTo>
                    <a:pt x="35394" y="723531"/>
                  </a:lnTo>
                  <a:lnTo>
                    <a:pt x="37401" y="723531"/>
                  </a:lnTo>
                  <a:lnTo>
                    <a:pt x="35001" y="723150"/>
                  </a:lnTo>
                  <a:lnTo>
                    <a:pt x="41440" y="722769"/>
                  </a:lnTo>
                  <a:lnTo>
                    <a:pt x="41490" y="723023"/>
                  </a:lnTo>
                  <a:lnTo>
                    <a:pt x="45085" y="723150"/>
                  </a:lnTo>
                  <a:lnTo>
                    <a:pt x="44297" y="723531"/>
                  </a:lnTo>
                  <a:lnTo>
                    <a:pt x="41249" y="723531"/>
                  </a:lnTo>
                  <a:lnTo>
                    <a:pt x="44107" y="723912"/>
                  </a:lnTo>
                  <a:lnTo>
                    <a:pt x="48133" y="723658"/>
                  </a:lnTo>
                  <a:lnTo>
                    <a:pt x="48679" y="723023"/>
                  </a:lnTo>
                  <a:lnTo>
                    <a:pt x="46761" y="722769"/>
                  </a:lnTo>
                  <a:lnTo>
                    <a:pt x="45821" y="722261"/>
                  </a:lnTo>
                  <a:lnTo>
                    <a:pt x="47371" y="722045"/>
                  </a:lnTo>
                  <a:lnTo>
                    <a:pt x="47180" y="721880"/>
                  </a:lnTo>
                  <a:lnTo>
                    <a:pt x="45529" y="720991"/>
                  </a:lnTo>
                  <a:lnTo>
                    <a:pt x="48399" y="721410"/>
                  </a:lnTo>
                  <a:lnTo>
                    <a:pt x="49263" y="721118"/>
                  </a:lnTo>
                  <a:lnTo>
                    <a:pt x="48183" y="720991"/>
                  </a:lnTo>
                  <a:lnTo>
                    <a:pt x="47104" y="720864"/>
                  </a:lnTo>
                  <a:lnTo>
                    <a:pt x="49657" y="720610"/>
                  </a:lnTo>
                  <a:lnTo>
                    <a:pt x="46723" y="720394"/>
                  </a:lnTo>
                  <a:lnTo>
                    <a:pt x="47396" y="720229"/>
                  </a:lnTo>
                  <a:lnTo>
                    <a:pt x="47193" y="719721"/>
                  </a:lnTo>
                  <a:lnTo>
                    <a:pt x="46609" y="719721"/>
                  </a:lnTo>
                  <a:lnTo>
                    <a:pt x="46659" y="719594"/>
                  </a:lnTo>
                  <a:lnTo>
                    <a:pt x="46024" y="719594"/>
                  </a:lnTo>
                  <a:lnTo>
                    <a:pt x="45872" y="719467"/>
                  </a:lnTo>
                  <a:lnTo>
                    <a:pt x="46113" y="719213"/>
                  </a:lnTo>
                  <a:lnTo>
                    <a:pt x="48234" y="719213"/>
                  </a:lnTo>
                  <a:lnTo>
                    <a:pt x="48920" y="719086"/>
                  </a:lnTo>
                  <a:lnTo>
                    <a:pt x="46609" y="718959"/>
                  </a:lnTo>
                  <a:lnTo>
                    <a:pt x="47942" y="718832"/>
                  </a:lnTo>
                  <a:lnTo>
                    <a:pt x="48920" y="718705"/>
                  </a:lnTo>
                  <a:lnTo>
                    <a:pt x="47840" y="718451"/>
                  </a:lnTo>
                  <a:lnTo>
                    <a:pt x="47053" y="718832"/>
                  </a:lnTo>
                  <a:lnTo>
                    <a:pt x="46609" y="718578"/>
                  </a:lnTo>
                  <a:lnTo>
                    <a:pt x="46062" y="718324"/>
                  </a:lnTo>
                  <a:lnTo>
                    <a:pt x="49212" y="718070"/>
                  </a:lnTo>
                  <a:lnTo>
                    <a:pt x="48920" y="717943"/>
                  </a:lnTo>
                  <a:lnTo>
                    <a:pt x="47980" y="717943"/>
                  </a:lnTo>
                  <a:lnTo>
                    <a:pt x="46761" y="718070"/>
                  </a:lnTo>
                  <a:lnTo>
                    <a:pt x="46609" y="717943"/>
                  </a:lnTo>
                  <a:lnTo>
                    <a:pt x="48285" y="717562"/>
                  </a:lnTo>
                  <a:lnTo>
                    <a:pt x="48374" y="717435"/>
                  </a:lnTo>
                  <a:lnTo>
                    <a:pt x="49707" y="717943"/>
                  </a:lnTo>
                  <a:lnTo>
                    <a:pt x="49314" y="717562"/>
                  </a:lnTo>
                  <a:lnTo>
                    <a:pt x="50342" y="717308"/>
                  </a:lnTo>
                  <a:lnTo>
                    <a:pt x="49022" y="717308"/>
                  </a:lnTo>
                  <a:lnTo>
                    <a:pt x="47294" y="717435"/>
                  </a:lnTo>
                  <a:lnTo>
                    <a:pt x="47447" y="717308"/>
                  </a:lnTo>
                  <a:lnTo>
                    <a:pt x="47155" y="717181"/>
                  </a:lnTo>
                  <a:lnTo>
                    <a:pt x="46558" y="717181"/>
                  </a:lnTo>
                  <a:lnTo>
                    <a:pt x="49860" y="717054"/>
                  </a:lnTo>
                  <a:lnTo>
                    <a:pt x="45262" y="716851"/>
                  </a:lnTo>
                  <a:lnTo>
                    <a:pt x="45262" y="720521"/>
                  </a:lnTo>
                  <a:lnTo>
                    <a:pt x="43014" y="720864"/>
                  </a:lnTo>
                  <a:lnTo>
                    <a:pt x="41770" y="720737"/>
                  </a:lnTo>
                  <a:lnTo>
                    <a:pt x="41363" y="720699"/>
                  </a:lnTo>
                  <a:lnTo>
                    <a:pt x="41363" y="722439"/>
                  </a:lnTo>
                  <a:lnTo>
                    <a:pt x="39547" y="722261"/>
                  </a:lnTo>
                  <a:lnTo>
                    <a:pt x="38201" y="722134"/>
                  </a:lnTo>
                  <a:lnTo>
                    <a:pt x="38938" y="722134"/>
                  </a:lnTo>
                  <a:lnTo>
                    <a:pt x="39090" y="722007"/>
                  </a:lnTo>
                  <a:lnTo>
                    <a:pt x="39725" y="722007"/>
                  </a:lnTo>
                  <a:lnTo>
                    <a:pt x="41351" y="722388"/>
                  </a:lnTo>
                  <a:lnTo>
                    <a:pt x="41363" y="720699"/>
                  </a:lnTo>
                  <a:lnTo>
                    <a:pt x="41008" y="720661"/>
                  </a:lnTo>
                  <a:lnTo>
                    <a:pt x="42506" y="720610"/>
                  </a:lnTo>
                  <a:lnTo>
                    <a:pt x="45262" y="720521"/>
                  </a:lnTo>
                  <a:lnTo>
                    <a:pt x="45262" y="716851"/>
                  </a:lnTo>
                  <a:lnTo>
                    <a:pt x="44399" y="716800"/>
                  </a:lnTo>
                  <a:lnTo>
                    <a:pt x="48082" y="716673"/>
                  </a:lnTo>
                  <a:lnTo>
                    <a:pt x="47345" y="716419"/>
                  </a:lnTo>
                  <a:lnTo>
                    <a:pt x="46850" y="716673"/>
                  </a:lnTo>
                  <a:lnTo>
                    <a:pt x="46342" y="716546"/>
                  </a:lnTo>
                  <a:lnTo>
                    <a:pt x="45821" y="716419"/>
                  </a:lnTo>
                  <a:lnTo>
                    <a:pt x="46558" y="716165"/>
                  </a:lnTo>
                  <a:lnTo>
                    <a:pt x="47891" y="716165"/>
                  </a:lnTo>
                  <a:lnTo>
                    <a:pt x="48082" y="715911"/>
                  </a:lnTo>
                  <a:lnTo>
                    <a:pt x="50546" y="716292"/>
                  </a:lnTo>
                  <a:lnTo>
                    <a:pt x="48031" y="716800"/>
                  </a:lnTo>
                  <a:lnTo>
                    <a:pt x="51917" y="717054"/>
                  </a:lnTo>
                  <a:lnTo>
                    <a:pt x="51473" y="717308"/>
                  </a:lnTo>
                  <a:lnTo>
                    <a:pt x="50342" y="717308"/>
                  </a:lnTo>
                  <a:lnTo>
                    <a:pt x="52755" y="717435"/>
                  </a:lnTo>
                  <a:lnTo>
                    <a:pt x="53047" y="717943"/>
                  </a:lnTo>
                  <a:lnTo>
                    <a:pt x="52603" y="718070"/>
                  </a:lnTo>
                  <a:lnTo>
                    <a:pt x="55753" y="718324"/>
                  </a:lnTo>
                  <a:lnTo>
                    <a:pt x="53200" y="718451"/>
                  </a:lnTo>
                  <a:lnTo>
                    <a:pt x="55118" y="718578"/>
                  </a:lnTo>
                  <a:lnTo>
                    <a:pt x="55753" y="718832"/>
                  </a:lnTo>
                  <a:lnTo>
                    <a:pt x="51727" y="718705"/>
                  </a:lnTo>
                  <a:lnTo>
                    <a:pt x="55600" y="719086"/>
                  </a:lnTo>
                  <a:lnTo>
                    <a:pt x="53492" y="719213"/>
                  </a:lnTo>
                  <a:lnTo>
                    <a:pt x="52654" y="718832"/>
                  </a:lnTo>
                  <a:lnTo>
                    <a:pt x="51917" y="718832"/>
                  </a:lnTo>
                  <a:lnTo>
                    <a:pt x="52158" y="719340"/>
                  </a:lnTo>
                  <a:lnTo>
                    <a:pt x="51523" y="719340"/>
                  </a:lnTo>
                  <a:lnTo>
                    <a:pt x="51701" y="719467"/>
                  </a:lnTo>
                  <a:lnTo>
                    <a:pt x="52603" y="719340"/>
                  </a:lnTo>
                  <a:lnTo>
                    <a:pt x="53492" y="719340"/>
                  </a:lnTo>
                  <a:lnTo>
                    <a:pt x="56299" y="719721"/>
                  </a:lnTo>
                  <a:lnTo>
                    <a:pt x="52260" y="719848"/>
                  </a:lnTo>
                  <a:lnTo>
                    <a:pt x="55016" y="720229"/>
                  </a:lnTo>
                  <a:lnTo>
                    <a:pt x="53403" y="720344"/>
                  </a:lnTo>
                  <a:lnTo>
                    <a:pt x="54813" y="720483"/>
                  </a:lnTo>
                  <a:lnTo>
                    <a:pt x="55753" y="720737"/>
                  </a:lnTo>
                  <a:lnTo>
                    <a:pt x="55308" y="720991"/>
                  </a:lnTo>
                  <a:lnTo>
                    <a:pt x="54178" y="721118"/>
                  </a:lnTo>
                  <a:lnTo>
                    <a:pt x="53441" y="721372"/>
                  </a:lnTo>
                  <a:lnTo>
                    <a:pt x="55257" y="721372"/>
                  </a:lnTo>
                  <a:lnTo>
                    <a:pt x="55016" y="721626"/>
                  </a:lnTo>
                  <a:lnTo>
                    <a:pt x="53251" y="721372"/>
                  </a:lnTo>
                  <a:lnTo>
                    <a:pt x="52705" y="721626"/>
                  </a:lnTo>
                  <a:lnTo>
                    <a:pt x="55816" y="722172"/>
                  </a:lnTo>
                  <a:lnTo>
                    <a:pt x="57772" y="722642"/>
                  </a:lnTo>
                  <a:lnTo>
                    <a:pt x="56489" y="723150"/>
                  </a:lnTo>
                  <a:lnTo>
                    <a:pt x="53251" y="722515"/>
                  </a:lnTo>
                  <a:lnTo>
                    <a:pt x="53454" y="722769"/>
                  </a:lnTo>
                  <a:lnTo>
                    <a:pt x="54965" y="723023"/>
                  </a:lnTo>
                  <a:lnTo>
                    <a:pt x="52019" y="723404"/>
                  </a:lnTo>
                  <a:lnTo>
                    <a:pt x="54178" y="723658"/>
                  </a:lnTo>
                  <a:lnTo>
                    <a:pt x="55016" y="723785"/>
                  </a:lnTo>
                  <a:lnTo>
                    <a:pt x="53340" y="723277"/>
                  </a:lnTo>
                  <a:lnTo>
                    <a:pt x="57277" y="723404"/>
                  </a:lnTo>
                  <a:lnTo>
                    <a:pt x="57150" y="723531"/>
                  </a:lnTo>
                  <a:lnTo>
                    <a:pt x="57086" y="723696"/>
                  </a:lnTo>
                  <a:lnTo>
                    <a:pt x="57378" y="723912"/>
                  </a:lnTo>
                  <a:lnTo>
                    <a:pt x="56489" y="723912"/>
                  </a:lnTo>
                  <a:lnTo>
                    <a:pt x="49999" y="724039"/>
                  </a:lnTo>
                  <a:lnTo>
                    <a:pt x="58610" y="724674"/>
                  </a:lnTo>
                  <a:lnTo>
                    <a:pt x="58788" y="725195"/>
                  </a:lnTo>
                  <a:lnTo>
                    <a:pt x="57772" y="725436"/>
                  </a:lnTo>
                  <a:lnTo>
                    <a:pt x="56489" y="724928"/>
                  </a:lnTo>
                  <a:lnTo>
                    <a:pt x="55753" y="725309"/>
                  </a:lnTo>
                  <a:lnTo>
                    <a:pt x="54724" y="725436"/>
                  </a:lnTo>
                  <a:lnTo>
                    <a:pt x="60172" y="725563"/>
                  </a:lnTo>
                  <a:lnTo>
                    <a:pt x="60617" y="725436"/>
                  </a:lnTo>
                  <a:lnTo>
                    <a:pt x="61061" y="725309"/>
                  </a:lnTo>
                  <a:lnTo>
                    <a:pt x="59931" y="725055"/>
                  </a:lnTo>
                  <a:lnTo>
                    <a:pt x="62928" y="724928"/>
                  </a:lnTo>
                  <a:lnTo>
                    <a:pt x="60325" y="724928"/>
                  </a:lnTo>
                  <a:lnTo>
                    <a:pt x="60528" y="724801"/>
                  </a:lnTo>
                  <a:lnTo>
                    <a:pt x="60325" y="724674"/>
                  </a:lnTo>
                  <a:lnTo>
                    <a:pt x="61061" y="724674"/>
                  </a:lnTo>
                  <a:lnTo>
                    <a:pt x="61264" y="724801"/>
                  </a:lnTo>
                  <a:lnTo>
                    <a:pt x="62738" y="724801"/>
                  </a:lnTo>
                  <a:lnTo>
                    <a:pt x="63373" y="724928"/>
                  </a:lnTo>
                  <a:lnTo>
                    <a:pt x="62979" y="724674"/>
                  </a:lnTo>
                  <a:lnTo>
                    <a:pt x="63373" y="724674"/>
                  </a:lnTo>
                  <a:lnTo>
                    <a:pt x="63817" y="724293"/>
                  </a:lnTo>
                  <a:lnTo>
                    <a:pt x="64109" y="724039"/>
                  </a:lnTo>
                  <a:lnTo>
                    <a:pt x="62090" y="723912"/>
                  </a:lnTo>
                  <a:lnTo>
                    <a:pt x="57404" y="723925"/>
                  </a:lnTo>
                  <a:lnTo>
                    <a:pt x="58013" y="724039"/>
                  </a:lnTo>
                  <a:lnTo>
                    <a:pt x="56489" y="724039"/>
                  </a:lnTo>
                  <a:lnTo>
                    <a:pt x="57035" y="724293"/>
                  </a:lnTo>
                  <a:lnTo>
                    <a:pt x="54965" y="724166"/>
                  </a:lnTo>
                  <a:lnTo>
                    <a:pt x="54724" y="724039"/>
                  </a:lnTo>
                  <a:lnTo>
                    <a:pt x="57404" y="723925"/>
                  </a:lnTo>
                  <a:lnTo>
                    <a:pt x="62090" y="723912"/>
                  </a:lnTo>
                  <a:lnTo>
                    <a:pt x="61328" y="723633"/>
                  </a:lnTo>
                  <a:lnTo>
                    <a:pt x="59753" y="723277"/>
                  </a:lnTo>
                  <a:lnTo>
                    <a:pt x="59194" y="723150"/>
                  </a:lnTo>
                  <a:lnTo>
                    <a:pt x="59537" y="722896"/>
                  </a:lnTo>
                  <a:lnTo>
                    <a:pt x="60223" y="723023"/>
                  </a:lnTo>
                  <a:lnTo>
                    <a:pt x="62585" y="723023"/>
                  </a:lnTo>
                  <a:lnTo>
                    <a:pt x="61658" y="723277"/>
                  </a:lnTo>
                  <a:lnTo>
                    <a:pt x="62585" y="723277"/>
                  </a:lnTo>
                  <a:lnTo>
                    <a:pt x="61683" y="723582"/>
                  </a:lnTo>
                  <a:lnTo>
                    <a:pt x="62585" y="723658"/>
                  </a:lnTo>
                  <a:lnTo>
                    <a:pt x="62052" y="723531"/>
                  </a:lnTo>
                  <a:lnTo>
                    <a:pt x="64109" y="723531"/>
                  </a:lnTo>
                  <a:lnTo>
                    <a:pt x="63550" y="723773"/>
                  </a:lnTo>
                  <a:lnTo>
                    <a:pt x="70104" y="723658"/>
                  </a:lnTo>
                  <a:lnTo>
                    <a:pt x="67208" y="723404"/>
                  </a:lnTo>
                  <a:lnTo>
                    <a:pt x="67005" y="723531"/>
                  </a:lnTo>
                  <a:lnTo>
                    <a:pt x="65532" y="723531"/>
                  </a:lnTo>
                  <a:lnTo>
                    <a:pt x="64897" y="723658"/>
                  </a:lnTo>
                  <a:lnTo>
                    <a:pt x="64770" y="723531"/>
                  </a:lnTo>
                  <a:lnTo>
                    <a:pt x="64655" y="723404"/>
                  </a:lnTo>
                  <a:lnTo>
                    <a:pt x="62826" y="723404"/>
                  </a:lnTo>
                  <a:lnTo>
                    <a:pt x="62585" y="723150"/>
                  </a:lnTo>
                  <a:lnTo>
                    <a:pt x="63754" y="722896"/>
                  </a:lnTo>
                  <a:lnTo>
                    <a:pt x="66078" y="722388"/>
                  </a:lnTo>
                  <a:lnTo>
                    <a:pt x="59829" y="721880"/>
                  </a:lnTo>
                  <a:lnTo>
                    <a:pt x="60845" y="721626"/>
                  </a:lnTo>
                  <a:lnTo>
                    <a:pt x="63373" y="720991"/>
                  </a:lnTo>
                  <a:lnTo>
                    <a:pt x="61849" y="720991"/>
                  </a:lnTo>
                  <a:lnTo>
                    <a:pt x="61849" y="720864"/>
                  </a:lnTo>
                  <a:lnTo>
                    <a:pt x="61264" y="720864"/>
                  </a:lnTo>
                  <a:lnTo>
                    <a:pt x="61112" y="720737"/>
                  </a:lnTo>
                  <a:lnTo>
                    <a:pt x="63817" y="720737"/>
                  </a:lnTo>
                  <a:lnTo>
                    <a:pt x="61010" y="720610"/>
                  </a:lnTo>
                  <a:lnTo>
                    <a:pt x="62191" y="720483"/>
                  </a:lnTo>
                  <a:lnTo>
                    <a:pt x="63373" y="720356"/>
                  </a:lnTo>
                  <a:lnTo>
                    <a:pt x="60960" y="720483"/>
                  </a:lnTo>
                  <a:lnTo>
                    <a:pt x="63131" y="719861"/>
                  </a:lnTo>
                  <a:lnTo>
                    <a:pt x="61112" y="719594"/>
                  </a:lnTo>
                  <a:lnTo>
                    <a:pt x="63271" y="719594"/>
                  </a:lnTo>
                  <a:lnTo>
                    <a:pt x="63360" y="719467"/>
                  </a:lnTo>
                  <a:lnTo>
                    <a:pt x="62318" y="719213"/>
                  </a:lnTo>
                  <a:lnTo>
                    <a:pt x="60744" y="718832"/>
                  </a:lnTo>
                  <a:lnTo>
                    <a:pt x="60223" y="718705"/>
                  </a:lnTo>
                  <a:lnTo>
                    <a:pt x="64452" y="717181"/>
                  </a:lnTo>
                  <a:lnTo>
                    <a:pt x="61849" y="716546"/>
                  </a:lnTo>
                  <a:lnTo>
                    <a:pt x="63766" y="716546"/>
                  </a:lnTo>
                  <a:lnTo>
                    <a:pt x="63715" y="716292"/>
                  </a:lnTo>
                  <a:lnTo>
                    <a:pt x="64897" y="716165"/>
                  </a:lnTo>
                  <a:lnTo>
                    <a:pt x="64401" y="715784"/>
                  </a:lnTo>
                  <a:lnTo>
                    <a:pt x="62636" y="715911"/>
                  </a:lnTo>
                  <a:lnTo>
                    <a:pt x="63195" y="715784"/>
                  </a:lnTo>
                  <a:lnTo>
                    <a:pt x="64897" y="715403"/>
                  </a:lnTo>
                  <a:lnTo>
                    <a:pt x="65392" y="715022"/>
                  </a:lnTo>
                  <a:lnTo>
                    <a:pt x="63220" y="715403"/>
                  </a:lnTo>
                  <a:lnTo>
                    <a:pt x="62636" y="715403"/>
                  </a:lnTo>
                  <a:lnTo>
                    <a:pt x="63715" y="714641"/>
                  </a:lnTo>
                  <a:lnTo>
                    <a:pt x="62966" y="714387"/>
                  </a:lnTo>
                  <a:lnTo>
                    <a:pt x="61455" y="713879"/>
                  </a:lnTo>
                  <a:lnTo>
                    <a:pt x="64160" y="713244"/>
                  </a:lnTo>
                  <a:lnTo>
                    <a:pt x="64998" y="712990"/>
                  </a:lnTo>
                  <a:lnTo>
                    <a:pt x="62433" y="713244"/>
                  </a:lnTo>
                  <a:lnTo>
                    <a:pt x="62001" y="712863"/>
                  </a:lnTo>
                  <a:lnTo>
                    <a:pt x="61849" y="712736"/>
                  </a:lnTo>
                  <a:lnTo>
                    <a:pt x="65290" y="712736"/>
                  </a:lnTo>
                  <a:lnTo>
                    <a:pt x="64566" y="712609"/>
                  </a:lnTo>
                  <a:lnTo>
                    <a:pt x="60223" y="711847"/>
                  </a:lnTo>
                  <a:lnTo>
                    <a:pt x="64160" y="711720"/>
                  </a:lnTo>
                  <a:lnTo>
                    <a:pt x="64490" y="711466"/>
                  </a:lnTo>
                  <a:lnTo>
                    <a:pt x="64604" y="711339"/>
                  </a:lnTo>
                  <a:lnTo>
                    <a:pt x="61937" y="710958"/>
                  </a:lnTo>
                  <a:lnTo>
                    <a:pt x="61036" y="710831"/>
                  </a:lnTo>
                  <a:lnTo>
                    <a:pt x="60756" y="710793"/>
                  </a:lnTo>
                  <a:lnTo>
                    <a:pt x="60426" y="710831"/>
                  </a:lnTo>
                  <a:lnTo>
                    <a:pt x="60134" y="710704"/>
                  </a:lnTo>
                  <a:lnTo>
                    <a:pt x="60401" y="710730"/>
                  </a:lnTo>
                  <a:lnTo>
                    <a:pt x="60515" y="710450"/>
                  </a:lnTo>
                  <a:lnTo>
                    <a:pt x="60667" y="710323"/>
                  </a:lnTo>
                  <a:lnTo>
                    <a:pt x="61531" y="710374"/>
                  </a:lnTo>
                  <a:lnTo>
                    <a:pt x="61823" y="710323"/>
                  </a:lnTo>
                  <a:lnTo>
                    <a:pt x="62534" y="710196"/>
                  </a:lnTo>
                  <a:lnTo>
                    <a:pt x="60667" y="710196"/>
                  </a:lnTo>
                  <a:lnTo>
                    <a:pt x="61112" y="709815"/>
                  </a:lnTo>
                  <a:lnTo>
                    <a:pt x="61823" y="709688"/>
                  </a:lnTo>
                  <a:lnTo>
                    <a:pt x="62534" y="709561"/>
                  </a:lnTo>
                  <a:lnTo>
                    <a:pt x="63842" y="709053"/>
                  </a:lnTo>
                  <a:lnTo>
                    <a:pt x="64503" y="708799"/>
                  </a:lnTo>
                  <a:lnTo>
                    <a:pt x="61112" y="708545"/>
                  </a:lnTo>
                  <a:lnTo>
                    <a:pt x="62191" y="708545"/>
                  </a:lnTo>
                  <a:lnTo>
                    <a:pt x="63423" y="708672"/>
                  </a:lnTo>
                  <a:lnTo>
                    <a:pt x="63588" y="708545"/>
                  </a:lnTo>
                  <a:lnTo>
                    <a:pt x="63766" y="708418"/>
                  </a:lnTo>
                  <a:lnTo>
                    <a:pt x="61061" y="708164"/>
                  </a:lnTo>
                  <a:lnTo>
                    <a:pt x="64160" y="708164"/>
                  </a:lnTo>
                  <a:lnTo>
                    <a:pt x="64185" y="708037"/>
                  </a:lnTo>
                  <a:lnTo>
                    <a:pt x="64211" y="707910"/>
                  </a:lnTo>
                  <a:lnTo>
                    <a:pt x="64262" y="707656"/>
                  </a:lnTo>
                  <a:lnTo>
                    <a:pt x="61607" y="707529"/>
                  </a:lnTo>
                  <a:lnTo>
                    <a:pt x="62458" y="707402"/>
                  </a:lnTo>
                  <a:lnTo>
                    <a:pt x="63309" y="707275"/>
                  </a:lnTo>
                  <a:lnTo>
                    <a:pt x="64160" y="707148"/>
                  </a:lnTo>
                  <a:lnTo>
                    <a:pt x="65100" y="706894"/>
                  </a:lnTo>
                  <a:lnTo>
                    <a:pt x="61747" y="707275"/>
                  </a:lnTo>
                  <a:lnTo>
                    <a:pt x="61785" y="707021"/>
                  </a:lnTo>
                  <a:lnTo>
                    <a:pt x="61849" y="706640"/>
                  </a:lnTo>
                  <a:lnTo>
                    <a:pt x="64058" y="706640"/>
                  </a:lnTo>
                  <a:lnTo>
                    <a:pt x="63919" y="705878"/>
                  </a:lnTo>
                  <a:lnTo>
                    <a:pt x="63868" y="705624"/>
                  </a:lnTo>
                  <a:lnTo>
                    <a:pt x="63817" y="705370"/>
                  </a:lnTo>
                  <a:lnTo>
                    <a:pt x="61849" y="705116"/>
                  </a:lnTo>
                  <a:lnTo>
                    <a:pt x="65049" y="705116"/>
                  </a:lnTo>
                  <a:lnTo>
                    <a:pt x="62001" y="704989"/>
                  </a:lnTo>
                  <a:lnTo>
                    <a:pt x="61849" y="704862"/>
                  </a:lnTo>
                  <a:lnTo>
                    <a:pt x="64008" y="704862"/>
                  </a:lnTo>
                  <a:lnTo>
                    <a:pt x="64160" y="704735"/>
                  </a:lnTo>
                  <a:lnTo>
                    <a:pt x="63220" y="704735"/>
                  </a:lnTo>
                  <a:lnTo>
                    <a:pt x="63690" y="704608"/>
                  </a:lnTo>
                  <a:lnTo>
                    <a:pt x="64160" y="704481"/>
                  </a:lnTo>
                  <a:lnTo>
                    <a:pt x="60375" y="704608"/>
                  </a:lnTo>
                  <a:lnTo>
                    <a:pt x="61582" y="704481"/>
                  </a:lnTo>
                  <a:lnTo>
                    <a:pt x="62788" y="704354"/>
                  </a:lnTo>
                  <a:lnTo>
                    <a:pt x="63982" y="704227"/>
                  </a:lnTo>
                  <a:lnTo>
                    <a:pt x="65189" y="704100"/>
                  </a:lnTo>
                  <a:lnTo>
                    <a:pt x="62636" y="704100"/>
                  </a:lnTo>
                  <a:lnTo>
                    <a:pt x="62395" y="704227"/>
                  </a:lnTo>
                  <a:lnTo>
                    <a:pt x="60566" y="704227"/>
                  </a:lnTo>
                  <a:lnTo>
                    <a:pt x="60325" y="704100"/>
                  </a:lnTo>
                  <a:lnTo>
                    <a:pt x="63030" y="703973"/>
                  </a:lnTo>
                  <a:lnTo>
                    <a:pt x="63373" y="703973"/>
                  </a:lnTo>
                  <a:lnTo>
                    <a:pt x="64350" y="703465"/>
                  </a:lnTo>
                  <a:lnTo>
                    <a:pt x="62826" y="703592"/>
                  </a:lnTo>
                  <a:lnTo>
                    <a:pt x="63373" y="703338"/>
                  </a:lnTo>
                  <a:lnTo>
                    <a:pt x="62877" y="703084"/>
                  </a:lnTo>
                  <a:lnTo>
                    <a:pt x="62979" y="703338"/>
                  </a:lnTo>
                  <a:lnTo>
                    <a:pt x="62763" y="703313"/>
                  </a:lnTo>
                  <a:lnTo>
                    <a:pt x="62763" y="703592"/>
                  </a:lnTo>
                  <a:lnTo>
                    <a:pt x="61645" y="703681"/>
                  </a:lnTo>
                  <a:lnTo>
                    <a:pt x="61899" y="703719"/>
                  </a:lnTo>
                  <a:lnTo>
                    <a:pt x="61620" y="703846"/>
                  </a:lnTo>
                  <a:lnTo>
                    <a:pt x="58953" y="703592"/>
                  </a:lnTo>
                  <a:lnTo>
                    <a:pt x="61061" y="703592"/>
                  </a:lnTo>
                  <a:lnTo>
                    <a:pt x="61099" y="703465"/>
                  </a:lnTo>
                  <a:lnTo>
                    <a:pt x="61061" y="703338"/>
                  </a:lnTo>
                  <a:lnTo>
                    <a:pt x="62001" y="703338"/>
                  </a:lnTo>
                  <a:lnTo>
                    <a:pt x="62763" y="703592"/>
                  </a:lnTo>
                  <a:lnTo>
                    <a:pt x="62763" y="703313"/>
                  </a:lnTo>
                  <a:lnTo>
                    <a:pt x="61061" y="703084"/>
                  </a:lnTo>
                  <a:lnTo>
                    <a:pt x="61607" y="702957"/>
                  </a:lnTo>
                  <a:lnTo>
                    <a:pt x="63322" y="702703"/>
                  </a:lnTo>
                  <a:lnTo>
                    <a:pt x="63373" y="702576"/>
                  </a:lnTo>
                  <a:lnTo>
                    <a:pt x="61950" y="702449"/>
                  </a:lnTo>
                  <a:lnTo>
                    <a:pt x="61087" y="701941"/>
                  </a:lnTo>
                  <a:lnTo>
                    <a:pt x="60871" y="701814"/>
                  </a:lnTo>
                  <a:lnTo>
                    <a:pt x="61137" y="701687"/>
                  </a:lnTo>
                  <a:lnTo>
                    <a:pt x="63576" y="700544"/>
                  </a:lnTo>
                  <a:lnTo>
                    <a:pt x="60325" y="699909"/>
                  </a:lnTo>
                  <a:lnTo>
                    <a:pt x="61353" y="699909"/>
                  </a:lnTo>
                  <a:lnTo>
                    <a:pt x="61747" y="699782"/>
                  </a:lnTo>
                  <a:lnTo>
                    <a:pt x="63322" y="699782"/>
                  </a:lnTo>
                  <a:lnTo>
                    <a:pt x="61950" y="699401"/>
                  </a:lnTo>
                  <a:lnTo>
                    <a:pt x="62738" y="699528"/>
                  </a:lnTo>
                  <a:lnTo>
                    <a:pt x="62420" y="699401"/>
                  </a:lnTo>
                  <a:lnTo>
                    <a:pt x="61798" y="699147"/>
                  </a:lnTo>
                  <a:lnTo>
                    <a:pt x="64846" y="699147"/>
                  </a:lnTo>
                  <a:lnTo>
                    <a:pt x="65151" y="699020"/>
                  </a:lnTo>
                  <a:lnTo>
                    <a:pt x="65773" y="698766"/>
                  </a:lnTo>
                  <a:lnTo>
                    <a:pt x="67106" y="698766"/>
                  </a:lnTo>
                  <a:lnTo>
                    <a:pt x="65824" y="698741"/>
                  </a:lnTo>
                  <a:lnTo>
                    <a:pt x="66078" y="698639"/>
                  </a:lnTo>
                  <a:lnTo>
                    <a:pt x="65024" y="698728"/>
                  </a:lnTo>
                  <a:lnTo>
                    <a:pt x="64566" y="698728"/>
                  </a:lnTo>
                  <a:lnTo>
                    <a:pt x="61556" y="699020"/>
                  </a:lnTo>
                  <a:lnTo>
                    <a:pt x="61798" y="698766"/>
                  </a:lnTo>
                  <a:lnTo>
                    <a:pt x="64566" y="698766"/>
                  </a:lnTo>
                  <a:lnTo>
                    <a:pt x="60172" y="698639"/>
                  </a:lnTo>
                  <a:lnTo>
                    <a:pt x="60274" y="698258"/>
                  </a:lnTo>
                  <a:lnTo>
                    <a:pt x="61302" y="698258"/>
                  </a:lnTo>
                  <a:lnTo>
                    <a:pt x="61747" y="698131"/>
                  </a:lnTo>
                  <a:lnTo>
                    <a:pt x="63322" y="698131"/>
                  </a:lnTo>
                  <a:lnTo>
                    <a:pt x="63271" y="697750"/>
                  </a:lnTo>
                  <a:lnTo>
                    <a:pt x="59690" y="697750"/>
                  </a:lnTo>
                  <a:lnTo>
                    <a:pt x="60604" y="697496"/>
                  </a:lnTo>
                  <a:lnTo>
                    <a:pt x="61061" y="697369"/>
                  </a:lnTo>
                  <a:lnTo>
                    <a:pt x="61353" y="697496"/>
                  </a:lnTo>
                  <a:lnTo>
                    <a:pt x="70942" y="697496"/>
                  </a:lnTo>
                  <a:close/>
                </a:path>
                <a:path w="985520" h="730885">
                  <a:moveTo>
                    <a:pt x="70993" y="662063"/>
                  </a:moveTo>
                  <a:lnTo>
                    <a:pt x="70408" y="661936"/>
                  </a:lnTo>
                  <a:lnTo>
                    <a:pt x="69469" y="662063"/>
                  </a:lnTo>
                  <a:lnTo>
                    <a:pt x="69392" y="661911"/>
                  </a:lnTo>
                  <a:lnTo>
                    <a:pt x="69418" y="661682"/>
                  </a:lnTo>
                  <a:lnTo>
                    <a:pt x="68681" y="661682"/>
                  </a:lnTo>
                  <a:lnTo>
                    <a:pt x="68922" y="661936"/>
                  </a:lnTo>
                  <a:lnTo>
                    <a:pt x="67945" y="662317"/>
                  </a:lnTo>
                  <a:lnTo>
                    <a:pt x="68973" y="662190"/>
                  </a:lnTo>
                  <a:lnTo>
                    <a:pt x="70205" y="662317"/>
                  </a:lnTo>
                  <a:lnTo>
                    <a:pt x="70154" y="662190"/>
                  </a:lnTo>
                  <a:lnTo>
                    <a:pt x="70993" y="662063"/>
                  </a:lnTo>
                  <a:close/>
                </a:path>
                <a:path w="985520" h="730885">
                  <a:moveTo>
                    <a:pt x="72364" y="659269"/>
                  </a:moveTo>
                  <a:lnTo>
                    <a:pt x="70015" y="658888"/>
                  </a:lnTo>
                  <a:lnTo>
                    <a:pt x="68834" y="659269"/>
                  </a:lnTo>
                  <a:lnTo>
                    <a:pt x="62395" y="659523"/>
                  </a:lnTo>
                  <a:lnTo>
                    <a:pt x="63030" y="659015"/>
                  </a:lnTo>
                  <a:lnTo>
                    <a:pt x="62090" y="658761"/>
                  </a:lnTo>
                  <a:lnTo>
                    <a:pt x="60134" y="658634"/>
                  </a:lnTo>
                  <a:lnTo>
                    <a:pt x="63030" y="658634"/>
                  </a:lnTo>
                  <a:lnTo>
                    <a:pt x="63919" y="658761"/>
                  </a:lnTo>
                  <a:lnTo>
                    <a:pt x="63919" y="658634"/>
                  </a:lnTo>
                  <a:lnTo>
                    <a:pt x="63919" y="658507"/>
                  </a:lnTo>
                  <a:lnTo>
                    <a:pt x="63919" y="658380"/>
                  </a:lnTo>
                  <a:lnTo>
                    <a:pt x="62585" y="658253"/>
                  </a:lnTo>
                  <a:lnTo>
                    <a:pt x="61950" y="658507"/>
                  </a:lnTo>
                  <a:lnTo>
                    <a:pt x="61607" y="658380"/>
                  </a:lnTo>
                  <a:lnTo>
                    <a:pt x="62369" y="658253"/>
                  </a:lnTo>
                  <a:lnTo>
                    <a:pt x="63919" y="657999"/>
                  </a:lnTo>
                  <a:lnTo>
                    <a:pt x="61556" y="657872"/>
                  </a:lnTo>
                  <a:lnTo>
                    <a:pt x="62052" y="658126"/>
                  </a:lnTo>
                  <a:lnTo>
                    <a:pt x="60871" y="658253"/>
                  </a:lnTo>
                  <a:lnTo>
                    <a:pt x="60045" y="657745"/>
                  </a:lnTo>
                  <a:lnTo>
                    <a:pt x="59829" y="657618"/>
                  </a:lnTo>
                  <a:lnTo>
                    <a:pt x="64604" y="657872"/>
                  </a:lnTo>
                  <a:lnTo>
                    <a:pt x="65443" y="657491"/>
                  </a:lnTo>
                  <a:lnTo>
                    <a:pt x="61302" y="657491"/>
                  </a:lnTo>
                  <a:lnTo>
                    <a:pt x="60871" y="657237"/>
                  </a:lnTo>
                  <a:lnTo>
                    <a:pt x="62433" y="657110"/>
                  </a:lnTo>
                  <a:lnTo>
                    <a:pt x="64503" y="656983"/>
                  </a:lnTo>
                  <a:lnTo>
                    <a:pt x="64655" y="656729"/>
                  </a:lnTo>
                  <a:lnTo>
                    <a:pt x="64211" y="656475"/>
                  </a:lnTo>
                  <a:lnTo>
                    <a:pt x="61061" y="656729"/>
                  </a:lnTo>
                  <a:lnTo>
                    <a:pt x="60871" y="656475"/>
                  </a:lnTo>
                  <a:lnTo>
                    <a:pt x="61798" y="656475"/>
                  </a:lnTo>
                  <a:lnTo>
                    <a:pt x="60871" y="656221"/>
                  </a:lnTo>
                  <a:lnTo>
                    <a:pt x="62826" y="656221"/>
                  </a:lnTo>
                  <a:lnTo>
                    <a:pt x="63182" y="656094"/>
                  </a:lnTo>
                  <a:lnTo>
                    <a:pt x="62001" y="655967"/>
                  </a:lnTo>
                  <a:lnTo>
                    <a:pt x="62636" y="655713"/>
                  </a:lnTo>
                  <a:lnTo>
                    <a:pt x="61950" y="655713"/>
                  </a:lnTo>
                  <a:lnTo>
                    <a:pt x="61010" y="655586"/>
                  </a:lnTo>
                  <a:lnTo>
                    <a:pt x="59143" y="655332"/>
                  </a:lnTo>
                  <a:lnTo>
                    <a:pt x="60871" y="655205"/>
                  </a:lnTo>
                  <a:lnTo>
                    <a:pt x="61849" y="655205"/>
                  </a:lnTo>
                  <a:lnTo>
                    <a:pt x="61556" y="655459"/>
                  </a:lnTo>
                  <a:lnTo>
                    <a:pt x="62395" y="655459"/>
                  </a:lnTo>
                  <a:lnTo>
                    <a:pt x="62141" y="655205"/>
                  </a:lnTo>
                  <a:lnTo>
                    <a:pt x="62344" y="655078"/>
                  </a:lnTo>
                  <a:lnTo>
                    <a:pt x="62534" y="654951"/>
                  </a:lnTo>
                  <a:lnTo>
                    <a:pt x="63182" y="654824"/>
                  </a:lnTo>
                  <a:lnTo>
                    <a:pt x="57861" y="654824"/>
                  </a:lnTo>
                  <a:lnTo>
                    <a:pt x="62052" y="654316"/>
                  </a:lnTo>
                  <a:lnTo>
                    <a:pt x="61366" y="654189"/>
                  </a:lnTo>
                  <a:lnTo>
                    <a:pt x="52793" y="654189"/>
                  </a:lnTo>
                  <a:lnTo>
                    <a:pt x="52793" y="658380"/>
                  </a:lnTo>
                  <a:lnTo>
                    <a:pt x="51485" y="658253"/>
                  </a:lnTo>
                  <a:lnTo>
                    <a:pt x="50177" y="658126"/>
                  </a:lnTo>
                  <a:lnTo>
                    <a:pt x="48869" y="657999"/>
                  </a:lnTo>
                  <a:lnTo>
                    <a:pt x="49364" y="657745"/>
                  </a:lnTo>
                  <a:lnTo>
                    <a:pt x="50596" y="657872"/>
                  </a:lnTo>
                  <a:lnTo>
                    <a:pt x="50393" y="658126"/>
                  </a:lnTo>
                  <a:lnTo>
                    <a:pt x="52654" y="657745"/>
                  </a:lnTo>
                  <a:lnTo>
                    <a:pt x="52705" y="657872"/>
                  </a:lnTo>
                  <a:lnTo>
                    <a:pt x="52793" y="658380"/>
                  </a:lnTo>
                  <a:lnTo>
                    <a:pt x="52793" y="654189"/>
                  </a:lnTo>
                  <a:lnTo>
                    <a:pt x="52654" y="654189"/>
                  </a:lnTo>
                  <a:lnTo>
                    <a:pt x="52654" y="657237"/>
                  </a:lnTo>
                  <a:lnTo>
                    <a:pt x="52654" y="657491"/>
                  </a:lnTo>
                  <a:lnTo>
                    <a:pt x="51676" y="657491"/>
                  </a:lnTo>
                  <a:lnTo>
                    <a:pt x="51244" y="657364"/>
                  </a:lnTo>
                  <a:lnTo>
                    <a:pt x="52654" y="657237"/>
                  </a:lnTo>
                  <a:lnTo>
                    <a:pt x="52654" y="654189"/>
                  </a:lnTo>
                  <a:lnTo>
                    <a:pt x="50279" y="654189"/>
                  </a:lnTo>
                  <a:lnTo>
                    <a:pt x="50279" y="657161"/>
                  </a:lnTo>
                  <a:lnTo>
                    <a:pt x="49657" y="657364"/>
                  </a:lnTo>
                  <a:lnTo>
                    <a:pt x="48768" y="657364"/>
                  </a:lnTo>
                  <a:lnTo>
                    <a:pt x="49212" y="657237"/>
                  </a:lnTo>
                  <a:lnTo>
                    <a:pt x="48869" y="657237"/>
                  </a:lnTo>
                  <a:lnTo>
                    <a:pt x="49555" y="656856"/>
                  </a:lnTo>
                  <a:lnTo>
                    <a:pt x="50279" y="657161"/>
                  </a:lnTo>
                  <a:lnTo>
                    <a:pt x="50279" y="654189"/>
                  </a:lnTo>
                  <a:lnTo>
                    <a:pt x="28956" y="654189"/>
                  </a:lnTo>
                  <a:lnTo>
                    <a:pt x="28956" y="657364"/>
                  </a:lnTo>
                  <a:lnTo>
                    <a:pt x="25819" y="657491"/>
                  </a:lnTo>
                  <a:lnTo>
                    <a:pt x="26746" y="657237"/>
                  </a:lnTo>
                  <a:lnTo>
                    <a:pt x="28956" y="657364"/>
                  </a:lnTo>
                  <a:lnTo>
                    <a:pt x="28956" y="654189"/>
                  </a:lnTo>
                  <a:lnTo>
                    <a:pt x="27876" y="654189"/>
                  </a:lnTo>
                  <a:lnTo>
                    <a:pt x="27876" y="656094"/>
                  </a:lnTo>
                  <a:lnTo>
                    <a:pt x="24485" y="656348"/>
                  </a:lnTo>
                  <a:lnTo>
                    <a:pt x="25031" y="656475"/>
                  </a:lnTo>
                  <a:lnTo>
                    <a:pt x="26797" y="656602"/>
                  </a:lnTo>
                  <a:lnTo>
                    <a:pt x="24777" y="656729"/>
                  </a:lnTo>
                  <a:lnTo>
                    <a:pt x="24930" y="656844"/>
                  </a:lnTo>
                  <a:lnTo>
                    <a:pt x="24003" y="656793"/>
                  </a:lnTo>
                  <a:lnTo>
                    <a:pt x="22961" y="657110"/>
                  </a:lnTo>
                  <a:lnTo>
                    <a:pt x="23952" y="656983"/>
                  </a:lnTo>
                  <a:lnTo>
                    <a:pt x="24142" y="656856"/>
                  </a:lnTo>
                  <a:lnTo>
                    <a:pt x="24942" y="656856"/>
                  </a:lnTo>
                  <a:lnTo>
                    <a:pt x="25806" y="657491"/>
                  </a:lnTo>
                  <a:lnTo>
                    <a:pt x="25565" y="657491"/>
                  </a:lnTo>
                  <a:lnTo>
                    <a:pt x="26009" y="657618"/>
                  </a:lnTo>
                  <a:lnTo>
                    <a:pt x="23850" y="657491"/>
                  </a:lnTo>
                  <a:lnTo>
                    <a:pt x="24460" y="657364"/>
                  </a:lnTo>
                  <a:lnTo>
                    <a:pt x="25082" y="657237"/>
                  </a:lnTo>
                  <a:lnTo>
                    <a:pt x="22174" y="657364"/>
                  </a:lnTo>
                  <a:lnTo>
                    <a:pt x="21488" y="657110"/>
                  </a:lnTo>
                  <a:lnTo>
                    <a:pt x="22174" y="656729"/>
                  </a:lnTo>
                  <a:lnTo>
                    <a:pt x="21551" y="656653"/>
                  </a:lnTo>
                  <a:lnTo>
                    <a:pt x="20650" y="656602"/>
                  </a:lnTo>
                  <a:lnTo>
                    <a:pt x="20967" y="656590"/>
                  </a:lnTo>
                  <a:lnTo>
                    <a:pt x="20116" y="656475"/>
                  </a:lnTo>
                  <a:lnTo>
                    <a:pt x="21361" y="656551"/>
                  </a:lnTo>
                  <a:lnTo>
                    <a:pt x="22453" y="656475"/>
                  </a:lnTo>
                  <a:lnTo>
                    <a:pt x="24269" y="656348"/>
                  </a:lnTo>
                  <a:lnTo>
                    <a:pt x="27876" y="656094"/>
                  </a:lnTo>
                  <a:lnTo>
                    <a:pt x="27876" y="654189"/>
                  </a:lnTo>
                  <a:lnTo>
                    <a:pt x="26847" y="654189"/>
                  </a:lnTo>
                  <a:lnTo>
                    <a:pt x="26847" y="655967"/>
                  </a:lnTo>
                  <a:lnTo>
                    <a:pt x="26009" y="656094"/>
                  </a:lnTo>
                  <a:lnTo>
                    <a:pt x="23850" y="656094"/>
                  </a:lnTo>
                  <a:lnTo>
                    <a:pt x="23698" y="656221"/>
                  </a:lnTo>
                  <a:lnTo>
                    <a:pt x="21932" y="656348"/>
                  </a:lnTo>
                  <a:lnTo>
                    <a:pt x="22860" y="655967"/>
                  </a:lnTo>
                  <a:lnTo>
                    <a:pt x="21386" y="655967"/>
                  </a:lnTo>
                  <a:lnTo>
                    <a:pt x="21590" y="655840"/>
                  </a:lnTo>
                  <a:lnTo>
                    <a:pt x="22910" y="655840"/>
                  </a:lnTo>
                  <a:lnTo>
                    <a:pt x="22961" y="655713"/>
                  </a:lnTo>
                  <a:lnTo>
                    <a:pt x="24142" y="655713"/>
                  </a:lnTo>
                  <a:lnTo>
                    <a:pt x="23596" y="656094"/>
                  </a:lnTo>
                  <a:lnTo>
                    <a:pt x="26009" y="655967"/>
                  </a:lnTo>
                  <a:lnTo>
                    <a:pt x="26111" y="655840"/>
                  </a:lnTo>
                  <a:lnTo>
                    <a:pt x="25222" y="655840"/>
                  </a:lnTo>
                  <a:lnTo>
                    <a:pt x="25793" y="655713"/>
                  </a:lnTo>
                  <a:lnTo>
                    <a:pt x="26352" y="655586"/>
                  </a:lnTo>
                  <a:lnTo>
                    <a:pt x="26847" y="655967"/>
                  </a:lnTo>
                  <a:lnTo>
                    <a:pt x="26847" y="654189"/>
                  </a:lnTo>
                  <a:lnTo>
                    <a:pt x="25031" y="654189"/>
                  </a:lnTo>
                  <a:lnTo>
                    <a:pt x="23698" y="654189"/>
                  </a:lnTo>
                  <a:lnTo>
                    <a:pt x="23850" y="654316"/>
                  </a:lnTo>
                  <a:lnTo>
                    <a:pt x="26009" y="654316"/>
                  </a:lnTo>
                  <a:lnTo>
                    <a:pt x="25476" y="654443"/>
                  </a:lnTo>
                  <a:lnTo>
                    <a:pt x="25120" y="654697"/>
                  </a:lnTo>
                  <a:lnTo>
                    <a:pt x="26009" y="654824"/>
                  </a:lnTo>
                  <a:lnTo>
                    <a:pt x="24777" y="655078"/>
                  </a:lnTo>
                  <a:lnTo>
                    <a:pt x="23901" y="654443"/>
                  </a:lnTo>
                  <a:lnTo>
                    <a:pt x="22961" y="654316"/>
                  </a:lnTo>
                  <a:lnTo>
                    <a:pt x="22961" y="654062"/>
                  </a:lnTo>
                  <a:lnTo>
                    <a:pt x="23736" y="654113"/>
                  </a:lnTo>
                  <a:lnTo>
                    <a:pt x="24917" y="654113"/>
                  </a:lnTo>
                  <a:lnTo>
                    <a:pt x="60947" y="654113"/>
                  </a:lnTo>
                  <a:lnTo>
                    <a:pt x="59347" y="653808"/>
                  </a:lnTo>
                  <a:lnTo>
                    <a:pt x="60223" y="653681"/>
                  </a:lnTo>
                  <a:lnTo>
                    <a:pt x="61112" y="653554"/>
                  </a:lnTo>
                  <a:lnTo>
                    <a:pt x="60134" y="653554"/>
                  </a:lnTo>
                  <a:lnTo>
                    <a:pt x="58216" y="653046"/>
                  </a:lnTo>
                  <a:lnTo>
                    <a:pt x="61112" y="653046"/>
                  </a:lnTo>
                  <a:lnTo>
                    <a:pt x="60820" y="653173"/>
                  </a:lnTo>
                  <a:lnTo>
                    <a:pt x="61658" y="653300"/>
                  </a:lnTo>
                  <a:lnTo>
                    <a:pt x="63030" y="653046"/>
                  </a:lnTo>
                  <a:lnTo>
                    <a:pt x="63715" y="652919"/>
                  </a:lnTo>
                  <a:lnTo>
                    <a:pt x="61010" y="652919"/>
                  </a:lnTo>
                  <a:lnTo>
                    <a:pt x="60134" y="652792"/>
                  </a:lnTo>
                  <a:lnTo>
                    <a:pt x="62001" y="652792"/>
                  </a:lnTo>
                  <a:lnTo>
                    <a:pt x="62484" y="652665"/>
                  </a:lnTo>
                  <a:lnTo>
                    <a:pt x="63919" y="652538"/>
                  </a:lnTo>
                  <a:lnTo>
                    <a:pt x="64630" y="652157"/>
                  </a:lnTo>
                  <a:lnTo>
                    <a:pt x="65341" y="651776"/>
                  </a:lnTo>
                  <a:lnTo>
                    <a:pt x="62052" y="651776"/>
                  </a:lnTo>
                  <a:lnTo>
                    <a:pt x="61214" y="651776"/>
                  </a:lnTo>
                  <a:lnTo>
                    <a:pt x="59347" y="651395"/>
                  </a:lnTo>
                  <a:lnTo>
                    <a:pt x="59982" y="651395"/>
                  </a:lnTo>
                  <a:lnTo>
                    <a:pt x="60185" y="651344"/>
                  </a:lnTo>
                  <a:lnTo>
                    <a:pt x="60032" y="651268"/>
                  </a:lnTo>
                  <a:lnTo>
                    <a:pt x="60871" y="651141"/>
                  </a:lnTo>
                  <a:lnTo>
                    <a:pt x="60185" y="651344"/>
                  </a:lnTo>
                  <a:lnTo>
                    <a:pt x="61645" y="651344"/>
                  </a:lnTo>
                  <a:lnTo>
                    <a:pt x="62484" y="651014"/>
                  </a:lnTo>
                  <a:lnTo>
                    <a:pt x="64350" y="651014"/>
                  </a:lnTo>
                  <a:lnTo>
                    <a:pt x="63817" y="651268"/>
                  </a:lnTo>
                  <a:lnTo>
                    <a:pt x="66179" y="651141"/>
                  </a:lnTo>
                  <a:lnTo>
                    <a:pt x="66433" y="651014"/>
                  </a:lnTo>
                  <a:lnTo>
                    <a:pt x="66700" y="650887"/>
                  </a:lnTo>
                  <a:lnTo>
                    <a:pt x="66967" y="650760"/>
                  </a:lnTo>
                  <a:lnTo>
                    <a:pt x="62433" y="650887"/>
                  </a:lnTo>
                  <a:lnTo>
                    <a:pt x="62242" y="650760"/>
                  </a:lnTo>
                  <a:lnTo>
                    <a:pt x="62484" y="650506"/>
                  </a:lnTo>
                  <a:lnTo>
                    <a:pt x="61607" y="650506"/>
                  </a:lnTo>
                  <a:lnTo>
                    <a:pt x="60960" y="650633"/>
                  </a:lnTo>
                  <a:lnTo>
                    <a:pt x="59143" y="650633"/>
                  </a:lnTo>
                  <a:lnTo>
                    <a:pt x="57823" y="650760"/>
                  </a:lnTo>
                  <a:lnTo>
                    <a:pt x="59778" y="650506"/>
                  </a:lnTo>
                  <a:lnTo>
                    <a:pt x="59143" y="650379"/>
                  </a:lnTo>
                  <a:lnTo>
                    <a:pt x="57861" y="650125"/>
                  </a:lnTo>
                  <a:lnTo>
                    <a:pt x="60871" y="650379"/>
                  </a:lnTo>
                  <a:lnTo>
                    <a:pt x="60528" y="650125"/>
                  </a:lnTo>
                  <a:lnTo>
                    <a:pt x="60172" y="649871"/>
                  </a:lnTo>
                  <a:lnTo>
                    <a:pt x="60680" y="649744"/>
                  </a:lnTo>
                  <a:lnTo>
                    <a:pt x="61188" y="649617"/>
                  </a:lnTo>
                  <a:lnTo>
                    <a:pt x="61696" y="649490"/>
                  </a:lnTo>
                  <a:lnTo>
                    <a:pt x="61950" y="649528"/>
                  </a:lnTo>
                  <a:lnTo>
                    <a:pt x="63182" y="649363"/>
                  </a:lnTo>
                  <a:lnTo>
                    <a:pt x="60528" y="649363"/>
                  </a:lnTo>
                  <a:lnTo>
                    <a:pt x="59093" y="649490"/>
                  </a:lnTo>
                  <a:lnTo>
                    <a:pt x="58089" y="649363"/>
                  </a:lnTo>
                  <a:lnTo>
                    <a:pt x="57086" y="649236"/>
                  </a:lnTo>
                  <a:lnTo>
                    <a:pt x="58508" y="649236"/>
                  </a:lnTo>
                  <a:lnTo>
                    <a:pt x="59004" y="648982"/>
                  </a:lnTo>
                  <a:lnTo>
                    <a:pt x="60871" y="648982"/>
                  </a:lnTo>
                  <a:lnTo>
                    <a:pt x="60896" y="648728"/>
                  </a:lnTo>
                  <a:lnTo>
                    <a:pt x="60909" y="648474"/>
                  </a:lnTo>
                  <a:lnTo>
                    <a:pt x="58356" y="648347"/>
                  </a:lnTo>
                  <a:lnTo>
                    <a:pt x="56299" y="648093"/>
                  </a:lnTo>
                  <a:lnTo>
                    <a:pt x="59880" y="648220"/>
                  </a:lnTo>
                  <a:lnTo>
                    <a:pt x="58432" y="648093"/>
                  </a:lnTo>
                  <a:lnTo>
                    <a:pt x="56984" y="647966"/>
                  </a:lnTo>
                  <a:lnTo>
                    <a:pt x="59347" y="647712"/>
                  </a:lnTo>
                  <a:lnTo>
                    <a:pt x="58356" y="647585"/>
                  </a:lnTo>
                  <a:lnTo>
                    <a:pt x="55308" y="647712"/>
                  </a:lnTo>
                  <a:lnTo>
                    <a:pt x="56299" y="647331"/>
                  </a:lnTo>
                  <a:lnTo>
                    <a:pt x="58356" y="647585"/>
                  </a:lnTo>
                  <a:lnTo>
                    <a:pt x="59537" y="647712"/>
                  </a:lnTo>
                  <a:lnTo>
                    <a:pt x="58610" y="647331"/>
                  </a:lnTo>
                  <a:lnTo>
                    <a:pt x="58000" y="647077"/>
                  </a:lnTo>
                  <a:lnTo>
                    <a:pt x="57696" y="646950"/>
                  </a:lnTo>
                  <a:lnTo>
                    <a:pt x="57086" y="646696"/>
                  </a:lnTo>
                  <a:lnTo>
                    <a:pt x="54775" y="646696"/>
                  </a:lnTo>
                  <a:lnTo>
                    <a:pt x="54940" y="646442"/>
                  </a:lnTo>
                  <a:lnTo>
                    <a:pt x="55029" y="646315"/>
                  </a:lnTo>
                  <a:lnTo>
                    <a:pt x="55118" y="646188"/>
                  </a:lnTo>
                  <a:lnTo>
                    <a:pt x="45288" y="646188"/>
                  </a:lnTo>
                  <a:lnTo>
                    <a:pt x="45288" y="647331"/>
                  </a:lnTo>
                  <a:lnTo>
                    <a:pt x="44894" y="647458"/>
                  </a:lnTo>
                  <a:lnTo>
                    <a:pt x="44348" y="647458"/>
                  </a:lnTo>
                  <a:lnTo>
                    <a:pt x="44246" y="647331"/>
                  </a:lnTo>
                  <a:lnTo>
                    <a:pt x="43713" y="647204"/>
                  </a:lnTo>
                  <a:lnTo>
                    <a:pt x="43218" y="647166"/>
                  </a:lnTo>
                  <a:lnTo>
                    <a:pt x="45034" y="647077"/>
                  </a:lnTo>
                  <a:lnTo>
                    <a:pt x="45288" y="647331"/>
                  </a:lnTo>
                  <a:lnTo>
                    <a:pt x="45288" y="646188"/>
                  </a:lnTo>
                  <a:lnTo>
                    <a:pt x="22809" y="646188"/>
                  </a:lnTo>
                  <a:lnTo>
                    <a:pt x="22910" y="646061"/>
                  </a:lnTo>
                  <a:lnTo>
                    <a:pt x="24091" y="646061"/>
                  </a:lnTo>
                  <a:lnTo>
                    <a:pt x="22834" y="646176"/>
                  </a:lnTo>
                  <a:lnTo>
                    <a:pt x="55067" y="646176"/>
                  </a:lnTo>
                  <a:lnTo>
                    <a:pt x="54813" y="646061"/>
                  </a:lnTo>
                  <a:lnTo>
                    <a:pt x="54521" y="645934"/>
                  </a:lnTo>
                  <a:lnTo>
                    <a:pt x="53200" y="645807"/>
                  </a:lnTo>
                  <a:lnTo>
                    <a:pt x="54864" y="645680"/>
                  </a:lnTo>
                  <a:lnTo>
                    <a:pt x="55803" y="645426"/>
                  </a:lnTo>
                  <a:lnTo>
                    <a:pt x="58559" y="645553"/>
                  </a:lnTo>
                  <a:lnTo>
                    <a:pt x="57543" y="645426"/>
                  </a:lnTo>
                  <a:lnTo>
                    <a:pt x="56527" y="645299"/>
                  </a:lnTo>
                  <a:lnTo>
                    <a:pt x="55511" y="645172"/>
                  </a:lnTo>
                  <a:lnTo>
                    <a:pt x="58635" y="644791"/>
                  </a:lnTo>
                  <a:lnTo>
                    <a:pt x="59283" y="644715"/>
                  </a:lnTo>
                  <a:lnTo>
                    <a:pt x="59143" y="644639"/>
                  </a:lnTo>
                  <a:lnTo>
                    <a:pt x="57035" y="644537"/>
                  </a:lnTo>
                  <a:lnTo>
                    <a:pt x="56908" y="644690"/>
                  </a:lnTo>
                  <a:lnTo>
                    <a:pt x="56781" y="644791"/>
                  </a:lnTo>
                  <a:lnTo>
                    <a:pt x="55511" y="644791"/>
                  </a:lnTo>
                  <a:lnTo>
                    <a:pt x="56197" y="644537"/>
                  </a:lnTo>
                  <a:lnTo>
                    <a:pt x="56642" y="644410"/>
                  </a:lnTo>
                  <a:lnTo>
                    <a:pt x="58559" y="644410"/>
                  </a:lnTo>
                  <a:lnTo>
                    <a:pt x="59143" y="644639"/>
                  </a:lnTo>
                  <a:lnTo>
                    <a:pt x="59105" y="644410"/>
                  </a:lnTo>
                  <a:lnTo>
                    <a:pt x="59042" y="644283"/>
                  </a:lnTo>
                  <a:lnTo>
                    <a:pt x="58902" y="644029"/>
                  </a:lnTo>
                  <a:lnTo>
                    <a:pt x="59143" y="644029"/>
                  </a:lnTo>
                  <a:lnTo>
                    <a:pt x="59639" y="644283"/>
                  </a:lnTo>
                  <a:lnTo>
                    <a:pt x="60096" y="644029"/>
                  </a:lnTo>
                  <a:lnTo>
                    <a:pt x="60325" y="643902"/>
                  </a:lnTo>
                  <a:lnTo>
                    <a:pt x="57670" y="643521"/>
                  </a:lnTo>
                  <a:lnTo>
                    <a:pt x="55562" y="643902"/>
                  </a:lnTo>
                  <a:lnTo>
                    <a:pt x="54178" y="644283"/>
                  </a:lnTo>
                  <a:lnTo>
                    <a:pt x="51130" y="644283"/>
                  </a:lnTo>
                  <a:lnTo>
                    <a:pt x="51181" y="644156"/>
                  </a:lnTo>
                  <a:lnTo>
                    <a:pt x="50787" y="644029"/>
                  </a:lnTo>
                  <a:lnTo>
                    <a:pt x="50393" y="643902"/>
                  </a:lnTo>
                  <a:lnTo>
                    <a:pt x="53936" y="643902"/>
                  </a:lnTo>
                  <a:lnTo>
                    <a:pt x="47447" y="643648"/>
                  </a:lnTo>
                  <a:lnTo>
                    <a:pt x="48323" y="643394"/>
                  </a:lnTo>
                  <a:lnTo>
                    <a:pt x="48768" y="643267"/>
                  </a:lnTo>
                  <a:lnTo>
                    <a:pt x="49657" y="643013"/>
                  </a:lnTo>
                  <a:lnTo>
                    <a:pt x="48082" y="643267"/>
                  </a:lnTo>
                  <a:lnTo>
                    <a:pt x="45288" y="643013"/>
                  </a:lnTo>
                  <a:lnTo>
                    <a:pt x="46609" y="643394"/>
                  </a:lnTo>
                  <a:lnTo>
                    <a:pt x="45288" y="643318"/>
                  </a:lnTo>
                  <a:lnTo>
                    <a:pt x="45288" y="645045"/>
                  </a:lnTo>
                  <a:lnTo>
                    <a:pt x="44932" y="645172"/>
                  </a:lnTo>
                  <a:lnTo>
                    <a:pt x="44297" y="645299"/>
                  </a:lnTo>
                  <a:lnTo>
                    <a:pt x="42976" y="645299"/>
                  </a:lnTo>
                  <a:lnTo>
                    <a:pt x="43586" y="645172"/>
                  </a:lnTo>
                  <a:lnTo>
                    <a:pt x="44196" y="645045"/>
                  </a:lnTo>
                  <a:lnTo>
                    <a:pt x="44297" y="644918"/>
                  </a:lnTo>
                  <a:lnTo>
                    <a:pt x="42976" y="644918"/>
                  </a:lnTo>
                  <a:lnTo>
                    <a:pt x="42773" y="645172"/>
                  </a:lnTo>
                  <a:lnTo>
                    <a:pt x="40716" y="645045"/>
                  </a:lnTo>
                  <a:lnTo>
                    <a:pt x="41211" y="644918"/>
                  </a:lnTo>
                  <a:lnTo>
                    <a:pt x="42722" y="644537"/>
                  </a:lnTo>
                  <a:lnTo>
                    <a:pt x="45034" y="644791"/>
                  </a:lnTo>
                  <a:lnTo>
                    <a:pt x="45288" y="645045"/>
                  </a:lnTo>
                  <a:lnTo>
                    <a:pt x="45288" y="643318"/>
                  </a:lnTo>
                  <a:lnTo>
                    <a:pt x="44450" y="643267"/>
                  </a:lnTo>
                  <a:lnTo>
                    <a:pt x="44640" y="643521"/>
                  </a:lnTo>
                  <a:lnTo>
                    <a:pt x="42773" y="643521"/>
                  </a:lnTo>
                  <a:lnTo>
                    <a:pt x="43891" y="643293"/>
                  </a:lnTo>
                  <a:lnTo>
                    <a:pt x="43840" y="643013"/>
                  </a:lnTo>
                  <a:lnTo>
                    <a:pt x="43764" y="642886"/>
                  </a:lnTo>
                  <a:lnTo>
                    <a:pt x="46609" y="643013"/>
                  </a:lnTo>
                  <a:lnTo>
                    <a:pt x="46659" y="642759"/>
                  </a:lnTo>
                  <a:lnTo>
                    <a:pt x="46418" y="642759"/>
                  </a:lnTo>
                  <a:lnTo>
                    <a:pt x="46291" y="642607"/>
                  </a:lnTo>
                  <a:lnTo>
                    <a:pt x="46418" y="642632"/>
                  </a:lnTo>
                  <a:lnTo>
                    <a:pt x="46558" y="642696"/>
                  </a:lnTo>
                  <a:lnTo>
                    <a:pt x="46850" y="642556"/>
                  </a:lnTo>
                  <a:lnTo>
                    <a:pt x="51079" y="643039"/>
                  </a:lnTo>
                  <a:lnTo>
                    <a:pt x="50393" y="642886"/>
                  </a:lnTo>
                  <a:lnTo>
                    <a:pt x="50965" y="642759"/>
                  </a:lnTo>
                  <a:lnTo>
                    <a:pt x="51523" y="642632"/>
                  </a:lnTo>
                  <a:lnTo>
                    <a:pt x="49110" y="642759"/>
                  </a:lnTo>
                  <a:lnTo>
                    <a:pt x="49758" y="642505"/>
                  </a:lnTo>
                  <a:lnTo>
                    <a:pt x="50393" y="642251"/>
                  </a:lnTo>
                  <a:lnTo>
                    <a:pt x="48844" y="642251"/>
                  </a:lnTo>
                  <a:lnTo>
                    <a:pt x="49657" y="642505"/>
                  </a:lnTo>
                  <a:lnTo>
                    <a:pt x="46951" y="642505"/>
                  </a:lnTo>
                  <a:lnTo>
                    <a:pt x="47104" y="642442"/>
                  </a:lnTo>
                  <a:lnTo>
                    <a:pt x="45821" y="642505"/>
                  </a:lnTo>
                  <a:lnTo>
                    <a:pt x="45872" y="642251"/>
                  </a:lnTo>
                  <a:lnTo>
                    <a:pt x="45288" y="642289"/>
                  </a:lnTo>
                  <a:lnTo>
                    <a:pt x="45288" y="642886"/>
                  </a:lnTo>
                  <a:lnTo>
                    <a:pt x="42773" y="642759"/>
                  </a:lnTo>
                  <a:lnTo>
                    <a:pt x="42773" y="642632"/>
                  </a:lnTo>
                  <a:lnTo>
                    <a:pt x="42189" y="642632"/>
                  </a:lnTo>
                  <a:lnTo>
                    <a:pt x="42037" y="642505"/>
                  </a:lnTo>
                  <a:lnTo>
                    <a:pt x="42976" y="642505"/>
                  </a:lnTo>
                  <a:lnTo>
                    <a:pt x="44196" y="642632"/>
                  </a:lnTo>
                  <a:lnTo>
                    <a:pt x="44348" y="642505"/>
                  </a:lnTo>
                  <a:lnTo>
                    <a:pt x="44323" y="642632"/>
                  </a:lnTo>
                  <a:lnTo>
                    <a:pt x="45288" y="642886"/>
                  </a:lnTo>
                  <a:lnTo>
                    <a:pt x="45288" y="642289"/>
                  </a:lnTo>
                  <a:lnTo>
                    <a:pt x="44170" y="642366"/>
                  </a:lnTo>
                  <a:lnTo>
                    <a:pt x="43370" y="642378"/>
                  </a:lnTo>
                  <a:lnTo>
                    <a:pt x="43980" y="642416"/>
                  </a:lnTo>
                  <a:lnTo>
                    <a:pt x="44132" y="642416"/>
                  </a:lnTo>
                  <a:lnTo>
                    <a:pt x="43980" y="642366"/>
                  </a:lnTo>
                  <a:lnTo>
                    <a:pt x="43408" y="642124"/>
                  </a:lnTo>
                  <a:lnTo>
                    <a:pt x="41490" y="642505"/>
                  </a:lnTo>
                  <a:lnTo>
                    <a:pt x="41300" y="641997"/>
                  </a:lnTo>
                  <a:lnTo>
                    <a:pt x="42722" y="641997"/>
                  </a:lnTo>
                  <a:lnTo>
                    <a:pt x="42976" y="642124"/>
                  </a:lnTo>
                  <a:lnTo>
                    <a:pt x="43408" y="642124"/>
                  </a:lnTo>
                  <a:lnTo>
                    <a:pt x="44348" y="642124"/>
                  </a:lnTo>
                  <a:lnTo>
                    <a:pt x="45008" y="641997"/>
                  </a:lnTo>
                  <a:lnTo>
                    <a:pt x="45669" y="641870"/>
                  </a:lnTo>
                  <a:lnTo>
                    <a:pt x="45326" y="641870"/>
                  </a:lnTo>
                  <a:lnTo>
                    <a:pt x="43764" y="641870"/>
                  </a:lnTo>
                  <a:lnTo>
                    <a:pt x="44424" y="641743"/>
                  </a:lnTo>
                  <a:lnTo>
                    <a:pt x="45085" y="641616"/>
                  </a:lnTo>
                  <a:lnTo>
                    <a:pt x="43764" y="641616"/>
                  </a:lnTo>
                  <a:lnTo>
                    <a:pt x="43116" y="641743"/>
                  </a:lnTo>
                  <a:lnTo>
                    <a:pt x="42773" y="641616"/>
                  </a:lnTo>
                  <a:lnTo>
                    <a:pt x="45135" y="641540"/>
                  </a:lnTo>
                  <a:lnTo>
                    <a:pt x="45326" y="641870"/>
                  </a:lnTo>
                  <a:lnTo>
                    <a:pt x="47345" y="641743"/>
                  </a:lnTo>
                  <a:lnTo>
                    <a:pt x="48869" y="641870"/>
                  </a:lnTo>
                  <a:lnTo>
                    <a:pt x="49364" y="641743"/>
                  </a:lnTo>
                  <a:lnTo>
                    <a:pt x="49860" y="641616"/>
                  </a:lnTo>
                  <a:lnTo>
                    <a:pt x="48475" y="641489"/>
                  </a:lnTo>
                  <a:lnTo>
                    <a:pt x="49606" y="641362"/>
                  </a:lnTo>
                  <a:lnTo>
                    <a:pt x="49657" y="641489"/>
                  </a:lnTo>
                  <a:lnTo>
                    <a:pt x="50393" y="641489"/>
                  </a:lnTo>
                  <a:lnTo>
                    <a:pt x="50419" y="641362"/>
                  </a:lnTo>
                  <a:lnTo>
                    <a:pt x="50444" y="641235"/>
                  </a:lnTo>
                  <a:lnTo>
                    <a:pt x="45631" y="641108"/>
                  </a:lnTo>
                  <a:lnTo>
                    <a:pt x="45821" y="641235"/>
                  </a:lnTo>
                  <a:lnTo>
                    <a:pt x="46812" y="641235"/>
                  </a:lnTo>
                  <a:lnTo>
                    <a:pt x="46812" y="641489"/>
                  </a:lnTo>
                  <a:lnTo>
                    <a:pt x="46266" y="641489"/>
                  </a:lnTo>
                  <a:lnTo>
                    <a:pt x="45745" y="641464"/>
                  </a:lnTo>
                  <a:lnTo>
                    <a:pt x="45034" y="641362"/>
                  </a:lnTo>
                  <a:lnTo>
                    <a:pt x="40665" y="641108"/>
                  </a:lnTo>
                  <a:lnTo>
                    <a:pt x="43561" y="640854"/>
                  </a:lnTo>
                  <a:lnTo>
                    <a:pt x="48475" y="641108"/>
                  </a:lnTo>
                  <a:lnTo>
                    <a:pt x="44577" y="640854"/>
                  </a:lnTo>
                  <a:lnTo>
                    <a:pt x="42621" y="640727"/>
                  </a:lnTo>
                  <a:lnTo>
                    <a:pt x="47345" y="640473"/>
                  </a:lnTo>
                  <a:lnTo>
                    <a:pt x="46939" y="640435"/>
                  </a:lnTo>
                  <a:lnTo>
                    <a:pt x="48768" y="640473"/>
                  </a:lnTo>
                  <a:lnTo>
                    <a:pt x="48564" y="640346"/>
                  </a:lnTo>
                  <a:lnTo>
                    <a:pt x="48145" y="640092"/>
                  </a:lnTo>
                  <a:lnTo>
                    <a:pt x="47498" y="639699"/>
                  </a:lnTo>
                  <a:lnTo>
                    <a:pt x="45529" y="640092"/>
                  </a:lnTo>
                  <a:lnTo>
                    <a:pt x="45364" y="639965"/>
                  </a:lnTo>
                  <a:lnTo>
                    <a:pt x="45339" y="640410"/>
                  </a:lnTo>
                  <a:lnTo>
                    <a:pt x="42875" y="640600"/>
                  </a:lnTo>
                  <a:lnTo>
                    <a:pt x="42773" y="640346"/>
                  </a:lnTo>
                  <a:lnTo>
                    <a:pt x="45339" y="640410"/>
                  </a:lnTo>
                  <a:lnTo>
                    <a:pt x="45339" y="639953"/>
                  </a:lnTo>
                  <a:lnTo>
                    <a:pt x="45199" y="639838"/>
                  </a:lnTo>
                  <a:lnTo>
                    <a:pt x="45034" y="639711"/>
                  </a:lnTo>
                  <a:lnTo>
                    <a:pt x="47434" y="639711"/>
                  </a:lnTo>
                  <a:lnTo>
                    <a:pt x="47307" y="639584"/>
                  </a:lnTo>
                  <a:lnTo>
                    <a:pt x="47104" y="639457"/>
                  </a:lnTo>
                  <a:lnTo>
                    <a:pt x="48006" y="639610"/>
                  </a:lnTo>
                  <a:lnTo>
                    <a:pt x="47498" y="639699"/>
                  </a:lnTo>
                  <a:lnTo>
                    <a:pt x="48704" y="639711"/>
                  </a:lnTo>
                  <a:lnTo>
                    <a:pt x="51917" y="640219"/>
                  </a:lnTo>
                  <a:lnTo>
                    <a:pt x="51816" y="639838"/>
                  </a:lnTo>
                  <a:lnTo>
                    <a:pt x="51130" y="639838"/>
                  </a:lnTo>
                  <a:lnTo>
                    <a:pt x="48818" y="639648"/>
                  </a:lnTo>
                  <a:lnTo>
                    <a:pt x="48818" y="639457"/>
                  </a:lnTo>
                  <a:lnTo>
                    <a:pt x="48818" y="639330"/>
                  </a:lnTo>
                  <a:lnTo>
                    <a:pt x="48361" y="639305"/>
                  </a:lnTo>
                  <a:lnTo>
                    <a:pt x="48818" y="638949"/>
                  </a:lnTo>
                  <a:lnTo>
                    <a:pt x="46164" y="639025"/>
                  </a:lnTo>
                  <a:lnTo>
                    <a:pt x="47929" y="639279"/>
                  </a:lnTo>
                  <a:lnTo>
                    <a:pt x="46507" y="639203"/>
                  </a:lnTo>
                  <a:lnTo>
                    <a:pt x="44983" y="639330"/>
                  </a:lnTo>
                  <a:lnTo>
                    <a:pt x="44246" y="639203"/>
                  </a:lnTo>
                  <a:lnTo>
                    <a:pt x="44196" y="639076"/>
                  </a:lnTo>
                  <a:lnTo>
                    <a:pt x="44843" y="638949"/>
                  </a:lnTo>
                  <a:lnTo>
                    <a:pt x="45643" y="638822"/>
                  </a:lnTo>
                  <a:lnTo>
                    <a:pt x="46342" y="638695"/>
                  </a:lnTo>
                  <a:lnTo>
                    <a:pt x="47015" y="638581"/>
                  </a:lnTo>
                  <a:lnTo>
                    <a:pt x="45034" y="638695"/>
                  </a:lnTo>
                  <a:lnTo>
                    <a:pt x="44056" y="638441"/>
                  </a:lnTo>
                  <a:lnTo>
                    <a:pt x="43561" y="638314"/>
                  </a:lnTo>
                  <a:lnTo>
                    <a:pt x="47244" y="638060"/>
                  </a:lnTo>
                  <a:lnTo>
                    <a:pt x="44246" y="638060"/>
                  </a:lnTo>
                  <a:lnTo>
                    <a:pt x="44297" y="637933"/>
                  </a:lnTo>
                  <a:lnTo>
                    <a:pt x="44348" y="637806"/>
                  </a:lnTo>
                  <a:lnTo>
                    <a:pt x="46812" y="637933"/>
                  </a:lnTo>
                  <a:lnTo>
                    <a:pt x="46685" y="637806"/>
                  </a:lnTo>
                  <a:lnTo>
                    <a:pt x="46558" y="637679"/>
                  </a:lnTo>
                  <a:lnTo>
                    <a:pt x="44450" y="637298"/>
                  </a:lnTo>
                  <a:lnTo>
                    <a:pt x="30149" y="637311"/>
                  </a:lnTo>
                  <a:lnTo>
                    <a:pt x="28867" y="637527"/>
                  </a:lnTo>
                  <a:lnTo>
                    <a:pt x="28867" y="639965"/>
                  </a:lnTo>
                  <a:lnTo>
                    <a:pt x="27686" y="640537"/>
                  </a:lnTo>
                  <a:lnTo>
                    <a:pt x="27559" y="640588"/>
                  </a:lnTo>
                  <a:lnTo>
                    <a:pt x="25933" y="641362"/>
                  </a:lnTo>
                  <a:lnTo>
                    <a:pt x="28219" y="641362"/>
                  </a:lnTo>
                  <a:lnTo>
                    <a:pt x="26746" y="641870"/>
                  </a:lnTo>
                  <a:lnTo>
                    <a:pt x="26746" y="642632"/>
                  </a:lnTo>
                  <a:lnTo>
                    <a:pt x="25819" y="642886"/>
                  </a:lnTo>
                  <a:lnTo>
                    <a:pt x="26060" y="642886"/>
                  </a:lnTo>
                  <a:lnTo>
                    <a:pt x="25958" y="643267"/>
                  </a:lnTo>
                  <a:lnTo>
                    <a:pt x="25958" y="644029"/>
                  </a:lnTo>
                  <a:lnTo>
                    <a:pt x="24726" y="644029"/>
                  </a:lnTo>
                  <a:lnTo>
                    <a:pt x="24726" y="645426"/>
                  </a:lnTo>
                  <a:lnTo>
                    <a:pt x="22961" y="645553"/>
                  </a:lnTo>
                  <a:lnTo>
                    <a:pt x="22174" y="646188"/>
                  </a:lnTo>
                  <a:lnTo>
                    <a:pt x="22618" y="646188"/>
                  </a:lnTo>
                  <a:lnTo>
                    <a:pt x="22961" y="646315"/>
                  </a:lnTo>
                  <a:lnTo>
                    <a:pt x="21564" y="646188"/>
                  </a:lnTo>
                  <a:lnTo>
                    <a:pt x="20154" y="646061"/>
                  </a:lnTo>
                  <a:lnTo>
                    <a:pt x="21247" y="645934"/>
                  </a:lnTo>
                  <a:lnTo>
                    <a:pt x="20650" y="645299"/>
                  </a:lnTo>
                  <a:lnTo>
                    <a:pt x="22174" y="645299"/>
                  </a:lnTo>
                  <a:lnTo>
                    <a:pt x="22174" y="645172"/>
                  </a:lnTo>
                  <a:lnTo>
                    <a:pt x="22174" y="644918"/>
                  </a:lnTo>
                  <a:lnTo>
                    <a:pt x="24726" y="645426"/>
                  </a:lnTo>
                  <a:lnTo>
                    <a:pt x="24726" y="644029"/>
                  </a:lnTo>
                  <a:lnTo>
                    <a:pt x="23749" y="644029"/>
                  </a:lnTo>
                  <a:lnTo>
                    <a:pt x="24041" y="643775"/>
                  </a:lnTo>
                  <a:lnTo>
                    <a:pt x="24231" y="643623"/>
                  </a:lnTo>
                  <a:lnTo>
                    <a:pt x="25615" y="643521"/>
                  </a:lnTo>
                  <a:lnTo>
                    <a:pt x="25958" y="644029"/>
                  </a:lnTo>
                  <a:lnTo>
                    <a:pt x="25958" y="643267"/>
                  </a:lnTo>
                  <a:lnTo>
                    <a:pt x="24295" y="643559"/>
                  </a:lnTo>
                  <a:lnTo>
                    <a:pt x="24485" y="643394"/>
                  </a:lnTo>
                  <a:lnTo>
                    <a:pt x="23952" y="643420"/>
                  </a:lnTo>
                  <a:lnTo>
                    <a:pt x="24536" y="643140"/>
                  </a:lnTo>
                  <a:lnTo>
                    <a:pt x="25958" y="643267"/>
                  </a:lnTo>
                  <a:lnTo>
                    <a:pt x="25958" y="642912"/>
                  </a:lnTo>
                  <a:lnTo>
                    <a:pt x="24930" y="643140"/>
                  </a:lnTo>
                  <a:lnTo>
                    <a:pt x="24485" y="643013"/>
                  </a:lnTo>
                  <a:lnTo>
                    <a:pt x="23647" y="643013"/>
                  </a:lnTo>
                  <a:lnTo>
                    <a:pt x="23837" y="643115"/>
                  </a:lnTo>
                  <a:lnTo>
                    <a:pt x="23952" y="643267"/>
                  </a:lnTo>
                  <a:lnTo>
                    <a:pt x="23164" y="643267"/>
                  </a:lnTo>
                  <a:lnTo>
                    <a:pt x="23164" y="643458"/>
                  </a:lnTo>
                  <a:lnTo>
                    <a:pt x="21386" y="643521"/>
                  </a:lnTo>
                  <a:lnTo>
                    <a:pt x="22237" y="643394"/>
                  </a:lnTo>
                  <a:lnTo>
                    <a:pt x="22948" y="643293"/>
                  </a:lnTo>
                  <a:lnTo>
                    <a:pt x="23164" y="643458"/>
                  </a:lnTo>
                  <a:lnTo>
                    <a:pt x="23164" y="643267"/>
                  </a:lnTo>
                  <a:lnTo>
                    <a:pt x="23825" y="643166"/>
                  </a:lnTo>
                  <a:lnTo>
                    <a:pt x="22466" y="642696"/>
                  </a:lnTo>
                  <a:lnTo>
                    <a:pt x="23406" y="642759"/>
                  </a:lnTo>
                  <a:lnTo>
                    <a:pt x="23736" y="642505"/>
                  </a:lnTo>
                  <a:lnTo>
                    <a:pt x="23901" y="642378"/>
                  </a:lnTo>
                  <a:lnTo>
                    <a:pt x="24079" y="642251"/>
                  </a:lnTo>
                  <a:lnTo>
                    <a:pt x="24409" y="641997"/>
                  </a:lnTo>
                  <a:lnTo>
                    <a:pt x="24574" y="641870"/>
                  </a:lnTo>
                  <a:lnTo>
                    <a:pt x="24549" y="641997"/>
                  </a:lnTo>
                  <a:lnTo>
                    <a:pt x="25222" y="642505"/>
                  </a:lnTo>
                  <a:lnTo>
                    <a:pt x="26746" y="642632"/>
                  </a:lnTo>
                  <a:lnTo>
                    <a:pt x="26746" y="641870"/>
                  </a:lnTo>
                  <a:lnTo>
                    <a:pt x="25717" y="641870"/>
                  </a:lnTo>
                  <a:lnTo>
                    <a:pt x="26111" y="641616"/>
                  </a:lnTo>
                  <a:lnTo>
                    <a:pt x="26060" y="641489"/>
                  </a:lnTo>
                  <a:lnTo>
                    <a:pt x="26009" y="641362"/>
                  </a:lnTo>
                  <a:lnTo>
                    <a:pt x="25857" y="641400"/>
                  </a:lnTo>
                  <a:lnTo>
                    <a:pt x="25666" y="641489"/>
                  </a:lnTo>
                  <a:lnTo>
                    <a:pt x="25069" y="641489"/>
                  </a:lnTo>
                  <a:lnTo>
                    <a:pt x="24041" y="641616"/>
                  </a:lnTo>
                  <a:lnTo>
                    <a:pt x="25031" y="641489"/>
                  </a:lnTo>
                  <a:lnTo>
                    <a:pt x="24942" y="641362"/>
                  </a:lnTo>
                  <a:lnTo>
                    <a:pt x="24815" y="641235"/>
                  </a:lnTo>
                  <a:lnTo>
                    <a:pt x="24434" y="640854"/>
                  </a:lnTo>
                  <a:lnTo>
                    <a:pt x="22961" y="640854"/>
                  </a:lnTo>
                  <a:lnTo>
                    <a:pt x="23355" y="640600"/>
                  </a:lnTo>
                  <a:lnTo>
                    <a:pt x="22123" y="640346"/>
                  </a:lnTo>
                  <a:lnTo>
                    <a:pt x="21336" y="640308"/>
                  </a:lnTo>
                  <a:lnTo>
                    <a:pt x="21336" y="641743"/>
                  </a:lnTo>
                  <a:lnTo>
                    <a:pt x="19913" y="642251"/>
                  </a:lnTo>
                  <a:lnTo>
                    <a:pt x="18630" y="641997"/>
                  </a:lnTo>
                  <a:lnTo>
                    <a:pt x="17551" y="641743"/>
                  </a:lnTo>
                  <a:lnTo>
                    <a:pt x="17589" y="641489"/>
                  </a:lnTo>
                  <a:lnTo>
                    <a:pt x="17602" y="641362"/>
                  </a:lnTo>
                  <a:lnTo>
                    <a:pt x="19126" y="641616"/>
                  </a:lnTo>
                  <a:lnTo>
                    <a:pt x="21336" y="641743"/>
                  </a:lnTo>
                  <a:lnTo>
                    <a:pt x="21336" y="640308"/>
                  </a:lnTo>
                  <a:lnTo>
                    <a:pt x="21285" y="640981"/>
                  </a:lnTo>
                  <a:lnTo>
                    <a:pt x="19862" y="641235"/>
                  </a:lnTo>
                  <a:lnTo>
                    <a:pt x="17945" y="641108"/>
                  </a:lnTo>
                  <a:lnTo>
                    <a:pt x="18503" y="640854"/>
                  </a:lnTo>
                  <a:lnTo>
                    <a:pt x="18783" y="640727"/>
                  </a:lnTo>
                  <a:lnTo>
                    <a:pt x="16370" y="640727"/>
                  </a:lnTo>
                  <a:lnTo>
                    <a:pt x="16179" y="640562"/>
                  </a:lnTo>
                  <a:lnTo>
                    <a:pt x="16179" y="640727"/>
                  </a:lnTo>
                  <a:lnTo>
                    <a:pt x="16078" y="640854"/>
                  </a:lnTo>
                  <a:lnTo>
                    <a:pt x="15836" y="640829"/>
                  </a:lnTo>
                  <a:lnTo>
                    <a:pt x="15836" y="644537"/>
                  </a:lnTo>
                  <a:lnTo>
                    <a:pt x="14795" y="644410"/>
                  </a:lnTo>
                  <a:lnTo>
                    <a:pt x="11709" y="644029"/>
                  </a:lnTo>
                  <a:lnTo>
                    <a:pt x="12242" y="644410"/>
                  </a:lnTo>
                  <a:lnTo>
                    <a:pt x="11214" y="644410"/>
                  </a:lnTo>
                  <a:lnTo>
                    <a:pt x="11010" y="644156"/>
                  </a:lnTo>
                  <a:lnTo>
                    <a:pt x="10782" y="643851"/>
                  </a:lnTo>
                  <a:lnTo>
                    <a:pt x="14554" y="644156"/>
                  </a:lnTo>
                  <a:lnTo>
                    <a:pt x="15290" y="644156"/>
                  </a:lnTo>
                  <a:lnTo>
                    <a:pt x="15836" y="644537"/>
                  </a:lnTo>
                  <a:lnTo>
                    <a:pt x="15836" y="640829"/>
                  </a:lnTo>
                  <a:lnTo>
                    <a:pt x="14947" y="640727"/>
                  </a:lnTo>
                  <a:lnTo>
                    <a:pt x="16179" y="640727"/>
                  </a:lnTo>
                  <a:lnTo>
                    <a:pt x="16179" y="640562"/>
                  </a:lnTo>
                  <a:lnTo>
                    <a:pt x="16370" y="640600"/>
                  </a:lnTo>
                  <a:lnTo>
                    <a:pt x="19253" y="640600"/>
                  </a:lnTo>
                  <a:lnTo>
                    <a:pt x="19672" y="640727"/>
                  </a:lnTo>
                  <a:lnTo>
                    <a:pt x="19532" y="640600"/>
                  </a:lnTo>
                  <a:lnTo>
                    <a:pt x="19138" y="640232"/>
                  </a:lnTo>
                  <a:lnTo>
                    <a:pt x="19138" y="640562"/>
                  </a:lnTo>
                  <a:lnTo>
                    <a:pt x="17602" y="640473"/>
                  </a:lnTo>
                  <a:lnTo>
                    <a:pt x="17602" y="640092"/>
                  </a:lnTo>
                  <a:lnTo>
                    <a:pt x="19138" y="640562"/>
                  </a:lnTo>
                  <a:lnTo>
                    <a:pt x="19138" y="640232"/>
                  </a:lnTo>
                  <a:lnTo>
                    <a:pt x="20116" y="640473"/>
                  </a:lnTo>
                  <a:lnTo>
                    <a:pt x="21285" y="640981"/>
                  </a:lnTo>
                  <a:lnTo>
                    <a:pt x="21285" y="640308"/>
                  </a:lnTo>
                  <a:lnTo>
                    <a:pt x="19862" y="640219"/>
                  </a:lnTo>
                  <a:lnTo>
                    <a:pt x="24333" y="640219"/>
                  </a:lnTo>
                  <a:lnTo>
                    <a:pt x="23990" y="640092"/>
                  </a:lnTo>
                  <a:lnTo>
                    <a:pt x="24434" y="639965"/>
                  </a:lnTo>
                  <a:lnTo>
                    <a:pt x="25768" y="640092"/>
                  </a:lnTo>
                  <a:lnTo>
                    <a:pt x="26797" y="639965"/>
                  </a:lnTo>
                  <a:lnTo>
                    <a:pt x="27432" y="640092"/>
                  </a:lnTo>
                  <a:lnTo>
                    <a:pt x="28867" y="639965"/>
                  </a:lnTo>
                  <a:lnTo>
                    <a:pt x="28867" y="637527"/>
                  </a:lnTo>
                  <a:lnTo>
                    <a:pt x="28270" y="637616"/>
                  </a:lnTo>
                  <a:lnTo>
                    <a:pt x="28270" y="638187"/>
                  </a:lnTo>
                  <a:lnTo>
                    <a:pt x="27876" y="638441"/>
                  </a:lnTo>
                  <a:lnTo>
                    <a:pt x="25704" y="638073"/>
                  </a:lnTo>
                  <a:lnTo>
                    <a:pt x="28270" y="638187"/>
                  </a:lnTo>
                  <a:lnTo>
                    <a:pt x="28270" y="637616"/>
                  </a:lnTo>
                  <a:lnTo>
                    <a:pt x="27025" y="637806"/>
                  </a:lnTo>
                  <a:lnTo>
                    <a:pt x="25527" y="638048"/>
                  </a:lnTo>
                  <a:lnTo>
                    <a:pt x="25222" y="638073"/>
                  </a:lnTo>
                  <a:lnTo>
                    <a:pt x="25222" y="639457"/>
                  </a:lnTo>
                  <a:lnTo>
                    <a:pt x="24980" y="639584"/>
                  </a:lnTo>
                  <a:lnTo>
                    <a:pt x="22174" y="639584"/>
                  </a:lnTo>
                  <a:lnTo>
                    <a:pt x="24041" y="639330"/>
                  </a:lnTo>
                  <a:lnTo>
                    <a:pt x="25222" y="639457"/>
                  </a:lnTo>
                  <a:lnTo>
                    <a:pt x="25222" y="638073"/>
                  </a:lnTo>
                  <a:lnTo>
                    <a:pt x="23799" y="638073"/>
                  </a:lnTo>
                  <a:lnTo>
                    <a:pt x="23799" y="638949"/>
                  </a:lnTo>
                  <a:lnTo>
                    <a:pt x="22961" y="638949"/>
                  </a:lnTo>
                  <a:lnTo>
                    <a:pt x="22809" y="639330"/>
                  </a:lnTo>
                  <a:lnTo>
                    <a:pt x="21043" y="639330"/>
                  </a:lnTo>
                  <a:lnTo>
                    <a:pt x="21170" y="639203"/>
                  </a:lnTo>
                  <a:lnTo>
                    <a:pt x="21437" y="638949"/>
                  </a:lnTo>
                  <a:lnTo>
                    <a:pt x="22771" y="638949"/>
                  </a:lnTo>
                  <a:lnTo>
                    <a:pt x="22961" y="638822"/>
                  </a:lnTo>
                  <a:lnTo>
                    <a:pt x="23799" y="638949"/>
                  </a:lnTo>
                  <a:lnTo>
                    <a:pt x="23799" y="638073"/>
                  </a:lnTo>
                  <a:lnTo>
                    <a:pt x="22783" y="638073"/>
                  </a:lnTo>
                  <a:lnTo>
                    <a:pt x="21488" y="638695"/>
                  </a:lnTo>
                  <a:lnTo>
                    <a:pt x="19100" y="638568"/>
                  </a:lnTo>
                  <a:lnTo>
                    <a:pt x="18656" y="638441"/>
                  </a:lnTo>
                  <a:lnTo>
                    <a:pt x="21437" y="638441"/>
                  </a:lnTo>
                  <a:lnTo>
                    <a:pt x="22783" y="638073"/>
                  </a:lnTo>
                  <a:lnTo>
                    <a:pt x="25425" y="638060"/>
                  </a:lnTo>
                  <a:lnTo>
                    <a:pt x="24879" y="637933"/>
                  </a:lnTo>
                  <a:lnTo>
                    <a:pt x="21437" y="637933"/>
                  </a:lnTo>
                  <a:lnTo>
                    <a:pt x="21094" y="637679"/>
                  </a:lnTo>
                  <a:lnTo>
                    <a:pt x="21932" y="637679"/>
                  </a:lnTo>
                  <a:lnTo>
                    <a:pt x="22174" y="637552"/>
                  </a:lnTo>
                  <a:lnTo>
                    <a:pt x="23698" y="637552"/>
                  </a:lnTo>
                  <a:lnTo>
                    <a:pt x="23901" y="637806"/>
                  </a:lnTo>
                  <a:lnTo>
                    <a:pt x="25222" y="637933"/>
                  </a:lnTo>
                  <a:lnTo>
                    <a:pt x="26212" y="637933"/>
                  </a:lnTo>
                  <a:lnTo>
                    <a:pt x="27025" y="637806"/>
                  </a:lnTo>
                  <a:lnTo>
                    <a:pt x="24688" y="637552"/>
                  </a:lnTo>
                  <a:lnTo>
                    <a:pt x="30149" y="637311"/>
                  </a:lnTo>
                  <a:lnTo>
                    <a:pt x="44450" y="637298"/>
                  </a:lnTo>
                  <a:lnTo>
                    <a:pt x="47739" y="637425"/>
                  </a:lnTo>
                  <a:lnTo>
                    <a:pt x="46977" y="637171"/>
                  </a:lnTo>
                  <a:lnTo>
                    <a:pt x="45821" y="636790"/>
                  </a:lnTo>
                  <a:lnTo>
                    <a:pt x="47929" y="636727"/>
                  </a:lnTo>
                  <a:lnTo>
                    <a:pt x="45034" y="636790"/>
                  </a:lnTo>
                  <a:lnTo>
                    <a:pt x="45034" y="636663"/>
                  </a:lnTo>
                  <a:lnTo>
                    <a:pt x="45034" y="636536"/>
                  </a:lnTo>
                  <a:lnTo>
                    <a:pt x="48869" y="636536"/>
                  </a:lnTo>
                  <a:lnTo>
                    <a:pt x="46812" y="636409"/>
                  </a:lnTo>
                  <a:lnTo>
                    <a:pt x="46545" y="636282"/>
                  </a:lnTo>
                  <a:lnTo>
                    <a:pt x="45770" y="635901"/>
                  </a:lnTo>
                  <a:lnTo>
                    <a:pt x="48082" y="635393"/>
                  </a:lnTo>
                  <a:lnTo>
                    <a:pt x="47396" y="635266"/>
                  </a:lnTo>
                  <a:lnTo>
                    <a:pt x="45288" y="635393"/>
                  </a:lnTo>
                  <a:lnTo>
                    <a:pt x="45821" y="635012"/>
                  </a:lnTo>
                  <a:lnTo>
                    <a:pt x="49072" y="634758"/>
                  </a:lnTo>
                  <a:lnTo>
                    <a:pt x="45427" y="634377"/>
                  </a:lnTo>
                  <a:lnTo>
                    <a:pt x="48869" y="633869"/>
                  </a:lnTo>
                  <a:lnTo>
                    <a:pt x="47104" y="633869"/>
                  </a:lnTo>
                  <a:lnTo>
                    <a:pt x="47104" y="633742"/>
                  </a:lnTo>
                  <a:lnTo>
                    <a:pt x="47104" y="633615"/>
                  </a:lnTo>
                  <a:lnTo>
                    <a:pt x="48082" y="633488"/>
                  </a:lnTo>
                  <a:lnTo>
                    <a:pt x="47332" y="633399"/>
                  </a:lnTo>
                  <a:lnTo>
                    <a:pt x="48082" y="633107"/>
                  </a:lnTo>
                  <a:lnTo>
                    <a:pt x="46507" y="633107"/>
                  </a:lnTo>
                  <a:lnTo>
                    <a:pt x="46913" y="633374"/>
                  </a:lnTo>
                  <a:lnTo>
                    <a:pt x="47104" y="633488"/>
                  </a:lnTo>
                  <a:lnTo>
                    <a:pt x="46913" y="633374"/>
                  </a:lnTo>
                  <a:lnTo>
                    <a:pt x="44145" y="633615"/>
                  </a:lnTo>
                  <a:lnTo>
                    <a:pt x="44297" y="633361"/>
                  </a:lnTo>
                  <a:lnTo>
                    <a:pt x="45402" y="633234"/>
                  </a:lnTo>
                  <a:lnTo>
                    <a:pt x="46507" y="633107"/>
                  </a:lnTo>
                  <a:lnTo>
                    <a:pt x="45720" y="633107"/>
                  </a:lnTo>
                  <a:lnTo>
                    <a:pt x="48602" y="632853"/>
                  </a:lnTo>
                  <a:lnTo>
                    <a:pt x="50050" y="632726"/>
                  </a:lnTo>
                  <a:lnTo>
                    <a:pt x="47345" y="632726"/>
                  </a:lnTo>
                  <a:lnTo>
                    <a:pt x="46621" y="632853"/>
                  </a:lnTo>
                  <a:lnTo>
                    <a:pt x="45034" y="633107"/>
                  </a:lnTo>
                  <a:lnTo>
                    <a:pt x="45034" y="632980"/>
                  </a:lnTo>
                  <a:lnTo>
                    <a:pt x="43713" y="632980"/>
                  </a:lnTo>
                  <a:lnTo>
                    <a:pt x="43510" y="632853"/>
                  </a:lnTo>
                  <a:lnTo>
                    <a:pt x="46570" y="632853"/>
                  </a:lnTo>
                  <a:lnTo>
                    <a:pt x="44005" y="632599"/>
                  </a:lnTo>
                  <a:lnTo>
                    <a:pt x="43510" y="632472"/>
                  </a:lnTo>
                  <a:lnTo>
                    <a:pt x="44843" y="632599"/>
                  </a:lnTo>
                  <a:lnTo>
                    <a:pt x="45872" y="632472"/>
                  </a:lnTo>
                  <a:lnTo>
                    <a:pt x="46558" y="632472"/>
                  </a:lnTo>
                  <a:lnTo>
                    <a:pt x="46532" y="632345"/>
                  </a:lnTo>
                  <a:lnTo>
                    <a:pt x="46507" y="632218"/>
                  </a:lnTo>
                  <a:lnTo>
                    <a:pt x="46710" y="632091"/>
                  </a:lnTo>
                  <a:lnTo>
                    <a:pt x="47294" y="631964"/>
                  </a:lnTo>
                  <a:lnTo>
                    <a:pt x="46609" y="631812"/>
                  </a:lnTo>
                  <a:lnTo>
                    <a:pt x="50990" y="631710"/>
                  </a:lnTo>
                  <a:lnTo>
                    <a:pt x="45999" y="631520"/>
                  </a:lnTo>
                  <a:lnTo>
                    <a:pt x="45999" y="631825"/>
                  </a:lnTo>
                  <a:lnTo>
                    <a:pt x="45427" y="632091"/>
                  </a:lnTo>
                  <a:lnTo>
                    <a:pt x="45034" y="631837"/>
                  </a:lnTo>
                  <a:lnTo>
                    <a:pt x="45999" y="631825"/>
                  </a:lnTo>
                  <a:lnTo>
                    <a:pt x="45999" y="631520"/>
                  </a:lnTo>
                  <a:lnTo>
                    <a:pt x="44348" y="631456"/>
                  </a:lnTo>
                  <a:lnTo>
                    <a:pt x="45275" y="631329"/>
                  </a:lnTo>
                  <a:lnTo>
                    <a:pt x="48082" y="630948"/>
                  </a:lnTo>
                  <a:lnTo>
                    <a:pt x="46316" y="630821"/>
                  </a:lnTo>
                  <a:lnTo>
                    <a:pt x="45288" y="630567"/>
                  </a:lnTo>
                  <a:lnTo>
                    <a:pt x="45123" y="630313"/>
                  </a:lnTo>
                  <a:lnTo>
                    <a:pt x="26009" y="630313"/>
                  </a:lnTo>
                  <a:lnTo>
                    <a:pt x="26009" y="637044"/>
                  </a:lnTo>
                  <a:lnTo>
                    <a:pt x="25717" y="637171"/>
                  </a:lnTo>
                  <a:lnTo>
                    <a:pt x="24638" y="637044"/>
                  </a:lnTo>
                  <a:lnTo>
                    <a:pt x="24485" y="636917"/>
                  </a:lnTo>
                  <a:lnTo>
                    <a:pt x="22148" y="637298"/>
                  </a:lnTo>
                  <a:lnTo>
                    <a:pt x="20802" y="636663"/>
                  </a:lnTo>
                  <a:lnTo>
                    <a:pt x="18834" y="636663"/>
                  </a:lnTo>
                  <a:lnTo>
                    <a:pt x="18389" y="636663"/>
                  </a:lnTo>
                  <a:lnTo>
                    <a:pt x="20358" y="636790"/>
                  </a:lnTo>
                  <a:lnTo>
                    <a:pt x="19202" y="637286"/>
                  </a:lnTo>
                  <a:lnTo>
                    <a:pt x="19913" y="637425"/>
                  </a:lnTo>
                  <a:lnTo>
                    <a:pt x="19380" y="637552"/>
                  </a:lnTo>
                  <a:lnTo>
                    <a:pt x="18440" y="637451"/>
                  </a:lnTo>
                  <a:lnTo>
                    <a:pt x="18440" y="638378"/>
                  </a:lnTo>
                  <a:lnTo>
                    <a:pt x="17830" y="638187"/>
                  </a:lnTo>
                  <a:lnTo>
                    <a:pt x="17462" y="638060"/>
                  </a:lnTo>
                  <a:lnTo>
                    <a:pt x="15341" y="637933"/>
                  </a:lnTo>
                  <a:lnTo>
                    <a:pt x="17373" y="637679"/>
                  </a:lnTo>
                  <a:lnTo>
                    <a:pt x="18389" y="637552"/>
                  </a:lnTo>
                  <a:lnTo>
                    <a:pt x="18440" y="638378"/>
                  </a:lnTo>
                  <a:lnTo>
                    <a:pt x="18440" y="637451"/>
                  </a:lnTo>
                  <a:lnTo>
                    <a:pt x="18275" y="637425"/>
                  </a:lnTo>
                  <a:lnTo>
                    <a:pt x="17259" y="637374"/>
                  </a:lnTo>
                  <a:lnTo>
                    <a:pt x="16865" y="637679"/>
                  </a:lnTo>
                  <a:lnTo>
                    <a:pt x="14947" y="637679"/>
                  </a:lnTo>
                  <a:lnTo>
                    <a:pt x="16167" y="637425"/>
                  </a:lnTo>
                  <a:lnTo>
                    <a:pt x="14503" y="637425"/>
                  </a:lnTo>
                  <a:lnTo>
                    <a:pt x="15011" y="637108"/>
                  </a:lnTo>
                  <a:lnTo>
                    <a:pt x="15684" y="637286"/>
                  </a:lnTo>
                  <a:lnTo>
                    <a:pt x="17780" y="637044"/>
                  </a:lnTo>
                  <a:lnTo>
                    <a:pt x="18884" y="636917"/>
                  </a:lnTo>
                  <a:lnTo>
                    <a:pt x="16078" y="636917"/>
                  </a:lnTo>
                  <a:lnTo>
                    <a:pt x="15786" y="636663"/>
                  </a:lnTo>
                  <a:lnTo>
                    <a:pt x="15494" y="636409"/>
                  </a:lnTo>
                  <a:lnTo>
                    <a:pt x="17411" y="636282"/>
                  </a:lnTo>
                  <a:lnTo>
                    <a:pt x="19862" y="636282"/>
                  </a:lnTo>
                  <a:lnTo>
                    <a:pt x="18834" y="636663"/>
                  </a:lnTo>
                  <a:lnTo>
                    <a:pt x="22860" y="636409"/>
                  </a:lnTo>
                  <a:lnTo>
                    <a:pt x="22174" y="636917"/>
                  </a:lnTo>
                  <a:lnTo>
                    <a:pt x="22910" y="636917"/>
                  </a:lnTo>
                  <a:lnTo>
                    <a:pt x="22910" y="636701"/>
                  </a:lnTo>
                  <a:lnTo>
                    <a:pt x="24485" y="636663"/>
                  </a:lnTo>
                  <a:lnTo>
                    <a:pt x="24980" y="636917"/>
                  </a:lnTo>
                  <a:lnTo>
                    <a:pt x="26009" y="637044"/>
                  </a:lnTo>
                  <a:lnTo>
                    <a:pt x="26009" y="630313"/>
                  </a:lnTo>
                  <a:lnTo>
                    <a:pt x="20599" y="630313"/>
                  </a:lnTo>
                  <a:lnTo>
                    <a:pt x="20599" y="635012"/>
                  </a:lnTo>
                  <a:lnTo>
                    <a:pt x="18910" y="635304"/>
                  </a:lnTo>
                  <a:lnTo>
                    <a:pt x="18237" y="635012"/>
                  </a:lnTo>
                  <a:lnTo>
                    <a:pt x="20599" y="635012"/>
                  </a:lnTo>
                  <a:lnTo>
                    <a:pt x="20599" y="630313"/>
                  </a:lnTo>
                  <a:lnTo>
                    <a:pt x="17551" y="630313"/>
                  </a:lnTo>
                  <a:lnTo>
                    <a:pt x="15494" y="630313"/>
                  </a:lnTo>
                  <a:lnTo>
                    <a:pt x="14503" y="630313"/>
                  </a:lnTo>
                  <a:lnTo>
                    <a:pt x="15443" y="630694"/>
                  </a:lnTo>
                  <a:lnTo>
                    <a:pt x="15341" y="630948"/>
                  </a:lnTo>
                  <a:lnTo>
                    <a:pt x="12979" y="630694"/>
                  </a:lnTo>
                  <a:lnTo>
                    <a:pt x="12585" y="631202"/>
                  </a:lnTo>
                  <a:lnTo>
                    <a:pt x="16967" y="630948"/>
                  </a:lnTo>
                  <a:lnTo>
                    <a:pt x="16764" y="631329"/>
                  </a:lnTo>
                  <a:lnTo>
                    <a:pt x="15684" y="631202"/>
                  </a:lnTo>
                  <a:lnTo>
                    <a:pt x="14897" y="631202"/>
                  </a:lnTo>
                  <a:lnTo>
                    <a:pt x="14503" y="631456"/>
                  </a:lnTo>
                  <a:lnTo>
                    <a:pt x="16370" y="631710"/>
                  </a:lnTo>
                  <a:lnTo>
                    <a:pt x="18288" y="631710"/>
                  </a:lnTo>
                  <a:lnTo>
                    <a:pt x="16281" y="631837"/>
                  </a:lnTo>
                  <a:lnTo>
                    <a:pt x="15938" y="631837"/>
                  </a:lnTo>
                  <a:lnTo>
                    <a:pt x="16764" y="632218"/>
                  </a:lnTo>
                  <a:lnTo>
                    <a:pt x="13716" y="632218"/>
                  </a:lnTo>
                  <a:lnTo>
                    <a:pt x="13868" y="632345"/>
                  </a:lnTo>
                  <a:lnTo>
                    <a:pt x="13423" y="632599"/>
                  </a:lnTo>
                  <a:lnTo>
                    <a:pt x="14452" y="632599"/>
                  </a:lnTo>
                  <a:lnTo>
                    <a:pt x="13970" y="632345"/>
                  </a:lnTo>
                  <a:lnTo>
                    <a:pt x="16027" y="632472"/>
                  </a:lnTo>
                  <a:lnTo>
                    <a:pt x="16764" y="632345"/>
                  </a:lnTo>
                  <a:lnTo>
                    <a:pt x="17157" y="632599"/>
                  </a:lnTo>
                  <a:lnTo>
                    <a:pt x="18643" y="633006"/>
                  </a:lnTo>
                  <a:lnTo>
                    <a:pt x="18884" y="632980"/>
                  </a:lnTo>
                  <a:lnTo>
                    <a:pt x="19519" y="633234"/>
                  </a:lnTo>
                  <a:lnTo>
                    <a:pt x="18719" y="633095"/>
                  </a:lnTo>
                  <a:lnTo>
                    <a:pt x="18288" y="633361"/>
                  </a:lnTo>
                  <a:lnTo>
                    <a:pt x="16408" y="633183"/>
                  </a:lnTo>
                  <a:lnTo>
                    <a:pt x="18364" y="633018"/>
                  </a:lnTo>
                  <a:lnTo>
                    <a:pt x="16764" y="632726"/>
                  </a:lnTo>
                  <a:lnTo>
                    <a:pt x="15913" y="633133"/>
                  </a:lnTo>
                  <a:lnTo>
                    <a:pt x="15633" y="633234"/>
                  </a:lnTo>
                  <a:lnTo>
                    <a:pt x="16357" y="633183"/>
                  </a:lnTo>
                  <a:lnTo>
                    <a:pt x="17945" y="633361"/>
                  </a:lnTo>
                  <a:lnTo>
                    <a:pt x="17551" y="633742"/>
                  </a:lnTo>
                  <a:lnTo>
                    <a:pt x="14452" y="633615"/>
                  </a:lnTo>
                  <a:lnTo>
                    <a:pt x="17157" y="633869"/>
                  </a:lnTo>
                  <a:lnTo>
                    <a:pt x="16814" y="634123"/>
                  </a:lnTo>
                  <a:lnTo>
                    <a:pt x="13919" y="634123"/>
                  </a:lnTo>
                  <a:lnTo>
                    <a:pt x="13766" y="634377"/>
                  </a:lnTo>
                  <a:lnTo>
                    <a:pt x="15100" y="634377"/>
                  </a:lnTo>
                  <a:lnTo>
                    <a:pt x="15544" y="634504"/>
                  </a:lnTo>
                  <a:lnTo>
                    <a:pt x="15290" y="634758"/>
                  </a:lnTo>
                  <a:lnTo>
                    <a:pt x="14160" y="634758"/>
                  </a:lnTo>
                  <a:lnTo>
                    <a:pt x="12890" y="634250"/>
                  </a:lnTo>
                  <a:lnTo>
                    <a:pt x="12979" y="634758"/>
                  </a:lnTo>
                  <a:lnTo>
                    <a:pt x="14058" y="634885"/>
                  </a:lnTo>
                  <a:lnTo>
                    <a:pt x="16624" y="634885"/>
                  </a:lnTo>
                  <a:lnTo>
                    <a:pt x="16814" y="635266"/>
                  </a:lnTo>
                  <a:lnTo>
                    <a:pt x="18529" y="635368"/>
                  </a:lnTo>
                  <a:lnTo>
                    <a:pt x="18338" y="635393"/>
                  </a:lnTo>
                  <a:lnTo>
                    <a:pt x="19126" y="635393"/>
                  </a:lnTo>
                  <a:lnTo>
                    <a:pt x="20116" y="635393"/>
                  </a:lnTo>
                  <a:lnTo>
                    <a:pt x="20599" y="635901"/>
                  </a:lnTo>
                  <a:lnTo>
                    <a:pt x="17449" y="635723"/>
                  </a:lnTo>
                  <a:lnTo>
                    <a:pt x="18338" y="635647"/>
                  </a:lnTo>
                  <a:lnTo>
                    <a:pt x="16941" y="635647"/>
                  </a:lnTo>
                  <a:lnTo>
                    <a:pt x="16281" y="635647"/>
                  </a:lnTo>
                  <a:lnTo>
                    <a:pt x="16014" y="635850"/>
                  </a:lnTo>
                  <a:lnTo>
                    <a:pt x="16408" y="635850"/>
                  </a:lnTo>
                  <a:lnTo>
                    <a:pt x="16700" y="635850"/>
                  </a:lnTo>
                  <a:lnTo>
                    <a:pt x="16281" y="635901"/>
                  </a:lnTo>
                  <a:lnTo>
                    <a:pt x="15938" y="635901"/>
                  </a:lnTo>
                  <a:lnTo>
                    <a:pt x="15608" y="635774"/>
                  </a:lnTo>
                  <a:lnTo>
                    <a:pt x="14897" y="635647"/>
                  </a:lnTo>
                  <a:lnTo>
                    <a:pt x="10375" y="636282"/>
                  </a:lnTo>
                  <a:lnTo>
                    <a:pt x="12242" y="636282"/>
                  </a:lnTo>
                  <a:lnTo>
                    <a:pt x="13373" y="636155"/>
                  </a:lnTo>
                  <a:lnTo>
                    <a:pt x="13423" y="635901"/>
                  </a:lnTo>
                  <a:lnTo>
                    <a:pt x="14554" y="635774"/>
                  </a:lnTo>
                  <a:lnTo>
                    <a:pt x="14846" y="635901"/>
                  </a:lnTo>
                  <a:lnTo>
                    <a:pt x="15494" y="635901"/>
                  </a:lnTo>
                  <a:lnTo>
                    <a:pt x="14554" y="636155"/>
                  </a:lnTo>
                  <a:lnTo>
                    <a:pt x="15697" y="636092"/>
                  </a:lnTo>
                  <a:lnTo>
                    <a:pt x="14947" y="636663"/>
                  </a:lnTo>
                  <a:lnTo>
                    <a:pt x="14287" y="636536"/>
                  </a:lnTo>
                  <a:lnTo>
                    <a:pt x="12979" y="636282"/>
                  </a:lnTo>
                  <a:lnTo>
                    <a:pt x="13081" y="636409"/>
                  </a:lnTo>
                  <a:lnTo>
                    <a:pt x="9842" y="636536"/>
                  </a:lnTo>
                  <a:lnTo>
                    <a:pt x="12192" y="636663"/>
                  </a:lnTo>
                  <a:lnTo>
                    <a:pt x="12738" y="636536"/>
                  </a:lnTo>
                  <a:lnTo>
                    <a:pt x="14757" y="636790"/>
                  </a:lnTo>
                  <a:lnTo>
                    <a:pt x="15240" y="636790"/>
                  </a:lnTo>
                  <a:lnTo>
                    <a:pt x="14808" y="637044"/>
                  </a:lnTo>
                  <a:lnTo>
                    <a:pt x="13284" y="637044"/>
                  </a:lnTo>
                  <a:lnTo>
                    <a:pt x="13284" y="639203"/>
                  </a:lnTo>
                  <a:lnTo>
                    <a:pt x="9931" y="639076"/>
                  </a:lnTo>
                  <a:lnTo>
                    <a:pt x="11417" y="638784"/>
                  </a:lnTo>
                  <a:lnTo>
                    <a:pt x="13284" y="639203"/>
                  </a:lnTo>
                  <a:lnTo>
                    <a:pt x="13284" y="637044"/>
                  </a:lnTo>
                  <a:lnTo>
                    <a:pt x="12979" y="637044"/>
                  </a:lnTo>
                  <a:lnTo>
                    <a:pt x="12979" y="638060"/>
                  </a:lnTo>
                  <a:lnTo>
                    <a:pt x="12839" y="638187"/>
                  </a:lnTo>
                  <a:lnTo>
                    <a:pt x="12192" y="638187"/>
                  </a:lnTo>
                  <a:lnTo>
                    <a:pt x="12395" y="638060"/>
                  </a:lnTo>
                  <a:lnTo>
                    <a:pt x="12979" y="638060"/>
                  </a:lnTo>
                  <a:lnTo>
                    <a:pt x="12979" y="637044"/>
                  </a:lnTo>
                  <a:lnTo>
                    <a:pt x="11455" y="636917"/>
                  </a:lnTo>
                  <a:lnTo>
                    <a:pt x="10134" y="637552"/>
                  </a:lnTo>
                  <a:lnTo>
                    <a:pt x="10756" y="637882"/>
                  </a:lnTo>
                  <a:lnTo>
                    <a:pt x="8712" y="637806"/>
                  </a:lnTo>
                  <a:lnTo>
                    <a:pt x="8407" y="638060"/>
                  </a:lnTo>
                  <a:lnTo>
                    <a:pt x="10820" y="638060"/>
                  </a:lnTo>
                  <a:lnTo>
                    <a:pt x="12192" y="638441"/>
                  </a:lnTo>
                  <a:lnTo>
                    <a:pt x="9931" y="638441"/>
                  </a:lnTo>
                  <a:lnTo>
                    <a:pt x="10680" y="638619"/>
                  </a:lnTo>
                  <a:lnTo>
                    <a:pt x="8267" y="638441"/>
                  </a:lnTo>
                  <a:lnTo>
                    <a:pt x="6883" y="638695"/>
                  </a:lnTo>
                  <a:lnTo>
                    <a:pt x="8953" y="638949"/>
                  </a:lnTo>
                  <a:lnTo>
                    <a:pt x="10236" y="639457"/>
                  </a:lnTo>
                  <a:lnTo>
                    <a:pt x="12192" y="639330"/>
                  </a:lnTo>
                  <a:lnTo>
                    <a:pt x="11277" y="639495"/>
                  </a:lnTo>
                  <a:lnTo>
                    <a:pt x="11277" y="640219"/>
                  </a:lnTo>
                  <a:lnTo>
                    <a:pt x="10033" y="640092"/>
                  </a:lnTo>
                  <a:lnTo>
                    <a:pt x="11112" y="640092"/>
                  </a:lnTo>
                  <a:lnTo>
                    <a:pt x="11277" y="640219"/>
                  </a:lnTo>
                  <a:lnTo>
                    <a:pt x="11277" y="639495"/>
                  </a:lnTo>
                  <a:lnTo>
                    <a:pt x="9931" y="639711"/>
                  </a:lnTo>
                  <a:lnTo>
                    <a:pt x="9931" y="639838"/>
                  </a:lnTo>
                  <a:lnTo>
                    <a:pt x="9791" y="640092"/>
                  </a:lnTo>
                  <a:lnTo>
                    <a:pt x="8788" y="640092"/>
                  </a:lnTo>
                  <a:lnTo>
                    <a:pt x="9931" y="639838"/>
                  </a:lnTo>
                  <a:lnTo>
                    <a:pt x="9931" y="639711"/>
                  </a:lnTo>
                  <a:lnTo>
                    <a:pt x="7772" y="639711"/>
                  </a:lnTo>
                  <a:lnTo>
                    <a:pt x="7874" y="639584"/>
                  </a:lnTo>
                  <a:lnTo>
                    <a:pt x="7962" y="639457"/>
                  </a:lnTo>
                  <a:lnTo>
                    <a:pt x="6096" y="639584"/>
                  </a:lnTo>
                  <a:lnTo>
                    <a:pt x="6146" y="639775"/>
                  </a:lnTo>
                  <a:lnTo>
                    <a:pt x="5803" y="639965"/>
                  </a:lnTo>
                  <a:lnTo>
                    <a:pt x="6883" y="639965"/>
                  </a:lnTo>
                  <a:lnTo>
                    <a:pt x="7137" y="639584"/>
                  </a:lnTo>
                  <a:lnTo>
                    <a:pt x="8001" y="640092"/>
                  </a:lnTo>
                  <a:lnTo>
                    <a:pt x="7620" y="640092"/>
                  </a:lnTo>
                  <a:lnTo>
                    <a:pt x="7188" y="640600"/>
                  </a:lnTo>
                  <a:lnTo>
                    <a:pt x="9982" y="640473"/>
                  </a:lnTo>
                  <a:lnTo>
                    <a:pt x="10668" y="640346"/>
                  </a:lnTo>
                  <a:lnTo>
                    <a:pt x="11290" y="640232"/>
                  </a:lnTo>
                  <a:lnTo>
                    <a:pt x="11455" y="640346"/>
                  </a:lnTo>
                  <a:lnTo>
                    <a:pt x="10668" y="640346"/>
                  </a:lnTo>
                  <a:lnTo>
                    <a:pt x="10528" y="640473"/>
                  </a:lnTo>
                  <a:lnTo>
                    <a:pt x="9982" y="640473"/>
                  </a:lnTo>
                  <a:lnTo>
                    <a:pt x="9931" y="640854"/>
                  </a:lnTo>
                  <a:lnTo>
                    <a:pt x="11760" y="640753"/>
                  </a:lnTo>
                  <a:lnTo>
                    <a:pt x="11112" y="640727"/>
                  </a:lnTo>
                  <a:lnTo>
                    <a:pt x="11455" y="640473"/>
                  </a:lnTo>
                  <a:lnTo>
                    <a:pt x="13030" y="640092"/>
                  </a:lnTo>
                  <a:lnTo>
                    <a:pt x="14262" y="640219"/>
                  </a:lnTo>
                  <a:lnTo>
                    <a:pt x="15290" y="640219"/>
                  </a:lnTo>
                  <a:lnTo>
                    <a:pt x="14211" y="640473"/>
                  </a:lnTo>
                  <a:lnTo>
                    <a:pt x="13716" y="640473"/>
                  </a:lnTo>
                  <a:lnTo>
                    <a:pt x="14516" y="640854"/>
                  </a:lnTo>
                  <a:lnTo>
                    <a:pt x="12839" y="640791"/>
                  </a:lnTo>
                  <a:lnTo>
                    <a:pt x="13474" y="640854"/>
                  </a:lnTo>
                  <a:lnTo>
                    <a:pt x="14414" y="641235"/>
                  </a:lnTo>
                  <a:lnTo>
                    <a:pt x="11455" y="641235"/>
                  </a:lnTo>
                  <a:lnTo>
                    <a:pt x="11214" y="641108"/>
                  </a:lnTo>
                  <a:lnTo>
                    <a:pt x="12496" y="641108"/>
                  </a:lnTo>
                  <a:lnTo>
                    <a:pt x="12979" y="640981"/>
                  </a:lnTo>
                  <a:lnTo>
                    <a:pt x="10426" y="640981"/>
                  </a:lnTo>
                  <a:lnTo>
                    <a:pt x="9931" y="641235"/>
                  </a:lnTo>
                  <a:lnTo>
                    <a:pt x="11607" y="641362"/>
                  </a:lnTo>
                  <a:lnTo>
                    <a:pt x="9791" y="641743"/>
                  </a:lnTo>
                  <a:lnTo>
                    <a:pt x="12979" y="641489"/>
                  </a:lnTo>
                  <a:lnTo>
                    <a:pt x="11557" y="641743"/>
                  </a:lnTo>
                  <a:lnTo>
                    <a:pt x="13970" y="642124"/>
                  </a:lnTo>
                  <a:lnTo>
                    <a:pt x="12242" y="642378"/>
                  </a:lnTo>
                  <a:lnTo>
                    <a:pt x="11950" y="642124"/>
                  </a:lnTo>
                  <a:lnTo>
                    <a:pt x="11061" y="641870"/>
                  </a:lnTo>
                  <a:lnTo>
                    <a:pt x="9194" y="641743"/>
                  </a:lnTo>
                  <a:lnTo>
                    <a:pt x="8216" y="641997"/>
                  </a:lnTo>
                  <a:lnTo>
                    <a:pt x="10871" y="642251"/>
                  </a:lnTo>
                  <a:lnTo>
                    <a:pt x="9194" y="642378"/>
                  </a:lnTo>
                  <a:lnTo>
                    <a:pt x="7137" y="642251"/>
                  </a:lnTo>
                  <a:lnTo>
                    <a:pt x="7823" y="641870"/>
                  </a:lnTo>
                  <a:lnTo>
                    <a:pt x="6146" y="641743"/>
                  </a:lnTo>
                  <a:lnTo>
                    <a:pt x="3784" y="642124"/>
                  </a:lnTo>
                  <a:lnTo>
                    <a:pt x="5359" y="642251"/>
                  </a:lnTo>
                  <a:lnTo>
                    <a:pt x="5727" y="642366"/>
                  </a:lnTo>
                  <a:lnTo>
                    <a:pt x="5753" y="642632"/>
                  </a:lnTo>
                  <a:lnTo>
                    <a:pt x="6883" y="642759"/>
                  </a:lnTo>
                  <a:lnTo>
                    <a:pt x="7137" y="642505"/>
                  </a:lnTo>
                  <a:lnTo>
                    <a:pt x="10236" y="642759"/>
                  </a:lnTo>
                  <a:lnTo>
                    <a:pt x="10718" y="642886"/>
                  </a:lnTo>
                  <a:lnTo>
                    <a:pt x="10668" y="643013"/>
                  </a:lnTo>
                  <a:lnTo>
                    <a:pt x="10604" y="643839"/>
                  </a:lnTo>
                  <a:lnTo>
                    <a:pt x="9982" y="644156"/>
                  </a:lnTo>
                  <a:lnTo>
                    <a:pt x="8724" y="643775"/>
                  </a:lnTo>
                  <a:lnTo>
                    <a:pt x="8318" y="643648"/>
                  </a:lnTo>
                  <a:lnTo>
                    <a:pt x="10604" y="643839"/>
                  </a:lnTo>
                  <a:lnTo>
                    <a:pt x="10604" y="643102"/>
                  </a:lnTo>
                  <a:lnTo>
                    <a:pt x="10185" y="643267"/>
                  </a:lnTo>
                  <a:lnTo>
                    <a:pt x="9194" y="643394"/>
                  </a:lnTo>
                  <a:lnTo>
                    <a:pt x="10134" y="643013"/>
                  </a:lnTo>
                  <a:lnTo>
                    <a:pt x="6985" y="642759"/>
                  </a:lnTo>
                  <a:lnTo>
                    <a:pt x="6883" y="643013"/>
                  </a:lnTo>
                  <a:lnTo>
                    <a:pt x="8216" y="643013"/>
                  </a:lnTo>
                  <a:lnTo>
                    <a:pt x="6540" y="643140"/>
                  </a:lnTo>
                  <a:lnTo>
                    <a:pt x="6096" y="643267"/>
                  </a:lnTo>
                  <a:lnTo>
                    <a:pt x="7531" y="643267"/>
                  </a:lnTo>
                  <a:lnTo>
                    <a:pt x="6591" y="643648"/>
                  </a:lnTo>
                  <a:lnTo>
                    <a:pt x="6350" y="643521"/>
                  </a:lnTo>
                  <a:lnTo>
                    <a:pt x="5334" y="643534"/>
                  </a:lnTo>
                  <a:lnTo>
                    <a:pt x="4622" y="643648"/>
                  </a:lnTo>
                  <a:lnTo>
                    <a:pt x="1282" y="644029"/>
                  </a:lnTo>
                  <a:lnTo>
                    <a:pt x="4572" y="644156"/>
                  </a:lnTo>
                  <a:lnTo>
                    <a:pt x="4483" y="643775"/>
                  </a:lnTo>
                  <a:lnTo>
                    <a:pt x="5359" y="643775"/>
                  </a:lnTo>
                  <a:lnTo>
                    <a:pt x="8712" y="644410"/>
                  </a:lnTo>
                  <a:lnTo>
                    <a:pt x="11493" y="644664"/>
                  </a:lnTo>
                  <a:lnTo>
                    <a:pt x="12979" y="645299"/>
                  </a:lnTo>
                  <a:lnTo>
                    <a:pt x="13131" y="645172"/>
                  </a:lnTo>
                  <a:lnTo>
                    <a:pt x="14503" y="645172"/>
                  </a:lnTo>
                  <a:lnTo>
                    <a:pt x="14757" y="645680"/>
                  </a:lnTo>
                  <a:lnTo>
                    <a:pt x="15938" y="645934"/>
                  </a:lnTo>
                  <a:lnTo>
                    <a:pt x="17551" y="645934"/>
                  </a:lnTo>
                  <a:lnTo>
                    <a:pt x="17157" y="646188"/>
                  </a:lnTo>
                  <a:lnTo>
                    <a:pt x="14503" y="646442"/>
                  </a:lnTo>
                  <a:lnTo>
                    <a:pt x="13233" y="646188"/>
                  </a:lnTo>
                  <a:lnTo>
                    <a:pt x="15392" y="646061"/>
                  </a:lnTo>
                  <a:lnTo>
                    <a:pt x="13766" y="645934"/>
                  </a:lnTo>
                  <a:lnTo>
                    <a:pt x="13284" y="646061"/>
                  </a:lnTo>
                  <a:lnTo>
                    <a:pt x="10909" y="645845"/>
                  </a:lnTo>
                  <a:lnTo>
                    <a:pt x="12636" y="646442"/>
                  </a:lnTo>
                  <a:lnTo>
                    <a:pt x="9398" y="646188"/>
                  </a:lnTo>
                  <a:lnTo>
                    <a:pt x="9982" y="646569"/>
                  </a:lnTo>
                  <a:lnTo>
                    <a:pt x="11899" y="646696"/>
                  </a:lnTo>
                  <a:lnTo>
                    <a:pt x="12344" y="646569"/>
                  </a:lnTo>
                  <a:lnTo>
                    <a:pt x="13030" y="646696"/>
                  </a:lnTo>
                  <a:lnTo>
                    <a:pt x="12052" y="646823"/>
                  </a:lnTo>
                  <a:lnTo>
                    <a:pt x="14211" y="646823"/>
                  </a:lnTo>
                  <a:lnTo>
                    <a:pt x="14655" y="646925"/>
                  </a:lnTo>
                  <a:lnTo>
                    <a:pt x="15036" y="646823"/>
                  </a:lnTo>
                  <a:lnTo>
                    <a:pt x="15976" y="646569"/>
                  </a:lnTo>
                  <a:lnTo>
                    <a:pt x="16395" y="646442"/>
                  </a:lnTo>
                  <a:lnTo>
                    <a:pt x="17208" y="646188"/>
                  </a:lnTo>
                  <a:lnTo>
                    <a:pt x="20650" y="646188"/>
                  </a:lnTo>
                  <a:lnTo>
                    <a:pt x="20904" y="646696"/>
                  </a:lnTo>
                  <a:lnTo>
                    <a:pt x="22961" y="646442"/>
                  </a:lnTo>
                  <a:lnTo>
                    <a:pt x="24485" y="646569"/>
                  </a:lnTo>
                  <a:lnTo>
                    <a:pt x="44221" y="646569"/>
                  </a:lnTo>
                  <a:lnTo>
                    <a:pt x="44932" y="646442"/>
                  </a:lnTo>
                  <a:lnTo>
                    <a:pt x="43573" y="646861"/>
                  </a:lnTo>
                  <a:lnTo>
                    <a:pt x="43294" y="646823"/>
                  </a:lnTo>
                  <a:lnTo>
                    <a:pt x="43294" y="646950"/>
                  </a:lnTo>
                  <a:lnTo>
                    <a:pt x="42710" y="647141"/>
                  </a:lnTo>
                  <a:lnTo>
                    <a:pt x="41986" y="647077"/>
                  </a:lnTo>
                  <a:lnTo>
                    <a:pt x="41986" y="646950"/>
                  </a:lnTo>
                  <a:lnTo>
                    <a:pt x="43294" y="646950"/>
                  </a:lnTo>
                  <a:lnTo>
                    <a:pt x="43294" y="646823"/>
                  </a:lnTo>
                  <a:lnTo>
                    <a:pt x="42773" y="646823"/>
                  </a:lnTo>
                  <a:lnTo>
                    <a:pt x="43497" y="646696"/>
                  </a:lnTo>
                  <a:lnTo>
                    <a:pt x="29210" y="646696"/>
                  </a:lnTo>
                  <a:lnTo>
                    <a:pt x="29210" y="654062"/>
                  </a:lnTo>
                  <a:lnTo>
                    <a:pt x="24841" y="654062"/>
                  </a:lnTo>
                  <a:lnTo>
                    <a:pt x="24485" y="653808"/>
                  </a:lnTo>
                  <a:lnTo>
                    <a:pt x="25717" y="653935"/>
                  </a:lnTo>
                  <a:lnTo>
                    <a:pt x="26746" y="653935"/>
                  </a:lnTo>
                  <a:lnTo>
                    <a:pt x="29210" y="654062"/>
                  </a:lnTo>
                  <a:lnTo>
                    <a:pt x="29210" y="646696"/>
                  </a:lnTo>
                  <a:lnTo>
                    <a:pt x="27533" y="646696"/>
                  </a:lnTo>
                  <a:lnTo>
                    <a:pt x="27533" y="652665"/>
                  </a:lnTo>
                  <a:lnTo>
                    <a:pt x="27292" y="652792"/>
                  </a:lnTo>
                  <a:lnTo>
                    <a:pt x="25920" y="653110"/>
                  </a:lnTo>
                  <a:lnTo>
                    <a:pt x="25666" y="652919"/>
                  </a:lnTo>
                  <a:lnTo>
                    <a:pt x="26504" y="652792"/>
                  </a:lnTo>
                  <a:lnTo>
                    <a:pt x="26746" y="652665"/>
                  </a:lnTo>
                  <a:lnTo>
                    <a:pt x="25819" y="652792"/>
                  </a:lnTo>
                  <a:lnTo>
                    <a:pt x="25171" y="652792"/>
                  </a:lnTo>
                  <a:lnTo>
                    <a:pt x="25222" y="653046"/>
                  </a:lnTo>
                  <a:lnTo>
                    <a:pt x="23596" y="653046"/>
                  </a:lnTo>
                  <a:lnTo>
                    <a:pt x="25692" y="653161"/>
                  </a:lnTo>
                  <a:lnTo>
                    <a:pt x="26009" y="653173"/>
                  </a:lnTo>
                  <a:lnTo>
                    <a:pt x="27533" y="653173"/>
                  </a:lnTo>
                  <a:lnTo>
                    <a:pt x="25717" y="653554"/>
                  </a:lnTo>
                  <a:lnTo>
                    <a:pt x="23698" y="653173"/>
                  </a:lnTo>
                  <a:lnTo>
                    <a:pt x="23698" y="653681"/>
                  </a:lnTo>
                  <a:lnTo>
                    <a:pt x="22860" y="653681"/>
                  </a:lnTo>
                  <a:lnTo>
                    <a:pt x="23202" y="653554"/>
                  </a:lnTo>
                  <a:lnTo>
                    <a:pt x="22174" y="653554"/>
                  </a:lnTo>
                  <a:lnTo>
                    <a:pt x="23596" y="653046"/>
                  </a:lnTo>
                  <a:lnTo>
                    <a:pt x="21932" y="653046"/>
                  </a:lnTo>
                  <a:lnTo>
                    <a:pt x="22009" y="652919"/>
                  </a:lnTo>
                  <a:lnTo>
                    <a:pt x="22174" y="652665"/>
                  </a:lnTo>
                  <a:lnTo>
                    <a:pt x="24142" y="652538"/>
                  </a:lnTo>
                  <a:lnTo>
                    <a:pt x="25908" y="652665"/>
                  </a:lnTo>
                  <a:lnTo>
                    <a:pt x="26746" y="652665"/>
                  </a:lnTo>
                  <a:lnTo>
                    <a:pt x="27533" y="652665"/>
                  </a:lnTo>
                  <a:lnTo>
                    <a:pt x="27533" y="646696"/>
                  </a:lnTo>
                  <a:lnTo>
                    <a:pt x="26009" y="646696"/>
                  </a:lnTo>
                  <a:lnTo>
                    <a:pt x="26009" y="648982"/>
                  </a:lnTo>
                  <a:lnTo>
                    <a:pt x="25908" y="649236"/>
                  </a:lnTo>
                  <a:lnTo>
                    <a:pt x="22174" y="649236"/>
                  </a:lnTo>
                  <a:lnTo>
                    <a:pt x="22771" y="649109"/>
                  </a:lnTo>
                  <a:lnTo>
                    <a:pt x="23012" y="648982"/>
                  </a:lnTo>
                  <a:lnTo>
                    <a:pt x="22961" y="648728"/>
                  </a:lnTo>
                  <a:lnTo>
                    <a:pt x="24142" y="648855"/>
                  </a:lnTo>
                  <a:lnTo>
                    <a:pt x="23596" y="649109"/>
                  </a:lnTo>
                  <a:lnTo>
                    <a:pt x="26009" y="648982"/>
                  </a:lnTo>
                  <a:lnTo>
                    <a:pt x="26009" y="646696"/>
                  </a:lnTo>
                  <a:lnTo>
                    <a:pt x="24333" y="646696"/>
                  </a:lnTo>
                  <a:lnTo>
                    <a:pt x="23698" y="646696"/>
                  </a:lnTo>
                  <a:lnTo>
                    <a:pt x="21094" y="646696"/>
                  </a:lnTo>
                  <a:lnTo>
                    <a:pt x="23190" y="647166"/>
                  </a:lnTo>
                  <a:lnTo>
                    <a:pt x="22174" y="647458"/>
                  </a:lnTo>
                  <a:lnTo>
                    <a:pt x="21386" y="647458"/>
                  </a:lnTo>
                  <a:lnTo>
                    <a:pt x="22669" y="647585"/>
                  </a:lnTo>
                  <a:lnTo>
                    <a:pt x="23698" y="647585"/>
                  </a:lnTo>
                  <a:lnTo>
                    <a:pt x="22733" y="648042"/>
                  </a:lnTo>
                  <a:lnTo>
                    <a:pt x="25222" y="647966"/>
                  </a:lnTo>
                  <a:lnTo>
                    <a:pt x="25171" y="648220"/>
                  </a:lnTo>
                  <a:lnTo>
                    <a:pt x="22961" y="648220"/>
                  </a:lnTo>
                  <a:lnTo>
                    <a:pt x="22961" y="648474"/>
                  </a:lnTo>
                  <a:lnTo>
                    <a:pt x="22161" y="648347"/>
                  </a:lnTo>
                  <a:lnTo>
                    <a:pt x="22961" y="648474"/>
                  </a:lnTo>
                  <a:lnTo>
                    <a:pt x="22961" y="648220"/>
                  </a:lnTo>
                  <a:lnTo>
                    <a:pt x="22021" y="648220"/>
                  </a:lnTo>
                  <a:lnTo>
                    <a:pt x="21920" y="648093"/>
                  </a:lnTo>
                  <a:lnTo>
                    <a:pt x="20993" y="648093"/>
                  </a:lnTo>
                  <a:lnTo>
                    <a:pt x="21894" y="648068"/>
                  </a:lnTo>
                  <a:lnTo>
                    <a:pt x="21704" y="647839"/>
                  </a:lnTo>
                  <a:lnTo>
                    <a:pt x="21488" y="647585"/>
                  </a:lnTo>
                  <a:lnTo>
                    <a:pt x="21386" y="647458"/>
                  </a:lnTo>
                  <a:lnTo>
                    <a:pt x="20307" y="647458"/>
                  </a:lnTo>
                  <a:lnTo>
                    <a:pt x="20650" y="646823"/>
                  </a:lnTo>
                  <a:lnTo>
                    <a:pt x="19862" y="647458"/>
                  </a:lnTo>
                  <a:lnTo>
                    <a:pt x="18338" y="647357"/>
                  </a:lnTo>
                  <a:lnTo>
                    <a:pt x="17653" y="647331"/>
                  </a:lnTo>
                  <a:lnTo>
                    <a:pt x="17005" y="647217"/>
                  </a:lnTo>
                  <a:lnTo>
                    <a:pt x="16878" y="647204"/>
                  </a:lnTo>
                  <a:lnTo>
                    <a:pt x="17005" y="647217"/>
                  </a:lnTo>
                  <a:lnTo>
                    <a:pt x="17602" y="647077"/>
                  </a:lnTo>
                  <a:lnTo>
                    <a:pt x="17614" y="647230"/>
                  </a:lnTo>
                  <a:lnTo>
                    <a:pt x="18338" y="647458"/>
                  </a:lnTo>
                  <a:lnTo>
                    <a:pt x="18148" y="647331"/>
                  </a:lnTo>
                  <a:lnTo>
                    <a:pt x="18859" y="647077"/>
                  </a:lnTo>
                  <a:lnTo>
                    <a:pt x="19570" y="646823"/>
                  </a:lnTo>
                  <a:lnTo>
                    <a:pt x="19126" y="646442"/>
                  </a:lnTo>
                  <a:lnTo>
                    <a:pt x="17068" y="646569"/>
                  </a:lnTo>
                  <a:lnTo>
                    <a:pt x="17208" y="646950"/>
                  </a:lnTo>
                  <a:lnTo>
                    <a:pt x="15582" y="646950"/>
                  </a:lnTo>
                  <a:lnTo>
                    <a:pt x="15582" y="647141"/>
                  </a:lnTo>
                  <a:lnTo>
                    <a:pt x="15049" y="647839"/>
                  </a:lnTo>
                  <a:lnTo>
                    <a:pt x="13030" y="647458"/>
                  </a:lnTo>
                  <a:lnTo>
                    <a:pt x="12217" y="647877"/>
                  </a:lnTo>
                  <a:lnTo>
                    <a:pt x="11798" y="648093"/>
                  </a:lnTo>
                  <a:lnTo>
                    <a:pt x="12928" y="648017"/>
                  </a:lnTo>
                  <a:lnTo>
                    <a:pt x="13296" y="648055"/>
                  </a:lnTo>
                  <a:lnTo>
                    <a:pt x="13030" y="648093"/>
                  </a:lnTo>
                  <a:lnTo>
                    <a:pt x="12293" y="648347"/>
                  </a:lnTo>
                  <a:lnTo>
                    <a:pt x="10033" y="648347"/>
                  </a:lnTo>
                  <a:lnTo>
                    <a:pt x="9982" y="648728"/>
                  </a:lnTo>
                  <a:lnTo>
                    <a:pt x="12141" y="648601"/>
                  </a:lnTo>
                  <a:lnTo>
                    <a:pt x="11950" y="648855"/>
                  </a:lnTo>
                  <a:lnTo>
                    <a:pt x="13766" y="648728"/>
                  </a:lnTo>
                  <a:lnTo>
                    <a:pt x="12192" y="648601"/>
                  </a:lnTo>
                  <a:lnTo>
                    <a:pt x="13703" y="648093"/>
                  </a:lnTo>
                  <a:lnTo>
                    <a:pt x="13462" y="648055"/>
                  </a:lnTo>
                  <a:lnTo>
                    <a:pt x="13106" y="648004"/>
                  </a:lnTo>
                  <a:lnTo>
                    <a:pt x="13868" y="647954"/>
                  </a:lnTo>
                  <a:lnTo>
                    <a:pt x="14224" y="647928"/>
                  </a:lnTo>
                  <a:lnTo>
                    <a:pt x="18834" y="647585"/>
                  </a:lnTo>
                  <a:lnTo>
                    <a:pt x="18364" y="648068"/>
                  </a:lnTo>
                  <a:lnTo>
                    <a:pt x="17741" y="648004"/>
                  </a:lnTo>
                  <a:lnTo>
                    <a:pt x="16713" y="647839"/>
                  </a:lnTo>
                  <a:lnTo>
                    <a:pt x="15633" y="648220"/>
                  </a:lnTo>
                  <a:lnTo>
                    <a:pt x="16078" y="648601"/>
                  </a:lnTo>
                  <a:lnTo>
                    <a:pt x="17602" y="648601"/>
                  </a:lnTo>
                  <a:lnTo>
                    <a:pt x="18719" y="648093"/>
                  </a:lnTo>
                  <a:lnTo>
                    <a:pt x="19278" y="647839"/>
                  </a:lnTo>
                  <a:lnTo>
                    <a:pt x="21374" y="648220"/>
                  </a:lnTo>
                  <a:lnTo>
                    <a:pt x="20256" y="648220"/>
                  </a:lnTo>
                  <a:lnTo>
                    <a:pt x="21120" y="648309"/>
                  </a:lnTo>
                  <a:lnTo>
                    <a:pt x="19913" y="648563"/>
                  </a:lnTo>
                  <a:lnTo>
                    <a:pt x="19913" y="658888"/>
                  </a:lnTo>
                  <a:lnTo>
                    <a:pt x="19913" y="659015"/>
                  </a:lnTo>
                  <a:lnTo>
                    <a:pt x="17208" y="658888"/>
                  </a:lnTo>
                  <a:lnTo>
                    <a:pt x="19913" y="658888"/>
                  </a:lnTo>
                  <a:lnTo>
                    <a:pt x="19913" y="648563"/>
                  </a:lnTo>
                  <a:lnTo>
                    <a:pt x="19723" y="648601"/>
                  </a:lnTo>
                  <a:lnTo>
                    <a:pt x="18491" y="648601"/>
                  </a:lnTo>
                  <a:lnTo>
                    <a:pt x="18884" y="648982"/>
                  </a:lnTo>
                  <a:lnTo>
                    <a:pt x="19862" y="649363"/>
                  </a:lnTo>
                  <a:lnTo>
                    <a:pt x="18097" y="649236"/>
                  </a:lnTo>
                  <a:lnTo>
                    <a:pt x="18148" y="649109"/>
                  </a:lnTo>
                  <a:lnTo>
                    <a:pt x="16814" y="649363"/>
                  </a:lnTo>
                  <a:lnTo>
                    <a:pt x="15836" y="649236"/>
                  </a:lnTo>
                  <a:lnTo>
                    <a:pt x="15836" y="648982"/>
                  </a:lnTo>
                  <a:lnTo>
                    <a:pt x="14706" y="648982"/>
                  </a:lnTo>
                  <a:lnTo>
                    <a:pt x="14706" y="649744"/>
                  </a:lnTo>
                  <a:lnTo>
                    <a:pt x="13373" y="650252"/>
                  </a:lnTo>
                  <a:lnTo>
                    <a:pt x="13766" y="650379"/>
                  </a:lnTo>
                  <a:lnTo>
                    <a:pt x="13030" y="650379"/>
                  </a:lnTo>
                  <a:lnTo>
                    <a:pt x="13182" y="650252"/>
                  </a:lnTo>
                  <a:lnTo>
                    <a:pt x="13030" y="650125"/>
                  </a:lnTo>
                  <a:lnTo>
                    <a:pt x="11658" y="650252"/>
                  </a:lnTo>
                  <a:lnTo>
                    <a:pt x="11506" y="650379"/>
                  </a:lnTo>
                  <a:lnTo>
                    <a:pt x="9740" y="650252"/>
                  </a:lnTo>
                  <a:lnTo>
                    <a:pt x="9740" y="654443"/>
                  </a:lnTo>
                  <a:lnTo>
                    <a:pt x="5410" y="654697"/>
                  </a:lnTo>
                  <a:lnTo>
                    <a:pt x="8407" y="654824"/>
                  </a:lnTo>
                  <a:lnTo>
                    <a:pt x="8267" y="654951"/>
                  </a:lnTo>
                  <a:lnTo>
                    <a:pt x="6832" y="655078"/>
                  </a:lnTo>
                  <a:lnTo>
                    <a:pt x="3048" y="654697"/>
                  </a:lnTo>
                  <a:lnTo>
                    <a:pt x="4064" y="654469"/>
                  </a:lnTo>
                  <a:lnTo>
                    <a:pt x="5359" y="654570"/>
                  </a:lnTo>
                  <a:lnTo>
                    <a:pt x="5562" y="654316"/>
                  </a:lnTo>
                  <a:lnTo>
                    <a:pt x="5664" y="654189"/>
                  </a:lnTo>
                  <a:lnTo>
                    <a:pt x="4038" y="654062"/>
                  </a:lnTo>
                  <a:lnTo>
                    <a:pt x="3543" y="653935"/>
                  </a:lnTo>
                  <a:lnTo>
                    <a:pt x="7620" y="653935"/>
                  </a:lnTo>
                  <a:lnTo>
                    <a:pt x="9740" y="654443"/>
                  </a:lnTo>
                  <a:lnTo>
                    <a:pt x="9740" y="650252"/>
                  </a:lnTo>
                  <a:lnTo>
                    <a:pt x="12839" y="649998"/>
                  </a:lnTo>
                  <a:lnTo>
                    <a:pt x="13030" y="649871"/>
                  </a:lnTo>
                  <a:lnTo>
                    <a:pt x="14706" y="649744"/>
                  </a:lnTo>
                  <a:lnTo>
                    <a:pt x="14706" y="648982"/>
                  </a:lnTo>
                  <a:lnTo>
                    <a:pt x="14058" y="648982"/>
                  </a:lnTo>
                  <a:lnTo>
                    <a:pt x="12242" y="648982"/>
                  </a:lnTo>
                  <a:lnTo>
                    <a:pt x="13284" y="649109"/>
                  </a:lnTo>
                  <a:lnTo>
                    <a:pt x="13233" y="649363"/>
                  </a:lnTo>
                  <a:lnTo>
                    <a:pt x="14503" y="649490"/>
                  </a:lnTo>
                  <a:lnTo>
                    <a:pt x="13766" y="649490"/>
                  </a:lnTo>
                  <a:lnTo>
                    <a:pt x="13627" y="649617"/>
                  </a:lnTo>
                  <a:lnTo>
                    <a:pt x="12979" y="649617"/>
                  </a:lnTo>
                  <a:lnTo>
                    <a:pt x="12738" y="649109"/>
                  </a:lnTo>
                  <a:lnTo>
                    <a:pt x="9791" y="649617"/>
                  </a:lnTo>
                  <a:lnTo>
                    <a:pt x="9194" y="649363"/>
                  </a:lnTo>
                  <a:lnTo>
                    <a:pt x="9296" y="649109"/>
                  </a:lnTo>
                  <a:lnTo>
                    <a:pt x="11709" y="649236"/>
                  </a:lnTo>
                  <a:lnTo>
                    <a:pt x="11582" y="649109"/>
                  </a:lnTo>
                  <a:lnTo>
                    <a:pt x="11455" y="648982"/>
                  </a:lnTo>
                  <a:lnTo>
                    <a:pt x="8509" y="648728"/>
                  </a:lnTo>
                  <a:lnTo>
                    <a:pt x="8458" y="649236"/>
                  </a:lnTo>
                  <a:lnTo>
                    <a:pt x="6146" y="649363"/>
                  </a:lnTo>
                  <a:lnTo>
                    <a:pt x="4279" y="649109"/>
                  </a:lnTo>
                  <a:lnTo>
                    <a:pt x="7429" y="648855"/>
                  </a:lnTo>
                  <a:lnTo>
                    <a:pt x="4622" y="648728"/>
                  </a:lnTo>
                  <a:lnTo>
                    <a:pt x="1917" y="649109"/>
                  </a:lnTo>
                  <a:lnTo>
                    <a:pt x="3746" y="649490"/>
                  </a:lnTo>
                  <a:lnTo>
                    <a:pt x="4622" y="649871"/>
                  </a:lnTo>
                  <a:lnTo>
                    <a:pt x="1435" y="649871"/>
                  </a:lnTo>
                  <a:lnTo>
                    <a:pt x="5359" y="650506"/>
                  </a:lnTo>
                  <a:lnTo>
                    <a:pt x="1524" y="650633"/>
                  </a:lnTo>
                  <a:lnTo>
                    <a:pt x="3302" y="650760"/>
                  </a:lnTo>
                  <a:lnTo>
                    <a:pt x="3835" y="650887"/>
                  </a:lnTo>
                  <a:lnTo>
                    <a:pt x="1333" y="651014"/>
                  </a:lnTo>
                  <a:lnTo>
                    <a:pt x="4673" y="651141"/>
                  </a:lnTo>
                  <a:lnTo>
                    <a:pt x="1524" y="651141"/>
                  </a:lnTo>
                  <a:lnTo>
                    <a:pt x="2806" y="651522"/>
                  </a:lnTo>
                  <a:lnTo>
                    <a:pt x="2755" y="651649"/>
                  </a:lnTo>
                  <a:lnTo>
                    <a:pt x="1524" y="652284"/>
                  </a:lnTo>
                  <a:lnTo>
                    <a:pt x="4330" y="652411"/>
                  </a:lnTo>
                  <a:lnTo>
                    <a:pt x="6146" y="652411"/>
                  </a:lnTo>
                  <a:lnTo>
                    <a:pt x="6489" y="652284"/>
                  </a:lnTo>
                  <a:lnTo>
                    <a:pt x="6934" y="652157"/>
                  </a:lnTo>
                  <a:lnTo>
                    <a:pt x="7670" y="652157"/>
                  </a:lnTo>
                  <a:lnTo>
                    <a:pt x="7924" y="652919"/>
                  </a:lnTo>
                  <a:lnTo>
                    <a:pt x="1524" y="652411"/>
                  </a:lnTo>
                  <a:lnTo>
                    <a:pt x="5359" y="652919"/>
                  </a:lnTo>
                  <a:lnTo>
                    <a:pt x="4140" y="652919"/>
                  </a:lnTo>
                  <a:lnTo>
                    <a:pt x="1435" y="652538"/>
                  </a:lnTo>
                  <a:lnTo>
                    <a:pt x="787" y="652792"/>
                  </a:lnTo>
                  <a:lnTo>
                    <a:pt x="3695" y="653300"/>
                  </a:lnTo>
                  <a:lnTo>
                    <a:pt x="990" y="653935"/>
                  </a:lnTo>
                  <a:lnTo>
                    <a:pt x="2616" y="653935"/>
                  </a:lnTo>
                  <a:lnTo>
                    <a:pt x="1333" y="654316"/>
                  </a:lnTo>
                  <a:lnTo>
                    <a:pt x="3492" y="654824"/>
                  </a:lnTo>
                  <a:lnTo>
                    <a:pt x="0" y="654824"/>
                  </a:lnTo>
                  <a:lnTo>
                    <a:pt x="1384" y="655078"/>
                  </a:lnTo>
                  <a:lnTo>
                    <a:pt x="4572" y="655332"/>
                  </a:lnTo>
                  <a:lnTo>
                    <a:pt x="2908" y="655332"/>
                  </a:lnTo>
                  <a:lnTo>
                    <a:pt x="2120" y="655967"/>
                  </a:lnTo>
                  <a:lnTo>
                    <a:pt x="4572" y="656094"/>
                  </a:lnTo>
                  <a:lnTo>
                    <a:pt x="3835" y="655586"/>
                  </a:lnTo>
                  <a:lnTo>
                    <a:pt x="6743" y="655205"/>
                  </a:lnTo>
                  <a:lnTo>
                    <a:pt x="8407" y="655586"/>
                  </a:lnTo>
                  <a:lnTo>
                    <a:pt x="6642" y="656602"/>
                  </a:lnTo>
                  <a:lnTo>
                    <a:pt x="10972" y="657110"/>
                  </a:lnTo>
                  <a:lnTo>
                    <a:pt x="8407" y="657999"/>
                  </a:lnTo>
                  <a:lnTo>
                    <a:pt x="11214" y="657999"/>
                  </a:lnTo>
                  <a:lnTo>
                    <a:pt x="11404" y="658126"/>
                  </a:lnTo>
                  <a:lnTo>
                    <a:pt x="9093" y="658126"/>
                  </a:lnTo>
                  <a:lnTo>
                    <a:pt x="8407" y="658253"/>
                  </a:lnTo>
                  <a:lnTo>
                    <a:pt x="8661" y="658507"/>
                  </a:lnTo>
                  <a:lnTo>
                    <a:pt x="9588" y="658634"/>
                  </a:lnTo>
                  <a:lnTo>
                    <a:pt x="9144" y="659015"/>
                  </a:lnTo>
                  <a:lnTo>
                    <a:pt x="13030" y="659015"/>
                  </a:lnTo>
                  <a:lnTo>
                    <a:pt x="13716" y="659269"/>
                  </a:lnTo>
                  <a:lnTo>
                    <a:pt x="11404" y="659396"/>
                  </a:lnTo>
                  <a:lnTo>
                    <a:pt x="6794" y="659777"/>
                  </a:lnTo>
                  <a:lnTo>
                    <a:pt x="7620" y="659904"/>
                  </a:lnTo>
                  <a:lnTo>
                    <a:pt x="7721" y="659777"/>
                  </a:lnTo>
                  <a:lnTo>
                    <a:pt x="10617" y="660031"/>
                  </a:lnTo>
                  <a:lnTo>
                    <a:pt x="10668" y="660158"/>
                  </a:lnTo>
                  <a:lnTo>
                    <a:pt x="7429" y="660031"/>
                  </a:lnTo>
                  <a:lnTo>
                    <a:pt x="13233" y="661174"/>
                  </a:lnTo>
                  <a:lnTo>
                    <a:pt x="9931" y="660920"/>
                  </a:lnTo>
                  <a:lnTo>
                    <a:pt x="9880" y="661301"/>
                  </a:lnTo>
                  <a:lnTo>
                    <a:pt x="11112" y="661555"/>
                  </a:lnTo>
                  <a:lnTo>
                    <a:pt x="12242" y="661555"/>
                  </a:lnTo>
                  <a:lnTo>
                    <a:pt x="11798" y="661682"/>
                  </a:lnTo>
                  <a:lnTo>
                    <a:pt x="11112" y="661809"/>
                  </a:lnTo>
                  <a:lnTo>
                    <a:pt x="10668" y="662063"/>
                  </a:lnTo>
                  <a:lnTo>
                    <a:pt x="14058" y="662063"/>
                  </a:lnTo>
                  <a:lnTo>
                    <a:pt x="11874" y="662825"/>
                  </a:lnTo>
                  <a:lnTo>
                    <a:pt x="15544" y="662698"/>
                  </a:lnTo>
                  <a:lnTo>
                    <a:pt x="15290" y="662952"/>
                  </a:lnTo>
                  <a:lnTo>
                    <a:pt x="13525" y="663079"/>
                  </a:lnTo>
                  <a:lnTo>
                    <a:pt x="11722" y="663790"/>
                  </a:lnTo>
                  <a:lnTo>
                    <a:pt x="12242" y="663968"/>
                  </a:lnTo>
                  <a:lnTo>
                    <a:pt x="13208" y="663968"/>
                  </a:lnTo>
                  <a:lnTo>
                    <a:pt x="15290" y="663854"/>
                  </a:lnTo>
                  <a:lnTo>
                    <a:pt x="15570" y="663714"/>
                  </a:lnTo>
                  <a:lnTo>
                    <a:pt x="16027" y="663460"/>
                  </a:lnTo>
                  <a:lnTo>
                    <a:pt x="16471" y="664095"/>
                  </a:lnTo>
                  <a:lnTo>
                    <a:pt x="12890" y="664095"/>
                  </a:lnTo>
                  <a:lnTo>
                    <a:pt x="10668" y="664349"/>
                  </a:lnTo>
                  <a:lnTo>
                    <a:pt x="13919" y="664349"/>
                  </a:lnTo>
                  <a:lnTo>
                    <a:pt x="11214" y="664603"/>
                  </a:lnTo>
                  <a:lnTo>
                    <a:pt x="10668" y="664730"/>
                  </a:lnTo>
                  <a:lnTo>
                    <a:pt x="12242" y="664857"/>
                  </a:lnTo>
                  <a:lnTo>
                    <a:pt x="11658" y="664603"/>
                  </a:lnTo>
                  <a:lnTo>
                    <a:pt x="13716" y="664730"/>
                  </a:lnTo>
                  <a:lnTo>
                    <a:pt x="14058" y="664857"/>
                  </a:lnTo>
                  <a:lnTo>
                    <a:pt x="15392" y="664984"/>
                  </a:lnTo>
                  <a:lnTo>
                    <a:pt x="15290" y="665238"/>
                  </a:lnTo>
                  <a:lnTo>
                    <a:pt x="12738" y="665111"/>
                  </a:lnTo>
                  <a:lnTo>
                    <a:pt x="14503" y="665619"/>
                  </a:lnTo>
                  <a:lnTo>
                    <a:pt x="12776" y="665632"/>
                  </a:lnTo>
                  <a:lnTo>
                    <a:pt x="11798" y="665746"/>
                  </a:lnTo>
                  <a:lnTo>
                    <a:pt x="11455" y="666000"/>
                  </a:lnTo>
                  <a:lnTo>
                    <a:pt x="15494" y="665746"/>
                  </a:lnTo>
                  <a:lnTo>
                    <a:pt x="15786" y="667524"/>
                  </a:lnTo>
                  <a:lnTo>
                    <a:pt x="15608" y="667499"/>
                  </a:lnTo>
                  <a:lnTo>
                    <a:pt x="15290" y="667905"/>
                  </a:lnTo>
                  <a:lnTo>
                    <a:pt x="13868" y="668032"/>
                  </a:lnTo>
                  <a:lnTo>
                    <a:pt x="14592" y="668248"/>
                  </a:lnTo>
                  <a:lnTo>
                    <a:pt x="15633" y="668159"/>
                  </a:lnTo>
                  <a:lnTo>
                    <a:pt x="14554" y="668540"/>
                  </a:lnTo>
                  <a:lnTo>
                    <a:pt x="11658" y="668413"/>
                  </a:lnTo>
                  <a:lnTo>
                    <a:pt x="15240" y="669048"/>
                  </a:lnTo>
                  <a:lnTo>
                    <a:pt x="11455" y="668921"/>
                  </a:lnTo>
                  <a:lnTo>
                    <a:pt x="15786" y="669175"/>
                  </a:lnTo>
                  <a:lnTo>
                    <a:pt x="10185" y="669429"/>
                  </a:lnTo>
                  <a:lnTo>
                    <a:pt x="13766" y="669810"/>
                  </a:lnTo>
                  <a:lnTo>
                    <a:pt x="13030" y="669810"/>
                  </a:lnTo>
                  <a:lnTo>
                    <a:pt x="12890" y="669937"/>
                  </a:lnTo>
                  <a:lnTo>
                    <a:pt x="11163" y="670064"/>
                  </a:lnTo>
                  <a:lnTo>
                    <a:pt x="10375" y="669556"/>
                  </a:lnTo>
                  <a:lnTo>
                    <a:pt x="9982" y="669810"/>
                  </a:lnTo>
                  <a:lnTo>
                    <a:pt x="11125" y="670064"/>
                  </a:lnTo>
                  <a:lnTo>
                    <a:pt x="11709" y="670191"/>
                  </a:lnTo>
                  <a:lnTo>
                    <a:pt x="12446" y="670064"/>
                  </a:lnTo>
                  <a:lnTo>
                    <a:pt x="13766" y="670064"/>
                  </a:lnTo>
                  <a:lnTo>
                    <a:pt x="12776" y="670953"/>
                  </a:lnTo>
                  <a:lnTo>
                    <a:pt x="12738" y="671207"/>
                  </a:lnTo>
                  <a:lnTo>
                    <a:pt x="14503" y="673493"/>
                  </a:lnTo>
                  <a:lnTo>
                    <a:pt x="13423" y="673366"/>
                  </a:lnTo>
                  <a:lnTo>
                    <a:pt x="12636" y="673366"/>
                  </a:lnTo>
                  <a:lnTo>
                    <a:pt x="12242" y="673620"/>
                  </a:lnTo>
                  <a:lnTo>
                    <a:pt x="16814" y="674001"/>
                  </a:lnTo>
                  <a:lnTo>
                    <a:pt x="14554" y="675271"/>
                  </a:lnTo>
                  <a:lnTo>
                    <a:pt x="12979" y="675525"/>
                  </a:lnTo>
                  <a:lnTo>
                    <a:pt x="15976" y="675652"/>
                  </a:lnTo>
                  <a:lnTo>
                    <a:pt x="13030" y="676287"/>
                  </a:lnTo>
                  <a:lnTo>
                    <a:pt x="14503" y="676414"/>
                  </a:lnTo>
                  <a:lnTo>
                    <a:pt x="14262" y="676287"/>
                  </a:lnTo>
                  <a:lnTo>
                    <a:pt x="16713" y="676033"/>
                  </a:lnTo>
                  <a:lnTo>
                    <a:pt x="16814" y="676287"/>
                  </a:lnTo>
                  <a:lnTo>
                    <a:pt x="13817" y="676541"/>
                  </a:lnTo>
                  <a:lnTo>
                    <a:pt x="15836" y="676668"/>
                  </a:lnTo>
                  <a:lnTo>
                    <a:pt x="13766" y="677049"/>
                  </a:lnTo>
                  <a:lnTo>
                    <a:pt x="16764" y="677176"/>
                  </a:lnTo>
                  <a:lnTo>
                    <a:pt x="13576" y="677938"/>
                  </a:lnTo>
                  <a:lnTo>
                    <a:pt x="15290" y="677811"/>
                  </a:lnTo>
                  <a:lnTo>
                    <a:pt x="18338" y="677557"/>
                  </a:lnTo>
                  <a:lnTo>
                    <a:pt x="18338" y="677684"/>
                  </a:lnTo>
                  <a:lnTo>
                    <a:pt x="19126" y="677938"/>
                  </a:lnTo>
                  <a:lnTo>
                    <a:pt x="16281" y="677938"/>
                  </a:lnTo>
                  <a:lnTo>
                    <a:pt x="16675" y="678065"/>
                  </a:lnTo>
                  <a:lnTo>
                    <a:pt x="15290" y="677811"/>
                  </a:lnTo>
                  <a:lnTo>
                    <a:pt x="17259" y="678573"/>
                  </a:lnTo>
                  <a:lnTo>
                    <a:pt x="14846" y="678700"/>
                  </a:lnTo>
                  <a:lnTo>
                    <a:pt x="16814" y="679335"/>
                  </a:lnTo>
                  <a:lnTo>
                    <a:pt x="19126" y="679335"/>
                  </a:lnTo>
                  <a:lnTo>
                    <a:pt x="18592" y="679475"/>
                  </a:lnTo>
                  <a:lnTo>
                    <a:pt x="14503" y="679716"/>
                  </a:lnTo>
                  <a:lnTo>
                    <a:pt x="16814" y="679970"/>
                  </a:lnTo>
                  <a:lnTo>
                    <a:pt x="18148" y="679716"/>
                  </a:lnTo>
                  <a:lnTo>
                    <a:pt x="16713" y="680859"/>
                  </a:lnTo>
                  <a:lnTo>
                    <a:pt x="17602" y="680859"/>
                  </a:lnTo>
                  <a:lnTo>
                    <a:pt x="17297" y="681291"/>
                  </a:lnTo>
                  <a:lnTo>
                    <a:pt x="16243" y="680986"/>
                  </a:lnTo>
                  <a:lnTo>
                    <a:pt x="15290" y="681240"/>
                  </a:lnTo>
                  <a:lnTo>
                    <a:pt x="17208" y="681418"/>
                  </a:lnTo>
                  <a:lnTo>
                    <a:pt x="17119" y="681545"/>
                  </a:lnTo>
                  <a:lnTo>
                    <a:pt x="15290" y="681621"/>
                  </a:lnTo>
                  <a:lnTo>
                    <a:pt x="16027" y="682002"/>
                  </a:lnTo>
                  <a:lnTo>
                    <a:pt x="17602" y="682129"/>
                  </a:lnTo>
                  <a:lnTo>
                    <a:pt x="16078" y="682510"/>
                  </a:lnTo>
                  <a:lnTo>
                    <a:pt x="17157" y="682764"/>
                  </a:lnTo>
                  <a:lnTo>
                    <a:pt x="17945" y="682383"/>
                  </a:lnTo>
                  <a:lnTo>
                    <a:pt x="18338" y="682637"/>
                  </a:lnTo>
                  <a:lnTo>
                    <a:pt x="17602" y="682764"/>
                  </a:lnTo>
                  <a:lnTo>
                    <a:pt x="16281" y="682891"/>
                  </a:lnTo>
                  <a:lnTo>
                    <a:pt x="16078" y="683145"/>
                  </a:lnTo>
                  <a:lnTo>
                    <a:pt x="21145" y="683653"/>
                  </a:lnTo>
                  <a:lnTo>
                    <a:pt x="13081" y="685177"/>
                  </a:lnTo>
                  <a:lnTo>
                    <a:pt x="18503" y="685634"/>
                  </a:lnTo>
                  <a:lnTo>
                    <a:pt x="17360" y="685939"/>
                  </a:lnTo>
                  <a:lnTo>
                    <a:pt x="17602" y="686320"/>
                  </a:lnTo>
                  <a:lnTo>
                    <a:pt x="19761" y="686320"/>
                  </a:lnTo>
                  <a:lnTo>
                    <a:pt x="19913" y="686447"/>
                  </a:lnTo>
                  <a:lnTo>
                    <a:pt x="18237" y="686447"/>
                  </a:lnTo>
                  <a:lnTo>
                    <a:pt x="17462" y="686574"/>
                  </a:lnTo>
                  <a:lnTo>
                    <a:pt x="17602" y="686828"/>
                  </a:lnTo>
                  <a:lnTo>
                    <a:pt x="18491" y="686828"/>
                  </a:lnTo>
                  <a:lnTo>
                    <a:pt x="19761" y="686701"/>
                  </a:lnTo>
                  <a:lnTo>
                    <a:pt x="19913" y="686955"/>
                  </a:lnTo>
                  <a:lnTo>
                    <a:pt x="17068" y="686955"/>
                  </a:lnTo>
                  <a:lnTo>
                    <a:pt x="19812" y="687336"/>
                  </a:lnTo>
                  <a:lnTo>
                    <a:pt x="18338" y="687463"/>
                  </a:lnTo>
                  <a:lnTo>
                    <a:pt x="20942" y="687590"/>
                  </a:lnTo>
                  <a:lnTo>
                    <a:pt x="19621" y="687082"/>
                  </a:lnTo>
                  <a:lnTo>
                    <a:pt x="21386" y="686955"/>
                  </a:lnTo>
                  <a:lnTo>
                    <a:pt x="23063" y="687590"/>
                  </a:lnTo>
                  <a:lnTo>
                    <a:pt x="20358" y="687717"/>
                  </a:lnTo>
                  <a:lnTo>
                    <a:pt x="21386" y="688098"/>
                  </a:lnTo>
                  <a:lnTo>
                    <a:pt x="21640" y="687971"/>
                  </a:lnTo>
                  <a:lnTo>
                    <a:pt x="23749" y="688352"/>
                  </a:lnTo>
                  <a:lnTo>
                    <a:pt x="21678" y="688352"/>
                  </a:lnTo>
                  <a:lnTo>
                    <a:pt x="20751" y="688606"/>
                  </a:lnTo>
                  <a:lnTo>
                    <a:pt x="19126" y="688352"/>
                  </a:lnTo>
                  <a:lnTo>
                    <a:pt x="19227" y="688606"/>
                  </a:lnTo>
                  <a:lnTo>
                    <a:pt x="18834" y="688860"/>
                  </a:lnTo>
                  <a:lnTo>
                    <a:pt x="19862" y="688860"/>
                  </a:lnTo>
                  <a:lnTo>
                    <a:pt x="19913" y="688606"/>
                  </a:lnTo>
                  <a:lnTo>
                    <a:pt x="20650" y="688606"/>
                  </a:lnTo>
                  <a:lnTo>
                    <a:pt x="20154" y="688860"/>
                  </a:lnTo>
                  <a:lnTo>
                    <a:pt x="20878" y="688936"/>
                  </a:lnTo>
                  <a:lnTo>
                    <a:pt x="21932" y="688860"/>
                  </a:lnTo>
                  <a:lnTo>
                    <a:pt x="21755" y="688936"/>
                  </a:lnTo>
                  <a:lnTo>
                    <a:pt x="22860" y="689114"/>
                  </a:lnTo>
                  <a:lnTo>
                    <a:pt x="20967" y="689229"/>
                  </a:lnTo>
                  <a:lnTo>
                    <a:pt x="19227" y="689876"/>
                  </a:lnTo>
                  <a:lnTo>
                    <a:pt x="17602" y="689876"/>
                  </a:lnTo>
                  <a:lnTo>
                    <a:pt x="21285" y="690003"/>
                  </a:lnTo>
                  <a:lnTo>
                    <a:pt x="22910" y="690003"/>
                  </a:lnTo>
                  <a:lnTo>
                    <a:pt x="23202" y="690384"/>
                  </a:lnTo>
                  <a:lnTo>
                    <a:pt x="20599" y="690384"/>
                  </a:lnTo>
                  <a:lnTo>
                    <a:pt x="19862" y="690638"/>
                  </a:lnTo>
                  <a:lnTo>
                    <a:pt x="22567" y="690511"/>
                  </a:lnTo>
                  <a:lnTo>
                    <a:pt x="24638" y="690384"/>
                  </a:lnTo>
                  <a:lnTo>
                    <a:pt x="25958" y="690765"/>
                  </a:lnTo>
                  <a:lnTo>
                    <a:pt x="22860" y="690765"/>
                  </a:lnTo>
                  <a:lnTo>
                    <a:pt x="23190" y="691019"/>
                  </a:lnTo>
                  <a:lnTo>
                    <a:pt x="42672" y="691019"/>
                  </a:lnTo>
                  <a:lnTo>
                    <a:pt x="42900" y="690829"/>
                  </a:lnTo>
                  <a:lnTo>
                    <a:pt x="43510" y="691019"/>
                  </a:lnTo>
                  <a:lnTo>
                    <a:pt x="46113" y="691019"/>
                  </a:lnTo>
                  <a:lnTo>
                    <a:pt x="43599" y="690765"/>
                  </a:lnTo>
                  <a:lnTo>
                    <a:pt x="44005" y="690638"/>
                  </a:lnTo>
                  <a:lnTo>
                    <a:pt x="45770" y="690638"/>
                  </a:lnTo>
                  <a:lnTo>
                    <a:pt x="46113" y="691019"/>
                  </a:lnTo>
                  <a:lnTo>
                    <a:pt x="63715" y="691019"/>
                  </a:lnTo>
                  <a:lnTo>
                    <a:pt x="64897" y="690892"/>
                  </a:lnTo>
                  <a:lnTo>
                    <a:pt x="66078" y="691273"/>
                  </a:lnTo>
                  <a:lnTo>
                    <a:pt x="66230" y="691146"/>
                  </a:lnTo>
                  <a:lnTo>
                    <a:pt x="68681" y="691400"/>
                  </a:lnTo>
                  <a:lnTo>
                    <a:pt x="68973" y="691146"/>
                  </a:lnTo>
                  <a:lnTo>
                    <a:pt x="69126" y="691019"/>
                  </a:lnTo>
                  <a:lnTo>
                    <a:pt x="69278" y="690892"/>
                  </a:lnTo>
                  <a:lnTo>
                    <a:pt x="66230" y="691019"/>
                  </a:lnTo>
                  <a:lnTo>
                    <a:pt x="66459" y="690892"/>
                  </a:lnTo>
                  <a:lnTo>
                    <a:pt x="67157" y="690511"/>
                  </a:lnTo>
                  <a:lnTo>
                    <a:pt x="63474" y="690511"/>
                  </a:lnTo>
                  <a:lnTo>
                    <a:pt x="62585" y="690638"/>
                  </a:lnTo>
                  <a:lnTo>
                    <a:pt x="58064" y="690257"/>
                  </a:lnTo>
                  <a:lnTo>
                    <a:pt x="58775" y="690130"/>
                  </a:lnTo>
                  <a:lnTo>
                    <a:pt x="59486" y="690003"/>
                  </a:lnTo>
                  <a:lnTo>
                    <a:pt x="61633" y="689622"/>
                  </a:lnTo>
                  <a:lnTo>
                    <a:pt x="62344" y="689495"/>
                  </a:lnTo>
                  <a:lnTo>
                    <a:pt x="62077" y="689381"/>
                  </a:lnTo>
                  <a:lnTo>
                    <a:pt x="59004" y="689622"/>
                  </a:lnTo>
                  <a:lnTo>
                    <a:pt x="58750" y="689368"/>
                  </a:lnTo>
                  <a:lnTo>
                    <a:pt x="49568" y="689381"/>
                  </a:lnTo>
                  <a:lnTo>
                    <a:pt x="47498" y="689622"/>
                  </a:lnTo>
                  <a:lnTo>
                    <a:pt x="45034" y="689825"/>
                  </a:lnTo>
                  <a:lnTo>
                    <a:pt x="45034" y="690257"/>
                  </a:lnTo>
                  <a:lnTo>
                    <a:pt x="44932" y="690511"/>
                  </a:lnTo>
                  <a:lnTo>
                    <a:pt x="43713" y="690626"/>
                  </a:lnTo>
                  <a:lnTo>
                    <a:pt x="41249" y="690511"/>
                  </a:lnTo>
                  <a:lnTo>
                    <a:pt x="42037" y="690257"/>
                  </a:lnTo>
                  <a:lnTo>
                    <a:pt x="41986" y="690130"/>
                  </a:lnTo>
                  <a:lnTo>
                    <a:pt x="42672" y="690257"/>
                  </a:lnTo>
                  <a:lnTo>
                    <a:pt x="45034" y="690257"/>
                  </a:lnTo>
                  <a:lnTo>
                    <a:pt x="45034" y="689825"/>
                  </a:lnTo>
                  <a:lnTo>
                    <a:pt x="42773" y="690003"/>
                  </a:lnTo>
                  <a:lnTo>
                    <a:pt x="40665" y="690003"/>
                  </a:lnTo>
                  <a:lnTo>
                    <a:pt x="42722" y="689622"/>
                  </a:lnTo>
                  <a:lnTo>
                    <a:pt x="41846" y="689495"/>
                  </a:lnTo>
                  <a:lnTo>
                    <a:pt x="40513" y="689368"/>
                  </a:lnTo>
                  <a:lnTo>
                    <a:pt x="40322" y="689241"/>
                  </a:lnTo>
                  <a:lnTo>
                    <a:pt x="40119" y="689114"/>
                  </a:lnTo>
                  <a:lnTo>
                    <a:pt x="44005" y="689013"/>
                  </a:lnTo>
                  <a:lnTo>
                    <a:pt x="44246" y="689013"/>
                  </a:lnTo>
                  <a:lnTo>
                    <a:pt x="44424" y="689013"/>
                  </a:lnTo>
                  <a:lnTo>
                    <a:pt x="45186" y="689368"/>
                  </a:lnTo>
                  <a:lnTo>
                    <a:pt x="48234" y="689368"/>
                  </a:lnTo>
                  <a:lnTo>
                    <a:pt x="47980" y="689241"/>
                  </a:lnTo>
                  <a:lnTo>
                    <a:pt x="48082" y="689114"/>
                  </a:lnTo>
                  <a:lnTo>
                    <a:pt x="48920" y="689114"/>
                  </a:lnTo>
                  <a:lnTo>
                    <a:pt x="48628" y="689368"/>
                  </a:lnTo>
                  <a:lnTo>
                    <a:pt x="58750" y="689368"/>
                  </a:lnTo>
                  <a:lnTo>
                    <a:pt x="59778" y="689368"/>
                  </a:lnTo>
                  <a:lnTo>
                    <a:pt x="59486" y="689114"/>
                  </a:lnTo>
                  <a:lnTo>
                    <a:pt x="60325" y="689114"/>
                  </a:lnTo>
                  <a:lnTo>
                    <a:pt x="64706" y="688987"/>
                  </a:lnTo>
                  <a:lnTo>
                    <a:pt x="65074" y="689038"/>
                  </a:lnTo>
                  <a:lnTo>
                    <a:pt x="64846" y="688860"/>
                  </a:lnTo>
                  <a:lnTo>
                    <a:pt x="68529" y="688860"/>
                  </a:lnTo>
                  <a:lnTo>
                    <a:pt x="66890" y="688606"/>
                  </a:lnTo>
                  <a:lnTo>
                    <a:pt x="65481" y="688390"/>
                  </a:lnTo>
                  <a:lnTo>
                    <a:pt x="64008" y="688479"/>
                  </a:lnTo>
                  <a:lnTo>
                    <a:pt x="64109" y="688606"/>
                  </a:lnTo>
                  <a:lnTo>
                    <a:pt x="63868" y="688352"/>
                  </a:lnTo>
                  <a:lnTo>
                    <a:pt x="62052" y="688860"/>
                  </a:lnTo>
                  <a:lnTo>
                    <a:pt x="61798" y="688352"/>
                  </a:lnTo>
                  <a:lnTo>
                    <a:pt x="63373" y="688225"/>
                  </a:lnTo>
                  <a:lnTo>
                    <a:pt x="65633" y="688098"/>
                  </a:lnTo>
                  <a:lnTo>
                    <a:pt x="65582" y="687717"/>
                  </a:lnTo>
                  <a:lnTo>
                    <a:pt x="65138" y="687590"/>
                  </a:lnTo>
                  <a:lnTo>
                    <a:pt x="62636" y="687717"/>
                  </a:lnTo>
                  <a:lnTo>
                    <a:pt x="62534" y="687463"/>
                  </a:lnTo>
                  <a:lnTo>
                    <a:pt x="64897" y="687590"/>
                  </a:lnTo>
                  <a:lnTo>
                    <a:pt x="65024" y="687463"/>
                  </a:lnTo>
                  <a:lnTo>
                    <a:pt x="65138" y="687336"/>
                  </a:lnTo>
                  <a:lnTo>
                    <a:pt x="65265" y="687209"/>
                  </a:lnTo>
                  <a:lnTo>
                    <a:pt x="65392" y="687082"/>
                  </a:lnTo>
                  <a:lnTo>
                    <a:pt x="64909" y="687146"/>
                  </a:lnTo>
                  <a:lnTo>
                    <a:pt x="67411" y="686320"/>
                  </a:lnTo>
                  <a:lnTo>
                    <a:pt x="64528" y="686320"/>
                  </a:lnTo>
                  <a:lnTo>
                    <a:pt x="64528" y="687197"/>
                  </a:lnTo>
                  <a:lnTo>
                    <a:pt x="63322" y="687336"/>
                  </a:lnTo>
                  <a:lnTo>
                    <a:pt x="63258" y="687197"/>
                  </a:lnTo>
                  <a:lnTo>
                    <a:pt x="62534" y="686955"/>
                  </a:lnTo>
                  <a:lnTo>
                    <a:pt x="64528" y="687197"/>
                  </a:lnTo>
                  <a:lnTo>
                    <a:pt x="64528" y="686320"/>
                  </a:lnTo>
                  <a:lnTo>
                    <a:pt x="63373" y="686320"/>
                  </a:lnTo>
                  <a:lnTo>
                    <a:pt x="62534" y="686193"/>
                  </a:lnTo>
                  <a:lnTo>
                    <a:pt x="65239" y="685939"/>
                  </a:lnTo>
                  <a:lnTo>
                    <a:pt x="63131" y="685685"/>
                  </a:lnTo>
                  <a:lnTo>
                    <a:pt x="63169" y="685558"/>
                  </a:lnTo>
                  <a:lnTo>
                    <a:pt x="63271" y="685304"/>
                  </a:lnTo>
                  <a:lnTo>
                    <a:pt x="63322" y="685177"/>
                  </a:lnTo>
                  <a:lnTo>
                    <a:pt x="66268" y="685177"/>
                  </a:lnTo>
                  <a:lnTo>
                    <a:pt x="63576" y="685050"/>
                  </a:lnTo>
                  <a:lnTo>
                    <a:pt x="64058" y="684796"/>
                  </a:lnTo>
                  <a:lnTo>
                    <a:pt x="65392" y="684796"/>
                  </a:lnTo>
                  <a:lnTo>
                    <a:pt x="66027" y="685050"/>
                  </a:lnTo>
                  <a:lnTo>
                    <a:pt x="66370" y="684796"/>
                  </a:lnTo>
                  <a:lnTo>
                    <a:pt x="65189" y="684542"/>
                  </a:lnTo>
                  <a:lnTo>
                    <a:pt x="64058" y="684542"/>
                  </a:lnTo>
                  <a:lnTo>
                    <a:pt x="64109" y="684288"/>
                  </a:lnTo>
                  <a:lnTo>
                    <a:pt x="63919" y="684161"/>
                  </a:lnTo>
                  <a:lnTo>
                    <a:pt x="63322" y="684034"/>
                  </a:lnTo>
                  <a:lnTo>
                    <a:pt x="64350" y="684034"/>
                  </a:lnTo>
                  <a:lnTo>
                    <a:pt x="65582" y="684161"/>
                  </a:lnTo>
                  <a:lnTo>
                    <a:pt x="65138" y="684034"/>
                  </a:lnTo>
                  <a:lnTo>
                    <a:pt x="63817" y="683653"/>
                  </a:lnTo>
                  <a:lnTo>
                    <a:pt x="62928" y="683399"/>
                  </a:lnTo>
                  <a:lnTo>
                    <a:pt x="66027" y="682891"/>
                  </a:lnTo>
                  <a:lnTo>
                    <a:pt x="65938" y="682764"/>
                  </a:lnTo>
                  <a:lnTo>
                    <a:pt x="65849" y="682637"/>
                  </a:lnTo>
                  <a:lnTo>
                    <a:pt x="63030" y="682637"/>
                  </a:lnTo>
                  <a:lnTo>
                    <a:pt x="63322" y="682383"/>
                  </a:lnTo>
                  <a:lnTo>
                    <a:pt x="63665" y="682256"/>
                  </a:lnTo>
                  <a:lnTo>
                    <a:pt x="64109" y="682129"/>
                  </a:lnTo>
                  <a:lnTo>
                    <a:pt x="64846" y="682002"/>
                  </a:lnTo>
                  <a:lnTo>
                    <a:pt x="65722" y="682104"/>
                  </a:lnTo>
                  <a:lnTo>
                    <a:pt x="65582" y="681875"/>
                  </a:lnTo>
                  <a:lnTo>
                    <a:pt x="65913" y="681748"/>
                  </a:lnTo>
                  <a:lnTo>
                    <a:pt x="66509" y="681520"/>
                  </a:lnTo>
                  <a:lnTo>
                    <a:pt x="66370" y="681494"/>
                  </a:lnTo>
                  <a:lnTo>
                    <a:pt x="66370" y="681113"/>
                  </a:lnTo>
                  <a:lnTo>
                    <a:pt x="67703" y="681367"/>
                  </a:lnTo>
                  <a:lnTo>
                    <a:pt x="68681" y="681113"/>
                  </a:lnTo>
                  <a:lnTo>
                    <a:pt x="69418" y="680859"/>
                  </a:lnTo>
                  <a:lnTo>
                    <a:pt x="66713" y="681113"/>
                  </a:lnTo>
                  <a:lnTo>
                    <a:pt x="66179" y="680986"/>
                  </a:lnTo>
                  <a:lnTo>
                    <a:pt x="66802" y="680732"/>
                  </a:lnTo>
                  <a:lnTo>
                    <a:pt x="67106" y="680605"/>
                  </a:lnTo>
                  <a:lnTo>
                    <a:pt x="65786" y="680478"/>
                  </a:lnTo>
                  <a:lnTo>
                    <a:pt x="65138" y="680732"/>
                  </a:lnTo>
                  <a:lnTo>
                    <a:pt x="64820" y="680605"/>
                  </a:lnTo>
                  <a:lnTo>
                    <a:pt x="64503" y="680478"/>
                  </a:lnTo>
                  <a:lnTo>
                    <a:pt x="66700" y="680224"/>
                  </a:lnTo>
                  <a:lnTo>
                    <a:pt x="67792" y="680097"/>
                  </a:lnTo>
                  <a:lnTo>
                    <a:pt x="66687" y="679970"/>
                  </a:lnTo>
                  <a:lnTo>
                    <a:pt x="65582" y="679843"/>
                  </a:lnTo>
                  <a:lnTo>
                    <a:pt x="65392" y="679970"/>
                  </a:lnTo>
                  <a:lnTo>
                    <a:pt x="64058" y="679970"/>
                  </a:lnTo>
                  <a:lnTo>
                    <a:pt x="64922" y="679843"/>
                  </a:lnTo>
                  <a:lnTo>
                    <a:pt x="61010" y="679843"/>
                  </a:lnTo>
                  <a:lnTo>
                    <a:pt x="58902" y="679843"/>
                  </a:lnTo>
                  <a:lnTo>
                    <a:pt x="59537" y="680224"/>
                  </a:lnTo>
                  <a:lnTo>
                    <a:pt x="59537" y="682383"/>
                  </a:lnTo>
                  <a:lnTo>
                    <a:pt x="59537" y="684542"/>
                  </a:lnTo>
                  <a:lnTo>
                    <a:pt x="58407" y="684796"/>
                  </a:lnTo>
                  <a:lnTo>
                    <a:pt x="57492" y="684542"/>
                  </a:lnTo>
                  <a:lnTo>
                    <a:pt x="57035" y="684415"/>
                  </a:lnTo>
                  <a:lnTo>
                    <a:pt x="56591" y="684288"/>
                  </a:lnTo>
                  <a:lnTo>
                    <a:pt x="56222" y="684326"/>
                  </a:lnTo>
                  <a:lnTo>
                    <a:pt x="55702" y="684161"/>
                  </a:lnTo>
                  <a:lnTo>
                    <a:pt x="55702" y="684034"/>
                  </a:lnTo>
                  <a:lnTo>
                    <a:pt x="57226" y="684161"/>
                  </a:lnTo>
                  <a:lnTo>
                    <a:pt x="57048" y="684415"/>
                  </a:lnTo>
                  <a:lnTo>
                    <a:pt x="57492" y="684542"/>
                  </a:lnTo>
                  <a:lnTo>
                    <a:pt x="59537" y="684542"/>
                  </a:lnTo>
                  <a:lnTo>
                    <a:pt x="59537" y="682383"/>
                  </a:lnTo>
                  <a:lnTo>
                    <a:pt x="59347" y="682764"/>
                  </a:lnTo>
                  <a:lnTo>
                    <a:pt x="58496" y="682383"/>
                  </a:lnTo>
                  <a:lnTo>
                    <a:pt x="58216" y="682256"/>
                  </a:lnTo>
                  <a:lnTo>
                    <a:pt x="56489" y="682383"/>
                  </a:lnTo>
                  <a:lnTo>
                    <a:pt x="56438" y="681875"/>
                  </a:lnTo>
                  <a:lnTo>
                    <a:pt x="56388" y="681748"/>
                  </a:lnTo>
                  <a:lnTo>
                    <a:pt x="58801" y="681748"/>
                  </a:lnTo>
                  <a:lnTo>
                    <a:pt x="57226" y="682129"/>
                  </a:lnTo>
                  <a:lnTo>
                    <a:pt x="59537" y="682383"/>
                  </a:lnTo>
                  <a:lnTo>
                    <a:pt x="59537" y="680224"/>
                  </a:lnTo>
                  <a:lnTo>
                    <a:pt x="58305" y="680097"/>
                  </a:lnTo>
                  <a:lnTo>
                    <a:pt x="57226" y="680097"/>
                  </a:lnTo>
                  <a:lnTo>
                    <a:pt x="56857" y="679843"/>
                  </a:lnTo>
                  <a:lnTo>
                    <a:pt x="56489" y="679589"/>
                  </a:lnTo>
                  <a:lnTo>
                    <a:pt x="59880" y="679780"/>
                  </a:lnTo>
                  <a:lnTo>
                    <a:pt x="61010" y="679780"/>
                  </a:lnTo>
                  <a:lnTo>
                    <a:pt x="65354" y="679780"/>
                  </a:lnTo>
                  <a:lnTo>
                    <a:pt x="65786" y="679716"/>
                  </a:lnTo>
                  <a:lnTo>
                    <a:pt x="62788" y="679488"/>
                  </a:lnTo>
                  <a:lnTo>
                    <a:pt x="61036" y="679704"/>
                  </a:lnTo>
                  <a:lnTo>
                    <a:pt x="61061" y="679462"/>
                  </a:lnTo>
                  <a:lnTo>
                    <a:pt x="62788" y="679589"/>
                  </a:lnTo>
                  <a:lnTo>
                    <a:pt x="62484" y="679462"/>
                  </a:lnTo>
                  <a:lnTo>
                    <a:pt x="61747" y="679208"/>
                  </a:lnTo>
                  <a:lnTo>
                    <a:pt x="63665" y="679462"/>
                  </a:lnTo>
                  <a:lnTo>
                    <a:pt x="65481" y="679335"/>
                  </a:lnTo>
                  <a:lnTo>
                    <a:pt x="67056" y="679462"/>
                  </a:lnTo>
                  <a:lnTo>
                    <a:pt x="66357" y="679335"/>
                  </a:lnTo>
                  <a:lnTo>
                    <a:pt x="65646" y="679208"/>
                  </a:lnTo>
                  <a:lnTo>
                    <a:pt x="64947" y="679081"/>
                  </a:lnTo>
                  <a:lnTo>
                    <a:pt x="67602" y="678827"/>
                  </a:lnTo>
                  <a:lnTo>
                    <a:pt x="64795" y="678573"/>
                  </a:lnTo>
                  <a:lnTo>
                    <a:pt x="65443" y="678954"/>
                  </a:lnTo>
                  <a:lnTo>
                    <a:pt x="61925" y="678700"/>
                  </a:lnTo>
                  <a:lnTo>
                    <a:pt x="60172" y="678573"/>
                  </a:lnTo>
                  <a:lnTo>
                    <a:pt x="60223" y="678319"/>
                  </a:lnTo>
                  <a:lnTo>
                    <a:pt x="62585" y="678319"/>
                  </a:lnTo>
                  <a:lnTo>
                    <a:pt x="61950" y="678700"/>
                  </a:lnTo>
                  <a:lnTo>
                    <a:pt x="64795" y="678573"/>
                  </a:lnTo>
                  <a:lnTo>
                    <a:pt x="66662" y="678446"/>
                  </a:lnTo>
                  <a:lnTo>
                    <a:pt x="63220" y="678192"/>
                  </a:lnTo>
                  <a:lnTo>
                    <a:pt x="65417" y="678078"/>
                  </a:lnTo>
                  <a:lnTo>
                    <a:pt x="65290" y="678065"/>
                  </a:lnTo>
                  <a:lnTo>
                    <a:pt x="68681" y="677938"/>
                  </a:lnTo>
                  <a:lnTo>
                    <a:pt x="68580" y="677811"/>
                  </a:lnTo>
                  <a:lnTo>
                    <a:pt x="67945" y="677684"/>
                  </a:lnTo>
                  <a:lnTo>
                    <a:pt x="64554" y="677303"/>
                  </a:lnTo>
                  <a:lnTo>
                    <a:pt x="66319" y="677176"/>
                  </a:lnTo>
                  <a:lnTo>
                    <a:pt x="67310" y="677176"/>
                  </a:lnTo>
                  <a:lnTo>
                    <a:pt x="67005" y="677430"/>
                  </a:lnTo>
                  <a:lnTo>
                    <a:pt x="67843" y="677430"/>
                  </a:lnTo>
                  <a:lnTo>
                    <a:pt x="69316" y="676795"/>
                  </a:lnTo>
                  <a:lnTo>
                    <a:pt x="65836" y="676668"/>
                  </a:lnTo>
                  <a:lnTo>
                    <a:pt x="67487" y="676287"/>
                  </a:lnTo>
                  <a:lnTo>
                    <a:pt x="68580" y="676033"/>
                  </a:lnTo>
                  <a:lnTo>
                    <a:pt x="67500" y="676033"/>
                  </a:lnTo>
                  <a:lnTo>
                    <a:pt x="66700" y="675906"/>
                  </a:lnTo>
                  <a:lnTo>
                    <a:pt x="66319" y="675779"/>
                  </a:lnTo>
                  <a:lnTo>
                    <a:pt x="67652" y="675779"/>
                  </a:lnTo>
                  <a:lnTo>
                    <a:pt x="68237" y="675652"/>
                  </a:lnTo>
                  <a:lnTo>
                    <a:pt x="68580" y="675525"/>
                  </a:lnTo>
                  <a:lnTo>
                    <a:pt x="66230" y="675017"/>
                  </a:lnTo>
                  <a:lnTo>
                    <a:pt x="65989" y="674890"/>
                  </a:lnTo>
                  <a:lnTo>
                    <a:pt x="65532" y="674636"/>
                  </a:lnTo>
                  <a:lnTo>
                    <a:pt x="63614" y="674763"/>
                  </a:lnTo>
                  <a:lnTo>
                    <a:pt x="62585" y="674890"/>
                  </a:lnTo>
                  <a:lnTo>
                    <a:pt x="62484" y="674509"/>
                  </a:lnTo>
                  <a:lnTo>
                    <a:pt x="63246" y="674408"/>
                  </a:lnTo>
                  <a:lnTo>
                    <a:pt x="63373" y="674382"/>
                  </a:lnTo>
                  <a:lnTo>
                    <a:pt x="64947" y="674382"/>
                  </a:lnTo>
                  <a:lnTo>
                    <a:pt x="65646" y="674255"/>
                  </a:lnTo>
                  <a:lnTo>
                    <a:pt x="66357" y="674128"/>
                  </a:lnTo>
                  <a:lnTo>
                    <a:pt x="67056" y="674001"/>
                  </a:lnTo>
                  <a:lnTo>
                    <a:pt x="63474" y="674001"/>
                  </a:lnTo>
                  <a:lnTo>
                    <a:pt x="62534" y="673874"/>
                  </a:lnTo>
                  <a:lnTo>
                    <a:pt x="61353" y="674014"/>
                  </a:lnTo>
                  <a:lnTo>
                    <a:pt x="61353" y="674890"/>
                  </a:lnTo>
                  <a:lnTo>
                    <a:pt x="57378" y="675144"/>
                  </a:lnTo>
                  <a:lnTo>
                    <a:pt x="56388" y="675271"/>
                  </a:lnTo>
                  <a:lnTo>
                    <a:pt x="56388" y="677176"/>
                  </a:lnTo>
                  <a:lnTo>
                    <a:pt x="55702" y="677176"/>
                  </a:lnTo>
                  <a:lnTo>
                    <a:pt x="55702" y="678954"/>
                  </a:lnTo>
                  <a:lnTo>
                    <a:pt x="55486" y="678992"/>
                  </a:lnTo>
                  <a:lnTo>
                    <a:pt x="55486" y="684403"/>
                  </a:lnTo>
                  <a:lnTo>
                    <a:pt x="54178" y="684542"/>
                  </a:lnTo>
                  <a:lnTo>
                    <a:pt x="54229" y="684415"/>
                  </a:lnTo>
                  <a:lnTo>
                    <a:pt x="54279" y="684288"/>
                  </a:lnTo>
                  <a:lnTo>
                    <a:pt x="55486" y="684403"/>
                  </a:lnTo>
                  <a:lnTo>
                    <a:pt x="55486" y="678992"/>
                  </a:lnTo>
                  <a:lnTo>
                    <a:pt x="54914" y="679081"/>
                  </a:lnTo>
                  <a:lnTo>
                    <a:pt x="54965" y="679335"/>
                  </a:lnTo>
                  <a:lnTo>
                    <a:pt x="52908" y="679335"/>
                  </a:lnTo>
                  <a:lnTo>
                    <a:pt x="53441" y="679081"/>
                  </a:lnTo>
                  <a:lnTo>
                    <a:pt x="51917" y="679081"/>
                  </a:lnTo>
                  <a:lnTo>
                    <a:pt x="51841" y="678954"/>
                  </a:lnTo>
                  <a:lnTo>
                    <a:pt x="48679" y="678827"/>
                  </a:lnTo>
                  <a:lnTo>
                    <a:pt x="49657" y="679335"/>
                  </a:lnTo>
                  <a:lnTo>
                    <a:pt x="47891" y="679081"/>
                  </a:lnTo>
                  <a:lnTo>
                    <a:pt x="48501" y="678942"/>
                  </a:lnTo>
                  <a:lnTo>
                    <a:pt x="48679" y="678827"/>
                  </a:lnTo>
                  <a:lnTo>
                    <a:pt x="48869" y="678700"/>
                  </a:lnTo>
                  <a:lnTo>
                    <a:pt x="52654" y="678700"/>
                  </a:lnTo>
                  <a:lnTo>
                    <a:pt x="52158" y="678853"/>
                  </a:lnTo>
                  <a:lnTo>
                    <a:pt x="54622" y="678954"/>
                  </a:lnTo>
                  <a:lnTo>
                    <a:pt x="55702" y="678954"/>
                  </a:lnTo>
                  <a:lnTo>
                    <a:pt x="55702" y="677176"/>
                  </a:lnTo>
                  <a:lnTo>
                    <a:pt x="55206" y="677176"/>
                  </a:lnTo>
                  <a:lnTo>
                    <a:pt x="55206" y="677938"/>
                  </a:lnTo>
                  <a:lnTo>
                    <a:pt x="54178" y="677557"/>
                  </a:lnTo>
                  <a:lnTo>
                    <a:pt x="52552" y="677684"/>
                  </a:lnTo>
                  <a:lnTo>
                    <a:pt x="54724" y="677811"/>
                  </a:lnTo>
                  <a:lnTo>
                    <a:pt x="53441" y="678192"/>
                  </a:lnTo>
                  <a:lnTo>
                    <a:pt x="51816" y="678065"/>
                  </a:lnTo>
                  <a:lnTo>
                    <a:pt x="52171" y="677811"/>
                  </a:lnTo>
                  <a:lnTo>
                    <a:pt x="52527" y="677557"/>
                  </a:lnTo>
                  <a:lnTo>
                    <a:pt x="52705" y="677430"/>
                  </a:lnTo>
                  <a:lnTo>
                    <a:pt x="53441" y="677303"/>
                  </a:lnTo>
                  <a:lnTo>
                    <a:pt x="55206" y="677176"/>
                  </a:lnTo>
                  <a:lnTo>
                    <a:pt x="53047" y="677176"/>
                  </a:lnTo>
                  <a:lnTo>
                    <a:pt x="53441" y="677049"/>
                  </a:lnTo>
                  <a:lnTo>
                    <a:pt x="50888" y="677049"/>
                  </a:lnTo>
                  <a:lnTo>
                    <a:pt x="50393" y="677176"/>
                  </a:lnTo>
                  <a:lnTo>
                    <a:pt x="47891" y="677049"/>
                  </a:lnTo>
                  <a:lnTo>
                    <a:pt x="51968" y="676922"/>
                  </a:lnTo>
                  <a:lnTo>
                    <a:pt x="51130" y="676668"/>
                  </a:lnTo>
                  <a:lnTo>
                    <a:pt x="52514" y="676795"/>
                  </a:lnTo>
                  <a:lnTo>
                    <a:pt x="53492" y="676922"/>
                  </a:lnTo>
                  <a:lnTo>
                    <a:pt x="54178" y="677049"/>
                  </a:lnTo>
                  <a:lnTo>
                    <a:pt x="56388" y="677176"/>
                  </a:lnTo>
                  <a:lnTo>
                    <a:pt x="56388" y="675271"/>
                  </a:lnTo>
                  <a:lnTo>
                    <a:pt x="56146" y="675297"/>
                  </a:lnTo>
                  <a:lnTo>
                    <a:pt x="56146" y="675779"/>
                  </a:lnTo>
                  <a:lnTo>
                    <a:pt x="54356" y="675855"/>
                  </a:lnTo>
                  <a:lnTo>
                    <a:pt x="54178" y="675779"/>
                  </a:lnTo>
                  <a:lnTo>
                    <a:pt x="54178" y="676160"/>
                  </a:lnTo>
                  <a:lnTo>
                    <a:pt x="52120" y="676287"/>
                  </a:lnTo>
                  <a:lnTo>
                    <a:pt x="52476" y="676033"/>
                  </a:lnTo>
                  <a:lnTo>
                    <a:pt x="52654" y="675906"/>
                  </a:lnTo>
                  <a:lnTo>
                    <a:pt x="51130" y="675906"/>
                  </a:lnTo>
                  <a:lnTo>
                    <a:pt x="50596" y="675652"/>
                  </a:lnTo>
                  <a:lnTo>
                    <a:pt x="53301" y="675906"/>
                  </a:lnTo>
                  <a:lnTo>
                    <a:pt x="53149" y="675906"/>
                  </a:lnTo>
                  <a:lnTo>
                    <a:pt x="54178" y="676160"/>
                  </a:lnTo>
                  <a:lnTo>
                    <a:pt x="54178" y="675779"/>
                  </a:lnTo>
                  <a:lnTo>
                    <a:pt x="56146" y="675779"/>
                  </a:lnTo>
                  <a:lnTo>
                    <a:pt x="56146" y="675297"/>
                  </a:lnTo>
                  <a:lnTo>
                    <a:pt x="54178" y="675525"/>
                  </a:lnTo>
                  <a:lnTo>
                    <a:pt x="54622" y="675017"/>
                  </a:lnTo>
                  <a:lnTo>
                    <a:pt x="59385" y="674636"/>
                  </a:lnTo>
                  <a:lnTo>
                    <a:pt x="57962" y="674382"/>
                  </a:lnTo>
                  <a:lnTo>
                    <a:pt x="58229" y="674255"/>
                  </a:lnTo>
                  <a:lnTo>
                    <a:pt x="58750" y="674001"/>
                  </a:lnTo>
                  <a:lnTo>
                    <a:pt x="59537" y="674509"/>
                  </a:lnTo>
                  <a:lnTo>
                    <a:pt x="61061" y="674509"/>
                  </a:lnTo>
                  <a:lnTo>
                    <a:pt x="60909" y="674255"/>
                  </a:lnTo>
                  <a:lnTo>
                    <a:pt x="61061" y="674255"/>
                  </a:lnTo>
                  <a:lnTo>
                    <a:pt x="61353" y="674890"/>
                  </a:lnTo>
                  <a:lnTo>
                    <a:pt x="61353" y="674014"/>
                  </a:lnTo>
                  <a:lnTo>
                    <a:pt x="60223" y="674128"/>
                  </a:lnTo>
                  <a:lnTo>
                    <a:pt x="60769" y="673874"/>
                  </a:lnTo>
                  <a:lnTo>
                    <a:pt x="62052" y="673620"/>
                  </a:lnTo>
                  <a:lnTo>
                    <a:pt x="64008" y="673493"/>
                  </a:lnTo>
                  <a:lnTo>
                    <a:pt x="63715" y="673874"/>
                  </a:lnTo>
                  <a:lnTo>
                    <a:pt x="66522" y="673747"/>
                  </a:lnTo>
                  <a:lnTo>
                    <a:pt x="67792" y="673874"/>
                  </a:lnTo>
                  <a:lnTo>
                    <a:pt x="67703" y="673747"/>
                  </a:lnTo>
                  <a:lnTo>
                    <a:pt x="67602" y="673620"/>
                  </a:lnTo>
                  <a:lnTo>
                    <a:pt x="68834" y="673620"/>
                  </a:lnTo>
                  <a:lnTo>
                    <a:pt x="69316" y="673493"/>
                  </a:lnTo>
                  <a:lnTo>
                    <a:pt x="67652" y="673239"/>
                  </a:lnTo>
                  <a:lnTo>
                    <a:pt x="67360" y="673303"/>
                  </a:lnTo>
                  <a:lnTo>
                    <a:pt x="66128" y="673557"/>
                  </a:lnTo>
                  <a:lnTo>
                    <a:pt x="65138" y="673747"/>
                  </a:lnTo>
                  <a:lnTo>
                    <a:pt x="64744" y="673366"/>
                  </a:lnTo>
                  <a:lnTo>
                    <a:pt x="66128" y="673557"/>
                  </a:lnTo>
                  <a:lnTo>
                    <a:pt x="67017" y="673366"/>
                  </a:lnTo>
                  <a:lnTo>
                    <a:pt x="67360" y="673303"/>
                  </a:lnTo>
                  <a:lnTo>
                    <a:pt x="67233" y="673112"/>
                  </a:lnTo>
                  <a:lnTo>
                    <a:pt x="67157" y="672985"/>
                  </a:lnTo>
                  <a:lnTo>
                    <a:pt x="66713" y="672858"/>
                  </a:lnTo>
                  <a:lnTo>
                    <a:pt x="66268" y="672731"/>
                  </a:lnTo>
                  <a:lnTo>
                    <a:pt x="67360" y="672731"/>
                  </a:lnTo>
                  <a:lnTo>
                    <a:pt x="67551" y="672858"/>
                  </a:lnTo>
                  <a:lnTo>
                    <a:pt x="68580" y="672731"/>
                  </a:lnTo>
                  <a:lnTo>
                    <a:pt x="68872" y="672604"/>
                  </a:lnTo>
                  <a:lnTo>
                    <a:pt x="70015" y="672096"/>
                  </a:lnTo>
                  <a:lnTo>
                    <a:pt x="64897" y="672096"/>
                  </a:lnTo>
                  <a:lnTo>
                    <a:pt x="64160" y="672477"/>
                  </a:lnTo>
                  <a:lnTo>
                    <a:pt x="64109" y="673239"/>
                  </a:lnTo>
                  <a:lnTo>
                    <a:pt x="62979" y="673366"/>
                  </a:lnTo>
                  <a:lnTo>
                    <a:pt x="62242" y="673493"/>
                  </a:lnTo>
                  <a:lnTo>
                    <a:pt x="60325" y="673493"/>
                  </a:lnTo>
                  <a:lnTo>
                    <a:pt x="60617" y="673366"/>
                  </a:lnTo>
                  <a:lnTo>
                    <a:pt x="58801" y="673366"/>
                  </a:lnTo>
                  <a:lnTo>
                    <a:pt x="60083" y="673112"/>
                  </a:lnTo>
                  <a:lnTo>
                    <a:pt x="61556" y="673366"/>
                  </a:lnTo>
                  <a:lnTo>
                    <a:pt x="64109" y="673239"/>
                  </a:lnTo>
                  <a:lnTo>
                    <a:pt x="64109" y="672490"/>
                  </a:lnTo>
                  <a:lnTo>
                    <a:pt x="61950" y="672604"/>
                  </a:lnTo>
                  <a:lnTo>
                    <a:pt x="59537" y="672604"/>
                  </a:lnTo>
                  <a:lnTo>
                    <a:pt x="59436" y="672350"/>
                  </a:lnTo>
                  <a:lnTo>
                    <a:pt x="59042" y="672223"/>
                  </a:lnTo>
                  <a:lnTo>
                    <a:pt x="58013" y="672096"/>
                  </a:lnTo>
                  <a:lnTo>
                    <a:pt x="58902" y="671842"/>
                  </a:lnTo>
                  <a:lnTo>
                    <a:pt x="59347" y="671715"/>
                  </a:lnTo>
                  <a:lnTo>
                    <a:pt x="59690" y="672477"/>
                  </a:lnTo>
                  <a:lnTo>
                    <a:pt x="62293" y="672477"/>
                  </a:lnTo>
                  <a:lnTo>
                    <a:pt x="62585" y="672096"/>
                  </a:lnTo>
                  <a:lnTo>
                    <a:pt x="62433" y="672096"/>
                  </a:lnTo>
                  <a:lnTo>
                    <a:pt x="62052" y="672096"/>
                  </a:lnTo>
                  <a:lnTo>
                    <a:pt x="62306" y="672071"/>
                  </a:lnTo>
                  <a:lnTo>
                    <a:pt x="60909" y="671842"/>
                  </a:lnTo>
                  <a:lnTo>
                    <a:pt x="62344" y="671842"/>
                  </a:lnTo>
                  <a:lnTo>
                    <a:pt x="62534" y="671715"/>
                  </a:lnTo>
                  <a:lnTo>
                    <a:pt x="61658" y="671588"/>
                  </a:lnTo>
                  <a:lnTo>
                    <a:pt x="63080" y="671461"/>
                  </a:lnTo>
                  <a:lnTo>
                    <a:pt x="63957" y="671461"/>
                  </a:lnTo>
                  <a:lnTo>
                    <a:pt x="66522" y="671461"/>
                  </a:lnTo>
                  <a:lnTo>
                    <a:pt x="67525" y="671334"/>
                  </a:lnTo>
                  <a:lnTo>
                    <a:pt x="68529" y="671207"/>
                  </a:lnTo>
                  <a:lnTo>
                    <a:pt x="66370" y="671207"/>
                  </a:lnTo>
                  <a:lnTo>
                    <a:pt x="66230" y="671080"/>
                  </a:lnTo>
                  <a:lnTo>
                    <a:pt x="68186" y="670953"/>
                  </a:lnTo>
                  <a:lnTo>
                    <a:pt x="62293" y="671207"/>
                  </a:lnTo>
                  <a:lnTo>
                    <a:pt x="62738" y="670953"/>
                  </a:lnTo>
                  <a:lnTo>
                    <a:pt x="63182" y="670699"/>
                  </a:lnTo>
                  <a:lnTo>
                    <a:pt x="64058" y="670699"/>
                  </a:lnTo>
                  <a:lnTo>
                    <a:pt x="65239" y="670826"/>
                  </a:lnTo>
                  <a:lnTo>
                    <a:pt x="66967" y="670826"/>
                  </a:lnTo>
                  <a:lnTo>
                    <a:pt x="67284" y="670699"/>
                  </a:lnTo>
                  <a:lnTo>
                    <a:pt x="67614" y="670572"/>
                  </a:lnTo>
                  <a:lnTo>
                    <a:pt x="67945" y="670445"/>
                  </a:lnTo>
                  <a:lnTo>
                    <a:pt x="66865" y="670572"/>
                  </a:lnTo>
                  <a:lnTo>
                    <a:pt x="67754" y="670191"/>
                  </a:lnTo>
                  <a:lnTo>
                    <a:pt x="63969" y="670077"/>
                  </a:lnTo>
                  <a:lnTo>
                    <a:pt x="63817" y="670064"/>
                  </a:lnTo>
                  <a:lnTo>
                    <a:pt x="64008" y="670064"/>
                  </a:lnTo>
                  <a:lnTo>
                    <a:pt x="63817" y="670039"/>
                  </a:lnTo>
                  <a:lnTo>
                    <a:pt x="65633" y="669810"/>
                  </a:lnTo>
                  <a:lnTo>
                    <a:pt x="66230" y="669683"/>
                  </a:lnTo>
                  <a:lnTo>
                    <a:pt x="65735" y="669429"/>
                  </a:lnTo>
                  <a:lnTo>
                    <a:pt x="63779" y="669594"/>
                  </a:lnTo>
                  <a:lnTo>
                    <a:pt x="63779" y="670090"/>
                  </a:lnTo>
                  <a:lnTo>
                    <a:pt x="63220" y="670445"/>
                  </a:lnTo>
                  <a:lnTo>
                    <a:pt x="61798" y="670534"/>
                  </a:lnTo>
                  <a:lnTo>
                    <a:pt x="61798" y="671207"/>
                  </a:lnTo>
                  <a:lnTo>
                    <a:pt x="61607" y="671334"/>
                  </a:lnTo>
                  <a:lnTo>
                    <a:pt x="58750" y="671334"/>
                  </a:lnTo>
                  <a:lnTo>
                    <a:pt x="58902" y="671080"/>
                  </a:lnTo>
                  <a:lnTo>
                    <a:pt x="58305" y="671080"/>
                  </a:lnTo>
                  <a:lnTo>
                    <a:pt x="58305" y="671715"/>
                  </a:lnTo>
                  <a:lnTo>
                    <a:pt x="57480" y="671715"/>
                  </a:lnTo>
                  <a:lnTo>
                    <a:pt x="57251" y="671944"/>
                  </a:lnTo>
                  <a:lnTo>
                    <a:pt x="58254" y="671842"/>
                  </a:lnTo>
                  <a:lnTo>
                    <a:pt x="57429" y="671957"/>
                  </a:lnTo>
                  <a:lnTo>
                    <a:pt x="57429" y="673493"/>
                  </a:lnTo>
                  <a:lnTo>
                    <a:pt x="55956" y="673620"/>
                  </a:lnTo>
                  <a:lnTo>
                    <a:pt x="57226" y="673620"/>
                  </a:lnTo>
                  <a:lnTo>
                    <a:pt x="56489" y="674001"/>
                  </a:lnTo>
                  <a:lnTo>
                    <a:pt x="54673" y="673620"/>
                  </a:lnTo>
                  <a:lnTo>
                    <a:pt x="54178" y="673493"/>
                  </a:lnTo>
                  <a:lnTo>
                    <a:pt x="54724" y="673366"/>
                  </a:lnTo>
                  <a:lnTo>
                    <a:pt x="57226" y="673366"/>
                  </a:lnTo>
                  <a:lnTo>
                    <a:pt x="57429" y="673493"/>
                  </a:lnTo>
                  <a:lnTo>
                    <a:pt x="57429" y="671957"/>
                  </a:lnTo>
                  <a:lnTo>
                    <a:pt x="57226" y="671969"/>
                  </a:lnTo>
                  <a:lnTo>
                    <a:pt x="54965" y="672236"/>
                  </a:lnTo>
                  <a:lnTo>
                    <a:pt x="54965" y="672477"/>
                  </a:lnTo>
                  <a:lnTo>
                    <a:pt x="53441" y="672858"/>
                  </a:lnTo>
                  <a:lnTo>
                    <a:pt x="53441" y="673493"/>
                  </a:lnTo>
                  <a:lnTo>
                    <a:pt x="53441" y="674255"/>
                  </a:lnTo>
                  <a:lnTo>
                    <a:pt x="51231" y="674255"/>
                  </a:lnTo>
                  <a:lnTo>
                    <a:pt x="49758" y="673493"/>
                  </a:lnTo>
                  <a:lnTo>
                    <a:pt x="53441" y="673493"/>
                  </a:lnTo>
                  <a:lnTo>
                    <a:pt x="53441" y="672858"/>
                  </a:lnTo>
                  <a:lnTo>
                    <a:pt x="53543" y="672477"/>
                  </a:lnTo>
                  <a:lnTo>
                    <a:pt x="54965" y="672477"/>
                  </a:lnTo>
                  <a:lnTo>
                    <a:pt x="54965" y="672236"/>
                  </a:lnTo>
                  <a:lnTo>
                    <a:pt x="54711" y="672261"/>
                  </a:lnTo>
                  <a:lnTo>
                    <a:pt x="54775" y="672096"/>
                  </a:lnTo>
                  <a:lnTo>
                    <a:pt x="55702" y="672096"/>
                  </a:lnTo>
                  <a:lnTo>
                    <a:pt x="57111" y="671957"/>
                  </a:lnTo>
                  <a:lnTo>
                    <a:pt x="56045" y="671842"/>
                  </a:lnTo>
                  <a:lnTo>
                    <a:pt x="55460" y="671715"/>
                  </a:lnTo>
                  <a:lnTo>
                    <a:pt x="54864" y="671588"/>
                  </a:lnTo>
                  <a:lnTo>
                    <a:pt x="54254" y="671461"/>
                  </a:lnTo>
                  <a:lnTo>
                    <a:pt x="54254" y="672312"/>
                  </a:lnTo>
                  <a:lnTo>
                    <a:pt x="53581" y="672388"/>
                  </a:lnTo>
                  <a:lnTo>
                    <a:pt x="53543" y="672236"/>
                  </a:lnTo>
                  <a:lnTo>
                    <a:pt x="51181" y="672477"/>
                  </a:lnTo>
                  <a:lnTo>
                    <a:pt x="52603" y="672223"/>
                  </a:lnTo>
                  <a:lnTo>
                    <a:pt x="50546" y="672096"/>
                  </a:lnTo>
                  <a:lnTo>
                    <a:pt x="51917" y="671715"/>
                  </a:lnTo>
                  <a:lnTo>
                    <a:pt x="53594" y="671715"/>
                  </a:lnTo>
                  <a:lnTo>
                    <a:pt x="53543" y="672236"/>
                  </a:lnTo>
                  <a:lnTo>
                    <a:pt x="53759" y="672261"/>
                  </a:lnTo>
                  <a:lnTo>
                    <a:pt x="54254" y="672312"/>
                  </a:lnTo>
                  <a:lnTo>
                    <a:pt x="54254" y="671461"/>
                  </a:lnTo>
                  <a:lnTo>
                    <a:pt x="53682" y="671334"/>
                  </a:lnTo>
                  <a:lnTo>
                    <a:pt x="52654" y="671588"/>
                  </a:lnTo>
                  <a:lnTo>
                    <a:pt x="51625" y="671461"/>
                  </a:lnTo>
                  <a:lnTo>
                    <a:pt x="51231" y="671334"/>
                  </a:lnTo>
                  <a:lnTo>
                    <a:pt x="51130" y="671080"/>
                  </a:lnTo>
                  <a:lnTo>
                    <a:pt x="54381" y="671334"/>
                  </a:lnTo>
                  <a:lnTo>
                    <a:pt x="52857" y="671080"/>
                  </a:lnTo>
                  <a:lnTo>
                    <a:pt x="51333" y="670826"/>
                  </a:lnTo>
                  <a:lnTo>
                    <a:pt x="51231" y="670699"/>
                  </a:lnTo>
                  <a:lnTo>
                    <a:pt x="51130" y="670572"/>
                  </a:lnTo>
                  <a:lnTo>
                    <a:pt x="52654" y="670572"/>
                  </a:lnTo>
                  <a:lnTo>
                    <a:pt x="52654" y="670826"/>
                  </a:lnTo>
                  <a:lnTo>
                    <a:pt x="53047" y="670699"/>
                  </a:lnTo>
                  <a:lnTo>
                    <a:pt x="57823" y="671334"/>
                  </a:lnTo>
                  <a:lnTo>
                    <a:pt x="56819" y="671271"/>
                  </a:lnTo>
                  <a:lnTo>
                    <a:pt x="57962" y="671461"/>
                  </a:lnTo>
                  <a:lnTo>
                    <a:pt x="58305" y="671715"/>
                  </a:lnTo>
                  <a:lnTo>
                    <a:pt x="58305" y="671080"/>
                  </a:lnTo>
                  <a:lnTo>
                    <a:pt x="57861" y="671080"/>
                  </a:lnTo>
                  <a:lnTo>
                    <a:pt x="58013" y="670953"/>
                  </a:lnTo>
                  <a:lnTo>
                    <a:pt x="60325" y="670953"/>
                  </a:lnTo>
                  <a:lnTo>
                    <a:pt x="60528" y="671080"/>
                  </a:lnTo>
                  <a:lnTo>
                    <a:pt x="59588" y="671080"/>
                  </a:lnTo>
                  <a:lnTo>
                    <a:pt x="59588" y="671207"/>
                  </a:lnTo>
                  <a:lnTo>
                    <a:pt x="61798" y="671207"/>
                  </a:lnTo>
                  <a:lnTo>
                    <a:pt x="61798" y="670534"/>
                  </a:lnTo>
                  <a:lnTo>
                    <a:pt x="60871" y="670572"/>
                  </a:lnTo>
                  <a:lnTo>
                    <a:pt x="61506" y="670318"/>
                  </a:lnTo>
                  <a:lnTo>
                    <a:pt x="63779" y="670090"/>
                  </a:lnTo>
                  <a:lnTo>
                    <a:pt x="63779" y="669594"/>
                  </a:lnTo>
                  <a:lnTo>
                    <a:pt x="62585" y="669683"/>
                  </a:lnTo>
                  <a:lnTo>
                    <a:pt x="62395" y="669429"/>
                  </a:lnTo>
                  <a:lnTo>
                    <a:pt x="63080" y="669175"/>
                  </a:lnTo>
                  <a:lnTo>
                    <a:pt x="65100" y="669048"/>
                  </a:lnTo>
                  <a:lnTo>
                    <a:pt x="66230" y="669302"/>
                  </a:lnTo>
                  <a:lnTo>
                    <a:pt x="65595" y="668921"/>
                  </a:lnTo>
                  <a:lnTo>
                    <a:pt x="65392" y="668794"/>
                  </a:lnTo>
                  <a:lnTo>
                    <a:pt x="64846" y="668794"/>
                  </a:lnTo>
                  <a:lnTo>
                    <a:pt x="64706" y="668667"/>
                  </a:lnTo>
                  <a:lnTo>
                    <a:pt x="66713" y="668413"/>
                  </a:lnTo>
                  <a:lnTo>
                    <a:pt x="66865" y="667905"/>
                  </a:lnTo>
                  <a:lnTo>
                    <a:pt x="68491" y="667651"/>
                  </a:lnTo>
                  <a:lnTo>
                    <a:pt x="65163" y="667270"/>
                  </a:lnTo>
                  <a:lnTo>
                    <a:pt x="64058" y="667143"/>
                  </a:lnTo>
                  <a:lnTo>
                    <a:pt x="68351" y="666635"/>
                  </a:lnTo>
                  <a:lnTo>
                    <a:pt x="69418" y="666508"/>
                  </a:lnTo>
                  <a:lnTo>
                    <a:pt x="68580" y="666254"/>
                  </a:lnTo>
                  <a:lnTo>
                    <a:pt x="67754" y="666000"/>
                  </a:lnTo>
                  <a:lnTo>
                    <a:pt x="65290" y="666254"/>
                  </a:lnTo>
                  <a:lnTo>
                    <a:pt x="67017" y="665492"/>
                  </a:lnTo>
                  <a:lnTo>
                    <a:pt x="67310" y="665365"/>
                  </a:lnTo>
                  <a:lnTo>
                    <a:pt x="64706" y="665111"/>
                  </a:lnTo>
                  <a:lnTo>
                    <a:pt x="65443" y="664984"/>
                  </a:lnTo>
                  <a:lnTo>
                    <a:pt x="68072" y="664718"/>
                  </a:lnTo>
                  <a:lnTo>
                    <a:pt x="65100" y="664603"/>
                  </a:lnTo>
                  <a:lnTo>
                    <a:pt x="66319" y="664349"/>
                  </a:lnTo>
                  <a:lnTo>
                    <a:pt x="65443" y="664095"/>
                  </a:lnTo>
                  <a:lnTo>
                    <a:pt x="67754" y="664095"/>
                  </a:lnTo>
                  <a:lnTo>
                    <a:pt x="67843" y="663968"/>
                  </a:lnTo>
                  <a:lnTo>
                    <a:pt x="68046" y="663714"/>
                  </a:lnTo>
                  <a:lnTo>
                    <a:pt x="68148" y="663587"/>
                  </a:lnTo>
                  <a:lnTo>
                    <a:pt x="66027" y="663460"/>
                  </a:lnTo>
                  <a:lnTo>
                    <a:pt x="63919" y="663333"/>
                  </a:lnTo>
                  <a:lnTo>
                    <a:pt x="64249" y="663206"/>
                  </a:lnTo>
                  <a:lnTo>
                    <a:pt x="65582" y="662698"/>
                  </a:lnTo>
                  <a:lnTo>
                    <a:pt x="62090" y="661936"/>
                  </a:lnTo>
                  <a:lnTo>
                    <a:pt x="62966" y="661682"/>
                  </a:lnTo>
                  <a:lnTo>
                    <a:pt x="58013" y="661682"/>
                  </a:lnTo>
                  <a:lnTo>
                    <a:pt x="58013" y="663714"/>
                  </a:lnTo>
                  <a:lnTo>
                    <a:pt x="57327" y="663968"/>
                  </a:lnTo>
                  <a:lnTo>
                    <a:pt x="55524" y="663879"/>
                  </a:lnTo>
                  <a:lnTo>
                    <a:pt x="58013" y="663714"/>
                  </a:lnTo>
                  <a:lnTo>
                    <a:pt x="58013" y="661682"/>
                  </a:lnTo>
                  <a:lnTo>
                    <a:pt x="54876" y="661682"/>
                  </a:lnTo>
                  <a:lnTo>
                    <a:pt x="54673" y="661682"/>
                  </a:lnTo>
                  <a:lnTo>
                    <a:pt x="57226" y="661809"/>
                  </a:lnTo>
                  <a:lnTo>
                    <a:pt x="56146" y="662190"/>
                  </a:lnTo>
                  <a:lnTo>
                    <a:pt x="54724" y="662254"/>
                  </a:lnTo>
                  <a:lnTo>
                    <a:pt x="54724" y="670064"/>
                  </a:lnTo>
                  <a:lnTo>
                    <a:pt x="53187" y="670445"/>
                  </a:lnTo>
                  <a:lnTo>
                    <a:pt x="50393" y="670191"/>
                  </a:lnTo>
                  <a:lnTo>
                    <a:pt x="52654" y="669937"/>
                  </a:lnTo>
                  <a:lnTo>
                    <a:pt x="54724" y="670064"/>
                  </a:lnTo>
                  <a:lnTo>
                    <a:pt x="54724" y="662254"/>
                  </a:lnTo>
                  <a:lnTo>
                    <a:pt x="54521" y="662266"/>
                  </a:lnTo>
                  <a:lnTo>
                    <a:pt x="54521" y="664984"/>
                  </a:lnTo>
                  <a:lnTo>
                    <a:pt x="54178" y="665238"/>
                  </a:lnTo>
                  <a:lnTo>
                    <a:pt x="53492" y="665289"/>
                  </a:lnTo>
                  <a:lnTo>
                    <a:pt x="53492" y="666635"/>
                  </a:lnTo>
                  <a:lnTo>
                    <a:pt x="49606" y="666508"/>
                  </a:lnTo>
                  <a:lnTo>
                    <a:pt x="49364" y="666381"/>
                  </a:lnTo>
                  <a:lnTo>
                    <a:pt x="45923" y="666381"/>
                  </a:lnTo>
                  <a:lnTo>
                    <a:pt x="45923" y="688860"/>
                  </a:lnTo>
                  <a:lnTo>
                    <a:pt x="44030" y="688860"/>
                  </a:lnTo>
                  <a:lnTo>
                    <a:pt x="43903" y="688771"/>
                  </a:lnTo>
                  <a:lnTo>
                    <a:pt x="43903" y="688987"/>
                  </a:lnTo>
                  <a:lnTo>
                    <a:pt x="41249" y="688987"/>
                  </a:lnTo>
                  <a:lnTo>
                    <a:pt x="41935" y="688860"/>
                  </a:lnTo>
                  <a:lnTo>
                    <a:pt x="42468" y="688771"/>
                  </a:lnTo>
                  <a:lnTo>
                    <a:pt x="41986" y="688479"/>
                  </a:lnTo>
                  <a:lnTo>
                    <a:pt x="43903" y="688987"/>
                  </a:lnTo>
                  <a:lnTo>
                    <a:pt x="43903" y="688771"/>
                  </a:lnTo>
                  <a:lnTo>
                    <a:pt x="43497" y="688479"/>
                  </a:lnTo>
                  <a:lnTo>
                    <a:pt x="43319" y="688352"/>
                  </a:lnTo>
                  <a:lnTo>
                    <a:pt x="45821" y="688225"/>
                  </a:lnTo>
                  <a:lnTo>
                    <a:pt x="45923" y="688860"/>
                  </a:lnTo>
                  <a:lnTo>
                    <a:pt x="45923" y="666381"/>
                  </a:lnTo>
                  <a:lnTo>
                    <a:pt x="37274" y="666381"/>
                  </a:lnTo>
                  <a:lnTo>
                    <a:pt x="37274" y="682383"/>
                  </a:lnTo>
                  <a:lnTo>
                    <a:pt x="37223" y="683653"/>
                  </a:lnTo>
                  <a:lnTo>
                    <a:pt x="37223" y="685939"/>
                  </a:lnTo>
                  <a:lnTo>
                    <a:pt x="36677" y="686447"/>
                  </a:lnTo>
                  <a:lnTo>
                    <a:pt x="35890" y="686536"/>
                  </a:lnTo>
                  <a:lnTo>
                    <a:pt x="35890" y="686955"/>
                  </a:lnTo>
                  <a:lnTo>
                    <a:pt x="35890" y="688098"/>
                  </a:lnTo>
                  <a:lnTo>
                    <a:pt x="35001" y="688225"/>
                  </a:lnTo>
                  <a:lnTo>
                    <a:pt x="34925" y="689648"/>
                  </a:lnTo>
                  <a:lnTo>
                    <a:pt x="33921" y="690003"/>
                  </a:lnTo>
                  <a:lnTo>
                    <a:pt x="34366" y="690384"/>
                  </a:lnTo>
                  <a:lnTo>
                    <a:pt x="30822" y="690257"/>
                  </a:lnTo>
                  <a:lnTo>
                    <a:pt x="34925" y="689648"/>
                  </a:lnTo>
                  <a:lnTo>
                    <a:pt x="34925" y="688225"/>
                  </a:lnTo>
                  <a:lnTo>
                    <a:pt x="34874" y="689470"/>
                  </a:lnTo>
                  <a:lnTo>
                    <a:pt x="33553" y="689419"/>
                  </a:lnTo>
                  <a:lnTo>
                    <a:pt x="34874" y="689470"/>
                  </a:lnTo>
                  <a:lnTo>
                    <a:pt x="34874" y="688225"/>
                  </a:lnTo>
                  <a:lnTo>
                    <a:pt x="33578" y="688225"/>
                  </a:lnTo>
                  <a:lnTo>
                    <a:pt x="33578" y="688606"/>
                  </a:lnTo>
                  <a:lnTo>
                    <a:pt x="33020" y="688606"/>
                  </a:lnTo>
                  <a:lnTo>
                    <a:pt x="33020" y="689406"/>
                  </a:lnTo>
                  <a:lnTo>
                    <a:pt x="32105" y="689368"/>
                  </a:lnTo>
                  <a:lnTo>
                    <a:pt x="32346" y="689241"/>
                  </a:lnTo>
                  <a:lnTo>
                    <a:pt x="33020" y="689406"/>
                  </a:lnTo>
                  <a:lnTo>
                    <a:pt x="33020" y="688606"/>
                  </a:lnTo>
                  <a:lnTo>
                    <a:pt x="32448" y="688606"/>
                  </a:lnTo>
                  <a:lnTo>
                    <a:pt x="33388" y="688251"/>
                  </a:lnTo>
                  <a:lnTo>
                    <a:pt x="33464" y="688390"/>
                  </a:lnTo>
                  <a:lnTo>
                    <a:pt x="33578" y="688606"/>
                  </a:lnTo>
                  <a:lnTo>
                    <a:pt x="33578" y="688225"/>
                  </a:lnTo>
                  <a:lnTo>
                    <a:pt x="33439" y="688225"/>
                  </a:lnTo>
                  <a:lnTo>
                    <a:pt x="34010" y="688009"/>
                  </a:lnTo>
                  <a:lnTo>
                    <a:pt x="35890" y="688098"/>
                  </a:lnTo>
                  <a:lnTo>
                    <a:pt x="35890" y="686955"/>
                  </a:lnTo>
                  <a:lnTo>
                    <a:pt x="35788" y="687209"/>
                  </a:lnTo>
                  <a:lnTo>
                    <a:pt x="35433" y="687324"/>
                  </a:lnTo>
                  <a:lnTo>
                    <a:pt x="32943" y="687184"/>
                  </a:lnTo>
                  <a:lnTo>
                    <a:pt x="32943" y="688098"/>
                  </a:lnTo>
                  <a:lnTo>
                    <a:pt x="31623" y="688251"/>
                  </a:lnTo>
                  <a:lnTo>
                    <a:pt x="31318" y="688352"/>
                  </a:lnTo>
                  <a:lnTo>
                    <a:pt x="29603" y="688352"/>
                  </a:lnTo>
                  <a:lnTo>
                    <a:pt x="30187" y="687971"/>
                  </a:lnTo>
                  <a:lnTo>
                    <a:pt x="30581" y="687717"/>
                  </a:lnTo>
                  <a:lnTo>
                    <a:pt x="32842" y="687844"/>
                  </a:lnTo>
                  <a:lnTo>
                    <a:pt x="32943" y="688098"/>
                  </a:lnTo>
                  <a:lnTo>
                    <a:pt x="32943" y="687184"/>
                  </a:lnTo>
                  <a:lnTo>
                    <a:pt x="31318" y="687082"/>
                  </a:lnTo>
                  <a:lnTo>
                    <a:pt x="30289" y="687209"/>
                  </a:lnTo>
                  <a:lnTo>
                    <a:pt x="29895" y="687590"/>
                  </a:lnTo>
                  <a:lnTo>
                    <a:pt x="29794" y="687082"/>
                  </a:lnTo>
                  <a:lnTo>
                    <a:pt x="30924" y="686955"/>
                  </a:lnTo>
                  <a:lnTo>
                    <a:pt x="35001" y="687209"/>
                  </a:lnTo>
                  <a:lnTo>
                    <a:pt x="33578" y="686955"/>
                  </a:lnTo>
                  <a:lnTo>
                    <a:pt x="33921" y="686701"/>
                  </a:lnTo>
                  <a:lnTo>
                    <a:pt x="34569" y="686955"/>
                  </a:lnTo>
                  <a:lnTo>
                    <a:pt x="35890" y="686955"/>
                  </a:lnTo>
                  <a:lnTo>
                    <a:pt x="35890" y="686536"/>
                  </a:lnTo>
                  <a:lnTo>
                    <a:pt x="34366" y="686701"/>
                  </a:lnTo>
                  <a:lnTo>
                    <a:pt x="31127" y="686447"/>
                  </a:lnTo>
                  <a:lnTo>
                    <a:pt x="31978" y="685812"/>
                  </a:lnTo>
                  <a:lnTo>
                    <a:pt x="32156" y="685685"/>
                  </a:lnTo>
                  <a:lnTo>
                    <a:pt x="35153" y="685558"/>
                  </a:lnTo>
                  <a:lnTo>
                    <a:pt x="37223" y="685939"/>
                  </a:lnTo>
                  <a:lnTo>
                    <a:pt x="37223" y="683653"/>
                  </a:lnTo>
                  <a:lnTo>
                    <a:pt x="34620" y="684288"/>
                  </a:lnTo>
                  <a:lnTo>
                    <a:pt x="36677" y="684288"/>
                  </a:lnTo>
                  <a:lnTo>
                    <a:pt x="36677" y="684923"/>
                  </a:lnTo>
                  <a:lnTo>
                    <a:pt x="36525" y="685050"/>
                  </a:lnTo>
                  <a:lnTo>
                    <a:pt x="35890" y="685050"/>
                  </a:lnTo>
                  <a:lnTo>
                    <a:pt x="35890" y="684923"/>
                  </a:lnTo>
                  <a:lnTo>
                    <a:pt x="36677" y="684923"/>
                  </a:lnTo>
                  <a:lnTo>
                    <a:pt x="36677" y="684288"/>
                  </a:lnTo>
                  <a:lnTo>
                    <a:pt x="36487" y="684415"/>
                  </a:lnTo>
                  <a:lnTo>
                    <a:pt x="35204" y="684352"/>
                  </a:lnTo>
                  <a:lnTo>
                    <a:pt x="35204" y="685253"/>
                  </a:lnTo>
                  <a:lnTo>
                    <a:pt x="31711" y="685050"/>
                  </a:lnTo>
                  <a:lnTo>
                    <a:pt x="29845" y="685050"/>
                  </a:lnTo>
                  <a:lnTo>
                    <a:pt x="31572" y="684415"/>
                  </a:lnTo>
                  <a:lnTo>
                    <a:pt x="34175" y="684923"/>
                  </a:lnTo>
                  <a:lnTo>
                    <a:pt x="35001" y="684923"/>
                  </a:lnTo>
                  <a:lnTo>
                    <a:pt x="35128" y="685050"/>
                  </a:lnTo>
                  <a:lnTo>
                    <a:pt x="35204" y="685253"/>
                  </a:lnTo>
                  <a:lnTo>
                    <a:pt x="35204" y="684352"/>
                  </a:lnTo>
                  <a:lnTo>
                    <a:pt x="34366" y="684288"/>
                  </a:lnTo>
                  <a:lnTo>
                    <a:pt x="34366" y="684542"/>
                  </a:lnTo>
                  <a:lnTo>
                    <a:pt x="33235" y="684542"/>
                  </a:lnTo>
                  <a:lnTo>
                    <a:pt x="33261" y="684072"/>
                  </a:lnTo>
                  <a:lnTo>
                    <a:pt x="34175" y="684034"/>
                  </a:lnTo>
                  <a:lnTo>
                    <a:pt x="33578" y="683780"/>
                  </a:lnTo>
                  <a:lnTo>
                    <a:pt x="34963" y="683907"/>
                  </a:lnTo>
                  <a:lnTo>
                    <a:pt x="35153" y="683780"/>
                  </a:lnTo>
                  <a:lnTo>
                    <a:pt x="37223" y="683653"/>
                  </a:lnTo>
                  <a:lnTo>
                    <a:pt x="37223" y="682409"/>
                  </a:lnTo>
                  <a:lnTo>
                    <a:pt x="33388" y="683780"/>
                  </a:lnTo>
                  <a:lnTo>
                    <a:pt x="33083" y="683602"/>
                  </a:lnTo>
                  <a:lnTo>
                    <a:pt x="33083" y="684072"/>
                  </a:lnTo>
                  <a:lnTo>
                    <a:pt x="32842" y="684415"/>
                  </a:lnTo>
                  <a:lnTo>
                    <a:pt x="30086" y="684161"/>
                  </a:lnTo>
                  <a:lnTo>
                    <a:pt x="33083" y="684072"/>
                  </a:lnTo>
                  <a:lnTo>
                    <a:pt x="33083" y="683602"/>
                  </a:lnTo>
                  <a:lnTo>
                    <a:pt x="31318" y="682510"/>
                  </a:lnTo>
                  <a:lnTo>
                    <a:pt x="32994" y="682510"/>
                  </a:lnTo>
                  <a:lnTo>
                    <a:pt x="33172" y="682383"/>
                  </a:lnTo>
                  <a:lnTo>
                    <a:pt x="34074" y="681748"/>
                  </a:lnTo>
                  <a:lnTo>
                    <a:pt x="33667" y="681621"/>
                  </a:lnTo>
                  <a:lnTo>
                    <a:pt x="32842" y="681367"/>
                  </a:lnTo>
                  <a:lnTo>
                    <a:pt x="33921" y="681367"/>
                  </a:lnTo>
                  <a:lnTo>
                    <a:pt x="35839" y="680859"/>
                  </a:lnTo>
                  <a:lnTo>
                    <a:pt x="34366" y="680859"/>
                  </a:lnTo>
                  <a:lnTo>
                    <a:pt x="36283" y="680605"/>
                  </a:lnTo>
                  <a:lnTo>
                    <a:pt x="36436" y="681875"/>
                  </a:lnTo>
                  <a:lnTo>
                    <a:pt x="34366" y="681748"/>
                  </a:lnTo>
                  <a:lnTo>
                    <a:pt x="37274" y="682383"/>
                  </a:lnTo>
                  <a:lnTo>
                    <a:pt x="37274" y="666381"/>
                  </a:lnTo>
                  <a:lnTo>
                    <a:pt x="35356" y="666381"/>
                  </a:lnTo>
                  <a:lnTo>
                    <a:pt x="35356" y="677811"/>
                  </a:lnTo>
                  <a:lnTo>
                    <a:pt x="33299" y="678256"/>
                  </a:lnTo>
                  <a:lnTo>
                    <a:pt x="33147" y="678294"/>
                  </a:lnTo>
                  <a:lnTo>
                    <a:pt x="32994" y="678319"/>
                  </a:lnTo>
                  <a:lnTo>
                    <a:pt x="30048" y="678319"/>
                  </a:lnTo>
                  <a:lnTo>
                    <a:pt x="29845" y="678078"/>
                  </a:lnTo>
                  <a:lnTo>
                    <a:pt x="30734" y="678192"/>
                  </a:lnTo>
                  <a:lnTo>
                    <a:pt x="31369" y="678192"/>
                  </a:lnTo>
                  <a:lnTo>
                    <a:pt x="31369" y="677938"/>
                  </a:lnTo>
                  <a:lnTo>
                    <a:pt x="32448" y="677811"/>
                  </a:lnTo>
                  <a:lnTo>
                    <a:pt x="33147" y="678294"/>
                  </a:lnTo>
                  <a:lnTo>
                    <a:pt x="33299" y="678256"/>
                  </a:lnTo>
                  <a:lnTo>
                    <a:pt x="33629" y="678065"/>
                  </a:lnTo>
                  <a:lnTo>
                    <a:pt x="35356" y="677811"/>
                  </a:lnTo>
                  <a:lnTo>
                    <a:pt x="35356" y="666381"/>
                  </a:lnTo>
                  <a:lnTo>
                    <a:pt x="29159" y="666381"/>
                  </a:lnTo>
                  <a:lnTo>
                    <a:pt x="26847" y="666381"/>
                  </a:lnTo>
                  <a:lnTo>
                    <a:pt x="26606" y="666508"/>
                  </a:lnTo>
                  <a:lnTo>
                    <a:pt x="30289" y="666508"/>
                  </a:lnTo>
                  <a:lnTo>
                    <a:pt x="29057" y="666648"/>
                  </a:lnTo>
                  <a:lnTo>
                    <a:pt x="29057" y="671207"/>
                  </a:lnTo>
                  <a:lnTo>
                    <a:pt x="28905" y="671334"/>
                  </a:lnTo>
                  <a:lnTo>
                    <a:pt x="28270" y="671334"/>
                  </a:lnTo>
                  <a:lnTo>
                    <a:pt x="28270" y="671461"/>
                  </a:lnTo>
                  <a:lnTo>
                    <a:pt x="28028" y="671588"/>
                  </a:lnTo>
                  <a:lnTo>
                    <a:pt x="27482" y="671461"/>
                  </a:lnTo>
                  <a:lnTo>
                    <a:pt x="28270" y="671461"/>
                  </a:lnTo>
                  <a:lnTo>
                    <a:pt x="28270" y="671334"/>
                  </a:lnTo>
                  <a:lnTo>
                    <a:pt x="28270" y="671207"/>
                  </a:lnTo>
                  <a:lnTo>
                    <a:pt x="27482" y="671207"/>
                  </a:lnTo>
                  <a:lnTo>
                    <a:pt x="27635" y="670953"/>
                  </a:lnTo>
                  <a:lnTo>
                    <a:pt x="27470" y="670979"/>
                  </a:lnTo>
                  <a:lnTo>
                    <a:pt x="27470" y="671461"/>
                  </a:lnTo>
                  <a:lnTo>
                    <a:pt x="26949" y="671334"/>
                  </a:lnTo>
                  <a:lnTo>
                    <a:pt x="26746" y="671588"/>
                  </a:lnTo>
                  <a:lnTo>
                    <a:pt x="25222" y="671588"/>
                  </a:lnTo>
                  <a:lnTo>
                    <a:pt x="26898" y="671207"/>
                  </a:lnTo>
                  <a:lnTo>
                    <a:pt x="27343" y="671207"/>
                  </a:lnTo>
                  <a:lnTo>
                    <a:pt x="27470" y="671461"/>
                  </a:lnTo>
                  <a:lnTo>
                    <a:pt x="27470" y="670979"/>
                  </a:lnTo>
                  <a:lnTo>
                    <a:pt x="24777" y="671207"/>
                  </a:lnTo>
                  <a:lnTo>
                    <a:pt x="23698" y="671080"/>
                  </a:lnTo>
                  <a:lnTo>
                    <a:pt x="23698" y="670953"/>
                  </a:lnTo>
                  <a:lnTo>
                    <a:pt x="25768" y="670953"/>
                  </a:lnTo>
                  <a:lnTo>
                    <a:pt x="25222" y="670699"/>
                  </a:lnTo>
                  <a:lnTo>
                    <a:pt x="27927" y="670953"/>
                  </a:lnTo>
                  <a:lnTo>
                    <a:pt x="29057" y="671207"/>
                  </a:lnTo>
                  <a:lnTo>
                    <a:pt x="29057" y="666648"/>
                  </a:lnTo>
                  <a:lnTo>
                    <a:pt x="28562" y="666711"/>
                  </a:lnTo>
                  <a:lnTo>
                    <a:pt x="28562" y="668159"/>
                  </a:lnTo>
                  <a:lnTo>
                    <a:pt x="27482" y="668274"/>
                  </a:lnTo>
                  <a:lnTo>
                    <a:pt x="27482" y="668667"/>
                  </a:lnTo>
                  <a:lnTo>
                    <a:pt x="26847" y="668921"/>
                  </a:lnTo>
                  <a:lnTo>
                    <a:pt x="26593" y="668794"/>
                  </a:lnTo>
                  <a:lnTo>
                    <a:pt x="26352" y="668667"/>
                  </a:lnTo>
                  <a:lnTo>
                    <a:pt x="24485" y="668794"/>
                  </a:lnTo>
                  <a:lnTo>
                    <a:pt x="24790" y="668553"/>
                  </a:lnTo>
                  <a:lnTo>
                    <a:pt x="27482" y="668667"/>
                  </a:lnTo>
                  <a:lnTo>
                    <a:pt x="27482" y="668274"/>
                  </a:lnTo>
                  <a:lnTo>
                    <a:pt x="24853" y="668515"/>
                  </a:lnTo>
                  <a:lnTo>
                    <a:pt x="24726" y="668159"/>
                  </a:lnTo>
                  <a:lnTo>
                    <a:pt x="24612" y="668032"/>
                  </a:lnTo>
                  <a:lnTo>
                    <a:pt x="24612" y="667905"/>
                  </a:lnTo>
                  <a:lnTo>
                    <a:pt x="24638" y="667778"/>
                  </a:lnTo>
                  <a:lnTo>
                    <a:pt x="26746" y="667651"/>
                  </a:lnTo>
                  <a:lnTo>
                    <a:pt x="28562" y="668159"/>
                  </a:lnTo>
                  <a:lnTo>
                    <a:pt x="28562" y="666711"/>
                  </a:lnTo>
                  <a:lnTo>
                    <a:pt x="24028" y="667219"/>
                  </a:lnTo>
                  <a:lnTo>
                    <a:pt x="24028" y="667905"/>
                  </a:lnTo>
                  <a:lnTo>
                    <a:pt x="23114" y="667905"/>
                  </a:lnTo>
                  <a:lnTo>
                    <a:pt x="22910" y="668032"/>
                  </a:lnTo>
                  <a:lnTo>
                    <a:pt x="22072" y="667905"/>
                  </a:lnTo>
                  <a:lnTo>
                    <a:pt x="22910" y="667524"/>
                  </a:lnTo>
                  <a:lnTo>
                    <a:pt x="23799" y="667524"/>
                  </a:lnTo>
                  <a:lnTo>
                    <a:pt x="23355" y="667651"/>
                  </a:lnTo>
                  <a:lnTo>
                    <a:pt x="22910" y="667651"/>
                  </a:lnTo>
                  <a:lnTo>
                    <a:pt x="24028" y="667905"/>
                  </a:lnTo>
                  <a:lnTo>
                    <a:pt x="24028" y="667219"/>
                  </a:lnTo>
                  <a:lnTo>
                    <a:pt x="23558" y="667270"/>
                  </a:lnTo>
                  <a:lnTo>
                    <a:pt x="22961" y="666508"/>
                  </a:lnTo>
                  <a:lnTo>
                    <a:pt x="25120" y="666635"/>
                  </a:lnTo>
                  <a:lnTo>
                    <a:pt x="25425" y="666508"/>
                  </a:lnTo>
                  <a:lnTo>
                    <a:pt x="26009" y="666254"/>
                  </a:lnTo>
                  <a:lnTo>
                    <a:pt x="24193" y="666000"/>
                  </a:lnTo>
                  <a:lnTo>
                    <a:pt x="26301" y="665746"/>
                  </a:lnTo>
                  <a:lnTo>
                    <a:pt x="23698" y="665619"/>
                  </a:lnTo>
                  <a:lnTo>
                    <a:pt x="23990" y="665365"/>
                  </a:lnTo>
                  <a:lnTo>
                    <a:pt x="25323" y="665238"/>
                  </a:lnTo>
                  <a:lnTo>
                    <a:pt x="25222" y="664984"/>
                  </a:lnTo>
                  <a:lnTo>
                    <a:pt x="23355" y="664984"/>
                  </a:lnTo>
                  <a:lnTo>
                    <a:pt x="22860" y="664857"/>
                  </a:lnTo>
                  <a:lnTo>
                    <a:pt x="22377" y="664730"/>
                  </a:lnTo>
                  <a:lnTo>
                    <a:pt x="21386" y="664781"/>
                  </a:lnTo>
                  <a:lnTo>
                    <a:pt x="21386" y="679716"/>
                  </a:lnTo>
                  <a:lnTo>
                    <a:pt x="19126" y="679843"/>
                  </a:lnTo>
                  <a:lnTo>
                    <a:pt x="19011" y="679716"/>
                  </a:lnTo>
                  <a:lnTo>
                    <a:pt x="21386" y="679716"/>
                  </a:lnTo>
                  <a:lnTo>
                    <a:pt x="21386" y="664781"/>
                  </a:lnTo>
                  <a:lnTo>
                    <a:pt x="19126" y="664857"/>
                  </a:lnTo>
                  <a:lnTo>
                    <a:pt x="19126" y="664603"/>
                  </a:lnTo>
                  <a:lnTo>
                    <a:pt x="19126" y="664349"/>
                  </a:lnTo>
                  <a:lnTo>
                    <a:pt x="19329" y="664222"/>
                  </a:lnTo>
                  <a:lnTo>
                    <a:pt x="21386" y="664222"/>
                  </a:lnTo>
                  <a:lnTo>
                    <a:pt x="21437" y="664349"/>
                  </a:lnTo>
                  <a:lnTo>
                    <a:pt x="22225" y="664222"/>
                  </a:lnTo>
                  <a:lnTo>
                    <a:pt x="23469" y="663968"/>
                  </a:lnTo>
                  <a:lnTo>
                    <a:pt x="23952" y="663867"/>
                  </a:lnTo>
                  <a:lnTo>
                    <a:pt x="21437" y="663968"/>
                  </a:lnTo>
                  <a:lnTo>
                    <a:pt x="22009" y="663841"/>
                  </a:lnTo>
                  <a:lnTo>
                    <a:pt x="22225" y="663790"/>
                  </a:lnTo>
                  <a:lnTo>
                    <a:pt x="21488" y="663841"/>
                  </a:lnTo>
                  <a:lnTo>
                    <a:pt x="22174" y="663460"/>
                  </a:lnTo>
                  <a:lnTo>
                    <a:pt x="26746" y="663460"/>
                  </a:lnTo>
                  <a:lnTo>
                    <a:pt x="25717" y="663206"/>
                  </a:lnTo>
                  <a:lnTo>
                    <a:pt x="26301" y="662952"/>
                  </a:lnTo>
                  <a:lnTo>
                    <a:pt x="27190" y="662571"/>
                  </a:lnTo>
                  <a:lnTo>
                    <a:pt x="24485" y="662952"/>
                  </a:lnTo>
                  <a:lnTo>
                    <a:pt x="22860" y="662952"/>
                  </a:lnTo>
                  <a:lnTo>
                    <a:pt x="24472" y="662698"/>
                  </a:lnTo>
                  <a:lnTo>
                    <a:pt x="25273" y="662571"/>
                  </a:lnTo>
                  <a:lnTo>
                    <a:pt x="26746" y="662571"/>
                  </a:lnTo>
                  <a:lnTo>
                    <a:pt x="27038" y="662444"/>
                  </a:lnTo>
                  <a:lnTo>
                    <a:pt x="25222" y="662317"/>
                  </a:lnTo>
                  <a:lnTo>
                    <a:pt x="26212" y="661809"/>
                  </a:lnTo>
                  <a:lnTo>
                    <a:pt x="28168" y="661809"/>
                  </a:lnTo>
                  <a:lnTo>
                    <a:pt x="30416" y="661936"/>
                  </a:lnTo>
                  <a:lnTo>
                    <a:pt x="30581" y="661873"/>
                  </a:lnTo>
                  <a:lnTo>
                    <a:pt x="30734" y="661809"/>
                  </a:lnTo>
                  <a:lnTo>
                    <a:pt x="30899" y="661758"/>
                  </a:lnTo>
                  <a:lnTo>
                    <a:pt x="28816" y="661682"/>
                  </a:lnTo>
                  <a:lnTo>
                    <a:pt x="29794" y="661428"/>
                  </a:lnTo>
                  <a:lnTo>
                    <a:pt x="31762" y="661428"/>
                  </a:lnTo>
                  <a:lnTo>
                    <a:pt x="30899" y="661758"/>
                  </a:lnTo>
                  <a:lnTo>
                    <a:pt x="30581" y="661873"/>
                  </a:lnTo>
                  <a:lnTo>
                    <a:pt x="32346" y="661835"/>
                  </a:lnTo>
                  <a:lnTo>
                    <a:pt x="32842" y="661809"/>
                  </a:lnTo>
                  <a:lnTo>
                    <a:pt x="30086" y="662063"/>
                  </a:lnTo>
                  <a:lnTo>
                    <a:pt x="31762" y="662317"/>
                  </a:lnTo>
                  <a:lnTo>
                    <a:pt x="29794" y="662571"/>
                  </a:lnTo>
                  <a:lnTo>
                    <a:pt x="30480" y="662698"/>
                  </a:lnTo>
                  <a:lnTo>
                    <a:pt x="33870" y="662698"/>
                  </a:lnTo>
                  <a:lnTo>
                    <a:pt x="34366" y="663079"/>
                  </a:lnTo>
                  <a:lnTo>
                    <a:pt x="32308" y="663079"/>
                  </a:lnTo>
                  <a:lnTo>
                    <a:pt x="32842" y="662825"/>
                  </a:lnTo>
                  <a:lnTo>
                    <a:pt x="31318" y="663079"/>
                  </a:lnTo>
                  <a:lnTo>
                    <a:pt x="30975" y="663460"/>
                  </a:lnTo>
                  <a:lnTo>
                    <a:pt x="33680" y="663333"/>
                  </a:lnTo>
                  <a:lnTo>
                    <a:pt x="32842" y="663714"/>
                  </a:lnTo>
                  <a:lnTo>
                    <a:pt x="29057" y="663714"/>
                  </a:lnTo>
                  <a:lnTo>
                    <a:pt x="29476" y="663841"/>
                  </a:lnTo>
                  <a:lnTo>
                    <a:pt x="28270" y="663841"/>
                  </a:lnTo>
                  <a:lnTo>
                    <a:pt x="28270" y="663714"/>
                  </a:lnTo>
                  <a:lnTo>
                    <a:pt x="26797" y="663803"/>
                  </a:lnTo>
                  <a:lnTo>
                    <a:pt x="27241" y="663460"/>
                  </a:lnTo>
                  <a:lnTo>
                    <a:pt x="25425" y="663587"/>
                  </a:lnTo>
                  <a:lnTo>
                    <a:pt x="25425" y="663841"/>
                  </a:lnTo>
                  <a:lnTo>
                    <a:pt x="24485" y="663841"/>
                  </a:lnTo>
                  <a:lnTo>
                    <a:pt x="24777" y="663714"/>
                  </a:lnTo>
                  <a:lnTo>
                    <a:pt x="25425" y="663841"/>
                  </a:lnTo>
                  <a:lnTo>
                    <a:pt x="25425" y="663587"/>
                  </a:lnTo>
                  <a:lnTo>
                    <a:pt x="22885" y="663752"/>
                  </a:lnTo>
                  <a:lnTo>
                    <a:pt x="23863" y="663854"/>
                  </a:lnTo>
                  <a:lnTo>
                    <a:pt x="24091" y="663841"/>
                  </a:lnTo>
                  <a:lnTo>
                    <a:pt x="25984" y="664083"/>
                  </a:lnTo>
                  <a:lnTo>
                    <a:pt x="26009" y="663841"/>
                  </a:lnTo>
                  <a:lnTo>
                    <a:pt x="29400" y="664095"/>
                  </a:lnTo>
                  <a:lnTo>
                    <a:pt x="27482" y="664222"/>
                  </a:lnTo>
                  <a:lnTo>
                    <a:pt x="28562" y="664349"/>
                  </a:lnTo>
                  <a:lnTo>
                    <a:pt x="30429" y="664349"/>
                  </a:lnTo>
                  <a:lnTo>
                    <a:pt x="29692" y="663905"/>
                  </a:lnTo>
                  <a:lnTo>
                    <a:pt x="29946" y="663968"/>
                  </a:lnTo>
                  <a:lnTo>
                    <a:pt x="32156" y="664603"/>
                  </a:lnTo>
                  <a:lnTo>
                    <a:pt x="28270" y="664603"/>
                  </a:lnTo>
                  <a:lnTo>
                    <a:pt x="28562" y="664349"/>
                  </a:lnTo>
                  <a:lnTo>
                    <a:pt x="26009" y="664730"/>
                  </a:lnTo>
                  <a:lnTo>
                    <a:pt x="25666" y="664857"/>
                  </a:lnTo>
                  <a:lnTo>
                    <a:pt x="30086" y="664857"/>
                  </a:lnTo>
                  <a:lnTo>
                    <a:pt x="29794" y="664730"/>
                  </a:lnTo>
                  <a:lnTo>
                    <a:pt x="31813" y="664730"/>
                  </a:lnTo>
                  <a:lnTo>
                    <a:pt x="30187" y="664857"/>
                  </a:lnTo>
                  <a:lnTo>
                    <a:pt x="26644" y="665111"/>
                  </a:lnTo>
                  <a:lnTo>
                    <a:pt x="31318" y="664984"/>
                  </a:lnTo>
                  <a:lnTo>
                    <a:pt x="31318" y="665492"/>
                  </a:lnTo>
                  <a:lnTo>
                    <a:pt x="30734" y="665492"/>
                  </a:lnTo>
                  <a:lnTo>
                    <a:pt x="30581" y="665365"/>
                  </a:lnTo>
                  <a:lnTo>
                    <a:pt x="29794" y="665365"/>
                  </a:lnTo>
                  <a:lnTo>
                    <a:pt x="29794" y="665873"/>
                  </a:lnTo>
                  <a:lnTo>
                    <a:pt x="30924" y="665746"/>
                  </a:lnTo>
                  <a:lnTo>
                    <a:pt x="31711" y="665746"/>
                  </a:lnTo>
                  <a:lnTo>
                    <a:pt x="32842" y="665873"/>
                  </a:lnTo>
                  <a:lnTo>
                    <a:pt x="32702" y="666000"/>
                  </a:lnTo>
                  <a:lnTo>
                    <a:pt x="32105" y="665873"/>
                  </a:lnTo>
                  <a:lnTo>
                    <a:pt x="31076" y="665873"/>
                  </a:lnTo>
                  <a:lnTo>
                    <a:pt x="31470" y="666127"/>
                  </a:lnTo>
                  <a:lnTo>
                    <a:pt x="31318" y="666254"/>
                  </a:lnTo>
                  <a:lnTo>
                    <a:pt x="51181" y="666254"/>
                  </a:lnTo>
                  <a:lnTo>
                    <a:pt x="51917" y="666127"/>
                  </a:lnTo>
                  <a:lnTo>
                    <a:pt x="51193" y="666000"/>
                  </a:lnTo>
                  <a:lnTo>
                    <a:pt x="49758" y="665746"/>
                  </a:lnTo>
                  <a:lnTo>
                    <a:pt x="49987" y="665632"/>
                  </a:lnTo>
                  <a:lnTo>
                    <a:pt x="49682" y="665530"/>
                  </a:lnTo>
                  <a:lnTo>
                    <a:pt x="49999" y="665619"/>
                  </a:lnTo>
                  <a:lnTo>
                    <a:pt x="50342" y="665746"/>
                  </a:lnTo>
                  <a:lnTo>
                    <a:pt x="52755" y="665492"/>
                  </a:lnTo>
                  <a:lnTo>
                    <a:pt x="53492" y="666635"/>
                  </a:lnTo>
                  <a:lnTo>
                    <a:pt x="53492" y="665289"/>
                  </a:lnTo>
                  <a:lnTo>
                    <a:pt x="52209" y="665365"/>
                  </a:lnTo>
                  <a:lnTo>
                    <a:pt x="51422" y="665238"/>
                  </a:lnTo>
                  <a:lnTo>
                    <a:pt x="51917" y="664857"/>
                  </a:lnTo>
                  <a:lnTo>
                    <a:pt x="50888" y="665238"/>
                  </a:lnTo>
                  <a:lnTo>
                    <a:pt x="49212" y="665365"/>
                  </a:lnTo>
                  <a:lnTo>
                    <a:pt x="49491" y="665467"/>
                  </a:lnTo>
                  <a:lnTo>
                    <a:pt x="47345" y="665365"/>
                  </a:lnTo>
                  <a:lnTo>
                    <a:pt x="48475" y="664984"/>
                  </a:lnTo>
                  <a:lnTo>
                    <a:pt x="46812" y="664857"/>
                  </a:lnTo>
                  <a:lnTo>
                    <a:pt x="48869" y="664730"/>
                  </a:lnTo>
                  <a:lnTo>
                    <a:pt x="47155" y="664603"/>
                  </a:lnTo>
                  <a:lnTo>
                    <a:pt x="45427" y="664476"/>
                  </a:lnTo>
                  <a:lnTo>
                    <a:pt x="50292" y="664349"/>
                  </a:lnTo>
                  <a:lnTo>
                    <a:pt x="47345" y="664222"/>
                  </a:lnTo>
                  <a:lnTo>
                    <a:pt x="48031" y="663841"/>
                  </a:lnTo>
                  <a:lnTo>
                    <a:pt x="48361" y="663930"/>
                  </a:lnTo>
                  <a:lnTo>
                    <a:pt x="48564" y="663841"/>
                  </a:lnTo>
                  <a:lnTo>
                    <a:pt x="48869" y="663714"/>
                  </a:lnTo>
                  <a:lnTo>
                    <a:pt x="49466" y="663333"/>
                  </a:lnTo>
                  <a:lnTo>
                    <a:pt x="49657" y="663206"/>
                  </a:lnTo>
                  <a:lnTo>
                    <a:pt x="47345" y="663206"/>
                  </a:lnTo>
                  <a:lnTo>
                    <a:pt x="47002" y="663079"/>
                  </a:lnTo>
                  <a:lnTo>
                    <a:pt x="46659" y="662952"/>
                  </a:lnTo>
                  <a:lnTo>
                    <a:pt x="50711" y="662952"/>
                  </a:lnTo>
                  <a:lnTo>
                    <a:pt x="48869" y="662825"/>
                  </a:lnTo>
                  <a:lnTo>
                    <a:pt x="48869" y="662698"/>
                  </a:lnTo>
                  <a:lnTo>
                    <a:pt x="50393" y="662698"/>
                  </a:lnTo>
                  <a:lnTo>
                    <a:pt x="50292" y="662825"/>
                  </a:lnTo>
                  <a:lnTo>
                    <a:pt x="52019" y="662825"/>
                  </a:lnTo>
                  <a:lnTo>
                    <a:pt x="51777" y="663359"/>
                  </a:lnTo>
                  <a:lnTo>
                    <a:pt x="51384" y="663333"/>
                  </a:lnTo>
                  <a:lnTo>
                    <a:pt x="51130" y="663460"/>
                  </a:lnTo>
                  <a:lnTo>
                    <a:pt x="53987" y="663778"/>
                  </a:lnTo>
                  <a:lnTo>
                    <a:pt x="51244" y="663879"/>
                  </a:lnTo>
                  <a:lnTo>
                    <a:pt x="50736" y="664095"/>
                  </a:lnTo>
                  <a:lnTo>
                    <a:pt x="53441" y="664095"/>
                  </a:lnTo>
                  <a:lnTo>
                    <a:pt x="53543" y="664349"/>
                  </a:lnTo>
                  <a:lnTo>
                    <a:pt x="51727" y="664349"/>
                  </a:lnTo>
                  <a:lnTo>
                    <a:pt x="51130" y="664603"/>
                  </a:lnTo>
                  <a:lnTo>
                    <a:pt x="51282" y="664730"/>
                  </a:lnTo>
                  <a:lnTo>
                    <a:pt x="52552" y="664603"/>
                  </a:lnTo>
                  <a:lnTo>
                    <a:pt x="53441" y="664730"/>
                  </a:lnTo>
                  <a:lnTo>
                    <a:pt x="52806" y="664984"/>
                  </a:lnTo>
                  <a:lnTo>
                    <a:pt x="54521" y="664984"/>
                  </a:lnTo>
                  <a:lnTo>
                    <a:pt x="54521" y="662266"/>
                  </a:lnTo>
                  <a:lnTo>
                    <a:pt x="54178" y="662279"/>
                  </a:lnTo>
                  <a:lnTo>
                    <a:pt x="54178" y="663206"/>
                  </a:lnTo>
                  <a:lnTo>
                    <a:pt x="53987" y="663460"/>
                  </a:lnTo>
                  <a:lnTo>
                    <a:pt x="52451" y="663384"/>
                  </a:lnTo>
                  <a:lnTo>
                    <a:pt x="54178" y="663206"/>
                  </a:lnTo>
                  <a:lnTo>
                    <a:pt x="54178" y="662279"/>
                  </a:lnTo>
                  <a:lnTo>
                    <a:pt x="53251" y="662317"/>
                  </a:lnTo>
                  <a:lnTo>
                    <a:pt x="53441" y="662825"/>
                  </a:lnTo>
                  <a:lnTo>
                    <a:pt x="52209" y="662444"/>
                  </a:lnTo>
                  <a:lnTo>
                    <a:pt x="46850" y="662317"/>
                  </a:lnTo>
                  <a:lnTo>
                    <a:pt x="48082" y="662063"/>
                  </a:lnTo>
                  <a:lnTo>
                    <a:pt x="48818" y="662063"/>
                  </a:lnTo>
                  <a:lnTo>
                    <a:pt x="48717" y="662190"/>
                  </a:lnTo>
                  <a:lnTo>
                    <a:pt x="48869" y="662317"/>
                  </a:lnTo>
                  <a:lnTo>
                    <a:pt x="49555" y="662190"/>
                  </a:lnTo>
                  <a:lnTo>
                    <a:pt x="49784" y="662063"/>
                  </a:lnTo>
                  <a:lnTo>
                    <a:pt x="49999" y="661936"/>
                  </a:lnTo>
                  <a:lnTo>
                    <a:pt x="50393" y="662190"/>
                  </a:lnTo>
                  <a:lnTo>
                    <a:pt x="51282" y="662063"/>
                  </a:lnTo>
                  <a:lnTo>
                    <a:pt x="50596" y="661936"/>
                  </a:lnTo>
                  <a:lnTo>
                    <a:pt x="49898" y="661809"/>
                  </a:lnTo>
                  <a:lnTo>
                    <a:pt x="51435" y="661873"/>
                  </a:lnTo>
                  <a:lnTo>
                    <a:pt x="50393" y="661809"/>
                  </a:lnTo>
                  <a:lnTo>
                    <a:pt x="51028" y="661682"/>
                  </a:lnTo>
                  <a:lnTo>
                    <a:pt x="51676" y="661555"/>
                  </a:lnTo>
                  <a:lnTo>
                    <a:pt x="50292" y="661682"/>
                  </a:lnTo>
                  <a:lnTo>
                    <a:pt x="50330" y="661555"/>
                  </a:lnTo>
                  <a:lnTo>
                    <a:pt x="50393" y="661301"/>
                  </a:lnTo>
                  <a:lnTo>
                    <a:pt x="48183" y="661555"/>
                  </a:lnTo>
                  <a:lnTo>
                    <a:pt x="48031" y="661301"/>
                  </a:lnTo>
                  <a:lnTo>
                    <a:pt x="45580" y="661416"/>
                  </a:lnTo>
                  <a:lnTo>
                    <a:pt x="45580" y="661809"/>
                  </a:lnTo>
                  <a:lnTo>
                    <a:pt x="43510" y="661809"/>
                  </a:lnTo>
                  <a:lnTo>
                    <a:pt x="43510" y="662317"/>
                  </a:lnTo>
                  <a:lnTo>
                    <a:pt x="41249" y="662317"/>
                  </a:lnTo>
                  <a:lnTo>
                    <a:pt x="42557" y="662051"/>
                  </a:lnTo>
                  <a:lnTo>
                    <a:pt x="43510" y="662317"/>
                  </a:lnTo>
                  <a:lnTo>
                    <a:pt x="43510" y="661809"/>
                  </a:lnTo>
                  <a:lnTo>
                    <a:pt x="41744" y="661809"/>
                  </a:lnTo>
                  <a:lnTo>
                    <a:pt x="43510" y="661428"/>
                  </a:lnTo>
                  <a:lnTo>
                    <a:pt x="45580" y="661809"/>
                  </a:lnTo>
                  <a:lnTo>
                    <a:pt x="45580" y="661416"/>
                  </a:lnTo>
                  <a:lnTo>
                    <a:pt x="45034" y="661428"/>
                  </a:lnTo>
                  <a:lnTo>
                    <a:pt x="46266" y="661301"/>
                  </a:lnTo>
                  <a:lnTo>
                    <a:pt x="46240" y="661174"/>
                  </a:lnTo>
                  <a:lnTo>
                    <a:pt x="46215" y="661047"/>
                  </a:lnTo>
                  <a:lnTo>
                    <a:pt x="48082" y="661047"/>
                  </a:lnTo>
                  <a:lnTo>
                    <a:pt x="47637" y="660666"/>
                  </a:lnTo>
                  <a:lnTo>
                    <a:pt x="44932" y="661174"/>
                  </a:lnTo>
                  <a:lnTo>
                    <a:pt x="45034" y="660666"/>
                  </a:lnTo>
                  <a:lnTo>
                    <a:pt x="43230" y="660666"/>
                  </a:lnTo>
                  <a:lnTo>
                    <a:pt x="43268" y="661047"/>
                  </a:lnTo>
                  <a:lnTo>
                    <a:pt x="44297" y="661174"/>
                  </a:lnTo>
                  <a:lnTo>
                    <a:pt x="42037" y="661301"/>
                  </a:lnTo>
                  <a:lnTo>
                    <a:pt x="42278" y="661174"/>
                  </a:lnTo>
                  <a:lnTo>
                    <a:pt x="42506" y="661047"/>
                  </a:lnTo>
                  <a:lnTo>
                    <a:pt x="43053" y="660768"/>
                  </a:lnTo>
                  <a:lnTo>
                    <a:pt x="43230" y="660666"/>
                  </a:lnTo>
                  <a:lnTo>
                    <a:pt x="43459" y="660539"/>
                  </a:lnTo>
                  <a:lnTo>
                    <a:pt x="42773" y="660031"/>
                  </a:lnTo>
                  <a:lnTo>
                    <a:pt x="44640" y="660412"/>
                  </a:lnTo>
                  <a:lnTo>
                    <a:pt x="47815" y="660031"/>
                  </a:lnTo>
                  <a:lnTo>
                    <a:pt x="48869" y="659904"/>
                  </a:lnTo>
                  <a:lnTo>
                    <a:pt x="48133" y="659777"/>
                  </a:lnTo>
                  <a:lnTo>
                    <a:pt x="47155" y="659904"/>
                  </a:lnTo>
                  <a:lnTo>
                    <a:pt x="45821" y="659777"/>
                  </a:lnTo>
                  <a:lnTo>
                    <a:pt x="45669" y="659523"/>
                  </a:lnTo>
                  <a:lnTo>
                    <a:pt x="47104" y="659396"/>
                  </a:lnTo>
                  <a:lnTo>
                    <a:pt x="45821" y="659396"/>
                  </a:lnTo>
                  <a:lnTo>
                    <a:pt x="46062" y="659269"/>
                  </a:lnTo>
                  <a:lnTo>
                    <a:pt x="48869" y="659269"/>
                  </a:lnTo>
                  <a:lnTo>
                    <a:pt x="48742" y="659142"/>
                  </a:lnTo>
                  <a:lnTo>
                    <a:pt x="48171" y="659041"/>
                  </a:lnTo>
                  <a:lnTo>
                    <a:pt x="45237" y="659142"/>
                  </a:lnTo>
                  <a:lnTo>
                    <a:pt x="45631" y="658888"/>
                  </a:lnTo>
                  <a:lnTo>
                    <a:pt x="25717" y="658888"/>
                  </a:lnTo>
                  <a:lnTo>
                    <a:pt x="23901" y="658888"/>
                  </a:lnTo>
                  <a:lnTo>
                    <a:pt x="26009" y="659269"/>
                  </a:lnTo>
                  <a:lnTo>
                    <a:pt x="25920" y="659599"/>
                  </a:lnTo>
                  <a:lnTo>
                    <a:pt x="26454" y="659777"/>
                  </a:lnTo>
                  <a:lnTo>
                    <a:pt x="30581" y="659523"/>
                  </a:lnTo>
                  <a:lnTo>
                    <a:pt x="28562" y="659904"/>
                  </a:lnTo>
                  <a:lnTo>
                    <a:pt x="23177" y="660158"/>
                  </a:lnTo>
                  <a:lnTo>
                    <a:pt x="23749" y="660412"/>
                  </a:lnTo>
                  <a:lnTo>
                    <a:pt x="28270" y="660031"/>
                  </a:lnTo>
                  <a:lnTo>
                    <a:pt x="29400" y="660539"/>
                  </a:lnTo>
                  <a:lnTo>
                    <a:pt x="30187" y="660666"/>
                  </a:lnTo>
                  <a:lnTo>
                    <a:pt x="29006" y="661047"/>
                  </a:lnTo>
                  <a:lnTo>
                    <a:pt x="28130" y="661047"/>
                  </a:lnTo>
                  <a:lnTo>
                    <a:pt x="28613" y="660920"/>
                  </a:lnTo>
                  <a:lnTo>
                    <a:pt x="29006" y="660920"/>
                  </a:lnTo>
                  <a:lnTo>
                    <a:pt x="28867" y="660793"/>
                  </a:lnTo>
                  <a:lnTo>
                    <a:pt x="28714" y="660666"/>
                  </a:lnTo>
                  <a:lnTo>
                    <a:pt x="27546" y="660768"/>
                  </a:lnTo>
                  <a:lnTo>
                    <a:pt x="25615" y="660920"/>
                  </a:lnTo>
                  <a:lnTo>
                    <a:pt x="26746" y="661174"/>
                  </a:lnTo>
                  <a:lnTo>
                    <a:pt x="25615" y="661174"/>
                  </a:lnTo>
                  <a:lnTo>
                    <a:pt x="25514" y="660768"/>
                  </a:lnTo>
                  <a:lnTo>
                    <a:pt x="25222" y="660666"/>
                  </a:lnTo>
                  <a:lnTo>
                    <a:pt x="26454" y="660793"/>
                  </a:lnTo>
                  <a:lnTo>
                    <a:pt x="27114" y="660793"/>
                  </a:lnTo>
                  <a:lnTo>
                    <a:pt x="27546" y="660768"/>
                  </a:lnTo>
                  <a:lnTo>
                    <a:pt x="27711" y="660666"/>
                  </a:lnTo>
                  <a:lnTo>
                    <a:pt x="27927" y="660539"/>
                  </a:lnTo>
                  <a:lnTo>
                    <a:pt x="26009" y="660539"/>
                  </a:lnTo>
                  <a:lnTo>
                    <a:pt x="25958" y="660412"/>
                  </a:lnTo>
                  <a:lnTo>
                    <a:pt x="24930" y="660412"/>
                  </a:lnTo>
                  <a:lnTo>
                    <a:pt x="23012" y="660920"/>
                  </a:lnTo>
                  <a:lnTo>
                    <a:pt x="24485" y="660920"/>
                  </a:lnTo>
                  <a:lnTo>
                    <a:pt x="23304" y="661174"/>
                  </a:lnTo>
                  <a:lnTo>
                    <a:pt x="23152" y="661060"/>
                  </a:lnTo>
                  <a:lnTo>
                    <a:pt x="22961" y="661428"/>
                  </a:lnTo>
                  <a:lnTo>
                    <a:pt x="20307" y="661174"/>
                  </a:lnTo>
                  <a:lnTo>
                    <a:pt x="19913" y="660920"/>
                  </a:lnTo>
                  <a:lnTo>
                    <a:pt x="22034" y="660920"/>
                  </a:lnTo>
                  <a:lnTo>
                    <a:pt x="23126" y="661047"/>
                  </a:lnTo>
                  <a:lnTo>
                    <a:pt x="22961" y="660920"/>
                  </a:lnTo>
                  <a:lnTo>
                    <a:pt x="22275" y="660412"/>
                  </a:lnTo>
                  <a:lnTo>
                    <a:pt x="21386" y="660285"/>
                  </a:lnTo>
                  <a:lnTo>
                    <a:pt x="19126" y="660285"/>
                  </a:lnTo>
                  <a:lnTo>
                    <a:pt x="20294" y="660158"/>
                  </a:lnTo>
                  <a:lnTo>
                    <a:pt x="22504" y="659917"/>
                  </a:lnTo>
                  <a:lnTo>
                    <a:pt x="22123" y="659777"/>
                  </a:lnTo>
                  <a:lnTo>
                    <a:pt x="21437" y="659523"/>
                  </a:lnTo>
                  <a:lnTo>
                    <a:pt x="21729" y="659142"/>
                  </a:lnTo>
                  <a:lnTo>
                    <a:pt x="21285" y="659142"/>
                  </a:lnTo>
                  <a:lnTo>
                    <a:pt x="21729" y="659015"/>
                  </a:lnTo>
                  <a:lnTo>
                    <a:pt x="22174" y="659015"/>
                  </a:lnTo>
                  <a:lnTo>
                    <a:pt x="22034" y="658888"/>
                  </a:lnTo>
                  <a:lnTo>
                    <a:pt x="20650" y="658507"/>
                  </a:lnTo>
                  <a:lnTo>
                    <a:pt x="22567" y="658634"/>
                  </a:lnTo>
                  <a:lnTo>
                    <a:pt x="23901" y="658634"/>
                  </a:lnTo>
                  <a:lnTo>
                    <a:pt x="23037" y="658507"/>
                  </a:lnTo>
                  <a:lnTo>
                    <a:pt x="22174" y="658380"/>
                  </a:lnTo>
                  <a:lnTo>
                    <a:pt x="24384" y="657999"/>
                  </a:lnTo>
                  <a:lnTo>
                    <a:pt x="23774" y="658914"/>
                  </a:lnTo>
                  <a:lnTo>
                    <a:pt x="23901" y="658888"/>
                  </a:lnTo>
                  <a:lnTo>
                    <a:pt x="25031" y="658634"/>
                  </a:lnTo>
                  <a:lnTo>
                    <a:pt x="25222" y="658253"/>
                  </a:lnTo>
                  <a:lnTo>
                    <a:pt x="26644" y="658126"/>
                  </a:lnTo>
                  <a:lnTo>
                    <a:pt x="25844" y="658787"/>
                  </a:lnTo>
                  <a:lnTo>
                    <a:pt x="26009" y="658787"/>
                  </a:lnTo>
                  <a:lnTo>
                    <a:pt x="26746" y="658507"/>
                  </a:lnTo>
                  <a:lnTo>
                    <a:pt x="26606" y="658634"/>
                  </a:lnTo>
                  <a:lnTo>
                    <a:pt x="28524" y="658634"/>
                  </a:lnTo>
                  <a:lnTo>
                    <a:pt x="26009" y="658787"/>
                  </a:lnTo>
                  <a:lnTo>
                    <a:pt x="45796" y="658787"/>
                  </a:lnTo>
                  <a:lnTo>
                    <a:pt x="48171" y="659041"/>
                  </a:lnTo>
                  <a:lnTo>
                    <a:pt x="48704" y="659104"/>
                  </a:lnTo>
                  <a:lnTo>
                    <a:pt x="49110" y="659142"/>
                  </a:lnTo>
                  <a:lnTo>
                    <a:pt x="49339" y="659015"/>
                  </a:lnTo>
                  <a:lnTo>
                    <a:pt x="49809" y="658761"/>
                  </a:lnTo>
                  <a:lnTo>
                    <a:pt x="49339" y="658507"/>
                  </a:lnTo>
                  <a:lnTo>
                    <a:pt x="48869" y="658253"/>
                  </a:lnTo>
                  <a:lnTo>
                    <a:pt x="49860" y="658253"/>
                  </a:lnTo>
                  <a:lnTo>
                    <a:pt x="50050" y="658380"/>
                  </a:lnTo>
                  <a:lnTo>
                    <a:pt x="51130" y="658507"/>
                  </a:lnTo>
                  <a:lnTo>
                    <a:pt x="52793" y="658393"/>
                  </a:lnTo>
                  <a:lnTo>
                    <a:pt x="52362" y="659269"/>
                  </a:lnTo>
                  <a:lnTo>
                    <a:pt x="55702" y="660285"/>
                  </a:lnTo>
                  <a:lnTo>
                    <a:pt x="53784" y="660031"/>
                  </a:lnTo>
                  <a:lnTo>
                    <a:pt x="53340" y="660285"/>
                  </a:lnTo>
                  <a:lnTo>
                    <a:pt x="54178" y="660666"/>
                  </a:lnTo>
                  <a:lnTo>
                    <a:pt x="55511" y="660666"/>
                  </a:lnTo>
                  <a:lnTo>
                    <a:pt x="55651" y="660539"/>
                  </a:lnTo>
                  <a:lnTo>
                    <a:pt x="55702" y="660412"/>
                  </a:lnTo>
                  <a:lnTo>
                    <a:pt x="58559" y="660793"/>
                  </a:lnTo>
                  <a:lnTo>
                    <a:pt x="52463" y="660793"/>
                  </a:lnTo>
                  <a:lnTo>
                    <a:pt x="54178" y="661301"/>
                  </a:lnTo>
                  <a:lnTo>
                    <a:pt x="54851" y="661670"/>
                  </a:lnTo>
                  <a:lnTo>
                    <a:pt x="55905" y="660920"/>
                  </a:lnTo>
                  <a:lnTo>
                    <a:pt x="57226" y="661301"/>
                  </a:lnTo>
                  <a:lnTo>
                    <a:pt x="56540" y="661555"/>
                  </a:lnTo>
                  <a:lnTo>
                    <a:pt x="54889" y="661670"/>
                  </a:lnTo>
                  <a:lnTo>
                    <a:pt x="63017" y="661670"/>
                  </a:lnTo>
                  <a:lnTo>
                    <a:pt x="64706" y="661174"/>
                  </a:lnTo>
                  <a:lnTo>
                    <a:pt x="62001" y="661047"/>
                  </a:lnTo>
                  <a:lnTo>
                    <a:pt x="62293" y="660920"/>
                  </a:lnTo>
                  <a:lnTo>
                    <a:pt x="62585" y="660793"/>
                  </a:lnTo>
                  <a:lnTo>
                    <a:pt x="60909" y="660412"/>
                  </a:lnTo>
                  <a:lnTo>
                    <a:pt x="63271" y="660412"/>
                  </a:lnTo>
                  <a:lnTo>
                    <a:pt x="63246" y="660285"/>
                  </a:lnTo>
                  <a:lnTo>
                    <a:pt x="63182" y="659777"/>
                  </a:lnTo>
                  <a:lnTo>
                    <a:pt x="65290" y="659777"/>
                  </a:lnTo>
                  <a:lnTo>
                    <a:pt x="64706" y="659523"/>
                  </a:lnTo>
                  <a:lnTo>
                    <a:pt x="66230" y="659523"/>
                  </a:lnTo>
                  <a:lnTo>
                    <a:pt x="66319" y="659777"/>
                  </a:lnTo>
                  <a:lnTo>
                    <a:pt x="69075" y="659650"/>
                  </a:lnTo>
                  <a:lnTo>
                    <a:pt x="70015" y="659777"/>
                  </a:lnTo>
                  <a:lnTo>
                    <a:pt x="69227" y="659650"/>
                  </a:lnTo>
                  <a:lnTo>
                    <a:pt x="67652" y="659396"/>
                  </a:lnTo>
                  <a:lnTo>
                    <a:pt x="72364" y="659269"/>
                  </a:lnTo>
                  <a:close/>
                </a:path>
                <a:path w="985520" h="730885">
                  <a:moveTo>
                    <a:pt x="919810" y="39154"/>
                  </a:moveTo>
                  <a:lnTo>
                    <a:pt x="919010" y="39039"/>
                  </a:lnTo>
                  <a:lnTo>
                    <a:pt x="918298" y="39243"/>
                  </a:lnTo>
                  <a:lnTo>
                    <a:pt x="919810" y="39154"/>
                  </a:lnTo>
                  <a:close/>
                </a:path>
                <a:path w="985520" h="730885">
                  <a:moveTo>
                    <a:pt x="920165" y="38735"/>
                  </a:moveTo>
                  <a:lnTo>
                    <a:pt x="917702" y="38862"/>
                  </a:lnTo>
                  <a:lnTo>
                    <a:pt x="919010" y="39039"/>
                  </a:lnTo>
                  <a:lnTo>
                    <a:pt x="920165" y="38735"/>
                  </a:lnTo>
                  <a:close/>
                </a:path>
                <a:path w="985520" h="730885">
                  <a:moveTo>
                    <a:pt x="920432" y="41795"/>
                  </a:moveTo>
                  <a:lnTo>
                    <a:pt x="920153" y="41757"/>
                  </a:lnTo>
                  <a:lnTo>
                    <a:pt x="920432" y="41795"/>
                  </a:lnTo>
                  <a:close/>
                </a:path>
                <a:path w="985520" h="730885">
                  <a:moveTo>
                    <a:pt x="920750" y="39116"/>
                  </a:moveTo>
                  <a:lnTo>
                    <a:pt x="919810" y="39154"/>
                  </a:lnTo>
                  <a:lnTo>
                    <a:pt x="920356" y="39243"/>
                  </a:lnTo>
                  <a:lnTo>
                    <a:pt x="920750" y="39116"/>
                  </a:lnTo>
                  <a:close/>
                </a:path>
                <a:path w="985520" h="730885">
                  <a:moveTo>
                    <a:pt x="921245" y="39370"/>
                  </a:moveTo>
                  <a:lnTo>
                    <a:pt x="920356" y="39243"/>
                  </a:lnTo>
                  <a:lnTo>
                    <a:pt x="919124" y="39624"/>
                  </a:lnTo>
                  <a:lnTo>
                    <a:pt x="919441" y="39624"/>
                  </a:lnTo>
                  <a:lnTo>
                    <a:pt x="921245" y="39370"/>
                  </a:lnTo>
                  <a:close/>
                </a:path>
                <a:path w="985520" h="730885">
                  <a:moveTo>
                    <a:pt x="921283" y="41567"/>
                  </a:moveTo>
                  <a:lnTo>
                    <a:pt x="919327" y="41656"/>
                  </a:lnTo>
                  <a:lnTo>
                    <a:pt x="920153" y="41757"/>
                  </a:lnTo>
                  <a:lnTo>
                    <a:pt x="921283" y="41567"/>
                  </a:lnTo>
                  <a:close/>
                </a:path>
                <a:path w="985520" h="730885">
                  <a:moveTo>
                    <a:pt x="922223" y="35941"/>
                  </a:moveTo>
                  <a:lnTo>
                    <a:pt x="921715" y="35814"/>
                  </a:lnTo>
                  <a:lnTo>
                    <a:pt x="920915" y="35610"/>
                  </a:lnTo>
                  <a:lnTo>
                    <a:pt x="918197" y="35941"/>
                  </a:lnTo>
                  <a:lnTo>
                    <a:pt x="919962" y="36195"/>
                  </a:lnTo>
                  <a:lnTo>
                    <a:pt x="919822" y="35814"/>
                  </a:lnTo>
                  <a:lnTo>
                    <a:pt x="921092" y="36195"/>
                  </a:lnTo>
                  <a:lnTo>
                    <a:pt x="922223" y="35941"/>
                  </a:lnTo>
                  <a:close/>
                </a:path>
                <a:path w="985520" h="730885">
                  <a:moveTo>
                    <a:pt x="922274" y="41910"/>
                  </a:moveTo>
                  <a:lnTo>
                    <a:pt x="920432" y="41795"/>
                  </a:lnTo>
                  <a:lnTo>
                    <a:pt x="921524" y="41948"/>
                  </a:lnTo>
                  <a:lnTo>
                    <a:pt x="922274" y="41910"/>
                  </a:lnTo>
                  <a:close/>
                </a:path>
                <a:path w="985520" h="730885">
                  <a:moveTo>
                    <a:pt x="922388" y="19304"/>
                  </a:moveTo>
                  <a:lnTo>
                    <a:pt x="922223" y="19050"/>
                  </a:lnTo>
                  <a:lnTo>
                    <a:pt x="922134" y="19177"/>
                  </a:lnTo>
                  <a:lnTo>
                    <a:pt x="920559" y="19177"/>
                  </a:lnTo>
                  <a:lnTo>
                    <a:pt x="920750" y="19304"/>
                  </a:lnTo>
                  <a:lnTo>
                    <a:pt x="922388" y="19304"/>
                  </a:lnTo>
                  <a:close/>
                </a:path>
                <a:path w="985520" h="730885">
                  <a:moveTo>
                    <a:pt x="922464" y="19431"/>
                  </a:moveTo>
                  <a:lnTo>
                    <a:pt x="920165" y="19685"/>
                  </a:lnTo>
                  <a:lnTo>
                    <a:pt x="922274" y="19685"/>
                  </a:lnTo>
                  <a:lnTo>
                    <a:pt x="922464" y="19431"/>
                  </a:lnTo>
                  <a:close/>
                </a:path>
                <a:path w="985520" h="730885">
                  <a:moveTo>
                    <a:pt x="923010" y="35420"/>
                  </a:moveTo>
                  <a:lnTo>
                    <a:pt x="920699" y="35560"/>
                  </a:lnTo>
                  <a:lnTo>
                    <a:pt x="920915" y="35610"/>
                  </a:lnTo>
                  <a:lnTo>
                    <a:pt x="921346" y="35560"/>
                  </a:lnTo>
                  <a:lnTo>
                    <a:pt x="923010" y="35420"/>
                  </a:lnTo>
                  <a:close/>
                </a:path>
                <a:path w="985520" h="730885">
                  <a:moveTo>
                    <a:pt x="923061" y="39624"/>
                  </a:moveTo>
                  <a:lnTo>
                    <a:pt x="919441" y="39624"/>
                  </a:lnTo>
                  <a:lnTo>
                    <a:pt x="918540" y="39751"/>
                  </a:lnTo>
                  <a:lnTo>
                    <a:pt x="920013" y="40513"/>
                  </a:lnTo>
                  <a:lnTo>
                    <a:pt x="922756" y="40309"/>
                  </a:lnTo>
                  <a:lnTo>
                    <a:pt x="920750" y="40132"/>
                  </a:lnTo>
                  <a:lnTo>
                    <a:pt x="923061" y="39624"/>
                  </a:lnTo>
                  <a:close/>
                </a:path>
                <a:path w="985520" h="730885">
                  <a:moveTo>
                    <a:pt x="923810" y="8636"/>
                  </a:moveTo>
                  <a:lnTo>
                    <a:pt x="923798" y="8509"/>
                  </a:lnTo>
                  <a:lnTo>
                    <a:pt x="922274" y="8636"/>
                  </a:lnTo>
                  <a:lnTo>
                    <a:pt x="922274" y="8382"/>
                  </a:lnTo>
                  <a:lnTo>
                    <a:pt x="921486" y="8382"/>
                  </a:lnTo>
                  <a:lnTo>
                    <a:pt x="921766" y="8775"/>
                  </a:lnTo>
                  <a:lnTo>
                    <a:pt x="921880" y="9398"/>
                  </a:lnTo>
                  <a:lnTo>
                    <a:pt x="922274" y="9779"/>
                  </a:lnTo>
                  <a:lnTo>
                    <a:pt x="922477" y="9398"/>
                  </a:lnTo>
                  <a:lnTo>
                    <a:pt x="922667" y="9398"/>
                  </a:lnTo>
                  <a:lnTo>
                    <a:pt x="923734" y="8928"/>
                  </a:lnTo>
                  <a:lnTo>
                    <a:pt x="923810" y="8636"/>
                  </a:lnTo>
                  <a:close/>
                </a:path>
                <a:path w="985520" h="730885">
                  <a:moveTo>
                    <a:pt x="923975" y="889"/>
                  </a:moveTo>
                  <a:lnTo>
                    <a:pt x="923747" y="762"/>
                  </a:lnTo>
                  <a:lnTo>
                    <a:pt x="923061" y="1016"/>
                  </a:lnTo>
                  <a:lnTo>
                    <a:pt x="923912" y="901"/>
                  </a:lnTo>
                  <a:close/>
                </a:path>
                <a:path w="985520" h="730885">
                  <a:moveTo>
                    <a:pt x="923988" y="40424"/>
                  </a:moveTo>
                  <a:lnTo>
                    <a:pt x="923505" y="40259"/>
                  </a:lnTo>
                  <a:lnTo>
                    <a:pt x="922756" y="40309"/>
                  </a:lnTo>
                  <a:lnTo>
                    <a:pt x="923988" y="40424"/>
                  </a:lnTo>
                  <a:close/>
                </a:path>
                <a:path w="985520" h="730885">
                  <a:moveTo>
                    <a:pt x="924191" y="1016"/>
                  </a:moveTo>
                  <a:lnTo>
                    <a:pt x="924039" y="889"/>
                  </a:lnTo>
                  <a:lnTo>
                    <a:pt x="924191" y="1016"/>
                  </a:lnTo>
                  <a:close/>
                </a:path>
                <a:path w="985520" h="730885">
                  <a:moveTo>
                    <a:pt x="924674" y="977"/>
                  </a:moveTo>
                  <a:lnTo>
                    <a:pt x="924102" y="901"/>
                  </a:lnTo>
                  <a:lnTo>
                    <a:pt x="924534" y="990"/>
                  </a:lnTo>
                  <a:lnTo>
                    <a:pt x="924674" y="977"/>
                  </a:lnTo>
                  <a:close/>
                </a:path>
                <a:path w="985520" h="730885">
                  <a:moveTo>
                    <a:pt x="925093" y="419"/>
                  </a:moveTo>
                  <a:lnTo>
                    <a:pt x="921397" y="508"/>
                  </a:lnTo>
                  <a:lnTo>
                    <a:pt x="923747" y="762"/>
                  </a:lnTo>
                  <a:lnTo>
                    <a:pt x="925093" y="419"/>
                  </a:lnTo>
                  <a:close/>
                </a:path>
                <a:path w="985520" h="730885">
                  <a:moveTo>
                    <a:pt x="925131" y="41402"/>
                  </a:moveTo>
                  <a:lnTo>
                    <a:pt x="922959" y="41402"/>
                  </a:lnTo>
                  <a:lnTo>
                    <a:pt x="917511" y="40894"/>
                  </a:lnTo>
                  <a:lnTo>
                    <a:pt x="914654" y="41402"/>
                  </a:lnTo>
                  <a:lnTo>
                    <a:pt x="916571" y="41529"/>
                  </a:lnTo>
                  <a:lnTo>
                    <a:pt x="921537" y="41529"/>
                  </a:lnTo>
                  <a:lnTo>
                    <a:pt x="921283" y="41567"/>
                  </a:lnTo>
                  <a:lnTo>
                    <a:pt x="925131" y="41402"/>
                  </a:lnTo>
                  <a:close/>
                </a:path>
                <a:path w="985520" h="730885">
                  <a:moveTo>
                    <a:pt x="925296" y="42456"/>
                  </a:moveTo>
                  <a:lnTo>
                    <a:pt x="921524" y="41948"/>
                  </a:lnTo>
                  <a:lnTo>
                    <a:pt x="920013" y="42037"/>
                  </a:lnTo>
                  <a:lnTo>
                    <a:pt x="925182" y="42506"/>
                  </a:lnTo>
                  <a:close/>
                </a:path>
                <a:path w="985520" h="730885">
                  <a:moveTo>
                    <a:pt x="925322" y="9906"/>
                  </a:moveTo>
                  <a:lnTo>
                    <a:pt x="922921" y="9779"/>
                  </a:lnTo>
                  <a:lnTo>
                    <a:pt x="921740" y="9906"/>
                  </a:lnTo>
                  <a:lnTo>
                    <a:pt x="918489" y="9906"/>
                  </a:lnTo>
                  <a:lnTo>
                    <a:pt x="919327" y="10287"/>
                  </a:lnTo>
                  <a:lnTo>
                    <a:pt x="919568" y="10033"/>
                  </a:lnTo>
                  <a:lnTo>
                    <a:pt x="923848" y="10160"/>
                  </a:lnTo>
                  <a:lnTo>
                    <a:pt x="924585" y="10033"/>
                  </a:lnTo>
                  <a:lnTo>
                    <a:pt x="925322" y="9906"/>
                  </a:lnTo>
                  <a:close/>
                </a:path>
                <a:path w="985520" h="730885">
                  <a:moveTo>
                    <a:pt x="925322" y="1143"/>
                  </a:moveTo>
                  <a:lnTo>
                    <a:pt x="924534" y="990"/>
                  </a:lnTo>
                  <a:lnTo>
                    <a:pt x="924191" y="1016"/>
                  </a:lnTo>
                  <a:lnTo>
                    <a:pt x="924585" y="1524"/>
                  </a:lnTo>
                  <a:lnTo>
                    <a:pt x="925322" y="1143"/>
                  </a:lnTo>
                  <a:close/>
                </a:path>
                <a:path w="985520" h="730885">
                  <a:moveTo>
                    <a:pt x="925614" y="13970"/>
                  </a:moveTo>
                  <a:lnTo>
                    <a:pt x="923112" y="13589"/>
                  </a:lnTo>
                  <a:lnTo>
                    <a:pt x="923010" y="13970"/>
                  </a:lnTo>
                  <a:lnTo>
                    <a:pt x="923950" y="13970"/>
                  </a:lnTo>
                  <a:lnTo>
                    <a:pt x="925614" y="13970"/>
                  </a:lnTo>
                  <a:close/>
                </a:path>
                <a:path w="985520" h="730885">
                  <a:moveTo>
                    <a:pt x="925715" y="9271"/>
                  </a:moveTo>
                  <a:lnTo>
                    <a:pt x="924534" y="9144"/>
                  </a:lnTo>
                  <a:lnTo>
                    <a:pt x="922667" y="9398"/>
                  </a:lnTo>
                  <a:lnTo>
                    <a:pt x="924293" y="9398"/>
                  </a:lnTo>
                  <a:lnTo>
                    <a:pt x="925322" y="9652"/>
                  </a:lnTo>
                  <a:lnTo>
                    <a:pt x="924344" y="9271"/>
                  </a:lnTo>
                  <a:lnTo>
                    <a:pt x="925715" y="9271"/>
                  </a:lnTo>
                  <a:close/>
                </a:path>
                <a:path w="985520" h="730885">
                  <a:moveTo>
                    <a:pt x="925918" y="35369"/>
                  </a:moveTo>
                  <a:lnTo>
                    <a:pt x="925271" y="35306"/>
                  </a:lnTo>
                  <a:lnTo>
                    <a:pt x="924839" y="35318"/>
                  </a:lnTo>
                  <a:lnTo>
                    <a:pt x="925918" y="35369"/>
                  </a:lnTo>
                  <a:close/>
                </a:path>
                <a:path w="985520" h="730885">
                  <a:moveTo>
                    <a:pt x="926058" y="57658"/>
                  </a:moveTo>
                  <a:lnTo>
                    <a:pt x="924928" y="57404"/>
                  </a:lnTo>
                  <a:lnTo>
                    <a:pt x="924585" y="57531"/>
                  </a:lnTo>
                  <a:lnTo>
                    <a:pt x="926058" y="57658"/>
                  </a:lnTo>
                  <a:close/>
                </a:path>
                <a:path w="985520" h="730885">
                  <a:moveTo>
                    <a:pt x="926058" y="393"/>
                  </a:moveTo>
                  <a:lnTo>
                    <a:pt x="925715" y="254"/>
                  </a:lnTo>
                  <a:lnTo>
                    <a:pt x="925093" y="419"/>
                  </a:lnTo>
                  <a:lnTo>
                    <a:pt x="926058" y="393"/>
                  </a:lnTo>
                  <a:close/>
                </a:path>
                <a:path w="985520" h="730885">
                  <a:moveTo>
                    <a:pt x="926325" y="508"/>
                  </a:moveTo>
                  <a:lnTo>
                    <a:pt x="926160" y="508"/>
                  </a:lnTo>
                  <a:lnTo>
                    <a:pt x="926325" y="508"/>
                  </a:lnTo>
                  <a:close/>
                </a:path>
                <a:path w="985520" h="730885">
                  <a:moveTo>
                    <a:pt x="926846" y="43307"/>
                  </a:moveTo>
                  <a:lnTo>
                    <a:pt x="925271" y="43180"/>
                  </a:lnTo>
                  <a:lnTo>
                    <a:pt x="926782" y="42672"/>
                  </a:lnTo>
                  <a:lnTo>
                    <a:pt x="926376" y="42621"/>
                  </a:lnTo>
                  <a:lnTo>
                    <a:pt x="926109" y="42672"/>
                  </a:lnTo>
                  <a:lnTo>
                    <a:pt x="925372" y="42926"/>
                  </a:lnTo>
                  <a:lnTo>
                    <a:pt x="923112" y="42926"/>
                  </a:lnTo>
                  <a:lnTo>
                    <a:pt x="923061" y="43307"/>
                  </a:lnTo>
                  <a:lnTo>
                    <a:pt x="925220" y="43180"/>
                  </a:lnTo>
                  <a:lnTo>
                    <a:pt x="925029" y="43434"/>
                  </a:lnTo>
                  <a:lnTo>
                    <a:pt x="926846" y="43307"/>
                  </a:lnTo>
                  <a:close/>
                </a:path>
                <a:path w="985520" h="730885">
                  <a:moveTo>
                    <a:pt x="927227" y="18084"/>
                  </a:moveTo>
                  <a:lnTo>
                    <a:pt x="926528" y="17957"/>
                  </a:lnTo>
                  <a:lnTo>
                    <a:pt x="926401" y="18161"/>
                  </a:lnTo>
                  <a:lnTo>
                    <a:pt x="927227" y="18084"/>
                  </a:lnTo>
                  <a:close/>
                </a:path>
                <a:path w="985520" h="730885">
                  <a:moveTo>
                    <a:pt x="927582" y="62826"/>
                  </a:moveTo>
                  <a:lnTo>
                    <a:pt x="926058" y="62611"/>
                  </a:lnTo>
                  <a:lnTo>
                    <a:pt x="925525" y="62992"/>
                  </a:lnTo>
                  <a:lnTo>
                    <a:pt x="927582" y="62826"/>
                  </a:lnTo>
                  <a:close/>
                </a:path>
                <a:path w="985520" h="730885">
                  <a:moveTo>
                    <a:pt x="927595" y="3467"/>
                  </a:moveTo>
                  <a:lnTo>
                    <a:pt x="926261" y="2794"/>
                  </a:lnTo>
                  <a:lnTo>
                    <a:pt x="925322" y="3302"/>
                  </a:lnTo>
                  <a:lnTo>
                    <a:pt x="926261" y="3302"/>
                  </a:lnTo>
                  <a:lnTo>
                    <a:pt x="925322" y="3556"/>
                  </a:lnTo>
                  <a:lnTo>
                    <a:pt x="927595" y="3467"/>
                  </a:lnTo>
                  <a:close/>
                </a:path>
                <a:path w="985520" h="730885">
                  <a:moveTo>
                    <a:pt x="927836" y="62865"/>
                  </a:moveTo>
                  <a:lnTo>
                    <a:pt x="927671" y="62814"/>
                  </a:lnTo>
                  <a:lnTo>
                    <a:pt x="927836" y="62865"/>
                  </a:lnTo>
                  <a:close/>
                </a:path>
                <a:path w="985520" h="730885">
                  <a:moveTo>
                    <a:pt x="927862" y="41529"/>
                  </a:moveTo>
                  <a:lnTo>
                    <a:pt x="927735" y="41490"/>
                  </a:lnTo>
                  <a:lnTo>
                    <a:pt x="927862" y="41529"/>
                  </a:lnTo>
                  <a:close/>
                </a:path>
                <a:path w="985520" h="730885">
                  <a:moveTo>
                    <a:pt x="927925" y="61976"/>
                  </a:moveTo>
                  <a:lnTo>
                    <a:pt x="926058" y="61722"/>
                  </a:lnTo>
                  <a:lnTo>
                    <a:pt x="923950" y="61976"/>
                  </a:lnTo>
                  <a:lnTo>
                    <a:pt x="927925" y="61976"/>
                  </a:lnTo>
                  <a:close/>
                </a:path>
                <a:path w="985520" h="730885">
                  <a:moveTo>
                    <a:pt x="927976" y="30226"/>
                  </a:moveTo>
                  <a:lnTo>
                    <a:pt x="925372" y="29718"/>
                  </a:lnTo>
                  <a:lnTo>
                    <a:pt x="925322" y="29972"/>
                  </a:lnTo>
                  <a:lnTo>
                    <a:pt x="926706" y="30099"/>
                  </a:lnTo>
                  <a:lnTo>
                    <a:pt x="925029" y="30099"/>
                  </a:lnTo>
                  <a:lnTo>
                    <a:pt x="924585" y="30226"/>
                  </a:lnTo>
                  <a:lnTo>
                    <a:pt x="927976" y="30226"/>
                  </a:lnTo>
                  <a:close/>
                </a:path>
                <a:path w="985520" h="730885">
                  <a:moveTo>
                    <a:pt x="928027" y="31369"/>
                  </a:moveTo>
                  <a:lnTo>
                    <a:pt x="927049" y="31115"/>
                  </a:lnTo>
                  <a:lnTo>
                    <a:pt x="926058" y="30861"/>
                  </a:lnTo>
                  <a:lnTo>
                    <a:pt x="926160" y="30988"/>
                  </a:lnTo>
                  <a:lnTo>
                    <a:pt x="922921" y="31115"/>
                  </a:lnTo>
                  <a:lnTo>
                    <a:pt x="925271" y="31242"/>
                  </a:lnTo>
                  <a:lnTo>
                    <a:pt x="925817" y="31115"/>
                  </a:lnTo>
                  <a:lnTo>
                    <a:pt x="927836" y="31369"/>
                  </a:lnTo>
                  <a:lnTo>
                    <a:pt x="928027" y="31369"/>
                  </a:lnTo>
                  <a:close/>
                </a:path>
                <a:path w="985520" h="730885">
                  <a:moveTo>
                    <a:pt x="928230" y="73914"/>
                  </a:moveTo>
                  <a:lnTo>
                    <a:pt x="927341" y="73533"/>
                  </a:lnTo>
                  <a:lnTo>
                    <a:pt x="926896" y="73914"/>
                  </a:lnTo>
                  <a:lnTo>
                    <a:pt x="928230" y="73914"/>
                  </a:lnTo>
                  <a:close/>
                </a:path>
                <a:path w="985520" h="730885">
                  <a:moveTo>
                    <a:pt x="928420" y="635"/>
                  </a:moveTo>
                  <a:lnTo>
                    <a:pt x="926325" y="508"/>
                  </a:lnTo>
                  <a:lnTo>
                    <a:pt x="927188" y="889"/>
                  </a:lnTo>
                  <a:lnTo>
                    <a:pt x="928420" y="635"/>
                  </a:lnTo>
                  <a:close/>
                </a:path>
                <a:path w="985520" h="730885">
                  <a:moveTo>
                    <a:pt x="928458" y="74015"/>
                  </a:moveTo>
                  <a:lnTo>
                    <a:pt x="928230" y="73914"/>
                  </a:lnTo>
                  <a:lnTo>
                    <a:pt x="928458" y="74015"/>
                  </a:lnTo>
                  <a:close/>
                </a:path>
                <a:path w="985520" h="730885">
                  <a:moveTo>
                    <a:pt x="928573" y="3429"/>
                  </a:moveTo>
                  <a:lnTo>
                    <a:pt x="927595" y="3467"/>
                  </a:lnTo>
                  <a:lnTo>
                    <a:pt x="928014" y="3670"/>
                  </a:lnTo>
                  <a:lnTo>
                    <a:pt x="928573" y="3429"/>
                  </a:lnTo>
                  <a:close/>
                </a:path>
                <a:path w="985520" h="730885">
                  <a:moveTo>
                    <a:pt x="928662" y="41529"/>
                  </a:moveTo>
                  <a:lnTo>
                    <a:pt x="927862" y="41529"/>
                  </a:lnTo>
                  <a:lnTo>
                    <a:pt x="928573" y="41681"/>
                  </a:lnTo>
                  <a:lnTo>
                    <a:pt x="928662" y="41529"/>
                  </a:lnTo>
                  <a:close/>
                </a:path>
                <a:path w="985520" h="730885">
                  <a:moveTo>
                    <a:pt x="928751" y="3594"/>
                  </a:moveTo>
                  <a:lnTo>
                    <a:pt x="928370" y="3556"/>
                  </a:lnTo>
                  <a:lnTo>
                    <a:pt x="928370" y="3759"/>
                  </a:lnTo>
                  <a:lnTo>
                    <a:pt x="928751" y="3594"/>
                  </a:lnTo>
                  <a:close/>
                </a:path>
                <a:path w="985520" h="730885">
                  <a:moveTo>
                    <a:pt x="928763" y="61976"/>
                  </a:moveTo>
                  <a:lnTo>
                    <a:pt x="927925" y="61976"/>
                  </a:lnTo>
                  <a:lnTo>
                    <a:pt x="928687" y="62077"/>
                  </a:lnTo>
                  <a:close/>
                </a:path>
                <a:path w="985520" h="730885">
                  <a:moveTo>
                    <a:pt x="928827" y="31877"/>
                  </a:moveTo>
                  <a:lnTo>
                    <a:pt x="928662" y="31877"/>
                  </a:lnTo>
                  <a:lnTo>
                    <a:pt x="928827" y="31877"/>
                  </a:lnTo>
                  <a:close/>
                </a:path>
                <a:path w="985520" h="730885">
                  <a:moveTo>
                    <a:pt x="928865" y="254"/>
                  </a:moveTo>
                  <a:lnTo>
                    <a:pt x="928636" y="127"/>
                  </a:lnTo>
                  <a:lnTo>
                    <a:pt x="928420" y="0"/>
                  </a:lnTo>
                  <a:lnTo>
                    <a:pt x="926655" y="0"/>
                  </a:lnTo>
                  <a:lnTo>
                    <a:pt x="923264" y="127"/>
                  </a:lnTo>
                  <a:lnTo>
                    <a:pt x="925322" y="254"/>
                  </a:lnTo>
                  <a:lnTo>
                    <a:pt x="925525" y="127"/>
                  </a:lnTo>
                  <a:lnTo>
                    <a:pt x="926604" y="254"/>
                  </a:lnTo>
                  <a:lnTo>
                    <a:pt x="926896" y="381"/>
                  </a:lnTo>
                  <a:lnTo>
                    <a:pt x="926058" y="393"/>
                  </a:lnTo>
                  <a:lnTo>
                    <a:pt x="926287" y="495"/>
                  </a:lnTo>
                  <a:lnTo>
                    <a:pt x="928865" y="254"/>
                  </a:lnTo>
                  <a:close/>
                </a:path>
                <a:path w="985520" h="730885">
                  <a:moveTo>
                    <a:pt x="929436" y="27749"/>
                  </a:moveTo>
                  <a:lnTo>
                    <a:pt x="928966" y="27698"/>
                  </a:lnTo>
                  <a:lnTo>
                    <a:pt x="928712" y="27813"/>
                  </a:lnTo>
                  <a:lnTo>
                    <a:pt x="929436" y="27749"/>
                  </a:lnTo>
                  <a:close/>
                </a:path>
                <a:path w="985520" h="730885">
                  <a:moveTo>
                    <a:pt x="929449" y="1016"/>
                  </a:moveTo>
                  <a:lnTo>
                    <a:pt x="927633" y="1016"/>
                  </a:lnTo>
                  <a:lnTo>
                    <a:pt x="927531" y="1143"/>
                  </a:lnTo>
                  <a:lnTo>
                    <a:pt x="926846" y="1143"/>
                  </a:lnTo>
                  <a:lnTo>
                    <a:pt x="926261" y="1016"/>
                  </a:lnTo>
                  <a:lnTo>
                    <a:pt x="925969" y="1016"/>
                  </a:lnTo>
                  <a:lnTo>
                    <a:pt x="926109" y="889"/>
                  </a:lnTo>
                  <a:lnTo>
                    <a:pt x="924674" y="977"/>
                  </a:lnTo>
                  <a:lnTo>
                    <a:pt x="926706" y="1270"/>
                  </a:lnTo>
                  <a:lnTo>
                    <a:pt x="926896" y="1397"/>
                  </a:lnTo>
                  <a:lnTo>
                    <a:pt x="926744" y="1270"/>
                  </a:lnTo>
                  <a:lnTo>
                    <a:pt x="928103" y="1143"/>
                  </a:lnTo>
                  <a:lnTo>
                    <a:pt x="929449" y="1016"/>
                  </a:lnTo>
                  <a:close/>
                </a:path>
                <a:path w="985520" h="730885">
                  <a:moveTo>
                    <a:pt x="929589" y="74015"/>
                  </a:moveTo>
                  <a:lnTo>
                    <a:pt x="929449" y="73952"/>
                  </a:lnTo>
                  <a:lnTo>
                    <a:pt x="928522" y="74041"/>
                  </a:lnTo>
                  <a:lnTo>
                    <a:pt x="927290" y="74041"/>
                  </a:lnTo>
                  <a:lnTo>
                    <a:pt x="928420" y="74168"/>
                  </a:lnTo>
                  <a:lnTo>
                    <a:pt x="929538" y="74041"/>
                  </a:lnTo>
                  <a:close/>
                </a:path>
                <a:path w="985520" h="730885">
                  <a:moveTo>
                    <a:pt x="929640" y="31915"/>
                  </a:moveTo>
                  <a:lnTo>
                    <a:pt x="928827" y="31877"/>
                  </a:lnTo>
                  <a:lnTo>
                    <a:pt x="929246" y="31991"/>
                  </a:lnTo>
                  <a:lnTo>
                    <a:pt x="929640" y="31915"/>
                  </a:lnTo>
                  <a:close/>
                </a:path>
                <a:path w="985520" h="730885">
                  <a:moveTo>
                    <a:pt x="929792" y="75438"/>
                  </a:moveTo>
                  <a:lnTo>
                    <a:pt x="928865" y="75438"/>
                  </a:lnTo>
                  <a:lnTo>
                    <a:pt x="929322" y="75565"/>
                  </a:lnTo>
                  <a:lnTo>
                    <a:pt x="929792" y="75438"/>
                  </a:lnTo>
                  <a:close/>
                </a:path>
                <a:path w="985520" h="730885">
                  <a:moveTo>
                    <a:pt x="929894" y="73914"/>
                  </a:moveTo>
                  <a:lnTo>
                    <a:pt x="929360" y="73914"/>
                  </a:lnTo>
                  <a:lnTo>
                    <a:pt x="929894" y="73914"/>
                  </a:lnTo>
                  <a:close/>
                </a:path>
                <a:path w="985520" h="730885">
                  <a:moveTo>
                    <a:pt x="929894" y="43307"/>
                  </a:moveTo>
                  <a:lnTo>
                    <a:pt x="928865" y="43307"/>
                  </a:lnTo>
                  <a:lnTo>
                    <a:pt x="927582" y="43180"/>
                  </a:lnTo>
                  <a:lnTo>
                    <a:pt x="927277" y="43434"/>
                  </a:lnTo>
                  <a:lnTo>
                    <a:pt x="929398" y="43434"/>
                  </a:lnTo>
                  <a:lnTo>
                    <a:pt x="929894" y="43307"/>
                  </a:lnTo>
                  <a:close/>
                </a:path>
                <a:path w="985520" h="730885">
                  <a:moveTo>
                    <a:pt x="930376" y="31915"/>
                  </a:moveTo>
                  <a:lnTo>
                    <a:pt x="929843" y="31877"/>
                  </a:lnTo>
                  <a:lnTo>
                    <a:pt x="929640" y="31915"/>
                  </a:lnTo>
                  <a:lnTo>
                    <a:pt x="930338" y="31953"/>
                  </a:lnTo>
                  <a:close/>
                </a:path>
                <a:path w="985520" h="730885">
                  <a:moveTo>
                    <a:pt x="930440" y="3429"/>
                  </a:moveTo>
                  <a:lnTo>
                    <a:pt x="929106" y="3429"/>
                  </a:lnTo>
                  <a:lnTo>
                    <a:pt x="928751" y="3594"/>
                  </a:lnTo>
                  <a:lnTo>
                    <a:pt x="929614" y="3670"/>
                  </a:lnTo>
                  <a:lnTo>
                    <a:pt x="930440" y="3429"/>
                  </a:lnTo>
                  <a:close/>
                </a:path>
                <a:path w="985520" h="730885">
                  <a:moveTo>
                    <a:pt x="930478" y="8940"/>
                  </a:moveTo>
                  <a:lnTo>
                    <a:pt x="929246" y="8851"/>
                  </a:lnTo>
                  <a:lnTo>
                    <a:pt x="929017" y="8890"/>
                  </a:lnTo>
                  <a:lnTo>
                    <a:pt x="930478" y="8940"/>
                  </a:lnTo>
                  <a:close/>
                </a:path>
                <a:path w="985520" h="730885">
                  <a:moveTo>
                    <a:pt x="930897" y="106057"/>
                  </a:moveTo>
                  <a:lnTo>
                    <a:pt x="930681" y="106045"/>
                  </a:lnTo>
                  <a:lnTo>
                    <a:pt x="930681" y="106299"/>
                  </a:lnTo>
                  <a:lnTo>
                    <a:pt x="930897" y="106057"/>
                  </a:lnTo>
                  <a:close/>
                </a:path>
                <a:path w="985520" h="730885">
                  <a:moveTo>
                    <a:pt x="930948" y="106006"/>
                  </a:moveTo>
                  <a:lnTo>
                    <a:pt x="930681" y="106045"/>
                  </a:lnTo>
                  <a:lnTo>
                    <a:pt x="930910" y="106045"/>
                  </a:lnTo>
                  <a:close/>
                </a:path>
                <a:path w="985520" h="730885">
                  <a:moveTo>
                    <a:pt x="931354" y="31991"/>
                  </a:moveTo>
                  <a:lnTo>
                    <a:pt x="930440" y="31877"/>
                  </a:lnTo>
                  <a:lnTo>
                    <a:pt x="931354" y="31991"/>
                  </a:lnTo>
                  <a:close/>
                </a:path>
                <a:path w="985520" h="730885">
                  <a:moveTo>
                    <a:pt x="931608" y="110274"/>
                  </a:moveTo>
                  <a:lnTo>
                    <a:pt x="929449" y="110363"/>
                  </a:lnTo>
                  <a:lnTo>
                    <a:pt x="931481" y="110350"/>
                  </a:lnTo>
                  <a:lnTo>
                    <a:pt x="931608" y="110274"/>
                  </a:lnTo>
                  <a:close/>
                </a:path>
                <a:path w="985520" h="730885">
                  <a:moveTo>
                    <a:pt x="931799" y="27660"/>
                  </a:moveTo>
                  <a:lnTo>
                    <a:pt x="931443" y="27597"/>
                  </a:lnTo>
                  <a:lnTo>
                    <a:pt x="931799" y="27660"/>
                  </a:lnTo>
                  <a:close/>
                </a:path>
                <a:path w="985520" h="730885">
                  <a:moveTo>
                    <a:pt x="931862" y="30099"/>
                  </a:moveTo>
                  <a:lnTo>
                    <a:pt x="930681" y="29972"/>
                  </a:lnTo>
                  <a:lnTo>
                    <a:pt x="930021" y="30213"/>
                  </a:lnTo>
                  <a:lnTo>
                    <a:pt x="931862" y="30099"/>
                  </a:lnTo>
                  <a:close/>
                </a:path>
                <a:path w="985520" h="730885">
                  <a:moveTo>
                    <a:pt x="932091" y="110248"/>
                  </a:moveTo>
                  <a:lnTo>
                    <a:pt x="931862" y="110109"/>
                  </a:lnTo>
                  <a:lnTo>
                    <a:pt x="931608" y="110274"/>
                  </a:lnTo>
                  <a:lnTo>
                    <a:pt x="932091" y="110248"/>
                  </a:lnTo>
                  <a:close/>
                </a:path>
                <a:path w="985520" h="730885">
                  <a:moveTo>
                    <a:pt x="932395" y="5232"/>
                  </a:moveTo>
                  <a:lnTo>
                    <a:pt x="932218" y="5308"/>
                  </a:lnTo>
                  <a:lnTo>
                    <a:pt x="932395" y="5232"/>
                  </a:lnTo>
                  <a:close/>
                </a:path>
                <a:path w="985520" h="730885">
                  <a:moveTo>
                    <a:pt x="932738" y="83578"/>
                  </a:moveTo>
                  <a:lnTo>
                    <a:pt x="931075" y="83591"/>
                  </a:lnTo>
                  <a:lnTo>
                    <a:pt x="929703" y="83693"/>
                  </a:lnTo>
                  <a:lnTo>
                    <a:pt x="929106" y="83820"/>
                  </a:lnTo>
                  <a:lnTo>
                    <a:pt x="932738" y="83578"/>
                  </a:lnTo>
                  <a:close/>
                </a:path>
                <a:path w="985520" h="730885">
                  <a:moveTo>
                    <a:pt x="932992" y="106045"/>
                  </a:moveTo>
                  <a:lnTo>
                    <a:pt x="930910" y="106045"/>
                  </a:lnTo>
                  <a:lnTo>
                    <a:pt x="932802" y="106172"/>
                  </a:lnTo>
                  <a:lnTo>
                    <a:pt x="932992" y="106045"/>
                  </a:lnTo>
                  <a:close/>
                </a:path>
                <a:path w="985520" h="730885">
                  <a:moveTo>
                    <a:pt x="933386" y="104394"/>
                  </a:moveTo>
                  <a:lnTo>
                    <a:pt x="932992" y="104432"/>
                  </a:lnTo>
                  <a:lnTo>
                    <a:pt x="932992" y="104267"/>
                  </a:lnTo>
                  <a:lnTo>
                    <a:pt x="932992" y="104140"/>
                  </a:lnTo>
                  <a:lnTo>
                    <a:pt x="932116" y="104140"/>
                  </a:lnTo>
                  <a:lnTo>
                    <a:pt x="932116" y="104521"/>
                  </a:lnTo>
                  <a:lnTo>
                    <a:pt x="929652" y="104775"/>
                  </a:lnTo>
                  <a:lnTo>
                    <a:pt x="929944" y="104521"/>
                  </a:lnTo>
                  <a:lnTo>
                    <a:pt x="931468" y="104267"/>
                  </a:lnTo>
                  <a:lnTo>
                    <a:pt x="930884" y="104521"/>
                  </a:lnTo>
                  <a:lnTo>
                    <a:pt x="932116" y="104521"/>
                  </a:lnTo>
                  <a:lnTo>
                    <a:pt x="932116" y="104140"/>
                  </a:lnTo>
                  <a:lnTo>
                    <a:pt x="929157" y="104140"/>
                  </a:lnTo>
                  <a:lnTo>
                    <a:pt x="928966" y="104394"/>
                  </a:lnTo>
                  <a:lnTo>
                    <a:pt x="927633" y="104394"/>
                  </a:lnTo>
                  <a:lnTo>
                    <a:pt x="927633" y="104267"/>
                  </a:lnTo>
                  <a:lnTo>
                    <a:pt x="928230" y="104267"/>
                  </a:lnTo>
                  <a:lnTo>
                    <a:pt x="928370" y="104140"/>
                  </a:lnTo>
                  <a:lnTo>
                    <a:pt x="927531" y="103886"/>
                  </a:lnTo>
                  <a:lnTo>
                    <a:pt x="924445" y="104394"/>
                  </a:lnTo>
                  <a:lnTo>
                    <a:pt x="926109" y="104394"/>
                  </a:lnTo>
                  <a:lnTo>
                    <a:pt x="926795" y="104140"/>
                  </a:lnTo>
                  <a:lnTo>
                    <a:pt x="927506" y="104394"/>
                  </a:lnTo>
                  <a:lnTo>
                    <a:pt x="928230" y="104648"/>
                  </a:lnTo>
                  <a:lnTo>
                    <a:pt x="927633" y="104902"/>
                  </a:lnTo>
                  <a:lnTo>
                    <a:pt x="930490" y="104902"/>
                  </a:lnTo>
                  <a:lnTo>
                    <a:pt x="929843" y="104787"/>
                  </a:lnTo>
                  <a:lnTo>
                    <a:pt x="932205" y="104902"/>
                  </a:lnTo>
                  <a:lnTo>
                    <a:pt x="933094" y="104521"/>
                  </a:lnTo>
                  <a:lnTo>
                    <a:pt x="933386" y="104394"/>
                  </a:lnTo>
                  <a:close/>
                </a:path>
                <a:path w="985520" h="730885">
                  <a:moveTo>
                    <a:pt x="933729" y="110490"/>
                  </a:moveTo>
                  <a:lnTo>
                    <a:pt x="933615" y="110109"/>
                  </a:lnTo>
                  <a:lnTo>
                    <a:pt x="933589" y="109855"/>
                  </a:lnTo>
                  <a:lnTo>
                    <a:pt x="931468" y="109982"/>
                  </a:lnTo>
                  <a:lnTo>
                    <a:pt x="932497" y="110236"/>
                  </a:lnTo>
                  <a:lnTo>
                    <a:pt x="932091" y="110248"/>
                  </a:lnTo>
                  <a:lnTo>
                    <a:pt x="932649" y="110617"/>
                  </a:lnTo>
                  <a:lnTo>
                    <a:pt x="933729" y="110490"/>
                  </a:lnTo>
                  <a:close/>
                </a:path>
                <a:path w="985520" h="730885">
                  <a:moveTo>
                    <a:pt x="933729" y="101727"/>
                  </a:moveTo>
                  <a:lnTo>
                    <a:pt x="929703" y="101727"/>
                  </a:lnTo>
                  <a:lnTo>
                    <a:pt x="931913" y="100965"/>
                  </a:lnTo>
                  <a:lnTo>
                    <a:pt x="932992" y="100838"/>
                  </a:lnTo>
                  <a:lnTo>
                    <a:pt x="928763" y="100838"/>
                  </a:lnTo>
                  <a:lnTo>
                    <a:pt x="929589" y="101727"/>
                  </a:lnTo>
                  <a:lnTo>
                    <a:pt x="929944" y="102108"/>
                  </a:lnTo>
                  <a:lnTo>
                    <a:pt x="933729" y="101727"/>
                  </a:lnTo>
                  <a:close/>
                </a:path>
                <a:path w="985520" h="730885">
                  <a:moveTo>
                    <a:pt x="933729" y="58928"/>
                  </a:moveTo>
                  <a:lnTo>
                    <a:pt x="932205" y="58928"/>
                  </a:lnTo>
                  <a:lnTo>
                    <a:pt x="933729" y="59029"/>
                  </a:lnTo>
                  <a:close/>
                </a:path>
                <a:path w="985520" h="730885">
                  <a:moveTo>
                    <a:pt x="934046" y="59055"/>
                  </a:moveTo>
                  <a:lnTo>
                    <a:pt x="933729" y="59029"/>
                  </a:lnTo>
                  <a:lnTo>
                    <a:pt x="934046" y="59055"/>
                  </a:lnTo>
                  <a:close/>
                </a:path>
                <a:path w="985520" h="730885">
                  <a:moveTo>
                    <a:pt x="934593" y="83566"/>
                  </a:moveTo>
                  <a:lnTo>
                    <a:pt x="933958" y="83502"/>
                  </a:lnTo>
                  <a:lnTo>
                    <a:pt x="932840" y="83578"/>
                  </a:lnTo>
                  <a:lnTo>
                    <a:pt x="933386" y="83693"/>
                  </a:lnTo>
                  <a:lnTo>
                    <a:pt x="933729" y="83820"/>
                  </a:lnTo>
                  <a:lnTo>
                    <a:pt x="934046" y="83794"/>
                  </a:lnTo>
                  <a:lnTo>
                    <a:pt x="934554" y="83604"/>
                  </a:lnTo>
                  <a:close/>
                </a:path>
                <a:path w="985520" h="730885">
                  <a:moveTo>
                    <a:pt x="935012" y="53721"/>
                  </a:moveTo>
                  <a:lnTo>
                    <a:pt x="934910" y="53594"/>
                  </a:lnTo>
                  <a:lnTo>
                    <a:pt x="934808" y="53721"/>
                  </a:lnTo>
                  <a:lnTo>
                    <a:pt x="935012" y="53721"/>
                  </a:lnTo>
                  <a:close/>
                </a:path>
                <a:path w="985520" h="730885">
                  <a:moveTo>
                    <a:pt x="935355" y="105537"/>
                  </a:moveTo>
                  <a:lnTo>
                    <a:pt x="932992" y="105537"/>
                  </a:lnTo>
                  <a:lnTo>
                    <a:pt x="930783" y="105791"/>
                  </a:lnTo>
                  <a:lnTo>
                    <a:pt x="931011" y="105905"/>
                  </a:lnTo>
                  <a:lnTo>
                    <a:pt x="935355" y="105537"/>
                  </a:lnTo>
                  <a:close/>
                </a:path>
                <a:path w="985520" h="730885">
                  <a:moveTo>
                    <a:pt x="935812" y="42621"/>
                  </a:moveTo>
                  <a:lnTo>
                    <a:pt x="934974" y="42633"/>
                  </a:lnTo>
                  <a:lnTo>
                    <a:pt x="935697" y="42672"/>
                  </a:lnTo>
                  <a:close/>
                </a:path>
                <a:path w="985520" h="730885">
                  <a:moveTo>
                    <a:pt x="935964" y="58318"/>
                  </a:moveTo>
                  <a:lnTo>
                    <a:pt x="935647" y="58293"/>
                  </a:lnTo>
                  <a:lnTo>
                    <a:pt x="935304" y="58369"/>
                  </a:lnTo>
                  <a:lnTo>
                    <a:pt x="935964" y="58318"/>
                  </a:lnTo>
                  <a:close/>
                </a:path>
                <a:path w="985520" h="730885">
                  <a:moveTo>
                    <a:pt x="936142" y="3073"/>
                  </a:moveTo>
                  <a:lnTo>
                    <a:pt x="934275" y="2921"/>
                  </a:lnTo>
                  <a:lnTo>
                    <a:pt x="935812" y="3251"/>
                  </a:lnTo>
                  <a:lnTo>
                    <a:pt x="936142" y="3073"/>
                  </a:lnTo>
                  <a:close/>
                </a:path>
                <a:path w="985520" h="730885">
                  <a:moveTo>
                    <a:pt x="936256" y="54737"/>
                  </a:moveTo>
                  <a:lnTo>
                    <a:pt x="935697" y="54483"/>
                  </a:lnTo>
                  <a:lnTo>
                    <a:pt x="936256" y="54737"/>
                  </a:lnTo>
                  <a:close/>
                </a:path>
                <a:path w="985520" h="730885">
                  <a:moveTo>
                    <a:pt x="936853" y="53479"/>
                  </a:moveTo>
                  <a:lnTo>
                    <a:pt x="936332" y="53594"/>
                  </a:lnTo>
                  <a:lnTo>
                    <a:pt x="936548" y="53606"/>
                  </a:lnTo>
                  <a:lnTo>
                    <a:pt x="936777" y="53594"/>
                  </a:lnTo>
                  <a:close/>
                </a:path>
                <a:path w="985520" h="730885">
                  <a:moveTo>
                    <a:pt x="936879" y="3124"/>
                  </a:moveTo>
                  <a:lnTo>
                    <a:pt x="936193" y="3048"/>
                  </a:lnTo>
                  <a:lnTo>
                    <a:pt x="936879" y="3124"/>
                  </a:lnTo>
                  <a:close/>
                </a:path>
                <a:path w="985520" h="730885">
                  <a:moveTo>
                    <a:pt x="937247" y="3556"/>
                  </a:moveTo>
                  <a:lnTo>
                    <a:pt x="935812" y="3251"/>
                  </a:lnTo>
                  <a:lnTo>
                    <a:pt x="935253" y="3556"/>
                  </a:lnTo>
                  <a:lnTo>
                    <a:pt x="937247" y="3556"/>
                  </a:lnTo>
                  <a:close/>
                </a:path>
                <a:path w="985520" h="730885">
                  <a:moveTo>
                    <a:pt x="937272" y="51308"/>
                  </a:moveTo>
                  <a:lnTo>
                    <a:pt x="934440" y="51130"/>
                  </a:lnTo>
                  <a:lnTo>
                    <a:pt x="934046" y="51155"/>
                  </a:lnTo>
                  <a:lnTo>
                    <a:pt x="934631" y="51231"/>
                  </a:lnTo>
                  <a:lnTo>
                    <a:pt x="937082" y="51358"/>
                  </a:lnTo>
                  <a:lnTo>
                    <a:pt x="937272" y="51308"/>
                  </a:lnTo>
                  <a:close/>
                </a:path>
                <a:path w="985520" h="730885">
                  <a:moveTo>
                    <a:pt x="938009" y="34798"/>
                  </a:moveTo>
                  <a:lnTo>
                    <a:pt x="937412" y="34798"/>
                  </a:lnTo>
                  <a:lnTo>
                    <a:pt x="937691" y="34886"/>
                  </a:lnTo>
                  <a:lnTo>
                    <a:pt x="938009" y="34798"/>
                  </a:lnTo>
                  <a:close/>
                </a:path>
                <a:path w="985520" h="730885">
                  <a:moveTo>
                    <a:pt x="938263" y="54038"/>
                  </a:moveTo>
                  <a:lnTo>
                    <a:pt x="938009" y="53975"/>
                  </a:lnTo>
                  <a:lnTo>
                    <a:pt x="936586" y="53606"/>
                  </a:lnTo>
                  <a:lnTo>
                    <a:pt x="936777" y="53975"/>
                  </a:lnTo>
                  <a:lnTo>
                    <a:pt x="936371" y="53619"/>
                  </a:lnTo>
                  <a:lnTo>
                    <a:pt x="935253" y="53721"/>
                  </a:lnTo>
                  <a:lnTo>
                    <a:pt x="935012" y="53721"/>
                  </a:lnTo>
                  <a:lnTo>
                    <a:pt x="935647" y="54483"/>
                  </a:lnTo>
                  <a:lnTo>
                    <a:pt x="936040" y="54102"/>
                  </a:lnTo>
                  <a:lnTo>
                    <a:pt x="936828" y="54102"/>
                  </a:lnTo>
                  <a:lnTo>
                    <a:pt x="936536" y="54356"/>
                  </a:lnTo>
                  <a:lnTo>
                    <a:pt x="937564" y="54356"/>
                  </a:lnTo>
                  <a:lnTo>
                    <a:pt x="938123" y="54102"/>
                  </a:lnTo>
                  <a:lnTo>
                    <a:pt x="938263" y="54038"/>
                  </a:lnTo>
                  <a:close/>
                </a:path>
                <a:path w="985520" h="730885">
                  <a:moveTo>
                    <a:pt x="938301" y="58928"/>
                  </a:moveTo>
                  <a:lnTo>
                    <a:pt x="936879" y="58547"/>
                  </a:lnTo>
                  <a:lnTo>
                    <a:pt x="935647" y="59055"/>
                  </a:lnTo>
                  <a:lnTo>
                    <a:pt x="934046" y="59055"/>
                  </a:lnTo>
                  <a:lnTo>
                    <a:pt x="937717" y="59309"/>
                  </a:lnTo>
                  <a:lnTo>
                    <a:pt x="938301" y="58928"/>
                  </a:lnTo>
                  <a:close/>
                </a:path>
                <a:path w="985520" h="730885">
                  <a:moveTo>
                    <a:pt x="938301" y="9144"/>
                  </a:moveTo>
                  <a:lnTo>
                    <a:pt x="938174" y="8890"/>
                  </a:lnTo>
                  <a:lnTo>
                    <a:pt x="937844" y="8890"/>
                  </a:lnTo>
                  <a:lnTo>
                    <a:pt x="938301" y="9144"/>
                  </a:lnTo>
                  <a:close/>
                </a:path>
                <a:path w="985520" h="730885">
                  <a:moveTo>
                    <a:pt x="938339" y="35153"/>
                  </a:moveTo>
                  <a:lnTo>
                    <a:pt x="937691" y="34886"/>
                  </a:lnTo>
                  <a:lnTo>
                    <a:pt x="936777" y="35179"/>
                  </a:lnTo>
                  <a:lnTo>
                    <a:pt x="938250" y="35179"/>
                  </a:lnTo>
                  <a:close/>
                </a:path>
                <a:path w="985520" h="730885">
                  <a:moveTo>
                    <a:pt x="938403" y="61214"/>
                  </a:moveTo>
                  <a:lnTo>
                    <a:pt x="938225" y="61201"/>
                  </a:lnTo>
                  <a:lnTo>
                    <a:pt x="938403" y="61214"/>
                  </a:lnTo>
                  <a:close/>
                </a:path>
                <a:path w="985520" h="730885">
                  <a:moveTo>
                    <a:pt x="938453" y="35179"/>
                  </a:moveTo>
                  <a:lnTo>
                    <a:pt x="938250" y="35179"/>
                  </a:lnTo>
                  <a:lnTo>
                    <a:pt x="938453" y="35179"/>
                  </a:lnTo>
                  <a:close/>
                </a:path>
                <a:path w="985520" h="730885">
                  <a:moveTo>
                    <a:pt x="938847" y="90805"/>
                  </a:moveTo>
                  <a:lnTo>
                    <a:pt x="938301" y="90424"/>
                  </a:lnTo>
                  <a:lnTo>
                    <a:pt x="937412" y="90043"/>
                  </a:lnTo>
                  <a:lnTo>
                    <a:pt x="938758" y="90805"/>
                  </a:lnTo>
                  <a:close/>
                </a:path>
                <a:path w="985520" h="730885">
                  <a:moveTo>
                    <a:pt x="938999" y="54178"/>
                  </a:moveTo>
                  <a:lnTo>
                    <a:pt x="938403" y="53975"/>
                  </a:lnTo>
                  <a:lnTo>
                    <a:pt x="938263" y="54038"/>
                  </a:lnTo>
                  <a:lnTo>
                    <a:pt x="938987" y="54229"/>
                  </a:lnTo>
                  <a:close/>
                </a:path>
                <a:path w="985520" h="730885">
                  <a:moveTo>
                    <a:pt x="939012" y="35941"/>
                  </a:moveTo>
                  <a:lnTo>
                    <a:pt x="938822" y="35941"/>
                  </a:lnTo>
                  <a:lnTo>
                    <a:pt x="939012" y="35941"/>
                  </a:lnTo>
                  <a:close/>
                </a:path>
                <a:path w="985520" h="730885">
                  <a:moveTo>
                    <a:pt x="939038" y="35560"/>
                  </a:moveTo>
                  <a:lnTo>
                    <a:pt x="938796" y="35941"/>
                  </a:lnTo>
                  <a:lnTo>
                    <a:pt x="939038" y="35560"/>
                  </a:lnTo>
                  <a:close/>
                </a:path>
                <a:path w="985520" h="730885">
                  <a:moveTo>
                    <a:pt x="940054" y="34861"/>
                  </a:moveTo>
                  <a:lnTo>
                    <a:pt x="939927" y="34798"/>
                  </a:lnTo>
                  <a:lnTo>
                    <a:pt x="938250" y="34798"/>
                  </a:lnTo>
                  <a:lnTo>
                    <a:pt x="938352" y="35140"/>
                  </a:lnTo>
                  <a:lnTo>
                    <a:pt x="940054" y="34861"/>
                  </a:lnTo>
                  <a:close/>
                </a:path>
                <a:path w="985520" h="730885">
                  <a:moveTo>
                    <a:pt x="940168" y="92456"/>
                  </a:moveTo>
                  <a:lnTo>
                    <a:pt x="934415" y="92456"/>
                  </a:lnTo>
                  <a:lnTo>
                    <a:pt x="937564" y="92710"/>
                  </a:lnTo>
                  <a:lnTo>
                    <a:pt x="937666" y="92583"/>
                  </a:lnTo>
                  <a:lnTo>
                    <a:pt x="939241" y="92583"/>
                  </a:lnTo>
                  <a:lnTo>
                    <a:pt x="939088" y="92710"/>
                  </a:lnTo>
                  <a:lnTo>
                    <a:pt x="939825" y="92710"/>
                  </a:lnTo>
                  <a:lnTo>
                    <a:pt x="940003" y="92583"/>
                  </a:lnTo>
                  <a:lnTo>
                    <a:pt x="940168" y="92456"/>
                  </a:lnTo>
                  <a:close/>
                </a:path>
                <a:path w="985520" h="730885">
                  <a:moveTo>
                    <a:pt x="940384" y="102616"/>
                  </a:moveTo>
                  <a:lnTo>
                    <a:pt x="938504" y="102616"/>
                  </a:lnTo>
                  <a:lnTo>
                    <a:pt x="939495" y="102857"/>
                  </a:lnTo>
                  <a:lnTo>
                    <a:pt x="940384" y="102616"/>
                  </a:lnTo>
                  <a:close/>
                </a:path>
                <a:path w="985520" h="730885">
                  <a:moveTo>
                    <a:pt x="940447" y="58801"/>
                  </a:moveTo>
                  <a:lnTo>
                    <a:pt x="939063" y="58648"/>
                  </a:lnTo>
                  <a:lnTo>
                    <a:pt x="939038" y="58801"/>
                  </a:lnTo>
                  <a:lnTo>
                    <a:pt x="940447" y="58801"/>
                  </a:lnTo>
                  <a:close/>
                </a:path>
                <a:path w="985520" h="730885">
                  <a:moveTo>
                    <a:pt x="940460" y="3886"/>
                  </a:moveTo>
                  <a:lnTo>
                    <a:pt x="939825" y="3810"/>
                  </a:lnTo>
                  <a:lnTo>
                    <a:pt x="938555" y="3810"/>
                  </a:lnTo>
                  <a:lnTo>
                    <a:pt x="937768" y="3556"/>
                  </a:lnTo>
                  <a:lnTo>
                    <a:pt x="937247" y="3556"/>
                  </a:lnTo>
                  <a:lnTo>
                    <a:pt x="938441" y="3810"/>
                  </a:lnTo>
                  <a:lnTo>
                    <a:pt x="939634" y="4064"/>
                  </a:lnTo>
                  <a:lnTo>
                    <a:pt x="940460" y="3886"/>
                  </a:lnTo>
                  <a:close/>
                </a:path>
                <a:path w="985520" h="730885">
                  <a:moveTo>
                    <a:pt x="940523" y="90893"/>
                  </a:moveTo>
                  <a:lnTo>
                    <a:pt x="940079" y="90932"/>
                  </a:lnTo>
                  <a:lnTo>
                    <a:pt x="939038" y="90932"/>
                  </a:lnTo>
                  <a:lnTo>
                    <a:pt x="940092" y="91008"/>
                  </a:lnTo>
                  <a:lnTo>
                    <a:pt x="940523" y="90893"/>
                  </a:lnTo>
                  <a:close/>
                </a:path>
                <a:path w="985520" h="730885">
                  <a:moveTo>
                    <a:pt x="940562" y="3429"/>
                  </a:moveTo>
                  <a:lnTo>
                    <a:pt x="936879" y="3124"/>
                  </a:lnTo>
                  <a:lnTo>
                    <a:pt x="939330" y="3429"/>
                  </a:lnTo>
                  <a:lnTo>
                    <a:pt x="940562" y="3429"/>
                  </a:lnTo>
                  <a:close/>
                </a:path>
                <a:path w="985520" h="730885">
                  <a:moveTo>
                    <a:pt x="940638" y="35166"/>
                  </a:moveTo>
                  <a:lnTo>
                    <a:pt x="940549" y="34772"/>
                  </a:lnTo>
                  <a:lnTo>
                    <a:pt x="940054" y="34861"/>
                  </a:lnTo>
                  <a:lnTo>
                    <a:pt x="940638" y="35166"/>
                  </a:lnTo>
                  <a:close/>
                </a:path>
                <a:path w="985520" h="730885">
                  <a:moveTo>
                    <a:pt x="940955" y="92456"/>
                  </a:moveTo>
                  <a:lnTo>
                    <a:pt x="940536" y="92341"/>
                  </a:lnTo>
                  <a:lnTo>
                    <a:pt x="940168" y="92456"/>
                  </a:lnTo>
                  <a:lnTo>
                    <a:pt x="940955" y="92456"/>
                  </a:lnTo>
                  <a:close/>
                </a:path>
                <a:path w="985520" h="730885">
                  <a:moveTo>
                    <a:pt x="941006" y="92202"/>
                  </a:moveTo>
                  <a:lnTo>
                    <a:pt x="939088" y="91948"/>
                  </a:lnTo>
                  <a:lnTo>
                    <a:pt x="940536" y="92341"/>
                  </a:lnTo>
                  <a:lnTo>
                    <a:pt x="941006" y="92202"/>
                  </a:lnTo>
                  <a:close/>
                </a:path>
                <a:path w="985520" h="730885">
                  <a:moveTo>
                    <a:pt x="941108" y="103251"/>
                  </a:moveTo>
                  <a:lnTo>
                    <a:pt x="940587" y="103124"/>
                  </a:lnTo>
                  <a:lnTo>
                    <a:pt x="939495" y="102857"/>
                  </a:lnTo>
                  <a:lnTo>
                    <a:pt x="937564" y="103378"/>
                  </a:lnTo>
                  <a:lnTo>
                    <a:pt x="939038" y="103124"/>
                  </a:lnTo>
                  <a:lnTo>
                    <a:pt x="941108" y="103251"/>
                  </a:lnTo>
                  <a:close/>
                </a:path>
                <a:path w="985520" h="730885">
                  <a:moveTo>
                    <a:pt x="941578" y="114630"/>
                  </a:moveTo>
                  <a:lnTo>
                    <a:pt x="940079" y="114681"/>
                  </a:lnTo>
                  <a:lnTo>
                    <a:pt x="940536" y="114731"/>
                  </a:lnTo>
                  <a:lnTo>
                    <a:pt x="941578" y="114630"/>
                  </a:lnTo>
                  <a:close/>
                </a:path>
                <a:path w="985520" h="730885">
                  <a:moveTo>
                    <a:pt x="942035" y="108229"/>
                  </a:moveTo>
                  <a:lnTo>
                    <a:pt x="941743" y="108204"/>
                  </a:lnTo>
                  <a:lnTo>
                    <a:pt x="940955" y="108204"/>
                  </a:lnTo>
                  <a:lnTo>
                    <a:pt x="940612" y="108331"/>
                  </a:lnTo>
                  <a:lnTo>
                    <a:pt x="942035" y="108229"/>
                  </a:lnTo>
                  <a:close/>
                </a:path>
                <a:path w="985520" h="730885">
                  <a:moveTo>
                    <a:pt x="942289" y="115443"/>
                  </a:moveTo>
                  <a:lnTo>
                    <a:pt x="941247" y="114935"/>
                  </a:lnTo>
                  <a:lnTo>
                    <a:pt x="940562" y="115189"/>
                  </a:lnTo>
                  <a:lnTo>
                    <a:pt x="941501" y="115316"/>
                  </a:lnTo>
                  <a:lnTo>
                    <a:pt x="940562" y="115443"/>
                  </a:lnTo>
                  <a:lnTo>
                    <a:pt x="942289" y="115443"/>
                  </a:lnTo>
                  <a:close/>
                </a:path>
                <a:path w="985520" h="730885">
                  <a:moveTo>
                    <a:pt x="942644" y="91363"/>
                  </a:moveTo>
                  <a:lnTo>
                    <a:pt x="941552" y="91186"/>
                  </a:lnTo>
                  <a:lnTo>
                    <a:pt x="940765" y="91059"/>
                  </a:lnTo>
                  <a:lnTo>
                    <a:pt x="940092" y="91008"/>
                  </a:lnTo>
                  <a:lnTo>
                    <a:pt x="939431" y="91186"/>
                  </a:lnTo>
                  <a:lnTo>
                    <a:pt x="938758" y="90805"/>
                  </a:lnTo>
                  <a:lnTo>
                    <a:pt x="936980" y="90805"/>
                  </a:lnTo>
                  <a:lnTo>
                    <a:pt x="937564" y="91186"/>
                  </a:lnTo>
                  <a:lnTo>
                    <a:pt x="941743" y="91567"/>
                  </a:lnTo>
                  <a:lnTo>
                    <a:pt x="942644" y="91363"/>
                  </a:lnTo>
                  <a:close/>
                </a:path>
                <a:path w="985520" h="730885">
                  <a:moveTo>
                    <a:pt x="942771" y="90716"/>
                  </a:moveTo>
                  <a:lnTo>
                    <a:pt x="940866" y="90805"/>
                  </a:lnTo>
                  <a:lnTo>
                    <a:pt x="940523" y="90893"/>
                  </a:lnTo>
                  <a:lnTo>
                    <a:pt x="942771" y="90716"/>
                  </a:lnTo>
                  <a:close/>
                </a:path>
                <a:path w="985520" h="730885">
                  <a:moveTo>
                    <a:pt x="942924" y="114300"/>
                  </a:moveTo>
                  <a:lnTo>
                    <a:pt x="942581" y="114147"/>
                  </a:lnTo>
                  <a:lnTo>
                    <a:pt x="942136" y="114173"/>
                  </a:lnTo>
                  <a:lnTo>
                    <a:pt x="942759" y="114287"/>
                  </a:lnTo>
                  <a:lnTo>
                    <a:pt x="942924" y="114300"/>
                  </a:lnTo>
                  <a:close/>
                </a:path>
                <a:path w="985520" h="730885">
                  <a:moveTo>
                    <a:pt x="943127" y="91440"/>
                  </a:moveTo>
                  <a:lnTo>
                    <a:pt x="943038" y="91274"/>
                  </a:lnTo>
                  <a:lnTo>
                    <a:pt x="942644" y="91363"/>
                  </a:lnTo>
                  <a:lnTo>
                    <a:pt x="943127" y="91440"/>
                  </a:lnTo>
                  <a:close/>
                </a:path>
                <a:path w="985520" h="730885">
                  <a:moveTo>
                    <a:pt x="943457" y="114414"/>
                  </a:moveTo>
                  <a:lnTo>
                    <a:pt x="942759" y="114287"/>
                  </a:lnTo>
                  <a:lnTo>
                    <a:pt x="940562" y="114173"/>
                  </a:lnTo>
                  <a:lnTo>
                    <a:pt x="940600" y="114033"/>
                  </a:lnTo>
                  <a:lnTo>
                    <a:pt x="940028" y="113919"/>
                  </a:lnTo>
                  <a:lnTo>
                    <a:pt x="939038" y="113792"/>
                  </a:lnTo>
                  <a:lnTo>
                    <a:pt x="938796" y="114300"/>
                  </a:lnTo>
                  <a:lnTo>
                    <a:pt x="943457" y="114414"/>
                  </a:lnTo>
                  <a:close/>
                </a:path>
                <a:path w="985520" h="730885">
                  <a:moveTo>
                    <a:pt x="943660" y="114427"/>
                  </a:moveTo>
                  <a:lnTo>
                    <a:pt x="943457" y="114414"/>
                  </a:lnTo>
                  <a:lnTo>
                    <a:pt x="943660" y="114427"/>
                  </a:lnTo>
                  <a:close/>
                </a:path>
                <a:path w="985520" h="730885">
                  <a:moveTo>
                    <a:pt x="943762" y="90932"/>
                  </a:moveTo>
                  <a:lnTo>
                    <a:pt x="942873" y="90932"/>
                  </a:lnTo>
                  <a:lnTo>
                    <a:pt x="943038" y="91274"/>
                  </a:lnTo>
                  <a:lnTo>
                    <a:pt x="943533" y="91160"/>
                  </a:lnTo>
                  <a:lnTo>
                    <a:pt x="943762" y="90932"/>
                  </a:lnTo>
                  <a:close/>
                </a:path>
                <a:path w="985520" h="730885">
                  <a:moveTo>
                    <a:pt x="943800" y="93764"/>
                  </a:moveTo>
                  <a:lnTo>
                    <a:pt x="941692" y="93853"/>
                  </a:lnTo>
                  <a:lnTo>
                    <a:pt x="942136" y="93980"/>
                  </a:lnTo>
                  <a:lnTo>
                    <a:pt x="943800" y="93764"/>
                  </a:lnTo>
                  <a:close/>
                </a:path>
                <a:path w="985520" h="730885">
                  <a:moveTo>
                    <a:pt x="943813" y="94386"/>
                  </a:moveTo>
                  <a:lnTo>
                    <a:pt x="943216" y="94361"/>
                  </a:lnTo>
                  <a:lnTo>
                    <a:pt x="943775" y="94462"/>
                  </a:lnTo>
                  <a:close/>
                </a:path>
                <a:path w="985520" h="730885">
                  <a:moveTo>
                    <a:pt x="943851" y="94488"/>
                  </a:moveTo>
                  <a:close/>
                </a:path>
                <a:path w="985520" h="730885">
                  <a:moveTo>
                    <a:pt x="944156" y="93726"/>
                  </a:moveTo>
                  <a:lnTo>
                    <a:pt x="943800" y="93764"/>
                  </a:lnTo>
                  <a:lnTo>
                    <a:pt x="944130" y="93751"/>
                  </a:lnTo>
                  <a:close/>
                </a:path>
                <a:path w="985520" h="730885">
                  <a:moveTo>
                    <a:pt x="944397" y="60833"/>
                  </a:moveTo>
                  <a:lnTo>
                    <a:pt x="942822" y="60579"/>
                  </a:lnTo>
                  <a:lnTo>
                    <a:pt x="942428" y="60833"/>
                  </a:lnTo>
                  <a:lnTo>
                    <a:pt x="944397" y="60833"/>
                  </a:lnTo>
                  <a:close/>
                </a:path>
                <a:path w="985520" h="730885">
                  <a:moveTo>
                    <a:pt x="944486" y="93662"/>
                  </a:moveTo>
                  <a:lnTo>
                    <a:pt x="943584" y="93535"/>
                  </a:lnTo>
                  <a:lnTo>
                    <a:pt x="943076" y="93726"/>
                  </a:lnTo>
                  <a:lnTo>
                    <a:pt x="944486" y="93662"/>
                  </a:lnTo>
                  <a:close/>
                </a:path>
                <a:path w="985520" h="730885">
                  <a:moveTo>
                    <a:pt x="944499" y="93218"/>
                  </a:moveTo>
                  <a:lnTo>
                    <a:pt x="942136" y="93345"/>
                  </a:lnTo>
                  <a:lnTo>
                    <a:pt x="943584" y="93535"/>
                  </a:lnTo>
                  <a:lnTo>
                    <a:pt x="944499" y="93218"/>
                  </a:lnTo>
                  <a:close/>
                </a:path>
                <a:path w="985520" h="730885">
                  <a:moveTo>
                    <a:pt x="945057" y="100393"/>
                  </a:moveTo>
                  <a:lnTo>
                    <a:pt x="944841" y="100457"/>
                  </a:lnTo>
                  <a:lnTo>
                    <a:pt x="944994" y="100584"/>
                  </a:lnTo>
                  <a:lnTo>
                    <a:pt x="945057" y="100393"/>
                  </a:lnTo>
                  <a:close/>
                </a:path>
                <a:path w="985520" h="730885">
                  <a:moveTo>
                    <a:pt x="945184" y="123317"/>
                  </a:moveTo>
                  <a:lnTo>
                    <a:pt x="944549" y="123317"/>
                  </a:lnTo>
                  <a:lnTo>
                    <a:pt x="944397" y="123444"/>
                  </a:lnTo>
                  <a:lnTo>
                    <a:pt x="945184" y="123444"/>
                  </a:lnTo>
                  <a:lnTo>
                    <a:pt x="945184" y="123317"/>
                  </a:lnTo>
                  <a:close/>
                </a:path>
                <a:path w="985520" h="730885">
                  <a:moveTo>
                    <a:pt x="945261" y="91198"/>
                  </a:moveTo>
                  <a:lnTo>
                    <a:pt x="944003" y="91059"/>
                  </a:lnTo>
                  <a:lnTo>
                    <a:pt x="943533" y="91160"/>
                  </a:lnTo>
                  <a:lnTo>
                    <a:pt x="943610" y="91313"/>
                  </a:lnTo>
                  <a:lnTo>
                    <a:pt x="945261" y="91198"/>
                  </a:lnTo>
                  <a:close/>
                </a:path>
                <a:path w="985520" h="730885">
                  <a:moveTo>
                    <a:pt x="945413" y="92240"/>
                  </a:moveTo>
                  <a:lnTo>
                    <a:pt x="944460" y="92278"/>
                  </a:lnTo>
                  <a:lnTo>
                    <a:pt x="945413" y="92240"/>
                  </a:lnTo>
                  <a:close/>
                </a:path>
                <a:path w="985520" h="730885">
                  <a:moveTo>
                    <a:pt x="946238" y="100584"/>
                  </a:moveTo>
                  <a:lnTo>
                    <a:pt x="945921" y="100584"/>
                  </a:lnTo>
                  <a:lnTo>
                    <a:pt x="946238" y="100584"/>
                  </a:lnTo>
                  <a:close/>
                </a:path>
                <a:path w="985520" h="730885">
                  <a:moveTo>
                    <a:pt x="946378" y="122364"/>
                  </a:moveTo>
                  <a:lnTo>
                    <a:pt x="944994" y="122301"/>
                  </a:lnTo>
                  <a:lnTo>
                    <a:pt x="946378" y="122364"/>
                  </a:lnTo>
                  <a:close/>
                </a:path>
                <a:path w="985520" h="730885">
                  <a:moveTo>
                    <a:pt x="947305" y="100076"/>
                  </a:moveTo>
                  <a:lnTo>
                    <a:pt x="945184" y="100076"/>
                  </a:lnTo>
                  <a:lnTo>
                    <a:pt x="945057" y="100393"/>
                  </a:lnTo>
                  <a:lnTo>
                    <a:pt x="945730" y="100203"/>
                  </a:lnTo>
                  <a:lnTo>
                    <a:pt x="946137" y="100495"/>
                  </a:lnTo>
                  <a:lnTo>
                    <a:pt x="946950" y="100203"/>
                  </a:lnTo>
                  <a:lnTo>
                    <a:pt x="947305" y="100076"/>
                  </a:lnTo>
                  <a:close/>
                </a:path>
                <a:path w="985520" h="730885">
                  <a:moveTo>
                    <a:pt x="947369" y="122415"/>
                  </a:moveTo>
                  <a:lnTo>
                    <a:pt x="946378" y="122364"/>
                  </a:lnTo>
                  <a:lnTo>
                    <a:pt x="947051" y="122809"/>
                  </a:lnTo>
                  <a:lnTo>
                    <a:pt x="947356" y="122516"/>
                  </a:lnTo>
                  <a:close/>
                </a:path>
                <a:path w="985520" h="730885">
                  <a:moveTo>
                    <a:pt x="948182" y="120269"/>
                  </a:moveTo>
                  <a:lnTo>
                    <a:pt x="946810" y="120345"/>
                  </a:lnTo>
                  <a:lnTo>
                    <a:pt x="948182" y="120269"/>
                  </a:lnTo>
                  <a:close/>
                </a:path>
                <a:path w="985520" h="730885">
                  <a:moveTo>
                    <a:pt x="949655" y="101473"/>
                  </a:moveTo>
                  <a:lnTo>
                    <a:pt x="949426" y="101371"/>
                  </a:lnTo>
                  <a:lnTo>
                    <a:pt x="948055" y="101396"/>
                  </a:lnTo>
                  <a:lnTo>
                    <a:pt x="949655" y="101473"/>
                  </a:lnTo>
                  <a:close/>
                </a:path>
                <a:path w="985520" h="730885">
                  <a:moveTo>
                    <a:pt x="949909" y="123317"/>
                  </a:moveTo>
                  <a:lnTo>
                    <a:pt x="948867" y="123317"/>
                  </a:lnTo>
                  <a:lnTo>
                    <a:pt x="948969" y="123063"/>
                  </a:lnTo>
                  <a:lnTo>
                    <a:pt x="946175" y="122936"/>
                  </a:lnTo>
                  <a:lnTo>
                    <a:pt x="946518" y="123317"/>
                  </a:lnTo>
                  <a:lnTo>
                    <a:pt x="945184" y="123444"/>
                  </a:lnTo>
                  <a:lnTo>
                    <a:pt x="945972" y="123444"/>
                  </a:lnTo>
                  <a:lnTo>
                    <a:pt x="944651" y="123952"/>
                  </a:lnTo>
                  <a:lnTo>
                    <a:pt x="947445" y="123825"/>
                  </a:lnTo>
                  <a:lnTo>
                    <a:pt x="947000" y="123571"/>
                  </a:lnTo>
                  <a:lnTo>
                    <a:pt x="947737" y="123444"/>
                  </a:lnTo>
                  <a:lnTo>
                    <a:pt x="949756" y="123571"/>
                  </a:lnTo>
                  <a:lnTo>
                    <a:pt x="949909" y="123317"/>
                  </a:lnTo>
                  <a:close/>
                </a:path>
                <a:path w="985520" h="730885">
                  <a:moveTo>
                    <a:pt x="950023" y="105740"/>
                  </a:moveTo>
                  <a:lnTo>
                    <a:pt x="949680" y="105702"/>
                  </a:lnTo>
                  <a:lnTo>
                    <a:pt x="949604" y="105918"/>
                  </a:lnTo>
                  <a:lnTo>
                    <a:pt x="950023" y="105740"/>
                  </a:lnTo>
                  <a:close/>
                </a:path>
                <a:path w="985520" h="730885">
                  <a:moveTo>
                    <a:pt x="950544" y="120650"/>
                  </a:moveTo>
                  <a:lnTo>
                    <a:pt x="949655" y="120650"/>
                  </a:lnTo>
                  <a:lnTo>
                    <a:pt x="950099" y="120662"/>
                  </a:lnTo>
                  <a:lnTo>
                    <a:pt x="950544" y="120650"/>
                  </a:lnTo>
                  <a:close/>
                </a:path>
                <a:path w="985520" h="730885">
                  <a:moveTo>
                    <a:pt x="951725" y="118579"/>
                  </a:moveTo>
                  <a:lnTo>
                    <a:pt x="951560" y="118491"/>
                  </a:lnTo>
                  <a:lnTo>
                    <a:pt x="951230" y="118567"/>
                  </a:lnTo>
                  <a:lnTo>
                    <a:pt x="951725" y="118579"/>
                  </a:lnTo>
                  <a:close/>
                </a:path>
                <a:path w="985520" h="730885">
                  <a:moveTo>
                    <a:pt x="952017" y="122809"/>
                  </a:moveTo>
                  <a:lnTo>
                    <a:pt x="951280" y="122567"/>
                  </a:lnTo>
                  <a:lnTo>
                    <a:pt x="951230" y="122428"/>
                  </a:lnTo>
                  <a:lnTo>
                    <a:pt x="950442" y="122428"/>
                  </a:lnTo>
                  <a:lnTo>
                    <a:pt x="950277" y="122428"/>
                  </a:lnTo>
                  <a:lnTo>
                    <a:pt x="950010" y="122567"/>
                  </a:lnTo>
                  <a:lnTo>
                    <a:pt x="949312" y="122809"/>
                  </a:lnTo>
                  <a:lnTo>
                    <a:pt x="952017" y="122809"/>
                  </a:lnTo>
                  <a:close/>
                </a:path>
                <a:path w="985520" h="730885">
                  <a:moveTo>
                    <a:pt x="953541" y="119126"/>
                  </a:moveTo>
                  <a:lnTo>
                    <a:pt x="952512" y="118999"/>
                  </a:lnTo>
                  <a:lnTo>
                    <a:pt x="952360" y="118999"/>
                  </a:lnTo>
                  <a:lnTo>
                    <a:pt x="951382" y="118999"/>
                  </a:lnTo>
                  <a:lnTo>
                    <a:pt x="952411" y="119380"/>
                  </a:lnTo>
                  <a:lnTo>
                    <a:pt x="953541" y="119126"/>
                  </a:lnTo>
                  <a:close/>
                </a:path>
                <a:path w="985520" h="730885">
                  <a:moveTo>
                    <a:pt x="953744" y="120396"/>
                  </a:moveTo>
                  <a:lnTo>
                    <a:pt x="951230" y="120650"/>
                  </a:lnTo>
                  <a:lnTo>
                    <a:pt x="952169" y="120650"/>
                  </a:lnTo>
                  <a:lnTo>
                    <a:pt x="952017" y="120777"/>
                  </a:lnTo>
                  <a:lnTo>
                    <a:pt x="950099" y="120662"/>
                  </a:lnTo>
                  <a:lnTo>
                    <a:pt x="948182" y="120777"/>
                  </a:lnTo>
                  <a:lnTo>
                    <a:pt x="948550" y="120650"/>
                  </a:lnTo>
                  <a:lnTo>
                    <a:pt x="948918" y="120523"/>
                  </a:lnTo>
                  <a:lnTo>
                    <a:pt x="945921" y="120396"/>
                  </a:lnTo>
                  <a:lnTo>
                    <a:pt x="945134" y="120396"/>
                  </a:lnTo>
                  <a:lnTo>
                    <a:pt x="944994" y="120269"/>
                  </a:lnTo>
                  <a:lnTo>
                    <a:pt x="944346" y="120269"/>
                  </a:lnTo>
                  <a:lnTo>
                    <a:pt x="944295" y="120777"/>
                  </a:lnTo>
                  <a:lnTo>
                    <a:pt x="945870" y="120650"/>
                  </a:lnTo>
                  <a:lnTo>
                    <a:pt x="945921" y="121285"/>
                  </a:lnTo>
                  <a:lnTo>
                    <a:pt x="948867" y="121285"/>
                  </a:lnTo>
                  <a:lnTo>
                    <a:pt x="948740" y="121627"/>
                  </a:lnTo>
                  <a:lnTo>
                    <a:pt x="946708" y="121539"/>
                  </a:lnTo>
                  <a:lnTo>
                    <a:pt x="946124" y="121793"/>
                  </a:lnTo>
                  <a:lnTo>
                    <a:pt x="945273" y="121996"/>
                  </a:lnTo>
                  <a:lnTo>
                    <a:pt x="945184" y="122301"/>
                  </a:lnTo>
                  <a:lnTo>
                    <a:pt x="946264" y="122301"/>
                  </a:lnTo>
                  <a:lnTo>
                    <a:pt x="950277" y="122415"/>
                  </a:lnTo>
                  <a:lnTo>
                    <a:pt x="950442" y="122415"/>
                  </a:lnTo>
                  <a:lnTo>
                    <a:pt x="951230" y="122415"/>
                  </a:lnTo>
                  <a:lnTo>
                    <a:pt x="952017" y="122047"/>
                  </a:lnTo>
                  <a:lnTo>
                    <a:pt x="948677" y="122301"/>
                  </a:lnTo>
                  <a:lnTo>
                    <a:pt x="949312" y="121704"/>
                  </a:lnTo>
                  <a:lnTo>
                    <a:pt x="950493" y="121793"/>
                  </a:lnTo>
                  <a:lnTo>
                    <a:pt x="950252" y="121539"/>
                  </a:lnTo>
                  <a:lnTo>
                    <a:pt x="949540" y="121272"/>
                  </a:lnTo>
                  <a:lnTo>
                    <a:pt x="948969" y="121158"/>
                  </a:lnTo>
                  <a:lnTo>
                    <a:pt x="950252" y="121031"/>
                  </a:lnTo>
                  <a:lnTo>
                    <a:pt x="950899" y="121272"/>
                  </a:lnTo>
                  <a:lnTo>
                    <a:pt x="951217" y="121158"/>
                  </a:lnTo>
                  <a:lnTo>
                    <a:pt x="951979" y="121272"/>
                  </a:lnTo>
                  <a:lnTo>
                    <a:pt x="952728" y="120904"/>
                  </a:lnTo>
                  <a:lnTo>
                    <a:pt x="952982" y="120777"/>
                  </a:lnTo>
                  <a:lnTo>
                    <a:pt x="953744" y="120396"/>
                  </a:lnTo>
                  <a:close/>
                </a:path>
                <a:path w="985520" h="730885">
                  <a:moveTo>
                    <a:pt x="955700" y="83312"/>
                  </a:moveTo>
                  <a:lnTo>
                    <a:pt x="955548" y="83337"/>
                  </a:lnTo>
                  <a:lnTo>
                    <a:pt x="955700" y="83439"/>
                  </a:lnTo>
                  <a:lnTo>
                    <a:pt x="955700" y="83312"/>
                  </a:lnTo>
                  <a:close/>
                </a:path>
                <a:path w="985520" h="730885">
                  <a:moveTo>
                    <a:pt x="956995" y="2222"/>
                  </a:moveTo>
                  <a:lnTo>
                    <a:pt x="955827" y="2336"/>
                  </a:lnTo>
                  <a:lnTo>
                    <a:pt x="956144" y="2413"/>
                  </a:lnTo>
                  <a:lnTo>
                    <a:pt x="956995" y="2222"/>
                  </a:lnTo>
                  <a:close/>
                </a:path>
                <a:path w="985520" h="730885">
                  <a:moveTo>
                    <a:pt x="957313" y="122974"/>
                  </a:moveTo>
                  <a:lnTo>
                    <a:pt x="957084" y="122936"/>
                  </a:lnTo>
                  <a:lnTo>
                    <a:pt x="957199" y="123190"/>
                  </a:lnTo>
                  <a:lnTo>
                    <a:pt x="957313" y="122974"/>
                  </a:lnTo>
                  <a:close/>
                </a:path>
                <a:path w="985520" h="730885">
                  <a:moveTo>
                    <a:pt x="957440" y="83667"/>
                  </a:moveTo>
                  <a:lnTo>
                    <a:pt x="957211" y="83604"/>
                  </a:lnTo>
                  <a:lnTo>
                    <a:pt x="957440" y="83667"/>
                  </a:lnTo>
                  <a:close/>
                </a:path>
                <a:path w="985520" h="730885">
                  <a:moveTo>
                    <a:pt x="957529" y="125095"/>
                  </a:moveTo>
                  <a:lnTo>
                    <a:pt x="955852" y="124841"/>
                  </a:lnTo>
                  <a:lnTo>
                    <a:pt x="955852" y="125095"/>
                  </a:lnTo>
                  <a:lnTo>
                    <a:pt x="957529" y="125095"/>
                  </a:lnTo>
                  <a:close/>
                </a:path>
                <a:path w="985520" h="730885">
                  <a:moveTo>
                    <a:pt x="957973" y="121920"/>
                  </a:moveTo>
                  <a:lnTo>
                    <a:pt x="957389" y="121869"/>
                  </a:lnTo>
                  <a:lnTo>
                    <a:pt x="956398" y="122047"/>
                  </a:lnTo>
                  <a:lnTo>
                    <a:pt x="956564" y="122059"/>
                  </a:lnTo>
                  <a:lnTo>
                    <a:pt x="957973" y="121920"/>
                  </a:lnTo>
                  <a:close/>
                </a:path>
                <a:path w="985520" h="730885">
                  <a:moveTo>
                    <a:pt x="958113" y="123190"/>
                  </a:moveTo>
                  <a:lnTo>
                    <a:pt x="957935" y="123190"/>
                  </a:lnTo>
                  <a:lnTo>
                    <a:pt x="958113" y="123190"/>
                  </a:lnTo>
                  <a:close/>
                </a:path>
                <a:path w="985520" h="730885">
                  <a:moveTo>
                    <a:pt x="958215" y="123139"/>
                  </a:moveTo>
                  <a:lnTo>
                    <a:pt x="957592" y="123024"/>
                  </a:lnTo>
                  <a:lnTo>
                    <a:pt x="957313" y="122936"/>
                  </a:lnTo>
                  <a:lnTo>
                    <a:pt x="957262" y="123304"/>
                  </a:lnTo>
                  <a:lnTo>
                    <a:pt x="957935" y="123190"/>
                  </a:lnTo>
                  <a:lnTo>
                    <a:pt x="958215" y="123139"/>
                  </a:lnTo>
                  <a:close/>
                </a:path>
                <a:path w="985520" h="730885">
                  <a:moveTo>
                    <a:pt x="958291" y="124891"/>
                  </a:moveTo>
                  <a:lnTo>
                    <a:pt x="957529" y="125095"/>
                  </a:lnTo>
                  <a:lnTo>
                    <a:pt x="958113" y="125095"/>
                  </a:lnTo>
                  <a:lnTo>
                    <a:pt x="958291" y="124891"/>
                  </a:lnTo>
                  <a:close/>
                </a:path>
                <a:path w="985520" h="730885">
                  <a:moveTo>
                    <a:pt x="958799" y="122301"/>
                  </a:moveTo>
                  <a:lnTo>
                    <a:pt x="956589" y="122072"/>
                  </a:lnTo>
                  <a:lnTo>
                    <a:pt x="956589" y="122809"/>
                  </a:lnTo>
                  <a:lnTo>
                    <a:pt x="955217" y="122936"/>
                  </a:lnTo>
                  <a:lnTo>
                    <a:pt x="954366" y="122567"/>
                  </a:lnTo>
                  <a:lnTo>
                    <a:pt x="956589" y="122809"/>
                  </a:lnTo>
                  <a:lnTo>
                    <a:pt x="956589" y="122072"/>
                  </a:lnTo>
                  <a:lnTo>
                    <a:pt x="953046" y="122428"/>
                  </a:lnTo>
                  <a:lnTo>
                    <a:pt x="953909" y="122516"/>
                  </a:lnTo>
                  <a:lnTo>
                    <a:pt x="953541" y="122809"/>
                  </a:lnTo>
                  <a:lnTo>
                    <a:pt x="956094" y="123063"/>
                  </a:lnTo>
                  <a:lnTo>
                    <a:pt x="956487" y="122936"/>
                  </a:lnTo>
                  <a:lnTo>
                    <a:pt x="956881" y="122809"/>
                  </a:lnTo>
                  <a:lnTo>
                    <a:pt x="957313" y="122936"/>
                  </a:lnTo>
                  <a:lnTo>
                    <a:pt x="957351" y="122809"/>
                  </a:lnTo>
                  <a:lnTo>
                    <a:pt x="957376" y="122682"/>
                  </a:lnTo>
                  <a:lnTo>
                    <a:pt x="958062" y="122555"/>
                  </a:lnTo>
                  <a:lnTo>
                    <a:pt x="958430" y="122428"/>
                  </a:lnTo>
                  <a:lnTo>
                    <a:pt x="958799" y="122301"/>
                  </a:lnTo>
                  <a:close/>
                </a:path>
                <a:path w="985520" h="730885">
                  <a:moveTo>
                    <a:pt x="958837" y="124752"/>
                  </a:moveTo>
                  <a:lnTo>
                    <a:pt x="958456" y="124714"/>
                  </a:lnTo>
                  <a:lnTo>
                    <a:pt x="958291" y="124891"/>
                  </a:lnTo>
                  <a:lnTo>
                    <a:pt x="958837" y="124752"/>
                  </a:lnTo>
                  <a:close/>
                </a:path>
                <a:path w="985520" h="730885">
                  <a:moveTo>
                    <a:pt x="958862" y="119913"/>
                  </a:moveTo>
                  <a:lnTo>
                    <a:pt x="957440" y="119761"/>
                  </a:lnTo>
                  <a:lnTo>
                    <a:pt x="957478" y="119888"/>
                  </a:lnTo>
                  <a:lnTo>
                    <a:pt x="957580" y="120015"/>
                  </a:lnTo>
                  <a:lnTo>
                    <a:pt x="958862" y="119913"/>
                  </a:lnTo>
                  <a:close/>
                </a:path>
                <a:path w="985520" h="730885">
                  <a:moveTo>
                    <a:pt x="959243" y="33591"/>
                  </a:moveTo>
                  <a:lnTo>
                    <a:pt x="958850" y="33401"/>
                  </a:lnTo>
                  <a:lnTo>
                    <a:pt x="958342" y="33464"/>
                  </a:lnTo>
                  <a:lnTo>
                    <a:pt x="957326" y="33655"/>
                  </a:lnTo>
                  <a:lnTo>
                    <a:pt x="959243" y="33591"/>
                  </a:lnTo>
                  <a:close/>
                </a:path>
                <a:path w="985520" h="730885">
                  <a:moveTo>
                    <a:pt x="959764" y="121996"/>
                  </a:moveTo>
                  <a:lnTo>
                    <a:pt x="959053" y="122174"/>
                  </a:lnTo>
                  <a:lnTo>
                    <a:pt x="959396" y="122148"/>
                  </a:lnTo>
                  <a:lnTo>
                    <a:pt x="959726" y="122059"/>
                  </a:lnTo>
                  <a:close/>
                </a:path>
                <a:path w="985520" h="730885">
                  <a:moveTo>
                    <a:pt x="960081" y="107708"/>
                  </a:moveTo>
                  <a:lnTo>
                    <a:pt x="959573" y="107784"/>
                  </a:lnTo>
                  <a:lnTo>
                    <a:pt x="959840" y="107823"/>
                  </a:lnTo>
                  <a:lnTo>
                    <a:pt x="960081" y="107708"/>
                  </a:lnTo>
                  <a:close/>
                </a:path>
                <a:path w="985520" h="730885">
                  <a:moveTo>
                    <a:pt x="960234" y="104267"/>
                  </a:moveTo>
                  <a:lnTo>
                    <a:pt x="959954" y="103949"/>
                  </a:lnTo>
                  <a:lnTo>
                    <a:pt x="959637" y="103886"/>
                  </a:lnTo>
                  <a:lnTo>
                    <a:pt x="959053" y="104267"/>
                  </a:lnTo>
                  <a:lnTo>
                    <a:pt x="960234" y="104267"/>
                  </a:lnTo>
                  <a:close/>
                </a:path>
                <a:path w="985520" h="730885">
                  <a:moveTo>
                    <a:pt x="960564" y="121272"/>
                  </a:moveTo>
                  <a:lnTo>
                    <a:pt x="960424" y="121158"/>
                  </a:lnTo>
                  <a:lnTo>
                    <a:pt x="960208" y="121196"/>
                  </a:lnTo>
                  <a:lnTo>
                    <a:pt x="960564" y="121272"/>
                  </a:lnTo>
                  <a:close/>
                </a:path>
                <a:path w="985520" h="730885">
                  <a:moveTo>
                    <a:pt x="960628" y="96316"/>
                  </a:moveTo>
                  <a:lnTo>
                    <a:pt x="960361" y="96240"/>
                  </a:lnTo>
                  <a:lnTo>
                    <a:pt x="960132" y="96266"/>
                  </a:lnTo>
                  <a:lnTo>
                    <a:pt x="960628" y="96316"/>
                  </a:lnTo>
                  <a:close/>
                </a:path>
                <a:path w="985520" h="730885">
                  <a:moveTo>
                    <a:pt x="960666" y="118618"/>
                  </a:moveTo>
                  <a:lnTo>
                    <a:pt x="957376" y="118618"/>
                  </a:lnTo>
                  <a:lnTo>
                    <a:pt x="957478" y="118745"/>
                  </a:lnTo>
                  <a:lnTo>
                    <a:pt x="960666" y="118745"/>
                  </a:lnTo>
                  <a:lnTo>
                    <a:pt x="960666" y="118618"/>
                  </a:lnTo>
                  <a:close/>
                </a:path>
                <a:path w="985520" h="730885">
                  <a:moveTo>
                    <a:pt x="960767" y="36449"/>
                  </a:moveTo>
                  <a:lnTo>
                    <a:pt x="958900" y="36449"/>
                  </a:lnTo>
                  <a:lnTo>
                    <a:pt x="958456" y="36703"/>
                  </a:lnTo>
                  <a:lnTo>
                    <a:pt x="960450" y="36880"/>
                  </a:lnTo>
                  <a:lnTo>
                    <a:pt x="960767" y="36449"/>
                  </a:lnTo>
                  <a:close/>
                </a:path>
                <a:path w="985520" h="730885">
                  <a:moveTo>
                    <a:pt x="961110" y="105537"/>
                  </a:moveTo>
                  <a:lnTo>
                    <a:pt x="961034" y="105333"/>
                  </a:lnTo>
                  <a:lnTo>
                    <a:pt x="960424" y="105283"/>
                  </a:lnTo>
                  <a:lnTo>
                    <a:pt x="960183" y="105537"/>
                  </a:lnTo>
                  <a:lnTo>
                    <a:pt x="961110" y="105537"/>
                  </a:lnTo>
                  <a:close/>
                </a:path>
                <a:path w="985520" h="730885">
                  <a:moveTo>
                    <a:pt x="961148" y="98907"/>
                  </a:moveTo>
                  <a:lnTo>
                    <a:pt x="961021" y="98806"/>
                  </a:lnTo>
                  <a:lnTo>
                    <a:pt x="960031" y="98831"/>
                  </a:lnTo>
                  <a:lnTo>
                    <a:pt x="961148" y="98907"/>
                  </a:lnTo>
                  <a:close/>
                </a:path>
                <a:path w="985520" h="730885">
                  <a:moveTo>
                    <a:pt x="961161" y="123063"/>
                  </a:moveTo>
                  <a:lnTo>
                    <a:pt x="960031" y="122809"/>
                  </a:lnTo>
                  <a:lnTo>
                    <a:pt x="958215" y="123139"/>
                  </a:lnTo>
                  <a:lnTo>
                    <a:pt x="960628" y="123571"/>
                  </a:lnTo>
                  <a:lnTo>
                    <a:pt x="961161" y="123063"/>
                  </a:lnTo>
                  <a:close/>
                </a:path>
                <a:path w="985520" h="730885">
                  <a:moveTo>
                    <a:pt x="961161" y="121412"/>
                  </a:moveTo>
                  <a:lnTo>
                    <a:pt x="960564" y="121272"/>
                  </a:lnTo>
                  <a:lnTo>
                    <a:pt x="960475" y="121412"/>
                  </a:lnTo>
                  <a:lnTo>
                    <a:pt x="961161" y="121412"/>
                  </a:lnTo>
                  <a:close/>
                </a:path>
                <a:path w="985520" h="730885">
                  <a:moveTo>
                    <a:pt x="961161" y="36957"/>
                  </a:moveTo>
                  <a:lnTo>
                    <a:pt x="960450" y="36880"/>
                  </a:lnTo>
                  <a:lnTo>
                    <a:pt x="960183" y="37007"/>
                  </a:lnTo>
                  <a:lnTo>
                    <a:pt x="961161" y="36957"/>
                  </a:lnTo>
                  <a:close/>
                </a:path>
                <a:path w="985520" h="730885">
                  <a:moveTo>
                    <a:pt x="961161" y="34290"/>
                  </a:moveTo>
                  <a:lnTo>
                    <a:pt x="960602" y="34290"/>
                  </a:lnTo>
                  <a:lnTo>
                    <a:pt x="961161" y="34290"/>
                  </a:lnTo>
                  <a:close/>
                </a:path>
                <a:path w="985520" h="730885">
                  <a:moveTo>
                    <a:pt x="961212" y="116967"/>
                  </a:moveTo>
                  <a:lnTo>
                    <a:pt x="960564" y="116611"/>
                  </a:lnTo>
                  <a:lnTo>
                    <a:pt x="959789" y="116840"/>
                  </a:lnTo>
                  <a:lnTo>
                    <a:pt x="961212" y="116967"/>
                  </a:lnTo>
                  <a:close/>
                </a:path>
                <a:path w="985520" h="730885">
                  <a:moveTo>
                    <a:pt x="961453" y="100838"/>
                  </a:moveTo>
                  <a:lnTo>
                    <a:pt x="960653" y="100622"/>
                  </a:lnTo>
                  <a:lnTo>
                    <a:pt x="960374" y="100838"/>
                  </a:lnTo>
                  <a:lnTo>
                    <a:pt x="961453" y="100838"/>
                  </a:lnTo>
                  <a:close/>
                </a:path>
                <a:path w="985520" h="730885">
                  <a:moveTo>
                    <a:pt x="961504" y="101727"/>
                  </a:moveTo>
                  <a:lnTo>
                    <a:pt x="959739" y="101473"/>
                  </a:lnTo>
                  <a:lnTo>
                    <a:pt x="958507" y="101650"/>
                  </a:lnTo>
                  <a:lnTo>
                    <a:pt x="961504" y="101727"/>
                  </a:lnTo>
                  <a:close/>
                </a:path>
                <a:path w="985520" h="730885">
                  <a:moveTo>
                    <a:pt x="961771" y="116027"/>
                  </a:moveTo>
                  <a:lnTo>
                    <a:pt x="961478" y="115976"/>
                  </a:lnTo>
                  <a:lnTo>
                    <a:pt x="961212" y="116078"/>
                  </a:lnTo>
                  <a:lnTo>
                    <a:pt x="961771" y="116027"/>
                  </a:lnTo>
                  <a:close/>
                </a:path>
                <a:path w="985520" h="730885">
                  <a:moveTo>
                    <a:pt x="961885" y="58597"/>
                  </a:moveTo>
                  <a:lnTo>
                    <a:pt x="961605" y="58547"/>
                  </a:lnTo>
                  <a:lnTo>
                    <a:pt x="961440" y="58496"/>
                  </a:lnTo>
                  <a:lnTo>
                    <a:pt x="961021" y="58674"/>
                  </a:lnTo>
                  <a:lnTo>
                    <a:pt x="961885" y="58597"/>
                  </a:lnTo>
                  <a:close/>
                </a:path>
                <a:path w="985520" h="730885">
                  <a:moveTo>
                    <a:pt x="961898" y="24892"/>
                  </a:moveTo>
                  <a:lnTo>
                    <a:pt x="961402" y="24638"/>
                  </a:lnTo>
                  <a:lnTo>
                    <a:pt x="961161" y="24511"/>
                  </a:lnTo>
                  <a:lnTo>
                    <a:pt x="960666" y="24257"/>
                  </a:lnTo>
                  <a:lnTo>
                    <a:pt x="930186" y="24257"/>
                  </a:lnTo>
                  <a:lnTo>
                    <a:pt x="927658" y="24257"/>
                  </a:lnTo>
                  <a:lnTo>
                    <a:pt x="927582" y="24384"/>
                  </a:lnTo>
                  <a:lnTo>
                    <a:pt x="928268" y="24638"/>
                  </a:lnTo>
                  <a:lnTo>
                    <a:pt x="930833" y="24511"/>
                  </a:lnTo>
                  <a:lnTo>
                    <a:pt x="930694" y="24765"/>
                  </a:lnTo>
                  <a:lnTo>
                    <a:pt x="959891" y="24765"/>
                  </a:lnTo>
                  <a:lnTo>
                    <a:pt x="958951" y="25146"/>
                  </a:lnTo>
                  <a:lnTo>
                    <a:pt x="960374" y="25146"/>
                  </a:lnTo>
                  <a:lnTo>
                    <a:pt x="959967" y="24765"/>
                  </a:lnTo>
                  <a:lnTo>
                    <a:pt x="959840" y="24638"/>
                  </a:lnTo>
                  <a:lnTo>
                    <a:pt x="961898" y="25273"/>
                  </a:lnTo>
                  <a:lnTo>
                    <a:pt x="961898" y="24892"/>
                  </a:lnTo>
                  <a:close/>
                </a:path>
                <a:path w="985520" h="730885">
                  <a:moveTo>
                    <a:pt x="961923" y="36830"/>
                  </a:moveTo>
                  <a:lnTo>
                    <a:pt x="961110" y="36576"/>
                  </a:lnTo>
                  <a:lnTo>
                    <a:pt x="960577" y="36830"/>
                  </a:lnTo>
                  <a:lnTo>
                    <a:pt x="961923" y="36830"/>
                  </a:lnTo>
                  <a:close/>
                </a:path>
                <a:path w="985520" h="730885">
                  <a:moveTo>
                    <a:pt x="961948" y="122047"/>
                  </a:moveTo>
                  <a:lnTo>
                    <a:pt x="959345" y="122174"/>
                  </a:lnTo>
                  <a:lnTo>
                    <a:pt x="958900" y="122301"/>
                  </a:lnTo>
                  <a:lnTo>
                    <a:pt x="961161" y="122301"/>
                  </a:lnTo>
                  <a:lnTo>
                    <a:pt x="961263" y="122148"/>
                  </a:lnTo>
                  <a:lnTo>
                    <a:pt x="961948" y="122047"/>
                  </a:lnTo>
                  <a:close/>
                </a:path>
                <a:path w="985520" h="730885">
                  <a:moveTo>
                    <a:pt x="961999" y="120269"/>
                  </a:moveTo>
                  <a:lnTo>
                    <a:pt x="960424" y="120015"/>
                  </a:lnTo>
                  <a:lnTo>
                    <a:pt x="960666" y="120015"/>
                  </a:lnTo>
                  <a:lnTo>
                    <a:pt x="960666" y="119824"/>
                  </a:lnTo>
                  <a:lnTo>
                    <a:pt x="960666" y="118872"/>
                  </a:lnTo>
                  <a:lnTo>
                    <a:pt x="956640" y="118872"/>
                  </a:lnTo>
                  <a:lnTo>
                    <a:pt x="955128" y="118872"/>
                  </a:lnTo>
                  <a:lnTo>
                    <a:pt x="955357" y="119380"/>
                  </a:lnTo>
                  <a:lnTo>
                    <a:pt x="953439" y="119507"/>
                  </a:lnTo>
                  <a:lnTo>
                    <a:pt x="952957" y="119786"/>
                  </a:lnTo>
                  <a:lnTo>
                    <a:pt x="955802" y="120269"/>
                  </a:lnTo>
                  <a:lnTo>
                    <a:pt x="956538" y="121031"/>
                  </a:lnTo>
                  <a:lnTo>
                    <a:pt x="953541" y="121539"/>
                  </a:lnTo>
                  <a:lnTo>
                    <a:pt x="957389" y="121869"/>
                  </a:lnTo>
                  <a:lnTo>
                    <a:pt x="957821" y="121793"/>
                  </a:lnTo>
                  <a:lnTo>
                    <a:pt x="958545" y="121539"/>
                  </a:lnTo>
                  <a:lnTo>
                    <a:pt x="958900" y="121412"/>
                  </a:lnTo>
                  <a:lnTo>
                    <a:pt x="956983" y="121285"/>
                  </a:lnTo>
                  <a:lnTo>
                    <a:pt x="956487" y="121539"/>
                  </a:lnTo>
                  <a:lnTo>
                    <a:pt x="955852" y="121285"/>
                  </a:lnTo>
                  <a:lnTo>
                    <a:pt x="957427" y="121031"/>
                  </a:lnTo>
                  <a:lnTo>
                    <a:pt x="959243" y="121412"/>
                  </a:lnTo>
                  <a:lnTo>
                    <a:pt x="960208" y="121196"/>
                  </a:lnTo>
                  <a:lnTo>
                    <a:pt x="959434" y="121031"/>
                  </a:lnTo>
                  <a:lnTo>
                    <a:pt x="958850" y="120904"/>
                  </a:lnTo>
                  <a:lnTo>
                    <a:pt x="961415" y="120777"/>
                  </a:lnTo>
                  <a:lnTo>
                    <a:pt x="961288" y="120650"/>
                  </a:lnTo>
                  <a:lnTo>
                    <a:pt x="961161" y="120523"/>
                  </a:lnTo>
                  <a:lnTo>
                    <a:pt x="959739" y="120650"/>
                  </a:lnTo>
                  <a:lnTo>
                    <a:pt x="959192" y="120269"/>
                  </a:lnTo>
                  <a:lnTo>
                    <a:pt x="958900" y="120650"/>
                  </a:lnTo>
                  <a:lnTo>
                    <a:pt x="957668" y="120396"/>
                  </a:lnTo>
                  <a:lnTo>
                    <a:pt x="956094" y="120142"/>
                  </a:lnTo>
                  <a:lnTo>
                    <a:pt x="955065" y="119888"/>
                  </a:lnTo>
                  <a:lnTo>
                    <a:pt x="957376" y="119761"/>
                  </a:lnTo>
                  <a:lnTo>
                    <a:pt x="957529" y="119761"/>
                  </a:lnTo>
                  <a:lnTo>
                    <a:pt x="959104" y="119888"/>
                  </a:lnTo>
                  <a:lnTo>
                    <a:pt x="958862" y="119913"/>
                  </a:lnTo>
                  <a:lnTo>
                    <a:pt x="961999" y="120269"/>
                  </a:lnTo>
                  <a:close/>
                </a:path>
                <a:path w="985520" h="730885">
                  <a:moveTo>
                    <a:pt x="962012" y="34315"/>
                  </a:moveTo>
                  <a:lnTo>
                    <a:pt x="961783" y="34290"/>
                  </a:lnTo>
                  <a:lnTo>
                    <a:pt x="961161" y="34290"/>
                  </a:lnTo>
                  <a:lnTo>
                    <a:pt x="962012" y="34315"/>
                  </a:lnTo>
                  <a:close/>
                </a:path>
                <a:path w="985520" h="730885">
                  <a:moveTo>
                    <a:pt x="962342" y="31508"/>
                  </a:moveTo>
                  <a:lnTo>
                    <a:pt x="960767" y="31623"/>
                  </a:lnTo>
                  <a:lnTo>
                    <a:pt x="961948" y="31750"/>
                  </a:lnTo>
                  <a:lnTo>
                    <a:pt x="962342" y="31508"/>
                  </a:lnTo>
                  <a:close/>
                </a:path>
                <a:path w="985520" h="730885">
                  <a:moveTo>
                    <a:pt x="962558" y="31369"/>
                  </a:moveTo>
                  <a:lnTo>
                    <a:pt x="960970" y="31242"/>
                  </a:lnTo>
                  <a:lnTo>
                    <a:pt x="961161" y="31496"/>
                  </a:lnTo>
                  <a:lnTo>
                    <a:pt x="962380" y="31496"/>
                  </a:lnTo>
                  <a:lnTo>
                    <a:pt x="962558" y="31369"/>
                  </a:lnTo>
                  <a:close/>
                </a:path>
                <a:path w="985520" h="730885">
                  <a:moveTo>
                    <a:pt x="962583" y="31496"/>
                  </a:moveTo>
                  <a:lnTo>
                    <a:pt x="962380" y="31496"/>
                  </a:lnTo>
                  <a:lnTo>
                    <a:pt x="962583" y="31496"/>
                  </a:lnTo>
                  <a:close/>
                </a:path>
                <a:path w="985520" h="730885">
                  <a:moveTo>
                    <a:pt x="962647" y="103339"/>
                  </a:moveTo>
                  <a:lnTo>
                    <a:pt x="962304" y="103263"/>
                  </a:lnTo>
                  <a:lnTo>
                    <a:pt x="962152" y="103378"/>
                  </a:lnTo>
                  <a:lnTo>
                    <a:pt x="962647" y="103339"/>
                  </a:lnTo>
                  <a:close/>
                </a:path>
                <a:path w="985520" h="730885">
                  <a:moveTo>
                    <a:pt x="962647" y="98018"/>
                  </a:moveTo>
                  <a:lnTo>
                    <a:pt x="961605" y="97663"/>
                  </a:lnTo>
                  <a:lnTo>
                    <a:pt x="962494" y="98044"/>
                  </a:lnTo>
                  <a:lnTo>
                    <a:pt x="962647" y="98018"/>
                  </a:lnTo>
                  <a:close/>
                </a:path>
                <a:path w="985520" h="730885">
                  <a:moveTo>
                    <a:pt x="962685" y="105664"/>
                  </a:moveTo>
                  <a:lnTo>
                    <a:pt x="961161" y="105918"/>
                  </a:lnTo>
                  <a:lnTo>
                    <a:pt x="962164" y="105905"/>
                  </a:lnTo>
                  <a:lnTo>
                    <a:pt x="962685" y="105664"/>
                  </a:lnTo>
                  <a:close/>
                </a:path>
                <a:path w="985520" h="730885">
                  <a:moveTo>
                    <a:pt x="962685" y="102997"/>
                  </a:moveTo>
                  <a:lnTo>
                    <a:pt x="961161" y="102997"/>
                  </a:lnTo>
                  <a:lnTo>
                    <a:pt x="962304" y="103263"/>
                  </a:lnTo>
                  <a:lnTo>
                    <a:pt x="962685" y="102997"/>
                  </a:lnTo>
                  <a:close/>
                </a:path>
                <a:path w="985520" h="730885">
                  <a:moveTo>
                    <a:pt x="962736" y="121285"/>
                  </a:moveTo>
                  <a:lnTo>
                    <a:pt x="959637" y="121666"/>
                  </a:lnTo>
                  <a:lnTo>
                    <a:pt x="959764" y="121996"/>
                  </a:lnTo>
                  <a:lnTo>
                    <a:pt x="962736" y="121285"/>
                  </a:lnTo>
                  <a:close/>
                </a:path>
                <a:path w="985520" h="730885">
                  <a:moveTo>
                    <a:pt x="962787" y="113919"/>
                  </a:moveTo>
                  <a:lnTo>
                    <a:pt x="960323" y="113919"/>
                  </a:lnTo>
                  <a:lnTo>
                    <a:pt x="961707" y="114300"/>
                  </a:lnTo>
                  <a:lnTo>
                    <a:pt x="962787" y="114300"/>
                  </a:lnTo>
                  <a:lnTo>
                    <a:pt x="962787" y="113919"/>
                  </a:lnTo>
                  <a:close/>
                </a:path>
                <a:path w="985520" h="730885">
                  <a:moveTo>
                    <a:pt x="962888" y="104648"/>
                  </a:moveTo>
                  <a:lnTo>
                    <a:pt x="961898" y="103886"/>
                  </a:lnTo>
                  <a:lnTo>
                    <a:pt x="959891" y="103886"/>
                  </a:lnTo>
                  <a:lnTo>
                    <a:pt x="962888" y="104648"/>
                  </a:lnTo>
                  <a:close/>
                </a:path>
                <a:path w="985520" h="730885">
                  <a:moveTo>
                    <a:pt x="962977" y="124206"/>
                  </a:moveTo>
                  <a:lnTo>
                    <a:pt x="957770" y="124206"/>
                  </a:lnTo>
                  <a:lnTo>
                    <a:pt x="955598" y="123317"/>
                  </a:lnTo>
                  <a:lnTo>
                    <a:pt x="956589" y="123317"/>
                  </a:lnTo>
                  <a:lnTo>
                    <a:pt x="956640" y="123444"/>
                  </a:lnTo>
                  <a:lnTo>
                    <a:pt x="957376" y="123571"/>
                  </a:lnTo>
                  <a:lnTo>
                    <a:pt x="957262" y="123317"/>
                  </a:lnTo>
                  <a:lnTo>
                    <a:pt x="957199" y="123190"/>
                  </a:lnTo>
                  <a:lnTo>
                    <a:pt x="955319" y="123190"/>
                  </a:lnTo>
                  <a:lnTo>
                    <a:pt x="955065" y="123317"/>
                  </a:lnTo>
                  <a:lnTo>
                    <a:pt x="955192" y="123317"/>
                  </a:lnTo>
                  <a:lnTo>
                    <a:pt x="955065" y="123571"/>
                  </a:lnTo>
                  <a:lnTo>
                    <a:pt x="957668" y="124206"/>
                  </a:lnTo>
                  <a:lnTo>
                    <a:pt x="954087" y="124714"/>
                  </a:lnTo>
                  <a:lnTo>
                    <a:pt x="956195" y="124587"/>
                  </a:lnTo>
                  <a:lnTo>
                    <a:pt x="958748" y="124714"/>
                  </a:lnTo>
                  <a:lnTo>
                    <a:pt x="959281" y="124650"/>
                  </a:lnTo>
                  <a:lnTo>
                    <a:pt x="958837" y="124752"/>
                  </a:lnTo>
                  <a:lnTo>
                    <a:pt x="960424" y="124968"/>
                  </a:lnTo>
                  <a:lnTo>
                    <a:pt x="960107" y="124548"/>
                  </a:lnTo>
                  <a:lnTo>
                    <a:pt x="960869" y="124460"/>
                  </a:lnTo>
                  <a:lnTo>
                    <a:pt x="962977" y="124206"/>
                  </a:lnTo>
                  <a:close/>
                </a:path>
                <a:path w="985520" h="730885">
                  <a:moveTo>
                    <a:pt x="963129" y="105537"/>
                  </a:moveTo>
                  <a:lnTo>
                    <a:pt x="962901" y="105473"/>
                  </a:lnTo>
                  <a:lnTo>
                    <a:pt x="961021" y="105283"/>
                  </a:lnTo>
                  <a:lnTo>
                    <a:pt x="963129" y="105537"/>
                  </a:lnTo>
                  <a:close/>
                </a:path>
                <a:path w="985520" h="730885">
                  <a:moveTo>
                    <a:pt x="963129" y="27305"/>
                  </a:moveTo>
                  <a:lnTo>
                    <a:pt x="960424" y="27305"/>
                  </a:lnTo>
                  <a:lnTo>
                    <a:pt x="959700" y="27419"/>
                  </a:lnTo>
                  <a:lnTo>
                    <a:pt x="961771" y="27419"/>
                  </a:lnTo>
                  <a:lnTo>
                    <a:pt x="963129" y="27305"/>
                  </a:lnTo>
                  <a:close/>
                </a:path>
                <a:path w="985520" h="730885">
                  <a:moveTo>
                    <a:pt x="963180" y="106680"/>
                  </a:moveTo>
                  <a:lnTo>
                    <a:pt x="961923" y="106565"/>
                  </a:lnTo>
                  <a:lnTo>
                    <a:pt x="963180" y="106680"/>
                  </a:lnTo>
                  <a:close/>
                </a:path>
                <a:path w="985520" h="730885">
                  <a:moveTo>
                    <a:pt x="963574" y="96647"/>
                  </a:moveTo>
                  <a:lnTo>
                    <a:pt x="960628" y="96316"/>
                  </a:lnTo>
                  <a:lnTo>
                    <a:pt x="961364" y="96520"/>
                  </a:lnTo>
                  <a:lnTo>
                    <a:pt x="961847" y="96520"/>
                  </a:lnTo>
                  <a:lnTo>
                    <a:pt x="961186" y="96761"/>
                  </a:lnTo>
                  <a:lnTo>
                    <a:pt x="963574" y="96647"/>
                  </a:lnTo>
                  <a:close/>
                </a:path>
                <a:path w="985520" h="730885">
                  <a:moveTo>
                    <a:pt x="964209" y="105918"/>
                  </a:moveTo>
                  <a:close/>
                </a:path>
                <a:path w="985520" h="730885">
                  <a:moveTo>
                    <a:pt x="964311" y="58445"/>
                  </a:moveTo>
                  <a:lnTo>
                    <a:pt x="961885" y="58597"/>
                  </a:lnTo>
                  <a:lnTo>
                    <a:pt x="962152" y="58674"/>
                  </a:lnTo>
                  <a:lnTo>
                    <a:pt x="963472" y="58801"/>
                  </a:lnTo>
                  <a:lnTo>
                    <a:pt x="964311" y="58445"/>
                  </a:lnTo>
                  <a:close/>
                </a:path>
                <a:path w="985520" h="730885">
                  <a:moveTo>
                    <a:pt x="964653" y="58293"/>
                  </a:moveTo>
                  <a:lnTo>
                    <a:pt x="961986" y="58293"/>
                  </a:lnTo>
                  <a:lnTo>
                    <a:pt x="961631" y="58547"/>
                  </a:lnTo>
                  <a:lnTo>
                    <a:pt x="964374" y="58420"/>
                  </a:lnTo>
                  <a:lnTo>
                    <a:pt x="964653" y="58293"/>
                  </a:lnTo>
                  <a:close/>
                </a:path>
                <a:path w="985520" h="730885">
                  <a:moveTo>
                    <a:pt x="964653" y="57785"/>
                  </a:moveTo>
                  <a:lnTo>
                    <a:pt x="963472" y="57785"/>
                  </a:lnTo>
                  <a:lnTo>
                    <a:pt x="964552" y="57531"/>
                  </a:lnTo>
                  <a:lnTo>
                    <a:pt x="964311" y="57531"/>
                  </a:lnTo>
                  <a:lnTo>
                    <a:pt x="963790" y="57531"/>
                  </a:lnTo>
                  <a:lnTo>
                    <a:pt x="962837" y="57785"/>
                  </a:lnTo>
                  <a:lnTo>
                    <a:pt x="963625" y="57912"/>
                  </a:lnTo>
                  <a:lnTo>
                    <a:pt x="964653" y="57785"/>
                  </a:lnTo>
                  <a:close/>
                </a:path>
                <a:path w="985520" h="730885">
                  <a:moveTo>
                    <a:pt x="964730" y="37668"/>
                  </a:moveTo>
                  <a:lnTo>
                    <a:pt x="964158" y="37604"/>
                  </a:lnTo>
                  <a:lnTo>
                    <a:pt x="964552" y="37693"/>
                  </a:lnTo>
                  <a:lnTo>
                    <a:pt x="964730" y="37668"/>
                  </a:lnTo>
                  <a:close/>
                </a:path>
                <a:path w="985520" h="730885">
                  <a:moveTo>
                    <a:pt x="964907" y="37693"/>
                  </a:moveTo>
                  <a:lnTo>
                    <a:pt x="964704" y="37693"/>
                  </a:lnTo>
                  <a:lnTo>
                    <a:pt x="964907" y="37693"/>
                  </a:lnTo>
                  <a:close/>
                </a:path>
                <a:path w="985520" h="730885">
                  <a:moveTo>
                    <a:pt x="964946" y="31750"/>
                  </a:moveTo>
                  <a:lnTo>
                    <a:pt x="964895" y="31623"/>
                  </a:lnTo>
                  <a:lnTo>
                    <a:pt x="964412" y="31623"/>
                  </a:lnTo>
                  <a:lnTo>
                    <a:pt x="963472" y="31750"/>
                  </a:lnTo>
                  <a:lnTo>
                    <a:pt x="964158" y="31496"/>
                  </a:lnTo>
                  <a:lnTo>
                    <a:pt x="962596" y="31369"/>
                  </a:lnTo>
                  <a:lnTo>
                    <a:pt x="963079" y="32004"/>
                  </a:lnTo>
                  <a:lnTo>
                    <a:pt x="964895" y="31877"/>
                  </a:lnTo>
                  <a:lnTo>
                    <a:pt x="964946" y="31750"/>
                  </a:lnTo>
                  <a:close/>
                </a:path>
                <a:path w="985520" h="730885">
                  <a:moveTo>
                    <a:pt x="964996" y="105283"/>
                  </a:moveTo>
                  <a:lnTo>
                    <a:pt x="964260" y="105156"/>
                  </a:lnTo>
                  <a:lnTo>
                    <a:pt x="964476" y="105029"/>
                  </a:lnTo>
                  <a:lnTo>
                    <a:pt x="964755" y="104902"/>
                  </a:lnTo>
                  <a:lnTo>
                    <a:pt x="962736" y="105029"/>
                  </a:lnTo>
                  <a:lnTo>
                    <a:pt x="961021" y="104902"/>
                  </a:lnTo>
                  <a:lnTo>
                    <a:pt x="962901" y="105473"/>
                  </a:lnTo>
                  <a:lnTo>
                    <a:pt x="963460" y="105524"/>
                  </a:lnTo>
                  <a:lnTo>
                    <a:pt x="963180" y="105410"/>
                  </a:lnTo>
                  <a:lnTo>
                    <a:pt x="964996" y="105283"/>
                  </a:lnTo>
                  <a:close/>
                </a:path>
                <a:path w="985520" h="730885">
                  <a:moveTo>
                    <a:pt x="964996" y="34798"/>
                  </a:moveTo>
                  <a:lnTo>
                    <a:pt x="964895" y="34417"/>
                  </a:lnTo>
                  <a:lnTo>
                    <a:pt x="964209" y="34417"/>
                  </a:lnTo>
                  <a:lnTo>
                    <a:pt x="962012" y="34315"/>
                  </a:lnTo>
                  <a:lnTo>
                    <a:pt x="964996" y="34798"/>
                  </a:lnTo>
                  <a:close/>
                </a:path>
                <a:path w="985520" h="730885">
                  <a:moveTo>
                    <a:pt x="964996" y="33655"/>
                  </a:moveTo>
                  <a:lnTo>
                    <a:pt x="964311" y="33274"/>
                  </a:lnTo>
                  <a:lnTo>
                    <a:pt x="963472" y="33274"/>
                  </a:lnTo>
                  <a:lnTo>
                    <a:pt x="963282" y="33020"/>
                  </a:lnTo>
                  <a:lnTo>
                    <a:pt x="961212" y="33020"/>
                  </a:lnTo>
                  <a:lnTo>
                    <a:pt x="959637" y="32893"/>
                  </a:lnTo>
                  <a:lnTo>
                    <a:pt x="960043" y="33083"/>
                  </a:lnTo>
                  <a:lnTo>
                    <a:pt x="960424" y="33274"/>
                  </a:lnTo>
                  <a:lnTo>
                    <a:pt x="963523" y="33401"/>
                  </a:lnTo>
                  <a:lnTo>
                    <a:pt x="964996" y="33655"/>
                  </a:lnTo>
                  <a:close/>
                </a:path>
                <a:path w="985520" h="730885">
                  <a:moveTo>
                    <a:pt x="965047" y="33274"/>
                  </a:moveTo>
                  <a:lnTo>
                    <a:pt x="964311" y="33274"/>
                  </a:lnTo>
                  <a:lnTo>
                    <a:pt x="965047" y="33274"/>
                  </a:lnTo>
                  <a:close/>
                </a:path>
                <a:path w="985520" h="730885">
                  <a:moveTo>
                    <a:pt x="965098" y="37719"/>
                  </a:moveTo>
                  <a:lnTo>
                    <a:pt x="964653" y="37719"/>
                  </a:lnTo>
                  <a:lnTo>
                    <a:pt x="964018" y="37719"/>
                  </a:lnTo>
                  <a:lnTo>
                    <a:pt x="965085" y="37858"/>
                  </a:lnTo>
                  <a:lnTo>
                    <a:pt x="965098" y="37719"/>
                  </a:lnTo>
                  <a:close/>
                </a:path>
                <a:path w="985520" h="730885">
                  <a:moveTo>
                    <a:pt x="965238" y="73418"/>
                  </a:moveTo>
                  <a:lnTo>
                    <a:pt x="964844" y="73406"/>
                  </a:lnTo>
                  <a:lnTo>
                    <a:pt x="965238" y="73418"/>
                  </a:lnTo>
                  <a:close/>
                </a:path>
                <a:path w="985520" h="730885">
                  <a:moveTo>
                    <a:pt x="965250" y="102222"/>
                  </a:moveTo>
                  <a:lnTo>
                    <a:pt x="965123" y="102196"/>
                  </a:lnTo>
                  <a:lnTo>
                    <a:pt x="964552" y="102133"/>
                  </a:lnTo>
                  <a:lnTo>
                    <a:pt x="964425" y="102120"/>
                  </a:lnTo>
                  <a:lnTo>
                    <a:pt x="963472" y="101854"/>
                  </a:lnTo>
                  <a:lnTo>
                    <a:pt x="962977" y="101727"/>
                  </a:lnTo>
                  <a:lnTo>
                    <a:pt x="961504" y="101727"/>
                  </a:lnTo>
                  <a:lnTo>
                    <a:pt x="963282" y="101981"/>
                  </a:lnTo>
                  <a:lnTo>
                    <a:pt x="963409" y="102311"/>
                  </a:lnTo>
                  <a:lnTo>
                    <a:pt x="963129" y="102362"/>
                  </a:lnTo>
                  <a:lnTo>
                    <a:pt x="963422" y="102336"/>
                  </a:lnTo>
                  <a:lnTo>
                    <a:pt x="964069" y="102362"/>
                  </a:lnTo>
                  <a:lnTo>
                    <a:pt x="964565" y="102247"/>
                  </a:lnTo>
                  <a:lnTo>
                    <a:pt x="964755" y="102235"/>
                  </a:lnTo>
                  <a:lnTo>
                    <a:pt x="964907" y="102222"/>
                  </a:lnTo>
                  <a:lnTo>
                    <a:pt x="965250" y="102222"/>
                  </a:lnTo>
                  <a:close/>
                </a:path>
                <a:path w="985520" h="730885">
                  <a:moveTo>
                    <a:pt x="965885" y="56515"/>
                  </a:moveTo>
                  <a:lnTo>
                    <a:pt x="964514" y="56438"/>
                  </a:lnTo>
                  <a:lnTo>
                    <a:pt x="965885" y="56515"/>
                  </a:lnTo>
                  <a:close/>
                </a:path>
                <a:path w="985520" h="730885">
                  <a:moveTo>
                    <a:pt x="965987" y="1397"/>
                  </a:moveTo>
                  <a:lnTo>
                    <a:pt x="964057" y="1320"/>
                  </a:lnTo>
                  <a:lnTo>
                    <a:pt x="965987" y="1397"/>
                  </a:lnTo>
                  <a:close/>
                </a:path>
                <a:path w="985520" h="730885">
                  <a:moveTo>
                    <a:pt x="966266" y="114896"/>
                  </a:moveTo>
                  <a:lnTo>
                    <a:pt x="965339" y="114465"/>
                  </a:lnTo>
                  <a:lnTo>
                    <a:pt x="965047" y="114808"/>
                  </a:lnTo>
                  <a:lnTo>
                    <a:pt x="966266" y="114896"/>
                  </a:lnTo>
                  <a:close/>
                </a:path>
                <a:path w="985520" h="730885">
                  <a:moveTo>
                    <a:pt x="966355" y="38023"/>
                  </a:moveTo>
                  <a:lnTo>
                    <a:pt x="965085" y="37858"/>
                  </a:lnTo>
                  <a:lnTo>
                    <a:pt x="965047" y="38227"/>
                  </a:lnTo>
                  <a:lnTo>
                    <a:pt x="966355" y="38023"/>
                  </a:lnTo>
                  <a:close/>
                </a:path>
                <a:path w="985520" h="730885">
                  <a:moveTo>
                    <a:pt x="966368" y="34417"/>
                  </a:moveTo>
                  <a:lnTo>
                    <a:pt x="966050" y="34378"/>
                  </a:lnTo>
                  <a:lnTo>
                    <a:pt x="964895" y="34417"/>
                  </a:lnTo>
                  <a:lnTo>
                    <a:pt x="966368" y="34417"/>
                  </a:lnTo>
                  <a:close/>
                </a:path>
                <a:path w="985520" h="730885">
                  <a:moveTo>
                    <a:pt x="966482" y="114922"/>
                  </a:moveTo>
                  <a:lnTo>
                    <a:pt x="966266" y="114896"/>
                  </a:lnTo>
                  <a:lnTo>
                    <a:pt x="966482" y="114922"/>
                  </a:lnTo>
                  <a:close/>
                </a:path>
                <a:path w="985520" h="730885">
                  <a:moveTo>
                    <a:pt x="966520" y="56134"/>
                  </a:moveTo>
                  <a:lnTo>
                    <a:pt x="965339" y="56134"/>
                  </a:lnTo>
                  <a:lnTo>
                    <a:pt x="965847" y="56489"/>
                  </a:lnTo>
                  <a:lnTo>
                    <a:pt x="966520" y="56515"/>
                  </a:lnTo>
                  <a:lnTo>
                    <a:pt x="966520" y="56134"/>
                  </a:lnTo>
                  <a:close/>
                </a:path>
                <a:path w="985520" h="730885">
                  <a:moveTo>
                    <a:pt x="966571" y="115443"/>
                  </a:moveTo>
                  <a:lnTo>
                    <a:pt x="964107" y="115570"/>
                  </a:lnTo>
                  <a:lnTo>
                    <a:pt x="962736" y="115570"/>
                  </a:lnTo>
                  <a:lnTo>
                    <a:pt x="962977" y="115824"/>
                  </a:lnTo>
                  <a:lnTo>
                    <a:pt x="962583" y="115951"/>
                  </a:lnTo>
                  <a:lnTo>
                    <a:pt x="961771" y="116027"/>
                  </a:lnTo>
                  <a:lnTo>
                    <a:pt x="965631" y="116586"/>
                  </a:lnTo>
                  <a:lnTo>
                    <a:pt x="964996" y="116205"/>
                  </a:lnTo>
                  <a:lnTo>
                    <a:pt x="963714" y="116205"/>
                  </a:lnTo>
                  <a:lnTo>
                    <a:pt x="963079" y="116078"/>
                  </a:lnTo>
                  <a:lnTo>
                    <a:pt x="962736" y="115951"/>
                  </a:lnTo>
                  <a:lnTo>
                    <a:pt x="963764" y="115951"/>
                  </a:lnTo>
                  <a:lnTo>
                    <a:pt x="963422" y="115697"/>
                  </a:lnTo>
                  <a:lnTo>
                    <a:pt x="964260" y="115697"/>
                  </a:lnTo>
                  <a:lnTo>
                    <a:pt x="964412" y="115824"/>
                  </a:lnTo>
                  <a:lnTo>
                    <a:pt x="965784" y="115824"/>
                  </a:lnTo>
                  <a:lnTo>
                    <a:pt x="966050" y="115697"/>
                  </a:lnTo>
                  <a:lnTo>
                    <a:pt x="966571" y="115443"/>
                  </a:lnTo>
                  <a:close/>
                </a:path>
                <a:path w="985520" h="730885">
                  <a:moveTo>
                    <a:pt x="967016" y="38100"/>
                  </a:moveTo>
                  <a:lnTo>
                    <a:pt x="966724" y="37973"/>
                  </a:lnTo>
                  <a:lnTo>
                    <a:pt x="966355" y="38023"/>
                  </a:lnTo>
                  <a:lnTo>
                    <a:pt x="967016" y="38100"/>
                  </a:lnTo>
                  <a:close/>
                </a:path>
                <a:path w="985520" h="730885">
                  <a:moveTo>
                    <a:pt x="967257" y="21336"/>
                  </a:moveTo>
                  <a:lnTo>
                    <a:pt x="965441" y="21209"/>
                  </a:lnTo>
                  <a:lnTo>
                    <a:pt x="965238" y="21336"/>
                  </a:lnTo>
                  <a:lnTo>
                    <a:pt x="961898" y="21209"/>
                  </a:lnTo>
                  <a:lnTo>
                    <a:pt x="960666" y="20828"/>
                  </a:lnTo>
                  <a:lnTo>
                    <a:pt x="927582" y="20828"/>
                  </a:lnTo>
                  <a:lnTo>
                    <a:pt x="925576" y="20828"/>
                  </a:lnTo>
                  <a:lnTo>
                    <a:pt x="925322" y="21082"/>
                  </a:lnTo>
                  <a:lnTo>
                    <a:pt x="925614" y="21463"/>
                  </a:lnTo>
                  <a:lnTo>
                    <a:pt x="929360" y="21336"/>
                  </a:lnTo>
                  <a:lnTo>
                    <a:pt x="929106" y="21844"/>
                  </a:lnTo>
                  <a:lnTo>
                    <a:pt x="923163" y="21717"/>
                  </a:lnTo>
                  <a:lnTo>
                    <a:pt x="929652" y="22352"/>
                  </a:lnTo>
                  <a:lnTo>
                    <a:pt x="926058" y="22860"/>
                  </a:lnTo>
                  <a:lnTo>
                    <a:pt x="929208" y="22733"/>
                  </a:lnTo>
                  <a:lnTo>
                    <a:pt x="930186" y="23495"/>
                  </a:lnTo>
                  <a:lnTo>
                    <a:pt x="927582" y="23622"/>
                  </a:lnTo>
                  <a:lnTo>
                    <a:pt x="928712" y="23622"/>
                  </a:lnTo>
                  <a:lnTo>
                    <a:pt x="928319" y="24003"/>
                  </a:lnTo>
                  <a:lnTo>
                    <a:pt x="928370" y="24130"/>
                  </a:lnTo>
                  <a:lnTo>
                    <a:pt x="929703" y="24130"/>
                  </a:lnTo>
                  <a:lnTo>
                    <a:pt x="930287" y="24003"/>
                  </a:lnTo>
                  <a:lnTo>
                    <a:pt x="930630" y="24130"/>
                  </a:lnTo>
                  <a:lnTo>
                    <a:pt x="960678" y="24130"/>
                  </a:lnTo>
                  <a:lnTo>
                    <a:pt x="960691" y="24003"/>
                  </a:lnTo>
                  <a:lnTo>
                    <a:pt x="960716" y="23749"/>
                  </a:lnTo>
                  <a:lnTo>
                    <a:pt x="958850" y="22987"/>
                  </a:lnTo>
                  <a:lnTo>
                    <a:pt x="960577" y="22987"/>
                  </a:lnTo>
                  <a:lnTo>
                    <a:pt x="961161" y="22733"/>
                  </a:lnTo>
                  <a:lnTo>
                    <a:pt x="961453" y="22606"/>
                  </a:lnTo>
                  <a:lnTo>
                    <a:pt x="962050" y="22352"/>
                  </a:lnTo>
                  <a:lnTo>
                    <a:pt x="961161" y="22352"/>
                  </a:lnTo>
                  <a:lnTo>
                    <a:pt x="960818" y="22606"/>
                  </a:lnTo>
                  <a:lnTo>
                    <a:pt x="958265" y="22098"/>
                  </a:lnTo>
                  <a:lnTo>
                    <a:pt x="958113" y="21844"/>
                  </a:lnTo>
                  <a:lnTo>
                    <a:pt x="961898" y="21717"/>
                  </a:lnTo>
                  <a:lnTo>
                    <a:pt x="965492" y="21336"/>
                  </a:lnTo>
                  <a:lnTo>
                    <a:pt x="967257" y="21336"/>
                  </a:lnTo>
                  <a:close/>
                </a:path>
                <a:path w="985520" h="730885">
                  <a:moveTo>
                    <a:pt x="967308" y="37592"/>
                  </a:moveTo>
                  <a:lnTo>
                    <a:pt x="965339" y="37338"/>
                  </a:lnTo>
                  <a:lnTo>
                    <a:pt x="964882" y="37592"/>
                  </a:lnTo>
                  <a:lnTo>
                    <a:pt x="967308" y="37592"/>
                  </a:lnTo>
                  <a:close/>
                </a:path>
                <a:path w="985520" h="730885">
                  <a:moveTo>
                    <a:pt x="967409" y="31242"/>
                  </a:moveTo>
                  <a:lnTo>
                    <a:pt x="966520" y="31242"/>
                  </a:lnTo>
                  <a:lnTo>
                    <a:pt x="966419" y="31407"/>
                  </a:lnTo>
                  <a:lnTo>
                    <a:pt x="965733" y="31496"/>
                  </a:lnTo>
                  <a:lnTo>
                    <a:pt x="965733" y="31369"/>
                  </a:lnTo>
                  <a:lnTo>
                    <a:pt x="964996" y="31369"/>
                  </a:lnTo>
                  <a:lnTo>
                    <a:pt x="965047" y="31623"/>
                  </a:lnTo>
                  <a:lnTo>
                    <a:pt x="967257" y="31623"/>
                  </a:lnTo>
                  <a:lnTo>
                    <a:pt x="967155" y="31496"/>
                  </a:lnTo>
                  <a:lnTo>
                    <a:pt x="967409" y="31242"/>
                  </a:lnTo>
                  <a:close/>
                </a:path>
                <a:path w="985520" h="730885">
                  <a:moveTo>
                    <a:pt x="967994" y="36195"/>
                  </a:moveTo>
                  <a:lnTo>
                    <a:pt x="965733" y="36195"/>
                  </a:lnTo>
                  <a:lnTo>
                    <a:pt x="965847" y="36029"/>
                  </a:lnTo>
                  <a:lnTo>
                    <a:pt x="966127" y="35941"/>
                  </a:lnTo>
                  <a:lnTo>
                    <a:pt x="966520" y="35814"/>
                  </a:lnTo>
                  <a:lnTo>
                    <a:pt x="965200" y="35941"/>
                  </a:lnTo>
                  <a:lnTo>
                    <a:pt x="964552" y="35687"/>
                  </a:lnTo>
                  <a:lnTo>
                    <a:pt x="964209" y="35814"/>
                  </a:lnTo>
                  <a:lnTo>
                    <a:pt x="963917" y="36449"/>
                  </a:lnTo>
                  <a:lnTo>
                    <a:pt x="967994" y="36195"/>
                  </a:lnTo>
                  <a:close/>
                </a:path>
                <a:path w="985520" h="730885">
                  <a:moveTo>
                    <a:pt x="968044" y="38227"/>
                  </a:moveTo>
                  <a:lnTo>
                    <a:pt x="967016" y="38100"/>
                  </a:lnTo>
                  <a:lnTo>
                    <a:pt x="967854" y="38481"/>
                  </a:lnTo>
                  <a:lnTo>
                    <a:pt x="968044" y="38227"/>
                  </a:lnTo>
                  <a:close/>
                </a:path>
                <a:path w="985520" h="730885">
                  <a:moveTo>
                    <a:pt x="968121" y="34328"/>
                  </a:moveTo>
                  <a:lnTo>
                    <a:pt x="967511" y="34353"/>
                  </a:lnTo>
                  <a:lnTo>
                    <a:pt x="967257" y="34417"/>
                  </a:lnTo>
                  <a:lnTo>
                    <a:pt x="968121" y="34328"/>
                  </a:lnTo>
                  <a:close/>
                </a:path>
                <a:path w="985520" h="730885">
                  <a:moveTo>
                    <a:pt x="969568" y="2159"/>
                  </a:moveTo>
                  <a:lnTo>
                    <a:pt x="969403" y="2120"/>
                  </a:lnTo>
                  <a:lnTo>
                    <a:pt x="969568" y="2159"/>
                  </a:lnTo>
                  <a:close/>
                </a:path>
                <a:path w="985520" h="730885">
                  <a:moveTo>
                    <a:pt x="969657" y="34124"/>
                  </a:moveTo>
                  <a:lnTo>
                    <a:pt x="969581" y="33820"/>
                  </a:lnTo>
                  <a:lnTo>
                    <a:pt x="969073" y="33782"/>
                  </a:lnTo>
                  <a:lnTo>
                    <a:pt x="969657" y="34124"/>
                  </a:lnTo>
                  <a:close/>
                </a:path>
                <a:path w="985520" h="730885">
                  <a:moveTo>
                    <a:pt x="969721" y="31419"/>
                  </a:moveTo>
                  <a:lnTo>
                    <a:pt x="967511" y="31496"/>
                  </a:lnTo>
                  <a:lnTo>
                    <a:pt x="969568" y="31623"/>
                  </a:lnTo>
                  <a:lnTo>
                    <a:pt x="969721" y="31419"/>
                  </a:lnTo>
                  <a:close/>
                </a:path>
                <a:path w="985520" h="730885">
                  <a:moveTo>
                    <a:pt x="969772" y="3937"/>
                  </a:moveTo>
                  <a:lnTo>
                    <a:pt x="969276" y="3937"/>
                  </a:lnTo>
                  <a:lnTo>
                    <a:pt x="969657" y="4025"/>
                  </a:lnTo>
                  <a:close/>
                </a:path>
                <a:path w="985520" h="730885">
                  <a:moveTo>
                    <a:pt x="969975" y="31407"/>
                  </a:moveTo>
                  <a:lnTo>
                    <a:pt x="969772" y="31369"/>
                  </a:lnTo>
                  <a:lnTo>
                    <a:pt x="969975" y="31407"/>
                  </a:lnTo>
                  <a:close/>
                </a:path>
                <a:path w="985520" h="730885">
                  <a:moveTo>
                    <a:pt x="970241" y="5156"/>
                  </a:moveTo>
                  <a:lnTo>
                    <a:pt x="970013" y="5207"/>
                  </a:lnTo>
                  <a:lnTo>
                    <a:pt x="970241" y="5156"/>
                  </a:lnTo>
                  <a:close/>
                </a:path>
                <a:path w="985520" h="730885">
                  <a:moveTo>
                    <a:pt x="970305" y="4191"/>
                  </a:moveTo>
                  <a:lnTo>
                    <a:pt x="969657" y="4025"/>
                  </a:lnTo>
                  <a:lnTo>
                    <a:pt x="969467" y="4191"/>
                  </a:lnTo>
                  <a:lnTo>
                    <a:pt x="970305" y="4191"/>
                  </a:lnTo>
                  <a:close/>
                </a:path>
                <a:path w="985520" h="730885">
                  <a:moveTo>
                    <a:pt x="970356" y="34544"/>
                  </a:moveTo>
                  <a:lnTo>
                    <a:pt x="969721" y="34163"/>
                  </a:lnTo>
                  <a:lnTo>
                    <a:pt x="968717" y="34074"/>
                  </a:lnTo>
                  <a:lnTo>
                    <a:pt x="968883" y="34036"/>
                  </a:lnTo>
                  <a:lnTo>
                    <a:pt x="967752" y="33909"/>
                  </a:lnTo>
                  <a:lnTo>
                    <a:pt x="965492" y="33655"/>
                  </a:lnTo>
                  <a:lnTo>
                    <a:pt x="962736" y="33909"/>
                  </a:lnTo>
                  <a:lnTo>
                    <a:pt x="963180" y="34036"/>
                  </a:lnTo>
                  <a:lnTo>
                    <a:pt x="965631" y="33909"/>
                  </a:lnTo>
                  <a:lnTo>
                    <a:pt x="965733" y="34163"/>
                  </a:lnTo>
                  <a:lnTo>
                    <a:pt x="962393" y="34036"/>
                  </a:lnTo>
                  <a:lnTo>
                    <a:pt x="966050" y="34378"/>
                  </a:lnTo>
                  <a:lnTo>
                    <a:pt x="967511" y="34353"/>
                  </a:lnTo>
                  <a:lnTo>
                    <a:pt x="968336" y="34163"/>
                  </a:lnTo>
                  <a:lnTo>
                    <a:pt x="968489" y="34124"/>
                  </a:lnTo>
                  <a:lnTo>
                    <a:pt x="968616" y="34099"/>
                  </a:lnTo>
                  <a:lnTo>
                    <a:pt x="969568" y="34290"/>
                  </a:lnTo>
                  <a:lnTo>
                    <a:pt x="968540" y="34290"/>
                  </a:lnTo>
                  <a:lnTo>
                    <a:pt x="968121" y="34328"/>
                  </a:lnTo>
                  <a:lnTo>
                    <a:pt x="969670" y="34290"/>
                  </a:lnTo>
                  <a:lnTo>
                    <a:pt x="970356" y="34544"/>
                  </a:lnTo>
                  <a:close/>
                </a:path>
                <a:path w="985520" h="730885">
                  <a:moveTo>
                    <a:pt x="970622" y="5080"/>
                  </a:moveTo>
                  <a:lnTo>
                    <a:pt x="970064" y="5080"/>
                  </a:lnTo>
                  <a:lnTo>
                    <a:pt x="970356" y="5130"/>
                  </a:lnTo>
                  <a:lnTo>
                    <a:pt x="970622" y="5080"/>
                  </a:lnTo>
                  <a:close/>
                </a:path>
                <a:path w="985520" h="730885">
                  <a:moveTo>
                    <a:pt x="970851" y="2032"/>
                  </a:moveTo>
                  <a:lnTo>
                    <a:pt x="970305" y="1524"/>
                  </a:lnTo>
                  <a:lnTo>
                    <a:pt x="968883" y="1524"/>
                  </a:lnTo>
                  <a:lnTo>
                    <a:pt x="967752" y="1651"/>
                  </a:lnTo>
                  <a:lnTo>
                    <a:pt x="967257" y="1778"/>
                  </a:lnTo>
                  <a:lnTo>
                    <a:pt x="967854" y="1778"/>
                  </a:lnTo>
                  <a:lnTo>
                    <a:pt x="969403" y="2120"/>
                  </a:lnTo>
                  <a:lnTo>
                    <a:pt x="970851" y="2032"/>
                  </a:lnTo>
                  <a:close/>
                </a:path>
                <a:path w="985520" h="730885">
                  <a:moveTo>
                    <a:pt x="971092" y="33274"/>
                  </a:moveTo>
                  <a:lnTo>
                    <a:pt x="970051" y="33147"/>
                  </a:lnTo>
                  <a:lnTo>
                    <a:pt x="969810" y="33020"/>
                  </a:lnTo>
                  <a:lnTo>
                    <a:pt x="968781" y="33020"/>
                  </a:lnTo>
                  <a:lnTo>
                    <a:pt x="969911" y="33401"/>
                  </a:lnTo>
                  <a:lnTo>
                    <a:pt x="966368" y="33096"/>
                  </a:lnTo>
                  <a:lnTo>
                    <a:pt x="967359" y="33020"/>
                  </a:lnTo>
                  <a:lnTo>
                    <a:pt x="965733" y="32893"/>
                  </a:lnTo>
                  <a:lnTo>
                    <a:pt x="964996" y="33020"/>
                  </a:lnTo>
                  <a:lnTo>
                    <a:pt x="965034" y="33210"/>
                  </a:lnTo>
                  <a:lnTo>
                    <a:pt x="965784" y="33147"/>
                  </a:lnTo>
                  <a:lnTo>
                    <a:pt x="966520" y="33401"/>
                  </a:lnTo>
                  <a:lnTo>
                    <a:pt x="968540" y="33401"/>
                  </a:lnTo>
                  <a:lnTo>
                    <a:pt x="970991" y="33528"/>
                  </a:lnTo>
                  <a:lnTo>
                    <a:pt x="971092" y="33274"/>
                  </a:lnTo>
                  <a:close/>
                </a:path>
                <a:path w="985520" h="730885">
                  <a:moveTo>
                    <a:pt x="971638" y="5334"/>
                  </a:moveTo>
                  <a:lnTo>
                    <a:pt x="971435" y="5080"/>
                  </a:lnTo>
                  <a:lnTo>
                    <a:pt x="970597" y="5130"/>
                  </a:lnTo>
                  <a:lnTo>
                    <a:pt x="970470" y="5156"/>
                  </a:lnTo>
                  <a:lnTo>
                    <a:pt x="971384" y="5334"/>
                  </a:lnTo>
                  <a:lnTo>
                    <a:pt x="971638" y="5334"/>
                  </a:lnTo>
                  <a:close/>
                </a:path>
                <a:path w="985520" h="730885">
                  <a:moveTo>
                    <a:pt x="971829" y="35814"/>
                  </a:moveTo>
                  <a:lnTo>
                    <a:pt x="970407" y="35941"/>
                  </a:lnTo>
                  <a:lnTo>
                    <a:pt x="970165" y="35687"/>
                  </a:lnTo>
                  <a:lnTo>
                    <a:pt x="968781" y="35814"/>
                  </a:lnTo>
                  <a:lnTo>
                    <a:pt x="968641" y="35941"/>
                  </a:lnTo>
                  <a:lnTo>
                    <a:pt x="969670" y="35941"/>
                  </a:lnTo>
                  <a:lnTo>
                    <a:pt x="969568" y="36195"/>
                  </a:lnTo>
                  <a:lnTo>
                    <a:pt x="967994" y="36195"/>
                  </a:lnTo>
                  <a:lnTo>
                    <a:pt x="968781" y="36830"/>
                  </a:lnTo>
                  <a:lnTo>
                    <a:pt x="970305" y="36576"/>
                  </a:lnTo>
                  <a:lnTo>
                    <a:pt x="969975" y="36195"/>
                  </a:lnTo>
                  <a:lnTo>
                    <a:pt x="969911" y="36055"/>
                  </a:lnTo>
                  <a:lnTo>
                    <a:pt x="971829" y="35814"/>
                  </a:lnTo>
                  <a:close/>
                </a:path>
                <a:path w="985520" h="730885">
                  <a:moveTo>
                    <a:pt x="972388" y="39344"/>
                  </a:moveTo>
                  <a:lnTo>
                    <a:pt x="971423" y="39458"/>
                  </a:lnTo>
                  <a:lnTo>
                    <a:pt x="972286" y="39382"/>
                  </a:lnTo>
                  <a:close/>
                </a:path>
                <a:path w="985520" h="730885">
                  <a:moveTo>
                    <a:pt x="972464" y="39497"/>
                  </a:moveTo>
                  <a:lnTo>
                    <a:pt x="971092" y="39497"/>
                  </a:lnTo>
                  <a:lnTo>
                    <a:pt x="972464" y="39497"/>
                  </a:lnTo>
                  <a:close/>
                </a:path>
                <a:path w="985520" h="730885">
                  <a:moveTo>
                    <a:pt x="972489" y="33858"/>
                  </a:moveTo>
                  <a:lnTo>
                    <a:pt x="972426" y="33528"/>
                  </a:lnTo>
                  <a:lnTo>
                    <a:pt x="971296" y="33909"/>
                  </a:lnTo>
                  <a:lnTo>
                    <a:pt x="969568" y="33782"/>
                  </a:lnTo>
                  <a:lnTo>
                    <a:pt x="972223" y="34036"/>
                  </a:lnTo>
                  <a:lnTo>
                    <a:pt x="972426" y="33909"/>
                  </a:lnTo>
                  <a:close/>
                </a:path>
                <a:path w="985520" h="730885">
                  <a:moveTo>
                    <a:pt x="972566" y="5334"/>
                  </a:moveTo>
                  <a:lnTo>
                    <a:pt x="971638" y="5334"/>
                  </a:lnTo>
                  <a:lnTo>
                    <a:pt x="971931" y="5715"/>
                  </a:lnTo>
                  <a:lnTo>
                    <a:pt x="972566" y="5334"/>
                  </a:lnTo>
                  <a:close/>
                </a:path>
                <a:path w="985520" h="730885">
                  <a:moveTo>
                    <a:pt x="972566" y="5080"/>
                  </a:moveTo>
                  <a:lnTo>
                    <a:pt x="971778" y="4826"/>
                  </a:lnTo>
                  <a:lnTo>
                    <a:pt x="970622" y="5080"/>
                  </a:lnTo>
                  <a:lnTo>
                    <a:pt x="971435" y="5080"/>
                  </a:lnTo>
                  <a:lnTo>
                    <a:pt x="972566" y="5080"/>
                  </a:lnTo>
                  <a:close/>
                </a:path>
                <a:path w="985520" h="730885">
                  <a:moveTo>
                    <a:pt x="972616" y="31750"/>
                  </a:moveTo>
                  <a:lnTo>
                    <a:pt x="972210" y="31508"/>
                  </a:lnTo>
                  <a:lnTo>
                    <a:pt x="972223" y="31242"/>
                  </a:lnTo>
                  <a:lnTo>
                    <a:pt x="971092" y="31115"/>
                  </a:lnTo>
                  <a:lnTo>
                    <a:pt x="971194" y="31242"/>
                  </a:lnTo>
                  <a:lnTo>
                    <a:pt x="971219" y="31369"/>
                  </a:lnTo>
                  <a:lnTo>
                    <a:pt x="969975" y="31407"/>
                  </a:lnTo>
                  <a:lnTo>
                    <a:pt x="971588" y="31750"/>
                  </a:lnTo>
                  <a:lnTo>
                    <a:pt x="972616" y="31750"/>
                  </a:lnTo>
                  <a:close/>
                </a:path>
                <a:path w="985520" h="730885">
                  <a:moveTo>
                    <a:pt x="972769" y="39243"/>
                  </a:moveTo>
                  <a:lnTo>
                    <a:pt x="972312" y="39217"/>
                  </a:lnTo>
                  <a:lnTo>
                    <a:pt x="972769" y="39243"/>
                  </a:lnTo>
                  <a:close/>
                </a:path>
                <a:path w="985520" h="730885">
                  <a:moveTo>
                    <a:pt x="973455" y="120269"/>
                  </a:moveTo>
                  <a:lnTo>
                    <a:pt x="969860" y="120142"/>
                  </a:lnTo>
                  <a:lnTo>
                    <a:pt x="969568" y="120396"/>
                  </a:lnTo>
                  <a:lnTo>
                    <a:pt x="970699" y="120523"/>
                  </a:lnTo>
                  <a:lnTo>
                    <a:pt x="971486" y="120523"/>
                  </a:lnTo>
                  <a:lnTo>
                    <a:pt x="972616" y="120650"/>
                  </a:lnTo>
                  <a:lnTo>
                    <a:pt x="972540" y="120345"/>
                  </a:lnTo>
                  <a:lnTo>
                    <a:pt x="973455" y="120269"/>
                  </a:lnTo>
                  <a:close/>
                </a:path>
                <a:path w="985520" h="730885">
                  <a:moveTo>
                    <a:pt x="973569" y="39204"/>
                  </a:moveTo>
                  <a:lnTo>
                    <a:pt x="972515" y="39319"/>
                  </a:lnTo>
                  <a:lnTo>
                    <a:pt x="972464" y="39497"/>
                  </a:lnTo>
                  <a:lnTo>
                    <a:pt x="973086" y="39497"/>
                  </a:lnTo>
                  <a:lnTo>
                    <a:pt x="972832" y="39395"/>
                  </a:lnTo>
                  <a:lnTo>
                    <a:pt x="973569" y="39204"/>
                  </a:lnTo>
                  <a:close/>
                </a:path>
                <a:path w="985520" h="730885">
                  <a:moveTo>
                    <a:pt x="973937" y="105333"/>
                  </a:moveTo>
                  <a:lnTo>
                    <a:pt x="973480" y="105295"/>
                  </a:lnTo>
                  <a:lnTo>
                    <a:pt x="973836" y="105371"/>
                  </a:lnTo>
                  <a:close/>
                </a:path>
                <a:path w="985520" h="730885">
                  <a:moveTo>
                    <a:pt x="973950" y="41529"/>
                  </a:moveTo>
                  <a:lnTo>
                    <a:pt x="972172" y="40894"/>
                  </a:lnTo>
                  <a:lnTo>
                    <a:pt x="971931" y="40640"/>
                  </a:lnTo>
                  <a:lnTo>
                    <a:pt x="971638" y="40386"/>
                  </a:lnTo>
                  <a:lnTo>
                    <a:pt x="969962" y="40386"/>
                  </a:lnTo>
                  <a:lnTo>
                    <a:pt x="968933" y="40513"/>
                  </a:lnTo>
                  <a:lnTo>
                    <a:pt x="968590" y="40767"/>
                  </a:lnTo>
                  <a:lnTo>
                    <a:pt x="970749" y="40640"/>
                  </a:lnTo>
                  <a:lnTo>
                    <a:pt x="970699" y="41275"/>
                  </a:lnTo>
                  <a:lnTo>
                    <a:pt x="970165" y="41275"/>
                  </a:lnTo>
                  <a:lnTo>
                    <a:pt x="973950" y="41529"/>
                  </a:lnTo>
                  <a:close/>
                </a:path>
                <a:path w="985520" h="730885">
                  <a:moveTo>
                    <a:pt x="974686" y="39497"/>
                  </a:moveTo>
                  <a:lnTo>
                    <a:pt x="973086" y="39497"/>
                  </a:lnTo>
                  <a:lnTo>
                    <a:pt x="974039" y="39878"/>
                  </a:lnTo>
                  <a:lnTo>
                    <a:pt x="974686" y="39497"/>
                  </a:lnTo>
                  <a:close/>
                </a:path>
                <a:path w="985520" h="730885">
                  <a:moveTo>
                    <a:pt x="974725" y="98259"/>
                  </a:moveTo>
                  <a:lnTo>
                    <a:pt x="974204" y="98171"/>
                  </a:lnTo>
                  <a:lnTo>
                    <a:pt x="974242" y="98298"/>
                  </a:lnTo>
                  <a:lnTo>
                    <a:pt x="974725" y="98259"/>
                  </a:lnTo>
                  <a:close/>
                </a:path>
                <a:path w="985520" h="730885">
                  <a:moveTo>
                    <a:pt x="974763" y="118160"/>
                  </a:moveTo>
                  <a:lnTo>
                    <a:pt x="974140" y="118110"/>
                  </a:lnTo>
                  <a:lnTo>
                    <a:pt x="974407" y="118198"/>
                  </a:lnTo>
                  <a:lnTo>
                    <a:pt x="974534" y="118237"/>
                  </a:lnTo>
                  <a:lnTo>
                    <a:pt x="974763" y="118160"/>
                  </a:lnTo>
                  <a:close/>
                </a:path>
                <a:path w="985520" h="730885">
                  <a:moveTo>
                    <a:pt x="974788" y="104965"/>
                  </a:moveTo>
                  <a:lnTo>
                    <a:pt x="974572" y="104952"/>
                  </a:lnTo>
                  <a:lnTo>
                    <a:pt x="974191" y="105029"/>
                  </a:lnTo>
                  <a:lnTo>
                    <a:pt x="974788" y="104965"/>
                  </a:lnTo>
                  <a:close/>
                </a:path>
                <a:path w="985520" h="730885">
                  <a:moveTo>
                    <a:pt x="975220" y="83947"/>
                  </a:moveTo>
                  <a:lnTo>
                    <a:pt x="974877" y="83820"/>
                  </a:lnTo>
                  <a:lnTo>
                    <a:pt x="975156" y="83947"/>
                  </a:lnTo>
                  <a:close/>
                </a:path>
                <a:path w="985520" h="730885">
                  <a:moveTo>
                    <a:pt x="975474" y="45974"/>
                  </a:moveTo>
                  <a:lnTo>
                    <a:pt x="974242" y="46101"/>
                  </a:lnTo>
                  <a:lnTo>
                    <a:pt x="974572" y="45974"/>
                  </a:lnTo>
                  <a:lnTo>
                    <a:pt x="973404" y="45974"/>
                  </a:lnTo>
                  <a:lnTo>
                    <a:pt x="973061" y="45974"/>
                  </a:lnTo>
                  <a:lnTo>
                    <a:pt x="975131" y="46355"/>
                  </a:lnTo>
                  <a:lnTo>
                    <a:pt x="975360" y="46101"/>
                  </a:lnTo>
                  <a:lnTo>
                    <a:pt x="975474" y="45974"/>
                  </a:lnTo>
                  <a:close/>
                </a:path>
                <a:path w="985520" h="730885">
                  <a:moveTo>
                    <a:pt x="975474" y="44145"/>
                  </a:moveTo>
                  <a:lnTo>
                    <a:pt x="975029" y="44094"/>
                  </a:lnTo>
                  <a:lnTo>
                    <a:pt x="974318" y="44183"/>
                  </a:lnTo>
                  <a:lnTo>
                    <a:pt x="975474" y="44145"/>
                  </a:lnTo>
                  <a:close/>
                </a:path>
                <a:path w="985520" h="730885">
                  <a:moveTo>
                    <a:pt x="975575" y="66624"/>
                  </a:moveTo>
                  <a:lnTo>
                    <a:pt x="975385" y="66649"/>
                  </a:lnTo>
                  <a:lnTo>
                    <a:pt x="975512" y="66675"/>
                  </a:lnTo>
                  <a:close/>
                </a:path>
                <a:path w="985520" h="730885">
                  <a:moveTo>
                    <a:pt x="975664" y="20193"/>
                  </a:moveTo>
                  <a:lnTo>
                    <a:pt x="973696" y="20193"/>
                  </a:lnTo>
                  <a:lnTo>
                    <a:pt x="974140" y="19939"/>
                  </a:lnTo>
                  <a:lnTo>
                    <a:pt x="974585" y="19685"/>
                  </a:lnTo>
                  <a:lnTo>
                    <a:pt x="972616" y="19939"/>
                  </a:lnTo>
                  <a:lnTo>
                    <a:pt x="972426" y="19685"/>
                  </a:lnTo>
                  <a:lnTo>
                    <a:pt x="971092" y="19685"/>
                  </a:lnTo>
                  <a:lnTo>
                    <a:pt x="971042" y="19939"/>
                  </a:lnTo>
                  <a:lnTo>
                    <a:pt x="971829" y="20066"/>
                  </a:lnTo>
                  <a:lnTo>
                    <a:pt x="969721" y="20066"/>
                  </a:lnTo>
                  <a:lnTo>
                    <a:pt x="969568" y="20193"/>
                  </a:lnTo>
                  <a:lnTo>
                    <a:pt x="971486" y="20320"/>
                  </a:lnTo>
                  <a:lnTo>
                    <a:pt x="974382" y="20320"/>
                  </a:lnTo>
                  <a:lnTo>
                    <a:pt x="975664" y="20193"/>
                  </a:lnTo>
                  <a:close/>
                </a:path>
                <a:path w="985520" h="730885">
                  <a:moveTo>
                    <a:pt x="976452" y="38862"/>
                  </a:moveTo>
                  <a:lnTo>
                    <a:pt x="973899" y="39116"/>
                  </a:lnTo>
                  <a:lnTo>
                    <a:pt x="973569" y="39204"/>
                  </a:lnTo>
                  <a:lnTo>
                    <a:pt x="976452" y="38862"/>
                  </a:lnTo>
                  <a:close/>
                </a:path>
                <a:path w="985520" h="730885">
                  <a:moveTo>
                    <a:pt x="976452" y="13843"/>
                  </a:moveTo>
                  <a:lnTo>
                    <a:pt x="973645" y="12954"/>
                  </a:lnTo>
                  <a:lnTo>
                    <a:pt x="971829" y="12700"/>
                  </a:lnTo>
                  <a:lnTo>
                    <a:pt x="972616" y="12573"/>
                  </a:lnTo>
                  <a:lnTo>
                    <a:pt x="974191" y="12319"/>
                  </a:lnTo>
                  <a:lnTo>
                    <a:pt x="974877" y="11811"/>
                  </a:lnTo>
                  <a:lnTo>
                    <a:pt x="971829" y="11684"/>
                  </a:lnTo>
                  <a:lnTo>
                    <a:pt x="974585" y="11557"/>
                  </a:lnTo>
                  <a:lnTo>
                    <a:pt x="970064" y="11176"/>
                  </a:lnTo>
                  <a:lnTo>
                    <a:pt x="972566" y="11049"/>
                  </a:lnTo>
                  <a:lnTo>
                    <a:pt x="972375" y="11303"/>
                  </a:lnTo>
                  <a:lnTo>
                    <a:pt x="973607" y="11430"/>
                  </a:lnTo>
                  <a:lnTo>
                    <a:pt x="974090" y="11176"/>
                  </a:lnTo>
                  <a:lnTo>
                    <a:pt x="973823" y="11049"/>
                  </a:lnTo>
                  <a:lnTo>
                    <a:pt x="973556" y="10922"/>
                  </a:lnTo>
                  <a:lnTo>
                    <a:pt x="972769" y="10541"/>
                  </a:lnTo>
                  <a:lnTo>
                    <a:pt x="972134" y="9779"/>
                  </a:lnTo>
                  <a:lnTo>
                    <a:pt x="972032" y="9652"/>
                  </a:lnTo>
                  <a:lnTo>
                    <a:pt x="974090" y="9271"/>
                  </a:lnTo>
                  <a:lnTo>
                    <a:pt x="971042" y="9017"/>
                  </a:lnTo>
                  <a:lnTo>
                    <a:pt x="971829" y="8636"/>
                  </a:lnTo>
                  <a:lnTo>
                    <a:pt x="973353" y="8382"/>
                  </a:lnTo>
                  <a:lnTo>
                    <a:pt x="972261" y="8267"/>
                  </a:lnTo>
                  <a:lnTo>
                    <a:pt x="972515" y="8255"/>
                  </a:lnTo>
                  <a:lnTo>
                    <a:pt x="973556" y="7874"/>
                  </a:lnTo>
                  <a:lnTo>
                    <a:pt x="974242" y="7620"/>
                  </a:lnTo>
                  <a:lnTo>
                    <a:pt x="972566" y="7493"/>
                  </a:lnTo>
                  <a:lnTo>
                    <a:pt x="972908" y="7747"/>
                  </a:lnTo>
                  <a:lnTo>
                    <a:pt x="971892" y="7797"/>
                  </a:lnTo>
                  <a:lnTo>
                    <a:pt x="971892" y="8305"/>
                  </a:lnTo>
                  <a:lnTo>
                    <a:pt x="971384" y="8509"/>
                  </a:lnTo>
                  <a:lnTo>
                    <a:pt x="971042" y="8382"/>
                  </a:lnTo>
                  <a:lnTo>
                    <a:pt x="971892" y="8305"/>
                  </a:lnTo>
                  <a:lnTo>
                    <a:pt x="971892" y="7797"/>
                  </a:lnTo>
                  <a:lnTo>
                    <a:pt x="969721" y="7874"/>
                  </a:lnTo>
                  <a:lnTo>
                    <a:pt x="969518" y="7620"/>
                  </a:lnTo>
                  <a:lnTo>
                    <a:pt x="971042" y="7620"/>
                  </a:lnTo>
                  <a:lnTo>
                    <a:pt x="970508" y="7366"/>
                  </a:lnTo>
                  <a:lnTo>
                    <a:pt x="972566" y="7366"/>
                  </a:lnTo>
                  <a:lnTo>
                    <a:pt x="971334" y="6985"/>
                  </a:lnTo>
                  <a:lnTo>
                    <a:pt x="973010" y="6858"/>
                  </a:lnTo>
                  <a:lnTo>
                    <a:pt x="971829" y="6477"/>
                  </a:lnTo>
                  <a:lnTo>
                    <a:pt x="971486" y="6731"/>
                  </a:lnTo>
                  <a:lnTo>
                    <a:pt x="970508" y="6858"/>
                  </a:lnTo>
                  <a:lnTo>
                    <a:pt x="968781" y="6985"/>
                  </a:lnTo>
                  <a:lnTo>
                    <a:pt x="970191" y="6731"/>
                  </a:lnTo>
                  <a:lnTo>
                    <a:pt x="970902" y="6604"/>
                  </a:lnTo>
                  <a:lnTo>
                    <a:pt x="968781" y="6350"/>
                  </a:lnTo>
                  <a:lnTo>
                    <a:pt x="972273" y="6477"/>
                  </a:lnTo>
                  <a:lnTo>
                    <a:pt x="971550" y="6350"/>
                  </a:lnTo>
                  <a:lnTo>
                    <a:pt x="970114" y="6096"/>
                  </a:lnTo>
                  <a:lnTo>
                    <a:pt x="970686" y="5969"/>
                  </a:lnTo>
                  <a:lnTo>
                    <a:pt x="971829" y="5715"/>
                  </a:lnTo>
                  <a:lnTo>
                    <a:pt x="969416" y="5461"/>
                  </a:lnTo>
                  <a:lnTo>
                    <a:pt x="969543" y="5194"/>
                  </a:lnTo>
                  <a:lnTo>
                    <a:pt x="969899" y="5181"/>
                  </a:lnTo>
                  <a:lnTo>
                    <a:pt x="969454" y="5080"/>
                  </a:lnTo>
                  <a:lnTo>
                    <a:pt x="968438" y="4838"/>
                  </a:lnTo>
                  <a:lnTo>
                    <a:pt x="966952" y="4953"/>
                  </a:lnTo>
                  <a:lnTo>
                    <a:pt x="966520" y="5080"/>
                  </a:lnTo>
                  <a:lnTo>
                    <a:pt x="965098" y="5080"/>
                  </a:lnTo>
                  <a:lnTo>
                    <a:pt x="966952" y="4940"/>
                  </a:lnTo>
                  <a:lnTo>
                    <a:pt x="968438" y="4838"/>
                  </a:lnTo>
                  <a:lnTo>
                    <a:pt x="968730" y="4826"/>
                  </a:lnTo>
                  <a:lnTo>
                    <a:pt x="968756" y="4699"/>
                  </a:lnTo>
                  <a:lnTo>
                    <a:pt x="968781" y="4572"/>
                  </a:lnTo>
                  <a:lnTo>
                    <a:pt x="969670" y="4572"/>
                  </a:lnTo>
                  <a:lnTo>
                    <a:pt x="969225" y="4699"/>
                  </a:lnTo>
                  <a:lnTo>
                    <a:pt x="968781" y="4699"/>
                  </a:lnTo>
                  <a:lnTo>
                    <a:pt x="969518" y="5080"/>
                  </a:lnTo>
                  <a:lnTo>
                    <a:pt x="970559" y="4699"/>
                  </a:lnTo>
                  <a:lnTo>
                    <a:pt x="971715" y="4813"/>
                  </a:lnTo>
                  <a:lnTo>
                    <a:pt x="971334" y="4699"/>
                  </a:lnTo>
                  <a:lnTo>
                    <a:pt x="973213" y="4445"/>
                  </a:lnTo>
                  <a:lnTo>
                    <a:pt x="971042" y="4191"/>
                  </a:lnTo>
                  <a:lnTo>
                    <a:pt x="971880" y="4572"/>
                  </a:lnTo>
                  <a:lnTo>
                    <a:pt x="970178" y="4445"/>
                  </a:lnTo>
                  <a:lnTo>
                    <a:pt x="968489" y="4318"/>
                  </a:lnTo>
                  <a:lnTo>
                    <a:pt x="967994" y="4191"/>
                  </a:lnTo>
                  <a:lnTo>
                    <a:pt x="968121" y="4089"/>
                  </a:lnTo>
                  <a:lnTo>
                    <a:pt x="968044" y="3937"/>
                  </a:lnTo>
                  <a:lnTo>
                    <a:pt x="969276" y="3937"/>
                  </a:lnTo>
                  <a:lnTo>
                    <a:pt x="973302" y="3810"/>
                  </a:lnTo>
                  <a:lnTo>
                    <a:pt x="971042" y="3683"/>
                  </a:lnTo>
                  <a:lnTo>
                    <a:pt x="971042" y="3810"/>
                  </a:lnTo>
                  <a:lnTo>
                    <a:pt x="969721" y="3810"/>
                  </a:lnTo>
                  <a:lnTo>
                    <a:pt x="969518" y="3683"/>
                  </a:lnTo>
                  <a:lnTo>
                    <a:pt x="971042" y="3683"/>
                  </a:lnTo>
                  <a:lnTo>
                    <a:pt x="973251" y="3683"/>
                  </a:lnTo>
                  <a:lnTo>
                    <a:pt x="972794" y="3556"/>
                  </a:lnTo>
                  <a:lnTo>
                    <a:pt x="970508" y="2921"/>
                  </a:lnTo>
                  <a:lnTo>
                    <a:pt x="968730" y="3175"/>
                  </a:lnTo>
                  <a:lnTo>
                    <a:pt x="969772" y="3175"/>
                  </a:lnTo>
                  <a:lnTo>
                    <a:pt x="969721" y="3429"/>
                  </a:lnTo>
                  <a:lnTo>
                    <a:pt x="968730" y="3556"/>
                  </a:lnTo>
                  <a:lnTo>
                    <a:pt x="967549" y="3429"/>
                  </a:lnTo>
                  <a:lnTo>
                    <a:pt x="967206" y="3556"/>
                  </a:lnTo>
                  <a:lnTo>
                    <a:pt x="965682" y="3683"/>
                  </a:lnTo>
                  <a:lnTo>
                    <a:pt x="965161" y="3810"/>
                  </a:lnTo>
                  <a:lnTo>
                    <a:pt x="964158" y="3937"/>
                  </a:lnTo>
                  <a:lnTo>
                    <a:pt x="964234" y="3556"/>
                  </a:lnTo>
                  <a:lnTo>
                    <a:pt x="964260" y="3429"/>
                  </a:lnTo>
                  <a:lnTo>
                    <a:pt x="966914" y="3302"/>
                  </a:lnTo>
                  <a:lnTo>
                    <a:pt x="967854" y="3302"/>
                  </a:lnTo>
                  <a:lnTo>
                    <a:pt x="967549" y="3429"/>
                  </a:lnTo>
                  <a:lnTo>
                    <a:pt x="968248" y="3175"/>
                  </a:lnTo>
                  <a:lnTo>
                    <a:pt x="967117" y="3175"/>
                  </a:lnTo>
                  <a:lnTo>
                    <a:pt x="966304" y="3175"/>
                  </a:lnTo>
                  <a:lnTo>
                    <a:pt x="966127" y="3302"/>
                  </a:lnTo>
                  <a:lnTo>
                    <a:pt x="964158" y="3302"/>
                  </a:lnTo>
                  <a:lnTo>
                    <a:pt x="964463" y="3048"/>
                  </a:lnTo>
                  <a:lnTo>
                    <a:pt x="966355" y="3136"/>
                  </a:lnTo>
                  <a:lnTo>
                    <a:pt x="967041" y="3136"/>
                  </a:lnTo>
                  <a:lnTo>
                    <a:pt x="968362" y="3124"/>
                  </a:lnTo>
                  <a:lnTo>
                    <a:pt x="968933" y="2921"/>
                  </a:lnTo>
                  <a:lnTo>
                    <a:pt x="966863" y="3022"/>
                  </a:lnTo>
                  <a:lnTo>
                    <a:pt x="966685" y="2921"/>
                  </a:lnTo>
                  <a:lnTo>
                    <a:pt x="966279" y="2667"/>
                  </a:lnTo>
                  <a:lnTo>
                    <a:pt x="965682" y="2286"/>
                  </a:lnTo>
                  <a:lnTo>
                    <a:pt x="963422" y="2667"/>
                  </a:lnTo>
                  <a:lnTo>
                    <a:pt x="963422" y="18415"/>
                  </a:lnTo>
                  <a:lnTo>
                    <a:pt x="962787" y="18542"/>
                  </a:lnTo>
                  <a:lnTo>
                    <a:pt x="960869" y="18669"/>
                  </a:lnTo>
                  <a:lnTo>
                    <a:pt x="961859" y="18707"/>
                  </a:lnTo>
                  <a:lnTo>
                    <a:pt x="960374" y="18796"/>
                  </a:lnTo>
                  <a:lnTo>
                    <a:pt x="960374" y="18415"/>
                  </a:lnTo>
                  <a:lnTo>
                    <a:pt x="961707" y="18542"/>
                  </a:lnTo>
                  <a:lnTo>
                    <a:pt x="962736" y="18415"/>
                  </a:lnTo>
                  <a:lnTo>
                    <a:pt x="963422" y="18415"/>
                  </a:lnTo>
                  <a:lnTo>
                    <a:pt x="963422" y="2667"/>
                  </a:lnTo>
                  <a:lnTo>
                    <a:pt x="962685" y="2540"/>
                  </a:lnTo>
                  <a:lnTo>
                    <a:pt x="963536" y="2286"/>
                  </a:lnTo>
                  <a:lnTo>
                    <a:pt x="963968" y="2159"/>
                  </a:lnTo>
                  <a:lnTo>
                    <a:pt x="967206" y="2286"/>
                  </a:lnTo>
                  <a:lnTo>
                    <a:pt x="969518" y="2413"/>
                  </a:lnTo>
                  <a:lnTo>
                    <a:pt x="969416" y="2159"/>
                  </a:lnTo>
                  <a:lnTo>
                    <a:pt x="964603" y="2032"/>
                  </a:lnTo>
                  <a:lnTo>
                    <a:pt x="963129" y="1778"/>
                  </a:lnTo>
                  <a:lnTo>
                    <a:pt x="962685" y="1270"/>
                  </a:lnTo>
                  <a:lnTo>
                    <a:pt x="964057" y="1320"/>
                  </a:lnTo>
                  <a:lnTo>
                    <a:pt x="964209" y="1016"/>
                  </a:lnTo>
                  <a:lnTo>
                    <a:pt x="966470" y="1016"/>
                  </a:lnTo>
                  <a:lnTo>
                    <a:pt x="967549" y="1016"/>
                  </a:lnTo>
                  <a:lnTo>
                    <a:pt x="969035" y="1016"/>
                  </a:lnTo>
                  <a:lnTo>
                    <a:pt x="969518" y="889"/>
                  </a:lnTo>
                  <a:lnTo>
                    <a:pt x="968387" y="762"/>
                  </a:lnTo>
                  <a:lnTo>
                    <a:pt x="969772" y="635"/>
                  </a:lnTo>
                  <a:lnTo>
                    <a:pt x="968781" y="381"/>
                  </a:lnTo>
                  <a:lnTo>
                    <a:pt x="966863" y="381"/>
                  </a:lnTo>
                  <a:lnTo>
                    <a:pt x="966622" y="457"/>
                  </a:lnTo>
                  <a:lnTo>
                    <a:pt x="966622" y="762"/>
                  </a:lnTo>
                  <a:lnTo>
                    <a:pt x="966520" y="939"/>
                  </a:lnTo>
                  <a:lnTo>
                    <a:pt x="963574" y="762"/>
                  </a:lnTo>
                  <a:lnTo>
                    <a:pt x="966622" y="762"/>
                  </a:lnTo>
                  <a:lnTo>
                    <a:pt x="966622" y="457"/>
                  </a:lnTo>
                  <a:lnTo>
                    <a:pt x="966419" y="508"/>
                  </a:lnTo>
                  <a:lnTo>
                    <a:pt x="964996" y="635"/>
                  </a:lnTo>
                  <a:lnTo>
                    <a:pt x="965136" y="508"/>
                  </a:lnTo>
                  <a:lnTo>
                    <a:pt x="966228" y="381"/>
                  </a:lnTo>
                  <a:lnTo>
                    <a:pt x="966520" y="254"/>
                  </a:lnTo>
                  <a:lnTo>
                    <a:pt x="964361" y="127"/>
                  </a:lnTo>
                  <a:lnTo>
                    <a:pt x="958113" y="127"/>
                  </a:lnTo>
                  <a:lnTo>
                    <a:pt x="957376" y="381"/>
                  </a:lnTo>
                  <a:lnTo>
                    <a:pt x="957427" y="635"/>
                  </a:lnTo>
                  <a:lnTo>
                    <a:pt x="955852" y="381"/>
                  </a:lnTo>
                  <a:lnTo>
                    <a:pt x="955509" y="1016"/>
                  </a:lnTo>
                  <a:lnTo>
                    <a:pt x="957656" y="635"/>
                  </a:lnTo>
                  <a:lnTo>
                    <a:pt x="959104" y="381"/>
                  </a:lnTo>
                  <a:lnTo>
                    <a:pt x="959637" y="635"/>
                  </a:lnTo>
                  <a:lnTo>
                    <a:pt x="956449" y="889"/>
                  </a:lnTo>
                  <a:lnTo>
                    <a:pt x="960666" y="762"/>
                  </a:lnTo>
                  <a:lnTo>
                    <a:pt x="960374" y="1143"/>
                  </a:lnTo>
                  <a:lnTo>
                    <a:pt x="960234" y="1270"/>
                  </a:lnTo>
                  <a:lnTo>
                    <a:pt x="959929" y="1308"/>
                  </a:lnTo>
                  <a:lnTo>
                    <a:pt x="959929" y="1905"/>
                  </a:lnTo>
                  <a:lnTo>
                    <a:pt x="959586" y="2286"/>
                  </a:lnTo>
                  <a:lnTo>
                    <a:pt x="958659" y="2286"/>
                  </a:lnTo>
                  <a:lnTo>
                    <a:pt x="958659" y="2921"/>
                  </a:lnTo>
                  <a:lnTo>
                    <a:pt x="957097" y="2921"/>
                  </a:lnTo>
                  <a:lnTo>
                    <a:pt x="957097" y="8026"/>
                  </a:lnTo>
                  <a:lnTo>
                    <a:pt x="956589" y="8509"/>
                  </a:lnTo>
                  <a:lnTo>
                    <a:pt x="954874" y="8509"/>
                  </a:lnTo>
                  <a:lnTo>
                    <a:pt x="955751" y="8128"/>
                  </a:lnTo>
                  <a:lnTo>
                    <a:pt x="954328" y="8128"/>
                  </a:lnTo>
                  <a:lnTo>
                    <a:pt x="957097" y="8026"/>
                  </a:lnTo>
                  <a:lnTo>
                    <a:pt x="957097" y="2921"/>
                  </a:lnTo>
                  <a:lnTo>
                    <a:pt x="956538" y="2921"/>
                  </a:lnTo>
                  <a:lnTo>
                    <a:pt x="956538" y="4445"/>
                  </a:lnTo>
                  <a:lnTo>
                    <a:pt x="953795" y="4953"/>
                  </a:lnTo>
                  <a:lnTo>
                    <a:pt x="955852" y="5334"/>
                  </a:lnTo>
                  <a:lnTo>
                    <a:pt x="955852" y="7493"/>
                  </a:lnTo>
                  <a:lnTo>
                    <a:pt x="955370" y="7937"/>
                  </a:lnTo>
                  <a:lnTo>
                    <a:pt x="951674" y="7874"/>
                  </a:lnTo>
                  <a:lnTo>
                    <a:pt x="952576" y="7366"/>
                  </a:lnTo>
                  <a:lnTo>
                    <a:pt x="952779" y="7251"/>
                  </a:lnTo>
                  <a:lnTo>
                    <a:pt x="953833" y="7493"/>
                  </a:lnTo>
                  <a:lnTo>
                    <a:pt x="955852" y="7493"/>
                  </a:lnTo>
                  <a:lnTo>
                    <a:pt x="955852" y="5334"/>
                  </a:lnTo>
                  <a:lnTo>
                    <a:pt x="952754" y="5969"/>
                  </a:lnTo>
                  <a:lnTo>
                    <a:pt x="952690" y="7226"/>
                  </a:lnTo>
                  <a:lnTo>
                    <a:pt x="951915" y="7112"/>
                  </a:lnTo>
                  <a:lnTo>
                    <a:pt x="951420" y="7239"/>
                  </a:lnTo>
                  <a:lnTo>
                    <a:pt x="951230" y="7366"/>
                  </a:lnTo>
                  <a:lnTo>
                    <a:pt x="950595" y="6731"/>
                  </a:lnTo>
                  <a:lnTo>
                    <a:pt x="952690" y="7226"/>
                  </a:lnTo>
                  <a:lnTo>
                    <a:pt x="952690" y="5880"/>
                  </a:lnTo>
                  <a:lnTo>
                    <a:pt x="952347" y="5334"/>
                  </a:lnTo>
                  <a:lnTo>
                    <a:pt x="953490" y="5334"/>
                  </a:lnTo>
                  <a:lnTo>
                    <a:pt x="953096" y="5207"/>
                  </a:lnTo>
                  <a:lnTo>
                    <a:pt x="951915" y="4826"/>
                  </a:lnTo>
                  <a:lnTo>
                    <a:pt x="947394" y="4826"/>
                  </a:lnTo>
                  <a:lnTo>
                    <a:pt x="949756" y="4953"/>
                  </a:lnTo>
                  <a:lnTo>
                    <a:pt x="948677" y="5207"/>
                  </a:lnTo>
                  <a:lnTo>
                    <a:pt x="947394" y="5334"/>
                  </a:lnTo>
                  <a:lnTo>
                    <a:pt x="951306" y="5334"/>
                  </a:lnTo>
                  <a:lnTo>
                    <a:pt x="948436" y="5715"/>
                  </a:lnTo>
                  <a:lnTo>
                    <a:pt x="946658" y="5334"/>
                  </a:lnTo>
                  <a:lnTo>
                    <a:pt x="946556" y="5080"/>
                  </a:lnTo>
                  <a:lnTo>
                    <a:pt x="946365" y="4953"/>
                  </a:lnTo>
                  <a:lnTo>
                    <a:pt x="947394" y="4826"/>
                  </a:lnTo>
                  <a:lnTo>
                    <a:pt x="951877" y="4813"/>
                  </a:lnTo>
                  <a:lnTo>
                    <a:pt x="951522" y="4699"/>
                  </a:lnTo>
                  <a:lnTo>
                    <a:pt x="951128" y="4572"/>
                  </a:lnTo>
                  <a:lnTo>
                    <a:pt x="953592" y="4191"/>
                  </a:lnTo>
                  <a:lnTo>
                    <a:pt x="953363" y="4089"/>
                  </a:lnTo>
                  <a:lnTo>
                    <a:pt x="954963" y="3822"/>
                  </a:lnTo>
                  <a:lnTo>
                    <a:pt x="951915" y="4813"/>
                  </a:lnTo>
                  <a:lnTo>
                    <a:pt x="953490" y="4699"/>
                  </a:lnTo>
                  <a:lnTo>
                    <a:pt x="953249" y="4445"/>
                  </a:lnTo>
                  <a:lnTo>
                    <a:pt x="956538" y="4445"/>
                  </a:lnTo>
                  <a:lnTo>
                    <a:pt x="956538" y="2921"/>
                  </a:lnTo>
                  <a:lnTo>
                    <a:pt x="955802" y="2921"/>
                  </a:lnTo>
                  <a:lnTo>
                    <a:pt x="956983" y="2794"/>
                  </a:lnTo>
                  <a:lnTo>
                    <a:pt x="956792" y="2578"/>
                  </a:lnTo>
                  <a:lnTo>
                    <a:pt x="958659" y="2921"/>
                  </a:lnTo>
                  <a:lnTo>
                    <a:pt x="958659" y="2286"/>
                  </a:lnTo>
                  <a:lnTo>
                    <a:pt x="958062" y="2286"/>
                  </a:lnTo>
                  <a:lnTo>
                    <a:pt x="958176" y="2159"/>
                  </a:lnTo>
                  <a:lnTo>
                    <a:pt x="958291" y="2032"/>
                  </a:lnTo>
                  <a:lnTo>
                    <a:pt x="959929" y="1905"/>
                  </a:lnTo>
                  <a:lnTo>
                    <a:pt x="959929" y="1308"/>
                  </a:lnTo>
                  <a:lnTo>
                    <a:pt x="958850" y="1397"/>
                  </a:lnTo>
                  <a:lnTo>
                    <a:pt x="958850" y="1905"/>
                  </a:lnTo>
                  <a:lnTo>
                    <a:pt x="958405" y="1905"/>
                  </a:lnTo>
                  <a:lnTo>
                    <a:pt x="957719" y="1905"/>
                  </a:lnTo>
                  <a:lnTo>
                    <a:pt x="956602" y="1460"/>
                  </a:lnTo>
                  <a:lnTo>
                    <a:pt x="957376" y="1524"/>
                  </a:lnTo>
                  <a:lnTo>
                    <a:pt x="958405" y="1651"/>
                  </a:lnTo>
                  <a:lnTo>
                    <a:pt x="958850" y="1905"/>
                  </a:lnTo>
                  <a:lnTo>
                    <a:pt x="958850" y="1397"/>
                  </a:lnTo>
                  <a:lnTo>
                    <a:pt x="955903" y="1143"/>
                  </a:lnTo>
                  <a:lnTo>
                    <a:pt x="955802" y="1397"/>
                  </a:lnTo>
                  <a:lnTo>
                    <a:pt x="956462" y="1447"/>
                  </a:lnTo>
                  <a:lnTo>
                    <a:pt x="956589" y="1905"/>
                  </a:lnTo>
                  <a:lnTo>
                    <a:pt x="956792" y="2159"/>
                  </a:lnTo>
                  <a:lnTo>
                    <a:pt x="957554" y="2095"/>
                  </a:lnTo>
                  <a:lnTo>
                    <a:pt x="956995" y="2222"/>
                  </a:lnTo>
                  <a:lnTo>
                    <a:pt x="957618" y="2159"/>
                  </a:lnTo>
                  <a:lnTo>
                    <a:pt x="957326" y="2413"/>
                  </a:lnTo>
                  <a:lnTo>
                    <a:pt x="956640" y="2413"/>
                  </a:lnTo>
                  <a:lnTo>
                    <a:pt x="956144" y="2413"/>
                  </a:lnTo>
                  <a:lnTo>
                    <a:pt x="955852" y="2413"/>
                  </a:lnTo>
                  <a:lnTo>
                    <a:pt x="955103" y="2413"/>
                  </a:lnTo>
                  <a:lnTo>
                    <a:pt x="955827" y="2336"/>
                  </a:lnTo>
                  <a:lnTo>
                    <a:pt x="955014" y="2159"/>
                  </a:lnTo>
                  <a:lnTo>
                    <a:pt x="954227" y="2413"/>
                  </a:lnTo>
                  <a:lnTo>
                    <a:pt x="953833" y="2540"/>
                  </a:lnTo>
                  <a:lnTo>
                    <a:pt x="954341" y="2489"/>
                  </a:lnTo>
                  <a:lnTo>
                    <a:pt x="954773" y="2794"/>
                  </a:lnTo>
                  <a:lnTo>
                    <a:pt x="953084" y="3962"/>
                  </a:lnTo>
                  <a:lnTo>
                    <a:pt x="952944" y="3886"/>
                  </a:lnTo>
                  <a:lnTo>
                    <a:pt x="952754" y="3810"/>
                  </a:lnTo>
                  <a:lnTo>
                    <a:pt x="952411" y="4191"/>
                  </a:lnTo>
                  <a:lnTo>
                    <a:pt x="949566" y="3302"/>
                  </a:lnTo>
                  <a:lnTo>
                    <a:pt x="948918" y="3556"/>
                  </a:lnTo>
                  <a:lnTo>
                    <a:pt x="950493" y="3810"/>
                  </a:lnTo>
                  <a:lnTo>
                    <a:pt x="950683" y="4089"/>
                  </a:lnTo>
                  <a:lnTo>
                    <a:pt x="951230" y="4445"/>
                  </a:lnTo>
                  <a:lnTo>
                    <a:pt x="948918" y="4445"/>
                  </a:lnTo>
                  <a:lnTo>
                    <a:pt x="948829" y="4572"/>
                  </a:lnTo>
                  <a:lnTo>
                    <a:pt x="949071" y="4699"/>
                  </a:lnTo>
                  <a:lnTo>
                    <a:pt x="948182" y="4699"/>
                  </a:lnTo>
                  <a:lnTo>
                    <a:pt x="948550" y="4445"/>
                  </a:lnTo>
                  <a:lnTo>
                    <a:pt x="948728" y="4318"/>
                  </a:lnTo>
                  <a:lnTo>
                    <a:pt x="946315" y="4064"/>
                  </a:lnTo>
                  <a:lnTo>
                    <a:pt x="948182" y="3810"/>
                  </a:lnTo>
                  <a:lnTo>
                    <a:pt x="946658" y="3810"/>
                  </a:lnTo>
                  <a:lnTo>
                    <a:pt x="946556" y="3683"/>
                  </a:lnTo>
                  <a:lnTo>
                    <a:pt x="945921" y="3683"/>
                  </a:lnTo>
                  <a:lnTo>
                    <a:pt x="945896" y="3937"/>
                  </a:lnTo>
                  <a:lnTo>
                    <a:pt x="946023" y="4064"/>
                  </a:lnTo>
                  <a:lnTo>
                    <a:pt x="945134" y="4064"/>
                  </a:lnTo>
                  <a:lnTo>
                    <a:pt x="944600" y="3810"/>
                  </a:lnTo>
                  <a:lnTo>
                    <a:pt x="942378" y="3683"/>
                  </a:lnTo>
                  <a:lnTo>
                    <a:pt x="942086" y="3429"/>
                  </a:lnTo>
                  <a:lnTo>
                    <a:pt x="940562" y="3429"/>
                  </a:lnTo>
                  <a:lnTo>
                    <a:pt x="942136" y="3556"/>
                  </a:lnTo>
                  <a:lnTo>
                    <a:pt x="940460" y="3886"/>
                  </a:lnTo>
                  <a:lnTo>
                    <a:pt x="940765" y="3937"/>
                  </a:lnTo>
                  <a:lnTo>
                    <a:pt x="940117" y="4318"/>
                  </a:lnTo>
                  <a:lnTo>
                    <a:pt x="939825" y="4356"/>
                  </a:lnTo>
                  <a:lnTo>
                    <a:pt x="939825" y="8636"/>
                  </a:lnTo>
                  <a:lnTo>
                    <a:pt x="939431" y="8890"/>
                  </a:lnTo>
                  <a:lnTo>
                    <a:pt x="938695" y="9017"/>
                  </a:lnTo>
                  <a:lnTo>
                    <a:pt x="938530" y="9067"/>
                  </a:lnTo>
                  <a:lnTo>
                    <a:pt x="939038" y="9779"/>
                  </a:lnTo>
                  <a:lnTo>
                    <a:pt x="936040" y="9779"/>
                  </a:lnTo>
                  <a:lnTo>
                    <a:pt x="936155" y="9652"/>
                  </a:lnTo>
                  <a:lnTo>
                    <a:pt x="936383" y="9398"/>
                  </a:lnTo>
                  <a:lnTo>
                    <a:pt x="935672" y="9398"/>
                  </a:lnTo>
                  <a:lnTo>
                    <a:pt x="937577" y="8890"/>
                  </a:lnTo>
                  <a:lnTo>
                    <a:pt x="937844" y="8890"/>
                  </a:lnTo>
                  <a:lnTo>
                    <a:pt x="937717" y="8851"/>
                  </a:lnTo>
                  <a:lnTo>
                    <a:pt x="937564" y="8890"/>
                  </a:lnTo>
                  <a:lnTo>
                    <a:pt x="937615" y="8763"/>
                  </a:lnTo>
                  <a:lnTo>
                    <a:pt x="934643" y="8890"/>
                  </a:lnTo>
                  <a:lnTo>
                    <a:pt x="934643" y="9398"/>
                  </a:lnTo>
                  <a:lnTo>
                    <a:pt x="932205" y="9398"/>
                  </a:lnTo>
                  <a:lnTo>
                    <a:pt x="932141" y="9271"/>
                  </a:lnTo>
                  <a:lnTo>
                    <a:pt x="932040" y="9067"/>
                  </a:lnTo>
                  <a:lnTo>
                    <a:pt x="932205" y="9144"/>
                  </a:lnTo>
                  <a:lnTo>
                    <a:pt x="933729" y="9271"/>
                  </a:lnTo>
                  <a:lnTo>
                    <a:pt x="934593" y="9207"/>
                  </a:lnTo>
                  <a:lnTo>
                    <a:pt x="934643" y="9398"/>
                  </a:lnTo>
                  <a:lnTo>
                    <a:pt x="934643" y="8890"/>
                  </a:lnTo>
                  <a:lnTo>
                    <a:pt x="932891" y="8763"/>
                  </a:lnTo>
                  <a:lnTo>
                    <a:pt x="934466" y="8763"/>
                  </a:lnTo>
                  <a:lnTo>
                    <a:pt x="934504" y="8890"/>
                  </a:lnTo>
                  <a:lnTo>
                    <a:pt x="934516" y="8763"/>
                  </a:lnTo>
                  <a:lnTo>
                    <a:pt x="934516" y="8509"/>
                  </a:lnTo>
                  <a:lnTo>
                    <a:pt x="935647" y="8636"/>
                  </a:lnTo>
                  <a:lnTo>
                    <a:pt x="937907" y="8509"/>
                  </a:lnTo>
                  <a:lnTo>
                    <a:pt x="937793" y="8636"/>
                  </a:lnTo>
                  <a:lnTo>
                    <a:pt x="937755" y="8839"/>
                  </a:lnTo>
                  <a:lnTo>
                    <a:pt x="938060" y="8763"/>
                  </a:lnTo>
                  <a:lnTo>
                    <a:pt x="938174" y="8890"/>
                  </a:lnTo>
                  <a:lnTo>
                    <a:pt x="938301" y="8890"/>
                  </a:lnTo>
                  <a:lnTo>
                    <a:pt x="938301" y="8763"/>
                  </a:lnTo>
                  <a:lnTo>
                    <a:pt x="938301" y="8636"/>
                  </a:lnTo>
                  <a:lnTo>
                    <a:pt x="939825" y="8636"/>
                  </a:lnTo>
                  <a:lnTo>
                    <a:pt x="939825" y="4356"/>
                  </a:lnTo>
                  <a:lnTo>
                    <a:pt x="939609" y="4381"/>
                  </a:lnTo>
                  <a:lnTo>
                    <a:pt x="939609" y="4953"/>
                  </a:lnTo>
                  <a:lnTo>
                    <a:pt x="939139" y="4953"/>
                  </a:lnTo>
                  <a:lnTo>
                    <a:pt x="939139" y="7747"/>
                  </a:lnTo>
                  <a:lnTo>
                    <a:pt x="939038" y="8001"/>
                  </a:lnTo>
                  <a:lnTo>
                    <a:pt x="937323" y="8128"/>
                  </a:lnTo>
                  <a:lnTo>
                    <a:pt x="936726" y="8255"/>
                  </a:lnTo>
                  <a:lnTo>
                    <a:pt x="937564" y="8255"/>
                  </a:lnTo>
                  <a:lnTo>
                    <a:pt x="938593" y="8382"/>
                  </a:lnTo>
                  <a:lnTo>
                    <a:pt x="937514" y="8509"/>
                  </a:lnTo>
                  <a:lnTo>
                    <a:pt x="934681" y="8001"/>
                  </a:lnTo>
                  <a:lnTo>
                    <a:pt x="933983" y="7874"/>
                  </a:lnTo>
                  <a:lnTo>
                    <a:pt x="933780" y="8001"/>
                  </a:lnTo>
                  <a:lnTo>
                    <a:pt x="933729" y="8636"/>
                  </a:lnTo>
                  <a:lnTo>
                    <a:pt x="931316" y="8763"/>
                  </a:lnTo>
                  <a:lnTo>
                    <a:pt x="931900" y="9004"/>
                  </a:lnTo>
                  <a:lnTo>
                    <a:pt x="930478" y="8940"/>
                  </a:lnTo>
                  <a:lnTo>
                    <a:pt x="930681" y="9271"/>
                  </a:lnTo>
                  <a:lnTo>
                    <a:pt x="930338" y="9271"/>
                  </a:lnTo>
                  <a:lnTo>
                    <a:pt x="930338" y="14478"/>
                  </a:lnTo>
                  <a:lnTo>
                    <a:pt x="927341" y="14859"/>
                  </a:lnTo>
                  <a:lnTo>
                    <a:pt x="929944" y="14986"/>
                  </a:lnTo>
                  <a:lnTo>
                    <a:pt x="929843" y="15240"/>
                  </a:lnTo>
                  <a:lnTo>
                    <a:pt x="927531" y="15049"/>
                  </a:lnTo>
                  <a:lnTo>
                    <a:pt x="927531" y="16256"/>
                  </a:lnTo>
                  <a:lnTo>
                    <a:pt x="926846" y="16319"/>
                  </a:lnTo>
                  <a:lnTo>
                    <a:pt x="926846" y="16764"/>
                  </a:lnTo>
                  <a:lnTo>
                    <a:pt x="925487" y="17005"/>
                  </a:lnTo>
                  <a:lnTo>
                    <a:pt x="924979" y="16891"/>
                  </a:lnTo>
                  <a:lnTo>
                    <a:pt x="924725" y="17056"/>
                  </a:lnTo>
                  <a:lnTo>
                    <a:pt x="924242" y="17399"/>
                  </a:lnTo>
                  <a:lnTo>
                    <a:pt x="923798" y="17145"/>
                  </a:lnTo>
                  <a:lnTo>
                    <a:pt x="924725" y="17056"/>
                  </a:lnTo>
                  <a:lnTo>
                    <a:pt x="924928" y="16891"/>
                  </a:lnTo>
                  <a:lnTo>
                    <a:pt x="923899" y="16510"/>
                  </a:lnTo>
                  <a:lnTo>
                    <a:pt x="926846" y="16764"/>
                  </a:lnTo>
                  <a:lnTo>
                    <a:pt x="926846" y="16319"/>
                  </a:lnTo>
                  <a:lnTo>
                    <a:pt x="926109" y="16383"/>
                  </a:lnTo>
                  <a:lnTo>
                    <a:pt x="925220" y="16256"/>
                  </a:lnTo>
                  <a:lnTo>
                    <a:pt x="925182" y="15963"/>
                  </a:lnTo>
                  <a:lnTo>
                    <a:pt x="927531" y="16256"/>
                  </a:lnTo>
                  <a:lnTo>
                    <a:pt x="927531" y="15049"/>
                  </a:lnTo>
                  <a:lnTo>
                    <a:pt x="926896" y="14986"/>
                  </a:lnTo>
                  <a:lnTo>
                    <a:pt x="926719" y="14859"/>
                  </a:lnTo>
                  <a:lnTo>
                    <a:pt x="926553" y="14732"/>
                  </a:lnTo>
                  <a:lnTo>
                    <a:pt x="928268" y="14732"/>
                  </a:lnTo>
                  <a:lnTo>
                    <a:pt x="927633" y="14478"/>
                  </a:lnTo>
                  <a:lnTo>
                    <a:pt x="930338" y="14478"/>
                  </a:lnTo>
                  <a:lnTo>
                    <a:pt x="930338" y="9271"/>
                  </a:lnTo>
                  <a:lnTo>
                    <a:pt x="930097" y="9271"/>
                  </a:lnTo>
                  <a:lnTo>
                    <a:pt x="930097" y="12954"/>
                  </a:lnTo>
                  <a:lnTo>
                    <a:pt x="929386" y="13258"/>
                  </a:lnTo>
                  <a:lnTo>
                    <a:pt x="929030" y="13246"/>
                  </a:lnTo>
                  <a:lnTo>
                    <a:pt x="929030" y="13423"/>
                  </a:lnTo>
                  <a:lnTo>
                    <a:pt x="928662" y="13589"/>
                  </a:lnTo>
                  <a:lnTo>
                    <a:pt x="928370" y="13970"/>
                  </a:lnTo>
                  <a:lnTo>
                    <a:pt x="926795" y="13970"/>
                  </a:lnTo>
                  <a:lnTo>
                    <a:pt x="927684" y="13589"/>
                  </a:lnTo>
                  <a:lnTo>
                    <a:pt x="926109" y="13589"/>
                  </a:lnTo>
                  <a:lnTo>
                    <a:pt x="929030" y="13423"/>
                  </a:lnTo>
                  <a:lnTo>
                    <a:pt x="929030" y="13246"/>
                  </a:lnTo>
                  <a:lnTo>
                    <a:pt x="928255" y="13208"/>
                  </a:lnTo>
                  <a:lnTo>
                    <a:pt x="923404" y="12954"/>
                  </a:lnTo>
                  <a:lnTo>
                    <a:pt x="926846" y="12954"/>
                  </a:lnTo>
                  <a:lnTo>
                    <a:pt x="926058" y="12827"/>
                  </a:lnTo>
                  <a:lnTo>
                    <a:pt x="924585" y="12827"/>
                  </a:lnTo>
                  <a:lnTo>
                    <a:pt x="923848" y="12827"/>
                  </a:lnTo>
                  <a:lnTo>
                    <a:pt x="923061" y="12827"/>
                  </a:lnTo>
                  <a:lnTo>
                    <a:pt x="923061" y="12954"/>
                  </a:lnTo>
                  <a:lnTo>
                    <a:pt x="921537" y="12954"/>
                  </a:lnTo>
                  <a:lnTo>
                    <a:pt x="921689" y="12827"/>
                  </a:lnTo>
                  <a:lnTo>
                    <a:pt x="920800" y="12827"/>
                  </a:lnTo>
                  <a:lnTo>
                    <a:pt x="920800" y="12573"/>
                  </a:lnTo>
                  <a:lnTo>
                    <a:pt x="922223" y="12700"/>
                  </a:lnTo>
                  <a:lnTo>
                    <a:pt x="923798" y="12573"/>
                  </a:lnTo>
                  <a:lnTo>
                    <a:pt x="925372" y="12446"/>
                  </a:lnTo>
                  <a:lnTo>
                    <a:pt x="927303" y="12115"/>
                  </a:lnTo>
                  <a:lnTo>
                    <a:pt x="928420" y="12319"/>
                  </a:lnTo>
                  <a:lnTo>
                    <a:pt x="926947" y="12319"/>
                  </a:lnTo>
                  <a:lnTo>
                    <a:pt x="926706" y="12446"/>
                  </a:lnTo>
                  <a:lnTo>
                    <a:pt x="925372" y="12446"/>
                  </a:lnTo>
                  <a:lnTo>
                    <a:pt x="924839" y="12700"/>
                  </a:lnTo>
                  <a:lnTo>
                    <a:pt x="926084" y="12700"/>
                  </a:lnTo>
                  <a:lnTo>
                    <a:pt x="926109" y="12573"/>
                  </a:lnTo>
                  <a:lnTo>
                    <a:pt x="930097" y="12954"/>
                  </a:lnTo>
                  <a:lnTo>
                    <a:pt x="930097" y="9271"/>
                  </a:lnTo>
                  <a:lnTo>
                    <a:pt x="928420" y="9271"/>
                  </a:lnTo>
                  <a:lnTo>
                    <a:pt x="928268" y="9144"/>
                  </a:lnTo>
                  <a:lnTo>
                    <a:pt x="928116" y="9017"/>
                  </a:lnTo>
                  <a:lnTo>
                    <a:pt x="927735" y="9144"/>
                  </a:lnTo>
                  <a:lnTo>
                    <a:pt x="928103" y="9017"/>
                  </a:lnTo>
                  <a:lnTo>
                    <a:pt x="928649" y="8826"/>
                  </a:lnTo>
                  <a:lnTo>
                    <a:pt x="929246" y="8851"/>
                  </a:lnTo>
                  <a:lnTo>
                    <a:pt x="930681" y="8636"/>
                  </a:lnTo>
                  <a:lnTo>
                    <a:pt x="929093" y="8674"/>
                  </a:lnTo>
                  <a:lnTo>
                    <a:pt x="930732" y="8128"/>
                  </a:lnTo>
                  <a:lnTo>
                    <a:pt x="933729" y="8636"/>
                  </a:lnTo>
                  <a:lnTo>
                    <a:pt x="933729" y="7988"/>
                  </a:lnTo>
                  <a:lnTo>
                    <a:pt x="933310" y="7874"/>
                  </a:lnTo>
                  <a:lnTo>
                    <a:pt x="931418" y="7366"/>
                  </a:lnTo>
                  <a:lnTo>
                    <a:pt x="932497" y="7366"/>
                  </a:lnTo>
                  <a:lnTo>
                    <a:pt x="932700" y="7239"/>
                  </a:lnTo>
                  <a:lnTo>
                    <a:pt x="933678" y="7366"/>
                  </a:lnTo>
                  <a:lnTo>
                    <a:pt x="933881" y="7239"/>
                  </a:lnTo>
                  <a:lnTo>
                    <a:pt x="934275" y="6985"/>
                  </a:lnTo>
                  <a:lnTo>
                    <a:pt x="932802" y="6858"/>
                  </a:lnTo>
                  <a:lnTo>
                    <a:pt x="932891" y="6604"/>
                  </a:lnTo>
                  <a:lnTo>
                    <a:pt x="932942" y="6477"/>
                  </a:lnTo>
                  <a:lnTo>
                    <a:pt x="932815" y="6464"/>
                  </a:lnTo>
                  <a:lnTo>
                    <a:pt x="933945" y="6350"/>
                  </a:lnTo>
                  <a:lnTo>
                    <a:pt x="935113" y="6223"/>
                  </a:lnTo>
                  <a:lnTo>
                    <a:pt x="935177" y="6438"/>
                  </a:lnTo>
                  <a:lnTo>
                    <a:pt x="935062" y="6604"/>
                  </a:lnTo>
                  <a:lnTo>
                    <a:pt x="933983" y="6604"/>
                  </a:lnTo>
                  <a:lnTo>
                    <a:pt x="933678" y="6731"/>
                  </a:lnTo>
                  <a:lnTo>
                    <a:pt x="935355" y="6985"/>
                  </a:lnTo>
                  <a:lnTo>
                    <a:pt x="935405" y="7493"/>
                  </a:lnTo>
                  <a:lnTo>
                    <a:pt x="938301" y="7493"/>
                  </a:lnTo>
                  <a:lnTo>
                    <a:pt x="938110" y="7747"/>
                  </a:lnTo>
                  <a:lnTo>
                    <a:pt x="939139" y="7747"/>
                  </a:lnTo>
                  <a:lnTo>
                    <a:pt x="939139" y="4953"/>
                  </a:lnTo>
                  <a:lnTo>
                    <a:pt x="938682" y="4940"/>
                  </a:lnTo>
                  <a:lnTo>
                    <a:pt x="938161" y="4864"/>
                  </a:lnTo>
                  <a:lnTo>
                    <a:pt x="939609" y="4953"/>
                  </a:lnTo>
                  <a:lnTo>
                    <a:pt x="939609" y="4381"/>
                  </a:lnTo>
                  <a:lnTo>
                    <a:pt x="939038" y="4445"/>
                  </a:lnTo>
                  <a:lnTo>
                    <a:pt x="937412" y="4318"/>
                  </a:lnTo>
                  <a:lnTo>
                    <a:pt x="937018" y="4064"/>
                  </a:lnTo>
                  <a:lnTo>
                    <a:pt x="936828" y="3937"/>
                  </a:lnTo>
                  <a:lnTo>
                    <a:pt x="934466" y="3937"/>
                  </a:lnTo>
                  <a:lnTo>
                    <a:pt x="934072" y="4191"/>
                  </a:lnTo>
                  <a:lnTo>
                    <a:pt x="933145" y="4445"/>
                  </a:lnTo>
                  <a:lnTo>
                    <a:pt x="935253" y="4572"/>
                  </a:lnTo>
                  <a:lnTo>
                    <a:pt x="936434" y="4064"/>
                  </a:lnTo>
                  <a:lnTo>
                    <a:pt x="937133" y="4737"/>
                  </a:lnTo>
                  <a:lnTo>
                    <a:pt x="936777" y="4699"/>
                  </a:lnTo>
                  <a:lnTo>
                    <a:pt x="936637" y="5080"/>
                  </a:lnTo>
                  <a:lnTo>
                    <a:pt x="938555" y="5334"/>
                  </a:lnTo>
                  <a:lnTo>
                    <a:pt x="935253" y="5334"/>
                  </a:lnTo>
                  <a:lnTo>
                    <a:pt x="934173" y="5842"/>
                  </a:lnTo>
                  <a:lnTo>
                    <a:pt x="936879" y="5715"/>
                  </a:lnTo>
                  <a:lnTo>
                    <a:pt x="936777" y="5969"/>
                  </a:lnTo>
                  <a:lnTo>
                    <a:pt x="933627" y="5842"/>
                  </a:lnTo>
                  <a:lnTo>
                    <a:pt x="935355" y="6223"/>
                  </a:lnTo>
                  <a:lnTo>
                    <a:pt x="932205" y="5969"/>
                  </a:lnTo>
                  <a:lnTo>
                    <a:pt x="932053" y="6134"/>
                  </a:lnTo>
                  <a:lnTo>
                    <a:pt x="931379" y="5880"/>
                  </a:lnTo>
                  <a:lnTo>
                    <a:pt x="932891" y="5969"/>
                  </a:lnTo>
                  <a:lnTo>
                    <a:pt x="933538" y="5842"/>
                  </a:lnTo>
                  <a:lnTo>
                    <a:pt x="933996" y="5715"/>
                  </a:lnTo>
                  <a:lnTo>
                    <a:pt x="934466" y="5588"/>
                  </a:lnTo>
                  <a:lnTo>
                    <a:pt x="931316" y="5715"/>
                  </a:lnTo>
                  <a:lnTo>
                    <a:pt x="931887" y="5461"/>
                  </a:lnTo>
                  <a:lnTo>
                    <a:pt x="932218" y="5308"/>
                  </a:lnTo>
                  <a:lnTo>
                    <a:pt x="932434" y="5194"/>
                  </a:lnTo>
                  <a:lnTo>
                    <a:pt x="932776" y="4953"/>
                  </a:lnTo>
                  <a:lnTo>
                    <a:pt x="932903" y="4813"/>
                  </a:lnTo>
                  <a:lnTo>
                    <a:pt x="932103" y="4572"/>
                  </a:lnTo>
                  <a:lnTo>
                    <a:pt x="933284" y="4318"/>
                  </a:lnTo>
                  <a:lnTo>
                    <a:pt x="933513" y="4064"/>
                  </a:lnTo>
                  <a:lnTo>
                    <a:pt x="933729" y="3810"/>
                  </a:lnTo>
                  <a:lnTo>
                    <a:pt x="931964" y="3810"/>
                  </a:lnTo>
                  <a:lnTo>
                    <a:pt x="931964" y="5181"/>
                  </a:lnTo>
                  <a:lnTo>
                    <a:pt x="929894" y="5016"/>
                  </a:lnTo>
                  <a:lnTo>
                    <a:pt x="929894" y="5588"/>
                  </a:lnTo>
                  <a:lnTo>
                    <a:pt x="928916" y="5588"/>
                  </a:lnTo>
                  <a:lnTo>
                    <a:pt x="929551" y="5461"/>
                  </a:lnTo>
                  <a:lnTo>
                    <a:pt x="929894" y="5588"/>
                  </a:lnTo>
                  <a:lnTo>
                    <a:pt x="929894" y="5016"/>
                  </a:lnTo>
                  <a:lnTo>
                    <a:pt x="929157" y="4953"/>
                  </a:lnTo>
                  <a:lnTo>
                    <a:pt x="931519" y="4953"/>
                  </a:lnTo>
                  <a:lnTo>
                    <a:pt x="931938" y="5156"/>
                  </a:lnTo>
                  <a:lnTo>
                    <a:pt x="931964" y="3810"/>
                  </a:lnTo>
                  <a:lnTo>
                    <a:pt x="931265" y="3810"/>
                  </a:lnTo>
                  <a:lnTo>
                    <a:pt x="930833" y="3937"/>
                  </a:lnTo>
                  <a:lnTo>
                    <a:pt x="929894" y="4064"/>
                  </a:lnTo>
                  <a:lnTo>
                    <a:pt x="930440" y="3810"/>
                  </a:lnTo>
                  <a:lnTo>
                    <a:pt x="928370" y="3810"/>
                  </a:lnTo>
                  <a:lnTo>
                    <a:pt x="928014" y="3670"/>
                  </a:lnTo>
                  <a:lnTo>
                    <a:pt x="927442" y="3937"/>
                  </a:lnTo>
                  <a:lnTo>
                    <a:pt x="929106" y="4064"/>
                  </a:lnTo>
                  <a:lnTo>
                    <a:pt x="923848" y="4318"/>
                  </a:lnTo>
                  <a:lnTo>
                    <a:pt x="927582" y="5588"/>
                  </a:lnTo>
                  <a:lnTo>
                    <a:pt x="928814" y="5588"/>
                  </a:lnTo>
                  <a:lnTo>
                    <a:pt x="929017" y="5842"/>
                  </a:lnTo>
                  <a:lnTo>
                    <a:pt x="928370" y="5969"/>
                  </a:lnTo>
                  <a:lnTo>
                    <a:pt x="929894" y="5969"/>
                  </a:lnTo>
                  <a:lnTo>
                    <a:pt x="930287" y="5969"/>
                  </a:lnTo>
                  <a:lnTo>
                    <a:pt x="930630" y="6096"/>
                  </a:lnTo>
                  <a:lnTo>
                    <a:pt x="929792" y="6223"/>
                  </a:lnTo>
                  <a:lnTo>
                    <a:pt x="931887" y="6311"/>
                  </a:lnTo>
                  <a:lnTo>
                    <a:pt x="931760" y="6438"/>
                  </a:lnTo>
                  <a:lnTo>
                    <a:pt x="927735" y="6350"/>
                  </a:lnTo>
                  <a:lnTo>
                    <a:pt x="929170" y="6096"/>
                  </a:lnTo>
                  <a:lnTo>
                    <a:pt x="927531" y="6096"/>
                  </a:lnTo>
                  <a:lnTo>
                    <a:pt x="926109" y="6096"/>
                  </a:lnTo>
                  <a:lnTo>
                    <a:pt x="927442" y="6350"/>
                  </a:lnTo>
                  <a:lnTo>
                    <a:pt x="929157" y="6858"/>
                  </a:lnTo>
                  <a:lnTo>
                    <a:pt x="926998" y="6858"/>
                  </a:lnTo>
                  <a:lnTo>
                    <a:pt x="926846" y="6985"/>
                  </a:lnTo>
                  <a:lnTo>
                    <a:pt x="928077" y="7112"/>
                  </a:lnTo>
                  <a:lnTo>
                    <a:pt x="928535" y="7213"/>
                  </a:lnTo>
                  <a:lnTo>
                    <a:pt x="927582" y="7366"/>
                  </a:lnTo>
                  <a:lnTo>
                    <a:pt x="928662" y="7366"/>
                  </a:lnTo>
                  <a:lnTo>
                    <a:pt x="929894" y="7239"/>
                  </a:lnTo>
                  <a:lnTo>
                    <a:pt x="930630" y="7874"/>
                  </a:lnTo>
                  <a:lnTo>
                    <a:pt x="927493" y="7620"/>
                  </a:lnTo>
                  <a:lnTo>
                    <a:pt x="929157" y="8128"/>
                  </a:lnTo>
                  <a:lnTo>
                    <a:pt x="927582" y="8001"/>
                  </a:lnTo>
                  <a:lnTo>
                    <a:pt x="927633" y="7747"/>
                  </a:lnTo>
                  <a:lnTo>
                    <a:pt x="926109" y="8001"/>
                  </a:lnTo>
                  <a:lnTo>
                    <a:pt x="925474" y="8382"/>
                  </a:lnTo>
                  <a:lnTo>
                    <a:pt x="926947" y="8509"/>
                  </a:lnTo>
                  <a:lnTo>
                    <a:pt x="927633" y="8636"/>
                  </a:lnTo>
                  <a:lnTo>
                    <a:pt x="927163" y="8737"/>
                  </a:lnTo>
                  <a:lnTo>
                    <a:pt x="928903" y="8737"/>
                  </a:lnTo>
                  <a:lnTo>
                    <a:pt x="927049" y="8763"/>
                  </a:lnTo>
                  <a:lnTo>
                    <a:pt x="926261" y="8763"/>
                  </a:lnTo>
                  <a:lnTo>
                    <a:pt x="926909" y="8737"/>
                  </a:lnTo>
                  <a:lnTo>
                    <a:pt x="926109" y="8636"/>
                  </a:lnTo>
                  <a:lnTo>
                    <a:pt x="926211" y="8775"/>
                  </a:lnTo>
                  <a:lnTo>
                    <a:pt x="926846" y="8928"/>
                  </a:lnTo>
                  <a:lnTo>
                    <a:pt x="926109" y="8890"/>
                  </a:lnTo>
                  <a:lnTo>
                    <a:pt x="928077" y="9652"/>
                  </a:lnTo>
                  <a:lnTo>
                    <a:pt x="924788" y="9779"/>
                  </a:lnTo>
                  <a:lnTo>
                    <a:pt x="925322" y="9906"/>
                  </a:lnTo>
                  <a:lnTo>
                    <a:pt x="928370" y="10541"/>
                  </a:lnTo>
                  <a:lnTo>
                    <a:pt x="927925" y="10528"/>
                  </a:lnTo>
                  <a:lnTo>
                    <a:pt x="927925" y="10922"/>
                  </a:lnTo>
                  <a:lnTo>
                    <a:pt x="926109" y="10922"/>
                  </a:lnTo>
                  <a:lnTo>
                    <a:pt x="926198" y="10795"/>
                  </a:lnTo>
                  <a:lnTo>
                    <a:pt x="926287" y="10668"/>
                  </a:lnTo>
                  <a:lnTo>
                    <a:pt x="926236" y="10541"/>
                  </a:lnTo>
                  <a:lnTo>
                    <a:pt x="927925" y="10922"/>
                  </a:lnTo>
                  <a:lnTo>
                    <a:pt x="927925" y="10528"/>
                  </a:lnTo>
                  <a:lnTo>
                    <a:pt x="926439" y="10439"/>
                  </a:lnTo>
                  <a:lnTo>
                    <a:pt x="926553" y="10287"/>
                  </a:lnTo>
                  <a:lnTo>
                    <a:pt x="920064" y="10541"/>
                  </a:lnTo>
                  <a:lnTo>
                    <a:pt x="919226" y="10414"/>
                  </a:lnTo>
                  <a:lnTo>
                    <a:pt x="919340" y="10287"/>
                  </a:lnTo>
                  <a:lnTo>
                    <a:pt x="918832" y="10287"/>
                  </a:lnTo>
                  <a:lnTo>
                    <a:pt x="917702" y="10541"/>
                  </a:lnTo>
                  <a:lnTo>
                    <a:pt x="919670" y="10795"/>
                  </a:lnTo>
                  <a:lnTo>
                    <a:pt x="923950" y="10922"/>
                  </a:lnTo>
                  <a:lnTo>
                    <a:pt x="924547" y="10807"/>
                  </a:lnTo>
                  <a:lnTo>
                    <a:pt x="923607" y="11176"/>
                  </a:lnTo>
                  <a:lnTo>
                    <a:pt x="925372" y="11176"/>
                  </a:lnTo>
                  <a:lnTo>
                    <a:pt x="925220" y="10795"/>
                  </a:lnTo>
                  <a:lnTo>
                    <a:pt x="926503" y="11303"/>
                  </a:lnTo>
                  <a:lnTo>
                    <a:pt x="927633" y="11049"/>
                  </a:lnTo>
                  <a:lnTo>
                    <a:pt x="929208" y="11303"/>
                  </a:lnTo>
                  <a:lnTo>
                    <a:pt x="926261" y="11938"/>
                  </a:lnTo>
                  <a:lnTo>
                    <a:pt x="926871" y="12039"/>
                  </a:lnTo>
                  <a:lnTo>
                    <a:pt x="922477" y="11938"/>
                  </a:lnTo>
                  <a:lnTo>
                    <a:pt x="922375" y="11684"/>
                  </a:lnTo>
                  <a:lnTo>
                    <a:pt x="922324" y="11557"/>
                  </a:lnTo>
                  <a:lnTo>
                    <a:pt x="922134" y="11684"/>
                  </a:lnTo>
                  <a:lnTo>
                    <a:pt x="920648" y="11684"/>
                  </a:lnTo>
                  <a:lnTo>
                    <a:pt x="920013" y="11557"/>
                  </a:lnTo>
                  <a:lnTo>
                    <a:pt x="921245" y="11938"/>
                  </a:lnTo>
                  <a:lnTo>
                    <a:pt x="919226" y="12192"/>
                  </a:lnTo>
                  <a:lnTo>
                    <a:pt x="921537" y="12446"/>
                  </a:lnTo>
                  <a:lnTo>
                    <a:pt x="919226" y="12446"/>
                  </a:lnTo>
                  <a:lnTo>
                    <a:pt x="921092" y="12954"/>
                  </a:lnTo>
                  <a:lnTo>
                    <a:pt x="920305" y="12954"/>
                  </a:lnTo>
                  <a:lnTo>
                    <a:pt x="918489" y="13335"/>
                  </a:lnTo>
                  <a:lnTo>
                    <a:pt x="919822" y="13462"/>
                  </a:lnTo>
                  <a:lnTo>
                    <a:pt x="923848" y="13208"/>
                  </a:lnTo>
                  <a:lnTo>
                    <a:pt x="926160" y="13208"/>
                  </a:lnTo>
                  <a:lnTo>
                    <a:pt x="925131" y="13335"/>
                  </a:lnTo>
                  <a:lnTo>
                    <a:pt x="925614" y="13970"/>
                  </a:lnTo>
                  <a:lnTo>
                    <a:pt x="926211" y="13970"/>
                  </a:lnTo>
                  <a:lnTo>
                    <a:pt x="926160" y="14351"/>
                  </a:lnTo>
                  <a:lnTo>
                    <a:pt x="923747" y="14351"/>
                  </a:lnTo>
                  <a:lnTo>
                    <a:pt x="923810" y="14224"/>
                  </a:lnTo>
                  <a:lnTo>
                    <a:pt x="923950" y="13970"/>
                  </a:lnTo>
                  <a:lnTo>
                    <a:pt x="920800" y="14097"/>
                  </a:lnTo>
                  <a:lnTo>
                    <a:pt x="920305" y="14478"/>
                  </a:lnTo>
                  <a:lnTo>
                    <a:pt x="923556" y="14224"/>
                  </a:lnTo>
                  <a:lnTo>
                    <a:pt x="921537" y="14605"/>
                  </a:lnTo>
                  <a:lnTo>
                    <a:pt x="925474" y="14605"/>
                  </a:lnTo>
                  <a:lnTo>
                    <a:pt x="925372" y="14859"/>
                  </a:lnTo>
                  <a:lnTo>
                    <a:pt x="923607" y="14732"/>
                  </a:lnTo>
                  <a:lnTo>
                    <a:pt x="924483" y="14986"/>
                  </a:lnTo>
                  <a:lnTo>
                    <a:pt x="923061" y="14986"/>
                  </a:lnTo>
                  <a:lnTo>
                    <a:pt x="922718" y="14859"/>
                  </a:lnTo>
                  <a:lnTo>
                    <a:pt x="922223" y="14732"/>
                  </a:lnTo>
                  <a:lnTo>
                    <a:pt x="921537" y="14732"/>
                  </a:lnTo>
                  <a:lnTo>
                    <a:pt x="922134" y="15240"/>
                  </a:lnTo>
                  <a:lnTo>
                    <a:pt x="922083" y="15367"/>
                  </a:lnTo>
                  <a:lnTo>
                    <a:pt x="921537" y="15875"/>
                  </a:lnTo>
                  <a:lnTo>
                    <a:pt x="924090" y="15621"/>
                  </a:lnTo>
                  <a:lnTo>
                    <a:pt x="924737" y="15824"/>
                  </a:lnTo>
                  <a:lnTo>
                    <a:pt x="924445" y="15875"/>
                  </a:lnTo>
                  <a:lnTo>
                    <a:pt x="923848" y="15875"/>
                  </a:lnTo>
                  <a:lnTo>
                    <a:pt x="923112" y="16764"/>
                  </a:lnTo>
                  <a:lnTo>
                    <a:pt x="920305" y="17272"/>
                  </a:lnTo>
                  <a:lnTo>
                    <a:pt x="923848" y="18034"/>
                  </a:lnTo>
                  <a:lnTo>
                    <a:pt x="923823" y="17780"/>
                  </a:lnTo>
                  <a:lnTo>
                    <a:pt x="923696" y="17653"/>
                  </a:lnTo>
                  <a:lnTo>
                    <a:pt x="924585" y="17653"/>
                  </a:lnTo>
                  <a:lnTo>
                    <a:pt x="924737" y="17780"/>
                  </a:lnTo>
                  <a:lnTo>
                    <a:pt x="924585" y="17907"/>
                  </a:lnTo>
                  <a:lnTo>
                    <a:pt x="925322" y="17907"/>
                  </a:lnTo>
                  <a:lnTo>
                    <a:pt x="925220" y="17653"/>
                  </a:lnTo>
                  <a:lnTo>
                    <a:pt x="925220" y="17399"/>
                  </a:lnTo>
                  <a:lnTo>
                    <a:pt x="925512" y="17310"/>
                  </a:lnTo>
                  <a:lnTo>
                    <a:pt x="927138" y="17653"/>
                  </a:lnTo>
                  <a:lnTo>
                    <a:pt x="930630" y="17780"/>
                  </a:lnTo>
                  <a:lnTo>
                    <a:pt x="927227" y="18084"/>
                  </a:lnTo>
                  <a:lnTo>
                    <a:pt x="929106" y="18415"/>
                  </a:lnTo>
                  <a:lnTo>
                    <a:pt x="925423" y="18249"/>
                  </a:lnTo>
                  <a:lnTo>
                    <a:pt x="926211" y="17907"/>
                  </a:lnTo>
                  <a:lnTo>
                    <a:pt x="926528" y="17957"/>
                  </a:lnTo>
                  <a:lnTo>
                    <a:pt x="926655" y="17780"/>
                  </a:lnTo>
                  <a:lnTo>
                    <a:pt x="923328" y="18161"/>
                  </a:lnTo>
                  <a:lnTo>
                    <a:pt x="922274" y="18288"/>
                  </a:lnTo>
                  <a:lnTo>
                    <a:pt x="924039" y="18288"/>
                  </a:lnTo>
                  <a:lnTo>
                    <a:pt x="924306" y="18326"/>
                  </a:lnTo>
                  <a:lnTo>
                    <a:pt x="924496" y="18415"/>
                  </a:lnTo>
                  <a:lnTo>
                    <a:pt x="921194" y="18288"/>
                  </a:lnTo>
                  <a:lnTo>
                    <a:pt x="922921" y="18923"/>
                  </a:lnTo>
                  <a:lnTo>
                    <a:pt x="924483" y="18669"/>
                  </a:lnTo>
                  <a:lnTo>
                    <a:pt x="925004" y="18427"/>
                  </a:lnTo>
                  <a:lnTo>
                    <a:pt x="930630" y="19304"/>
                  </a:lnTo>
                  <a:lnTo>
                    <a:pt x="926058" y="19050"/>
                  </a:lnTo>
                  <a:lnTo>
                    <a:pt x="925817" y="19304"/>
                  </a:lnTo>
                  <a:lnTo>
                    <a:pt x="925804" y="19431"/>
                  </a:lnTo>
                  <a:lnTo>
                    <a:pt x="925982" y="19519"/>
                  </a:lnTo>
                  <a:lnTo>
                    <a:pt x="928865" y="19304"/>
                  </a:lnTo>
                  <a:lnTo>
                    <a:pt x="928370" y="19380"/>
                  </a:lnTo>
                  <a:lnTo>
                    <a:pt x="928370" y="19685"/>
                  </a:lnTo>
                  <a:lnTo>
                    <a:pt x="928230" y="19812"/>
                  </a:lnTo>
                  <a:lnTo>
                    <a:pt x="926846" y="19939"/>
                  </a:lnTo>
                  <a:lnTo>
                    <a:pt x="926312" y="19685"/>
                  </a:lnTo>
                  <a:lnTo>
                    <a:pt x="926998" y="19685"/>
                  </a:lnTo>
                  <a:lnTo>
                    <a:pt x="928230" y="19558"/>
                  </a:lnTo>
                  <a:lnTo>
                    <a:pt x="928370" y="19685"/>
                  </a:lnTo>
                  <a:lnTo>
                    <a:pt x="928370" y="19380"/>
                  </a:lnTo>
                  <a:lnTo>
                    <a:pt x="926261" y="19646"/>
                  </a:lnTo>
                  <a:lnTo>
                    <a:pt x="926045" y="19558"/>
                  </a:lnTo>
                  <a:lnTo>
                    <a:pt x="925715" y="19392"/>
                  </a:lnTo>
                  <a:lnTo>
                    <a:pt x="925525" y="19304"/>
                  </a:lnTo>
                  <a:lnTo>
                    <a:pt x="922604" y="19418"/>
                  </a:lnTo>
                  <a:lnTo>
                    <a:pt x="923747" y="19304"/>
                  </a:lnTo>
                  <a:lnTo>
                    <a:pt x="922388" y="19304"/>
                  </a:lnTo>
                  <a:lnTo>
                    <a:pt x="922464" y="19431"/>
                  </a:lnTo>
                  <a:lnTo>
                    <a:pt x="923798" y="19558"/>
                  </a:lnTo>
                  <a:lnTo>
                    <a:pt x="923163" y="20066"/>
                  </a:lnTo>
                  <a:lnTo>
                    <a:pt x="926160" y="19939"/>
                  </a:lnTo>
                  <a:lnTo>
                    <a:pt x="927176" y="20574"/>
                  </a:lnTo>
                  <a:lnTo>
                    <a:pt x="964260" y="20574"/>
                  </a:lnTo>
                  <a:lnTo>
                    <a:pt x="960374" y="20320"/>
                  </a:lnTo>
                  <a:lnTo>
                    <a:pt x="962291" y="20320"/>
                  </a:lnTo>
                  <a:lnTo>
                    <a:pt x="962787" y="20193"/>
                  </a:lnTo>
                  <a:lnTo>
                    <a:pt x="963422" y="19939"/>
                  </a:lnTo>
                  <a:lnTo>
                    <a:pt x="961656" y="20066"/>
                  </a:lnTo>
                  <a:lnTo>
                    <a:pt x="958850" y="20193"/>
                  </a:lnTo>
                  <a:lnTo>
                    <a:pt x="959053" y="19939"/>
                  </a:lnTo>
                  <a:lnTo>
                    <a:pt x="958011" y="19939"/>
                  </a:lnTo>
                  <a:lnTo>
                    <a:pt x="958113" y="19685"/>
                  </a:lnTo>
                  <a:lnTo>
                    <a:pt x="964603" y="19558"/>
                  </a:lnTo>
                  <a:lnTo>
                    <a:pt x="956487" y="19177"/>
                  </a:lnTo>
                  <a:lnTo>
                    <a:pt x="962685" y="19050"/>
                  </a:lnTo>
                  <a:lnTo>
                    <a:pt x="962748" y="18796"/>
                  </a:lnTo>
                  <a:lnTo>
                    <a:pt x="963422" y="18796"/>
                  </a:lnTo>
                  <a:lnTo>
                    <a:pt x="963650" y="18669"/>
                  </a:lnTo>
                  <a:lnTo>
                    <a:pt x="964107" y="18415"/>
                  </a:lnTo>
                  <a:lnTo>
                    <a:pt x="969860" y="19685"/>
                  </a:lnTo>
                  <a:lnTo>
                    <a:pt x="972566" y="18923"/>
                  </a:lnTo>
                  <a:lnTo>
                    <a:pt x="969772" y="18923"/>
                  </a:lnTo>
                  <a:lnTo>
                    <a:pt x="969518" y="18796"/>
                  </a:lnTo>
                  <a:lnTo>
                    <a:pt x="970559" y="18415"/>
                  </a:lnTo>
                  <a:lnTo>
                    <a:pt x="972858" y="18669"/>
                  </a:lnTo>
                  <a:lnTo>
                    <a:pt x="972566" y="18796"/>
                  </a:lnTo>
                  <a:lnTo>
                    <a:pt x="973696" y="18542"/>
                  </a:lnTo>
                  <a:lnTo>
                    <a:pt x="972820" y="18288"/>
                  </a:lnTo>
                  <a:lnTo>
                    <a:pt x="975614" y="18415"/>
                  </a:lnTo>
                  <a:lnTo>
                    <a:pt x="976401" y="17780"/>
                  </a:lnTo>
                  <a:lnTo>
                    <a:pt x="974432" y="18288"/>
                  </a:lnTo>
                  <a:lnTo>
                    <a:pt x="973353" y="18034"/>
                  </a:lnTo>
                  <a:lnTo>
                    <a:pt x="975258" y="16903"/>
                  </a:lnTo>
                  <a:lnTo>
                    <a:pt x="975474" y="16510"/>
                  </a:lnTo>
                  <a:lnTo>
                    <a:pt x="975537" y="16383"/>
                  </a:lnTo>
                  <a:lnTo>
                    <a:pt x="975931" y="15621"/>
                  </a:lnTo>
                  <a:lnTo>
                    <a:pt x="976058" y="15367"/>
                  </a:lnTo>
                  <a:lnTo>
                    <a:pt x="975829" y="15240"/>
                  </a:lnTo>
                  <a:lnTo>
                    <a:pt x="974483" y="14478"/>
                  </a:lnTo>
                  <a:lnTo>
                    <a:pt x="974255" y="14351"/>
                  </a:lnTo>
                  <a:lnTo>
                    <a:pt x="973353" y="13843"/>
                  </a:lnTo>
                  <a:lnTo>
                    <a:pt x="976452" y="13843"/>
                  </a:lnTo>
                  <a:close/>
                </a:path>
                <a:path w="985520" h="730885">
                  <a:moveTo>
                    <a:pt x="976553" y="69037"/>
                  </a:moveTo>
                  <a:lnTo>
                    <a:pt x="976325" y="68973"/>
                  </a:lnTo>
                  <a:lnTo>
                    <a:pt x="976553" y="69037"/>
                  </a:lnTo>
                  <a:close/>
                </a:path>
                <a:path w="985520" h="730885">
                  <a:moveTo>
                    <a:pt x="976871" y="118452"/>
                  </a:moveTo>
                  <a:lnTo>
                    <a:pt x="976604" y="118364"/>
                  </a:lnTo>
                  <a:lnTo>
                    <a:pt x="975766" y="118364"/>
                  </a:lnTo>
                  <a:lnTo>
                    <a:pt x="976871" y="118452"/>
                  </a:lnTo>
                  <a:close/>
                </a:path>
                <a:path w="985520" h="730885">
                  <a:moveTo>
                    <a:pt x="977087" y="86385"/>
                  </a:moveTo>
                  <a:lnTo>
                    <a:pt x="976693" y="86360"/>
                  </a:lnTo>
                  <a:lnTo>
                    <a:pt x="976909" y="86423"/>
                  </a:lnTo>
                  <a:lnTo>
                    <a:pt x="977087" y="86385"/>
                  </a:lnTo>
                  <a:close/>
                </a:path>
                <a:path w="985520" h="730885">
                  <a:moveTo>
                    <a:pt x="977087" y="69088"/>
                  </a:moveTo>
                  <a:lnTo>
                    <a:pt x="976693" y="69088"/>
                  </a:lnTo>
                  <a:lnTo>
                    <a:pt x="976553" y="69037"/>
                  </a:lnTo>
                  <a:lnTo>
                    <a:pt x="976744" y="69215"/>
                  </a:lnTo>
                  <a:lnTo>
                    <a:pt x="977087" y="69088"/>
                  </a:lnTo>
                  <a:close/>
                </a:path>
                <a:path w="985520" h="730885">
                  <a:moveTo>
                    <a:pt x="977176" y="115379"/>
                  </a:moveTo>
                  <a:lnTo>
                    <a:pt x="976452" y="115570"/>
                  </a:lnTo>
                  <a:lnTo>
                    <a:pt x="976947" y="115570"/>
                  </a:lnTo>
                  <a:lnTo>
                    <a:pt x="977176" y="115379"/>
                  </a:lnTo>
                  <a:close/>
                </a:path>
                <a:path w="985520" h="730885">
                  <a:moveTo>
                    <a:pt x="977480" y="44069"/>
                  </a:moveTo>
                  <a:lnTo>
                    <a:pt x="975474" y="44145"/>
                  </a:lnTo>
                  <a:lnTo>
                    <a:pt x="976998" y="44323"/>
                  </a:lnTo>
                  <a:lnTo>
                    <a:pt x="977480" y="44069"/>
                  </a:lnTo>
                  <a:close/>
                </a:path>
                <a:path w="985520" h="730885">
                  <a:moveTo>
                    <a:pt x="977734" y="45212"/>
                  </a:moveTo>
                  <a:lnTo>
                    <a:pt x="976261" y="45212"/>
                  </a:lnTo>
                  <a:lnTo>
                    <a:pt x="976210" y="45339"/>
                  </a:lnTo>
                  <a:lnTo>
                    <a:pt x="975512" y="45466"/>
                  </a:lnTo>
                  <a:lnTo>
                    <a:pt x="977734" y="45212"/>
                  </a:lnTo>
                  <a:close/>
                </a:path>
                <a:path w="985520" h="730885">
                  <a:moveTo>
                    <a:pt x="977976" y="115189"/>
                  </a:moveTo>
                  <a:lnTo>
                    <a:pt x="977925" y="114808"/>
                  </a:lnTo>
                  <a:lnTo>
                    <a:pt x="977176" y="115379"/>
                  </a:lnTo>
                  <a:lnTo>
                    <a:pt x="977976" y="115189"/>
                  </a:lnTo>
                  <a:close/>
                </a:path>
                <a:path w="985520" h="730885">
                  <a:moveTo>
                    <a:pt x="978065" y="86842"/>
                  </a:moveTo>
                  <a:lnTo>
                    <a:pt x="977773" y="86741"/>
                  </a:lnTo>
                  <a:lnTo>
                    <a:pt x="977404" y="86614"/>
                  </a:lnTo>
                  <a:lnTo>
                    <a:pt x="976909" y="86423"/>
                  </a:lnTo>
                  <a:lnTo>
                    <a:pt x="976693" y="86487"/>
                  </a:lnTo>
                  <a:lnTo>
                    <a:pt x="975664" y="86614"/>
                  </a:lnTo>
                  <a:lnTo>
                    <a:pt x="975664" y="86487"/>
                  </a:lnTo>
                  <a:lnTo>
                    <a:pt x="974928" y="86487"/>
                  </a:lnTo>
                  <a:lnTo>
                    <a:pt x="976261" y="86360"/>
                  </a:lnTo>
                  <a:lnTo>
                    <a:pt x="974826" y="85852"/>
                  </a:lnTo>
                  <a:lnTo>
                    <a:pt x="976452" y="85852"/>
                  </a:lnTo>
                  <a:lnTo>
                    <a:pt x="976210" y="86106"/>
                  </a:lnTo>
                  <a:lnTo>
                    <a:pt x="977480" y="86106"/>
                  </a:lnTo>
                  <a:lnTo>
                    <a:pt x="977976" y="85979"/>
                  </a:lnTo>
                  <a:lnTo>
                    <a:pt x="977582" y="85979"/>
                  </a:lnTo>
                  <a:lnTo>
                    <a:pt x="977315" y="85852"/>
                  </a:lnTo>
                  <a:lnTo>
                    <a:pt x="977061" y="85725"/>
                  </a:lnTo>
                  <a:lnTo>
                    <a:pt x="958456" y="85725"/>
                  </a:lnTo>
                  <a:lnTo>
                    <a:pt x="958456" y="86106"/>
                  </a:lnTo>
                  <a:lnTo>
                    <a:pt x="957529" y="86233"/>
                  </a:lnTo>
                  <a:lnTo>
                    <a:pt x="957376" y="86614"/>
                  </a:lnTo>
                  <a:lnTo>
                    <a:pt x="956246" y="86614"/>
                  </a:lnTo>
                  <a:lnTo>
                    <a:pt x="955065" y="86499"/>
                  </a:lnTo>
                  <a:lnTo>
                    <a:pt x="955065" y="87249"/>
                  </a:lnTo>
                  <a:lnTo>
                    <a:pt x="952804" y="87376"/>
                  </a:lnTo>
                  <a:lnTo>
                    <a:pt x="952906" y="87249"/>
                  </a:lnTo>
                  <a:lnTo>
                    <a:pt x="955065" y="87249"/>
                  </a:lnTo>
                  <a:lnTo>
                    <a:pt x="955065" y="86499"/>
                  </a:lnTo>
                  <a:lnTo>
                    <a:pt x="955065" y="86233"/>
                  </a:lnTo>
                  <a:lnTo>
                    <a:pt x="956691" y="86233"/>
                  </a:lnTo>
                  <a:lnTo>
                    <a:pt x="956614" y="86106"/>
                  </a:lnTo>
                  <a:lnTo>
                    <a:pt x="956589" y="85852"/>
                  </a:lnTo>
                  <a:lnTo>
                    <a:pt x="958456" y="86106"/>
                  </a:lnTo>
                  <a:lnTo>
                    <a:pt x="958456" y="85725"/>
                  </a:lnTo>
                  <a:lnTo>
                    <a:pt x="936434" y="85725"/>
                  </a:lnTo>
                  <a:lnTo>
                    <a:pt x="932827" y="85725"/>
                  </a:lnTo>
                  <a:lnTo>
                    <a:pt x="932014" y="86614"/>
                  </a:lnTo>
                  <a:lnTo>
                    <a:pt x="935507" y="86741"/>
                  </a:lnTo>
                  <a:lnTo>
                    <a:pt x="935253" y="87376"/>
                  </a:lnTo>
                  <a:lnTo>
                    <a:pt x="934364" y="87376"/>
                  </a:lnTo>
                  <a:lnTo>
                    <a:pt x="934072" y="87249"/>
                  </a:lnTo>
                  <a:lnTo>
                    <a:pt x="933729" y="87376"/>
                  </a:lnTo>
                  <a:lnTo>
                    <a:pt x="934466" y="87630"/>
                  </a:lnTo>
                  <a:lnTo>
                    <a:pt x="935405" y="87884"/>
                  </a:lnTo>
                  <a:lnTo>
                    <a:pt x="936726" y="88011"/>
                  </a:lnTo>
                  <a:lnTo>
                    <a:pt x="934859" y="88138"/>
                  </a:lnTo>
                  <a:lnTo>
                    <a:pt x="934364" y="88011"/>
                  </a:lnTo>
                  <a:lnTo>
                    <a:pt x="933729" y="88138"/>
                  </a:lnTo>
                  <a:lnTo>
                    <a:pt x="935990" y="88519"/>
                  </a:lnTo>
                  <a:lnTo>
                    <a:pt x="938644" y="88519"/>
                  </a:lnTo>
                  <a:lnTo>
                    <a:pt x="940562" y="88900"/>
                  </a:lnTo>
                  <a:lnTo>
                    <a:pt x="938695" y="89281"/>
                  </a:lnTo>
                  <a:lnTo>
                    <a:pt x="940079" y="89154"/>
                  </a:lnTo>
                  <a:lnTo>
                    <a:pt x="937514" y="89408"/>
                  </a:lnTo>
                  <a:lnTo>
                    <a:pt x="937374" y="89281"/>
                  </a:lnTo>
                  <a:lnTo>
                    <a:pt x="936282" y="89154"/>
                  </a:lnTo>
                  <a:lnTo>
                    <a:pt x="935990" y="89281"/>
                  </a:lnTo>
                  <a:lnTo>
                    <a:pt x="938161" y="89535"/>
                  </a:lnTo>
                  <a:lnTo>
                    <a:pt x="940816" y="89662"/>
                  </a:lnTo>
                  <a:lnTo>
                    <a:pt x="941349" y="89789"/>
                  </a:lnTo>
                  <a:lnTo>
                    <a:pt x="941400" y="89535"/>
                  </a:lnTo>
                  <a:lnTo>
                    <a:pt x="941158" y="89408"/>
                  </a:lnTo>
                  <a:lnTo>
                    <a:pt x="940562" y="89281"/>
                  </a:lnTo>
                  <a:lnTo>
                    <a:pt x="942136" y="89281"/>
                  </a:lnTo>
                  <a:lnTo>
                    <a:pt x="942111" y="89154"/>
                  </a:lnTo>
                  <a:lnTo>
                    <a:pt x="942086" y="89027"/>
                  </a:lnTo>
                  <a:lnTo>
                    <a:pt x="943610" y="89154"/>
                  </a:lnTo>
                  <a:lnTo>
                    <a:pt x="943292" y="89027"/>
                  </a:lnTo>
                  <a:lnTo>
                    <a:pt x="942975" y="88900"/>
                  </a:lnTo>
                  <a:lnTo>
                    <a:pt x="942746" y="88646"/>
                  </a:lnTo>
                  <a:lnTo>
                    <a:pt x="942797" y="88265"/>
                  </a:lnTo>
                  <a:lnTo>
                    <a:pt x="942873" y="88138"/>
                  </a:lnTo>
                  <a:lnTo>
                    <a:pt x="945337" y="88265"/>
                  </a:lnTo>
                  <a:lnTo>
                    <a:pt x="943470" y="87757"/>
                  </a:lnTo>
                  <a:lnTo>
                    <a:pt x="945921" y="87884"/>
                  </a:lnTo>
                  <a:lnTo>
                    <a:pt x="945337" y="88392"/>
                  </a:lnTo>
                  <a:lnTo>
                    <a:pt x="947051" y="88519"/>
                  </a:lnTo>
                  <a:lnTo>
                    <a:pt x="946746" y="88900"/>
                  </a:lnTo>
                  <a:lnTo>
                    <a:pt x="958710" y="88900"/>
                  </a:lnTo>
                  <a:lnTo>
                    <a:pt x="957948" y="88646"/>
                  </a:lnTo>
                  <a:lnTo>
                    <a:pt x="957580" y="88519"/>
                  </a:lnTo>
                  <a:lnTo>
                    <a:pt x="955852" y="88646"/>
                  </a:lnTo>
                  <a:lnTo>
                    <a:pt x="956195" y="88519"/>
                  </a:lnTo>
                  <a:lnTo>
                    <a:pt x="955509" y="88011"/>
                  </a:lnTo>
                  <a:lnTo>
                    <a:pt x="953541" y="88011"/>
                  </a:lnTo>
                  <a:lnTo>
                    <a:pt x="950442" y="87884"/>
                  </a:lnTo>
                  <a:lnTo>
                    <a:pt x="951699" y="87757"/>
                  </a:lnTo>
                  <a:lnTo>
                    <a:pt x="954722" y="87452"/>
                  </a:lnTo>
                  <a:lnTo>
                    <a:pt x="954430" y="87630"/>
                  </a:lnTo>
                  <a:lnTo>
                    <a:pt x="955751" y="87630"/>
                  </a:lnTo>
                  <a:lnTo>
                    <a:pt x="956297" y="87630"/>
                  </a:lnTo>
                  <a:lnTo>
                    <a:pt x="956640" y="87376"/>
                  </a:lnTo>
                  <a:lnTo>
                    <a:pt x="957668" y="87376"/>
                  </a:lnTo>
                  <a:lnTo>
                    <a:pt x="957224" y="87630"/>
                  </a:lnTo>
                  <a:lnTo>
                    <a:pt x="957376" y="87757"/>
                  </a:lnTo>
                  <a:lnTo>
                    <a:pt x="956005" y="87884"/>
                  </a:lnTo>
                  <a:lnTo>
                    <a:pt x="955751" y="87630"/>
                  </a:lnTo>
                  <a:lnTo>
                    <a:pt x="954328" y="87757"/>
                  </a:lnTo>
                  <a:lnTo>
                    <a:pt x="955509" y="88011"/>
                  </a:lnTo>
                  <a:lnTo>
                    <a:pt x="957427" y="88265"/>
                  </a:lnTo>
                  <a:lnTo>
                    <a:pt x="958900" y="88646"/>
                  </a:lnTo>
                  <a:lnTo>
                    <a:pt x="958710" y="88900"/>
                  </a:lnTo>
                  <a:lnTo>
                    <a:pt x="973543" y="88900"/>
                  </a:lnTo>
                  <a:lnTo>
                    <a:pt x="974090" y="88392"/>
                  </a:lnTo>
                  <a:lnTo>
                    <a:pt x="973848" y="87884"/>
                  </a:lnTo>
                  <a:lnTo>
                    <a:pt x="973607" y="87376"/>
                  </a:lnTo>
                  <a:lnTo>
                    <a:pt x="973556" y="87249"/>
                  </a:lnTo>
                  <a:lnTo>
                    <a:pt x="977188" y="87376"/>
                  </a:lnTo>
                  <a:lnTo>
                    <a:pt x="976858" y="87249"/>
                  </a:lnTo>
                  <a:lnTo>
                    <a:pt x="976528" y="87122"/>
                  </a:lnTo>
                  <a:lnTo>
                    <a:pt x="976210" y="86995"/>
                  </a:lnTo>
                  <a:lnTo>
                    <a:pt x="976109" y="87122"/>
                  </a:lnTo>
                  <a:lnTo>
                    <a:pt x="975664" y="86741"/>
                  </a:lnTo>
                  <a:lnTo>
                    <a:pt x="978027" y="86855"/>
                  </a:lnTo>
                  <a:close/>
                </a:path>
                <a:path w="985520" h="730885">
                  <a:moveTo>
                    <a:pt x="978535" y="68364"/>
                  </a:moveTo>
                  <a:lnTo>
                    <a:pt x="978179" y="68389"/>
                  </a:lnTo>
                  <a:lnTo>
                    <a:pt x="978535" y="68364"/>
                  </a:lnTo>
                  <a:close/>
                </a:path>
                <a:path w="985520" h="730885">
                  <a:moveTo>
                    <a:pt x="978662" y="83654"/>
                  </a:moveTo>
                  <a:lnTo>
                    <a:pt x="978154" y="83604"/>
                  </a:lnTo>
                  <a:lnTo>
                    <a:pt x="978662" y="83654"/>
                  </a:lnTo>
                  <a:close/>
                </a:path>
                <a:path w="985520" h="730885">
                  <a:moveTo>
                    <a:pt x="978763" y="118618"/>
                  </a:moveTo>
                  <a:lnTo>
                    <a:pt x="976871" y="118452"/>
                  </a:lnTo>
                  <a:lnTo>
                    <a:pt x="978077" y="118872"/>
                  </a:lnTo>
                  <a:lnTo>
                    <a:pt x="978763" y="118618"/>
                  </a:lnTo>
                  <a:close/>
                </a:path>
                <a:path w="985520" h="730885">
                  <a:moveTo>
                    <a:pt x="979309" y="90157"/>
                  </a:moveTo>
                  <a:lnTo>
                    <a:pt x="977582" y="90043"/>
                  </a:lnTo>
                  <a:lnTo>
                    <a:pt x="975766" y="90043"/>
                  </a:lnTo>
                  <a:lnTo>
                    <a:pt x="975664" y="90297"/>
                  </a:lnTo>
                  <a:lnTo>
                    <a:pt x="977036" y="90424"/>
                  </a:lnTo>
                  <a:lnTo>
                    <a:pt x="979093" y="90208"/>
                  </a:lnTo>
                  <a:lnTo>
                    <a:pt x="979309" y="90157"/>
                  </a:lnTo>
                  <a:close/>
                </a:path>
                <a:path w="985520" h="730885">
                  <a:moveTo>
                    <a:pt x="979347" y="66294"/>
                  </a:moveTo>
                  <a:lnTo>
                    <a:pt x="977823" y="66294"/>
                  </a:lnTo>
                  <a:lnTo>
                    <a:pt x="977823" y="66167"/>
                  </a:lnTo>
                  <a:lnTo>
                    <a:pt x="977036" y="66040"/>
                  </a:lnTo>
                  <a:lnTo>
                    <a:pt x="976350" y="66421"/>
                  </a:lnTo>
                  <a:lnTo>
                    <a:pt x="975906" y="66421"/>
                  </a:lnTo>
                  <a:lnTo>
                    <a:pt x="975575" y="66624"/>
                  </a:lnTo>
                  <a:lnTo>
                    <a:pt x="979347" y="66294"/>
                  </a:lnTo>
                  <a:close/>
                </a:path>
                <a:path w="985520" h="730885">
                  <a:moveTo>
                    <a:pt x="979373" y="82880"/>
                  </a:moveTo>
                  <a:lnTo>
                    <a:pt x="978319" y="82931"/>
                  </a:lnTo>
                  <a:lnTo>
                    <a:pt x="978560" y="82956"/>
                  </a:lnTo>
                  <a:lnTo>
                    <a:pt x="979157" y="82931"/>
                  </a:lnTo>
                  <a:lnTo>
                    <a:pt x="979373" y="82880"/>
                  </a:lnTo>
                  <a:close/>
                </a:path>
                <a:path w="985520" h="730885">
                  <a:moveTo>
                    <a:pt x="979500" y="105029"/>
                  </a:moveTo>
                  <a:lnTo>
                    <a:pt x="976947" y="105029"/>
                  </a:lnTo>
                  <a:lnTo>
                    <a:pt x="977976" y="104775"/>
                  </a:lnTo>
                  <a:lnTo>
                    <a:pt x="975715" y="104521"/>
                  </a:lnTo>
                  <a:lnTo>
                    <a:pt x="975906" y="104775"/>
                  </a:lnTo>
                  <a:lnTo>
                    <a:pt x="975563" y="104902"/>
                  </a:lnTo>
                  <a:lnTo>
                    <a:pt x="974788" y="104965"/>
                  </a:lnTo>
                  <a:lnTo>
                    <a:pt x="976274" y="105079"/>
                  </a:lnTo>
                  <a:lnTo>
                    <a:pt x="974026" y="105346"/>
                  </a:lnTo>
                  <a:lnTo>
                    <a:pt x="976452" y="105537"/>
                  </a:lnTo>
                  <a:lnTo>
                    <a:pt x="976655" y="105105"/>
                  </a:lnTo>
                  <a:lnTo>
                    <a:pt x="979208" y="105283"/>
                  </a:lnTo>
                  <a:lnTo>
                    <a:pt x="979500" y="105029"/>
                  </a:lnTo>
                  <a:close/>
                </a:path>
                <a:path w="985520" h="730885">
                  <a:moveTo>
                    <a:pt x="979500" y="90170"/>
                  </a:moveTo>
                  <a:lnTo>
                    <a:pt x="979309" y="90157"/>
                  </a:lnTo>
                  <a:lnTo>
                    <a:pt x="979500" y="90170"/>
                  </a:lnTo>
                  <a:close/>
                </a:path>
                <a:path w="985520" h="730885">
                  <a:moveTo>
                    <a:pt x="979500" y="90170"/>
                  </a:moveTo>
                  <a:lnTo>
                    <a:pt x="979093" y="90208"/>
                  </a:lnTo>
                  <a:lnTo>
                    <a:pt x="978763" y="90297"/>
                  </a:lnTo>
                  <a:lnTo>
                    <a:pt x="979233" y="90297"/>
                  </a:lnTo>
                  <a:lnTo>
                    <a:pt x="979500" y="90170"/>
                  </a:lnTo>
                  <a:close/>
                </a:path>
                <a:path w="985520" h="730885">
                  <a:moveTo>
                    <a:pt x="979512" y="72694"/>
                  </a:moveTo>
                  <a:lnTo>
                    <a:pt x="979335" y="72682"/>
                  </a:lnTo>
                  <a:lnTo>
                    <a:pt x="978179" y="72771"/>
                  </a:lnTo>
                  <a:lnTo>
                    <a:pt x="979398" y="72898"/>
                  </a:lnTo>
                  <a:lnTo>
                    <a:pt x="979512" y="72694"/>
                  </a:lnTo>
                  <a:close/>
                </a:path>
                <a:path w="985520" h="730885">
                  <a:moveTo>
                    <a:pt x="979551" y="72644"/>
                  </a:moveTo>
                  <a:lnTo>
                    <a:pt x="978496" y="72644"/>
                  </a:lnTo>
                  <a:lnTo>
                    <a:pt x="979335" y="72682"/>
                  </a:lnTo>
                  <a:lnTo>
                    <a:pt x="979525" y="72669"/>
                  </a:lnTo>
                  <a:close/>
                </a:path>
                <a:path w="985520" h="730885">
                  <a:moveTo>
                    <a:pt x="979741" y="120269"/>
                  </a:moveTo>
                  <a:lnTo>
                    <a:pt x="977188" y="120142"/>
                  </a:lnTo>
                  <a:lnTo>
                    <a:pt x="977392" y="120650"/>
                  </a:lnTo>
                  <a:lnTo>
                    <a:pt x="976083" y="120396"/>
                  </a:lnTo>
                  <a:lnTo>
                    <a:pt x="974140" y="120015"/>
                  </a:lnTo>
                  <a:lnTo>
                    <a:pt x="973455" y="120269"/>
                  </a:lnTo>
                  <a:lnTo>
                    <a:pt x="973505" y="120523"/>
                  </a:lnTo>
                  <a:lnTo>
                    <a:pt x="973061" y="120650"/>
                  </a:lnTo>
                  <a:lnTo>
                    <a:pt x="974090" y="120777"/>
                  </a:lnTo>
                  <a:lnTo>
                    <a:pt x="974686" y="120396"/>
                  </a:lnTo>
                  <a:lnTo>
                    <a:pt x="976401" y="120650"/>
                  </a:lnTo>
                  <a:lnTo>
                    <a:pt x="977925" y="120777"/>
                  </a:lnTo>
                  <a:lnTo>
                    <a:pt x="977811" y="120650"/>
                  </a:lnTo>
                  <a:lnTo>
                    <a:pt x="977582" y="120396"/>
                  </a:lnTo>
                  <a:lnTo>
                    <a:pt x="979741" y="120269"/>
                  </a:lnTo>
                  <a:close/>
                </a:path>
                <a:path w="985520" h="730885">
                  <a:moveTo>
                    <a:pt x="979843" y="77089"/>
                  </a:moveTo>
                  <a:lnTo>
                    <a:pt x="978662" y="76835"/>
                  </a:lnTo>
                  <a:lnTo>
                    <a:pt x="978865" y="77114"/>
                  </a:lnTo>
                  <a:lnTo>
                    <a:pt x="979843" y="77089"/>
                  </a:lnTo>
                  <a:close/>
                </a:path>
                <a:path w="985520" h="730885">
                  <a:moveTo>
                    <a:pt x="979868" y="72707"/>
                  </a:moveTo>
                  <a:lnTo>
                    <a:pt x="979652" y="72669"/>
                  </a:lnTo>
                  <a:lnTo>
                    <a:pt x="979525" y="72669"/>
                  </a:lnTo>
                  <a:lnTo>
                    <a:pt x="979868" y="72707"/>
                  </a:lnTo>
                  <a:close/>
                </a:path>
                <a:path w="985520" h="730885">
                  <a:moveTo>
                    <a:pt x="980046" y="72644"/>
                  </a:moveTo>
                  <a:lnTo>
                    <a:pt x="979551" y="72644"/>
                  </a:lnTo>
                  <a:lnTo>
                    <a:pt x="980046" y="72644"/>
                  </a:lnTo>
                  <a:close/>
                </a:path>
                <a:path w="985520" h="730885">
                  <a:moveTo>
                    <a:pt x="980135" y="76835"/>
                  </a:moveTo>
                  <a:lnTo>
                    <a:pt x="978801" y="76669"/>
                  </a:lnTo>
                  <a:lnTo>
                    <a:pt x="980135" y="76835"/>
                  </a:lnTo>
                  <a:close/>
                </a:path>
                <a:path w="985520" h="730885">
                  <a:moveTo>
                    <a:pt x="980236" y="89916"/>
                  </a:moveTo>
                  <a:lnTo>
                    <a:pt x="978611" y="89916"/>
                  </a:lnTo>
                  <a:lnTo>
                    <a:pt x="979385" y="90131"/>
                  </a:lnTo>
                  <a:lnTo>
                    <a:pt x="980236" y="89916"/>
                  </a:lnTo>
                  <a:close/>
                </a:path>
                <a:path w="985520" h="730885">
                  <a:moveTo>
                    <a:pt x="980236" y="50419"/>
                  </a:moveTo>
                  <a:lnTo>
                    <a:pt x="979258" y="50038"/>
                  </a:lnTo>
                  <a:lnTo>
                    <a:pt x="979601" y="49961"/>
                  </a:lnTo>
                  <a:lnTo>
                    <a:pt x="978522" y="50038"/>
                  </a:lnTo>
                  <a:lnTo>
                    <a:pt x="977188" y="50292"/>
                  </a:lnTo>
                  <a:lnTo>
                    <a:pt x="978217" y="50292"/>
                  </a:lnTo>
                  <a:lnTo>
                    <a:pt x="978662" y="50419"/>
                  </a:lnTo>
                  <a:lnTo>
                    <a:pt x="980236" y="50419"/>
                  </a:lnTo>
                  <a:close/>
                </a:path>
                <a:path w="985520" h="730885">
                  <a:moveTo>
                    <a:pt x="980262" y="76174"/>
                  </a:moveTo>
                  <a:lnTo>
                    <a:pt x="979652" y="76073"/>
                  </a:lnTo>
                  <a:lnTo>
                    <a:pt x="980135" y="76200"/>
                  </a:lnTo>
                  <a:lnTo>
                    <a:pt x="980262" y="76174"/>
                  </a:lnTo>
                  <a:close/>
                </a:path>
                <a:path w="985520" h="730885">
                  <a:moveTo>
                    <a:pt x="980338" y="49911"/>
                  </a:moveTo>
                  <a:lnTo>
                    <a:pt x="980211" y="49822"/>
                  </a:lnTo>
                  <a:lnTo>
                    <a:pt x="979601" y="49961"/>
                  </a:lnTo>
                  <a:lnTo>
                    <a:pt x="980338" y="49911"/>
                  </a:lnTo>
                  <a:close/>
                </a:path>
                <a:path w="985520" h="730885">
                  <a:moveTo>
                    <a:pt x="980630" y="119253"/>
                  </a:moveTo>
                  <a:lnTo>
                    <a:pt x="977976" y="118999"/>
                  </a:lnTo>
                  <a:lnTo>
                    <a:pt x="977823" y="119126"/>
                  </a:lnTo>
                  <a:lnTo>
                    <a:pt x="976452" y="119253"/>
                  </a:lnTo>
                  <a:lnTo>
                    <a:pt x="980630" y="119253"/>
                  </a:lnTo>
                  <a:close/>
                </a:path>
                <a:path w="985520" h="730885">
                  <a:moveTo>
                    <a:pt x="980922" y="72771"/>
                  </a:moveTo>
                  <a:lnTo>
                    <a:pt x="979868" y="72707"/>
                  </a:lnTo>
                  <a:lnTo>
                    <a:pt x="980630" y="72898"/>
                  </a:lnTo>
                  <a:lnTo>
                    <a:pt x="980922" y="72771"/>
                  </a:lnTo>
                  <a:close/>
                </a:path>
                <a:path w="985520" h="730885">
                  <a:moveTo>
                    <a:pt x="981176" y="63500"/>
                  </a:moveTo>
                  <a:lnTo>
                    <a:pt x="980833" y="63119"/>
                  </a:lnTo>
                  <a:lnTo>
                    <a:pt x="979398" y="63119"/>
                  </a:lnTo>
                  <a:lnTo>
                    <a:pt x="979208" y="63246"/>
                  </a:lnTo>
                  <a:lnTo>
                    <a:pt x="980046" y="63373"/>
                  </a:lnTo>
                  <a:lnTo>
                    <a:pt x="978471" y="63373"/>
                  </a:lnTo>
                  <a:lnTo>
                    <a:pt x="981176" y="63500"/>
                  </a:lnTo>
                  <a:close/>
                </a:path>
                <a:path w="985520" h="730885">
                  <a:moveTo>
                    <a:pt x="981659" y="82677"/>
                  </a:moveTo>
                  <a:lnTo>
                    <a:pt x="980236" y="82677"/>
                  </a:lnTo>
                  <a:lnTo>
                    <a:pt x="979373" y="82880"/>
                  </a:lnTo>
                  <a:lnTo>
                    <a:pt x="980973" y="82804"/>
                  </a:lnTo>
                  <a:lnTo>
                    <a:pt x="980782" y="83058"/>
                  </a:lnTo>
                  <a:lnTo>
                    <a:pt x="981367" y="82804"/>
                  </a:lnTo>
                  <a:lnTo>
                    <a:pt x="981659" y="82677"/>
                  </a:lnTo>
                  <a:close/>
                </a:path>
                <a:path w="985520" h="730885">
                  <a:moveTo>
                    <a:pt x="981659" y="48260"/>
                  </a:moveTo>
                  <a:lnTo>
                    <a:pt x="980236" y="48133"/>
                  </a:lnTo>
                  <a:lnTo>
                    <a:pt x="977188" y="48006"/>
                  </a:lnTo>
                  <a:lnTo>
                    <a:pt x="977353" y="48056"/>
                  </a:lnTo>
                  <a:lnTo>
                    <a:pt x="976160" y="47879"/>
                  </a:lnTo>
                  <a:lnTo>
                    <a:pt x="975614" y="48133"/>
                  </a:lnTo>
                  <a:lnTo>
                    <a:pt x="974191" y="48133"/>
                  </a:lnTo>
                  <a:lnTo>
                    <a:pt x="976350" y="48514"/>
                  </a:lnTo>
                  <a:lnTo>
                    <a:pt x="977633" y="48171"/>
                  </a:lnTo>
                  <a:lnTo>
                    <a:pt x="978217" y="48387"/>
                  </a:lnTo>
                  <a:lnTo>
                    <a:pt x="978712" y="48641"/>
                  </a:lnTo>
                  <a:lnTo>
                    <a:pt x="978268" y="48641"/>
                  </a:lnTo>
                  <a:lnTo>
                    <a:pt x="977823" y="48768"/>
                  </a:lnTo>
                  <a:lnTo>
                    <a:pt x="978712" y="48768"/>
                  </a:lnTo>
                  <a:lnTo>
                    <a:pt x="978865" y="48641"/>
                  </a:lnTo>
                  <a:lnTo>
                    <a:pt x="980236" y="48641"/>
                  </a:lnTo>
                  <a:lnTo>
                    <a:pt x="979792" y="48260"/>
                  </a:lnTo>
                  <a:lnTo>
                    <a:pt x="981659" y="48260"/>
                  </a:lnTo>
                  <a:close/>
                </a:path>
                <a:path w="985520" h="730885">
                  <a:moveTo>
                    <a:pt x="982497" y="86487"/>
                  </a:moveTo>
                  <a:lnTo>
                    <a:pt x="981913" y="86360"/>
                  </a:lnTo>
                  <a:lnTo>
                    <a:pt x="981608" y="86360"/>
                  </a:lnTo>
                  <a:lnTo>
                    <a:pt x="981760" y="86233"/>
                  </a:lnTo>
                  <a:lnTo>
                    <a:pt x="977925" y="86233"/>
                  </a:lnTo>
                  <a:lnTo>
                    <a:pt x="977087" y="86385"/>
                  </a:lnTo>
                  <a:lnTo>
                    <a:pt x="978712" y="86487"/>
                  </a:lnTo>
                  <a:lnTo>
                    <a:pt x="978065" y="86842"/>
                  </a:lnTo>
                  <a:lnTo>
                    <a:pt x="978611" y="86741"/>
                  </a:lnTo>
                  <a:lnTo>
                    <a:pt x="977925" y="87122"/>
                  </a:lnTo>
                  <a:lnTo>
                    <a:pt x="979347" y="87122"/>
                  </a:lnTo>
                  <a:lnTo>
                    <a:pt x="980478" y="86995"/>
                  </a:lnTo>
                  <a:lnTo>
                    <a:pt x="980973" y="86868"/>
                  </a:lnTo>
                  <a:lnTo>
                    <a:pt x="979652" y="86868"/>
                  </a:lnTo>
                  <a:lnTo>
                    <a:pt x="979258" y="86741"/>
                  </a:lnTo>
                  <a:lnTo>
                    <a:pt x="979449" y="86487"/>
                  </a:lnTo>
                  <a:lnTo>
                    <a:pt x="982395" y="86741"/>
                  </a:lnTo>
                  <a:lnTo>
                    <a:pt x="982497" y="86487"/>
                  </a:lnTo>
                  <a:close/>
                </a:path>
                <a:path w="985520" h="730885">
                  <a:moveTo>
                    <a:pt x="982497" y="82931"/>
                  </a:moveTo>
                  <a:lnTo>
                    <a:pt x="980782" y="83058"/>
                  </a:lnTo>
                  <a:lnTo>
                    <a:pt x="982002" y="83185"/>
                  </a:lnTo>
                  <a:lnTo>
                    <a:pt x="982497" y="82931"/>
                  </a:lnTo>
                  <a:close/>
                </a:path>
                <a:path w="985520" h="730885">
                  <a:moveTo>
                    <a:pt x="982497" y="80899"/>
                  </a:moveTo>
                  <a:lnTo>
                    <a:pt x="980871" y="80772"/>
                  </a:lnTo>
                  <a:lnTo>
                    <a:pt x="980490" y="80899"/>
                  </a:lnTo>
                  <a:lnTo>
                    <a:pt x="982497" y="80899"/>
                  </a:lnTo>
                  <a:close/>
                </a:path>
                <a:path w="985520" h="730885">
                  <a:moveTo>
                    <a:pt x="982497" y="76327"/>
                  </a:moveTo>
                  <a:lnTo>
                    <a:pt x="981176" y="76073"/>
                  </a:lnTo>
                  <a:lnTo>
                    <a:pt x="980262" y="76174"/>
                  </a:lnTo>
                  <a:lnTo>
                    <a:pt x="982395" y="76581"/>
                  </a:lnTo>
                  <a:lnTo>
                    <a:pt x="982497" y="76327"/>
                  </a:lnTo>
                  <a:close/>
                </a:path>
                <a:path w="985520" h="730885">
                  <a:moveTo>
                    <a:pt x="982548" y="51308"/>
                  </a:moveTo>
                  <a:lnTo>
                    <a:pt x="980922" y="51181"/>
                  </a:lnTo>
                  <a:lnTo>
                    <a:pt x="980922" y="51054"/>
                  </a:lnTo>
                  <a:lnTo>
                    <a:pt x="981760" y="50927"/>
                  </a:lnTo>
                  <a:lnTo>
                    <a:pt x="980630" y="51054"/>
                  </a:lnTo>
                  <a:lnTo>
                    <a:pt x="977823" y="50800"/>
                  </a:lnTo>
                  <a:lnTo>
                    <a:pt x="977976" y="51054"/>
                  </a:lnTo>
                  <a:lnTo>
                    <a:pt x="979601" y="51054"/>
                  </a:lnTo>
                  <a:lnTo>
                    <a:pt x="982103" y="51562"/>
                  </a:lnTo>
                  <a:lnTo>
                    <a:pt x="982548" y="51308"/>
                  </a:lnTo>
                  <a:close/>
                </a:path>
                <a:path w="985520" h="730885">
                  <a:moveTo>
                    <a:pt x="982548" y="49403"/>
                  </a:moveTo>
                  <a:lnTo>
                    <a:pt x="979500" y="49403"/>
                  </a:lnTo>
                  <a:lnTo>
                    <a:pt x="980211" y="49822"/>
                  </a:lnTo>
                  <a:lnTo>
                    <a:pt x="981024" y="49657"/>
                  </a:lnTo>
                  <a:lnTo>
                    <a:pt x="982548" y="49403"/>
                  </a:lnTo>
                  <a:close/>
                </a:path>
                <a:path w="985520" h="730885">
                  <a:moveTo>
                    <a:pt x="982649" y="68834"/>
                  </a:moveTo>
                  <a:lnTo>
                    <a:pt x="978027" y="68961"/>
                  </a:lnTo>
                  <a:lnTo>
                    <a:pt x="978611" y="68961"/>
                  </a:lnTo>
                  <a:lnTo>
                    <a:pt x="978611" y="69215"/>
                  </a:lnTo>
                  <a:lnTo>
                    <a:pt x="979995" y="69215"/>
                  </a:lnTo>
                  <a:lnTo>
                    <a:pt x="981024" y="69342"/>
                  </a:lnTo>
                  <a:lnTo>
                    <a:pt x="981710" y="69342"/>
                  </a:lnTo>
                  <a:lnTo>
                    <a:pt x="982649" y="68834"/>
                  </a:lnTo>
                  <a:close/>
                </a:path>
                <a:path w="985520" h="730885">
                  <a:moveTo>
                    <a:pt x="983284" y="89154"/>
                  </a:moveTo>
                  <a:lnTo>
                    <a:pt x="982256" y="88519"/>
                  </a:lnTo>
                  <a:lnTo>
                    <a:pt x="978573" y="89027"/>
                  </a:lnTo>
                  <a:lnTo>
                    <a:pt x="978712" y="89281"/>
                  </a:lnTo>
                  <a:lnTo>
                    <a:pt x="978573" y="89039"/>
                  </a:lnTo>
                  <a:lnTo>
                    <a:pt x="980922" y="89281"/>
                  </a:lnTo>
                  <a:lnTo>
                    <a:pt x="981024" y="89408"/>
                  </a:lnTo>
                  <a:lnTo>
                    <a:pt x="980084" y="89408"/>
                  </a:lnTo>
                  <a:lnTo>
                    <a:pt x="980236" y="89535"/>
                  </a:lnTo>
                  <a:lnTo>
                    <a:pt x="982154" y="89535"/>
                  </a:lnTo>
                  <a:lnTo>
                    <a:pt x="982649" y="89408"/>
                  </a:lnTo>
                  <a:lnTo>
                    <a:pt x="983284" y="89154"/>
                  </a:lnTo>
                  <a:close/>
                </a:path>
                <a:path w="985520" h="730885">
                  <a:moveTo>
                    <a:pt x="983386" y="83693"/>
                  </a:moveTo>
                  <a:lnTo>
                    <a:pt x="983284" y="83566"/>
                  </a:lnTo>
                  <a:lnTo>
                    <a:pt x="981710" y="83439"/>
                  </a:lnTo>
                  <a:lnTo>
                    <a:pt x="978662" y="83654"/>
                  </a:lnTo>
                  <a:lnTo>
                    <a:pt x="982548" y="84074"/>
                  </a:lnTo>
                  <a:lnTo>
                    <a:pt x="982357" y="83820"/>
                  </a:lnTo>
                  <a:lnTo>
                    <a:pt x="983386" y="83693"/>
                  </a:lnTo>
                  <a:close/>
                </a:path>
                <a:path w="985520" h="730885">
                  <a:moveTo>
                    <a:pt x="983488" y="59055"/>
                  </a:moveTo>
                  <a:lnTo>
                    <a:pt x="981151" y="59283"/>
                  </a:lnTo>
                  <a:lnTo>
                    <a:pt x="981570" y="59309"/>
                  </a:lnTo>
                  <a:lnTo>
                    <a:pt x="983488" y="59055"/>
                  </a:lnTo>
                  <a:close/>
                </a:path>
                <a:path w="985520" h="730885">
                  <a:moveTo>
                    <a:pt x="983627" y="77089"/>
                  </a:moveTo>
                  <a:lnTo>
                    <a:pt x="982548" y="77089"/>
                  </a:lnTo>
                  <a:lnTo>
                    <a:pt x="982357" y="77216"/>
                  </a:lnTo>
                  <a:lnTo>
                    <a:pt x="980871" y="77216"/>
                  </a:lnTo>
                  <a:lnTo>
                    <a:pt x="980236" y="77343"/>
                  </a:lnTo>
                  <a:lnTo>
                    <a:pt x="981608" y="77724"/>
                  </a:lnTo>
                  <a:lnTo>
                    <a:pt x="980389" y="77851"/>
                  </a:lnTo>
                  <a:lnTo>
                    <a:pt x="982548" y="77851"/>
                  </a:lnTo>
                  <a:lnTo>
                    <a:pt x="983183" y="77597"/>
                  </a:lnTo>
                  <a:lnTo>
                    <a:pt x="981468" y="77597"/>
                  </a:lnTo>
                  <a:lnTo>
                    <a:pt x="981811" y="77343"/>
                  </a:lnTo>
                  <a:lnTo>
                    <a:pt x="982599" y="77343"/>
                  </a:lnTo>
                  <a:lnTo>
                    <a:pt x="983627" y="77089"/>
                  </a:lnTo>
                  <a:close/>
                </a:path>
                <a:path w="985520" h="730885">
                  <a:moveTo>
                    <a:pt x="984021" y="92075"/>
                  </a:moveTo>
                  <a:lnTo>
                    <a:pt x="982941" y="91948"/>
                  </a:lnTo>
                  <a:lnTo>
                    <a:pt x="982154" y="91948"/>
                  </a:lnTo>
                  <a:lnTo>
                    <a:pt x="981760" y="91694"/>
                  </a:lnTo>
                  <a:lnTo>
                    <a:pt x="979398" y="91948"/>
                  </a:lnTo>
                  <a:lnTo>
                    <a:pt x="971092" y="91833"/>
                  </a:lnTo>
                  <a:lnTo>
                    <a:pt x="971092" y="118618"/>
                  </a:lnTo>
                  <a:lnTo>
                    <a:pt x="969568" y="118618"/>
                  </a:lnTo>
                  <a:lnTo>
                    <a:pt x="970114" y="118872"/>
                  </a:lnTo>
                  <a:lnTo>
                    <a:pt x="968044" y="118745"/>
                  </a:lnTo>
                  <a:lnTo>
                    <a:pt x="967803" y="118618"/>
                  </a:lnTo>
                  <a:lnTo>
                    <a:pt x="970470" y="118491"/>
                  </a:lnTo>
                  <a:lnTo>
                    <a:pt x="971092" y="118618"/>
                  </a:lnTo>
                  <a:lnTo>
                    <a:pt x="971092" y="91833"/>
                  </a:lnTo>
                  <a:lnTo>
                    <a:pt x="970940" y="91833"/>
                  </a:lnTo>
                  <a:lnTo>
                    <a:pt x="970940" y="103378"/>
                  </a:lnTo>
                  <a:lnTo>
                    <a:pt x="970254" y="103352"/>
                  </a:lnTo>
                  <a:lnTo>
                    <a:pt x="970254" y="106426"/>
                  </a:lnTo>
                  <a:lnTo>
                    <a:pt x="968730" y="106502"/>
                  </a:lnTo>
                  <a:lnTo>
                    <a:pt x="968730" y="107442"/>
                  </a:lnTo>
                  <a:lnTo>
                    <a:pt x="967651" y="108077"/>
                  </a:lnTo>
                  <a:lnTo>
                    <a:pt x="967117" y="108966"/>
                  </a:lnTo>
                  <a:lnTo>
                    <a:pt x="964158" y="108839"/>
                  </a:lnTo>
                  <a:lnTo>
                    <a:pt x="966076" y="109093"/>
                  </a:lnTo>
                  <a:lnTo>
                    <a:pt x="962393" y="109474"/>
                  </a:lnTo>
                  <a:lnTo>
                    <a:pt x="965682" y="109601"/>
                  </a:lnTo>
                  <a:lnTo>
                    <a:pt x="964996" y="109702"/>
                  </a:lnTo>
                  <a:lnTo>
                    <a:pt x="964996" y="111633"/>
                  </a:lnTo>
                  <a:lnTo>
                    <a:pt x="964552" y="111887"/>
                  </a:lnTo>
                  <a:lnTo>
                    <a:pt x="962101" y="111887"/>
                  </a:lnTo>
                  <a:lnTo>
                    <a:pt x="960374" y="112014"/>
                  </a:lnTo>
                  <a:lnTo>
                    <a:pt x="960526" y="111887"/>
                  </a:lnTo>
                  <a:lnTo>
                    <a:pt x="960234" y="111760"/>
                  </a:lnTo>
                  <a:lnTo>
                    <a:pt x="959637" y="111760"/>
                  </a:lnTo>
                  <a:lnTo>
                    <a:pt x="962939" y="111633"/>
                  </a:lnTo>
                  <a:lnTo>
                    <a:pt x="958342" y="111429"/>
                  </a:lnTo>
                  <a:lnTo>
                    <a:pt x="958342" y="115087"/>
                  </a:lnTo>
                  <a:lnTo>
                    <a:pt x="956094" y="115443"/>
                  </a:lnTo>
                  <a:lnTo>
                    <a:pt x="954849" y="115316"/>
                  </a:lnTo>
                  <a:lnTo>
                    <a:pt x="954443" y="115277"/>
                  </a:lnTo>
                  <a:lnTo>
                    <a:pt x="954443" y="117005"/>
                  </a:lnTo>
                  <a:lnTo>
                    <a:pt x="952627" y="116840"/>
                  </a:lnTo>
                  <a:lnTo>
                    <a:pt x="951280" y="116713"/>
                  </a:lnTo>
                  <a:lnTo>
                    <a:pt x="952017" y="116713"/>
                  </a:lnTo>
                  <a:lnTo>
                    <a:pt x="952169" y="116586"/>
                  </a:lnTo>
                  <a:lnTo>
                    <a:pt x="952804" y="116586"/>
                  </a:lnTo>
                  <a:lnTo>
                    <a:pt x="954430" y="116967"/>
                  </a:lnTo>
                  <a:lnTo>
                    <a:pt x="954443" y="115277"/>
                  </a:lnTo>
                  <a:lnTo>
                    <a:pt x="954087" y="115239"/>
                  </a:lnTo>
                  <a:lnTo>
                    <a:pt x="955586" y="115189"/>
                  </a:lnTo>
                  <a:lnTo>
                    <a:pt x="958342" y="115087"/>
                  </a:lnTo>
                  <a:lnTo>
                    <a:pt x="958342" y="111429"/>
                  </a:lnTo>
                  <a:lnTo>
                    <a:pt x="957478" y="111379"/>
                  </a:lnTo>
                  <a:lnTo>
                    <a:pt x="961161" y="111252"/>
                  </a:lnTo>
                  <a:lnTo>
                    <a:pt x="960424" y="110998"/>
                  </a:lnTo>
                  <a:lnTo>
                    <a:pt x="959929" y="111252"/>
                  </a:lnTo>
                  <a:lnTo>
                    <a:pt x="959421" y="111125"/>
                  </a:lnTo>
                  <a:lnTo>
                    <a:pt x="958900" y="110998"/>
                  </a:lnTo>
                  <a:lnTo>
                    <a:pt x="959637" y="110744"/>
                  </a:lnTo>
                  <a:lnTo>
                    <a:pt x="960970" y="110744"/>
                  </a:lnTo>
                  <a:lnTo>
                    <a:pt x="961161" y="110490"/>
                  </a:lnTo>
                  <a:lnTo>
                    <a:pt x="963625" y="110871"/>
                  </a:lnTo>
                  <a:lnTo>
                    <a:pt x="961110" y="111379"/>
                  </a:lnTo>
                  <a:lnTo>
                    <a:pt x="964996" y="111633"/>
                  </a:lnTo>
                  <a:lnTo>
                    <a:pt x="964996" y="109702"/>
                  </a:lnTo>
                  <a:lnTo>
                    <a:pt x="964806" y="109728"/>
                  </a:lnTo>
                  <a:lnTo>
                    <a:pt x="964946" y="110236"/>
                  </a:lnTo>
                  <a:lnTo>
                    <a:pt x="962685" y="110363"/>
                  </a:lnTo>
                  <a:lnTo>
                    <a:pt x="962444" y="110363"/>
                  </a:lnTo>
                  <a:lnTo>
                    <a:pt x="962317" y="110350"/>
                  </a:lnTo>
                  <a:lnTo>
                    <a:pt x="960374" y="110236"/>
                  </a:lnTo>
                  <a:lnTo>
                    <a:pt x="958850" y="110236"/>
                  </a:lnTo>
                  <a:lnTo>
                    <a:pt x="960335" y="109842"/>
                  </a:lnTo>
                  <a:lnTo>
                    <a:pt x="962406" y="110350"/>
                  </a:lnTo>
                  <a:lnTo>
                    <a:pt x="963676" y="109855"/>
                  </a:lnTo>
                  <a:lnTo>
                    <a:pt x="961834" y="109842"/>
                  </a:lnTo>
                  <a:lnTo>
                    <a:pt x="960577" y="109766"/>
                  </a:lnTo>
                  <a:lnTo>
                    <a:pt x="960716" y="109728"/>
                  </a:lnTo>
                  <a:lnTo>
                    <a:pt x="961110" y="109601"/>
                  </a:lnTo>
                  <a:lnTo>
                    <a:pt x="960818" y="109474"/>
                  </a:lnTo>
                  <a:lnTo>
                    <a:pt x="960183" y="109601"/>
                  </a:lnTo>
                  <a:lnTo>
                    <a:pt x="958850" y="109601"/>
                  </a:lnTo>
                  <a:lnTo>
                    <a:pt x="960234" y="109474"/>
                  </a:lnTo>
                  <a:lnTo>
                    <a:pt x="961732" y="109093"/>
                  </a:lnTo>
                  <a:lnTo>
                    <a:pt x="963231" y="108712"/>
                  </a:lnTo>
                  <a:lnTo>
                    <a:pt x="958850" y="108712"/>
                  </a:lnTo>
                  <a:lnTo>
                    <a:pt x="959142" y="108585"/>
                  </a:lnTo>
                  <a:lnTo>
                    <a:pt x="959446" y="108458"/>
                  </a:lnTo>
                  <a:lnTo>
                    <a:pt x="960031" y="108204"/>
                  </a:lnTo>
                  <a:lnTo>
                    <a:pt x="959789" y="108077"/>
                  </a:lnTo>
                  <a:lnTo>
                    <a:pt x="959294" y="107823"/>
                  </a:lnTo>
                  <a:lnTo>
                    <a:pt x="959573" y="107784"/>
                  </a:lnTo>
                  <a:lnTo>
                    <a:pt x="958951" y="107696"/>
                  </a:lnTo>
                  <a:lnTo>
                    <a:pt x="958062" y="107569"/>
                  </a:lnTo>
                  <a:lnTo>
                    <a:pt x="959662" y="107188"/>
                  </a:lnTo>
                  <a:lnTo>
                    <a:pt x="961161" y="107188"/>
                  </a:lnTo>
                  <a:lnTo>
                    <a:pt x="960628" y="107442"/>
                  </a:lnTo>
                  <a:lnTo>
                    <a:pt x="960081" y="107708"/>
                  </a:lnTo>
                  <a:lnTo>
                    <a:pt x="961110" y="107569"/>
                  </a:lnTo>
                  <a:lnTo>
                    <a:pt x="961034" y="107442"/>
                  </a:lnTo>
                  <a:lnTo>
                    <a:pt x="962685" y="107442"/>
                  </a:lnTo>
                  <a:lnTo>
                    <a:pt x="962685" y="107315"/>
                  </a:lnTo>
                  <a:lnTo>
                    <a:pt x="962685" y="106934"/>
                  </a:lnTo>
                  <a:lnTo>
                    <a:pt x="964946" y="106934"/>
                  </a:lnTo>
                  <a:lnTo>
                    <a:pt x="965327" y="106781"/>
                  </a:lnTo>
                  <a:lnTo>
                    <a:pt x="965542" y="106705"/>
                  </a:lnTo>
                  <a:lnTo>
                    <a:pt x="967206" y="107188"/>
                  </a:lnTo>
                  <a:lnTo>
                    <a:pt x="965390" y="107061"/>
                  </a:lnTo>
                  <a:lnTo>
                    <a:pt x="965593" y="107315"/>
                  </a:lnTo>
                  <a:lnTo>
                    <a:pt x="963422" y="107315"/>
                  </a:lnTo>
                  <a:lnTo>
                    <a:pt x="963968" y="107569"/>
                  </a:lnTo>
                  <a:lnTo>
                    <a:pt x="966914" y="107442"/>
                  </a:lnTo>
                  <a:lnTo>
                    <a:pt x="968730" y="107442"/>
                  </a:lnTo>
                  <a:lnTo>
                    <a:pt x="968730" y="106502"/>
                  </a:lnTo>
                  <a:lnTo>
                    <a:pt x="965669" y="106641"/>
                  </a:lnTo>
                  <a:lnTo>
                    <a:pt x="965885" y="106553"/>
                  </a:lnTo>
                  <a:lnTo>
                    <a:pt x="967511" y="106426"/>
                  </a:lnTo>
                  <a:lnTo>
                    <a:pt x="967244" y="106426"/>
                  </a:lnTo>
                  <a:lnTo>
                    <a:pt x="967574" y="106400"/>
                  </a:lnTo>
                  <a:lnTo>
                    <a:pt x="968781" y="106172"/>
                  </a:lnTo>
                  <a:lnTo>
                    <a:pt x="970254" y="106426"/>
                  </a:lnTo>
                  <a:lnTo>
                    <a:pt x="970254" y="103352"/>
                  </a:lnTo>
                  <a:lnTo>
                    <a:pt x="969670" y="103327"/>
                  </a:lnTo>
                  <a:lnTo>
                    <a:pt x="969670" y="104267"/>
                  </a:lnTo>
                  <a:lnTo>
                    <a:pt x="969518" y="105029"/>
                  </a:lnTo>
                  <a:lnTo>
                    <a:pt x="969378" y="105029"/>
                  </a:lnTo>
                  <a:lnTo>
                    <a:pt x="969378" y="105410"/>
                  </a:lnTo>
                  <a:lnTo>
                    <a:pt x="967105" y="105473"/>
                  </a:lnTo>
                  <a:lnTo>
                    <a:pt x="967257" y="105283"/>
                  </a:lnTo>
                  <a:lnTo>
                    <a:pt x="969378" y="105410"/>
                  </a:lnTo>
                  <a:lnTo>
                    <a:pt x="969378" y="105029"/>
                  </a:lnTo>
                  <a:lnTo>
                    <a:pt x="967943" y="105029"/>
                  </a:lnTo>
                  <a:lnTo>
                    <a:pt x="968019" y="104902"/>
                  </a:lnTo>
                  <a:lnTo>
                    <a:pt x="967994" y="104648"/>
                  </a:lnTo>
                  <a:lnTo>
                    <a:pt x="966520" y="104648"/>
                  </a:lnTo>
                  <a:lnTo>
                    <a:pt x="965987" y="104902"/>
                  </a:lnTo>
                  <a:lnTo>
                    <a:pt x="965746" y="105156"/>
                  </a:lnTo>
                  <a:lnTo>
                    <a:pt x="966863" y="105486"/>
                  </a:lnTo>
                  <a:lnTo>
                    <a:pt x="965911" y="105511"/>
                  </a:lnTo>
                  <a:lnTo>
                    <a:pt x="966368" y="105410"/>
                  </a:lnTo>
                  <a:lnTo>
                    <a:pt x="963523" y="105537"/>
                  </a:lnTo>
                  <a:lnTo>
                    <a:pt x="964196" y="105905"/>
                  </a:lnTo>
                  <a:lnTo>
                    <a:pt x="965492" y="105613"/>
                  </a:lnTo>
                  <a:lnTo>
                    <a:pt x="966520" y="105918"/>
                  </a:lnTo>
                  <a:lnTo>
                    <a:pt x="963625" y="106045"/>
                  </a:lnTo>
                  <a:lnTo>
                    <a:pt x="964171" y="105918"/>
                  </a:lnTo>
                  <a:lnTo>
                    <a:pt x="962190" y="105918"/>
                  </a:lnTo>
                  <a:lnTo>
                    <a:pt x="963968" y="106172"/>
                  </a:lnTo>
                  <a:lnTo>
                    <a:pt x="967257" y="106172"/>
                  </a:lnTo>
                  <a:lnTo>
                    <a:pt x="967117" y="106426"/>
                  </a:lnTo>
                  <a:lnTo>
                    <a:pt x="963129" y="106299"/>
                  </a:lnTo>
                  <a:lnTo>
                    <a:pt x="963422" y="106680"/>
                  </a:lnTo>
                  <a:lnTo>
                    <a:pt x="963180" y="106680"/>
                  </a:lnTo>
                  <a:lnTo>
                    <a:pt x="962545" y="106680"/>
                  </a:lnTo>
                  <a:lnTo>
                    <a:pt x="962545" y="106934"/>
                  </a:lnTo>
                  <a:lnTo>
                    <a:pt x="960729" y="106934"/>
                  </a:lnTo>
                  <a:lnTo>
                    <a:pt x="961263" y="106807"/>
                  </a:lnTo>
                  <a:lnTo>
                    <a:pt x="960640" y="106616"/>
                  </a:lnTo>
                  <a:lnTo>
                    <a:pt x="961580" y="106680"/>
                  </a:lnTo>
                  <a:lnTo>
                    <a:pt x="962545" y="106934"/>
                  </a:lnTo>
                  <a:lnTo>
                    <a:pt x="962545" y="106680"/>
                  </a:lnTo>
                  <a:lnTo>
                    <a:pt x="961898" y="106680"/>
                  </a:lnTo>
                  <a:lnTo>
                    <a:pt x="960526" y="106578"/>
                  </a:lnTo>
                  <a:lnTo>
                    <a:pt x="959954" y="106400"/>
                  </a:lnTo>
                  <a:lnTo>
                    <a:pt x="961923" y="106565"/>
                  </a:lnTo>
                  <a:lnTo>
                    <a:pt x="961859" y="106400"/>
                  </a:lnTo>
                  <a:lnTo>
                    <a:pt x="961161" y="106299"/>
                  </a:lnTo>
                  <a:lnTo>
                    <a:pt x="959573" y="106299"/>
                  </a:lnTo>
                  <a:lnTo>
                    <a:pt x="957478" y="105664"/>
                  </a:lnTo>
                  <a:lnTo>
                    <a:pt x="960386" y="105156"/>
                  </a:lnTo>
                  <a:lnTo>
                    <a:pt x="961110" y="105029"/>
                  </a:lnTo>
                  <a:lnTo>
                    <a:pt x="961021" y="104902"/>
                  </a:lnTo>
                  <a:lnTo>
                    <a:pt x="960920" y="104775"/>
                  </a:lnTo>
                  <a:lnTo>
                    <a:pt x="959243" y="104902"/>
                  </a:lnTo>
                  <a:lnTo>
                    <a:pt x="958062" y="104902"/>
                  </a:lnTo>
                  <a:lnTo>
                    <a:pt x="958456" y="104648"/>
                  </a:lnTo>
                  <a:lnTo>
                    <a:pt x="959053" y="104267"/>
                  </a:lnTo>
                  <a:lnTo>
                    <a:pt x="958062" y="104267"/>
                  </a:lnTo>
                  <a:lnTo>
                    <a:pt x="958062" y="104140"/>
                  </a:lnTo>
                  <a:lnTo>
                    <a:pt x="958062" y="104013"/>
                  </a:lnTo>
                  <a:lnTo>
                    <a:pt x="959396" y="103886"/>
                  </a:lnTo>
                  <a:lnTo>
                    <a:pt x="958850" y="103632"/>
                  </a:lnTo>
                  <a:lnTo>
                    <a:pt x="961898" y="103632"/>
                  </a:lnTo>
                  <a:lnTo>
                    <a:pt x="961796" y="103251"/>
                  </a:lnTo>
                  <a:lnTo>
                    <a:pt x="959053" y="103378"/>
                  </a:lnTo>
                  <a:lnTo>
                    <a:pt x="958062" y="103251"/>
                  </a:lnTo>
                  <a:lnTo>
                    <a:pt x="958850" y="102870"/>
                  </a:lnTo>
                  <a:lnTo>
                    <a:pt x="957326" y="102743"/>
                  </a:lnTo>
                  <a:lnTo>
                    <a:pt x="958507" y="102489"/>
                  </a:lnTo>
                  <a:lnTo>
                    <a:pt x="958748" y="102362"/>
                  </a:lnTo>
                  <a:lnTo>
                    <a:pt x="959243" y="102108"/>
                  </a:lnTo>
                  <a:lnTo>
                    <a:pt x="958062" y="101727"/>
                  </a:lnTo>
                  <a:lnTo>
                    <a:pt x="958507" y="101650"/>
                  </a:lnTo>
                  <a:lnTo>
                    <a:pt x="958291" y="101346"/>
                  </a:lnTo>
                  <a:lnTo>
                    <a:pt x="958113" y="101092"/>
                  </a:lnTo>
                  <a:lnTo>
                    <a:pt x="960666" y="101600"/>
                  </a:lnTo>
                  <a:lnTo>
                    <a:pt x="959726" y="101092"/>
                  </a:lnTo>
                  <a:lnTo>
                    <a:pt x="959243" y="100838"/>
                  </a:lnTo>
                  <a:lnTo>
                    <a:pt x="957351" y="100711"/>
                  </a:lnTo>
                  <a:lnTo>
                    <a:pt x="957427" y="100584"/>
                  </a:lnTo>
                  <a:lnTo>
                    <a:pt x="957529" y="100457"/>
                  </a:lnTo>
                  <a:lnTo>
                    <a:pt x="960475" y="100584"/>
                  </a:lnTo>
                  <a:lnTo>
                    <a:pt x="960653" y="100622"/>
                  </a:lnTo>
                  <a:lnTo>
                    <a:pt x="963129" y="100584"/>
                  </a:lnTo>
                  <a:lnTo>
                    <a:pt x="964844" y="101219"/>
                  </a:lnTo>
                  <a:lnTo>
                    <a:pt x="963460" y="101841"/>
                  </a:lnTo>
                  <a:lnTo>
                    <a:pt x="967409" y="101600"/>
                  </a:lnTo>
                  <a:lnTo>
                    <a:pt x="964552" y="102108"/>
                  </a:lnTo>
                  <a:lnTo>
                    <a:pt x="965123" y="102196"/>
                  </a:lnTo>
                  <a:lnTo>
                    <a:pt x="967994" y="101981"/>
                  </a:lnTo>
                  <a:lnTo>
                    <a:pt x="967206" y="102489"/>
                  </a:lnTo>
                  <a:lnTo>
                    <a:pt x="965339" y="102235"/>
                  </a:lnTo>
                  <a:lnTo>
                    <a:pt x="964946" y="102235"/>
                  </a:lnTo>
                  <a:lnTo>
                    <a:pt x="964755" y="102235"/>
                  </a:lnTo>
                  <a:lnTo>
                    <a:pt x="964679" y="102362"/>
                  </a:lnTo>
                  <a:lnTo>
                    <a:pt x="964946" y="102616"/>
                  </a:lnTo>
                  <a:lnTo>
                    <a:pt x="963815" y="102616"/>
                  </a:lnTo>
                  <a:lnTo>
                    <a:pt x="963028" y="102489"/>
                  </a:lnTo>
                  <a:lnTo>
                    <a:pt x="961898" y="102489"/>
                  </a:lnTo>
                  <a:lnTo>
                    <a:pt x="961415" y="102870"/>
                  </a:lnTo>
                  <a:lnTo>
                    <a:pt x="964806" y="102743"/>
                  </a:lnTo>
                  <a:lnTo>
                    <a:pt x="964209" y="103251"/>
                  </a:lnTo>
                  <a:lnTo>
                    <a:pt x="962647" y="103339"/>
                  </a:lnTo>
                  <a:lnTo>
                    <a:pt x="963320" y="103505"/>
                  </a:lnTo>
                  <a:lnTo>
                    <a:pt x="964158" y="103759"/>
                  </a:lnTo>
                  <a:lnTo>
                    <a:pt x="966470" y="104013"/>
                  </a:lnTo>
                  <a:lnTo>
                    <a:pt x="965047" y="104140"/>
                  </a:lnTo>
                  <a:lnTo>
                    <a:pt x="962736" y="104013"/>
                  </a:lnTo>
                  <a:lnTo>
                    <a:pt x="964209" y="104648"/>
                  </a:lnTo>
                  <a:lnTo>
                    <a:pt x="965733" y="104648"/>
                  </a:lnTo>
                  <a:lnTo>
                    <a:pt x="965238" y="104394"/>
                  </a:lnTo>
                  <a:lnTo>
                    <a:pt x="969670" y="104267"/>
                  </a:lnTo>
                  <a:lnTo>
                    <a:pt x="969670" y="103327"/>
                  </a:lnTo>
                  <a:lnTo>
                    <a:pt x="968095" y="103251"/>
                  </a:lnTo>
                  <a:lnTo>
                    <a:pt x="968044" y="103632"/>
                  </a:lnTo>
                  <a:lnTo>
                    <a:pt x="967308" y="103378"/>
                  </a:lnTo>
                  <a:lnTo>
                    <a:pt x="965238" y="103251"/>
                  </a:lnTo>
                  <a:lnTo>
                    <a:pt x="965733" y="102743"/>
                  </a:lnTo>
                  <a:lnTo>
                    <a:pt x="969416" y="102743"/>
                  </a:lnTo>
                  <a:lnTo>
                    <a:pt x="970305" y="102870"/>
                  </a:lnTo>
                  <a:lnTo>
                    <a:pt x="970940" y="103378"/>
                  </a:lnTo>
                  <a:lnTo>
                    <a:pt x="970940" y="91833"/>
                  </a:lnTo>
                  <a:lnTo>
                    <a:pt x="970597" y="91821"/>
                  </a:lnTo>
                  <a:lnTo>
                    <a:pt x="973353" y="91313"/>
                  </a:lnTo>
                  <a:lnTo>
                    <a:pt x="972908" y="91567"/>
                  </a:lnTo>
                  <a:lnTo>
                    <a:pt x="973645" y="91694"/>
                  </a:lnTo>
                  <a:lnTo>
                    <a:pt x="975664" y="91567"/>
                  </a:lnTo>
                  <a:lnTo>
                    <a:pt x="975791" y="91313"/>
                  </a:lnTo>
                  <a:lnTo>
                    <a:pt x="975868" y="91186"/>
                  </a:lnTo>
                  <a:lnTo>
                    <a:pt x="974242" y="91059"/>
                  </a:lnTo>
                  <a:lnTo>
                    <a:pt x="974178" y="90805"/>
                  </a:lnTo>
                  <a:lnTo>
                    <a:pt x="974140" y="90678"/>
                  </a:lnTo>
                  <a:lnTo>
                    <a:pt x="976553" y="90678"/>
                  </a:lnTo>
                  <a:lnTo>
                    <a:pt x="976795" y="90932"/>
                  </a:lnTo>
                  <a:lnTo>
                    <a:pt x="979449" y="90805"/>
                  </a:lnTo>
                  <a:lnTo>
                    <a:pt x="979601" y="90678"/>
                  </a:lnTo>
                  <a:lnTo>
                    <a:pt x="980973" y="90678"/>
                  </a:lnTo>
                  <a:lnTo>
                    <a:pt x="980821" y="90551"/>
                  </a:lnTo>
                  <a:lnTo>
                    <a:pt x="980528" y="90297"/>
                  </a:lnTo>
                  <a:lnTo>
                    <a:pt x="979233" y="90297"/>
                  </a:lnTo>
                  <a:lnTo>
                    <a:pt x="978712" y="90551"/>
                  </a:lnTo>
                  <a:lnTo>
                    <a:pt x="974928" y="90551"/>
                  </a:lnTo>
                  <a:lnTo>
                    <a:pt x="974775" y="90297"/>
                  </a:lnTo>
                  <a:lnTo>
                    <a:pt x="973404" y="89789"/>
                  </a:lnTo>
                  <a:lnTo>
                    <a:pt x="973061" y="89662"/>
                  </a:lnTo>
                  <a:lnTo>
                    <a:pt x="974191" y="89662"/>
                  </a:lnTo>
                  <a:lnTo>
                    <a:pt x="975080" y="89789"/>
                  </a:lnTo>
                  <a:lnTo>
                    <a:pt x="975563" y="90043"/>
                  </a:lnTo>
                  <a:lnTo>
                    <a:pt x="975766" y="90043"/>
                  </a:lnTo>
                  <a:lnTo>
                    <a:pt x="977976" y="89916"/>
                  </a:lnTo>
                  <a:lnTo>
                    <a:pt x="977658" y="89662"/>
                  </a:lnTo>
                  <a:lnTo>
                    <a:pt x="977341" y="89408"/>
                  </a:lnTo>
                  <a:lnTo>
                    <a:pt x="974585" y="89281"/>
                  </a:lnTo>
                  <a:lnTo>
                    <a:pt x="973404" y="89027"/>
                  </a:lnTo>
                  <a:lnTo>
                    <a:pt x="969568" y="89027"/>
                  </a:lnTo>
                  <a:lnTo>
                    <a:pt x="969568" y="98806"/>
                  </a:lnTo>
                  <a:lnTo>
                    <a:pt x="967803" y="98882"/>
                  </a:lnTo>
                  <a:lnTo>
                    <a:pt x="967803" y="100203"/>
                  </a:lnTo>
                  <a:lnTo>
                    <a:pt x="966762" y="100076"/>
                  </a:lnTo>
                  <a:lnTo>
                    <a:pt x="965733" y="99949"/>
                  </a:lnTo>
                  <a:lnTo>
                    <a:pt x="965733" y="99822"/>
                  </a:lnTo>
                  <a:lnTo>
                    <a:pt x="965047" y="99822"/>
                  </a:lnTo>
                  <a:lnTo>
                    <a:pt x="964209" y="100076"/>
                  </a:lnTo>
                  <a:lnTo>
                    <a:pt x="963371" y="100076"/>
                  </a:lnTo>
                  <a:lnTo>
                    <a:pt x="963968" y="99949"/>
                  </a:lnTo>
                  <a:lnTo>
                    <a:pt x="963790" y="99822"/>
                  </a:lnTo>
                  <a:lnTo>
                    <a:pt x="963510" y="99631"/>
                  </a:lnTo>
                  <a:lnTo>
                    <a:pt x="964361" y="99695"/>
                  </a:lnTo>
                  <a:lnTo>
                    <a:pt x="967257" y="99822"/>
                  </a:lnTo>
                  <a:lnTo>
                    <a:pt x="967803" y="100203"/>
                  </a:lnTo>
                  <a:lnTo>
                    <a:pt x="967803" y="98882"/>
                  </a:lnTo>
                  <a:lnTo>
                    <a:pt x="966609" y="98933"/>
                  </a:lnTo>
                  <a:lnTo>
                    <a:pt x="966444" y="98933"/>
                  </a:lnTo>
                  <a:lnTo>
                    <a:pt x="966812" y="98806"/>
                  </a:lnTo>
                  <a:lnTo>
                    <a:pt x="964209" y="98425"/>
                  </a:lnTo>
                  <a:lnTo>
                    <a:pt x="964819" y="98298"/>
                  </a:lnTo>
                  <a:lnTo>
                    <a:pt x="966025" y="98044"/>
                  </a:lnTo>
                  <a:lnTo>
                    <a:pt x="968438" y="98679"/>
                  </a:lnTo>
                  <a:lnTo>
                    <a:pt x="969568" y="98806"/>
                  </a:lnTo>
                  <a:lnTo>
                    <a:pt x="969568" y="89027"/>
                  </a:lnTo>
                  <a:lnTo>
                    <a:pt x="969073" y="89027"/>
                  </a:lnTo>
                  <a:lnTo>
                    <a:pt x="969073" y="95758"/>
                  </a:lnTo>
                  <a:lnTo>
                    <a:pt x="965949" y="95758"/>
                  </a:lnTo>
                  <a:lnTo>
                    <a:pt x="966127" y="95631"/>
                  </a:lnTo>
                  <a:lnTo>
                    <a:pt x="967257" y="95631"/>
                  </a:lnTo>
                  <a:lnTo>
                    <a:pt x="965047" y="95504"/>
                  </a:lnTo>
                  <a:lnTo>
                    <a:pt x="965060" y="95758"/>
                  </a:lnTo>
                  <a:lnTo>
                    <a:pt x="965390" y="96139"/>
                  </a:lnTo>
                  <a:lnTo>
                    <a:pt x="965631" y="95961"/>
                  </a:lnTo>
                  <a:lnTo>
                    <a:pt x="965847" y="95821"/>
                  </a:lnTo>
                  <a:lnTo>
                    <a:pt x="965758" y="96012"/>
                  </a:lnTo>
                  <a:lnTo>
                    <a:pt x="966520" y="96266"/>
                  </a:lnTo>
                  <a:lnTo>
                    <a:pt x="962393" y="96139"/>
                  </a:lnTo>
                  <a:lnTo>
                    <a:pt x="966812" y="96520"/>
                  </a:lnTo>
                  <a:lnTo>
                    <a:pt x="964996" y="96469"/>
                  </a:lnTo>
                  <a:lnTo>
                    <a:pt x="964996" y="97663"/>
                  </a:lnTo>
                  <a:lnTo>
                    <a:pt x="962647" y="98018"/>
                  </a:lnTo>
                  <a:lnTo>
                    <a:pt x="963472" y="98298"/>
                  </a:lnTo>
                  <a:lnTo>
                    <a:pt x="962152" y="98044"/>
                  </a:lnTo>
                  <a:lnTo>
                    <a:pt x="961263" y="98425"/>
                  </a:lnTo>
                  <a:lnTo>
                    <a:pt x="959637" y="98552"/>
                  </a:lnTo>
                  <a:lnTo>
                    <a:pt x="959929" y="98679"/>
                  </a:lnTo>
                  <a:lnTo>
                    <a:pt x="962736" y="98679"/>
                  </a:lnTo>
                  <a:lnTo>
                    <a:pt x="962545" y="98806"/>
                  </a:lnTo>
                  <a:lnTo>
                    <a:pt x="961517" y="98933"/>
                  </a:lnTo>
                  <a:lnTo>
                    <a:pt x="961339" y="98920"/>
                  </a:lnTo>
                  <a:lnTo>
                    <a:pt x="961148" y="98907"/>
                  </a:lnTo>
                  <a:lnTo>
                    <a:pt x="961656" y="99314"/>
                  </a:lnTo>
                  <a:lnTo>
                    <a:pt x="964209" y="99060"/>
                  </a:lnTo>
                  <a:lnTo>
                    <a:pt x="962685" y="99568"/>
                  </a:lnTo>
                  <a:lnTo>
                    <a:pt x="963066" y="99593"/>
                  </a:lnTo>
                  <a:lnTo>
                    <a:pt x="960374" y="99822"/>
                  </a:lnTo>
                  <a:lnTo>
                    <a:pt x="956195" y="99568"/>
                  </a:lnTo>
                  <a:lnTo>
                    <a:pt x="956589" y="98933"/>
                  </a:lnTo>
                  <a:lnTo>
                    <a:pt x="960031" y="98831"/>
                  </a:lnTo>
                  <a:lnTo>
                    <a:pt x="959637" y="98806"/>
                  </a:lnTo>
                  <a:lnTo>
                    <a:pt x="959002" y="98425"/>
                  </a:lnTo>
                  <a:lnTo>
                    <a:pt x="958964" y="98298"/>
                  </a:lnTo>
                  <a:lnTo>
                    <a:pt x="958938" y="98171"/>
                  </a:lnTo>
                  <a:lnTo>
                    <a:pt x="958900" y="98044"/>
                  </a:lnTo>
                  <a:lnTo>
                    <a:pt x="958570" y="98069"/>
                  </a:lnTo>
                  <a:lnTo>
                    <a:pt x="958900" y="97917"/>
                  </a:lnTo>
                  <a:lnTo>
                    <a:pt x="957275" y="97790"/>
                  </a:lnTo>
                  <a:lnTo>
                    <a:pt x="956691" y="97917"/>
                  </a:lnTo>
                  <a:lnTo>
                    <a:pt x="955167" y="97917"/>
                  </a:lnTo>
                  <a:lnTo>
                    <a:pt x="957859" y="98120"/>
                  </a:lnTo>
                  <a:lnTo>
                    <a:pt x="955852" y="98298"/>
                  </a:lnTo>
                  <a:lnTo>
                    <a:pt x="955624" y="98171"/>
                  </a:lnTo>
                  <a:lnTo>
                    <a:pt x="955167" y="97917"/>
                  </a:lnTo>
                  <a:lnTo>
                    <a:pt x="955065" y="108077"/>
                  </a:lnTo>
                  <a:lnTo>
                    <a:pt x="954138" y="108077"/>
                  </a:lnTo>
                  <a:lnTo>
                    <a:pt x="954138" y="111125"/>
                  </a:lnTo>
                  <a:lnTo>
                    <a:pt x="951484" y="110998"/>
                  </a:lnTo>
                  <a:lnTo>
                    <a:pt x="952017" y="111252"/>
                  </a:lnTo>
                  <a:lnTo>
                    <a:pt x="950099" y="111125"/>
                  </a:lnTo>
                  <a:lnTo>
                    <a:pt x="952957" y="110744"/>
                  </a:lnTo>
                  <a:lnTo>
                    <a:pt x="953541" y="110744"/>
                  </a:lnTo>
                  <a:lnTo>
                    <a:pt x="954138" y="111125"/>
                  </a:lnTo>
                  <a:lnTo>
                    <a:pt x="954138" y="108077"/>
                  </a:lnTo>
                  <a:lnTo>
                    <a:pt x="952398" y="108077"/>
                  </a:lnTo>
                  <a:lnTo>
                    <a:pt x="952398" y="110655"/>
                  </a:lnTo>
                  <a:lnTo>
                    <a:pt x="951280" y="110490"/>
                  </a:lnTo>
                  <a:lnTo>
                    <a:pt x="952271" y="110490"/>
                  </a:lnTo>
                  <a:lnTo>
                    <a:pt x="952398" y="110655"/>
                  </a:lnTo>
                  <a:lnTo>
                    <a:pt x="952398" y="108077"/>
                  </a:lnTo>
                  <a:lnTo>
                    <a:pt x="951966" y="108077"/>
                  </a:lnTo>
                  <a:lnTo>
                    <a:pt x="951522" y="107950"/>
                  </a:lnTo>
                  <a:lnTo>
                    <a:pt x="950645" y="107696"/>
                  </a:lnTo>
                  <a:lnTo>
                    <a:pt x="947445" y="107950"/>
                  </a:lnTo>
                  <a:lnTo>
                    <a:pt x="947394" y="116840"/>
                  </a:lnTo>
                  <a:lnTo>
                    <a:pt x="944765" y="116738"/>
                  </a:lnTo>
                  <a:lnTo>
                    <a:pt x="945184" y="116713"/>
                  </a:lnTo>
                  <a:lnTo>
                    <a:pt x="947254" y="116586"/>
                  </a:lnTo>
                  <a:lnTo>
                    <a:pt x="947394" y="116840"/>
                  </a:lnTo>
                  <a:lnTo>
                    <a:pt x="947394" y="107911"/>
                  </a:lnTo>
                  <a:lnTo>
                    <a:pt x="948182" y="107823"/>
                  </a:lnTo>
                  <a:lnTo>
                    <a:pt x="954189" y="107365"/>
                  </a:lnTo>
                  <a:lnTo>
                    <a:pt x="952754" y="107569"/>
                  </a:lnTo>
                  <a:lnTo>
                    <a:pt x="952017" y="107696"/>
                  </a:lnTo>
                  <a:lnTo>
                    <a:pt x="952220" y="107950"/>
                  </a:lnTo>
                  <a:lnTo>
                    <a:pt x="954328" y="107950"/>
                  </a:lnTo>
                  <a:lnTo>
                    <a:pt x="954328" y="107696"/>
                  </a:lnTo>
                  <a:lnTo>
                    <a:pt x="954963" y="107696"/>
                  </a:lnTo>
                  <a:lnTo>
                    <a:pt x="955065" y="108077"/>
                  </a:lnTo>
                  <a:lnTo>
                    <a:pt x="955065" y="97917"/>
                  </a:lnTo>
                  <a:lnTo>
                    <a:pt x="954824" y="97917"/>
                  </a:lnTo>
                  <a:lnTo>
                    <a:pt x="956627" y="97663"/>
                  </a:lnTo>
                  <a:lnTo>
                    <a:pt x="957529" y="97536"/>
                  </a:lnTo>
                  <a:lnTo>
                    <a:pt x="954328" y="97663"/>
                  </a:lnTo>
                  <a:lnTo>
                    <a:pt x="957427" y="97028"/>
                  </a:lnTo>
                  <a:lnTo>
                    <a:pt x="961263" y="97282"/>
                  </a:lnTo>
                  <a:lnTo>
                    <a:pt x="964996" y="97663"/>
                  </a:lnTo>
                  <a:lnTo>
                    <a:pt x="964996" y="96469"/>
                  </a:lnTo>
                  <a:lnTo>
                    <a:pt x="962736" y="96393"/>
                  </a:lnTo>
                  <a:lnTo>
                    <a:pt x="964158" y="96647"/>
                  </a:lnTo>
                  <a:lnTo>
                    <a:pt x="962825" y="96761"/>
                  </a:lnTo>
                  <a:lnTo>
                    <a:pt x="962736" y="97028"/>
                  </a:lnTo>
                  <a:lnTo>
                    <a:pt x="961161" y="97028"/>
                  </a:lnTo>
                  <a:lnTo>
                    <a:pt x="961212" y="96774"/>
                  </a:lnTo>
                  <a:lnTo>
                    <a:pt x="959637" y="96647"/>
                  </a:lnTo>
                  <a:lnTo>
                    <a:pt x="957275" y="96520"/>
                  </a:lnTo>
                  <a:lnTo>
                    <a:pt x="961364" y="96520"/>
                  </a:lnTo>
                  <a:lnTo>
                    <a:pt x="958900" y="96393"/>
                  </a:lnTo>
                  <a:lnTo>
                    <a:pt x="959586" y="96139"/>
                  </a:lnTo>
                  <a:lnTo>
                    <a:pt x="959954" y="96139"/>
                  </a:lnTo>
                  <a:lnTo>
                    <a:pt x="960361" y="96240"/>
                  </a:lnTo>
                  <a:lnTo>
                    <a:pt x="961948" y="96139"/>
                  </a:lnTo>
                  <a:lnTo>
                    <a:pt x="960386" y="96050"/>
                  </a:lnTo>
                  <a:lnTo>
                    <a:pt x="959497" y="96012"/>
                  </a:lnTo>
                  <a:lnTo>
                    <a:pt x="960272" y="96050"/>
                  </a:lnTo>
                  <a:lnTo>
                    <a:pt x="963472" y="95885"/>
                  </a:lnTo>
                  <a:lnTo>
                    <a:pt x="963193" y="95631"/>
                  </a:lnTo>
                  <a:lnTo>
                    <a:pt x="962787" y="95250"/>
                  </a:lnTo>
                  <a:lnTo>
                    <a:pt x="959396" y="95631"/>
                  </a:lnTo>
                  <a:lnTo>
                    <a:pt x="958951" y="95173"/>
                  </a:lnTo>
                  <a:lnTo>
                    <a:pt x="959027" y="95846"/>
                  </a:lnTo>
                  <a:lnTo>
                    <a:pt x="958900" y="95859"/>
                  </a:lnTo>
                  <a:lnTo>
                    <a:pt x="958900" y="96139"/>
                  </a:lnTo>
                  <a:lnTo>
                    <a:pt x="956678" y="95834"/>
                  </a:lnTo>
                  <a:lnTo>
                    <a:pt x="958037" y="95859"/>
                  </a:lnTo>
                  <a:lnTo>
                    <a:pt x="958900" y="95885"/>
                  </a:lnTo>
                  <a:lnTo>
                    <a:pt x="958545" y="95758"/>
                  </a:lnTo>
                  <a:lnTo>
                    <a:pt x="957897" y="95631"/>
                  </a:lnTo>
                  <a:lnTo>
                    <a:pt x="956589" y="95377"/>
                  </a:lnTo>
                  <a:lnTo>
                    <a:pt x="958900" y="95123"/>
                  </a:lnTo>
                  <a:lnTo>
                    <a:pt x="961059" y="95123"/>
                  </a:lnTo>
                  <a:lnTo>
                    <a:pt x="961161" y="94996"/>
                  </a:lnTo>
                  <a:lnTo>
                    <a:pt x="962101" y="94996"/>
                  </a:lnTo>
                  <a:lnTo>
                    <a:pt x="961847" y="95123"/>
                  </a:lnTo>
                  <a:lnTo>
                    <a:pt x="961948" y="95250"/>
                  </a:lnTo>
                  <a:lnTo>
                    <a:pt x="962787" y="95250"/>
                  </a:lnTo>
                  <a:lnTo>
                    <a:pt x="962583" y="95123"/>
                  </a:lnTo>
                  <a:lnTo>
                    <a:pt x="962736" y="94996"/>
                  </a:lnTo>
                  <a:lnTo>
                    <a:pt x="963320" y="94996"/>
                  </a:lnTo>
                  <a:lnTo>
                    <a:pt x="963422" y="95123"/>
                  </a:lnTo>
                  <a:lnTo>
                    <a:pt x="964209" y="95123"/>
                  </a:lnTo>
                  <a:lnTo>
                    <a:pt x="963980" y="94996"/>
                  </a:lnTo>
                  <a:lnTo>
                    <a:pt x="963739" y="94869"/>
                  </a:lnTo>
                  <a:lnTo>
                    <a:pt x="963510" y="94742"/>
                  </a:lnTo>
                  <a:lnTo>
                    <a:pt x="963320" y="94627"/>
                  </a:lnTo>
                  <a:lnTo>
                    <a:pt x="963510" y="94615"/>
                  </a:lnTo>
                  <a:lnTo>
                    <a:pt x="965733" y="94361"/>
                  </a:lnTo>
                  <a:lnTo>
                    <a:pt x="963625" y="94742"/>
                  </a:lnTo>
                  <a:lnTo>
                    <a:pt x="966635" y="95123"/>
                  </a:lnTo>
                  <a:lnTo>
                    <a:pt x="967257" y="95377"/>
                  </a:lnTo>
                  <a:lnTo>
                    <a:pt x="967511" y="95631"/>
                  </a:lnTo>
                  <a:lnTo>
                    <a:pt x="967257" y="95631"/>
                  </a:lnTo>
                  <a:lnTo>
                    <a:pt x="969073" y="95758"/>
                  </a:lnTo>
                  <a:lnTo>
                    <a:pt x="969073" y="89027"/>
                  </a:lnTo>
                  <a:lnTo>
                    <a:pt x="967359" y="89027"/>
                  </a:lnTo>
                  <a:lnTo>
                    <a:pt x="967359" y="92329"/>
                  </a:lnTo>
                  <a:lnTo>
                    <a:pt x="964234" y="92392"/>
                  </a:lnTo>
                  <a:lnTo>
                    <a:pt x="964704" y="92202"/>
                  </a:lnTo>
                  <a:lnTo>
                    <a:pt x="964996" y="92075"/>
                  </a:lnTo>
                  <a:lnTo>
                    <a:pt x="967359" y="92329"/>
                  </a:lnTo>
                  <a:lnTo>
                    <a:pt x="967359" y="89027"/>
                  </a:lnTo>
                  <a:lnTo>
                    <a:pt x="963472" y="89027"/>
                  </a:lnTo>
                  <a:lnTo>
                    <a:pt x="963472" y="92964"/>
                  </a:lnTo>
                  <a:lnTo>
                    <a:pt x="963129" y="92938"/>
                  </a:lnTo>
                  <a:lnTo>
                    <a:pt x="963129" y="94234"/>
                  </a:lnTo>
                  <a:lnTo>
                    <a:pt x="962545" y="94627"/>
                  </a:lnTo>
                  <a:lnTo>
                    <a:pt x="959980" y="94703"/>
                  </a:lnTo>
                  <a:lnTo>
                    <a:pt x="960272" y="94615"/>
                  </a:lnTo>
                  <a:lnTo>
                    <a:pt x="958900" y="94615"/>
                  </a:lnTo>
                  <a:lnTo>
                    <a:pt x="959142" y="94716"/>
                  </a:lnTo>
                  <a:lnTo>
                    <a:pt x="958557" y="94742"/>
                  </a:lnTo>
                  <a:lnTo>
                    <a:pt x="957376" y="95123"/>
                  </a:lnTo>
                  <a:lnTo>
                    <a:pt x="955268" y="95123"/>
                  </a:lnTo>
                  <a:lnTo>
                    <a:pt x="955560" y="94488"/>
                  </a:lnTo>
                  <a:lnTo>
                    <a:pt x="956640" y="94361"/>
                  </a:lnTo>
                  <a:lnTo>
                    <a:pt x="958405" y="94488"/>
                  </a:lnTo>
                  <a:lnTo>
                    <a:pt x="958062" y="94361"/>
                  </a:lnTo>
                  <a:lnTo>
                    <a:pt x="960424" y="94488"/>
                  </a:lnTo>
                  <a:lnTo>
                    <a:pt x="960374" y="94615"/>
                  </a:lnTo>
                  <a:lnTo>
                    <a:pt x="961161" y="94615"/>
                  </a:lnTo>
                  <a:lnTo>
                    <a:pt x="960767" y="94361"/>
                  </a:lnTo>
                  <a:lnTo>
                    <a:pt x="958850" y="94361"/>
                  </a:lnTo>
                  <a:lnTo>
                    <a:pt x="959637" y="94234"/>
                  </a:lnTo>
                  <a:lnTo>
                    <a:pt x="960424" y="94107"/>
                  </a:lnTo>
                  <a:lnTo>
                    <a:pt x="959192" y="94234"/>
                  </a:lnTo>
                  <a:lnTo>
                    <a:pt x="958113" y="94234"/>
                  </a:lnTo>
                  <a:lnTo>
                    <a:pt x="958113" y="93853"/>
                  </a:lnTo>
                  <a:lnTo>
                    <a:pt x="959497" y="93980"/>
                  </a:lnTo>
                  <a:lnTo>
                    <a:pt x="959612" y="93853"/>
                  </a:lnTo>
                  <a:lnTo>
                    <a:pt x="959739" y="93726"/>
                  </a:lnTo>
                  <a:lnTo>
                    <a:pt x="961161" y="93853"/>
                  </a:lnTo>
                  <a:lnTo>
                    <a:pt x="959637" y="93853"/>
                  </a:lnTo>
                  <a:lnTo>
                    <a:pt x="963129" y="94234"/>
                  </a:lnTo>
                  <a:lnTo>
                    <a:pt x="963129" y="92938"/>
                  </a:lnTo>
                  <a:lnTo>
                    <a:pt x="960374" y="92710"/>
                  </a:lnTo>
                  <a:lnTo>
                    <a:pt x="962240" y="92583"/>
                  </a:lnTo>
                  <a:lnTo>
                    <a:pt x="963472" y="92964"/>
                  </a:lnTo>
                  <a:lnTo>
                    <a:pt x="963472" y="89027"/>
                  </a:lnTo>
                  <a:lnTo>
                    <a:pt x="955065" y="89027"/>
                  </a:lnTo>
                  <a:lnTo>
                    <a:pt x="955065" y="95808"/>
                  </a:lnTo>
                  <a:lnTo>
                    <a:pt x="955065" y="96139"/>
                  </a:lnTo>
                  <a:lnTo>
                    <a:pt x="954328" y="96012"/>
                  </a:lnTo>
                  <a:lnTo>
                    <a:pt x="954278" y="95885"/>
                  </a:lnTo>
                  <a:lnTo>
                    <a:pt x="952233" y="95834"/>
                  </a:lnTo>
                  <a:lnTo>
                    <a:pt x="951280" y="95758"/>
                  </a:lnTo>
                  <a:lnTo>
                    <a:pt x="955065" y="95808"/>
                  </a:lnTo>
                  <a:lnTo>
                    <a:pt x="955065" y="89027"/>
                  </a:lnTo>
                  <a:lnTo>
                    <a:pt x="946658" y="89027"/>
                  </a:lnTo>
                  <a:lnTo>
                    <a:pt x="944460" y="89027"/>
                  </a:lnTo>
                  <a:lnTo>
                    <a:pt x="945388" y="89281"/>
                  </a:lnTo>
                  <a:lnTo>
                    <a:pt x="945921" y="89408"/>
                  </a:lnTo>
                  <a:lnTo>
                    <a:pt x="945921" y="90424"/>
                  </a:lnTo>
                  <a:lnTo>
                    <a:pt x="944486" y="90487"/>
                  </a:lnTo>
                  <a:lnTo>
                    <a:pt x="944803" y="90424"/>
                  </a:lnTo>
                  <a:lnTo>
                    <a:pt x="945032" y="90373"/>
                  </a:lnTo>
                  <a:lnTo>
                    <a:pt x="945781" y="90297"/>
                  </a:lnTo>
                  <a:lnTo>
                    <a:pt x="945921" y="90424"/>
                  </a:lnTo>
                  <a:lnTo>
                    <a:pt x="945921" y="89408"/>
                  </a:lnTo>
                  <a:lnTo>
                    <a:pt x="944397" y="89408"/>
                  </a:lnTo>
                  <a:lnTo>
                    <a:pt x="944943" y="89789"/>
                  </a:lnTo>
                  <a:lnTo>
                    <a:pt x="942873" y="89662"/>
                  </a:lnTo>
                  <a:lnTo>
                    <a:pt x="942340" y="90043"/>
                  </a:lnTo>
                  <a:lnTo>
                    <a:pt x="944206" y="90043"/>
                  </a:lnTo>
                  <a:lnTo>
                    <a:pt x="943724" y="90246"/>
                  </a:lnTo>
                  <a:lnTo>
                    <a:pt x="941108" y="90170"/>
                  </a:lnTo>
                  <a:lnTo>
                    <a:pt x="939876" y="90297"/>
                  </a:lnTo>
                  <a:lnTo>
                    <a:pt x="942428" y="90297"/>
                  </a:lnTo>
                  <a:lnTo>
                    <a:pt x="940879" y="90792"/>
                  </a:lnTo>
                  <a:lnTo>
                    <a:pt x="942771" y="90716"/>
                  </a:lnTo>
                  <a:lnTo>
                    <a:pt x="943660" y="90678"/>
                  </a:lnTo>
                  <a:lnTo>
                    <a:pt x="944105" y="90576"/>
                  </a:lnTo>
                  <a:lnTo>
                    <a:pt x="946759" y="90678"/>
                  </a:lnTo>
                  <a:lnTo>
                    <a:pt x="946658" y="90805"/>
                  </a:lnTo>
                  <a:lnTo>
                    <a:pt x="944105" y="90678"/>
                  </a:lnTo>
                  <a:lnTo>
                    <a:pt x="945426" y="91186"/>
                  </a:lnTo>
                  <a:lnTo>
                    <a:pt x="945261" y="91198"/>
                  </a:lnTo>
                  <a:lnTo>
                    <a:pt x="947445" y="91440"/>
                  </a:lnTo>
                  <a:lnTo>
                    <a:pt x="945476" y="91821"/>
                  </a:lnTo>
                  <a:lnTo>
                    <a:pt x="945870" y="91948"/>
                  </a:lnTo>
                  <a:lnTo>
                    <a:pt x="943711" y="91948"/>
                  </a:lnTo>
                  <a:lnTo>
                    <a:pt x="945426" y="92075"/>
                  </a:lnTo>
                  <a:lnTo>
                    <a:pt x="945972" y="92202"/>
                  </a:lnTo>
                  <a:lnTo>
                    <a:pt x="945413" y="92240"/>
                  </a:lnTo>
                  <a:lnTo>
                    <a:pt x="946658" y="92202"/>
                  </a:lnTo>
                  <a:lnTo>
                    <a:pt x="945972" y="92583"/>
                  </a:lnTo>
                  <a:lnTo>
                    <a:pt x="944841" y="92646"/>
                  </a:lnTo>
                  <a:lnTo>
                    <a:pt x="944054" y="92710"/>
                  </a:lnTo>
                  <a:lnTo>
                    <a:pt x="943940" y="92557"/>
                  </a:lnTo>
                  <a:lnTo>
                    <a:pt x="943762" y="92329"/>
                  </a:lnTo>
                  <a:lnTo>
                    <a:pt x="944460" y="92278"/>
                  </a:lnTo>
                  <a:lnTo>
                    <a:pt x="943978" y="92075"/>
                  </a:lnTo>
                  <a:lnTo>
                    <a:pt x="943698" y="91948"/>
                  </a:lnTo>
                  <a:lnTo>
                    <a:pt x="943419" y="91821"/>
                  </a:lnTo>
                  <a:lnTo>
                    <a:pt x="942924" y="92202"/>
                  </a:lnTo>
                  <a:lnTo>
                    <a:pt x="943229" y="92265"/>
                  </a:lnTo>
                  <a:lnTo>
                    <a:pt x="943356" y="92202"/>
                  </a:lnTo>
                  <a:lnTo>
                    <a:pt x="943229" y="92265"/>
                  </a:lnTo>
                  <a:lnTo>
                    <a:pt x="943013" y="92392"/>
                  </a:lnTo>
                  <a:lnTo>
                    <a:pt x="941793" y="92329"/>
                  </a:lnTo>
                  <a:lnTo>
                    <a:pt x="941400" y="92710"/>
                  </a:lnTo>
                  <a:lnTo>
                    <a:pt x="941984" y="92837"/>
                  </a:lnTo>
                  <a:lnTo>
                    <a:pt x="942289" y="92837"/>
                  </a:lnTo>
                  <a:lnTo>
                    <a:pt x="942136" y="92964"/>
                  </a:lnTo>
                  <a:lnTo>
                    <a:pt x="944943" y="92964"/>
                  </a:lnTo>
                  <a:lnTo>
                    <a:pt x="945184" y="93091"/>
                  </a:lnTo>
                  <a:lnTo>
                    <a:pt x="941209" y="93218"/>
                  </a:lnTo>
                  <a:lnTo>
                    <a:pt x="944499" y="93218"/>
                  </a:lnTo>
                  <a:lnTo>
                    <a:pt x="946810" y="93218"/>
                  </a:lnTo>
                  <a:lnTo>
                    <a:pt x="945972" y="93599"/>
                  </a:lnTo>
                  <a:lnTo>
                    <a:pt x="944486" y="93662"/>
                  </a:lnTo>
                  <a:lnTo>
                    <a:pt x="944943" y="93726"/>
                  </a:lnTo>
                  <a:lnTo>
                    <a:pt x="944130" y="93751"/>
                  </a:lnTo>
                  <a:lnTo>
                    <a:pt x="943813" y="94386"/>
                  </a:lnTo>
                  <a:lnTo>
                    <a:pt x="944499" y="94615"/>
                  </a:lnTo>
                  <a:lnTo>
                    <a:pt x="942136" y="94996"/>
                  </a:lnTo>
                  <a:lnTo>
                    <a:pt x="946518" y="94996"/>
                  </a:lnTo>
                  <a:lnTo>
                    <a:pt x="943470" y="95377"/>
                  </a:lnTo>
                  <a:lnTo>
                    <a:pt x="946708" y="95504"/>
                  </a:lnTo>
                  <a:lnTo>
                    <a:pt x="945629" y="95631"/>
                  </a:lnTo>
                  <a:lnTo>
                    <a:pt x="944791" y="95758"/>
                  </a:lnTo>
                  <a:lnTo>
                    <a:pt x="943660" y="95758"/>
                  </a:lnTo>
                  <a:lnTo>
                    <a:pt x="943470" y="95504"/>
                  </a:lnTo>
                  <a:lnTo>
                    <a:pt x="942136" y="95504"/>
                  </a:lnTo>
                  <a:lnTo>
                    <a:pt x="942136" y="95885"/>
                  </a:lnTo>
                  <a:lnTo>
                    <a:pt x="944003" y="96012"/>
                  </a:lnTo>
                  <a:lnTo>
                    <a:pt x="947216" y="95758"/>
                  </a:lnTo>
                  <a:lnTo>
                    <a:pt x="948829" y="95631"/>
                  </a:lnTo>
                  <a:lnTo>
                    <a:pt x="948232" y="96393"/>
                  </a:lnTo>
                  <a:lnTo>
                    <a:pt x="945134" y="96266"/>
                  </a:lnTo>
                  <a:lnTo>
                    <a:pt x="944791" y="96520"/>
                  </a:lnTo>
                  <a:lnTo>
                    <a:pt x="943660" y="96774"/>
                  </a:lnTo>
                  <a:lnTo>
                    <a:pt x="941006" y="96774"/>
                  </a:lnTo>
                  <a:lnTo>
                    <a:pt x="943711" y="96520"/>
                  </a:lnTo>
                  <a:lnTo>
                    <a:pt x="942136" y="96393"/>
                  </a:lnTo>
                  <a:lnTo>
                    <a:pt x="940371" y="96774"/>
                  </a:lnTo>
                  <a:lnTo>
                    <a:pt x="943660" y="97155"/>
                  </a:lnTo>
                  <a:lnTo>
                    <a:pt x="942530" y="97536"/>
                  </a:lnTo>
                  <a:lnTo>
                    <a:pt x="943864" y="98120"/>
                  </a:lnTo>
                  <a:lnTo>
                    <a:pt x="942924" y="98806"/>
                  </a:lnTo>
                  <a:lnTo>
                    <a:pt x="944346" y="98894"/>
                  </a:lnTo>
                  <a:lnTo>
                    <a:pt x="944727" y="98920"/>
                  </a:lnTo>
                  <a:lnTo>
                    <a:pt x="944778" y="98729"/>
                  </a:lnTo>
                  <a:lnTo>
                    <a:pt x="944740" y="98171"/>
                  </a:lnTo>
                  <a:lnTo>
                    <a:pt x="945972" y="98679"/>
                  </a:lnTo>
                  <a:lnTo>
                    <a:pt x="945870" y="98806"/>
                  </a:lnTo>
                  <a:lnTo>
                    <a:pt x="944778" y="98729"/>
                  </a:lnTo>
                  <a:lnTo>
                    <a:pt x="944791" y="98920"/>
                  </a:lnTo>
                  <a:lnTo>
                    <a:pt x="954481" y="98806"/>
                  </a:lnTo>
                  <a:lnTo>
                    <a:pt x="952906" y="99187"/>
                  </a:lnTo>
                  <a:lnTo>
                    <a:pt x="952906" y="106553"/>
                  </a:lnTo>
                  <a:lnTo>
                    <a:pt x="952411" y="106680"/>
                  </a:lnTo>
                  <a:lnTo>
                    <a:pt x="952017" y="106680"/>
                  </a:lnTo>
                  <a:lnTo>
                    <a:pt x="952017" y="106934"/>
                  </a:lnTo>
                  <a:lnTo>
                    <a:pt x="951039" y="106934"/>
                  </a:lnTo>
                  <a:lnTo>
                    <a:pt x="950887" y="106934"/>
                  </a:lnTo>
                  <a:lnTo>
                    <a:pt x="950785" y="106680"/>
                  </a:lnTo>
                  <a:lnTo>
                    <a:pt x="951001" y="106895"/>
                  </a:lnTo>
                  <a:lnTo>
                    <a:pt x="951636" y="106680"/>
                  </a:lnTo>
                  <a:lnTo>
                    <a:pt x="952017" y="106553"/>
                  </a:lnTo>
                  <a:lnTo>
                    <a:pt x="952906" y="106553"/>
                  </a:lnTo>
                  <a:lnTo>
                    <a:pt x="952906" y="99187"/>
                  </a:lnTo>
                  <a:lnTo>
                    <a:pt x="951674" y="99466"/>
                  </a:lnTo>
                  <a:lnTo>
                    <a:pt x="951674" y="101854"/>
                  </a:lnTo>
                  <a:lnTo>
                    <a:pt x="950734" y="102158"/>
                  </a:lnTo>
                  <a:lnTo>
                    <a:pt x="950734" y="107124"/>
                  </a:lnTo>
                  <a:lnTo>
                    <a:pt x="946556" y="106934"/>
                  </a:lnTo>
                  <a:lnTo>
                    <a:pt x="945388" y="106883"/>
                  </a:lnTo>
                  <a:lnTo>
                    <a:pt x="945388" y="107442"/>
                  </a:lnTo>
                  <a:lnTo>
                    <a:pt x="945184" y="107569"/>
                  </a:lnTo>
                  <a:lnTo>
                    <a:pt x="943394" y="107569"/>
                  </a:lnTo>
                  <a:lnTo>
                    <a:pt x="944397" y="107315"/>
                  </a:lnTo>
                  <a:lnTo>
                    <a:pt x="944448" y="107442"/>
                  </a:lnTo>
                  <a:lnTo>
                    <a:pt x="945388" y="107442"/>
                  </a:lnTo>
                  <a:lnTo>
                    <a:pt x="945388" y="106883"/>
                  </a:lnTo>
                  <a:lnTo>
                    <a:pt x="943762" y="106807"/>
                  </a:lnTo>
                  <a:lnTo>
                    <a:pt x="947661" y="106248"/>
                  </a:lnTo>
                  <a:lnTo>
                    <a:pt x="949706" y="106680"/>
                  </a:lnTo>
                  <a:lnTo>
                    <a:pt x="950645" y="107061"/>
                  </a:lnTo>
                  <a:lnTo>
                    <a:pt x="950734" y="102158"/>
                  </a:lnTo>
                  <a:lnTo>
                    <a:pt x="950493" y="102235"/>
                  </a:lnTo>
                  <a:lnTo>
                    <a:pt x="950493" y="104013"/>
                  </a:lnTo>
                  <a:lnTo>
                    <a:pt x="950493" y="105029"/>
                  </a:lnTo>
                  <a:lnTo>
                    <a:pt x="950493" y="105537"/>
                  </a:lnTo>
                  <a:lnTo>
                    <a:pt x="950023" y="105740"/>
                  </a:lnTo>
                  <a:lnTo>
                    <a:pt x="950493" y="105791"/>
                  </a:lnTo>
                  <a:lnTo>
                    <a:pt x="949756" y="106045"/>
                  </a:lnTo>
                  <a:lnTo>
                    <a:pt x="950493" y="106172"/>
                  </a:lnTo>
                  <a:lnTo>
                    <a:pt x="948182" y="106172"/>
                  </a:lnTo>
                  <a:lnTo>
                    <a:pt x="948232" y="106045"/>
                  </a:lnTo>
                  <a:lnTo>
                    <a:pt x="949731" y="106045"/>
                  </a:lnTo>
                  <a:lnTo>
                    <a:pt x="948461" y="105918"/>
                  </a:lnTo>
                  <a:lnTo>
                    <a:pt x="945870" y="105664"/>
                  </a:lnTo>
                  <a:lnTo>
                    <a:pt x="945921" y="105410"/>
                  </a:lnTo>
                  <a:lnTo>
                    <a:pt x="949680" y="105702"/>
                  </a:lnTo>
                  <a:lnTo>
                    <a:pt x="949756" y="105410"/>
                  </a:lnTo>
                  <a:lnTo>
                    <a:pt x="950493" y="105537"/>
                  </a:lnTo>
                  <a:lnTo>
                    <a:pt x="950493" y="105029"/>
                  </a:lnTo>
                  <a:lnTo>
                    <a:pt x="949718" y="105156"/>
                  </a:lnTo>
                  <a:lnTo>
                    <a:pt x="947445" y="105283"/>
                  </a:lnTo>
                  <a:lnTo>
                    <a:pt x="947597" y="105029"/>
                  </a:lnTo>
                  <a:lnTo>
                    <a:pt x="946708" y="105029"/>
                  </a:lnTo>
                  <a:lnTo>
                    <a:pt x="947204" y="104902"/>
                  </a:lnTo>
                  <a:lnTo>
                    <a:pt x="948436" y="104902"/>
                  </a:lnTo>
                  <a:lnTo>
                    <a:pt x="948232" y="104648"/>
                  </a:lnTo>
                  <a:lnTo>
                    <a:pt x="949655" y="104648"/>
                  </a:lnTo>
                  <a:lnTo>
                    <a:pt x="948728" y="105029"/>
                  </a:lnTo>
                  <a:lnTo>
                    <a:pt x="950493" y="105029"/>
                  </a:lnTo>
                  <a:lnTo>
                    <a:pt x="950493" y="104013"/>
                  </a:lnTo>
                  <a:lnTo>
                    <a:pt x="947737" y="104140"/>
                  </a:lnTo>
                  <a:lnTo>
                    <a:pt x="947572" y="103886"/>
                  </a:lnTo>
                  <a:lnTo>
                    <a:pt x="947470" y="103632"/>
                  </a:lnTo>
                  <a:lnTo>
                    <a:pt x="947445" y="103505"/>
                  </a:lnTo>
                  <a:lnTo>
                    <a:pt x="950252" y="103378"/>
                  </a:lnTo>
                  <a:lnTo>
                    <a:pt x="950379" y="103632"/>
                  </a:lnTo>
                  <a:lnTo>
                    <a:pt x="950493" y="104013"/>
                  </a:lnTo>
                  <a:lnTo>
                    <a:pt x="950493" y="102235"/>
                  </a:lnTo>
                  <a:lnTo>
                    <a:pt x="946073" y="102362"/>
                  </a:lnTo>
                  <a:lnTo>
                    <a:pt x="945134" y="101473"/>
                  </a:lnTo>
                  <a:lnTo>
                    <a:pt x="948055" y="101396"/>
                  </a:lnTo>
                  <a:lnTo>
                    <a:pt x="946708" y="101346"/>
                  </a:lnTo>
                  <a:lnTo>
                    <a:pt x="947813" y="101219"/>
                  </a:lnTo>
                  <a:lnTo>
                    <a:pt x="948791" y="101117"/>
                  </a:lnTo>
                  <a:lnTo>
                    <a:pt x="949426" y="101371"/>
                  </a:lnTo>
                  <a:lnTo>
                    <a:pt x="950493" y="101346"/>
                  </a:lnTo>
                  <a:lnTo>
                    <a:pt x="949998" y="101473"/>
                  </a:lnTo>
                  <a:lnTo>
                    <a:pt x="949312" y="101727"/>
                  </a:lnTo>
                  <a:lnTo>
                    <a:pt x="950493" y="101727"/>
                  </a:lnTo>
                  <a:lnTo>
                    <a:pt x="950391" y="101854"/>
                  </a:lnTo>
                  <a:lnTo>
                    <a:pt x="948232" y="101854"/>
                  </a:lnTo>
                  <a:lnTo>
                    <a:pt x="947889" y="102108"/>
                  </a:lnTo>
                  <a:lnTo>
                    <a:pt x="951674" y="101854"/>
                  </a:lnTo>
                  <a:lnTo>
                    <a:pt x="951674" y="99466"/>
                  </a:lnTo>
                  <a:lnTo>
                    <a:pt x="950493" y="99745"/>
                  </a:lnTo>
                  <a:lnTo>
                    <a:pt x="950493" y="100838"/>
                  </a:lnTo>
                  <a:lnTo>
                    <a:pt x="948474" y="100965"/>
                  </a:lnTo>
                  <a:lnTo>
                    <a:pt x="948702" y="101066"/>
                  </a:lnTo>
                  <a:lnTo>
                    <a:pt x="947369" y="100965"/>
                  </a:lnTo>
                  <a:lnTo>
                    <a:pt x="946835" y="100914"/>
                  </a:lnTo>
                  <a:lnTo>
                    <a:pt x="947178" y="100736"/>
                  </a:lnTo>
                  <a:lnTo>
                    <a:pt x="950493" y="100838"/>
                  </a:lnTo>
                  <a:lnTo>
                    <a:pt x="950493" y="99745"/>
                  </a:lnTo>
                  <a:lnTo>
                    <a:pt x="946899" y="100584"/>
                  </a:lnTo>
                  <a:lnTo>
                    <a:pt x="946238" y="100584"/>
                  </a:lnTo>
                  <a:lnTo>
                    <a:pt x="946404" y="100698"/>
                  </a:lnTo>
                  <a:lnTo>
                    <a:pt x="946683" y="100901"/>
                  </a:lnTo>
                  <a:lnTo>
                    <a:pt x="945819" y="100838"/>
                  </a:lnTo>
                  <a:lnTo>
                    <a:pt x="944397" y="100584"/>
                  </a:lnTo>
                  <a:lnTo>
                    <a:pt x="944676" y="100495"/>
                  </a:lnTo>
                  <a:lnTo>
                    <a:pt x="942924" y="99822"/>
                  </a:lnTo>
                  <a:lnTo>
                    <a:pt x="940562" y="100203"/>
                  </a:lnTo>
                  <a:lnTo>
                    <a:pt x="940968" y="100584"/>
                  </a:lnTo>
                  <a:lnTo>
                    <a:pt x="941031" y="100736"/>
                  </a:lnTo>
                  <a:lnTo>
                    <a:pt x="938453" y="101600"/>
                  </a:lnTo>
                  <a:lnTo>
                    <a:pt x="941349" y="101346"/>
                  </a:lnTo>
                  <a:lnTo>
                    <a:pt x="940562" y="101346"/>
                  </a:lnTo>
                  <a:lnTo>
                    <a:pt x="940422" y="101219"/>
                  </a:lnTo>
                  <a:lnTo>
                    <a:pt x="941349" y="101219"/>
                  </a:lnTo>
                  <a:lnTo>
                    <a:pt x="942479" y="101727"/>
                  </a:lnTo>
                  <a:lnTo>
                    <a:pt x="940612" y="101981"/>
                  </a:lnTo>
                  <a:lnTo>
                    <a:pt x="939215" y="102196"/>
                  </a:lnTo>
                  <a:lnTo>
                    <a:pt x="940854" y="102489"/>
                  </a:lnTo>
                  <a:lnTo>
                    <a:pt x="940384" y="102616"/>
                  </a:lnTo>
                  <a:lnTo>
                    <a:pt x="940562" y="102616"/>
                  </a:lnTo>
                  <a:lnTo>
                    <a:pt x="941108" y="103251"/>
                  </a:lnTo>
                  <a:lnTo>
                    <a:pt x="941451" y="103632"/>
                  </a:lnTo>
                  <a:lnTo>
                    <a:pt x="939584" y="103632"/>
                  </a:lnTo>
                  <a:lnTo>
                    <a:pt x="941349" y="104267"/>
                  </a:lnTo>
                  <a:lnTo>
                    <a:pt x="938593" y="104140"/>
                  </a:lnTo>
                  <a:lnTo>
                    <a:pt x="937272" y="104902"/>
                  </a:lnTo>
                  <a:lnTo>
                    <a:pt x="940612" y="104902"/>
                  </a:lnTo>
                  <a:lnTo>
                    <a:pt x="942378" y="105029"/>
                  </a:lnTo>
                  <a:lnTo>
                    <a:pt x="939825" y="105410"/>
                  </a:lnTo>
                  <a:lnTo>
                    <a:pt x="942238" y="105410"/>
                  </a:lnTo>
                  <a:lnTo>
                    <a:pt x="942975" y="105537"/>
                  </a:lnTo>
                  <a:lnTo>
                    <a:pt x="943610" y="105791"/>
                  </a:lnTo>
                  <a:lnTo>
                    <a:pt x="941501" y="105918"/>
                  </a:lnTo>
                  <a:lnTo>
                    <a:pt x="941641" y="105664"/>
                  </a:lnTo>
                  <a:lnTo>
                    <a:pt x="939825" y="105664"/>
                  </a:lnTo>
                  <a:lnTo>
                    <a:pt x="939825" y="106299"/>
                  </a:lnTo>
                  <a:lnTo>
                    <a:pt x="940765" y="106299"/>
                  </a:lnTo>
                  <a:lnTo>
                    <a:pt x="941984" y="106172"/>
                  </a:lnTo>
                  <a:lnTo>
                    <a:pt x="942136" y="106299"/>
                  </a:lnTo>
                  <a:lnTo>
                    <a:pt x="940650" y="106565"/>
                  </a:lnTo>
                  <a:lnTo>
                    <a:pt x="938555" y="107315"/>
                  </a:lnTo>
                  <a:lnTo>
                    <a:pt x="939825" y="107315"/>
                  </a:lnTo>
                  <a:lnTo>
                    <a:pt x="942873" y="106934"/>
                  </a:lnTo>
                  <a:lnTo>
                    <a:pt x="942517" y="107569"/>
                  </a:lnTo>
                  <a:lnTo>
                    <a:pt x="942441" y="107696"/>
                  </a:lnTo>
                  <a:lnTo>
                    <a:pt x="942301" y="107708"/>
                  </a:lnTo>
                  <a:lnTo>
                    <a:pt x="942441" y="107696"/>
                  </a:lnTo>
                  <a:lnTo>
                    <a:pt x="942441" y="107569"/>
                  </a:lnTo>
                  <a:lnTo>
                    <a:pt x="942136" y="107569"/>
                  </a:lnTo>
                  <a:lnTo>
                    <a:pt x="942060" y="107696"/>
                  </a:lnTo>
                  <a:lnTo>
                    <a:pt x="939825" y="107696"/>
                  </a:lnTo>
                  <a:lnTo>
                    <a:pt x="939431" y="108204"/>
                  </a:lnTo>
                  <a:lnTo>
                    <a:pt x="940955" y="108204"/>
                  </a:lnTo>
                  <a:lnTo>
                    <a:pt x="941984" y="107823"/>
                  </a:lnTo>
                  <a:lnTo>
                    <a:pt x="941844" y="108077"/>
                  </a:lnTo>
                  <a:lnTo>
                    <a:pt x="945781" y="107823"/>
                  </a:lnTo>
                  <a:lnTo>
                    <a:pt x="945921" y="108204"/>
                  </a:lnTo>
                  <a:lnTo>
                    <a:pt x="944841" y="108204"/>
                  </a:lnTo>
                  <a:lnTo>
                    <a:pt x="944651" y="108331"/>
                  </a:lnTo>
                  <a:lnTo>
                    <a:pt x="943610" y="108458"/>
                  </a:lnTo>
                  <a:lnTo>
                    <a:pt x="943660" y="108331"/>
                  </a:lnTo>
                  <a:lnTo>
                    <a:pt x="944600" y="108331"/>
                  </a:lnTo>
                  <a:lnTo>
                    <a:pt x="944397" y="108077"/>
                  </a:lnTo>
                  <a:lnTo>
                    <a:pt x="942035" y="108229"/>
                  </a:lnTo>
                  <a:lnTo>
                    <a:pt x="942873" y="108331"/>
                  </a:lnTo>
                  <a:lnTo>
                    <a:pt x="941247" y="108839"/>
                  </a:lnTo>
                  <a:lnTo>
                    <a:pt x="942136" y="108585"/>
                  </a:lnTo>
                  <a:lnTo>
                    <a:pt x="942873" y="109093"/>
                  </a:lnTo>
                  <a:lnTo>
                    <a:pt x="941895" y="109093"/>
                  </a:lnTo>
                  <a:lnTo>
                    <a:pt x="941793" y="108966"/>
                  </a:lnTo>
                  <a:lnTo>
                    <a:pt x="940562" y="108966"/>
                  </a:lnTo>
                  <a:lnTo>
                    <a:pt x="941349" y="109601"/>
                  </a:lnTo>
                  <a:lnTo>
                    <a:pt x="946073" y="109601"/>
                  </a:lnTo>
                  <a:lnTo>
                    <a:pt x="944346" y="109982"/>
                  </a:lnTo>
                  <a:lnTo>
                    <a:pt x="944600" y="109982"/>
                  </a:lnTo>
                  <a:lnTo>
                    <a:pt x="946416" y="109601"/>
                  </a:lnTo>
                  <a:lnTo>
                    <a:pt x="946658" y="109855"/>
                  </a:lnTo>
                  <a:lnTo>
                    <a:pt x="945578" y="110109"/>
                  </a:lnTo>
                  <a:lnTo>
                    <a:pt x="943165" y="110236"/>
                  </a:lnTo>
                  <a:lnTo>
                    <a:pt x="942873" y="110617"/>
                  </a:lnTo>
                  <a:lnTo>
                    <a:pt x="944994" y="110617"/>
                  </a:lnTo>
                  <a:lnTo>
                    <a:pt x="945134" y="110744"/>
                  </a:lnTo>
                  <a:lnTo>
                    <a:pt x="944257" y="110871"/>
                  </a:lnTo>
                  <a:lnTo>
                    <a:pt x="942289" y="110871"/>
                  </a:lnTo>
                  <a:lnTo>
                    <a:pt x="941349" y="111125"/>
                  </a:lnTo>
                  <a:lnTo>
                    <a:pt x="942530" y="111125"/>
                  </a:lnTo>
                  <a:lnTo>
                    <a:pt x="941844" y="111379"/>
                  </a:lnTo>
                  <a:lnTo>
                    <a:pt x="941349" y="111379"/>
                  </a:lnTo>
                  <a:lnTo>
                    <a:pt x="943267" y="111633"/>
                  </a:lnTo>
                  <a:lnTo>
                    <a:pt x="943711" y="111379"/>
                  </a:lnTo>
                  <a:lnTo>
                    <a:pt x="944397" y="111506"/>
                  </a:lnTo>
                  <a:lnTo>
                    <a:pt x="944295" y="111887"/>
                  </a:lnTo>
                  <a:lnTo>
                    <a:pt x="939038" y="112014"/>
                  </a:lnTo>
                  <a:lnTo>
                    <a:pt x="939825" y="112395"/>
                  </a:lnTo>
                  <a:lnTo>
                    <a:pt x="942873" y="112395"/>
                  </a:lnTo>
                  <a:lnTo>
                    <a:pt x="941844" y="112649"/>
                  </a:lnTo>
                  <a:lnTo>
                    <a:pt x="941349" y="112903"/>
                  </a:lnTo>
                  <a:lnTo>
                    <a:pt x="944295" y="113030"/>
                  </a:lnTo>
                  <a:lnTo>
                    <a:pt x="943711" y="113538"/>
                  </a:lnTo>
                  <a:lnTo>
                    <a:pt x="944397" y="113919"/>
                  </a:lnTo>
                  <a:lnTo>
                    <a:pt x="942035" y="113919"/>
                  </a:lnTo>
                  <a:lnTo>
                    <a:pt x="942581" y="114147"/>
                  </a:lnTo>
                  <a:lnTo>
                    <a:pt x="944892" y="114046"/>
                  </a:lnTo>
                  <a:lnTo>
                    <a:pt x="943724" y="114465"/>
                  </a:lnTo>
                  <a:lnTo>
                    <a:pt x="943546" y="114439"/>
                  </a:lnTo>
                  <a:lnTo>
                    <a:pt x="941578" y="114630"/>
                  </a:lnTo>
                  <a:lnTo>
                    <a:pt x="943457" y="114566"/>
                  </a:lnTo>
                  <a:lnTo>
                    <a:pt x="943292" y="114630"/>
                  </a:lnTo>
                  <a:lnTo>
                    <a:pt x="943635" y="114935"/>
                  </a:lnTo>
                  <a:lnTo>
                    <a:pt x="942289" y="114681"/>
                  </a:lnTo>
                  <a:lnTo>
                    <a:pt x="942136" y="114935"/>
                  </a:lnTo>
                  <a:lnTo>
                    <a:pt x="940536" y="114731"/>
                  </a:lnTo>
                  <a:lnTo>
                    <a:pt x="939825" y="114808"/>
                  </a:lnTo>
                  <a:lnTo>
                    <a:pt x="941501" y="114935"/>
                  </a:lnTo>
                  <a:lnTo>
                    <a:pt x="942873" y="115189"/>
                  </a:lnTo>
                  <a:lnTo>
                    <a:pt x="943610" y="115443"/>
                  </a:lnTo>
                  <a:lnTo>
                    <a:pt x="943127" y="115443"/>
                  </a:lnTo>
                  <a:lnTo>
                    <a:pt x="943813" y="115697"/>
                  </a:lnTo>
                  <a:lnTo>
                    <a:pt x="945134" y="115824"/>
                  </a:lnTo>
                  <a:lnTo>
                    <a:pt x="943267" y="116078"/>
                  </a:lnTo>
                  <a:lnTo>
                    <a:pt x="946556" y="116586"/>
                  </a:lnTo>
                  <a:lnTo>
                    <a:pt x="943610" y="116332"/>
                  </a:lnTo>
                  <a:lnTo>
                    <a:pt x="943127" y="116840"/>
                  </a:lnTo>
                  <a:lnTo>
                    <a:pt x="944079" y="116776"/>
                  </a:lnTo>
                  <a:lnTo>
                    <a:pt x="943902" y="117221"/>
                  </a:lnTo>
                  <a:lnTo>
                    <a:pt x="942086" y="116967"/>
                  </a:lnTo>
                  <a:lnTo>
                    <a:pt x="941400" y="117348"/>
                  </a:lnTo>
                  <a:lnTo>
                    <a:pt x="945476" y="117348"/>
                  </a:lnTo>
                  <a:lnTo>
                    <a:pt x="946658" y="117221"/>
                  </a:lnTo>
                  <a:lnTo>
                    <a:pt x="947305" y="117602"/>
                  </a:lnTo>
                  <a:lnTo>
                    <a:pt x="945235" y="117729"/>
                  </a:lnTo>
                  <a:lnTo>
                    <a:pt x="946404" y="117843"/>
                  </a:lnTo>
                  <a:lnTo>
                    <a:pt x="944295" y="117729"/>
                  </a:lnTo>
                  <a:lnTo>
                    <a:pt x="942975" y="118364"/>
                  </a:lnTo>
                  <a:lnTo>
                    <a:pt x="944346" y="117983"/>
                  </a:lnTo>
                  <a:lnTo>
                    <a:pt x="946861" y="117856"/>
                  </a:lnTo>
                  <a:lnTo>
                    <a:pt x="945426" y="118364"/>
                  </a:lnTo>
                  <a:lnTo>
                    <a:pt x="946658" y="118491"/>
                  </a:lnTo>
                  <a:lnTo>
                    <a:pt x="944892" y="118364"/>
                  </a:lnTo>
                  <a:lnTo>
                    <a:pt x="944943" y="118491"/>
                  </a:lnTo>
                  <a:lnTo>
                    <a:pt x="943610" y="118237"/>
                  </a:lnTo>
                  <a:lnTo>
                    <a:pt x="943051" y="118452"/>
                  </a:lnTo>
                  <a:lnTo>
                    <a:pt x="942682" y="118999"/>
                  </a:lnTo>
                  <a:lnTo>
                    <a:pt x="945134" y="119253"/>
                  </a:lnTo>
                  <a:lnTo>
                    <a:pt x="943660" y="119634"/>
                  </a:lnTo>
                  <a:lnTo>
                    <a:pt x="943559" y="120015"/>
                  </a:lnTo>
                  <a:lnTo>
                    <a:pt x="945921" y="119888"/>
                  </a:lnTo>
                  <a:lnTo>
                    <a:pt x="945692" y="119989"/>
                  </a:lnTo>
                  <a:lnTo>
                    <a:pt x="945565" y="120142"/>
                  </a:lnTo>
                  <a:lnTo>
                    <a:pt x="945921" y="120396"/>
                  </a:lnTo>
                  <a:lnTo>
                    <a:pt x="946810" y="120345"/>
                  </a:lnTo>
                  <a:lnTo>
                    <a:pt x="947445" y="120015"/>
                  </a:lnTo>
                  <a:lnTo>
                    <a:pt x="950048" y="119888"/>
                  </a:lnTo>
                  <a:lnTo>
                    <a:pt x="950480" y="120065"/>
                  </a:lnTo>
                  <a:lnTo>
                    <a:pt x="948182" y="120269"/>
                  </a:lnTo>
                  <a:lnTo>
                    <a:pt x="949223" y="120269"/>
                  </a:lnTo>
                  <a:lnTo>
                    <a:pt x="948918" y="120523"/>
                  </a:lnTo>
                  <a:lnTo>
                    <a:pt x="949706" y="120523"/>
                  </a:lnTo>
                  <a:lnTo>
                    <a:pt x="950417" y="120269"/>
                  </a:lnTo>
                  <a:lnTo>
                    <a:pt x="950772" y="120142"/>
                  </a:lnTo>
                  <a:lnTo>
                    <a:pt x="952017" y="120142"/>
                  </a:lnTo>
                  <a:lnTo>
                    <a:pt x="952106" y="120015"/>
                  </a:lnTo>
                  <a:lnTo>
                    <a:pt x="952182" y="119888"/>
                  </a:lnTo>
                  <a:lnTo>
                    <a:pt x="952119" y="119507"/>
                  </a:lnTo>
                  <a:lnTo>
                    <a:pt x="950493" y="119380"/>
                  </a:lnTo>
                  <a:lnTo>
                    <a:pt x="951382" y="118999"/>
                  </a:lnTo>
                  <a:lnTo>
                    <a:pt x="950696" y="118999"/>
                  </a:lnTo>
                  <a:lnTo>
                    <a:pt x="950595" y="118872"/>
                  </a:lnTo>
                  <a:lnTo>
                    <a:pt x="950493" y="118745"/>
                  </a:lnTo>
                  <a:lnTo>
                    <a:pt x="951230" y="118567"/>
                  </a:lnTo>
                  <a:lnTo>
                    <a:pt x="951547" y="118491"/>
                  </a:lnTo>
                  <a:lnTo>
                    <a:pt x="951725" y="118579"/>
                  </a:lnTo>
                  <a:lnTo>
                    <a:pt x="952360" y="118999"/>
                  </a:lnTo>
                  <a:lnTo>
                    <a:pt x="952754" y="118745"/>
                  </a:lnTo>
                  <a:lnTo>
                    <a:pt x="952220" y="118605"/>
                  </a:lnTo>
                  <a:lnTo>
                    <a:pt x="952563" y="118618"/>
                  </a:lnTo>
                  <a:lnTo>
                    <a:pt x="951992" y="118541"/>
                  </a:lnTo>
                  <a:lnTo>
                    <a:pt x="951776" y="118491"/>
                  </a:lnTo>
                  <a:lnTo>
                    <a:pt x="951280" y="118364"/>
                  </a:lnTo>
                  <a:lnTo>
                    <a:pt x="951052" y="118427"/>
                  </a:lnTo>
                  <a:lnTo>
                    <a:pt x="950633" y="118389"/>
                  </a:lnTo>
                  <a:lnTo>
                    <a:pt x="950633" y="118541"/>
                  </a:lnTo>
                  <a:lnTo>
                    <a:pt x="949515" y="118872"/>
                  </a:lnTo>
                  <a:lnTo>
                    <a:pt x="948969" y="118491"/>
                  </a:lnTo>
                  <a:lnTo>
                    <a:pt x="949134" y="118491"/>
                  </a:lnTo>
                  <a:lnTo>
                    <a:pt x="950633" y="118541"/>
                  </a:lnTo>
                  <a:lnTo>
                    <a:pt x="950633" y="118389"/>
                  </a:lnTo>
                  <a:lnTo>
                    <a:pt x="951280" y="118364"/>
                  </a:lnTo>
                  <a:lnTo>
                    <a:pt x="953490" y="118364"/>
                  </a:lnTo>
                  <a:lnTo>
                    <a:pt x="951280" y="118237"/>
                  </a:lnTo>
                  <a:lnTo>
                    <a:pt x="950493" y="118110"/>
                  </a:lnTo>
                  <a:lnTo>
                    <a:pt x="950163" y="118313"/>
                  </a:lnTo>
                  <a:lnTo>
                    <a:pt x="948474" y="118110"/>
                  </a:lnTo>
                  <a:lnTo>
                    <a:pt x="950480" y="118110"/>
                  </a:lnTo>
                  <a:lnTo>
                    <a:pt x="948080" y="117729"/>
                  </a:lnTo>
                  <a:lnTo>
                    <a:pt x="954519" y="117348"/>
                  </a:lnTo>
                  <a:lnTo>
                    <a:pt x="954570" y="117602"/>
                  </a:lnTo>
                  <a:lnTo>
                    <a:pt x="958164" y="117729"/>
                  </a:lnTo>
                  <a:lnTo>
                    <a:pt x="957376" y="118110"/>
                  </a:lnTo>
                  <a:lnTo>
                    <a:pt x="954328" y="118110"/>
                  </a:lnTo>
                  <a:lnTo>
                    <a:pt x="957186" y="118491"/>
                  </a:lnTo>
                  <a:lnTo>
                    <a:pt x="961212" y="118237"/>
                  </a:lnTo>
                  <a:lnTo>
                    <a:pt x="961758" y="117602"/>
                  </a:lnTo>
                  <a:lnTo>
                    <a:pt x="959840" y="117348"/>
                  </a:lnTo>
                  <a:lnTo>
                    <a:pt x="958900" y="116840"/>
                  </a:lnTo>
                  <a:lnTo>
                    <a:pt x="960450" y="116611"/>
                  </a:lnTo>
                  <a:lnTo>
                    <a:pt x="958608" y="115570"/>
                  </a:lnTo>
                  <a:lnTo>
                    <a:pt x="961478" y="115976"/>
                  </a:lnTo>
                  <a:lnTo>
                    <a:pt x="962342" y="115697"/>
                  </a:lnTo>
                  <a:lnTo>
                    <a:pt x="961263" y="115570"/>
                  </a:lnTo>
                  <a:lnTo>
                    <a:pt x="960183" y="115443"/>
                  </a:lnTo>
                  <a:lnTo>
                    <a:pt x="962736" y="115189"/>
                  </a:lnTo>
                  <a:lnTo>
                    <a:pt x="959802" y="114960"/>
                  </a:lnTo>
                  <a:lnTo>
                    <a:pt x="960475" y="114808"/>
                  </a:lnTo>
                  <a:lnTo>
                    <a:pt x="960272" y="114300"/>
                  </a:lnTo>
                  <a:lnTo>
                    <a:pt x="959688" y="114300"/>
                  </a:lnTo>
                  <a:lnTo>
                    <a:pt x="959739" y="114173"/>
                  </a:lnTo>
                  <a:lnTo>
                    <a:pt x="959104" y="114173"/>
                  </a:lnTo>
                  <a:lnTo>
                    <a:pt x="958951" y="114046"/>
                  </a:lnTo>
                  <a:lnTo>
                    <a:pt x="959192" y="113792"/>
                  </a:lnTo>
                  <a:lnTo>
                    <a:pt x="961313" y="113792"/>
                  </a:lnTo>
                  <a:lnTo>
                    <a:pt x="961999" y="113665"/>
                  </a:lnTo>
                  <a:lnTo>
                    <a:pt x="959688" y="113538"/>
                  </a:lnTo>
                  <a:lnTo>
                    <a:pt x="961021" y="113411"/>
                  </a:lnTo>
                  <a:lnTo>
                    <a:pt x="961999" y="113284"/>
                  </a:lnTo>
                  <a:lnTo>
                    <a:pt x="960920" y="113030"/>
                  </a:lnTo>
                  <a:lnTo>
                    <a:pt x="960132" y="113411"/>
                  </a:lnTo>
                  <a:lnTo>
                    <a:pt x="959688" y="113157"/>
                  </a:lnTo>
                  <a:lnTo>
                    <a:pt x="959142" y="112903"/>
                  </a:lnTo>
                  <a:lnTo>
                    <a:pt x="962291" y="112649"/>
                  </a:lnTo>
                  <a:lnTo>
                    <a:pt x="961999" y="112522"/>
                  </a:lnTo>
                  <a:lnTo>
                    <a:pt x="961059" y="112522"/>
                  </a:lnTo>
                  <a:lnTo>
                    <a:pt x="959840" y="112649"/>
                  </a:lnTo>
                  <a:lnTo>
                    <a:pt x="959688" y="112522"/>
                  </a:lnTo>
                  <a:lnTo>
                    <a:pt x="961364" y="112141"/>
                  </a:lnTo>
                  <a:lnTo>
                    <a:pt x="961453" y="112014"/>
                  </a:lnTo>
                  <a:lnTo>
                    <a:pt x="962787" y="112522"/>
                  </a:lnTo>
                  <a:lnTo>
                    <a:pt x="962393" y="112141"/>
                  </a:lnTo>
                  <a:lnTo>
                    <a:pt x="963422" y="112014"/>
                  </a:lnTo>
                  <a:lnTo>
                    <a:pt x="965835" y="112014"/>
                  </a:lnTo>
                  <a:lnTo>
                    <a:pt x="966127" y="112522"/>
                  </a:lnTo>
                  <a:lnTo>
                    <a:pt x="965682" y="112649"/>
                  </a:lnTo>
                  <a:lnTo>
                    <a:pt x="968832" y="112903"/>
                  </a:lnTo>
                  <a:lnTo>
                    <a:pt x="966279" y="113030"/>
                  </a:lnTo>
                  <a:lnTo>
                    <a:pt x="968197" y="113157"/>
                  </a:lnTo>
                  <a:lnTo>
                    <a:pt x="968832" y="113411"/>
                  </a:lnTo>
                  <a:lnTo>
                    <a:pt x="964806" y="113284"/>
                  </a:lnTo>
                  <a:lnTo>
                    <a:pt x="968679" y="113665"/>
                  </a:lnTo>
                  <a:lnTo>
                    <a:pt x="966571" y="113792"/>
                  </a:lnTo>
                  <a:lnTo>
                    <a:pt x="965733" y="113411"/>
                  </a:lnTo>
                  <a:lnTo>
                    <a:pt x="964996" y="113411"/>
                  </a:lnTo>
                  <a:lnTo>
                    <a:pt x="965238" y="113919"/>
                  </a:lnTo>
                  <a:lnTo>
                    <a:pt x="964603" y="113919"/>
                  </a:lnTo>
                  <a:lnTo>
                    <a:pt x="964780" y="114033"/>
                  </a:lnTo>
                  <a:lnTo>
                    <a:pt x="965682" y="113919"/>
                  </a:lnTo>
                  <a:lnTo>
                    <a:pt x="966571" y="113919"/>
                  </a:lnTo>
                  <a:lnTo>
                    <a:pt x="969378" y="114300"/>
                  </a:lnTo>
                  <a:lnTo>
                    <a:pt x="965327" y="114414"/>
                  </a:lnTo>
                  <a:lnTo>
                    <a:pt x="964780" y="114033"/>
                  </a:lnTo>
                  <a:lnTo>
                    <a:pt x="961999" y="114427"/>
                  </a:lnTo>
                  <a:lnTo>
                    <a:pt x="963485" y="114465"/>
                  </a:lnTo>
                  <a:lnTo>
                    <a:pt x="964260" y="114554"/>
                  </a:lnTo>
                  <a:lnTo>
                    <a:pt x="965098" y="114452"/>
                  </a:lnTo>
                  <a:lnTo>
                    <a:pt x="965238" y="114427"/>
                  </a:lnTo>
                  <a:lnTo>
                    <a:pt x="965377" y="114465"/>
                  </a:lnTo>
                  <a:lnTo>
                    <a:pt x="968095" y="114808"/>
                  </a:lnTo>
                  <a:lnTo>
                    <a:pt x="966482" y="114922"/>
                  </a:lnTo>
                  <a:lnTo>
                    <a:pt x="967892" y="115062"/>
                  </a:lnTo>
                  <a:lnTo>
                    <a:pt x="968832" y="115316"/>
                  </a:lnTo>
                  <a:lnTo>
                    <a:pt x="968387" y="115570"/>
                  </a:lnTo>
                  <a:lnTo>
                    <a:pt x="967257" y="115697"/>
                  </a:lnTo>
                  <a:lnTo>
                    <a:pt x="966520" y="115951"/>
                  </a:lnTo>
                  <a:lnTo>
                    <a:pt x="968336" y="115951"/>
                  </a:lnTo>
                  <a:lnTo>
                    <a:pt x="968095" y="116205"/>
                  </a:lnTo>
                  <a:lnTo>
                    <a:pt x="967155" y="116205"/>
                  </a:lnTo>
                  <a:lnTo>
                    <a:pt x="966330" y="115951"/>
                  </a:lnTo>
                  <a:lnTo>
                    <a:pt x="965784" y="116205"/>
                  </a:lnTo>
                  <a:lnTo>
                    <a:pt x="968844" y="116738"/>
                  </a:lnTo>
                  <a:lnTo>
                    <a:pt x="970851" y="117221"/>
                  </a:lnTo>
                  <a:lnTo>
                    <a:pt x="969568" y="117729"/>
                  </a:lnTo>
                  <a:lnTo>
                    <a:pt x="966330" y="117094"/>
                  </a:lnTo>
                  <a:lnTo>
                    <a:pt x="966533" y="117348"/>
                  </a:lnTo>
                  <a:lnTo>
                    <a:pt x="968044" y="117602"/>
                  </a:lnTo>
                  <a:lnTo>
                    <a:pt x="965098" y="117983"/>
                  </a:lnTo>
                  <a:lnTo>
                    <a:pt x="967257" y="118237"/>
                  </a:lnTo>
                  <a:lnTo>
                    <a:pt x="968095" y="118364"/>
                  </a:lnTo>
                  <a:lnTo>
                    <a:pt x="966419" y="117856"/>
                  </a:lnTo>
                  <a:lnTo>
                    <a:pt x="970356" y="117983"/>
                  </a:lnTo>
                  <a:lnTo>
                    <a:pt x="970229" y="118110"/>
                  </a:lnTo>
                  <a:lnTo>
                    <a:pt x="970216" y="118313"/>
                  </a:lnTo>
                  <a:lnTo>
                    <a:pt x="970457" y="118491"/>
                  </a:lnTo>
                  <a:lnTo>
                    <a:pt x="969276" y="118491"/>
                  </a:lnTo>
                  <a:lnTo>
                    <a:pt x="963079" y="118618"/>
                  </a:lnTo>
                  <a:lnTo>
                    <a:pt x="971689" y="119253"/>
                  </a:lnTo>
                  <a:lnTo>
                    <a:pt x="971867" y="119761"/>
                  </a:lnTo>
                  <a:lnTo>
                    <a:pt x="970851" y="120015"/>
                  </a:lnTo>
                  <a:lnTo>
                    <a:pt x="969568" y="119507"/>
                  </a:lnTo>
                  <a:lnTo>
                    <a:pt x="968832" y="119888"/>
                  </a:lnTo>
                  <a:lnTo>
                    <a:pt x="967803" y="120015"/>
                  </a:lnTo>
                  <a:lnTo>
                    <a:pt x="973251" y="120142"/>
                  </a:lnTo>
                  <a:lnTo>
                    <a:pt x="973696" y="120015"/>
                  </a:lnTo>
                  <a:lnTo>
                    <a:pt x="974140" y="119888"/>
                  </a:lnTo>
                  <a:lnTo>
                    <a:pt x="973010" y="119634"/>
                  </a:lnTo>
                  <a:lnTo>
                    <a:pt x="976007" y="119507"/>
                  </a:lnTo>
                  <a:lnTo>
                    <a:pt x="973404" y="119507"/>
                  </a:lnTo>
                  <a:lnTo>
                    <a:pt x="973607" y="119380"/>
                  </a:lnTo>
                  <a:lnTo>
                    <a:pt x="973404" y="119253"/>
                  </a:lnTo>
                  <a:lnTo>
                    <a:pt x="974140" y="119253"/>
                  </a:lnTo>
                  <a:lnTo>
                    <a:pt x="974344" y="119380"/>
                  </a:lnTo>
                  <a:lnTo>
                    <a:pt x="975817" y="119380"/>
                  </a:lnTo>
                  <a:lnTo>
                    <a:pt x="976452" y="119507"/>
                  </a:lnTo>
                  <a:lnTo>
                    <a:pt x="976058" y="119253"/>
                  </a:lnTo>
                  <a:lnTo>
                    <a:pt x="976452" y="119253"/>
                  </a:lnTo>
                  <a:lnTo>
                    <a:pt x="976896" y="118872"/>
                  </a:lnTo>
                  <a:lnTo>
                    <a:pt x="977188" y="118618"/>
                  </a:lnTo>
                  <a:lnTo>
                    <a:pt x="975169" y="118491"/>
                  </a:lnTo>
                  <a:lnTo>
                    <a:pt x="974407" y="118198"/>
                  </a:lnTo>
                  <a:lnTo>
                    <a:pt x="972832" y="117856"/>
                  </a:lnTo>
                  <a:lnTo>
                    <a:pt x="972273" y="117729"/>
                  </a:lnTo>
                  <a:lnTo>
                    <a:pt x="972616" y="117475"/>
                  </a:lnTo>
                  <a:lnTo>
                    <a:pt x="973302" y="117602"/>
                  </a:lnTo>
                  <a:lnTo>
                    <a:pt x="975664" y="117602"/>
                  </a:lnTo>
                  <a:lnTo>
                    <a:pt x="974737" y="117856"/>
                  </a:lnTo>
                  <a:lnTo>
                    <a:pt x="975664" y="117856"/>
                  </a:lnTo>
                  <a:lnTo>
                    <a:pt x="974763" y="118160"/>
                  </a:lnTo>
                  <a:lnTo>
                    <a:pt x="975664" y="118237"/>
                  </a:lnTo>
                  <a:lnTo>
                    <a:pt x="975131" y="118110"/>
                  </a:lnTo>
                  <a:lnTo>
                    <a:pt x="977188" y="118110"/>
                  </a:lnTo>
                  <a:lnTo>
                    <a:pt x="976630" y="118338"/>
                  </a:lnTo>
                  <a:lnTo>
                    <a:pt x="983183" y="118237"/>
                  </a:lnTo>
                  <a:lnTo>
                    <a:pt x="980287" y="117983"/>
                  </a:lnTo>
                  <a:lnTo>
                    <a:pt x="980084" y="118110"/>
                  </a:lnTo>
                  <a:lnTo>
                    <a:pt x="978611" y="118110"/>
                  </a:lnTo>
                  <a:lnTo>
                    <a:pt x="977976" y="118237"/>
                  </a:lnTo>
                  <a:lnTo>
                    <a:pt x="977849" y="118110"/>
                  </a:lnTo>
                  <a:lnTo>
                    <a:pt x="977734" y="117983"/>
                  </a:lnTo>
                  <a:lnTo>
                    <a:pt x="975906" y="117983"/>
                  </a:lnTo>
                  <a:lnTo>
                    <a:pt x="975664" y="117729"/>
                  </a:lnTo>
                  <a:lnTo>
                    <a:pt x="976833" y="117475"/>
                  </a:lnTo>
                  <a:lnTo>
                    <a:pt x="979157" y="116967"/>
                  </a:lnTo>
                  <a:lnTo>
                    <a:pt x="972908" y="116459"/>
                  </a:lnTo>
                  <a:lnTo>
                    <a:pt x="973924" y="116205"/>
                  </a:lnTo>
                  <a:lnTo>
                    <a:pt x="976452" y="115570"/>
                  </a:lnTo>
                  <a:lnTo>
                    <a:pt x="974928" y="115570"/>
                  </a:lnTo>
                  <a:lnTo>
                    <a:pt x="974928" y="115443"/>
                  </a:lnTo>
                  <a:lnTo>
                    <a:pt x="974344" y="115443"/>
                  </a:lnTo>
                  <a:lnTo>
                    <a:pt x="974191" y="115316"/>
                  </a:lnTo>
                  <a:lnTo>
                    <a:pt x="976896" y="115316"/>
                  </a:lnTo>
                  <a:lnTo>
                    <a:pt x="974090" y="115189"/>
                  </a:lnTo>
                  <a:lnTo>
                    <a:pt x="975271" y="115062"/>
                  </a:lnTo>
                  <a:lnTo>
                    <a:pt x="976452" y="114935"/>
                  </a:lnTo>
                  <a:lnTo>
                    <a:pt x="974039" y="115062"/>
                  </a:lnTo>
                  <a:lnTo>
                    <a:pt x="976210" y="114439"/>
                  </a:lnTo>
                  <a:lnTo>
                    <a:pt x="974191" y="114173"/>
                  </a:lnTo>
                  <a:lnTo>
                    <a:pt x="976350" y="114173"/>
                  </a:lnTo>
                  <a:lnTo>
                    <a:pt x="976439" y="114033"/>
                  </a:lnTo>
                  <a:lnTo>
                    <a:pt x="975398" y="113792"/>
                  </a:lnTo>
                  <a:lnTo>
                    <a:pt x="973836" y="113411"/>
                  </a:lnTo>
                  <a:lnTo>
                    <a:pt x="973302" y="113284"/>
                  </a:lnTo>
                  <a:lnTo>
                    <a:pt x="977531" y="111760"/>
                  </a:lnTo>
                  <a:lnTo>
                    <a:pt x="974928" y="111125"/>
                  </a:lnTo>
                  <a:lnTo>
                    <a:pt x="976845" y="111125"/>
                  </a:lnTo>
                  <a:lnTo>
                    <a:pt x="976795" y="110871"/>
                  </a:lnTo>
                  <a:lnTo>
                    <a:pt x="977976" y="110744"/>
                  </a:lnTo>
                  <a:lnTo>
                    <a:pt x="977480" y="110363"/>
                  </a:lnTo>
                  <a:lnTo>
                    <a:pt x="975715" y="110490"/>
                  </a:lnTo>
                  <a:lnTo>
                    <a:pt x="976274" y="110363"/>
                  </a:lnTo>
                  <a:lnTo>
                    <a:pt x="977976" y="109982"/>
                  </a:lnTo>
                  <a:lnTo>
                    <a:pt x="978471" y="109601"/>
                  </a:lnTo>
                  <a:lnTo>
                    <a:pt x="976299" y="109982"/>
                  </a:lnTo>
                  <a:lnTo>
                    <a:pt x="975715" y="109982"/>
                  </a:lnTo>
                  <a:lnTo>
                    <a:pt x="976795" y="109220"/>
                  </a:lnTo>
                  <a:lnTo>
                    <a:pt x="976045" y="108966"/>
                  </a:lnTo>
                  <a:lnTo>
                    <a:pt x="974534" y="108458"/>
                  </a:lnTo>
                  <a:lnTo>
                    <a:pt x="977239" y="107823"/>
                  </a:lnTo>
                  <a:lnTo>
                    <a:pt x="978077" y="107569"/>
                  </a:lnTo>
                  <a:lnTo>
                    <a:pt x="975512" y="107823"/>
                  </a:lnTo>
                  <a:lnTo>
                    <a:pt x="975080" y="107442"/>
                  </a:lnTo>
                  <a:lnTo>
                    <a:pt x="974928" y="107315"/>
                  </a:lnTo>
                  <a:lnTo>
                    <a:pt x="978369" y="107315"/>
                  </a:lnTo>
                  <a:lnTo>
                    <a:pt x="977646" y="107188"/>
                  </a:lnTo>
                  <a:lnTo>
                    <a:pt x="973302" y="106426"/>
                  </a:lnTo>
                  <a:lnTo>
                    <a:pt x="977239" y="106299"/>
                  </a:lnTo>
                  <a:lnTo>
                    <a:pt x="977569" y="106045"/>
                  </a:lnTo>
                  <a:lnTo>
                    <a:pt x="977684" y="105905"/>
                  </a:lnTo>
                  <a:lnTo>
                    <a:pt x="975017" y="105537"/>
                  </a:lnTo>
                  <a:lnTo>
                    <a:pt x="974115" y="105410"/>
                  </a:lnTo>
                  <a:lnTo>
                    <a:pt x="973836" y="105371"/>
                  </a:lnTo>
                  <a:lnTo>
                    <a:pt x="973505" y="105410"/>
                  </a:lnTo>
                  <a:lnTo>
                    <a:pt x="973213" y="105283"/>
                  </a:lnTo>
                  <a:lnTo>
                    <a:pt x="973480" y="105295"/>
                  </a:lnTo>
                  <a:lnTo>
                    <a:pt x="973594" y="105029"/>
                  </a:lnTo>
                  <a:lnTo>
                    <a:pt x="973747" y="104902"/>
                  </a:lnTo>
                  <a:lnTo>
                    <a:pt x="974572" y="104952"/>
                  </a:lnTo>
                  <a:lnTo>
                    <a:pt x="974902" y="104902"/>
                  </a:lnTo>
                  <a:lnTo>
                    <a:pt x="975614" y="104775"/>
                  </a:lnTo>
                  <a:lnTo>
                    <a:pt x="973747" y="104775"/>
                  </a:lnTo>
                  <a:lnTo>
                    <a:pt x="974191" y="104394"/>
                  </a:lnTo>
                  <a:lnTo>
                    <a:pt x="974902" y="104267"/>
                  </a:lnTo>
                  <a:lnTo>
                    <a:pt x="975614" y="104140"/>
                  </a:lnTo>
                  <a:lnTo>
                    <a:pt x="976922" y="103632"/>
                  </a:lnTo>
                  <a:lnTo>
                    <a:pt x="977582" y="103378"/>
                  </a:lnTo>
                  <a:lnTo>
                    <a:pt x="974191" y="103124"/>
                  </a:lnTo>
                  <a:lnTo>
                    <a:pt x="975271" y="103124"/>
                  </a:lnTo>
                  <a:lnTo>
                    <a:pt x="976503" y="103251"/>
                  </a:lnTo>
                  <a:lnTo>
                    <a:pt x="976668" y="103124"/>
                  </a:lnTo>
                  <a:lnTo>
                    <a:pt x="976845" y="102997"/>
                  </a:lnTo>
                  <a:lnTo>
                    <a:pt x="974140" y="102743"/>
                  </a:lnTo>
                  <a:lnTo>
                    <a:pt x="977239" y="102743"/>
                  </a:lnTo>
                  <a:lnTo>
                    <a:pt x="977265" y="102616"/>
                  </a:lnTo>
                  <a:lnTo>
                    <a:pt x="977290" y="102489"/>
                  </a:lnTo>
                  <a:lnTo>
                    <a:pt x="977341" y="102235"/>
                  </a:lnTo>
                  <a:lnTo>
                    <a:pt x="974686" y="102108"/>
                  </a:lnTo>
                  <a:lnTo>
                    <a:pt x="975537" y="101981"/>
                  </a:lnTo>
                  <a:lnTo>
                    <a:pt x="976388" y="101854"/>
                  </a:lnTo>
                  <a:lnTo>
                    <a:pt x="977239" y="101727"/>
                  </a:lnTo>
                  <a:lnTo>
                    <a:pt x="978179" y="101473"/>
                  </a:lnTo>
                  <a:lnTo>
                    <a:pt x="974826" y="101854"/>
                  </a:lnTo>
                  <a:lnTo>
                    <a:pt x="974864" y="101600"/>
                  </a:lnTo>
                  <a:lnTo>
                    <a:pt x="974928" y="101219"/>
                  </a:lnTo>
                  <a:lnTo>
                    <a:pt x="977138" y="101219"/>
                  </a:lnTo>
                  <a:lnTo>
                    <a:pt x="976998" y="100457"/>
                  </a:lnTo>
                  <a:lnTo>
                    <a:pt x="976947" y="100203"/>
                  </a:lnTo>
                  <a:lnTo>
                    <a:pt x="976896" y="99949"/>
                  </a:lnTo>
                  <a:lnTo>
                    <a:pt x="974928" y="99695"/>
                  </a:lnTo>
                  <a:lnTo>
                    <a:pt x="978128" y="99695"/>
                  </a:lnTo>
                  <a:lnTo>
                    <a:pt x="975080" y="99568"/>
                  </a:lnTo>
                  <a:lnTo>
                    <a:pt x="974928" y="99441"/>
                  </a:lnTo>
                  <a:lnTo>
                    <a:pt x="977087" y="99441"/>
                  </a:lnTo>
                  <a:lnTo>
                    <a:pt x="977239" y="99314"/>
                  </a:lnTo>
                  <a:lnTo>
                    <a:pt x="976299" y="99314"/>
                  </a:lnTo>
                  <a:lnTo>
                    <a:pt x="976769" y="99187"/>
                  </a:lnTo>
                  <a:lnTo>
                    <a:pt x="977239" y="99060"/>
                  </a:lnTo>
                  <a:lnTo>
                    <a:pt x="973455" y="99187"/>
                  </a:lnTo>
                  <a:lnTo>
                    <a:pt x="974661" y="99060"/>
                  </a:lnTo>
                  <a:lnTo>
                    <a:pt x="975868" y="98933"/>
                  </a:lnTo>
                  <a:lnTo>
                    <a:pt x="977061" y="98806"/>
                  </a:lnTo>
                  <a:lnTo>
                    <a:pt x="978268" y="98679"/>
                  </a:lnTo>
                  <a:lnTo>
                    <a:pt x="975715" y="98679"/>
                  </a:lnTo>
                  <a:lnTo>
                    <a:pt x="975474" y="98806"/>
                  </a:lnTo>
                  <a:lnTo>
                    <a:pt x="973645" y="98806"/>
                  </a:lnTo>
                  <a:lnTo>
                    <a:pt x="973404" y="98679"/>
                  </a:lnTo>
                  <a:lnTo>
                    <a:pt x="976109" y="98552"/>
                  </a:lnTo>
                  <a:lnTo>
                    <a:pt x="976452" y="98552"/>
                  </a:lnTo>
                  <a:lnTo>
                    <a:pt x="977430" y="98044"/>
                  </a:lnTo>
                  <a:lnTo>
                    <a:pt x="975906" y="98171"/>
                  </a:lnTo>
                  <a:lnTo>
                    <a:pt x="974725" y="98259"/>
                  </a:lnTo>
                  <a:lnTo>
                    <a:pt x="974979" y="98298"/>
                  </a:lnTo>
                  <a:lnTo>
                    <a:pt x="974699" y="98412"/>
                  </a:lnTo>
                  <a:lnTo>
                    <a:pt x="972032" y="98171"/>
                  </a:lnTo>
                  <a:lnTo>
                    <a:pt x="974140" y="98171"/>
                  </a:lnTo>
                  <a:lnTo>
                    <a:pt x="974178" y="98044"/>
                  </a:lnTo>
                  <a:lnTo>
                    <a:pt x="974140" y="97917"/>
                  </a:lnTo>
                  <a:lnTo>
                    <a:pt x="975080" y="97917"/>
                  </a:lnTo>
                  <a:lnTo>
                    <a:pt x="975893" y="98158"/>
                  </a:lnTo>
                  <a:lnTo>
                    <a:pt x="976452" y="97917"/>
                  </a:lnTo>
                  <a:lnTo>
                    <a:pt x="975956" y="97663"/>
                  </a:lnTo>
                  <a:lnTo>
                    <a:pt x="976058" y="97917"/>
                  </a:lnTo>
                  <a:lnTo>
                    <a:pt x="974140" y="97663"/>
                  </a:lnTo>
                  <a:lnTo>
                    <a:pt x="974686" y="97536"/>
                  </a:lnTo>
                  <a:lnTo>
                    <a:pt x="976401" y="97282"/>
                  </a:lnTo>
                  <a:lnTo>
                    <a:pt x="976452" y="97155"/>
                  </a:lnTo>
                  <a:lnTo>
                    <a:pt x="975029" y="97028"/>
                  </a:lnTo>
                  <a:lnTo>
                    <a:pt x="974166" y="96520"/>
                  </a:lnTo>
                  <a:lnTo>
                    <a:pt x="973950" y="96393"/>
                  </a:lnTo>
                  <a:lnTo>
                    <a:pt x="974217" y="96266"/>
                  </a:lnTo>
                  <a:lnTo>
                    <a:pt x="976655" y="95123"/>
                  </a:lnTo>
                  <a:lnTo>
                    <a:pt x="973404" y="94488"/>
                  </a:lnTo>
                  <a:lnTo>
                    <a:pt x="974432" y="94488"/>
                  </a:lnTo>
                  <a:lnTo>
                    <a:pt x="974826" y="94361"/>
                  </a:lnTo>
                  <a:lnTo>
                    <a:pt x="976401" y="94361"/>
                  </a:lnTo>
                  <a:lnTo>
                    <a:pt x="975029" y="93980"/>
                  </a:lnTo>
                  <a:lnTo>
                    <a:pt x="975817" y="94107"/>
                  </a:lnTo>
                  <a:lnTo>
                    <a:pt x="975499" y="93980"/>
                  </a:lnTo>
                  <a:lnTo>
                    <a:pt x="974877" y="93726"/>
                  </a:lnTo>
                  <a:lnTo>
                    <a:pt x="977925" y="93726"/>
                  </a:lnTo>
                  <a:lnTo>
                    <a:pt x="978230" y="93599"/>
                  </a:lnTo>
                  <a:lnTo>
                    <a:pt x="978852" y="93345"/>
                  </a:lnTo>
                  <a:lnTo>
                    <a:pt x="980186" y="93345"/>
                  </a:lnTo>
                  <a:lnTo>
                    <a:pt x="978903" y="93319"/>
                  </a:lnTo>
                  <a:lnTo>
                    <a:pt x="979157" y="93218"/>
                  </a:lnTo>
                  <a:lnTo>
                    <a:pt x="978103" y="93306"/>
                  </a:lnTo>
                  <a:lnTo>
                    <a:pt x="977646" y="93306"/>
                  </a:lnTo>
                  <a:lnTo>
                    <a:pt x="974636" y="93599"/>
                  </a:lnTo>
                  <a:lnTo>
                    <a:pt x="974877" y="93345"/>
                  </a:lnTo>
                  <a:lnTo>
                    <a:pt x="977646" y="93345"/>
                  </a:lnTo>
                  <a:lnTo>
                    <a:pt x="973251" y="93218"/>
                  </a:lnTo>
                  <a:lnTo>
                    <a:pt x="973353" y="92837"/>
                  </a:lnTo>
                  <a:lnTo>
                    <a:pt x="974382" y="92837"/>
                  </a:lnTo>
                  <a:lnTo>
                    <a:pt x="974826" y="92710"/>
                  </a:lnTo>
                  <a:lnTo>
                    <a:pt x="976401" y="92710"/>
                  </a:lnTo>
                  <a:lnTo>
                    <a:pt x="976350" y="92329"/>
                  </a:lnTo>
                  <a:lnTo>
                    <a:pt x="972769" y="92329"/>
                  </a:lnTo>
                  <a:lnTo>
                    <a:pt x="973683" y="92075"/>
                  </a:lnTo>
                  <a:lnTo>
                    <a:pt x="974140" y="91948"/>
                  </a:lnTo>
                  <a:lnTo>
                    <a:pt x="974432" y="92075"/>
                  </a:lnTo>
                  <a:lnTo>
                    <a:pt x="984021" y="92075"/>
                  </a:lnTo>
                  <a:close/>
                </a:path>
                <a:path w="985520" h="730885">
                  <a:moveTo>
                    <a:pt x="984072" y="56642"/>
                  </a:moveTo>
                  <a:lnTo>
                    <a:pt x="983488" y="56515"/>
                  </a:lnTo>
                  <a:lnTo>
                    <a:pt x="982548" y="56642"/>
                  </a:lnTo>
                  <a:lnTo>
                    <a:pt x="982472" y="56489"/>
                  </a:lnTo>
                  <a:lnTo>
                    <a:pt x="982497" y="56261"/>
                  </a:lnTo>
                  <a:lnTo>
                    <a:pt x="981760" y="56261"/>
                  </a:lnTo>
                  <a:lnTo>
                    <a:pt x="982002" y="56515"/>
                  </a:lnTo>
                  <a:lnTo>
                    <a:pt x="981024" y="56896"/>
                  </a:lnTo>
                  <a:lnTo>
                    <a:pt x="982052" y="56769"/>
                  </a:lnTo>
                  <a:lnTo>
                    <a:pt x="983284" y="56896"/>
                  </a:lnTo>
                  <a:lnTo>
                    <a:pt x="983234" y="56769"/>
                  </a:lnTo>
                  <a:lnTo>
                    <a:pt x="984072" y="56642"/>
                  </a:lnTo>
                  <a:close/>
                </a:path>
                <a:path w="985520" h="730885">
                  <a:moveTo>
                    <a:pt x="985443" y="53848"/>
                  </a:moveTo>
                  <a:lnTo>
                    <a:pt x="983094" y="53467"/>
                  </a:lnTo>
                  <a:lnTo>
                    <a:pt x="981913" y="53848"/>
                  </a:lnTo>
                  <a:lnTo>
                    <a:pt x="975474" y="54102"/>
                  </a:lnTo>
                  <a:lnTo>
                    <a:pt x="976109" y="53594"/>
                  </a:lnTo>
                  <a:lnTo>
                    <a:pt x="975169" y="53340"/>
                  </a:lnTo>
                  <a:lnTo>
                    <a:pt x="973213" y="53213"/>
                  </a:lnTo>
                  <a:lnTo>
                    <a:pt x="976109" y="53213"/>
                  </a:lnTo>
                  <a:lnTo>
                    <a:pt x="976998" y="53340"/>
                  </a:lnTo>
                  <a:lnTo>
                    <a:pt x="976998" y="53213"/>
                  </a:lnTo>
                  <a:lnTo>
                    <a:pt x="976998" y="53086"/>
                  </a:lnTo>
                  <a:lnTo>
                    <a:pt x="976998" y="52959"/>
                  </a:lnTo>
                  <a:lnTo>
                    <a:pt x="975664" y="52832"/>
                  </a:lnTo>
                  <a:lnTo>
                    <a:pt x="975029" y="53086"/>
                  </a:lnTo>
                  <a:lnTo>
                    <a:pt x="974686" y="52959"/>
                  </a:lnTo>
                  <a:lnTo>
                    <a:pt x="975448" y="52832"/>
                  </a:lnTo>
                  <a:lnTo>
                    <a:pt x="976998" y="52578"/>
                  </a:lnTo>
                  <a:lnTo>
                    <a:pt x="974636" y="52451"/>
                  </a:lnTo>
                  <a:lnTo>
                    <a:pt x="975131" y="52705"/>
                  </a:lnTo>
                  <a:lnTo>
                    <a:pt x="973950" y="52832"/>
                  </a:lnTo>
                  <a:lnTo>
                    <a:pt x="973124" y="52324"/>
                  </a:lnTo>
                  <a:lnTo>
                    <a:pt x="972908" y="52197"/>
                  </a:lnTo>
                  <a:lnTo>
                    <a:pt x="977684" y="52451"/>
                  </a:lnTo>
                  <a:lnTo>
                    <a:pt x="978522" y="52070"/>
                  </a:lnTo>
                  <a:lnTo>
                    <a:pt x="974382" y="52070"/>
                  </a:lnTo>
                  <a:lnTo>
                    <a:pt x="973950" y="51816"/>
                  </a:lnTo>
                  <a:lnTo>
                    <a:pt x="975512" y="51689"/>
                  </a:lnTo>
                  <a:lnTo>
                    <a:pt x="977582" y="51562"/>
                  </a:lnTo>
                  <a:lnTo>
                    <a:pt x="977734" y="51308"/>
                  </a:lnTo>
                  <a:lnTo>
                    <a:pt x="977290" y="51054"/>
                  </a:lnTo>
                  <a:lnTo>
                    <a:pt x="974140" y="51308"/>
                  </a:lnTo>
                  <a:lnTo>
                    <a:pt x="973950" y="51054"/>
                  </a:lnTo>
                  <a:lnTo>
                    <a:pt x="974877" y="51054"/>
                  </a:lnTo>
                  <a:lnTo>
                    <a:pt x="973950" y="50800"/>
                  </a:lnTo>
                  <a:lnTo>
                    <a:pt x="975906" y="50800"/>
                  </a:lnTo>
                  <a:lnTo>
                    <a:pt x="976261" y="50673"/>
                  </a:lnTo>
                  <a:lnTo>
                    <a:pt x="975080" y="50546"/>
                  </a:lnTo>
                  <a:lnTo>
                    <a:pt x="975715" y="50292"/>
                  </a:lnTo>
                  <a:lnTo>
                    <a:pt x="975029" y="50292"/>
                  </a:lnTo>
                  <a:lnTo>
                    <a:pt x="974090" y="50165"/>
                  </a:lnTo>
                  <a:lnTo>
                    <a:pt x="972223" y="49911"/>
                  </a:lnTo>
                  <a:lnTo>
                    <a:pt x="973950" y="49784"/>
                  </a:lnTo>
                  <a:lnTo>
                    <a:pt x="974928" y="49784"/>
                  </a:lnTo>
                  <a:lnTo>
                    <a:pt x="974636" y="50038"/>
                  </a:lnTo>
                  <a:lnTo>
                    <a:pt x="975474" y="50038"/>
                  </a:lnTo>
                  <a:lnTo>
                    <a:pt x="975220" y="49784"/>
                  </a:lnTo>
                  <a:lnTo>
                    <a:pt x="975423" y="49657"/>
                  </a:lnTo>
                  <a:lnTo>
                    <a:pt x="975614" y="49530"/>
                  </a:lnTo>
                  <a:lnTo>
                    <a:pt x="976261" y="49403"/>
                  </a:lnTo>
                  <a:lnTo>
                    <a:pt x="970940" y="49403"/>
                  </a:lnTo>
                  <a:lnTo>
                    <a:pt x="975131" y="48895"/>
                  </a:lnTo>
                  <a:lnTo>
                    <a:pt x="974445" y="48768"/>
                  </a:lnTo>
                  <a:lnTo>
                    <a:pt x="965873" y="48768"/>
                  </a:lnTo>
                  <a:lnTo>
                    <a:pt x="965873" y="52959"/>
                  </a:lnTo>
                  <a:lnTo>
                    <a:pt x="964565" y="52832"/>
                  </a:lnTo>
                  <a:lnTo>
                    <a:pt x="963256" y="52705"/>
                  </a:lnTo>
                  <a:lnTo>
                    <a:pt x="961948" y="52578"/>
                  </a:lnTo>
                  <a:lnTo>
                    <a:pt x="962444" y="52324"/>
                  </a:lnTo>
                  <a:lnTo>
                    <a:pt x="963676" y="52451"/>
                  </a:lnTo>
                  <a:lnTo>
                    <a:pt x="963472" y="52705"/>
                  </a:lnTo>
                  <a:lnTo>
                    <a:pt x="965733" y="52324"/>
                  </a:lnTo>
                  <a:lnTo>
                    <a:pt x="965784" y="52451"/>
                  </a:lnTo>
                  <a:lnTo>
                    <a:pt x="965873" y="52959"/>
                  </a:lnTo>
                  <a:lnTo>
                    <a:pt x="965873" y="48768"/>
                  </a:lnTo>
                  <a:lnTo>
                    <a:pt x="965733" y="48768"/>
                  </a:lnTo>
                  <a:lnTo>
                    <a:pt x="965733" y="51816"/>
                  </a:lnTo>
                  <a:lnTo>
                    <a:pt x="965733" y="52070"/>
                  </a:lnTo>
                  <a:lnTo>
                    <a:pt x="964755" y="52070"/>
                  </a:lnTo>
                  <a:lnTo>
                    <a:pt x="964234" y="51917"/>
                  </a:lnTo>
                  <a:lnTo>
                    <a:pt x="965733" y="51816"/>
                  </a:lnTo>
                  <a:lnTo>
                    <a:pt x="965733" y="48768"/>
                  </a:lnTo>
                  <a:lnTo>
                    <a:pt x="963358" y="48768"/>
                  </a:lnTo>
                  <a:lnTo>
                    <a:pt x="963358" y="51727"/>
                  </a:lnTo>
                  <a:lnTo>
                    <a:pt x="962736" y="51943"/>
                  </a:lnTo>
                  <a:lnTo>
                    <a:pt x="962837" y="51816"/>
                  </a:lnTo>
                  <a:lnTo>
                    <a:pt x="961948" y="51816"/>
                  </a:lnTo>
                  <a:lnTo>
                    <a:pt x="962634" y="51435"/>
                  </a:lnTo>
                  <a:lnTo>
                    <a:pt x="963358" y="51727"/>
                  </a:lnTo>
                  <a:lnTo>
                    <a:pt x="963358" y="48768"/>
                  </a:lnTo>
                  <a:lnTo>
                    <a:pt x="944841" y="48768"/>
                  </a:lnTo>
                  <a:lnTo>
                    <a:pt x="944841" y="56007"/>
                  </a:lnTo>
                  <a:lnTo>
                    <a:pt x="943978" y="56324"/>
                  </a:lnTo>
                  <a:lnTo>
                    <a:pt x="941895" y="56261"/>
                  </a:lnTo>
                  <a:lnTo>
                    <a:pt x="942873" y="56007"/>
                  </a:lnTo>
                  <a:lnTo>
                    <a:pt x="944841" y="56007"/>
                  </a:lnTo>
                  <a:lnTo>
                    <a:pt x="944841" y="48768"/>
                  </a:lnTo>
                  <a:lnTo>
                    <a:pt x="943660" y="48768"/>
                  </a:lnTo>
                  <a:lnTo>
                    <a:pt x="943660" y="54102"/>
                  </a:lnTo>
                  <a:lnTo>
                    <a:pt x="941641" y="54483"/>
                  </a:lnTo>
                  <a:lnTo>
                    <a:pt x="936256" y="54737"/>
                  </a:lnTo>
                  <a:lnTo>
                    <a:pt x="936828" y="54991"/>
                  </a:lnTo>
                  <a:lnTo>
                    <a:pt x="941349" y="54610"/>
                  </a:lnTo>
                  <a:lnTo>
                    <a:pt x="942479" y="55118"/>
                  </a:lnTo>
                  <a:lnTo>
                    <a:pt x="943267" y="55245"/>
                  </a:lnTo>
                  <a:lnTo>
                    <a:pt x="942086" y="55626"/>
                  </a:lnTo>
                  <a:lnTo>
                    <a:pt x="941895" y="55372"/>
                  </a:lnTo>
                  <a:lnTo>
                    <a:pt x="941793" y="55245"/>
                  </a:lnTo>
                  <a:lnTo>
                    <a:pt x="940625" y="55333"/>
                  </a:lnTo>
                  <a:lnTo>
                    <a:pt x="940790" y="55245"/>
                  </a:lnTo>
                  <a:lnTo>
                    <a:pt x="941006" y="55118"/>
                  </a:lnTo>
                  <a:lnTo>
                    <a:pt x="940142" y="55118"/>
                  </a:lnTo>
                  <a:lnTo>
                    <a:pt x="940142" y="55372"/>
                  </a:lnTo>
                  <a:lnTo>
                    <a:pt x="938695" y="55486"/>
                  </a:lnTo>
                  <a:lnTo>
                    <a:pt x="939825" y="55753"/>
                  </a:lnTo>
                  <a:lnTo>
                    <a:pt x="938695" y="55753"/>
                  </a:lnTo>
                  <a:lnTo>
                    <a:pt x="938593" y="55333"/>
                  </a:lnTo>
                  <a:lnTo>
                    <a:pt x="938301" y="55245"/>
                  </a:lnTo>
                  <a:lnTo>
                    <a:pt x="939533" y="55372"/>
                  </a:lnTo>
                  <a:lnTo>
                    <a:pt x="940142" y="55372"/>
                  </a:lnTo>
                  <a:lnTo>
                    <a:pt x="940142" y="55118"/>
                  </a:lnTo>
                  <a:lnTo>
                    <a:pt x="939088" y="55118"/>
                  </a:lnTo>
                  <a:lnTo>
                    <a:pt x="939038" y="54991"/>
                  </a:lnTo>
                  <a:lnTo>
                    <a:pt x="938009" y="54991"/>
                  </a:lnTo>
                  <a:lnTo>
                    <a:pt x="936091" y="55499"/>
                  </a:lnTo>
                  <a:lnTo>
                    <a:pt x="937564" y="55499"/>
                  </a:lnTo>
                  <a:lnTo>
                    <a:pt x="936383" y="55753"/>
                  </a:lnTo>
                  <a:lnTo>
                    <a:pt x="936231" y="55638"/>
                  </a:lnTo>
                  <a:lnTo>
                    <a:pt x="936040" y="56007"/>
                  </a:lnTo>
                  <a:lnTo>
                    <a:pt x="933386" y="55753"/>
                  </a:lnTo>
                  <a:lnTo>
                    <a:pt x="932992" y="55499"/>
                  </a:lnTo>
                  <a:lnTo>
                    <a:pt x="935113" y="55499"/>
                  </a:lnTo>
                  <a:lnTo>
                    <a:pt x="936205" y="55613"/>
                  </a:lnTo>
                  <a:lnTo>
                    <a:pt x="936040" y="55499"/>
                  </a:lnTo>
                  <a:lnTo>
                    <a:pt x="935355" y="54991"/>
                  </a:lnTo>
                  <a:lnTo>
                    <a:pt x="934466" y="54864"/>
                  </a:lnTo>
                  <a:lnTo>
                    <a:pt x="932205" y="54864"/>
                  </a:lnTo>
                  <a:lnTo>
                    <a:pt x="933373" y="54737"/>
                  </a:lnTo>
                  <a:lnTo>
                    <a:pt x="935583" y="54495"/>
                  </a:lnTo>
                  <a:lnTo>
                    <a:pt x="935202" y="54356"/>
                  </a:lnTo>
                  <a:lnTo>
                    <a:pt x="934516" y="54102"/>
                  </a:lnTo>
                  <a:lnTo>
                    <a:pt x="934808" y="53721"/>
                  </a:lnTo>
                  <a:lnTo>
                    <a:pt x="934364" y="53721"/>
                  </a:lnTo>
                  <a:lnTo>
                    <a:pt x="934808" y="53594"/>
                  </a:lnTo>
                  <a:lnTo>
                    <a:pt x="935253" y="53594"/>
                  </a:lnTo>
                  <a:lnTo>
                    <a:pt x="935113" y="53467"/>
                  </a:lnTo>
                  <a:lnTo>
                    <a:pt x="933729" y="53086"/>
                  </a:lnTo>
                  <a:lnTo>
                    <a:pt x="935647" y="53213"/>
                  </a:lnTo>
                  <a:lnTo>
                    <a:pt x="936980" y="53213"/>
                  </a:lnTo>
                  <a:lnTo>
                    <a:pt x="936117" y="53086"/>
                  </a:lnTo>
                  <a:lnTo>
                    <a:pt x="935253" y="52959"/>
                  </a:lnTo>
                  <a:lnTo>
                    <a:pt x="937463" y="52578"/>
                  </a:lnTo>
                  <a:lnTo>
                    <a:pt x="936853" y="53479"/>
                  </a:lnTo>
                  <a:lnTo>
                    <a:pt x="938110" y="53213"/>
                  </a:lnTo>
                  <a:lnTo>
                    <a:pt x="938301" y="52832"/>
                  </a:lnTo>
                  <a:lnTo>
                    <a:pt x="939723" y="52705"/>
                  </a:lnTo>
                  <a:lnTo>
                    <a:pt x="938822" y="53441"/>
                  </a:lnTo>
                  <a:lnTo>
                    <a:pt x="939825" y="53086"/>
                  </a:lnTo>
                  <a:lnTo>
                    <a:pt x="940714" y="53086"/>
                  </a:lnTo>
                  <a:lnTo>
                    <a:pt x="940269" y="53213"/>
                  </a:lnTo>
                  <a:lnTo>
                    <a:pt x="941603" y="53213"/>
                  </a:lnTo>
                  <a:lnTo>
                    <a:pt x="938872" y="53428"/>
                  </a:lnTo>
                  <a:lnTo>
                    <a:pt x="936980" y="53594"/>
                  </a:lnTo>
                  <a:lnTo>
                    <a:pt x="939088" y="53848"/>
                  </a:lnTo>
                  <a:lnTo>
                    <a:pt x="938999" y="54178"/>
                  </a:lnTo>
                  <a:lnTo>
                    <a:pt x="939533" y="54356"/>
                  </a:lnTo>
                  <a:lnTo>
                    <a:pt x="943660" y="54102"/>
                  </a:lnTo>
                  <a:lnTo>
                    <a:pt x="943660" y="48768"/>
                  </a:lnTo>
                  <a:lnTo>
                    <a:pt x="942035" y="48768"/>
                  </a:lnTo>
                  <a:lnTo>
                    <a:pt x="942035" y="51943"/>
                  </a:lnTo>
                  <a:lnTo>
                    <a:pt x="939203" y="52070"/>
                  </a:lnTo>
                  <a:lnTo>
                    <a:pt x="938898" y="52070"/>
                  </a:lnTo>
                  <a:lnTo>
                    <a:pt x="938644" y="52070"/>
                  </a:lnTo>
                  <a:lnTo>
                    <a:pt x="939088" y="52197"/>
                  </a:lnTo>
                  <a:lnTo>
                    <a:pt x="936929" y="52070"/>
                  </a:lnTo>
                  <a:lnTo>
                    <a:pt x="937539" y="51943"/>
                  </a:lnTo>
                  <a:lnTo>
                    <a:pt x="938161" y="51816"/>
                  </a:lnTo>
                  <a:lnTo>
                    <a:pt x="935253" y="51943"/>
                  </a:lnTo>
                  <a:lnTo>
                    <a:pt x="934567" y="51689"/>
                  </a:lnTo>
                  <a:lnTo>
                    <a:pt x="935253" y="51308"/>
                  </a:lnTo>
                  <a:lnTo>
                    <a:pt x="934631" y="51231"/>
                  </a:lnTo>
                  <a:lnTo>
                    <a:pt x="933729" y="51181"/>
                  </a:lnTo>
                  <a:lnTo>
                    <a:pt x="934046" y="51155"/>
                  </a:lnTo>
                  <a:lnTo>
                    <a:pt x="933196" y="51054"/>
                  </a:lnTo>
                  <a:lnTo>
                    <a:pt x="934440" y="51130"/>
                  </a:lnTo>
                  <a:lnTo>
                    <a:pt x="935532" y="51054"/>
                  </a:lnTo>
                  <a:lnTo>
                    <a:pt x="937348" y="50927"/>
                  </a:lnTo>
                  <a:lnTo>
                    <a:pt x="940955" y="50673"/>
                  </a:lnTo>
                  <a:lnTo>
                    <a:pt x="937564" y="50927"/>
                  </a:lnTo>
                  <a:lnTo>
                    <a:pt x="938110" y="51054"/>
                  </a:lnTo>
                  <a:lnTo>
                    <a:pt x="939876" y="51181"/>
                  </a:lnTo>
                  <a:lnTo>
                    <a:pt x="937856" y="51308"/>
                  </a:lnTo>
                  <a:lnTo>
                    <a:pt x="938009" y="51409"/>
                  </a:lnTo>
                  <a:lnTo>
                    <a:pt x="937082" y="51358"/>
                  </a:lnTo>
                  <a:lnTo>
                    <a:pt x="936040" y="51689"/>
                  </a:lnTo>
                  <a:lnTo>
                    <a:pt x="937031" y="51562"/>
                  </a:lnTo>
                  <a:lnTo>
                    <a:pt x="937221" y="51435"/>
                  </a:lnTo>
                  <a:lnTo>
                    <a:pt x="938034" y="51435"/>
                  </a:lnTo>
                  <a:lnTo>
                    <a:pt x="938885" y="52057"/>
                  </a:lnTo>
                  <a:lnTo>
                    <a:pt x="939825" y="51943"/>
                  </a:lnTo>
                  <a:lnTo>
                    <a:pt x="942035" y="51943"/>
                  </a:lnTo>
                  <a:lnTo>
                    <a:pt x="942035" y="48768"/>
                  </a:lnTo>
                  <a:lnTo>
                    <a:pt x="939927" y="48768"/>
                  </a:lnTo>
                  <a:lnTo>
                    <a:pt x="939927" y="50546"/>
                  </a:lnTo>
                  <a:lnTo>
                    <a:pt x="939088" y="50673"/>
                  </a:lnTo>
                  <a:lnTo>
                    <a:pt x="936929" y="50673"/>
                  </a:lnTo>
                  <a:lnTo>
                    <a:pt x="936777" y="50800"/>
                  </a:lnTo>
                  <a:lnTo>
                    <a:pt x="935012" y="50927"/>
                  </a:lnTo>
                  <a:lnTo>
                    <a:pt x="935939" y="50546"/>
                  </a:lnTo>
                  <a:lnTo>
                    <a:pt x="934466" y="50546"/>
                  </a:lnTo>
                  <a:lnTo>
                    <a:pt x="934669" y="50419"/>
                  </a:lnTo>
                  <a:lnTo>
                    <a:pt x="935990" y="50419"/>
                  </a:lnTo>
                  <a:lnTo>
                    <a:pt x="936040" y="50292"/>
                  </a:lnTo>
                  <a:lnTo>
                    <a:pt x="937221" y="50292"/>
                  </a:lnTo>
                  <a:lnTo>
                    <a:pt x="936675" y="50673"/>
                  </a:lnTo>
                  <a:lnTo>
                    <a:pt x="939088" y="50546"/>
                  </a:lnTo>
                  <a:lnTo>
                    <a:pt x="939190" y="50419"/>
                  </a:lnTo>
                  <a:lnTo>
                    <a:pt x="938301" y="50419"/>
                  </a:lnTo>
                  <a:lnTo>
                    <a:pt x="938872" y="50292"/>
                  </a:lnTo>
                  <a:lnTo>
                    <a:pt x="939431" y="50165"/>
                  </a:lnTo>
                  <a:lnTo>
                    <a:pt x="939927" y="50546"/>
                  </a:lnTo>
                  <a:lnTo>
                    <a:pt x="939927" y="48768"/>
                  </a:lnTo>
                  <a:lnTo>
                    <a:pt x="938110" y="48768"/>
                  </a:lnTo>
                  <a:lnTo>
                    <a:pt x="936777" y="48768"/>
                  </a:lnTo>
                  <a:lnTo>
                    <a:pt x="936929" y="48895"/>
                  </a:lnTo>
                  <a:lnTo>
                    <a:pt x="939088" y="48895"/>
                  </a:lnTo>
                  <a:lnTo>
                    <a:pt x="938555" y="49022"/>
                  </a:lnTo>
                  <a:lnTo>
                    <a:pt x="938199" y="49276"/>
                  </a:lnTo>
                  <a:lnTo>
                    <a:pt x="939088" y="49403"/>
                  </a:lnTo>
                  <a:lnTo>
                    <a:pt x="937856" y="49657"/>
                  </a:lnTo>
                  <a:lnTo>
                    <a:pt x="936980" y="49022"/>
                  </a:lnTo>
                  <a:lnTo>
                    <a:pt x="936040" y="48895"/>
                  </a:lnTo>
                  <a:lnTo>
                    <a:pt x="936040" y="48641"/>
                  </a:lnTo>
                  <a:lnTo>
                    <a:pt x="936815" y="48679"/>
                  </a:lnTo>
                  <a:lnTo>
                    <a:pt x="937971" y="48679"/>
                  </a:lnTo>
                  <a:lnTo>
                    <a:pt x="974026" y="48679"/>
                  </a:lnTo>
                  <a:lnTo>
                    <a:pt x="972426" y="48387"/>
                  </a:lnTo>
                  <a:lnTo>
                    <a:pt x="973302" y="48260"/>
                  </a:lnTo>
                  <a:lnTo>
                    <a:pt x="974191" y="48133"/>
                  </a:lnTo>
                  <a:lnTo>
                    <a:pt x="973213" y="48133"/>
                  </a:lnTo>
                  <a:lnTo>
                    <a:pt x="971296" y="47625"/>
                  </a:lnTo>
                  <a:lnTo>
                    <a:pt x="974191" y="47625"/>
                  </a:lnTo>
                  <a:lnTo>
                    <a:pt x="973899" y="47879"/>
                  </a:lnTo>
                  <a:lnTo>
                    <a:pt x="974737" y="47879"/>
                  </a:lnTo>
                  <a:lnTo>
                    <a:pt x="976109" y="47625"/>
                  </a:lnTo>
                  <a:lnTo>
                    <a:pt x="976795" y="47498"/>
                  </a:lnTo>
                  <a:lnTo>
                    <a:pt x="974090" y="47498"/>
                  </a:lnTo>
                  <a:lnTo>
                    <a:pt x="973213" y="47371"/>
                  </a:lnTo>
                  <a:lnTo>
                    <a:pt x="975080" y="47371"/>
                  </a:lnTo>
                  <a:lnTo>
                    <a:pt x="975563" y="47244"/>
                  </a:lnTo>
                  <a:lnTo>
                    <a:pt x="976998" y="47117"/>
                  </a:lnTo>
                  <a:lnTo>
                    <a:pt x="977709" y="46736"/>
                  </a:lnTo>
                  <a:lnTo>
                    <a:pt x="978420" y="46355"/>
                  </a:lnTo>
                  <a:lnTo>
                    <a:pt x="975131" y="46355"/>
                  </a:lnTo>
                  <a:lnTo>
                    <a:pt x="974293" y="46355"/>
                  </a:lnTo>
                  <a:lnTo>
                    <a:pt x="972426" y="45974"/>
                  </a:lnTo>
                  <a:lnTo>
                    <a:pt x="973061" y="45974"/>
                  </a:lnTo>
                  <a:lnTo>
                    <a:pt x="973264" y="45910"/>
                  </a:lnTo>
                  <a:lnTo>
                    <a:pt x="973112" y="45847"/>
                  </a:lnTo>
                  <a:lnTo>
                    <a:pt x="973950" y="45720"/>
                  </a:lnTo>
                  <a:lnTo>
                    <a:pt x="973264" y="45910"/>
                  </a:lnTo>
                  <a:lnTo>
                    <a:pt x="974725" y="45910"/>
                  </a:lnTo>
                  <a:lnTo>
                    <a:pt x="975563" y="45593"/>
                  </a:lnTo>
                  <a:lnTo>
                    <a:pt x="977430" y="45593"/>
                  </a:lnTo>
                  <a:lnTo>
                    <a:pt x="976896" y="45847"/>
                  </a:lnTo>
                  <a:lnTo>
                    <a:pt x="979258" y="45720"/>
                  </a:lnTo>
                  <a:lnTo>
                    <a:pt x="979512" y="45593"/>
                  </a:lnTo>
                  <a:lnTo>
                    <a:pt x="979779" y="45466"/>
                  </a:lnTo>
                  <a:lnTo>
                    <a:pt x="980046" y="45339"/>
                  </a:lnTo>
                  <a:lnTo>
                    <a:pt x="975512" y="45466"/>
                  </a:lnTo>
                  <a:lnTo>
                    <a:pt x="975321" y="45339"/>
                  </a:lnTo>
                  <a:lnTo>
                    <a:pt x="975563" y="45085"/>
                  </a:lnTo>
                  <a:lnTo>
                    <a:pt x="974686" y="45085"/>
                  </a:lnTo>
                  <a:lnTo>
                    <a:pt x="974039" y="45212"/>
                  </a:lnTo>
                  <a:lnTo>
                    <a:pt x="972223" y="45212"/>
                  </a:lnTo>
                  <a:lnTo>
                    <a:pt x="970902" y="45339"/>
                  </a:lnTo>
                  <a:lnTo>
                    <a:pt x="972858" y="45085"/>
                  </a:lnTo>
                  <a:lnTo>
                    <a:pt x="972223" y="44958"/>
                  </a:lnTo>
                  <a:lnTo>
                    <a:pt x="970940" y="44704"/>
                  </a:lnTo>
                  <a:lnTo>
                    <a:pt x="973950" y="44958"/>
                  </a:lnTo>
                  <a:lnTo>
                    <a:pt x="973594" y="44704"/>
                  </a:lnTo>
                  <a:lnTo>
                    <a:pt x="973251" y="44450"/>
                  </a:lnTo>
                  <a:lnTo>
                    <a:pt x="973759" y="44323"/>
                  </a:lnTo>
                  <a:lnTo>
                    <a:pt x="974267" y="44196"/>
                  </a:lnTo>
                  <a:lnTo>
                    <a:pt x="974775" y="44069"/>
                  </a:lnTo>
                  <a:lnTo>
                    <a:pt x="975029" y="44094"/>
                  </a:lnTo>
                  <a:lnTo>
                    <a:pt x="976261" y="43942"/>
                  </a:lnTo>
                  <a:lnTo>
                    <a:pt x="973607" y="43942"/>
                  </a:lnTo>
                  <a:lnTo>
                    <a:pt x="972172" y="44069"/>
                  </a:lnTo>
                  <a:lnTo>
                    <a:pt x="971169" y="43942"/>
                  </a:lnTo>
                  <a:lnTo>
                    <a:pt x="970165" y="43815"/>
                  </a:lnTo>
                  <a:lnTo>
                    <a:pt x="971588" y="43815"/>
                  </a:lnTo>
                  <a:lnTo>
                    <a:pt x="972083" y="43561"/>
                  </a:lnTo>
                  <a:lnTo>
                    <a:pt x="973950" y="43561"/>
                  </a:lnTo>
                  <a:lnTo>
                    <a:pt x="973963" y="43307"/>
                  </a:lnTo>
                  <a:lnTo>
                    <a:pt x="973988" y="43053"/>
                  </a:lnTo>
                  <a:lnTo>
                    <a:pt x="971435" y="42926"/>
                  </a:lnTo>
                  <a:lnTo>
                    <a:pt x="969378" y="42672"/>
                  </a:lnTo>
                  <a:lnTo>
                    <a:pt x="972959" y="42799"/>
                  </a:lnTo>
                  <a:lnTo>
                    <a:pt x="971511" y="42672"/>
                  </a:lnTo>
                  <a:lnTo>
                    <a:pt x="970064" y="42545"/>
                  </a:lnTo>
                  <a:lnTo>
                    <a:pt x="972426" y="42291"/>
                  </a:lnTo>
                  <a:lnTo>
                    <a:pt x="971435" y="42164"/>
                  </a:lnTo>
                  <a:lnTo>
                    <a:pt x="968387" y="42291"/>
                  </a:lnTo>
                  <a:lnTo>
                    <a:pt x="969378" y="41910"/>
                  </a:lnTo>
                  <a:lnTo>
                    <a:pt x="971435" y="42164"/>
                  </a:lnTo>
                  <a:lnTo>
                    <a:pt x="972616" y="42291"/>
                  </a:lnTo>
                  <a:lnTo>
                    <a:pt x="971689" y="41910"/>
                  </a:lnTo>
                  <a:lnTo>
                    <a:pt x="971080" y="41656"/>
                  </a:lnTo>
                  <a:lnTo>
                    <a:pt x="970775" y="41529"/>
                  </a:lnTo>
                  <a:lnTo>
                    <a:pt x="970165" y="41275"/>
                  </a:lnTo>
                  <a:lnTo>
                    <a:pt x="967854" y="41275"/>
                  </a:lnTo>
                  <a:lnTo>
                    <a:pt x="968019" y="41021"/>
                  </a:lnTo>
                  <a:lnTo>
                    <a:pt x="968108" y="40894"/>
                  </a:lnTo>
                  <a:lnTo>
                    <a:pt x="968197" y="40767"/>
                  </a:lnTo>
                  <a:lnTo>
                    <a:pt x="958367" y="40767"/>
                  </a:lnTo>
                  <a:lnTo>
                    <a:pt x="958367" y="41910"/>
                  </a:lnTo>
                  <a:lnTo>
                    <a:pt x="957973" y="42037"/>
                  </a:lnTo>
                  <a:lnTo>
                    <a:pt x="957427" y="42037"/>
                  </a:lnTo>
                  <a:lnTo>
                    <a:pt x="957326" y="41910"/>
                  </a:lnTo>
                  <a:lnTo>
                    <a:pt x="956792" y="41783"/>
                  </a:lnTo>
                  <a:lnTo>
                    <a:pt x="956297" y="41744"/>
                  </a:lnTo>
                  <a:lnTo>
                    <a:pt x="958113" y="41656"/>
                  </a:lnTo>
                  <a:lnTo>
                    <a:pt x="958367" y="41910"/>
                  </a:lnTo>
                  <a:lnTo>
                    <a:pt x="958367" y="40767"/>
                  </a:lnTo>
                  <a:lnTo>
                    <a:pt x="935888" y="40767"/>
                  </a:lnTo>
                  <a:lnTo>
                    <a:pt x="935697" y="40767"/>
                  </a:lnTo>
                  <a:lnTo>
                    <a:pt x="936040" y="40894"/>
                  </a:lnTo>
                  <a:lnTo>
                    <a:pt x="934643" y="40767"/>
                  </a:lnTo>
                  <a:lnTo>
                    <a:pt x="933234" y="40640"/>
                  </a:lnTo>
                  <a:lnTo>
                    <a:pt x="934326" y="40513"/>
                  </a:lnTo>
                  <a:lnTo>
                    <a:pt x="933729" y="39878"/>
                  </a:lnTo>
                  <a:lnTo>
                    <a:pt x="935253" y="39878"/>
                  </a:lnTo>
                  <a:lnTo>
                    <a:pt x="935253" y="39751"/>
                  </a:lnTo>
                  <a:lnTo>
                    <a:pt x="935253" y="39497"/>
                  </a:lnTo>
                  <a:lnTo>
                    <a:pt x="937806" y="40005"/>
                  </a:lnTo>
                  <a:lnTo>
                    <a:pt x="936040" y="40132"/>
                  </a:lnTo>
                  <a:lnTo>
                    <a:pt x="935253" y="40767"/>
                  </a:lnTo>
                  <a:lnTo>
                    <a:pt x="935913" y="40741"/>
                  </a:lnTo>
                  <a:lnTo>
                    <a:pt x="937171" y="40640"/>
                  </a:lnTo>
                  <a:lnTo>
                    <a:pt x="935913" y="40741"/>
                  </a:lnTo>
                  <a:lnTo>
                    <a:pt x="968146" y="40741"/>
                  </a:lnTo>
                  <a:lnTo>
                    <a:pt x="967892" y="40640"/>
                  </a:lnTo>
                  <a:lnTo>
                    <a:pt x="967600" y="40513"/>
                  </a:lnTo>
                  <a:lnTo>
                    <a:pt x="966279" y="40386"/>
                  </a:lnTo>
                  <a:lnTo>
                    <a:pt x="967943" y="40259"/>
                  </a:lnTo>
                  <a:lnTo>
                    <a:pt x="968883" y="40005"/>
                  </a:lnTo>
                  <a:lnTo>
                    <a:pt x="971638" y="40132"/>
                  </a:lnTo>
                  <a:lnTo>
                    <a:pt x="970622" y="40005"/>
                  </a:lnTo>
                  <a:lnTo>
                    <a:pt x="969606" y="39878"/>
                  </a:lnTo>
                  <a:lnTo>
                    <a:pt x="968590" y="39751"/>
                  </a:lnTo>
                  <a:lnTo>
                    <a:pt x="971715" y="39370"/>
                  </a:lnTo>
                  <a:lnTo>
                    <a:pt x="972362" y="39293"/>
                  </a:lnTo>
                  <a:lnTo>
                    <a:pt x="972223" y="39217"/>
                  </a:lnTo>
                  <a:lnTo>
                    <a:pt x="970114" y="39116"/>
                  </a:lnTo>
                  <a:lnTo>
                    <a:pt x="969987" y="39255"/>
                  </a:lnTo>
                  <a:lnTo>
                    <a:pt x="969860" y="39370"/>
                  </a:lnTo>
                  <a:lnTo>
                    <a:pt x="968590" y="39370"/>
                  </a:lnTo>
                  <a:lnTo>
                    <a:pt x="969276" y="39116"/>
                  </a:lnTo>
                  <a:lnTo>
                    <a:pt x="969721" y="38989"/>
                  </a:lnTo>
                  <a:lnTo>
                    <a:pt x="971638" y="38989"/>
                  </a:lnTo>
                  <a:lnTo>
                    <a:pt x="972223" y="39217"/>
                  </a:lnTo>
                  <a:lnTo>
                    <a:pt x="972185" y="38989"/>
                  </a:lnTo>
                  <a:lnTo>
                    <a:pt x="972121" y="38862"/>
                  </a:lnTo>
                  <a:lnTo>
                    <a:pt x="971981" y="38608"/>
                  </a:lnTo>
                  <a:lnTo>
                    <a:pt x="972223" y="38608"/>
                  </a:lnTo>
                  <a:lnTo>
                    <a:pt x="972718" y="38862"/>
                  </a:lnTo>
                  <a:lnTo>
                    <a:pt x="973175" y="38608"/>
                  </a:lnTo>
                  <a:lnTo>
                    <a:pt x="973404" y="38481"/>
                  </a:lnTo>
                  <a:lnTo>
                    <a:pt x="970749" y="38100"/>
                  </a:lnTo>
                  <a:lnTo>
                    <a:pt x="968641" y="38481"/>
                  </a:lnTo>
                  <a:lnTo>
                    <a:pt x="967257" y="38862"/>
                  </a:lnTo>
                  <a:lnTo>
                    <a:pt x="964209" y="38862"/>
                  </a:lnTo>
                  <a:lnTo>
                    <a:pt x="964260" y="38735"/>
                  </a:lnTo>
                  <a:lnTo>
                    <a:pt x="963866" y="38608"/>
                  </a:lnTo>
                  <a:lnTo>
                    <a:pt x="963472" y="38481"/>
                  </a:lnTo>
                  <a:lnTo>
                    <a:pt x="967016" y="38481"/>
                  </a:lnTo>
                  <a:lnTo>
                    <a:pt x="960526" y="38227"/>
                  </a:lnTo>
                  <a:lnTo>
                    <a:pt x="961402" y="37973"/>
                  </a:lnTo>
                  <a:lnTo>
                    <a:pt x="961847" y="37846"/>
                  </a:lnTo>
                  <a:lnTo>
                    <a:pt x="962736" y="37592"/>
                  </a:lnTo>
                  <a:lnTo>
                    <a:pt x="961161" y="37846"/>
                  </a:lnTo>
                  <a:lnTo>
                    <a:pt x="958367" y="37592"/>
                  </a:lnTo>
                  <a:lnTo>
                    <a:pt x="959688" y="37973"/>
                  </a:lnTo>
                  <a:lnTo>
                    <a:pt x="958367" y="37896"/>
                  </a:lnTo>
                  <a:lnTo>
                    <a:pt x="958367" y="39624"/>
                  </a:lnTo>
                  <a:lnTo>
                    <a:pt x="958011" y="39751"/>
                  </a:lnTo>
                  <a:lnTo>
                    <a:pt x="957376" y="39878"/>
                  </a:lnTo>
                  <a:lnTo>
                    <a:pt x="956056" y="39878"/>
                  </a:lnTo>
                  <a:lnTo>
                    <a:pt x="956665" y="39751"/>
                  </a:lnTo>
                  <a:lnTo>
                    <a:pt x="957275" y="39624"/>
                  </a:lnTo>
                  <a:lnTo>
                    <a:pt x="957376" y="39497"/>
                  </a:lnTo>
                  <a:lnTo>
                    <a:pt x="956056" y="39497"/>
                  </a:lnTo>
                  <a:lnTo>
                    <a:pt x="955852" y="39751"/>
                  </a:lnTo>
                  <a:lnTo>
                    <a:pt x="953795" y="39624"/>
                  </a:lnTo>
                  <a:lnTo>
                    <a:pt x="954290" y="39497"/>
                  </a:lnTo>
                  <a:lnTo>
                    <a:pt x="955802" y="39116"/>
                  </a:lnTo>
                  <a:lnTo>
                    <a:pt x="958113" y="39370"/>
                  </a:lnTo>
                  <a:lnTo>
                    <a:pt x="958367" y="39624"/>
                  </a:lnTo>
                  <a:lnTo>
                    <a:pt x="958367" y="37896"/>
                  </a:lnTo>
                  <a:lnTo>
                    <a:pt x="957529" y="37846"/>
                  </a:lnTo>
                  <a:lnTo>
                    <a:pt x="957719" y="38100"/>
                  </a:lnTo>
                  <a:lnTo>
                    <a:pt x="955852" y="38100"/>
                  </a:lnTo>
                  <a:lnTo>
                    <a:pt x="956970" y="37858"/>
                  </a:lnTo>
                  <a:lnTo>
                    <a:pt x="956919" y="37592"/>
                  </a:lnTo>
                  <a:lnTo>
                    <a:pt x="956843" y="37465"/>
                  </a:lnTo>
                  <a:lnTo>
                    <a:pt x="959688" y="37592"/>
                  </a:lnTo>
                  <a:lnTo>
                    <a:pt x="959739" y="37338"/>
                  </a:lnTo>
                  <a:lnTo>
                    <a:pt x="959497" y="37338"/>
                  </a:lnTo>
                  <a:lnTo>
                    <a:pt x="959370" y="37185"/>
                  </a:lnTo>
                  <a:lnTo>
                    <a:pt x="959497" y="37211"/>
                  </a:lnTo>
                  <a:lnTo>
                    <a:pt x="959637" y="37261"/>
                  </a:lnTo>
                  <a:lnTo>
                    <a:pt x="959929" y="37122"/>
                  </a:lnTo>
                  <a:lnTo>
                    <a:pt x="964158" y="37604"/>
                  </a:lnTo>
                  <a:lnTo>
                    <a:pt x="963472" y="37465"/>
                  </a:lnTo>
                  <a:lnTo>
                    <a:pt x="964044" y="37338"/>
                  </a:lnTo>
                  <a:lnTo>
                    <a:pt x="964603" y="37211"/>
                  </a:lnTo>
                  <a:lnTo>
                    <a:pt x="962190" y="37338"/>
                  </a:lnTo>
                  <a:lnTo>
                    <a:pt x="962837" y="37084"/>
                  </a:lnTo>
                  <a:lnTo>
                    <a:pt x="963472" y="36830"/>
                  </a:lnTo>
                  <a:lnTo>
                    <a:pt x="961923" y="36830"/>
                  </a:lnTo>
                  <a:lnTo>
                    <a:pt x="962736" y="37084"/>
                  </a:lnTo>
                  <a:lnTo>
                    <a:pt x="960031" y="37084"/>
                  </a:lnTo>
                  <a:lnTo>
                    <a:pt x="960183" y="37007"/>
                  </a:lnTo>
                  <a:lnTo>
                    <a:pt x="958900" y="37084"/>
                  </a:lnTo>
                  <a:lnTo>
                    <a:pt x="958951" y="36830"/>
                  </a:lnTo>
                  <a:lnTo>
                    <a:pt x="958367" y="36868"/>
                  </a:lnTo>
                  <a:lnTo>
                    <a:pt x="958367" y="37465"/>
                  </a:lnTo>
                  <a:lnTo>
                    <a:pt x="955852" y="37338"/>
                  </a:lnTo>
                  <a:lnTo>
                    <a:pt x="955852" y="37211"/>
                  </a:lnTo>
                  <a:lnTo>
                    <a:pt x="955268" y="37211"/>
                  </a:lnTo>
                  <a:lnTo>
                    <a:pt x="955116" y="37084"/>
                  </a:lnTo>
                  <a:lnTo>
                    <a:pt x="956056" y="37084"/>
                  </a:lnTo>
                  <a:lnTo>
                    <a:pt x="957275" y="37211"/>
                  </a:lnTo>
                  <a:lnTo>
                    <a:pt x="957427" y="37084"/>
                  </a:lnTo>
                  <a:lnTo>
                    <a:pt x="957402" y="37211"/>
                  </a:lnTo>
                  <a:lnTo>
                    <a:pt x="958367" y="37465"/>
                  </a:lnTo>
                  <a:lnTo>
                    <a:pt x="958367" y="36868"/>
                  </a:lnTo>
                  <a:lnTo>
                    <a:pt x="957224" y="36931"/>
                  </a:lnTo>
                  <a:lnTo>
                    <a:pt x="956449" y="36957"/>
                  </a:lnTo>
                  <a:lnTo>
                    <a:pt x="957008" y="36982"/>
                  </a:lnTo>
                  <a:lnTo>
                    <a:pt x="957211" y="36995"/>
                  </a:lnTo>
                  <a:lnTo>
                    <a:pt x="957059" y="36931"/>
                  </a:lnTo>
                  <a:lnTo>
                    <a:pt x="956487" y="36703"/>
                  </a:lnTo>
                  <a:lnTo>
                    <a:pt x="954570" y="37084"/>
                  </a:lnTo>
                  <a:lnTo>
                    <a:pt x="954379" y="36576"/>
                  </a:lnTo>
                  <a:lnTo>
                    <a:pt x="955802" y="36576"/>
                  </a:lnTo>
                  <a:lnTo>
                    <a:pt x="956056" y="36703"/>
                  </a:lnTo>
                  <a:lnTo>
                    <a:pt x="956487" y="36703"/>
                  </a:lnTo>
                  <a:lnTo>
                    <a:pt x="957427" y="36703"/>
                  </a:lnTo>
                  <a:lnTo>
                    <a:pt x="958088" y="36576"/>
                  </a:lnTo>
                  <a:lnTo>
                    <a:pt x="958748" y="36449"/>
                  </a:lnTo>
                  <a:lnTo>
                    <a:pt x="958405" y="36449"/>
                  </a:lnTo>
                  <a:lnTo>
                    <a:pt x="956843" y="36449"/>
                  </a:lnTo>
                  <a:lnTo>
                    <a:pt x="957503" y="36322"/>
                  </a:lnTo>
                  <a:lnTo>
                    <a:pt x="958164" y="36195"/>
                  </a:lnTo>
                  <a:lnTo>
                    <a:pt x="956843" y="36195"/>
                  </a:lnTo>
                  <a:lnTo>
                    <a:pt x="956195" y="36322"/>
                  </a:lnTo>
                  <a:lnTo>
                    <a:pt x="955852" y="36195"/>
                  </a:lnTo>
                  <a:lnTo>
                    <a:pt x="958215" y="36106"/>
                  </a:lnTo>
                  <a:lnTo>
                    <a:pt x="958405" y="36449"/>
                  </a:lnTo>
                  <a:lnTo>
                    <a:pt x="960424" y="36322"/>
                  </a:lnTo>
                  <a:lnTo>
                    <a:pt x="961948" y="36449"/>
                  </a:lnTo>
                  <a:lnTo>
                    <a:pt x="962444" y="36322"/>
                  </a:lnTo>
                  <a:lnTo>
                    <a:pt x="962939" y="36195"/>
                  </a:lnTo>
                  <a:lnTo>
                    <a:pt x="961555" y="36068"/>
                  </a:lnTo>
                  <a:lnTo>
                    <a:pt x="962685" y="35941"/>
                  </a:lnTo>
                  <a:lnTo>
                    <a:pt x="962736" y="36068"/>
                  </a:lnTo>
                  <a:lnTo>
                    <a:pt x="963472" y="36068"/>
                  </a:lnTo>
                  <a:lnTo>
                    <a:pt x="963498" y="35941"/>
                  </a:lnTo>
                  <a:lnTo>
                    <a:pt x="963523" y="35814"/>
                  </a:lnTo>
                  <a:lnTo>
                    <a:pt x="958710" y="35687"/>
                  </a:lnTo>
                  <a:lnTo>
                    <a:pt x="958900" y="35814"/>
                  </a:lnTo>
                  <a:lnTo>
                    <a:pt x="959891" y="35814"/>
                  </a:lnTo>
                  <a:lnTo>
                    <a:pt x="959891" y="36068"/>
                  </a:lnTo>
                  <a:lnTo>
                    <a:pt x="959345" y="36068"/>
                  </a:lnTo>
                  <a:lnTo>
                    <a:pt x="958824" y="36029"/>
                  </a:lnTo>
                  <a:lnTo>
                    <a:pt x="958113" y="35941"/>
                  </a:lnTo>
                  <a:lnTo>
                    <a:pt x="953744" y="35687"/>
                  </a:lnTo>
                  <a:lnTo>
                    <a:pt x="956640" y="35433"/>
                  </a:lnTo>
                  <a:lnTo>
                    <a:pt x="961555" y="35687"/>
                  </a:lnTo>
                  <a:lnTo>
                    <a:pt x="957656" y="35433"/>
                  </a:lnTo>
                  <a:lnTo>
                    <a:pt x="955700" y="35306"/>
                  </a:lnTo>
                  <a:lnTo>
                    <a:pt x="960424" y="35052"/>
                  </a:lnTo>
                  <a:lnTo>
                    <a:pt x="959104" y="35052"/>
                  </a:lnTo>
                  <a:lnTo>
                    <a:pt x="955954" y="35179"/>
                  </a:lnTo>
                  <a:lnTo>
                    <a:pt x="955852" y="34925"/>
                  </a:lnTo>
                  <a:lnTo>
                    <a:pt x="961847" y="35052"/>
                  </a:lnTo>
                  <a:lnTo>
                    <a:pt x="961644" y="34925"/>
                  </a:lnTo>
                  <a:lnTo>
                    <a:pt x="961224" y="34671"/>
                  </a:lnTo>
                  <a:lnTo>
                    <a:pt x="960704" y="34353"/>
                  </a:lnTo>
                  <a:lnTo>
                    <a:pt x="958608" y="34671"/>
                  </a:lnTo>
                  <a:lnTo>
                    <a:pt x="958443" y="34544"/>
                  </a:lnTo>
                  <a:lnTo>
                    <a:pt x="958278" y="34417"/>
                  </a:lnTo>
                  <a:lnTo>
                    <a:pt x="958113" y="34290"/>
                  </a:lnTo>
                  <a:lnTo>
                    <a:pt x="960602" y="34290"/>
                  </a:lnTo>
                  <a:lnTo>
                    <a:pt x="960386" y="34163"/>
                  </a:lnTo>
                  <a:lnTo>
                    <a:pt x="960183" y="34036"/>
                  </a:lnTo>
                  <a:lnTo>
                    <a:pt x="961783" y="34290"/>
                  </a:lnTo>
                  <a:lnTo>
                    <a:pt x="961898" y="34036"/>
                  </a:lnTo>
                  <a:lnTo>
                    <a:pt x="961898" y="33909"/>
                  </a:lnTo>
                  <a:lnTo>
                    <a:pt x="961440" y="33883"/>
                  </a:lnTo>
                  <a:lnTo>
                    <a:pt x="961898" y="33528"/>
                  </a:lnTo>
                  <a:lnTo>
                    <a:pt x="959243" y="33591"/>
                  </a:lnTo>
                  <a:lnTo>
                    <a:pt x="961009" y="33858"/>
                  </a:lnTo>
                  <a:lnTo>
                    <a:pt x="959586" y="33782"/>
                  </a:lnTo>
                  <a:lnTo>
                    <a:pt x="958062" y="33909"/>
                  </a:lnTo>
                  <a:lnTo>
                    <a:pt x="957326" y="33782"/>
                  </a:lnTo>
                  <a:lnTo>
                    <a:pt x="957275" y="33655"/>
                  </a:lnTo>
                  <a:lnTo>
                    <a:pt x="957922" y="33528"/>
                  </a:lnTo>
                  <a:lnTo>
                    <a:pt x="958342" y="33464"/>
                  </a:lnTo>
                  <a:lnTo>
                    <a:pt x="958723" y="33401"/>
                  </a:lnTo>
                  <a:lnTo>
                    <a:pt x="959421" y="33274"/>
                  </a:lnTo>
                  <a:lnTo>
                    <a:pt x="960094" y="33147"/>
                  </a:lnTo>
                  <a:lnTo>
                    <a:pt x="958113" y="33274"/>
                  </a:lnTo>
                  <a:lnTo>
                    <a:pt x="957135" y="33020"/>
                  </a:lnTo>
                  <a:lnTo>
                    <a:pt x="956640" y="32893"/>
                  </a:lnTo>
                  <a:lnTo>
                    <a:pt x="960323" y="32639"/>
                  </a:lnTo>
                  <a:lnTo>
                    <a:pt x="957326" y="32639"/>
                  </a:lnTo>
                  <a:lnTo>
                    <a:pt x="957376" y="32512"/>
                  </a:lnTo>
                  <a:lnTo>
                    <a:pt x="957427" y="32385"/>
                  </a:lnTo>
                  <a:lnTo>
                    <a:pt x="959891" y="32512"/>
                  </a:lnTo>
                  <a:lnTo>
                    <a:pt x="959764" y="32385"/>
                  </a:lnTo>
                  <a:lnTo>
                    <a:pt x="959637" y="32258"/>
                  </a:lnTo>
                  <a:lnTo>
                    <a:pt x="957529" y="31877"/>
                  </a:lnTo>
                  <a:lnTo>
                    <a:pt x="960818" y="32004"/>
                  </a:lnTo>
                  <a:lnTo>
                    <a:pt x="960056" y="31750"/>
                  </a:lnTo>
                  <a:lnTo>
                    <a:pt x="958900" y="31369"/>
                  </a:lnTo>
                  <a:lnTo>
                    <a:pt x="958113" y="31369"/>
                  </a:lnTo>
                  <a:lnTo>
                    <a:pt x="958113" y="31242"/>
                  </a:lnTo>
                  <a:lnTo>
                    <a:pt x="958113" y="31115"/>
                  </a:lnTo>
                  <a:lnTo>
                    <a:pt x="961948" y="31115"/>
                  </a:lnTo>
                  <a:lnTo>
                    <a:pt x="959891" y="30988"/>
                  </a:lnTo>
                  <a:lnTo>
                    <a:pt x="959624" y="30861"/>
                  </a:lnTo>
                  <a:lnTo>
                    <a:pt x="958850" y="30480"/>
                  </a:lnTo>
                  <a:lnTo>
                    <a:pt x="961161" y="29972"/>
                  </a:lnTo>
                  <a:lnTo>
                    <a:pt x="960475" y="29845"/>
                  </a:lnTo>
                  <a:lnTo>
                    <a:pt x="958367" y="29972"/>
                  </a:lnTo>
                  <a:lnTo>
                    <a:pt x="958900" y="29591"/>
                  </a:lnTo>
                  <a:lnTo>
                    <a:pt x="962152" y="29337"/>
                  </a:lnTo>
                  <a:lnTo>
                    <a:pt x="958507" y="28956"/>
                  </a:lnTo>
                  <a:lnTo>
                    <a:pt x="961948" y="28448"/>
                  </a:lnTo>
                  <a:lnTo>
                    <a:pt x="960183" y="28448"/>
                  </a:lnTo>
                  <a:lnTo>
                    <a:pt x="960183" y="28321"/>
                  </a:lnTo>
                  <a:lnTo>
                    <a:pt x="960183" y="28194"/>
                  </a:lnTo>
                  <a:lnTo>
                    <a:pt x="961161" y="28067"/>
                  </a:lnTo>
                  <a:lnTo>
                    <a:pt x="960412" y="27978"/>
                  </a:lnTo>
                  <a:lnTo>
                    <a:pt x="961161" y="27686"/>
                  </a:lnTo>
                  <a:lnTo>
                    <a:pt x="959586" y="27686"/>
                  </a:lnTo>
                  <a:lnTo>
                    <a:pt x="959993" y="27940"/>
                  </a:lnTo>
                  <a:lnTo>
                    <a:pt x="957224" y="28194"/>
                  </a:lnTo>
                  <a:lnTo>
                    <a:pt x="957376" y="27940"/>
                  </a:lnTo>
                  <a:lnTo>
                    <a:pt x="958481" y="27813"/>
                  </a:lnTo>
                  <a:lnTo>
                    <a:pt x="959586" y="27686"/>
                  </a:lnTo>
                  <a:lnTo>
                    <a:pt x="958799" y="27686"/>
                  </a:lnTo>
                  <a:lnTo>
                    <a:pt x="961682" y="27432"/>
                  </a:lnTo>
                  <a:lnTo>
                    <a:pt x="959789" y="27432"/>
                  </a:lnTo>
                  <a:lnTo>
                    <a:pt x="959650" y="27432"/>
                  </a:lnTo>
                  <a:lnTo>
                    <a:pt x="958113" y="27686"/>
                  </a:lnTo>
                  <a:lnTo>
                    <a:pt x="958113" y="27559"/>
                  </a:lnTo>
                  <a:lnTo>
                    <a:pt x="956792" y="27559"/>
                  </a:lnTo>
                  <a:lnTo>
                    <a:pt x="956589" y="27432"/>
                  </a:lnTo>
                  <a:lnTo>
                    <a:pt x="959650" y="27432"/>
                  </a:lnTo>
                  <a:lnTo>
                    <a:pt x="957084" y="27178"/>
                  </a:lnTo>
                  <a:lnTo>
                    <a:pt x="956589" y="27051"/>
                  </a:lnTo>
                  <a:lnTo>
                    <a:pt x="957922" y="27178"/>
                  </a:lnTo>
                  <a:lnTo>
                    <a:pt x="958951" y="27051"/>
                  </a:lnTo>
                  <a:lnTo>
                    <a:pt x="959637" y="27051"/>
                  </a:lnTo>
                  <a:lnTo>
                    <a:pt x="959612" y="26924"/>
                  </a:lnTo>
                  <a:lnTo>
                    <a:pt x="959586" y="26797"/>
                  </a:lnTo>
                  <a:lnTo>
                    <a:pt x="959789" y="26670"/>
                  </a:lnTo>
                  <a:lnTo>
                    <a:pt x="960374" y="26543"/>
                  </a:lnTo>
                  <a:lnTo>
                    <a:pt x="959688" y="26377"/>
                  </a:lnTo>
                  <a:lnTo>
                    <a:pt x="964069" y="26289"/>
                  </a:lnTo>
                  <a:lnTo>
                    <a:pt x="959078" y="26098"/>
                  </a:lnTo>
                  <a:lnTo>
                    <a:pt x="959078" y="26390"/>
                  </a:lnTo>
                  <a:lnTo>
                    <a:pt x="958507" y="26670"/>
                  </a:lnTo>
                  <a:lnTo>
                    <a:pt x="958113" y="26416"/>
                  </a:lnTo>
                  <a:lnTo>
                    <a:pt x="959078" y="26390"/>
                  </a:lnTo>
                  <a:lnTo>
                    <a:pt x="959078" y="26098"/>
                  </a:lnTo>
                  <a:lnTo>
                    <a:pt x="957427" y="26035"/>
                  </a:lnTo>
                  <a:lnTo>
                    <a:pt x="958354" y="25908"/>
                  </a:lnTo>
                  <a:lnTo>
                    <a:pt x="961161" y="25527"/>
                  </a:lnTo>
                  <a:lnTo>
                    <a:pt x="959396" y="25400"/>
                  </a:lnTo>
                  <a:lnTo>
                    <a:pt x="958367" y="25146"/>
                  </a:lnTo>
                  <a:lnTo>
                    <a:pt x="958202" y="24892"/>
                  </a:lnTo>
                  <a:lnTo>
                    <a:pt x="943203" y="24892"/>
                  </a:lnTo>
                  <a:lnTo>
                    <a:pt x="943203" y="31889"/>
                  </a:lnTo>
                  <a:lnTo>
                    <a:pt x="941946" y="32092"/>
                  </a:lnTo>
                  <a:lnTo>
                    <a:pt x="941946" y="34544"/>
                  </a:lnTo>
                  <a:lnTo>
                    <a:pt x="940765" y="35102"/>
                  </a:lnTo>
                  <a:lnTo>
                    <a:pt x="940638" y="35166"/>
                  </a:lnTo>
                  <a:lnTo>
                    <a:pt x="939012" y="35941"/>
                  </a:lnTo>
                  <a:lnTo>
                    <a:pt x="941298" y="35941"/>
                  </a:lnTo>
                  <a:lnTo>
                    <a:pt x="939825" y="36449"/>
                  </a:lnTo>
                  <a:lnTo>
                    <a:pt x="938796" y="36449"/>
                  </a:lnTo>
                  <a:lnTo>
                    <a:pt x="939190" y="36195"/>
                  </a:lnTo>
                  <a:lnTo>
                    <a:pt x="939139" y="36068"/>
                  </a:lnTo>
                  <a:lnTo>
                    <a:pt x="939088" y="35941"/>
                  </a:lnTo>
                  <a:lnTo>
                    <a:pt x="938936" y="35979"/>
                  </a:lnTo>
                  <a:lnTo>
                    <a:pt x="938745" y="36068"/>
                  </a:lnTo>
                  <a:lnTo>
                    <a:pt x="938149" y="36055"/>
                  </a:lnTo>
                  <a:lnTo>
                    <a:pt x="937653" y="36449"/>
                  </a:lnTo>
                  <a:lnTo>
                    <a:pt x="937628" y="36576"/>
                  </a:lnTo>
                  <a:lnTo>
                    <a:pt x="938301" y="37084"/>
                  </a:lnTo>
                  <a:lnTo>
                    <a:pt x="939825" y="37211"/>
                  </a:lnTo>
                  <a:lnTo>
                    <a:pt x="938898" y="37465"/>
                  </a:lnTo>
                  <a:lnTo>
                    <a:pt x="939139" y="37465"/>
                  </a:lnTo>
                  <a:lnTo>
                    <a:pt x="939038" y="37846"/>
                  </a:lnTo>
                  <a:lnTo>
                    <a:pt x="939038" y="38608"/>
                  </a:lnTo>
                  <a:lnTo>
                    <a:pt x="936828" y="38608"/>
                  </a:lnTo>
                  <a:lnTo>
                    <a:pt x="937120" y="38354"/>
                  </a:lnTo>
                  <a:lnTo>
                    <a:pt x="937310" y="38188"/>
                  </a:lnTo>
                  <a:lnTo>
                    <a:pt x="938695" y="38100"/>
                  </a:lnTo>
                  <a:lnTo>
                    <a:pt x="939038" y="38608"/>
                  </a:lnTo>
                  <a:lnTo>
                    <a:pt x="939038" y="37846"/>
                  </a:lnTo>
                  <a:lnTo>
                    <a:pt x="937374" y="38138"/>
                  </a:lnTo>
                  <a:lnTo>
                    <a:pt x="937564" y="37973"/>
                  </a:lnTo>
                  <a:lnTo>
                    <a:pt x="937031" y="37985"/>
                  </a:lnTo>
                  <a:lnTo>
                    <a:pt x="937615" y="37719"/>
                  </a:lnTo>
                  <a:lnTo>
                    <a:pt x="939038" y="37846"/>
                  </a:lnTo>
                  <a:lnTo>
                    <a:pt x="939038" y="37490"/>
                  </a:lnTo>
                  <a:lnTo>
                    <a:pt x="938009" y="37719"/>
                  </a:lnTo>
                  <a:lnTo>
                    <a:pt x="937564" y="37592"/>
                  </a:lnTo>
                  <a:lnTo>
                    <a:pt x="936726" y="37592"/>
                  </a:lnTo>
                  <a:lnTo>
                    <a:pt x="936917" y="37680"/>
                  </a:lnTo>
                  <a:lnTo>
                    <a:pt x="937031" y="37846"/>
                  </a:lnTo>
                  <a:lnTo>
                    <a:pt x="936244" y="37846"/>
                  </a:lnTo>
                  <a:lnTo>
                    <a:pt x="936244" y="38023"/>
                  </a:lnTo>
                  <a:lnTo>
                    <a:pt x="934466" y="38100"/>
                  </a:lnTo>
                  <a:lnTo>
                    <a:pt x="935316" y="37973"/>
                  </a:lnTo>
                  <a:lnTo>
                    <a:pt x="936028" y="37858"/>
                  </a:lnTo>
                  <a:lnTo>
                    <a:pt x="936244" y="38023"/>
                  </a:lnTo>
                  <a:lnTo>
                    <a:pt x="936244" y="37846"/>
                  </a:lnTo>
                  <a:lnTo>
                    <a:pt x="936904" y="37731"/>
                  </a:lnTo>
                  <a:lnTo>
                    <a:pt x="935545" y="37261"/>
                  </a:lnTo>
                  <a:lnTo>
                    <a:pt x="936485" y="37338"/>
                  </a:lnTo>
                  <a:lnTo>
                    <a:pt x="936815" y="37084"/>
                  </a:lnTo>
                  <a:lnTo>
                    <a:pt x="936980" y="36957"/>
                  </a:lnTo>
                  <a:lnTo>
                    <a:pt x="937158" y="36830"/>
                  </a:lnTo>
                  <a:lnTo>
                    <a:pt x="937488" y="36576"/>
                  </a:lnTo>
                  <a:lnTo>
                    <a:pt x="937463" y="36449"/>
                  </a:lnTo>
                  <a:lnTo>
                    <a:pt x="938149" y="36055"/>
                  </a:lnTo>
                  <a:lnTo>
                    <a:pt x="938022" y="35941"/>
                  </a:lnTo>
                  <a:lnTo>
                    <a:pt x="937895" y="35814"/>
                  </a:lnTo>
                  <a:lnTo>
                    <a:pt x="937514" y="35433"/>
                  </a:lnTo>
                  <a:lnTo>
                    <a:pt x="936040" y="35433"/>
                  </a:lnTo>
                  <a:lnTo>
                    <a:pt x="936434" y="35179"/>
                  </a:lnTo>
                  <a:lnTo>
                    <a:pt x="935202" y="34925"/>
                  </a:lnTo>
                  <a:lnTo>
                    <a:pt x="934415" y="34886"/>
                  </a:lnTo>
                  <a:lnTo>
                    <a:pt x="934415" y="36322"/>
                  </a:lnTo>
                  <a:lnTo>
                    <a:pt x="932992" y="36830"/>
                  </a:lnTo>
                  <a:lnTo>
                    <a:pt x="931710" y="36576"/>
                  </a:lnTo>
                  <a:lnTo>
                    <a:pt x="930630" y="36322"/>
                  </a:lnTo>
                  <a:lnTo>
                    <a:pt x="930668" y="36068"/>
                  </a:lnTo>
                  <a:lnTo>
                    <a:pt x="930681" y="35941"/>
                  </a:lnTo>
                  <a:lnTo>
                    <a:pt x="932205" y="36195"/>
                  </a:lnTo>
                  <a:lnTo>
                    <a:pt x="934415" y="36322"/>
                  </a:lnTo>
                  <a:lnTo>
                    <a:pt x="934415" y="34886"/>
                  </a:lnTo>
                  <a:lnTo>
                    <a:pt x="934364" y="35560"/>
                  </a:lnTo>
                  <a:lnTo>
                    <a:pt x="932942" y="35814"/>
                  </a:lnTo>
                  <a:lnTo>
                    <a:pt x="931024" y="35687"/>
                  </a:lnTo>
                  <a:lnTo>
                    <a:pt x="931583" y="35433"/>
                  </a:lnTo>
                  <a:lnTo>
                    <a:pt x="930071" y="35433"/>
                  </a:lnTo>
                  <a:lnTo>
                    <a:pt x="931583" y="35420"/>
                  </a:lnTo>
                  <a:lnTo>
                    <a:pt x="931862" y="35306"/>
                  </a:lnTo>
                  <a:lnTo>
                    <a:pt x="929449" y="35306"/>
                  </a:lnTo>
                  <a:lnTo>
                    <a:pt x="929259" y="35140"/>
                  </a:lnTo>
                  <a:lnTo>
                    <a:pt x="929259" y="35306"/>
                  </a:lnTo>
                  <a:lnTo>
                    <a:pt x="929157" y="35433"/>
                  </a:lnTo>
                  <a:lnTo>
                    <a:pt x="928916" y="35420"/>
                  </a:lnTo>
                  <a:lnTo>
                    <a:pt x="928916" y="39116"/>
                  </a:lnTo>
                  <a:lnTo>
                    <a:pt x="927874" y="38989"/>
                  </a:lnTo>
                  <a:lnTo>
                    <a:pt x="924788" y="38608"/>
                  </a:lnTo>
                  <a:lnTo>
                    <a:pt x="925322" y="38989"/>
                  </a:lnTo>
                  <a:lnTo>
                    <a:pt x="924293" y="38989"/>
                  </a:lnTo>
                  <a:lnTo>
                    <a:pt x="924090" y="38735"/>
                  </a:lnTo>
                  <a:lnTo>
                    <a:pt x="923861" y="38417"/>
                  </a:lnTo>
                  <a:lnTo>
                    <a:pt x="927633" y="38735"/>
                  </a:lnTo>
                  <a:lnTo>
                    <a:pt x="928370" y="38735"/>
                  </a:lnTo>
                  <a:lnTo>
                    <a:pt x="928916" y="39116"/>
                  </a:lnTo>
                  <a:lnTo>
                    <a:pt x="928916" y="35420"/>
                  </a:lnTo>
                  <a:lnTo>
                    <a:pt x="928027" y="35306"/>
                  </a:lnTo>
                  <a:lnTo>
                    <a:pt x="929259" y="35306"/>
                  </a:lnTo>
                  <a:lnTo>
                    <a:pt x="929259" y="35140"/>
                  </a:lnTo>
                  <a:lnTo>
                    <a:pt x="929449" y="35179"/>
                  </a:lnTo>
                  <a:lnTo>
                    <a:pt x="932332" y="35179"/>
                  </a:lnTo>
                  <a:lnTo>
                    <a:pt x="932751" y="35306"/>
                  </a:lnTo>
                  <a:lnTo>
                    <a:pt x="932624" y="35179"/>
                  </a:lnTo>
                  <a:lnTo>
                    <a:pt x="932840" y="35179"/>
                  </a:lnTo>
                  <a:lnTo>
                    <a:pt x="932599" y="35153"/>
                  </a:lnTo>
                  <a:lnTo>
                    <a:pt x="932218" y="34810"/>
                  </a:lnTo>
                  <a:lnTo>
                    <a:pt x="932218" y="35140"/>
                  </a:lnTo>
                  <a:lnTo>
                    <a:pt x="930681" y="35052"/>
                  </a:lnTo>
                  <a:lnTo>
                    <a:pt x="930681" y="34671"/>
                  </a:lnTo>
                  <a:lnTo>
                    <a:pt x="932218" y="35140"/>
                  </a:lnTo>
                  <a:lnTo>
                    <a:pt x="932218" y="34810"/>
                  </a:lnTo>
                  <a:lnTo>
                    <a:pt x="933196" y="35052"/>
                  </a:lnTo>
                  <a:lnTo>
                    <a:pt x="934364" y="35560"/>
                  </a:lnTo>
                  <a:lnTo>
                    <a:pt x="934364" y="34886"/>
                  </a:lnTo>
                  <a:lnTo>
                    <a:pt x="932942" y="34798"/>
                  </a:lnTo>
                  <a:lnTo>
                    <a:pt x="937412" y="34798"/>
                  </a:lnTo>
                  <a:lnTo>
                    <a:pt x="937069" y="34671"/>
                  </a:lnTo>
                  <a:lnTo>
                    <a:pt x="937514" y="34544"/>
                  </a:lnTo>
                  <a:lnTo>
                    <a:pt x="938847" y="34671"/>
                  </a:lnTo>
                  <a:lnTo>
                    <a:pt x="939876" y="34544"/>
                  </a:lnTo>
                  <a:lnTo>
                    <a:pt x="940511" y="34671"/>
                  </a:lnTo>
                  <a:lnTo>
                    <a:pt x="941946" y="34544"/>
                  </a:lnTo>
                  <a:lnTo>
                    <a:pt x="941946" y="32092"/>
                  </a:lnTo>
                  <a:lnTo>
                    <a:pt x="941349" y="32181"/>
                  </a:lnTo>
                  <a:lnTo>
                    <a:pt x="941349" y="32766"/>
                  </a:lnTo>
                  <a:lnTo>
                    <a:pt x="940955" y="33020"/>
                  </a:lnTo>
                  <a:lnTo>
                    <a:pt x="938784" y="32651"/>
                  </a:lnTo>
                  <a:lnTo>
                    <a:pt x="941349" y="32766"/>
                  </a:lnTo>
                  <a:lnTo>
                    <a:pt x="941349" y="32181"/>
                  </a:lnTo>
                  <a:lnTo>
                    <a:pt x="940104" y="32372"/>
                  </a:lnTo>
                  <a:lnTo>
                    <a:pt x="939228" y="32283"/>
                  </a:lnTo>
                  <a:lnTo>
                    <a:pt x="939228" y="32512"/>
                  </a:lnTo>
                  <a:lnTo>
                    <a:pt x="938606" y="32613"/>
                  </a:lnTo>
                  <a:lnTo>
                    <a:pt x="938301" y="32651"/>
                  </a:lnTo>
                  <a:lnTo>
                    <a:pt x="938301" y="34036"/>
                  </a:lnTo>
                  <a:lnTo>
                    <a:pt x="938060" y="34163"/>
                  </a:lnTo>
                  <a:lnTo>
                    <a:pt x="935253" y="34163"/>
                  </a:lnTo>
                  <a:lnTo>
                    <a:pt x="937120" y="33909"/>
                  </a:lnTo>
                  <a:lnTo>
                    <a:pt x="938301" y="34036"/>
                  </a:lnTo>
                  <a:lnTo>
                    <a:pt x="938301" y="32651"/>
                  </a:lnTo>
                  <a:lnTo>
                    <a:pt x="936879" y="32651"/>
                  </a:lnTo>
                  <a:lnTo>
                    <a:pt x="936879" y="33528"/>
                  </a:lnTo>
                  <a:lnTo>
                    <a:pt x="936040" y="33528"/>
                  </a:lnTo>
                  <a:lnTo>
                    <a:pt x="935888" y="33909"/>
                  </a:lnTo>
                  <a:lnTo>
                    <a:pt x="934123" y="33909"/>
                  </a:lnTo>
                  <a:lnTo>
                    <a:pt x="934250" y="33782"/>
                  </a:lnTo>
                  <a:lnTo>
                    <a:pt x="934516" y="33528"/>
                  </a:lnTo>
                  <a:lnTo>
                    <a:pt x="935850" y="33528"/>
                  </a:lnTo>
                  <a:lnTo>
                    <a:pt x="936040" y="33401"/>
                  </a:lnTo>
                  <a:lnTo>
                    <a:pt x="936879" y="33528"/>
                  </a:lnTo>
                  <a:lnTo>
                    <a:pt x="936879" y="32651"/>
                  </a:lnTo>
                  <a:lnTo>
                    <a:pt x="935863" y="32651"/>
                  </a:lnTo>
                  <a:lnTo>
                    <a:pt x="934567" y="33274"/>
                  </a:lnTo>
                  <a:lnTo>
                    <a:pt x="932180" y="33134"/>
                  </a:lnTo>
                  <a:lnTo>
                    <a:pt x="931748" y="33020"/>
                  </a:lnTo>
                  <a:lnTo>
                    <a:pt x="934516" y="33020"/>
                  </a:lnTo>
                  <a:lnTo>
                    <a:pt x="935863" y="32651"/>
                  </a:lnTo>
                  <a:lnTo>
                    <a:pt x="938504" y="32639"/>
                  </a:lnTo>
                  <a:lnTo>
                    <a:pt x="937958" y="32512"/>
                  </a:lnTo>
                  <a:lnTo>
                    <a:pt x="934516" y="32512"/>
                  </a:lnTo>
                  <a:lnTo>
                    <a:pt x="934173" y="32258"/>
                  </a:lnTo>
                  <a:lnTo>
                    <a:pt x="935012" y="32258"/>
                  </a:lnTo>
                  <a:lnTo>
                    <a:pt x="935253" y="32131"/>
                  </a:lnTo>
                  <a:lnTo>
                    <a:pt x="936777" y="32131"/>
                  </a:lnTo>
                  <a:lnTo>
                    <a:pt x="936980" y="32385"/>
                  </a:lnTo>
                  <a:lnTo>
                    <a:pt x="938301" y="32512"/>
                  </a:lnTo>
                  <a:lnTo>
                    <a:pt x="939228" y="32512"/>
                  </a:lnTo>
                  <a:lnTo>
                    <a:pt x="939228" y="32283"/>
                  </a:lnTo>
                  <a:lnTo>
                    <a:pt x="937768" y="32131"/>
                  </a:lnTo>
                  <a:lnTo>
                    <a:pt x="943203" y="31889"/>
                  </a:lnTo>
                  <a:lnTo>
                    <a:pt x="943203" y="24892"/>
                  </a:lnTo>
                  <a:lnTo>
                    <a:pt x="939088" y="24892"/>
                  </a:lnTo>
                  <a:lnTo>
                    <a:pt x="939088" y="31623"/>
                  </a:lnTo>
                  <a:lnTo>
                    <a:pt x="938796" y="31750"/>
                  </a:lnTo>
                  <a:lnTo>
                    <a:pt x="937717" y="31623"/>
                  </a:lnTo>
                  <a:lnTo>
                    <a:pt x="937564" y="31496"/>
                  </a:lnTo>
                  <a:lnTo>
                    <a:pt x="935228" y="31877"/>
                  </a:lnTo>
                  <a:lnTo>
                    <a:pt x="933881" y="31242"/>
                  </a:lnTo>
                  <a:lnTo>
                    <a:pt x="933437" y="31242"/>
                  </a:lnTo>
                  <a:lnTo>
                    <a:pt x="933437" y="31369"/>
                  </a:lnTo>
                  <a:lnTo>
                    <a:pt x="932281" y="31864"/>
                  </a:lnTo>
                  <a:lnTo>
                    <a:pt x="932992" y="32004"/>
                  </a:lnTo>
                  <a:lnTo>
                    <a:pt x="932459" y="32131"/>
                  </a:lnTo>
                  <a:lnTo>
                    <a:pt x="931519" y="32016"/>
                  </a:lnTo>
                  <a:lnTo>
                    <a:pt x="931519" y="32956"/>
                  </a:lnTo>
                  <a:lnTo>
                    <a:pt x="930910" y="32766"/>
                  </a:lnTo>
                  <a:lnTo>
                    <a:pt x="930541" y="32639"/>
                  </a:lnTo>
                  <a:lnTo>
                    <a:pt x="928420" y="32512"/>
                  </a:lnTo>
                  <a:lnTo>
                    <a:pt x="930452" y="32258"/>
                  </a:lnTo>
                  <a:lnTo>
                    <a:pt x="931468" y="32131"/>
                  </a:lnTo>
                  <a:lnTo>
                    <a:pt x="931519" y="32956"/>
                  </a:lnTo>
                  <a:lnTo>
                    <a:pt x="931519" y="32016"/>
                  </a:lnTo>
                  <a:lnTo>
                    <a:pt x="931354" y="31991"/>
                  </a:lnTo>
                  <a:lnTo>
                    <a:pt x="930338" y="31953"/>
                  </a:lnTo>
                  <a:lnTo>
                    <a:pt x="929944" y="32258"/>
                  </a:lnTo>
                  <a:lnTo>
                    <a:pt x="928027" y="32258"/>
                  </a:lnTo>
                  <a:lnTo>
                    <a:pt x="929246" y="32004"/>
                  </a:lnTo>
                  <a:lnTo>
                    <a:pt x="927582" y="32004"/>
                  </a:lnTo>
                  <a:lnTo>
                    <a:pt x="928090" y="31673"/>
                  </a:lnTo>
                  <a:lnTo>
                    <a:pt x="928763" y="31864"/>
                  </a:lnTo>
                  <a:lnTo>
                    <a:pt x="930859" y="31623"/>
                  </a:lnTo>
                  <a:lnTo>
                    <a:pt x="931964" y="31496"/>
                  </a:lnTo>
                  <a:lnTo>
                    <a:pt x="929157" y="31496"/>
                  </a:lnTo>
                  <a:lnTo>
                    <a:pt x="928573" y="30988"/>
                  </a:lnTo>
                  <a:lnTo>
                    <a:pt x="930490" y="30861"/>
                  </a:lnTo>
                  <a:lnTo>
                    <a:pt x="932942" y="30861"/>
                  </a:lnTo>
                  <a:lnTo>
                    <a:pt x="932167" y="31242"/>
                  </a:lnTo>
                  <a:lnTo>
                    <a:pt x="931468" y="31242"/>
                  </a:lnTo>
                  <a:lnTo>
                    <a:pt x="932091" y="31280"/>
                  </a:lnTo>
                  <a:lnTo>
                    <a:pt x="931913" y="31369"/>
                  </a:lnTo>
                  <a:lnTo>
                    <a:pt x="932535" y="31305"/>
                  </a:lnTo>
                  <a:lnTo>
                    <a:pt x="933437" y="31369"/>
                  </a:lnTo>
                  <a:lnTo>
                    <a:pt x="933437" y="31242"/>
                  </a:lnTo>
                  <a:lnTo>
                    <a:pt x="933259" y="31242"/>
                  </a:lnTo>
                  <a:lnTo>
                    <a:pt x="935939" y="30988"/>
                  </a:lnTo>
                  <a:lnTo>
                    <a:pt x="935253" y="31496"/>
                  </a:lnTo>
                  <a:lnTo>
                    <a:pt x="935990" y="31496"/>
                  </a:lnTo>
                  <a:lnTo>
                    <a:pt x="935977" y="31280"/>
                  </a:lnTo>
                  <a:lnTo>
                    <a:pt x="937564" y="31242"/>
                  </a:lnTo>
                  <a:lnTo>
                    <a:pt x="938060" y="31496"/>
                  </a:lnTo>
                  <a:lnTo>
                    <a:pt x="939088" y="31623"/>
                  </a:lnTo>
                  <a:lnTo>
                    <a:pt x="939088" y="24892"/>
                  </a:lnTo>
                  <a:lnTo>
                    <a:pt x="933678" y="24892"/>
                  </a:lnTo>
                  <a:lnTo>
                    <a:pt x="933678" y="29591"/>
                  </a:lnTo>
                  <a:lnTo>
                    <a:pt x="931989" y="29870"/>
                  </a:lnTo>
                  <a:lnTo>
                    <a:pt x="931316" y="29591"/>
                  </a:lnTo>
                  <a:lnTo>
                    <a:pt x="933678" y="29591"/>
                  </a:lnTo>
                  <a:lnTo>
                    <a:pt x="933678" y="24892"/>
                  </a:lnTo>
                  <a:lnTo>
                    <a:pt x="930630" y="24892"/>
                  </a:lnTo>
                  <a:lnTo>
                    <a:pt x="928573" y="24892"/>
                  </a:lnTo>
                  <a:lnTo>
                    <a:pt x="927582" y="24892"/>
                  </a:lnTo>
                  <a:lnTo>
                    <a:pt x="928522" y="25273"/>
                  </a:lnTo>
                  <a:lnTo>
                    <a:pt x="928420" y="25527"/>
                  </a:lnTo>
                  <a:lnTo>
                    <a:pt x="926058" y="25273"/>
                  </a:lnTo>
                  <a:lnTo>
                    <a:pt x="925664" y="25781"/>
                  </a:lnTo>
                  <a:lnTo>
                    <a:pt x="930046" y="25527"/>
                  </a:lnTo>
                  <a:lnTo>
                    <a:pt x="929843" y="25908"/>
                  </a:lnTo>
                  <a:lnTo>
                    <a:pt x="928763" y="25781"/>
                  </a:lnTo>
                  <a:lnTo>
                    <a:pt x="927976" y="25781"/>
                  </a:lnTo>
                  <a:lnTo>
                    <a:pt x="927582" y="26035"/>
                  </a:lnTo>
                  <a:lnTo>
                    <a:pt x="929449" y="26289"/>
                  </a:lnTo>
                  <a:lnTo>
                    <a:pt x="931367" y="26289"/>
                  </a:lnTo>
                  <a:lnTo>
                    <a:pt x="929360" y="26416"/>
                  </a:lnTo>
                  <a:lnTo>
                    <a:pt x="929017" y="26416"/>
                  </a:lnTo>
                  <a:lnTo>
                    <a:pt x="929843" y="26797"/>
                  </a:lnTo>
                  <a:lnTo>
                    <a:pt x="926795" y="26797"/>
                  </a:lnTo>
                  <a:lnTo>
                    <a:pt x="926947" y="26924"/>
                  </a:lnTo>
                  <a:lnTo>
                    <a:pt x="926503" y="27178"/>
                  </a:lnTo>
                  <a:lnTo>
                    <a:pt x="927531" y="27178"/>
                  </a:lnTo>
                  <a:lnTo>
                    <a:pt x="927049" y="26924"/>
                  </a:lnTo>
                  <a:lnTo>
                    <a:pt x="929106" y="27051"/>
                  </a:lnTo>
                  <a:lnTo>
                    <a:pt x="929843" y="26924"/>
                  </a:lnTo>
                  <a:lnTo>
                    <a:pt x="930236" y="27178"/>
                  </a:lnTo>
                  <a:lnTo>
                    <a:pt x="931722" y="27571"/>
                  </a:lnTo>
                  <a:lnTo>
                    <a:pt x="931964" y="27559"/>
                  </a:lnTo>
                  <a:lnTo>
                    <a:pt x="932599" y="27813"/>
                  </a:lnTo>
                  <a:lnTo>
                    <a:pt x="931799" y="27660"/>
                  </a:lnTo>
                  <a:lnTo>
                    <a:pt x="931367" y="27940"/>
                  </a:lnTo>
                  <a:lnTo>
                    <a:pt x="929487" y="27749"/>
                  </a:lnTo>
                  <a:lnTo>
                    <a:pt x="931443" y="27597"/>
                  </a:lnTo>
                  <a:lnTo>
                    <a:pt x="929843" y="27305"/>
                  </a:lnTo>
                  <a:lnTo>
                    <a:pt x="928979" y="27698"/>
                  </a:lnTo>
                  <a:lnTo>
                    <a:pt x="929436" y="27749"/>
                  </a:lnTo>
                  <a:lnTo>
                    <a:pt x="931024" y="27940"/>
                  </a:lnTo>
                  <a:lnTo>
                    <a:pt x="930630" y="28321"/>
                  </a:lnTo>
                  <a:lnTo>
                    <a:pt x="927531" y="28194"/>
                  </a:lnTo>
                  <a:lnTo>
                    <a:pt x="930236" y="28448"/>
                  </a:lnTo>
                  <a:lnTo>
                    <a:pt x="929894" y="28702"/>
                  </a:lnTo>
                  <a:lnTo>
                    <a:pt x="926998" y="28702"/>
                  </a:lnTo>
                  <a:lnTo>
                    <a:pt x="926846" y="28956"/>
                  </a:lnTo>
                  <a:lnTo>
                    <a:pt x="928179" y="28956"/>
                  </a:lnTo>
                  <a:lnTo>
                    <a:pt x="928624" y="29083"/>
                  </a:lnTo>
                  <a:lnTo>
                    <a:pt x="928370" y="29337"/>
                  </a:lnTo>
                  <a:lnTo>
                    <a:pt x="927239" y="29337"/>
                  </a:lnTo>
                  <a:lnTo>
                    <a:pt x="925969" y="28829"/>
                  </a:lnTo>
                  <a:lnTo>
                    <a:pt x="926058" y="29337"/>
                  </a:lnTo>
                  <a:lnTo>
                    <a:pt x="927138" y="29464"/>
                  </a:lnTo>
                  <a:lnTo>
                    <a:pt x="929703" y="29464"/>
                  </a:lnTo>
                  <a:lnTo>
                    <a:pt x="929894" y="29845"/>
                  </a:lnTo>
                  <a:lnTo>
                    <a:pt x="931608" y="29933"/>
                  </a:lnTo>
                  <a:lnTo>
                    <a:pt x="931418" y="29972"/>
                  </a:lnTo>
                  <a:lnTo>
                    <a:pt x="932205" y="29972"/>
                  </a:lnTo>
                  <a:lnTo>
                    <a:pt x="933196" y="29972"/>
                  </a:lnTo>
                  <a:lnTo>
                    <a:pt x="933678" y="30480"/>
                  </a:lnTo>
                  <a:lnTo>
                    <a:pt x="930529" y="30289"/>
                  </a:lnTo>
                  <a:lnTo>
                    <a:pt x="931418" y="30226"/>
                  </a:lnTo>
                  <a:lnTo>
                    <a:pt x="930021" y="30226"/>
                  </a:lnTo>
                  <a:lnTo>
                    <a:pt x="929360" y="30226"/>
                  </a:lnTo>
                  <a:lnTo>
                    <a:pt x="929119" y="30429"/>
                  </a:lnTo>
                  <a:lnTo>
                    <a:pt x="929487" y="30429"/>
                  </a:lnTo>
                  <a:lnTo>
                    <a:pt x="929779" y="30429"/>
                  </a:lnTo>
                  <a:lnTo>
                    <a:pt x="929360" y="30480"/>
                  </a:lnTo>
                  <a:lnTo>
                    <a:pt x="929055" y="30480"/>
                  </a:lnTo>
                  <a:lnTo>
                    <a:pt x="928687" y="30353"/>
                  </a:lnTo>
                  <a:lnTo>
                    <a:pt x="927976" y="30226"/>
                  </a:lnTo>
                  <a:lnTo>
                    <a:pt x="923455" y="30861"/>
                  </a:lnTo>
                  <a:lnTo>
                    <a:pt x="925322" y="30861"/>
                  </a:lnTo>
                  <a:lnTo>
                    <a:pt x="926452" y="30734"/>
                  </a:lnTo>
                  <a:lnTo>
                    <a:pt x="926503" y="30480"/>
                  </a:lnTo>
                  <a:lnTo>
                    <a:pt x="927633" y="30353"/>
                  </a:lnTo>
                  <a:lnTo>
                    <a:pt x="927925" y="30480"/>
                  </a:lnTo>
                  <a:lnTo>
                    <a:pt x="928573" y="30480"/>
                  </a:lnTo>
                  <a:lnTo>
                    <a:pt x="927633" y="30734"/>
                  </a:lnTo>
                  <a:lnTo>
                    <a:pt x="928852" y="30657"/>
                  </a:lnTo>
                  <a:lnTo>
                    <a:pt x="928027" y="31369"/>
                  </a:lnTo>
                  <a:lnTo>
                    <a:pt x="928319" y="31369"/>
                  </a:lnTo>
                  <a:lnTo>
                    <a:pt x="927887" y="31623"/>
                  </a:lnTo>
                  <a:lnTo>
                    <a:pt x="926363" y="31623"/>
                  </a:lnTo>
                  <a:lnTo>
                    <a:pt x="926363" y="33782"/>
                  </a:lnTo>
                  <a:lnTo>
                    <a:pt x="923010" y="33655"/>
                  </a:lnTo>
                  <a:lnTo>
                    <a:pt x="924775" y="33413"/>
                  </a:lnTo>
                  <a:lnTo>
                    <a:pt x="926363" y="33782"/>
                  </a:lnTo>
                  <a:lnTo>
                    <a:pt x="926363" y="31623"/>
                  </a:lnTo>
                  <a:lnTo>
                    <a:pt x="926058" y="31623"/>
                  </a:lnTo>
                  <a:lnTo>
                    <a:pt x="926058" y="32639"/>
                  </a:lnTo>
                  <a:lnTo>
                    <a:pt x="925918" y="32766"/>
                  </a:lnTo>
                  <a:lnTo>
                    <a:pt x="925271" y="32766"/>
                  </a:lnTo>
                  <a:lnTo>
                    <a:pt x="925474" y="32639"/>
                  </a:lnTo>
                  <a:lnTo>
                    <a:pt x="926058" y="32639"/>
                  </a:lnTo>
                  <a:lnTo>
                    <a:pt x="926058" y="31623"/>
                  </a:lnTo>
                  <a:lnTo>
                    <a:pt x="924534" y="31496"/>
                  </a:lnTo>
                  <a:lnTo>
                    <a:pt x="923213" y="32131"/>
                  </a:lnTo>
                  <a:lnTo>
                    <a:pt x="923836" y="32448"/>
                  </a:lnTo>
                  <a:lnTo>
                    <a:pt x="921791" y="32385"/>
                  </a:lnTo>
                  <a:lnTo>
                    <a:pt x="921486" y="32639"/>
                  </a:lnTo>
                  <a:lnTo>
                    <a:pt x="923899" y="32639"/>
                  </a:lnTo>
                  <a:lnTo>
                    <a:pt x="925271" y="33020"/>
                  </a:lnTo>
                  <a:lnTo>
                    <a:pt x="923010" y="33020"/>
                  </a:lnTo>
                  <a:lnTo>
                    <a:pt x="924471" y="33350"/>
                  </a:lnTo>
                  <a:lnTo>
                    <a:pt x="921346" y="33020"/>
                  </a:lnTo>
                  <a:lnTo>
                    <a:pt x="919962" y="33274"/>
                  </a:lnTo>
                  <a:lnTo>
                    <a:pt x="922032" y="33528"/>
                  </a:lnTo>
                  <a:lnTo>
                    <a:pt x="923315" y="34036"/>
                  </a:lnTo>
                  <a:lnTo>
                    <a:pt x="925271" y="33909"/>
                  </a:lnTo>
                  <a:lnTo>
                    <a:pt x="924356" y="34074"/>
                  </a:lnTo>
                  <a:lnTo>
                    <a:pt x="924356" y="34798"/>
                  </a:lnTo>
                  <a:lnTo>
                    <a:pt x="923112" y="34671"/>
                  </a:lnTo>
                  <a:lnTo>
                    <a:pt x="924191" y="34671"/>
                  </a:lnTo>
                  <a:lnTo>
                    <a:pt x="924356" y="34798"/>
                  </a:lnTo>
                  <a:lnTo>
                    <a:pt x="924356" y="34074"/>
                  </a:lnTo>
                  <a:lnTo>
                    <a:pt x="923010" y="34290"/>
                  </a:lnTo>
                  <a:lnTo>
                    <a:pt x="923010" y="34417"/>
                  </a:lnTo>
                  <a:lnTo>
                    <a:pt x="922870" y="34671"/>
                  </a:lnTo>
                  <a:lnTo>
                    <a:pt x="921867" y="34671"/>
                  </a:lnTo>
                  <a:lnTo>
                    <a:pt x="923010" y="34417"/>
                  </a:lnTo>
                  <a:lnTo>
                    <a:pt x="923010" y="34290"/>
                  </a:lnTo>
                  <a:lnTo>
                    <a:pt x="920851" y="34290"/>
                  </a:lnTo>
                  <a:lnTo>
                    <a:pt x="920953" y="34163"/>
                  </a:lnTo>
                  <a:lnTo>
                    <a:pt x="921042" y="34036"/>
                  </a:lnTo>
                  <a:lnTo>
                    <a:pt x="919175" y="34163"/>
                  </a:lnTo>
                  <a:lnTo>
                    <a:pt x="919226" y="34340"/>
                  </a:lnTo>
                  <a:lnTo>
                    <a:pt x="918883" y="34544"/>
                  </a:lnTo>
                  <a:lnTo>
                    <a:pt x="919962" y="34544"/>
                  </a:lnTo>
                  <a:lnTo>
                    <a:pt x="920216" y="34163"/>
                  </a:lnTo>
                  <a:lnTo>
                    <a:pt x="921080" y="34671"/>
                  </a:lnTo>
                  <a:lnTo>
                    <a:pt x="920699" y="34671"/>
                  </a:lnTo>
                  <a:lnTo>
                    <a:pt x="920267" y="35179"/>
                  </a:lnTo>
                  <a:lnTo>
                    <a:pt x="923061" y="35052"/>
                  </a:lnTo>
                  <a:lnTo>
                    <a:pt x="923747" y="34925"/>
                  </a:lnTo>
                  <a:lnTo>
                    <a:pt x="924356" y="34810"/>
                  </a:lnTo>
                  <a:lnTo>
                    <a:pt x="924534" y="34925"/>
                  </a:lnTo>
                  <a:lnTo>
                    <a:pt x="923747" y="34925"/>
                  </a:lnTo>
                  <a:lnTo>
                    <a:pt x="923607" y="35052"/>
                  </a:lnTo>
                  <a:lnTo>
                    <a:pt x="923061" y="35052"/>
                  </a:lnTo>
                  <a:lnTo>
                    <a:pt x="923010" y="35420"/>
                  </a:lnTo>
                  <a:lnTo>
                    <a:pt x="924839" y="35318"/>
                  </a:lnTo>
                  <a:lnTo>
                    <a:pt x="924191" y="35306"/>
                  </a:lnTo>
                  <a:lnTo>
                    <a:pt x="924534" y="35052"/>
                  </a:lnTo>
                  <a:lnTo>
                    <a:pt x="926109" y="34671"/>
                  </a:lnTo>
                  <a:lnTo>
                    <a:pt x="927341" y="34798"/>
                  </a:lnTo>
                  <a:lnTo>
                    <a:pt x="928370" y="34798"/>
                  </a:lnTo>
                  <a:lnTo>
                    <a:pt x="927290" y="35052"/>
                  </a:lnTo>
                  <a:lnTo>
                    <a:pt x="926795" y="35052"/>
                  </a:lnTo>
                  <a:lnTo>
                    <a:pt x="927595" y="35420"/>
                  </a:lnTo>
                  <a:lnTo>
                    <a:pt x="925918" y="35369"/>
                  </a:lnTo>
                  <a:lnTo>
                    <a:pt x="926553" y="35433"/>
                  </a:lnTo>
                  <a:lnTo>
                    <a:pt x="927493" y="35814"/>
                  </a:lnTo>
                  <a:lnTo>
                    <a:pt x="924534" y="35814"/>
                  </a:lnTo>
                  <a:lnTo>
                    <a:pt x="924293" y="35687"/>
                  </a:lnTo>
                  <a:lnTo>
                    <a:pt x="925576" y="35687"/>
                  </a:lnTo>
                  <a:lnTo>
                    <a:pt x="926058" y="35560"/>
                  </a:lnTo>
                  <a:lnTo>
                    <a:pt x="923505" y="35560"/>
                  </a:lnTo>
                  <a:lnTo>
                    <a:pt x="923010" y="35814"/>
                  </a:lnTo>
                  <a:lnTo>
                    <a:pt x="924687" y="35941"/>
                  </a:lnTo>
                  <a:lnTo>
                    <a:pt x="922870" y="36322"/>
                  </a:lnTo>
                  <a:lnTo>
                    <a:pt x="926058" y="36068"/>
                  </a:lnTo>
                  <a:lnTo>
                    <a:pt x="924636" y="36322"/>
                  </a:lnTo>
                  <a:lnTo>
                    <a:pt x="927049" y="36703"/>
                  </a:lnTo>
                  <a:lnTo>
                    <a:pt x="925322" y="36957"/>
                  </a:lnTo>
                  <a:lnTo>
                    <a:pt x="925029" y="36703"/>
                  </a:lnTo>
                  <a:lnTo>
                    <a:pt x="924140" y="36449"/>
                  </a:lnTo>
                  <a:lnTo>
                    <a:pt x="922274" y="36322"/>
                  </a:lnTo>
                  <a:lnTo>
                    <a:pt x="921296" y="36576"/>
                  </a:lnTo>
                  <a:lnTo>
                    <a:pt x="923950" y="36830"/>
                  </a:lnTo>
                  <a:lnTo>
                    <a:pt x="922274" y="36957"/>
                  </a:lnTo>
                  <a:lnTo>
                    <a:pt x="920216" y="36830"/>
                  </a:lnTo>
                  <a:lnTo>
                    <a:pt x="920902" y="36449"/>
                  </a:lnTo>
                  <a:lnTo>
                    <a:pt x="919226" y="36322"/>
                  </a:lnTo>
                  <a:lnTo>
                    <a:pt x="916863" y="36703"/>
                  </a:lnTo>
                  <a:lnTo>
                    <a:pt x="918438" y="36830"/>
                  </a:lnTo>
                  <a:lnTo>
                    <a:pt x="918806" y="36931"/>
                  </a:lnTo>
                  <a:lnTo>
                    <a:pt x="918832" y="37211"/>
                  </a:lnTo>
                  <a:lnTo>
                    <a:pt x="919962" y="37338"/>
                  </a:lnTo>
                  <a:lnTo>
                    <a:pt x="920216" y="37084"/>
                  </a:lnTo>
                  <a:lnTo>
                    <a:pt x="923315" y="37338"/>
                  </a:lnTo>
                  <a:lnTo>
                    <a:pt x="923798" y="37465"/>
                  </a:lnTo>
                  <a:lnTo>
                    <a:pt x="923747" y="37592"/>
                  </a:lnTo>
                  <a:lnTo>
                    <a:pt x="923683" y="38404"/>
                  </a:lnTo>
                  <a:lnTo>
                    <a:pt x="923061" y="38735"/>
                  </a:lnTo>
                  <a:lnTo>
                    <a:pt x="921804" y="38354"/>
                  </a:lnTo>
                  <a:lnTo>
                    <a:pt x="921397" y="38227"/>
                  </a:lnTo>
                  <a:lnTo>
                    <a:pt x="923683" y="38404"/>
                  </a:lnTo>
                  <a:lnTo>
                    <a:pt x="923683" y="37680"/>
                  </a:lnTo>
                  <a:lnTo>
                    <a:pt x="923264" y="37846"/>
                  </a:lnTo>
                  <a:lnTo>
                    <a:pt x="922274" y="37973"/>
                  </a:lnTo>
                  <a:lnTo>
                    <a:pt x="923213" y="37592"/>
                  </a:lnTo>
                  <a:lnTo>
                    <a:pt x="920064" y="37338"/>
                  </a:lnTo>
                  <a:lnTo>
                    <a:pt x="919962" y="37592"/>
                  </a:lnTo>
                  <a:lnTo>
                    <a:pt x="921296" y="37592"/>
                  </a:lnTo>
                  <a:lnTo>
                    <a:pt x="919619" y="37719"/>
                  </a:lnTo>
                  <a:lnTo>
                    <a:pt x="919175" y="37846"/>
                  </a:lnTo>
                  <a:lnTo>
                    <a:pt x="920610" y="37846"/>
                  </a:lnTo>
                  <a:lnTo>
                    <a:pt x="919670" y="38227"/>
                  </a:lnTo>
                  <a:lnTo>
                    <a:pt x="919429" y="38100"/>
                  </a:lnTo>
                  <a:lnTo>
                    <a:pt x="918413" y="38100"/>
                  </a:lnTo>
                  <a:lnTo>
                    <a:pt x="917702" y="38227"/>
                  </a:lnTo>
                  <a:lnTo>
                    <a:pt x="914361" y="38608"/>
                  </a:lnTo>
                  <a:lnTo>
                    <a:pt x="917651" y="38735"/>
                  </a:lnTo>
                  <a:lnTo>
                    <a:pt x="917562" y="38354"/>
                  </a:lnTo>
                  <a:lnTo>
                    <a:pt x="918438" y="38354"/>
                  </a:lnTo>
                  <a:lnTo>
                    <a:pt x="921791" y="38989"/>
                  </a:lnTo>
                  <a:lnTo>
                    <a:pt x="924572" y="39243"/>
                  </a:lnTo>
                  <a:lnTo>
                    <a:pt x="926058" y="39878"/>
                  </a:lnTo>
                  <a:lnTo>
                    <a:pt x="926211" y="39751"/>
                  </a:lnTo>
                  <a:lnTo>
                    <a:pt x="927582" y="39751"/>
                  </a:lnTo>
                  <a:lnTo>
                    <a:pt x="927836" y="40259"/>
                  </a:lnTo>
                  <a:lnTo>
                    <a:pt x="929017" y="40513"/>
                  </a:lnTo>
                  <a:lnTo>
                    <a:pt x="930630" y="40513"/>
                  </a:lnTo>
                  <a:lnTo>
                    <a:pt x="930236" y="40767"/>
                  </a:lnTo>
                  <a:lnTo>
                    <a:pt x="927582" y="41021"/>
                  </a:lnTo>
                  <a:lnTo>
                    <a:pt x="926312" y="40767"/>
                  </a:lnTo>
                  <a:lnTo>
                    <a:pt x="928471" y="40640"/>
                  </a:lnTo>
                  <a:lnTo>
                    <a:pt x="926846" y="40513"/>
                  </a:lnTo>
                  <a:lnTo>
                    <a:pt x="926363" y="40640"/>
                  </a:lnTo>
                  <a:lnTo>
                    <a:pt x="923988" y="40424"/>
                  </a:lnTo>
                  <a:lnTo>
                    <a:pt x="925715" y="41021"/>
                  </a:lnTo>
                  <a:lnTo>
                    <a:pt x="922477" y="40767"/>
                  </a:lnTo>
                  <a:lnTo>
                    <a:pt x="923061" y="41148"/>
                  </a:lnTo>
                  <a:lnTo>
                    <a:pt x="924979" y="41275"/>
                  </a:lnTo>
                  <a:lnTo>
                    <a:pt x="925423" y="41148"/>
                  </a:lnTo>
                  <a:lnTo>
                    <a:pt x="926109" y="41275"/>
                  </a:lnTo>
                  <a:lnTo>
                    <a:pt x="925131" y="41402"/>
                  </a:lnTo>
                  <a:lnTo>
                    <a:pt x="925372" y="41783"/>
                  </a:lnTo>
                  <a:lnTo>
                    <a:pt x="927633" y="41910"/>
                  </a:lnTo>
                  <a:lnTo>
                    <a:pt x="927290" y="41402"/>
                  </a:lnTo>
                  <a:lnTo>
                    <a:pt x="927735" y="41490"/>
                  </a:lnTo>
                  <a:lnTo>
                    <a:pt x="928116" y="41402"/>
                  </a:lnTo>
                  <a:lnTo>
                    <a:pt x="929055" y="41148"/>
                  </a:lnTo>
                  <a:lnTo>
                    <a:pt x="929474" y="41021"/>
                  </a:lnTo>
                  <a:lnTo>
                    <a:pt x="930287" y="40767"/>
                  </a:lnTo>
                  <a:lnTo>
                    <a:pt x="933729" y="40767"/>
                  </a:lnTo>
                  <a:lnTo>
                    <a:pt x="933983" y="41275"/>
                  </a:lnTo>
                  <a:lnTo>
                    <a:pt x="936040" y="41021"/>
                  </a:lnTo>
                  <a:lnTo>
                    <a:pt x="937564" y="41148"/>
                  </a:lnTo>
                  <a:lnTo>
                    <a:pt x="957300" y="41148"/>
                  </a:lnTo>
                  <a:lnTo>
                    <a:pt x="958011" y="41021"/>
                  </a:lnTo>
                  <a:lnTo>
                    <a:pt x="956652" y="41440"/>
                  </a:lnTo>
                  <a:lnTo>
                    <a:pt x="956360" y="41402"/>
                  </a:lnTo>
                  <a:lnTo>
                    <a:pt x="956360" y="41529"/>
                  </a:lnTo>
                  <a:lnTo>
                    <a:pt x="955789" y="41706"/>
                  </a:lnTo>
                  <a:lnTo>
                    <a:pt x="955065" y="41656"/>
                  </a:lnTo>
                  <a:lnTo>
                    <a:pt x="955065" y="41529"/>
                  </a:lnTo>
                  <a:lnTo>
                    <a:pt x="956360" y="41529"/>
                  </a:lnTo>
                  <a:lnTo>
                    <a:pt x="956360" y="41402"/>
                  </a:lnTo>
                  <a:lnTo>
                    <a:pt x="955852" y="41402"/>
                  </a:lnTo>
                  <a:lnTo>
                    <a:pt x="956576" y="41275"/>
                  </a:lnTo>
                  <a:lnTo>
                    <a:pt x="942289" y="41275"/>
                  </a:lnTo>
                  <a:lnTo>
                    <a:pt x="942289" y="48641"/>
                  </a:lnTo>
                  <a:lnTo>
                    <a:pt x="937920" y="48641"/>
                  </a:lnTo>
                  <a:lnTo>
                    <a:pt x="937564" y="48387"/>
                  </a:lnTo>
                  <a:lnTo>
                    <a:pt x="938796" y="48514"/>
                  </a:lnTo>
                  <a:lnTo>
                    <a:pt x="939825" y="48514"/>
                  </a:lnTo>
                  <a:lnTo>
                    <a:pt x="942289" y="48641"/>
                  </a:lnTo>
                  <a:lnTo>
                    <a:pt x="942289" y="41275"/>
                  </a:lnTo>
                  <a:lnTo>
                    <a:pt x="940612" y="41275"/>
                  </a:lnTo>
                  <a:lnTo>
                    <a:pt x="940612" y="47244"/>
                  </a:lnTo>
                  <a:lnTo>
                    <a:pt x="940371" y="47371"/>
                  </a:lnTo>
                  <a:lnTo>
                    <a:pt x="938999" y="47675"/>
                  </a:lnTo>
                  <a:lnTo>
                    <a:pt x="938745" y="47498"/>
                  </a:lnTo>
                  <a:lnTo>
                    <a:pt x="939584" y="47371"/>
                  </a:lnTo>
                  <a:lnTo>
                    <a:pt x="939825" y="47244"/>
                  </a:lnTo>
                  <a:lnTo>
                    <a:pt x="938898" y="47371"/>
                  </a:lnTo>
                  <a:lnTo>
                    <a:pt x="938250" y="47371"/>
                  </a:lnTo>
                  <a:lnTo>
                    <a:pt x="938301" y="47625"/>
                  </a:lnTo>
                  <a:lnTo>
                    <a:pt x="936675" y="47625"/>
                  </a:lnTo>
                  <a:lnTo>
                    <a:pt x="938771" y="47726"/>
                  </a:lnTo>
                  <a:lnTo>
                    <a:pt x="939088" y="47752"/>
                  </a:lnTo>
                  <a:lnTo>
                    <a:pt x="940612" y="47752"/>
                  </a:lnTo>
                  <a:lnTo>
                    <a:pt x="938796" y="48260"/>
                  </a:lnTo>
                  <a:lnTo>
                    <a:pt x="936777" y="47752"/>
                  </a:lnTo>
                  <a:lnTo>
                    <a:pt x="936777" y="48260"/>
                  </a:lnTo>
                  <a:lnTo>
                    <a:pt x="935939" y="48260"/>
                  </a:lnTo>
                  <a:lnTo>
                    <a:pt x="936282" y="48133"/>
                  </a:lnTo>
                  <a:lnTo>
                    <a:pt x="935253" y="48133"/>
                  </a:lnTo>
                  <a:lnTo>
                    <a:pt x="936675" y="47625"/>
                  </a:lnTo>
                  <a:lnTo>
                    <a:pt x="935012" y="47625"/>
                  </a:lnTo>
                  <a:lnTo>
                    <a:pt x="935088" y="47498"/>
                  </a:lnTo>
                  <a:lnTo>
                    <a:pt x="935253" y="47244"/>
                  </a:lnTo>
                  <a:lnTo>
                    <a:pt x="937221" y="47117"/>
                  </a:lnTo>
                  <a:lnTo>
                    <a:pt x="938987" y="47244"/>
                  </a:lnTo>
                  <a:lnTo>
                    <a:pt x="939825" y="47244"/>
                  </a:lnTo>
                  <a:lnTo>
                    <a:pt x="940612" y="47244"/>
                  </a:lnTo>
                  <a:lnTo>
                    <a:pt x="940612" y="41275"/>
                  </a:lnTo>
                  <a:lnTo>
                    <a:pt x="939088" y="41275"/>
                  </a:lnTo>
                  <a:lnTo>
                    <a:pt x="939088" y="43561"/>
                  </a:lnTo>
                  <a:lnTo>
                    <a:pt x="938987" y="43815"/>
                  </a:lnTo>
                  <a:lnTo>
                    <a:pt x="935253" y="43815"/>
                  </a:lnTo>
                  <a:lnTo>
                    <a:pt x="935850" y="43688"/>
                  </a:lnTo>
                  <a:lnTo>
                    <a:pt x="936091" y="43561"/>
                  </a:lnTo>
                  <a:lnTo>
                    <a:pt x="936040" y="43307"/>
                  </a:lnTo>
                  <a:lnTo>
                    <a:pt x="937221" y="43434"/>
                  </a:lnTo>
                  <a:lnTo>
                    <a:pt x="936675" y="43688"/>
                  </a:lnTo>
                  <a:lnTo>
                    <a:pt x="939088" y="43561"/>
                  </a:lnTo>
                  <a:lnTo>
                    <a:pt x="939088" y="41275"/>
                  </a:lnTo>
                  <a:lnTo>
                    <a:pt x="937412" y="41275"/>
                  </a:lnTo>
                  <a:lnTo>
                    <a:pt x="936777" y="41275"/>
                  </a:lnTo>
                  <a:lnTo>
                    <a:pt x="934173" y="41275"/>
                  </a:lnTo>
                  <a:lnTo>
                    <a:pt x="936269" y="41744"/>
                  </a:lnTo>
                  <a:lnTo>
                    <a:pt x="935253" y="42037"/>
                  </a:lnTo>
                  <a:lnTo>
                    <a:pt x="934466" y="42037"/>
                  </a:lnTo>
                  <a:lnTo>
                    <a:pt x="935748" y="42164"/>
                  </a:lnTo>
                  <a:lnTo>
                    <a:pt x="936777" y="42164"/>
                  </a:lnTo>
                  <a:lnTo>
                    <a:pt x="935812" y="42621"/>
                  </a:lnTo>
                  <a:lnTo>
                    <a:pt x="938301" y="42545"/>
                  </a:lnTo>
                  <a:lnTo>
                    <a:pt x="938250" y="42799"/>
                  </a:lnTo>
                  <a:lnTo>
                    <a:pt x="936040" y="42799"/>
                  </a:lnTo>
                  <a:lnTo>
                    <a:pt x="936040" y="43053"/>
                  </a:lnTo>
                  <a:lnTo>
                    <a:pt x="935278" y="42926"/>
                  </a:lnTo>
                  <a:lnTo>
                    <a:pt x="936040" y="43053"/>
                  </a:lnTo>
                  <a:lnTo>
                    <a:pt x="936040" y="42799"/>
                  </a:lnTo>
                  <a:lnTo>
                    <a:pt x="935101" y="42799"/>
                  </a:lnTo>
                  <a:lnTo>
                    <a:pt x="934999" y="42672"/>
                  </a:lnTo>
                  <a:lnTo>
                    <a:pt x="934072" y="42672"/>
                  </a:lnTo>
                  <a:lnTo>
                    <a:pt x="934974" y="42633"/>
                  </a:lnTo>
                  <a:lnTo>
                    <a:pt x="934783" y="42418"/>
                  </a:lnTo>
                  <a:lnTo>
                    <a:pt x="934567" y="42164"/>
                  </a:lnTo>
                  <a:lnTo>
                    <a:pt x="934466" y="42037"/>
                  </a:lnTo>
                  <a:lnTo>
                    <a:pt x="933386" y="42037"/>
                  </a:lnTo>
                  <a:lnTo>
                    <a:pt x="933729" y="41402"/>
                  </a:lnTo>
                  <a:lnTo>
                    <a:pt x="932942" y="42037"/>
                  </a:lnTo>
                  <a:lnTo>
                    <a:pt x="931418" y="41935"/>
                  </a:lnTo>
                  <a:lnTo>
                    <a:pt x="930732" y="41910"/>
                  </a:lnTo>
                  <a:lnTo>
                    <a:pt x="930084" y="41783"/>
                  </a:lnTo>
                  <a:lnTo>
                    <a:pt x="929957" y="41770"/>
                  </a:lnTo>
                  <a:lnTo>
                    <a:pt x="930084" y="41783"/>
                  </a:lnTo>
                  <a:lnTo>
                    <a:pt x="930681" y="41656"/>
                  </a:lnTo>
                  <a:lnTo>
                    <a:pt x="930694" y="41795"/>
                  </a:lnTo>
                  <a:lnTo>
                    <a:pt x="931418" y="42037"/>
                  </a:lnTo>
                  <a:lnTo>
                    <a:pt x="931227" y="41910"/>
                  </a:lnTo>
                  <a:lnTo>
                    <a:pt x="931938" y="41656"/>
                  </a:lnTo>
                  <a:lnTo>
                    <a:pt x="932649" y="41402"/>
                  </a:lnTo>
                  <a:lnTo>
                    <a:pt x="932205" y="41021"/>
                  </a:lnTo>
                  <a:lnTo>
                    <a:pt x="930148" y="41148"/>
                  </a:lnTo>
                  <a:lnTo>
                    <a:pt x="930287" y="41529"/>
                  </a:lnTo>
                  <a:lnTo>
                    <a:pt x="928662" y="41529"/>
                  </a:lnTo>
                  <a:lnTo>
                    <a:pt x="928662" y="41706"/>
                  </a:lnTo>
                  <a:lnTo>
                    <a:pt x="928128" y="42418"/>
                  </a:lnTo>
                  <a:lnTo>
                    <a:pt x="926109" y="42037"/>
                  </a:lnTo>
                  <a:lnTo>
                    <a:pt x="925296" y="42456"/>
                  </a:lnTo>
                  <a:lnTo>
                    <a:pt x="924877" y="42672"/>
                  </a:lnTo>
                  <a:lnTo>
                    <a:pt x="926007" y="42583"/>
                  </a:lnTo>
                  <a:lnTo>
                    <a:pt x="926376" y="42621"/>
                  </a:lnTo>
                  <a:lnTo>
                    <a:pt x="926807" y="42659"/>
                  </a:lnTo>
                  <a:lnTo>
                    <a:pt x="927303" y="42494"/>
                  </a:lnTo>
                  <a:lnTo>
                    <a:pt x="926642" y="42570"/>
                  </a:lnTo>
                  <a:lnTo>
                    <a:pt x="926452" y="42608"/>
                  </a:lnTo>
                  <a:lnTo>
                    <a:pt x="926185" y="42570"/>
                  </a:lnTo>
                  <a:lnTo>
                    <a:pt x="927087" y="42494"/>
                  </a:lnTo>
                  <a:lnTo>
                    <a:pt x="926947" y="42519"/>
                  </a:lnTo>
                  <a:lnTo>
                    <a:pt x="927303" y="42494"/>
                  </a:lnTo>
                  <a:lnTo>
                    <a:pt x="931913" y="42164"/>
                  </a:lnTo>
                  <a:lnTo>
                    <a:pt x="931443" y="42646"/>
                  </a:lnTo>
                  <a:lnTo>
                    <a:pt x="930821" y="42570"/>
                  </a:lnTo>
                  <a:lnTo>
                    <a:pt x="929792" y="42418"/>
                  </a:lnTo>
                  <a:lnTo>
                    <a:pt x="928712" y="42799"/>
                  </a:lnTo>
                  <a:lnTo>
                    <a:pt x="929157" y="43180"/>
                  </a:lnTo>
                  <a:lnTo>
                    <a:pt x="930681" y="43180"/>
                  </a:lnTo>
                  <a:lnTo>
                    <a:pt x="931799" y="42672"/>
                  </a:lnTo>
                  <a:lnTo>
                    <a:pt x="932357" y="42418"/>
                  </a:lnTo>
                  <a:lnTo>
                    <a:pt x="934491" y="42799"/>
                  </a:lnTo>
                  <a:lnTo>
                    <a:pt x="933335" y="42799"/>
                  </a:lnTo>
                  <a:lnTo>
                    <a:pt x="934186" y="42875"/>
                  </a:lnTo>
                  <a:lnTo>
                    <a:pt x="932992" y="43141"/>
                  </a:lnTo>
                  <a:lnTo>
                    <a:pt x="932992" y="53467"/>
                  </a:lnTo>
                  <a:lnTo>
                    <a:pt x="932992" y="53594"/>
                  </a:lnTo>
                  <a:lnTo>
                    <a:pt x="930287" y="53467"/>
                  </a:lnTo>
                  <a:lnTo>
                    <a:pt x="932992" y="53467"/>
                  </a:lnTo>
                  <a:lnTo>
                    <a:pt x="932992" y="43141"/>
                  </a:lnTo>
                  <a:lnTo>
                    <a:pt x="932802" y="43180"/>
                  </a:lnTo>
                  <a:lnTo>
                    <a:pt x="931570" y="43180"/>
                  </a:lnTo>
                  <a:lnTo>
                    <a:pt x="931964" y="43561"/>
                  </a:lnTo>
                  <a:lnTo>
                    <a:pt x="932942" y="43942"/>
                  </a:lnTo>
                  <a:lnTo>
                    <a:pt x="931176" y="43815"/>
                  </a:lnTo>
                  <a:lnTo>
                    <a:pt x="931227" y="43688"/>
                  </a:lnTo>
                  <a:lnTo>
                    <a:pt x="929894" y="43942"/>
                  </a:lnTo>
                  <a:lnTo>
                    <a:pt x="928916" y="43815"/>
                  </a:lnTo>
                  <a:lnTo>
                    <a:pt x="928916" y="43561"/>
                  </a:lnTo>
                  <a:lnTo>
                    <a:pt x="927785" y="43561"/>
                  </a:lnTo>
                  <a:lnTo>
                    <a:pt x="927785" y="44323"/>
                  </a:lnTo>
                  <a:lnTo>
                    <a:pt x="926452" y="44831"/>
                  </a:lnTo>
                  <a:lnTo>
                    <a:pt x="926846" y="44958"/>
                  </a:lnTo>
                  <a:lnTo>
                    <a:pt x="926109" y="44958"/>
                  </a:lnTo>
                  <a:lnTo>
                    <a:pt x="926261" y="44831"/>
                  </a:lnTo>
                  <a:lnTo>
                    <a:pt x="926109" y="44704"/>
                  </a:lnTo>
                  <a:lnTo>
                    <a:pt x="924737" y="44831"/>
                  </a:lnTo>
                  <a:lnTo>
                    <a:pt x="924585" y="44958"/>
                  </a:lnTo>
                  <a:lnTo>
                    <a:pt x="922820" y="44831"/>
                  </a:lnTo>
                  <a:lnTo>
                    <a:pt x="922820" y="49022"/>
                  </a:lnTo>
                  <a:lnTo>
                    <a:pt x="918489" y="49276"/>
                  </a:lnTo>
                  <a:lnTo>
                    <a:pt x="921486" y="49403"/>
                  </a:lnTo>
                  <a:lnTo>
                    <a:pt x="921346" y="49530"/>
                  </a:lnTo>
                  <a:lnTo>
                    <a:pt x="919911" y="49657"/>
                  </a:lnTo>
                  <a:lnTo>
                    <a:pt x="916127" y="49276"/>
                  </a:lnTo>
                  <a:lnTo>
                    <a:pt x="917143" y="49047"/>
                  </a:lnTo>
                  <a:lnTo>
                    <a:pt x="918438" y="49149"/>
                  </a:lnTo>
                  <a:lnTo>
                    <a:pt x="918641" y="48895"/>
                  </a:lnTo>
                  <a:lnTo>
                    <a:pt x="918743" y="48768"/>
                  </a:lnTo>
                  <a:lnTo>
                    <a:pt x="917117" y="48641"/>
                  </a:lnTo>
                  <a:lnTo>
                    <a:pt x="916622" y="48514"/>
                  </a:lnTo>
                  <a:lnTo>
                    <a:pt x="920699" y="48514"/>
                  </a:lnTo>
                  <a:lnTo>
                    <a:pt x="922820" y="49022"/>
                  </a:lnTo>
                  <a:lnTo>
                    <a:pt x="922820" y="44831"/>
                  </a:lnTo>
                  <a:lnTo>
                    <a:pt x="925918" y="44577"/>
                  </a:lnTo>
                  <a:lnTo>
                    <a:pt x="926109" y="44450"/>
                  </a:lnTo>
                  <a:lnTo>
                    <a:pt x="927785" y="44323"/>
                  </a:lnTo>
                  <a:lnTo>
                    <a:pt x="927785" y="43561"/>
                  </a:lnTo>
                  <a:lnTo>
                    <a:pt x="927138" y="43561"/>
                  </a:lnTo>
                  <a:lnTo>
                    <a:pt x="925322" y="43561"/>
                  </a:lnTo>
                  <a:lnTo>
                    <a:pt x="926363" y="43688"/>
                  </a:lnTo>
                  <a:lnTo>
                    <a:pt x="926312" y="43942"/>
                  </a:lnTo>
                  <a:lnTo>
                    <a:pt x="927582" y="44069"/>
                  </a:lnTo>
                  <a:lnTo>
                    <a:pt x="926846" y="44069"/>
                  </a:lnTo>
                  <a:lnTo>
                    <a:pt x="926706" y="44196"/>
                  </a:lnTo>
                  <a:lnTo>
                    <a:pt x="926058" y="44196"/>
                  </a:lnTo>
                  <a:lnTo>
                    <a:pt x="925817" y="43688"/>
                  </a:lnTo>
                  <a:lnTo>
                    <a:pt x="922870" y="44196"/>
                  </a:lnTo>
                  <a:lnTo>
                    <a:pt x="922274" y="43942"/>
                  </a:lnTo>
                  <a:lnTo>
                    <a:pt x="922375" y="43688"/>
                  </a:lnTo>
                  <a:lnTo>
                    <a:pt x="924788" y="43815"/>
                  </a:lnTo>
                  <a:lnTo>
                    <a:pt x="924661" y="43688"/>
                  </a:lnTo>
                  <a:lnTo>
                    <a:pt x="924534" y="43561"/>
                  </a:lnTo>
                  <a:lnTo>
                    <a:pt x="921588" y="43307"/>
                  </a:lnTo>
                  <a:lnTo>
                    <a:pt x="921537" y="43815"/>
                  </a:lnTo>
                  <a:lnTo>
                    <a:pt x="919226" y="43942"/>
                  </a:lnTo>
                  <a:lnTo>
                    <a:pt x="917359" y="43688"/>
                  </a:lnTo>
                  <a:lnTo>
                    <a:pt x="920508" y="43434"/>
                  </a:lnTo>
                  <a:lnTo>
                    <a:pt x="917702" y="43307"/>
                  </a:lnTo>
                  <a:lnTo>
                    <a:pt x="914996" y="43688"/>
                  </a:lnTo>
                  <a:lnTo>
                    <a:pt x="916825" y="44069"/>
                  </a:lnTo>
                  <a:lnTo>
                    <a:pt x="917702" y="44450"/>
                  </a:lnTo>
                  <a:lnTo>
                    <a:pt x="914514" y="44450"/>
                  </a:lnTo>
                  <a:lnTo>
                    <a:pt x="918438" y="45085"/>
                  </a:lnTo>
                  <a:lnTo>
                    <a:pt x="914603" y="45212"/>
                  </a:lnTo>
                  <a:lnTo>
                    <a:pt x="916381" y="45339"/>
                  </a:lnTo>
                  <a:lnTo>
                    <a:pt x="916914" y="45466"/>
                  </a:lnTo>
                  <a:lnTo>
                    <a:pt x="914412" y="45593"/>
                  </a:lnTo>
                  <a:lnTo>
                    <a:pt x="917752" y="45720"/>
                  </a:lnTo>
                  <a:lnTo>
                    <a:pt x="914603" y="45720"/>
                  </a:lnTo>
                  <a:lnTo>
                    <a:pt x="915885" y="46101"/>
                  </a:lnTo>
                  <a:lnTo>
                    <a:pt x="915835" y="46228"/>
                  </a:lnTo>
                  <a:lnTo>
                    <a:pt x="914603" y="46863"/>
                  </a:lnTo>
                  <a:lnTo>
                    <a:pt x="917409" y="46990"/>
                  </a:lnTo>
                  <a:lnTo>
                    <a:pt x="919226" y="46990"/>
                  </a:lnTo>
                  <a:lnTo>
                    <a:pt x="919568" y="46863"/>
                  </a:lnTo>
                  <a:lnTo>
                    <a:pt x="920013" y="46736"/>
                  </a:lnTo>
                  <a:lnTo>
                    <a:pt x="920750" y="46736"/>
                  </a:lnTo>
                  <a:lnTo>
                    <a:pt x="921004" y="47498"/>
                  </a:lnTo>
                  <a:lnTo>
                    <a:pt x="914603" y="46990"/>
                  </a:lnTo>
                  <a:lnTo>
                    <a:pt x="918438" y="47498"/>
                  </a:lnTo>
                  <a:lnTo>
                    <a:pt x="917219" y="47498"/>
                  </a:lnTo>
                  <a:lnTo>
                    <a:pt x="914514" y="47117"/>
                  </a:lnTo>
                  <a:lnTo>
                    <a:pt x="913866" y="47371"/>
                  </a:lnTo>
                  <a:lnTo>
                    <a:pt x="916774" y="47879"/>
                  </a:lnTo>
                  <a:lnTo>
                    <a:pt x="914069" y="48514"/>
                  </a:lnTo>
                  <a:lnTo>
                    <a:pt x="915695" y="48514"/>
                  </a:lnTo>
                  <a:lnTo>
                    <a:pt x="914412" y="48895"/>
                  </a:lnTo>
                  <a:lnTo>
                    <a:pt x="916571" y="49403"/>
                  </a:lnTo>
                  <a:lnTo>
                    <a:pt x="913079" y="49403"/>
                  </a:lnTo>
                  <a:lnTo>
                    <a:pt x="914463" y="49657"/>
                  </a:lnTo>
                  <a:lnTo>
                    <a:pt x="917651" y="49911"/>
                  </a:lnTo>
                  <a:lnTo>
                    <a:pt x="915987" y="49911"/>
                  </a:lnTo>
                  <a:lnTo>
                    <a:pt x="915200" y="50546"/>
                  </a:lnTo>
                  <a:lnTo>
                    <a:pt x="917651" y="50673"/>
                  </a:lnTo>
                  <a:lnTo>
                    <a:pt x="916914" y="50165"/>
                  </a:lnTo>
                  <a:lnTo>
                    <a:pt x="919822" y="49784"/>
                  </a:lnTo>
                  <a:lnTo>
                    <a:pt x="921486" y="50165"/>
                  </a:lnTo>
                  <a:lnTo>
                    <a:pt x="919721" y="51181"/>
                  </a:lnTo>
                  <a:lnTo>
                    <a:pt x="924052" y="51689"/>
                  </a:lnTo>
                  <a:lnTo>
                    <a:pt x="921486" y="52578"/>
                  </a:lnTo>
                  <a:lnTo>
                    <a:pt x="924293" y="52578"/>
                  </a:lnTo>
                  <a:lnTo>
                    <a:pt x="924483" y="52705"/>
                  </a:lnTo>
                  <a:lnTo>
                    <a:pt x="922172" y="52705"/>
                  </a:lnTo>
                  <a:lnTo>
                    <a:pt x="921486" y="52832"/>
                  </a:lnTo>
                  <a:lnTo>
                    <a:pt x="921740" y="53086"/>
                  </a:lnTo>
                  <a:lnTo>
                    <a:pt x="922667" y="53213"/>
                  </a:lnTo>
                  <a:lnTo>
                    <a:pt x="922223" y="53594"/>
                  </a:lnTo>
                  <a:lnTo>
                    <a:pt x="926109" y="53594"/>
                  </a:lnTo>
                  <a:lnTo>
                    <a:pt x="926795" y="53848"/>
                  </a:lnTo>
                  <a:lnTo>
                    <a:pt x="924483" y="53975"/>
                  </a:lnTo>
                  <a:lnTo>
                    <a:pt x="919873" y="54356"/>
                  </a:lnTo>
                  <a:lnTo>
                    <a:pt x="920699" y="54483"/>
                  </a:lnTo>
                  <a:lnTo>
                    <a:pt x="920800" y="54356"/>
                  </a:lnTo>
                  <a:lnTo>
                    <a:pt x="923696" y="54610"/>
                  </a:lnTo>
                  <a:lnTo>
                    <a:pt x="923747" y="54737"/>
                  </a:lnTo>
                  <a:lnTo>
                    <a:pt x="920508" y="54610"/>
                  </a:lnTo>
                  <a:lnTo>
                    <a:pt x="926312" y="55753"/>
                  </a:lnTo>
                  <a:lnTo>
                    <a:pt x="923010" y="55499"/>
                  </a:lnTo>
                  <a:lnTo>
                    <a:pt x="922959" y="55880"/>
                  </a:lnTo>
                  <a:lnTo>
                    <a:pt x="924191" y="56134"/>
                  </a:lnTo>
                  <a:lnTo>
                    <a:pt x="925322" y="56134"/>
                  </a:lnTo>
                  <a:lnTo>
                    <a:pt x="924877" y="56261"/>
                  </a:lnTo>
                  <a:lnTo>
                    <a:pt x="924191" y="56388"/>
                  </a:lnTo>
                  <a:lnTo>
                    <a:pt x="923747" y="56642"/>
                  </a:lnTo>
                  <a:lnTo>
                    <a:pt x="927138" y="56642"/>
                  </a:lnTo>
                  <a:lnTo>
                    <a:pt x="924953" y="57391"/>
                  </a:lnTo>
                  <a:lnTo>
                    <a:pt x="928624" y="57277"/>
                  </a:lnTo>
                  <a:lnTo>
                    <a:pt x="928370" y="57531"/>
                  </a:lnTo>
                  <a:lnTo>
                    <a:pt x="926604" y="57658"/>
                  </a:lnTo>
                  <a:lnTo>
                    <a:pt x="924801" y="58369"/>
                  </a:lnTo>
                  <a:lnTo>
                    <a:pt x="925322" y="58547"/>
                  </a:lnTo>
                  <a:lnTo>
                    <a:pt x="926287" y="58534"/>
                  </a:lnTo>
                  <a:lnTo>
                    <a:pt x="928370" y="58420"/>
                  </a:lnTo>
                  <a:lnTo>
                    <a:pt x="928649" y="58293"/>
                  </a:lnTo>
                  <a:lnTo>
                    <a:pt x="929106" y="58039"/>
                  </a:lnTo>
                  <a:lnTo>
                    <a:pt x="929551" y="58674"/>
                  </a:lnTo>
                  <a:lnTo>
                    <a:pt x="925969" y="58674"/>
                  </a:lnTo>
                  <a:lnTo>
                    <a:pt x="923747" y="58928"/>
                  </a:lnTo>
                  <a:lnTo>
                    <a:pt x="926998" y="58928"/>
                  </a:lnTo>
                  <a:lnTo>
                    <a:pt x="924293" y="59182"/>
                  </a:lnTo>
                  <a:lnTo>
                    <a:pt x="923747" y="59309"/>
                  </a:lnTo>
                  <a:lnTo>
                    <a:pt x="925322" y="59436"/>
                  </a:lnTo>
                  <a:lnTo>
                    <a:pt x="924737" y="59182"/>
                  </a:lnTo>
                  <a:lnTo>
                    <a:pt x="926795" y="59309"/>
                  </a:lnTo>
                  <a:lnTo>
                    <a:pt x="927138" y="59436"/>
                  </a:lnTo>
                  <a:lnTo>
                    <a:pt x="928471" y="59563"/>
                  </a:lnTo>
                  <a:lnTo>
                    <a:pt x="928370" y="59817"/>
                  </a:lnTo>
                  <a:lnTo>
                    <a:pt x="925817" y="59690"/>
                  </a:lnTo>
                  <a:lnTo>
                    <a:pt x="927582" y="60198"/>
                  </a:lnTo>
                  <a:lnTo>
                    <a:pt x="925855" y="60198"/>
                  </a:lnTo>
                  <a:lnTo>
                    <a:pt x="924877" y="60325"/>
                  </a:lnTo>
                  <a:lnTo>
                    <a:pt x="924534" y="60579"/>
                  </a:lnTo>
                  <a:lnTo>
                    <a:pt x="928573" y="60325"/>
                  </a:lnTo>
                  <a:lnTo>
                    <a:pt x="928865" y="62103"/>
                  </a:lnTo>
                  <a:lnTo>
                    <a:pt x="928687" y="62077"/>
                  </a:lnTo>
                  <a:lnTo>
                    <a:pt x="928370" y="62484"/>
                  </a:lnTo>
                  <a:lnTo>
                    <a:pt x="926947" y="62611"/>
                  </a:lnTo>
                  <a:lnTo>
                    <a:pt x="927671" y="62814"/>
                  </a:lnTo>
                  <a:lnTo>
                    <a:pt x="928712" y="62738"/>
                  </a:lnTo>
                  <a:lnTo>
                    <a:pt x="927633" y="63119"/>
                  </a:lnTo>
                  <a:lnTo>
                    <a:pt x="924737" y="62992"/>
                  </a:lnTo>
                  <a:lnTo>
                    <a:pt x="928319" y="63627"/>
                  </a:lnTo>
                  <a:lnTo>
                    <a:pt x="924534" y="63500"/>
                  </a:lnTo>
                  <a:lnTo>
                    <a:pt x="928865" y="63754"/>
                  </a:lnTo>
                  <a:lnTo>
                    <a:pt x="923264" y="64008"/>
                  </a:lnTo>
                  <a:lnTo>
                    <a:pt x="926846" y="64389"/>
                  </a:lnTo>
                  <a:lnTo>
                    <a:pt x="926109" y="64389"/>
                  </a:lnTo>
                  <a:lnTo>
                    <a:pt x="925969" y="64516"/>
                  </a:lnTo>
                  <a:lnTo>
                    <a:pt x="924242" y="64643"/>
                  </a:lnTo>
                  <a:lnTo>
                    <a:pt x="923455" y="64135"/>
                  </a:lnTo>
                  <a:lnTo>
                    <a:pt x="923061" y="64389"/>
                  </a:lnTo>
                  <a:lnTo>
                    <a:pt x="924204" y="64643"/>
                  </a:lnTo>
                  <a:lnTo>
                    <a:pt x="924788" y="64770"/>
                  </a:lnTo>
                  <a:lnTo>
                    <a:pt x="925525" y="64643"/>
                  </a:lnTo>
                  <a:lnTo>
                    <a:pt x="926846" y="64643"/>
                  </a:lnTo>
                  <a:lnTo>
                    <a:pt x="925855" y="65532"/>
                  </a:lnTo>
                  <a:lnTo>
                    <a:pt x="925817" y="65786"/>
                  </a:lnTo>
                  <a:lnTo>
                    <a:pt x="927582" y="68072"/>
                  </a:lnTo>
                  <a:lnTo>
                    <a:pt x="926503" y="67945"/>
                  </a:lnTo>
                  <a:lnTo>
                    <a:pt x="925715" y="67945"/>
                  </a:lnTo>
                  <a:lnTo>
                    <a:pt x="925322" y="68199"/>
                  </a:lnTo>
                  <a:lnTo>
                    <a:pt x="929894" y="68580"/>
                  </a:lnTo>
                  <a:lnTo>
                    <a:pt x="927633" y="69850"/>
                  </a:lnTo>
                  <a:lnTo>
                    <a:pt x="926058" y="70104"/>
                  </a:lnTo>
                  <a:lnTo>
                    <a:pt x="929055" y="70231"/>
                  </a:lnTo>
                  <a:lnTo>
                    <a:pt x="926109" y="70866"/>
                  </a:lnTo>
                  <a:lnTo>
                    <a:pt x="927582" y="70993"/>
                  </a:lnTo>
                  <a:lnTo>
                    <a:pt x="927341" y="70866"/>
                  </a:lnTo>
                  <a:lnTo>
                    <a:pt x="929792" y="70612"/>
                  </a:lnTo>
                  <a:lnTo>
                    <a:pt x="929894" y="70866"/>
                  </a:lnTo>
                  <a:lnTo>
                    <a:pt x="926896" y="71120"/>
                  </a:lnTo>
                  <a:lnTo>
                    <a:pt x="928916" y="71247"/>
                  </a:lnTo>
                  <a:lnTo>
                    <a:pt x="926846" y="71628"/>
                  </a:lnTo>
                  <a:lnTo>
                    <a:pt x="929843" y="71755"/>
                  </a:lnTo>
                  <a:lnTo>
                    <a:pt x="926655" y="72517"/>
                  </a:lnTo>
                  <a:lnTo>
                    <a:pt x="928370" y="72390"/>
                  </a:lnTo>
                  <a:lnTo>
                    <a:pt x="931418" y="72136"/>
                  </a:lnTo>
                  <a:lnTo>
                    <a:pt x="931418" y="72263"/>
                  </a:lnTo>
                  <a:lnTo>
                    <a:pt x="932205" y="72517"/>
                  </a:lnTo>
                  <a:lnTo>
                    <a:pt x="929360" y="72517"/>
                  </a:lnTo>
                  <a:lnTo>
                    <a:pt x="929754" y="72644"/>
                  </a:lnTo>
                  <a:lnTo>
                    <a:pt x="928370" y="72390"/>
                  </a:lnTo>
                  <a:lnTo>
                    <a:pt x="930338" y="73152"/>
                  </a:lnTo>
                  <a:lnTo>
                    <a:pt x="927925" y="73279"/>
                  </a:lnTo>
                  <a:lnTo>
                    <a:pt x="929894" y="73914"/>
                  </a:lnTo>
                  <a:lnTo>
                    <a:pt x="932205" y="73914"/>
                  </a:lnTo>
                  <a:lnTo>
                    <a:pt x="931672" y="74041"/>
                  </a:lnTo>
                  <a:lnTo>
                    <a:pt x="927582" y="74295"/>
                  </a:lnTo>
                  <a:lnTo>
                    <a:pt x="929894" y="74549"/>
                  </a:lnTo>
                  <a:lnTo>
                    <a:pt x="931227" y="74295"/>
                  </a:lnTo>
                  <a:lnTo>
                    <a:pt x="929792" y="75438"/>
                  </a:lnTo>
                  <a:lnTo>
                    <a:pt x="930681" y="75438"/>
                  </a:lnTo>
                  <a:lnTo>
                    <a:pt x="930376" y="75857"/>
                  </a:lnTo>
                  <a:lnTo>
                    <a:pt x="929322" y="75565"/>
                  </a:lnTo>
                  <a:lnTo>
                    <a:pt x="928370" y="75819"/>
                  </a:lnTo>
                  <a:lnTo>
                    <a:pt x="930287" y="75996"/>
                  </a:lnTo>
                  <a:lnTo>
                    <a:pt x="928370" y="76200"/>
                  </a:lnTo>
                  <a:lnTo>
                    <a:pt x="929106" y="76581"/>
                  </a:lnTo>
                  <a:lnTo>
                    <a:pt x="930681" y="76708"/>
                  </a:lnTo>
                  <a:lnTo>
                    <a:pt x="929157" y="77089"/>
                  </a:lnTo>
                  <a:lnTo>
                    <a:pt x="930236" y="77343"/>
                  </a:lnTo>
                  <a:lnTo>
                    <a:pt x="931024" y="76962"/>
                  </a:lnTo>
                  <a:lnTo>
                    <a:pt x="931418" y="77216"/>
                  </a:lnTo>
                  <a:lnTo>
                    <a:pt x="930681" y="77343"/>
                  </a:lnTo>
                  <a:lnTo>
                    <a:pt x="929360" y="77470"/>
                  </a:lnTo>
                  <a:lnTo>
                    <a:pt x="929157" y="77724"/>
                  </a:lnTo>
                  <a:lnTo>
                    <a:pt x="934224" y="78232"/>
                  </a:lnTo>
                  <a:lnTo>
                    <a:pt x="926160" y="79756"/>
                  </a:lnTo>
                  <a:lnTo>
                    <a:pt x="931583" y="80200"/>
                  </a:lnTo>
                  <a:lnTo>
                    <a:pt x="930440" y="80518"/>
                  </a:lnTo>
                  <a:lnTo>
                    <a:pt x="930681" y="80899"/>
                  </a:lnTo>
                  <a:lnTo>
                    <a:pt x="932840" y="80899"/>
                  </a:lnTo>
                  <a:lnTo>
                    <a:pt x="932992" y="81026"/>
                  </a:lnTo>
                  <a:lnTo>
                    <a:pt x="931316" y="81026"/>
                  </a:lnTo>
                  <a:lnTo>
                    <a:pt x="930541" y="81153"/>
                  </a:lnTo>
                  <a:lnTo>
                    <a:pt x="930681" y="81407"/>
                  </a:lnTo>
                  <a:lnTo>
                    <a:pt x="931570" y="81407"/>
                  </a:lnTo>
                  <a:lnTo>
                    <a:pt x="932840" y="81280"/>
                  </a:lnTo>
                  <a:lnTo>
                    <a:pt x="932992" y="81534"/>
                  </a:lnTo>
                  <a:lnTo>
                    <a:pt x="930148" y="81534"/>
                  </a:lnTo>
                  <a:lnTo>
                    <a:pt x="932891" y="81915"/>
                  </a:lnTo>
                  <a:lnTo>
                    <a:pt x="931418" y="82042"/>
                  </a:lnTo>
                  <a:lnTo>
                    <a:pt x="934021" y="82169"/>
                  </a:lnTo>
                  <a:lnTo>
                    <a:pt x="932700" y="81661"/>
                  </a:lnTo>
                  <a:lnTo>
                    <a:pt x="934466" y="81534"/>
                  </a:lnTo>
                  <a:lnTo>
                    <a:pt x="936142" y="82169"/>
                  </a:lnTo>
                  <a:lnTo>
                    <a:pt x="933437" y="82296"/>
                  </a:lnTo>
                  <a:lnTo>
                    <a:pt x="934466" y="82804"/>
                  </a:lnTo>
                  <a:lnTo>
                    <a:pt x="934720" y="82550"/>
                  </a:lnTo>
                  <a:lnTo>
                    <a:pt x="936828" y="82931"/>
                  </a:lnTo>
                  <a:lnTo>
                    <a:pt x="934758" y="82931"/>
                  </a:lnTo>
                  <a:lnTo>
                    <a:pt x="933831" y="83185"/>
                  </a:lnTo>
                  <a:lnTo>
                    <a:pt x="932205" y="82931"/>
                  </a:lnTo>
                  <a:lnTo>
                    <a:pt x="932307" y="83185"/>
                  </a:lnTo>
                  <a:lnTo>
                    <a:pt x="931913" y="83439"/>
                  </a:lnTo>
                  <a:lnTo>
                    <a:pt x="932942" y="83439"/>
                  </a:lnTo>
                  <a:lnTo>
                    <a:pt x="932992" y="83185"/>
                  </a:lnTo>
                  <a:lnTo>
                    <a:pt x="933729" y="83185"/>
                  </a:lnTo>
                  <a:lnTo>
                    <a:pt x="933234" y="83439"/>
                  </a:lnTo>
                  <a:lnTo>
                    <a:pt x="933958" y="83502"/>
                  </a:lnTo>
                  <a:lnTo>
                    <a:pt x="935012" y="83439"/>
                  </a:lnTo>
                  <a:lnTo>
                    <a:pt x="934834" y="83502"/>
                  </a:lnTo>
                  <a:lnTo>
                    <a:pt x="935939" y="83693"/>
                  </a:lnTo>
                  <a:lnTo>
                    <a:pt x="934046" y="83794"/>
                  </a:lnTo>
                  <a:lnTo>
                    <a:pt x="932307" y="84455"/>
                  </a:lnTo>
                  <a:lnTo>
                    <a:pt x="930681" y="84455"/>
                  </a:lnTo>
                  <a:lnTo>
                    <a:pt x="934364" y="84582"/>
                  </a:lnTo>
                  <a:lnTo>
                    <a:pt x="935990" y="84582"/>
                  </a:lnTo>
                  <a:lnTo>
                    <a:pt x="936282" y="84963"/>
                  </a:lnTo>
                  <a:lnTo>
                    <a:pt x="933678" y="84963"/>
                  </a:lnTo>
                  <a:lnTo>
                    <a:pt x="932942" y="85217"/>
                  </a:lnTo>
                  <a:lnTo>
                    <a:pt x="935647" y="85090"/>
                  </a:lnTo>
                  <a:lnTo>
                    <a:pt x="937717" y="84963"/>
                  </a:lnTo>
                  <a:lnTo>
                    <a:pt x="939038" y="85344"/>
                  </a:lnTo>
                  <a:lnTo>
                    <a:pt x="935939" y="85344"/>
                  </a:lnTo>
                  <a:lnTo>
                    <a:pt x="936269" y="85598"/>
                  </a:lnTo>
                  <a:lnTo>
                    <a:pt x="955751" y="85598"/>
                  </a:lnTo>
                  <a:lnTo>
                    <a:pt x="955979" y="85394"/>
                  </a:lnTo>
                  <a:lnTo>
                    <a:pt x="956589" y="85598"/>
                  </a:lnTo>
                  <a:lnTo>
                    <a:pt x="959192" y="85598"/>
                  </a:lnTo>
                  <a:lnTo>
                    <a:pt x="956678" y="85344"/>
                  </a:lnTo>
                  <a:lnTo>
                    <a:pt x="957084" y="85217"/>
                  </a:lnTo>
                  <a:lnTo>
                    <a:pt x="958850" y="85217"/>
                  </a:lnTo>
                  <a:lnTo>
                    <a:pt x="959192" y="85598"/>
                  </a:lnTo>
                  <a:lnTo>
                    <a:pt x="976795" y="85598"/>
                  </a:lnTo>
                  <a:lnTo>
                    <a:pt x="977976" y="85471"/>
                  </a:lnTo>
                  <a:lnTo>
                    <a:pt x="979157" y="85852"/>
                  </a:lnTo>
                  <a:lnTo>
                    <a:pt x="979309" y="85725"/>
                  </a:lnTo>
                  <a:lnTo>
                    <a:pt x="981760" y="85979"/>
                  </a:lnTo>
                  <a:lnTo>
                    <a:pt x="982052" y="85725"/>
                  </a:lnTo>
                  <a:lnTo>
                    <a:pt x="982205" y="85598"/>
                  </a:lnTo>
                  <a:lnTo>
                    <a:pt x="982357" y="85471"/>
                  </a:lnTo>
                  <a:lnTo>
                    <a:pt x="979309" y="85598"/>
                  </a:lnTo>
                  <a:lnTo>
                    <a:pt x="979538" y="85471"/>
                  </a:lnTo>
                  <a:lnTo>
                    <a:pt x="980236" y="85090"/>
                  </a:lnTo>
                  <a:lnTo>
                    <a:pt x="976553" y="85090"/>
                  </a:lnTo>
                  <a:lnTo>
                    <a:pt x="975664" y="85217"/>
                  </a:lnTo>
                  <a:lnTo>
                    <a:pt x="971143" y="84836"/>
                  </a:lnTo>
                  <a:lnTo>
                    <a:pt x="971854" y="84709"/>
                  </a:lnTo>
                  <a:lnTo>
                    <a:pt x="972566" y="84582"/>
                  </a:lnTo>
                  <a:lnTo>
                    <a:pt x="974712" y="84201"/>
                  </a:lnTo>
                  <a:lnTo>
                    <a:pt x="975423" y="84074"/>
                  </a:lnTo>
                  <a:lnTo>
                    <a:pt x="975156" y="83947"/>
                  </a:lnTo>
                  <a:lnTo>
                    <a:pt x="972083" y="84201"/>
                  </a:lnTo>
                  <a:lnTo>
                    <a:pt x="971829" y="83947"/>
                  </a:lnTo>
                  <a:lnTo>
                    <a:pt x="972858" y="83947"/>
                  </a:lnTo>
                  <a:lnTo>
                    <a:pt x="972566" y="83693"/>
                  </a:lnTo>
                  <a:lnTo>
                    <a:pt x="973404" y="83693"/>
                  </a:lnTo>
                  <a:lnTo>
                    <a:pt x="977785" y="83566"/>
                  </a:lnTo>
                  <a:lnTo>
                    <a:pt x="978154" y="83604"/>
                  </a:lnTo>
                  <a:lnTo>
                    <a:pt x="977925" y="83439"/>
                  </a:lnTo>
                  <a:lnTo>
                    <a:pt x="981608" y="83439"/>
                  </a:lnTo>
                  <a:lnTo>
                    <a:pt x="979970" y="83185"/>
                  </a:lnTo>
                  <a:lnTo>
                    <a:pt x="978560" y="82956"/>
                  </a:lnTo>
                  <a:lnTo>
                    <a:pt x="977087" y="83058"/>
                  </a:lnTo>
                  <a:lnTo>
                    <a:pt x="977188" y="83185"/>
                  </a:lnTo>
                  <a:lnTo>
                    <a:pt x="976947" y="82931"/>
                  </a:lnTo>
                  <a:lnTo>
                    <a:pt x="975131" y="83439"/>
                  </a:lnTo>
                  <a:lnTo>
                    <a:pt x="974877" y="82931"/>
                  </a:lnTo>
                  <a:lnTo>
                    <a:pt x="976452" y="82804"/>
                  </a:lnTo>
                  <a:lnTo>
                    <a:pt x="978712" y="82677"/>
                  </a:lnTo>
                  <a:lnTo>
                    <a:pt x="978662" y="82296"/>
                  </a:lnTo>
                  <a:lnTo>
                    <a:pt x="978217" y="82169"/>
                  </a:lnTo>
                  <a:lnTo>
                    <a:pt x="975715" y="82296"/>
                  </a:lnTo>
                  <a:lnTo>
                    <a:pt x="975614" y="82042"/>
                  </a:lnTo>
                  <a:lnTo>
                    <a:pt x="977976" y="82169"/>
                  </a:lnTo>
                  <a:lnTo>
                    <a:pt x="978103" y="82042"/>
                  </a:lnTo>
                  <a:lnTo>
                    <a:pt x="978217" y="81915"/>
                  </a:lnTo>
                  <a:lnTo>
                    <a:pt x="978344" y="81788"/>
                  </a:lnTo>
                  <a:lnTo>
                    <a:pt x="978471" y="81661"/>
                  </a:lnTo>
                  <a:lnTo>
                    <a:pt x="977988" y="81711"/>
                  </a:lnTo>
                  <a:lnTo>
                    <a:pt x="980490" y="80899"/>
                  </a:lnTo>
                  <a:lnTo>
                    <a:pt x="977607" y="80899"/>
                  </a:lnTo>
                  <a:lnTo>
                    <a:pt x="977607" y="81762"/>
                  </a:lnTo>
                  <a:lnTo>
                    <a:pt x="976401" y="81915"/>
                  </a:lnTo>
                  <a:lnTo>
                    <a:pt x="976337" y="81762"/>
                  </a:lnTo>
                  <a:lnTo>
                    <a:pt x="975614" y="81534"/>
                  </a:lnTo>
                  <a:lnTo>
                    <a:pt x="977607" y="81762"/>
                  </a:lnTo>
                  <a:lnTo>
                    <a:pt x="977607" y="80899"/>
                  </a:lnTo>
                  <a:lnTo>
                    <a:pt x="976452" y="80899"/>
                  </a:lnTo>
                  <a:lnTo>
                    <a:pt x="975614" y="80772"/>
                  </a:lnTo>
                  <a:lnTo>
                    <a:pt x="978319" y="80518"/>
                  </a:lnTo>
                  <a:lnTo>
                    <a:pt x="976210" y="80391"/>
                  </a:lnTo>
                  <a:lnTo>
                    <a:pt x="976287" y="80137"/>
                  </a:lnTo>
                  <a:lnTo>
                    <a:pt x="976363" y="79883"/>
                  </a:lnTo>
                  <a:lnTo>
                    <a:pt x="976401" y="79756"/>
                  </a:lnTo>
                  <a:lnTo>
                    <a:pt x="979347" y="79756"/>
                  </a:lnTo>
                  <a:lnTo>
                    <a:pt x="976655" y="79629"/>
                  </a:lnTo>
                  <a:lnTo>
                    <a:pt x="977138" y="79375"/>
                  </a:lnTo>
                  <a:lnTo>
                    <a:pt x="978471" y="79375"/>
                  </a:lnTo>
                  <a:lnTo>
                    <a:pt x="979106" y="79629"/>
                  </a:lnTo>
                  <a:lnTo>
                    <a:pt x="979449" y="79375"/>
                  </a:lnTo>
                  <a:lnTo>
                    <a:pt x="978268" y="79121"/>
                  </a:lnTo>
                  <a:lnTo>
                    <a:pt x="977138" y="79121"/>
                  </a:lnTo>
                  <a:lnTo>
                    <a:pt x="977188" y="78867"/>
                  </a:lnTo>
                  <a:lnTo>
                    <a:pt x="976998" y="78740"/>
                  </a:lnTo>
                  <a:lnTo>
                    <a:pt x="976401" y="78613"/>
                  </a:lnTo>
                  <a:lnTo>
                    <a:pt x="977430" y="78613"/>
                  </a:lnTo>
                  <a:lnTo>
                    <a:pt x="978662" y="78740"/>
                  </a:lnTo>
                  <a:lnTo>
                    <a:pt x="978217" y="78613"/>
                  </a:lnTo>
                  <a:lnTo>
                    <a:pt x="976896" y="78232"/>
                  </a:lnTo>
                  <a:lnTo>
                    <a:pt x="976007" y="77978"/>
                  </a:lnTo>
                  <a:lnTo>
                    <a:pt x="979106" y="77470"/>
                  </a:lnTo>
                  <a:lnTo>
                    <a:pt x="979017" y="77343"/>
                  </a:lnTo>
                  <a:lnTo>
                    <a:pt x="978928" y="77216"/>
                  </a:lnTo>
                  <a:lnTo>
                    <a:pt x="976109" y="77216"/>
                  </a:lnTo>
                  <a:lnTo>
                    <a:pt x="976401" y="76962"/>
                  </a:lnTo>
                  <a:lnTo>
                    <a:pt x="976744" y="76835"/>
                  </a:lnTo>
                  <a:lnTo>
                    <a:pt x="977188" y="76708"/>
                  </a:lnTo>
                  <a:lnTo>
                    <a:pt x="977925" y="76581"/>
                  </a:lnTo>
                  <a:lnTo>
                    <a:pt x="978801" y="76669"/>
                  </a:lnTo>
                  <a:lnTo>
                    <a:pt x="978662" y="76454"/>
                  </a:lnTo>
                  <a:lnTo>
                    <a:pt x="978992" y="76327"/>
                  </a:lnTo>
                  <a:lnTo>
                    <a:pt x="979589" y="76098"/>
                  </a:lnTo>
                  <a:lnTo>
                    <a:pt x="979449" y="76073"/>
                  </a:lnTo>
                  <a:lnTo>
                    <a:pt x="979449" y="75692"/>
                  </a:lnTo>
                  <a:lnTo>
                    <a:pt x="980782" y="75946"/>
                  </a:lnTo>
                  <a:lnTo>
                    <a:pt x="981760" y="75692"/>
                  </a:lnTo>
                  <a:lnTo>
                    <a:pt x="982497" y="75438"/>
                  </a:lnTo>
                  <a:lnTo>
                    <a:pt x="979792" y="75692"/>
                  </a:lnTo>
                  <a:lnTo>
                    <a:pt x="979258" y="75565"/>
                  </a:lnTo>
                  <a:lnTo>
                    <a:pt x="979881" y="75311"/>
                  </a:lnTo>
                  <a:lnTo>
                    <a:pt x="980186" y="75184"/>
                  </a:lnTo>
                  <a:lnTo>
                    <a:pt x="978865" y="75057"/>
                  </a:lnTo>
                  <a:lnTo>
                    <a:pt x="978217" y="75311"/>
                  </a:lnTo>
                  <a:lnTo>
                    <a:pt x="977900" y="75184"/>
                  </a:lnTo>
                  <a:lnTo>
                    <a:pt x="977582" y="75057"/>
                  </a:lnTo>
                  <a:lnTo>
                    <a:pt x="979779" y="74803"/>
                  </a:lnTo>
                  <a:lnTo>
                    <a:pt x="980871" y="74676"/>
                  </a:lnTo>
                  <a:lnTo>
                    <a:pt x="979766" y="74549"/>
                  </a:lnTo>
                  <a:lnTo>
                    <a:pt x="978662" y="74422"/>
                  </a:lnTo>
                  <a:lnTo>
                    <a:pt x="978471" y="74549"/>
                  </a:lnTo>
                  <a:lnTo>
                    <a:pt x="977138" y="74549"/>
                  </a:lnTo>
                  <a:lnTo>
                    <a:pt x="978001" y="74422"/>
                  </a:lnTo>
                  <a:lnTo>
                    <a:pt x="974090" y="74422"/>
                  </a:lnTo>
                  <a:lnTo>
                    <a:pt x="971981" y="74422"/>
                  </a:lnTo>
                  <a:lnTo>
                    <a:pt x="972616" y="74803"/>
                  </a:lnTo>
                  <a:lnTo>
                    <a:pt x="972616" y="76962"/>
                  </a:lnTo>
                  <a:lnTo>
                    <a:pt x="972616" y="79121"/>
                  </a:lnTo>
                  <a:lnTo>
                    <a:pt x="971486" y="79375"/>
                  </a:lnTo>
                  <a:lnTo>
                    <a:pt x="970572" y="79121"/>
                  </a:lnTo>
                  <a:lnTo>
                    <a:pt x="972616" y="79121"/>
                  </a:lnTo>
                  <a:lnTo>
                    <a:pt x="972616" y="76962"/>
                  </a:lnTo>
                  <a:lnTo>
                    <a:pt x="972426" y="77343"/>
                  </a:lnTo>
                  <a:lnTo>
                    <a:pt x="971575" y="76962"/>
                  </a:lnTo>
                  <a:lnTo>
                    <a:pt x="971296" y="76835"/>
                  </a:lnTo>
                  <a:lnTo>
                    <a:pt x="970305" y="76911"/>
                  </a:lnTo>
                  <a:lnTo>
                    <a:pt x="970305" y="78740"/>
                  </a:lnTo>
                  <a:lnTo>
                    <a:pt x="970127" y="78994"/>
                  </a:lnTo>
                  <a:lnTo>
                    <a:pt x="969670" y="78867"/>
                  </a:lnTo>
                  <a:lnTo>
                    <a:pt x="969302" y="78905"/>
                  </a:lnTo>
                  <a:lnTo>
                    <a:pt x="968781" y="78740"/>
                  </a:lnTo>
                  <a:lnTo>
                    <a:pt x="968781" y="78613"/>
                  </a:lnTo>
                  <a:lnTo>
                    <a:pt x="970305" y="78740"/>
                  </a:lnTo>
                  <a:lnTo>
                    <a:pt x="970305" y="76911"/>
                  </a:lnTo>
                  <a:lnTo>
                    <a:pt x="969568" y="76962"/>
                  </a:lnTo>
                  <a:lnTo>
                    <a:pt x="969518" y="76454"/>
                  </a:lnTo>
                  <a:lnTo>
                    <a:pt x="969467" y="76327"/>
                  </a:lnTo>
                  <a:lnTo>
                    <a:pt x="971880" y="76327"/>
                  </a:lnTo>
                  <a:lnTo>
                    <a:pt x="970305" y="76708"/>
                  </a:lnTo>
                  <a:lnTo>
                    <a:pt x="972616" y="76962"/>
                  </a:lnTo>
                  <a:lnTo>
                    <a:pt x="972616" y="74803"/>
                  </a:lnTo>
                  <a:lnTo>
                    <a:pt x="971384" y="74676"/>
                  </a:lnTo>
                  <a:lnTo>
                    <a:pt x="970305" y="74676"/>
                  </a:lnTo>
                  <a:lnTo>
                    <a:pt x="969937" y="74422"/>
                  </a:lnTo>
                  <a:lnTo>
                    <a:pt x="969568" y="74168"/>
                  </a:lnTo>
                  <a:lnTo>
                    <a:pt x="972959" y="74358"/>
                  </a:lnTo>
                  <a:lnTo>
                    <a:pt x="974090" y="74358"/>
                  </a:lnTo>
                  <a:lnTo>
                    <a:pt x="978433" y="74358"/>
                  </a:lnTo>
                  <a:lnTo>
                    <a:pt x="978865" y="74295"/>
                  </a:lnTo>
                  <a:lnTo>
                    <a:pt x="977214" y="74168"/>
                  </a:lnTo>
                  <a:lnTo>
                    <a:pt x="975868" y="74066"/>
                  </a:lnTo>
                  <a:lnTo>
                    <a:pt x="974115" y="74282"/>
                  </a:lnTo>
                  <a:lnTo>
                    <a:pt x="975868" y="74168"/>
                  </a:lnTo>
                  <a:lnTo>
                    <a:pt x="975563" y="74041"/>
                  </a:lnTo>
                  <a:lnTo>
                    <a:pt x="974826" y="73787"/>
                  </a:lnTo>
                  <a:lnTo>
                    <a:pt x="976744" y="74041"/>
                  </a:lnTo>
                  <a:lnTo>
                    <a:pt x="978560" y="73914"/>
                  </a:lnTo>
                  <a:lnTo>
                    <a:pt x="980135" y="74041"/>
                  </a:lnTo>
                  <a:lnTo>
                    <a:pt x="979081" y="73914"/>
                  </a:lnTo>
                  <a:lnTo>
                    <a:pt x="978027" y="73787"/>
                  </a:lnTo>
                  <a:lnTo>
                    <a:pt x="980681" y="73406"/>
                  </a:lnTo>
                  <a:lnTo>
                    <a:pt x="977874" y="73152"/>
                  </a:lnTo>
                  <a:lnTo>
                    <a:pt x="978522" y="73533"/>
                  </a:lnTo>
                  <a:lnTo>
                    <a:pt x="975004" y="73279"/>
                  </a:lnTo>
                  <a:lnTo>
                    <a:pt x="973251" y="73152"/>
                  </a:lnTo>
                  <a:lnTo>
                    <a:pt x="973302" y="72898"/>
                  </a:lnTo>
                  <a:lnTo>
                    <a:pt x="975664" y="72898"/>
                  </a:lnTo>
                  <a:lnTo>
                    <a:pt x="975029" y="73279"/>
                  </a:lnTo>
                  <a:lnTo>
                    <a:pt x="977874" y="73152"/>
                  </a:lnTo>
                  <a:lnTo>
                    <a:pt x="979741" y="73025"/>
                  </a:lnTo>
                  <a:lnTo>
                    <a:pt x="976299" y="72771"/>
                  </a:lnTo>
                  <a:lnTo>
                    <a:pt x="978496" y="72644"/>
                  </a:lnTo>
                  <a:lnTo>
                    <a:pt x="981760" y="72517"/>
                  </a:lnTo>
                  <a:lnTo>
                    <a:pt x="981659" y="72390"/>
                  </a:lnTo>
                  <a:lnTo>
                    <a:pt x="981024" y="72263"/>
                  </a:lnTo>
                  <a:lnTo>
                    <a:pt x="977633" y="71882"/>
                  </a:lnTo>
                  <a:lnTo>
                    <a:pt x="979398" y="71755"/>
                  </a:lnTo>
                  <a:lnTo>
                    <a:pt x="980389" y="71755"/>
                  </a:lnTo>
                  <a:lnTo>
                    <a:pt x="980084" y="72009"/>
                  </a:lnTo>
                  <a:lnTo>
                    <a:pt x="980922" y="72009"/>
                  </a:lnTo>
                  <a:lnTo>
                    <a:pt x="982395" y="71374"/>
                  </a:lnTo>
                  <a:lnTo>
                    <a:pt x="978916" y="71247"/>
                  </a:lnTo>
                  <a:lnTo>
                    <a:pt x="980567" y="70866"/>
                  </a:lnTo>
                  <a:lnTo>
                    <a:pt x="981659" y="70612"/>
                  </a:lnTo>
                  <a:lnTo>
                    <a:pt x="980579" y="70612"/>
                  </a:lnTo>
                  <a:lnTo>
                    <a:pt x="979779" y="70472"/>
                  </a:lnTo>
                  <a:lnTo>
                    <a:pt x="979398" y="70358"/>
                  </a:lnTo>
                  <a:lnTo>
                    <a:pt x="980732" y="70358"/>
                  </a:lnTo>
                  <a:lnTo>
                    <a:pt x="981316" y="70231"/>
                  </a:lnTo>
                  <a:lnTo>
                    <a:pt x="981659" y="70104"/>
                  </a:lnTo>
                  <a:lnTo>
                    <a:pt x="979309" y="69596"/>
                  </a:lnTo>
                  <a:lnTo>
                    <a:pt x="979068" y="69469"/>
                  </a:lnTo>
                  <a:lnTo>
                    <a:pt x="978611" y="69215"/>
                  </a:lnTo>
                  <a:lnTo>
                    <a:pt x="976693" y="69342"/>
                  </a:lnTo>
                  <a:lnTo>
                    <a:pt x="975664" y="69469"/>
                  </a:lnTo>
                  <a:lnTo>
                    <a:pt x="975563" y="69088"/>
                  </a:lnTo>
                  <a:lnTo>
                    <a:pt x="976325" y="68973"/>
                  </a:lnTo>
                  <a:lnTo>
                    <a:pt x="976452" y="68961"/>
                  </a:lnTo>
                  <a:lnTo>
                    <a:pt x="978027" y="68961"/>
                  </a:lnTo>
                  <a:lnTo>
                    <a:pt x="978725" y="68834"/>
                  </a:lnTo>
                  <a:lnTo>
                    <a:pt x="979436" y="68707"/>
                  </a:lnTo>
                  <a:lnTo>
                    <a:pt x="980135" y="68580"/>
                  </a:lnTo>
                  <a:lnTo>
                    <a:pt x="976553" y="68580"/>
                  </a:lnTo>
                  <a:lnTo>
                    <a:pt x="975614" y="68453"/>
                  </a:lnTo>
                  <a:lnTo>
                    <a:pt x="974432" y="68592"/>
                  </a:lnTo>
                  <a:lnTo>
                    <a:pt x="974432" y="69469"/>
                  </a:lnTo>
                  <a:lnTo>
                    <a:pt x="970457" y="69723"/>
                  </a:lnTo>
                  <a:lnTo>
                    <a:pt x="969467" y="69850"/>
                  </a:lnTo>
                  <a:lnTo>
                    <a:pt x="969467" y="71755"/>
                  </a:lnTo>
                  <a:lnTo>
                    <a:pt x="968781" y="71755"/>
                  </a:lnTo>
                  <a:lnTo>
                    <a:pt x="968781" y="73533"/>
                  </a:lnTo>
                  <a:lnTo>
                    <a:pt x="968565" y="73571"/>
                  </a:lnTo>
                  <a:lnTo>
                    <a:pt x="968565" y="78981"/>
                  </a:lnTo>
                  <a:lnTo>
                    <a:pt x="967257" y="79121"/>
                  </a:lnTo>
                  <a:lnTo>
                    <a:pt x="967308" y="78994"/>
                  </a:lnTo>
                  <a:lnTo>
                    <a:pt x="967359" y="78867"/>
                  </a:lnTo>
                  <a:lnTo>
                    <a:pt x="968565" y="78981"/>
                  </a:lnTo>
                  <a:lnTo>
                    <a:pt x="968565" y="73571"/>
                  </a:lnTo>
                  <a:lnTo>
                    <a:pt x="967994" y="73660"/>
                  </a:lnTo>
                  <a:lnTo>
                    <a:pt x="968044" y="73914"/>
                  </a:lnTo>
                  <a:lnTo>
                    <a:pt x="965987" y="73914"/>
                  </a:lnTo>
                  <a:lnTo>
                    <a:pt x="966520" y="73660"/>
                  </a:lnTo>
                  <a:lnTo>
                    <a:pt x="964996" y="73660"/>
                  </a:lnTo>
                  <a:lnTo>
                    <a:pt x="964920" y="73533"/>
                  </a:lnTo>
                  <a:lnTo>
                    <a:pt x="961758" y="73406"/>
                  </a:lnTo>
                  <a:lnTo>
                    <a:pt x="962736" y="73914"/>
                  </a:lnTo>
                  <a:lnTo>
                    <a:pt x="962647" y="83947"/>
                  </a:lnTo>
                  <a:lnTo>
                    <a:pt x="960577" y="84201"/>
                  </a:lnTo>
                  <a:lnTo>
                    <a:pt x="958113" y="84404"/>
                  </a:lnTo>
                  <a:lnTo>
                    <a:pt x="958113" y="84836"/>
                  </a:lnTo>
                  <a:lnTo>
                    <a:pt x="958011" y="85090"/>
                  </a:lnTo>
                  <a:lnTo>
                    <a:pt x="956792" y="85204"/>
                  </a:lnTo>
                  <a:lnTo>
                    <a:pt x="954328" y="85090"/>
                  </a:lnTo>
                  <a:lnTo>
                    <a:pt x="955116" y="84836"/>
                  </a:lnTo>
                  <a:lnTo>
                    <a:pt x="955065" y="84709"/>
                  </a:lnTo>
                  <a:lnTo>
                    <a:pt x="955751" y="84836"/>
                  </a:lnTo>
                  <a:lnTo>
                    <a:pt x="958113" y="84836"/>
                  </a:lnTo>
                  <a:lnTo>
                    <a:pt x="958113" y="84404"/>
                  </a:lnTo>
                  <a:lnTo>
                    <a:pt x="955852" y="84582"/>
                  </a:lnTo>
                  <a:lnTo>
                    <a:pt x="953744" y="84582"/>
                  </a:lnTo>
                  <a:lnTo>
                    <a:pt x="955802" y="84201"/>
                  </a:lnTo>
                  <a:lnTo>
                    <a:pt x="954925" y="84074"/>
                  </a:lnTo>
                  <a:lnTo>
                    <a:pt x="953592" y="83947"/>
                  </a:lnTo>
                  <a:lnTo>
                    <a:pt x="953401" y="83820"/>
                  </a:lnTo>
                  <a:lnTo>
                    <a:pt x="953198" y="83693"/>
                  </a:lnTo>
                  <a:lnTo>
                    <a:pt x="957084" y="83591"/>
                  </a:lnTo>
                  <a:lnTo>
                    <a:pt x="957326" y="83578"/>
                  </a:lnTo>
                  <a:lnTo>
                    <a:pt x="957516" y="83578"/>
                  </a:lnTo>
                  <a:lnTo>
                    <a:pt x="958265" y="83947"/>
                  </a:lnTo>
                  <a:lnTo>
                    <a:pt x="960374" y="84074"/>
                  </a:lnTo>
                  <a:lnTo>
                    <a:pt x="961313" y="83947"/>
                  </a:lnTo>
                  <a:lnTo>
                    <a:pt x="961059" y="83820"/>
                  </a:lnTo>
                  <a:lnTo>
                    <a:pt x="961161" y="83693"/>
                  </a:lnTo>
                  <a:lnTo>
                    <a:pt x="961999" y="83693"/>
                  </a:lnTo>
                  <a:lnTo>
                    <a:pt x="961707" y="83947"/>
                  </a:lnTo>
                  <a:lnTo>
                    <a:pt x="962647" y="83947"/>
                  </a:lnTo>
                  <a:lnTo>
                    <a:pt x="962647" y="73901"/>
                  </a:lnTo>
                  <a:lnTo>
                    <a:pt x="960970" y="73660"/>
                  </a:lnTo>
                  <a:lnTo>
                    <a:pt x="961580" y="73507"/>
                  </a:lnTo>
                  <a:lnTo>
                    <a:pt x="961758" y="73406"/>
                  </a:lnTo>
                  <a:lnTo>
                    <a:pt x="961948" y="73279"/>
                  </a:lnTo>
                  <a:lnTo>
                    <a:pt x="965733" y="73279"/>
                  </a:lnTo>
                  <a:lnTo>
                    <a:pt x="965238" y="73418"/>
                  </a:lnTo>
                  <a:lnTo>
                    <a:pt x="967701" y="73533"/>
                  </a:lnTo>
                  <a:lnTo>
                    <a:pt x="968781" y="73533"/>
                  </a:lnTo>
                  <a:lnTo>
                    <a:pt x="968781" y="71755"/>
                  </a:lnTo>
                  <a:lnTo>
                    <a:pt x="968286" y="71755"/>
                  </a:lnTo>
                  <a:lnTo>
                    <a:pt x="968286" y="72517"/>
                  </a:lnTo>
                  <a:lnTo>
                    <a:pt x="967257" y="72136"/>
                  </a:lnTo>
                  <a:lnTo>
                    <a:pt x="965631" y="72263"/>
                  </a:lnTo>
                  <a:lnTo>
                    <a:pt x="967803" y="72390"/>
                  </a:lnTo>
                  <a:lnTo>
                    <a:pt x="966520" y="72771"/>
                  </a:lnTo>
                  <a:lnTo>
                    <a:pt x="964895" y="72644"/>
                  </a:lnTo>
                  <a:lnTo>
                    <a:pt x="965250" y="72390"/>
                  </a:lnTo>
                  <a:lnTo>
                    <a:pt x="965606" y="72136"/>
                  </a:lnTo>
                  <a:lnTo>
                    <a:pt x="965784" y="72009"/>
                  </a:lnTo>
                  <a:lnTo>
                    <a:pt x="966520" y="71882"/>
                  </a:lnTo>
                  <a:lnTo>
                    <a:pt x="968286" y="71755"/>
                  </a:lnTo>
                  <a:lnTo>
                    <a:pt x="966127" y="71755"/>
                  </a:lnTo>
                  <a:lnTo>
                    <a:pt x="966520" y="71628"/>
                  </a:lnTo>
                  <a:lnTo>
                    <a:pt x="963968" y="71628"/>
                  </a:lnTo>
                  <a:lnTo>
                    <a:pt x="963472" y="71755"/>
                  </a:lnTo>
                  <a:lnTo>
                    <a:pt x="960970" y="71628"/>
                  </a:lnTo>
                  <a:lnTo>
                    <a:pt x="965047" y="71501"/>
                  </a:lnTo>
                  <a:lnTo>
                    <a:pt x="964209" y="71247"/>
                  </a:lnTo>
                  <a:lnTo>
                    <a:pt x="965593" y="71374"/>
                  </a:lnTo>
                  <a:lnTo>
                    <a:pt x="966571" y="71501"/>
                  </a:lnTo>
                  <a:lnTo>
                    <a:pt x="967257" y="71628"/>
                  </a:lnTo>
                  <a:lnTo>
                    <a:pt x="969467" y="71755"/>
                  </a:lnTo>
                  <a:lnTo>
                    <a:pt x="969467" y="69850"/>
                  </a:lnTo>
                  <a:lnTo>
                    <a:pt x="969225" y="69875"/>
                  </a:lnTo>
                  <a:lnTo>
                    <a:pt x="969225" y="70358"/>
                  </a:lnTo>
                  <a:lnTo>
                    <a:pt x="967435" y="70434"/>
                  </a:lnTo>
                  <a:lnTo>
                    <a:pt x="967257" y="70358"/>
                  </a:lnTo>
                  <a:lnTo>
                    <a:pt x="967257" y="70739"/>
                  </a:lnTo>
                  <a:lnTo>
                    <a:pt x="965200" y="70866"/>
                  </a:lnTo>
                  <a:lnTo>
                    <a:pt x="965555" y="70612"/>
                  </a:lnTo>
                  <a:lnTo>
                    <a:pt x="965733" y="70485"/>
                  </a:lnTo>
                  <a:lnTo>
                    <a:pt x="964209" y="70485"/>
                  </a:lnTo>
                  <a:lnTo>
                    <a:pt x="963676" y="70231"/>
                  </a:lnTo>
                  <a:lnTo>
                    <a:pt x="966381" y="70472"/>
                  </a:lnTo>
                  <a:lnTo>
                    <a:pt x="966228" y="70485"/>
                  </a:lnTo>
                  <a:lnTo>
                    <a:pt x="967257" y="70739"/>
                  </a:lnTo>
                  <a:lnTo>
                    <a:pt x="967257" y="70358"/>
                  </a:lnTo>
                  <a:lnTo>
                    <a:pt x="969225" y="70358"/>
                  </a:lnTo>
                  <a:lnTo>
                    <a:pt x="969225" y="69875"/>
                  </a:lnTo>
                  <a:lnTo>
                    <a:pt x="967257" y="70104"/>
                  </a:lnTo>
                  <a:lnTo>
                    <a:pt x="967701" y="69596"/>
                  </a:lnTo>
                  <a:lnTo>
                    <a:pt x="972464" y="69215"/>
                  </a:lnTo>
                  <a:lnTo>
                    <a:pt x="971042" y="68961"/>
                  </a:lnTo>
                  <a:lnTo>
                    <a:pt x="971308" y="68834"/>
                  </a:lnTo>
                  <a:lnTo>
                    <a:pt x="971829" y="68580"/>
                  </a:lnTo>
                  <a:lnTo>
                    <a:pt x="972616" y="69088"/>
                  </a:lnTo>
                  <a:lnTo>
                    <a:pt x="974140" y="69088"/>
                  </a:lnTo>
                  <a:lnTo>
                    <a:pt x="973988" y="68834"/>
                  </a:lnTo>
                  <a:lnTo>
                    <a:pt x="974140" y="68834"/>
                  </a:lnTo>
                  <a:lnTo>
                    <a:pt x="974432" y="69469"/>
                  </a:lnTo>
                  <a:lnTo>
                    <a:pt x="974432" y="68592"/>
                  </a:lnTo>
                  <a:lnTo>
                    <a:pt x="973302" y="68707"/>
                  </a:lnTo>
                  <a:lnTo>
                    <a:pt x="973848" y="68453"/>
                  </a:lnTo>
                  <a:lnTo>
                    <a:pt x="975131" y="68199"/>
                  </a:lnTo>
                  <a:lnTo>
                    <a:pt x="977087" y="68072"/>
                  </a:lnTo>
                  <a:lnTo>
                    <a:pt x="976795" y="68453"/>
                  </a:lnTo>
                  <a:lnTo>
                    <a:pt x="978179" y="68389"/>
                  </a:lnTo>
                  <a:lnTo>
                    <a:pt x="977823" y="67945"/>
                  </a:lnTo>
                  <a:lnTo>
                    <a:pt x="979411" y="68148"/>
                  </a:lnTo>
                  <a:lnTo>
                    <a:pt x="978535" y="68364"/>
                  </a:lnTo>
                  <a:lnTo>
                    <a:pt x="979601" y="68326"/>
                  </a:lnTo>
                  <a:lnTo>
                    <a:pt x="980871" y="68453"/>
                  </a:lnTo>
                  <a:lnTo>
                    <a:pt x="980782" y="68326"/>
                  </a:lnTo>
                  <a:lnTo>
                    <a:pt x="980681" y="68199"/>
                  </a:lnTo>
                  <a:lnTo>
                    <a:pt x="981913" y="68199"/>
                  </a:lnTo>
                  <a:lnTo>
                    <a:pt x="982395" y="68072"/>
                  </a:lnTo>
                  <a:lnTo>
                    <a:pt x="980732" y="67818"/>
                  </a:lnTo>
                  <a:lnTo>
                    <a:pt x="980452" y="67881"/>
                  </a:lnTo>
                  <a:lnTo>
                    <a:pt x="980313" y="67691"/>
                  </a:lnTo>
                  <a:lnTo>
                    <a:pt x="980236" y="67564"/>
                  </a:lnTo>
                  <a:lnTo>
                    <a:pt x="979792" y="67437"/>
                  </a:lnTo>
                  <a:lnTo>
                    <a:pt x="979347" y="67310"/>
                  </a:lnTo>
                  <a:lnTo>
                    <a:pt x="980440" y="67310"/>
                  </a:lnTo>
                  <a:lnTo>
                    <a:pt x="980630" y="67437"/>
                  </a:lnTo>
                  <a:lnTo>
                    <a:pt x="981659" y="67310"/>
                  </a:lnTo>
                  <a:lnTo>
                    <a:pt x="981951" y="67183"/>
                  </a:lnTo>
                  <a:lnTo>
                    <a:pt x="982802" y="66802"/>
                  </a:lnTo>
                  <a:lnTo>
                    <a:pt x="983094" y="66675"/>
                  </a:lnTo>
                  <a:lnTo>
                    <a:pt x="977976" y="66675"/>
                  </a:lnTo>
                  <a:lnTo>
                    <a:pt x="977976" y="66802"/>
                  </a:lnTo>
                  <a:lnTo>
                    <a:pt x="977239" y="67056"/>
                  </a:lnTo>
                  <a:lnTo>
                    <a:pt x="977188" y="67818"/>
                  </a:lnTo>
                  <a:lnTo>
                    <a:pt x="976058" y="67945"/>
                  </a:lnTo>
                  <a:lnTo>
                    <a:pt x="975321" y="68072"/>
                  </a:lnTo>
                  <a:lnTo>
                    <a:pt x="973404" y="68072"/>
                  </a:lnTo>
                  <a:lnTo>
                    <a:pt x="973696" y="67945"/>
                  </a:lnTo>
                  <a:lnTo>
                    <a:pt x="971880" y="67945"/>
                  </a:lnTo>
                  <a:lnTo>
                    <a:pt x="973162" y="67691"/>
                  </a:lnTo>
                  <a:lnTo>
                    <a:pt x="974636" y="67945"/>
                  </a:lnTo>
                  <a:lnTo>
                    <a:pt x="977188" y="67818"/>
                  </a:lnTo>
                  <a:lnTo>
                    <a:pt x="977188" y="67068"/>
                  </a:lnTo>
                  <a:lnTo>
                    <a:pt x="975029" y="67183"/>
                  </a:lnTo>
                  <a:lnTo>
                    <a:pt x="972616" y="67183"/>
                  </a:lnTo>
                  <a:lnTo>
                    <a:pt x="972515" y="66929"/>
                  </a:lnTo>
                  <a:lnTo>
                    <a:pt x="972121" y="66802"/>
                  </a:lnTo>
                  <a:lnTo>
                    <a:pt x="971092" y="66802"/>
                  </a:lnTo>
                  <a:lnTo>
                    <a:pt x="972083" y="66421"/>
                  </a:lnTo>
                  <a:lnTo>
                    <a:pt x="972426" y="66294"/>
                  </a:lnTo>
                  <a:lnTo>
                    <a:pt x="972769" y="67056"/>
                  </a:lnTo>
                  <a:lnTo>
                    <a:pt x="975372" y="67056"/>
                  </a:lnTo>
                  <a:lnTo>
                    <a:pt x="975664" y="66802"/>
                  </a:lnTo>
                  <a:lnTo>
                    <a:pt x="977976" y="66802"/>
                  </a:lnTo>
                  <a:lnTo>
                    <a:pt x="977976" y="66675"/>
                  </a:lnTo>
                  <a:lnTo>
                    <a:pt x="975512" y="66675"/>
                  </a:lnTo>
                  <a:lnTo>
                    <a:pt x="975131" y="66675"/>
                  </a:lnTo>
                  <a:lnTo>
                    <a:pt x="975385" y="66649"/>
                  </a:lnTo>
                  <a:lnTo>
                    <a:pt x="973988" y="66421"/>
                  </a:lnTo>
                  <a:lnTo>
                    <a:pt x="975423" y="66421"/>
                  </a:lnTo>
                  <a:lnTo>
                    <a:pt x="975614" y="66294"/>
                  </a:lnTo>
                  <a:lnTo>
                    <a:pt x="974737" y="66167"/>
                  </a:lnTo>
                  <a:lnTo>
                    <a:pt x="976160" y="66040"/>
                  </a:lnTo>
                  <a:lnTo>
                    <a:pt x="977036" y="66040"/>
                  </a:lnTo>
                  <a:lnTo>
                    <a:pt x="979601" y="66040"/>
                  </a:lnTo>
                  <a:lnTo>
                    <a:pt x="981608" y="65786"/>
                  </a:lnTo>
                  <a:lnTo>
                    <a:pt x="979449" y="65786"/>
                  </a:lnTo>
                  <a:lnTo>
                    <a:pt x="979309" y="65659"/>
                  </a:lnTo>
                  <a:lnTo>
                    <a:pt x="981265" y="65532"/>
                  </a:lnTo>
                  <a:lnTo>
                    <a:pt x="975372" y="65786"/>
                  </a:lnTo>
                  <a:lnTo>
                    <a:pt x="975817" y="65532"/>
                  </a:lnTo>
                  <a:lnTo>
                    <a:pt x="976261" y="65278"/>
                  </a:lnTo>
                  <a:lnTo>
                    <a:pt x="977138" y="65278"/>
                  </a:lnTo>
                  <a:lnTo>
                    <a:pt x="978319" y="65405"/>
                  </a:lnTo>
                  <a:lnTo>
                    <a:pt x="980046" y="65405"/>
                  </a:lnTo>
                  <a:lnTo>
                    <a:pt x="980363" y="65278"/>
                  </a:lnTo>
                  <a:lnTo>
                    <a:pt x="980694" y="65151"/>
                  </a:lnTo>
                  <a:lnTo>
                    <a:pt x="981024" y="65024"/>
                  </a:lnTo>
                  <a:lnTo>
                    <a:pt x="979944" y="65151"/>
                  </a:lnTo>
                  <a:lnTo>
                    <a:pt x="980833" y="64770"/>
                  </a:lnTo>
                  <a:lnTo>
                    <a:pt x="977049" y="64643"/>
                  </a:lnTo>
                  <a:lnTo>
                    <a:pt x="976896" y="64604"/>
                  </a:lnTo>
                  <a:lnTo>
                    <a:pt x="978712" y="64389"/>
                  </a:lnTo>
                  <a:lnTo>
                    <a:pt x="979309" y="64262"/>
                  </a:lnTo>
                  <a:lnTo>
                    <a:pt x="978814" y="64008"/>
                  </a:lnTo>
                  <a:lnTo>
                    <a:pt x="976858" y="64173"/>
                  </a:lnTo>
                  <a:lnTo>
                    <a:pt x="976858" y="64655"/>
                  </a:lnTo>
                  <a:lnTo>
                    <a:pt x="976299" y="65024"/>
                  </a:lnTo>
                  <a:lnTo>
                    <a:pt x="974877" y="65112"/>
                  </a:lnTo>
                  <a:lnTo>
                    <a:pt x="974877" y="65786"/>
                  </a:lnTo>
                  <a:lnTo>
                    <a:pt x="974686" y="65913"/>
                  </a:lnTo>
                  <a:lnTo>
                    <a:pt x="971829" y="65913"/>
                  </a:lnTo>
                  <a:lnTo>
                    <a:pt x="971981" y="65659"/>
                  </a:lnTo>
                  <a:lnTo>
                    <a:pt x="971384" y="65659"/>
                  </a:lnTo>
                  <a:lnTo>
                    <a:pt x="971384" y="66294"/>
                  </a:lnTo>
                  <a:lnTo>
                    <a:pt x="970559" y="66294"/>
                  </a:lnTo>
                  <a:lnTo>
                    <a:pt x="970318" y="66535"/>
                  </a:lnTo>
                  <a:lnTo>
                    <a:pt x="971334" y="66421"/>
                  </a:lnTo>
                  <a:lnTo>
                    <a:pt x="970508" y="66535"/>
                  </a:lnTo>
                  <a:lnTo>
                    <a:pt x="970508" y="68072"/>
                  </a:lnTo>
                  <a:lnTo>
                    <a:pt x="969035" y="68199"/>
                  </a:lnTo>
                  <a:lnTo>
                    <a:pt x="970305" y="68199"/>
                  </a:lnTo>
                  <a:lnTo>
                    <a:pt x="969568" y="68580"/>
                  </a:lnTo>
                  <a:lnTo>
                    <a:pt x="967752" y="68199"/>
                  </a:lnTo>
                  <a:lnTo>
                    <a:pt x="967257" y="68072"/>
                  </a:lnTo>
                  <a:lnTo>
                    <a:pt x="967803" y="67945"/>
                  </a:lnTo>
                  <a:lnTo>
                    <a:pt x="970305" y="67945"/>
                  </a:lnTo>
                  <a:lnTo>
                    <a:pt x="970508" y="68072"/>
                  </a:lnTo>
                  <a:lnTo>
                    <a:pt x="970508" y="66535"/>
                  </a:lnTo>
                  <a:lnTo>
                    <a:pt x="970305" y="66548"/>
                  </a:lnTo>
                  <a:lnTo>
                    <a:pt x="969124" y="66421"/>
                  </a:lnTo>
                  <a:lnTo>
                    <a:pt x="968540" y="66294"/>
                  </a:lnTo>
                  <a:lnTo>
                    <a:pt x="968044" y="66192"/>
                  </a:lnTo>
                  <a:lnTo>
                    <a:pt x="968044" y="66802"/>
                  </a:lnTo>
                  <a:lnTo>
                    <a:pt x="968044" y="67056"/>
                  </a:lnTo>
                  <a:lnTo>
                    <a:pt x="966520" y="67437"/>
                  </a:lnTo>
                  <a:lnTo>
                    <a:pt x="966520" y="68072"/>
                  </a:lnTo>
                  <a:lnTo>
                    <a:pt x="966520" y="68834"/>
                  </a:lnTo>
                  <a:lnTo>
                    <a:pt x="964311" y="68834"/>
                  </a:lnTo>
                  <a:lnTo>
                    <a:pt x="962837" y="68072"/>
                  </a:lnTo>
                  <a:lnTo>
                    <a:pt x="966520" y="68072"/>
                  </a:lnTo>
                  <a:lnTo>
                    <a:pt x="966520" y="67437"/>
                  </a:lnTo>
                  <a:lnTo>
                    <a:pt x="966622" y="67056"/>
                  </a:lnTo>
                  <a:lnTo>
                    <a:pt x="968044" y="67056"/>
                  </a:lnTo>
                  <a:lnTo>
                    <a:pt x="968044" y="66802"/>
                  </a:lnTo>
                  <a:lnTo>
                    <a:pt x="967828" y="66827"/>
                  </a:lnTo>
                  <a:lnTo>
                    <a:pt x="968044" y="66802"/>
                  </a:lnTo>
                  <a:lnTo>
                    <a:pt x="968044" y="66192"/>
                  </a:lnTo>
                  <a:lnTo>
                    <a:pt x="967333" y="66040"/>
                  </a:lnTo>
                  <a:lnTo>
                    <a:pt x="967333" y="66878"/>
                  </a:lnTo>
                  <a:lnTo>
                    <a:pt x="966660" y="66967"/>
                  </a:lnTo>
                  <a:lnTo>
                    <a:pt x="966622" y="66802"/>
                  </a:lnTo>
                  <a:lnTo>
                    <a:pt x="964260" y="67056"/>
                  </a:lnTo>
                  <a:lnTo>
                    <a:pt x="965682" y="66802"/>
                  </a:lnTo>
                  <a:lnTo>
                    <a:pt x="963625" y="66675"/>
                  </a:lnTo>
                  <a:lnTo>
                    <a:pt x="964996" y="66294"/>
                  </a:lnTo>
                  <a:lnTo>
                    <a:pt x="966673" y="66294"/>
                  </a:lnTo>
                  <a:lnTo>
                    <a:pt x="966622" y="66802"/>
                  </a:lnTo>
                  <a:lnTo>
                    <a:pt x="966787" y="66827"/>
                  </a:lnTo>
                  <a:lnTo>
                    <a:pt x="967333" y="66878"/>
                  </a:lnTo>
                  <a:lnTo>
                    <a:pt x="967333" y="66040"/>
                  </a:lnTo>
                  <a:lnTo>
                    <a:pt x="966762" y="65913"/>
                  </a:lnTo>
                  <a:lnTo>
                    <a:pt x="965733" y="66167"/>
                  </a:lnTo>
                  <a:lnTo>
                    <a:pt x="964704" y="66040"/>
                  </a:lnTo>
                  <a:lnTo>
                    <a:pt x="964311" y="65913"/>
                  </a:lnTo>
                  <a:lnTo>
                    <a:pt x="964209" y="65659"/>
                  </a:lnTo>
                  <a:lnTo>
                    <a:pt x="967460" y="65913"/>
                  </a:lnTo>
                  <a:lnTo>
                    <a:pt x="965936" y="65659"/>
                  </a:lnTo>
                  <a:lnTo>
                    <a:pt x="964412" y="65405"/>
                  </a:lnTo>
                  <a:lnTo>
                    <a:pt x="964311" y="65278"/>
                  </a:lnTo>
                  <a:lnTo>
                    <a:pt x="964209" y="65151"/>
                  </a:lnTo>
                  <a:lnTo>
                    <a:pt x="965733" y="65151"/>
                  </a:lnTo>
                  <a:lnTo>
                    <a:pt x="965733" y="65405"/>
                  </a:lnTo>
                  <a:lnTo>
                    <a:pt x="966127" y="65278"/>
                  </a:lnTo>
                  <a:lnTo>
                    <a:pt x="970902" y="65913"/>
                  </a:lnTo>
                  <a:lnTo>
                    <a:pt x="967257" y="65659"/>
                  </a:lnTo>
                  <a:lnTo>
                    <a:pt x="968095" y="65913"/>
                  </a:lnTo>
                  <a:lnTo>
                    <a:pt x="968044" y="66040"/>
                  </a:lnTo>
                  <a:lnTo>
                    <a:pt x="970114" y="66040"/>
                  </a:lnTo>
                  <a:lnTo>
                    <a:pt x="969568" y="65913"/>
                  </a:lnTo>
                  <a:lnTo>
                    <a:pt x="971042" y="66040"/>
                  </a:lnTo>
                  <a:lnTo>
                    <a:pt x="971384" y="66294"/>
                  </a:lnTo>
                  <a:lnTo>
                    <a:pt x="971384" y="65659"/>
                  </a:lnTo>
                  <a:lnTo>
                    <a:pt x="970940" y="65659"/>
                  </a:lnTo>
                  <a:lnTo>
                    <a:pt x="971092" y="65532"/>
                  </a:lnTo>
                  <a:lnTo>
                    <a:pt x="973404" y="65532"/>
                  </a:lnTo>
                  <a:lnTo>
                    <a:pt x="973607" y="65659"/>
                  </a:lnTo>
                  <a:lnTo>
                    <a:pt x="972667" y="65659"/>
                  </a:lnTo>
                  <a:lnTo>
                    <a:pt x="972667" y="65786"/>
                  </a:lnTo>
                  <a:lnTo>
                    <a:pt x="974877" y="65786"/>
                  </a:lnTo>
                  <a:lnTo>
                    <a:pt x="974877" y="65112"/>
                  </a:lnTo>
                  <a:lnTo>
                    <a:pt x="973950" y="65151"/>
                  </a:lnTo>
                  <a:lnTo>
                    <a:pt x="974585" y="64897"/>
                  </a:lnTo>
                  <a:lnTo>
                    <a:pt x="976858" y="64655"/>
                  </a:lnTo>
                  <a:lnTo>
                    <a:pt x="976858" y="64173"/>
                  </a:lnTo>
                  <a:lnTo>
                    <a:pt x="975664" y="64262"/>
                  </a:lnTo>
                  <a:lnTo>
                    <a:pt x="975474" y="64008"/>
                  </a:lnTo>
                  <a:lnTo>
                    <a:pt x="976160" y="63754"/>
                  </a:lnTo>
                  <a:lnTo>
                    <a:pt x="978179" y="63627"/>
                  </a:lnTo>
                  <a:lnTo>
                    <a:pt x="979309" y="63881"/>
                  </a:lnTo>
                  <a:lnTo>
                    <a:pt x="978674" y="63500"/>
                  </a:lnTo>
                  <a:lnTo>
                    <a:pt x="978471" y="63373"/>
                  </a:lnTo>
                  <a:lnTo>
                    <a:pt x="977925" y="63373"/>
                  </a:lnTo>
                  <a:lnTo>
                    <a:pt x="977785" y="63246"/>
                  </a:lnTo>
                  <a:lnTo>
                    <a:pt x="979792" y="62992"/>
                  </a:lnTo>
                  <a:lnTo>
                    <a:pt x="979944" y="62484"/>
                  </a:lnTo>
                  <a:lnTo>
                    <a:pt x="981570" y="62230"/>
                  </a:lnTo>
                  <a:lnTo>
                    <a:pt x="978242" y="61849"/>
                  </a:lnTo>
                  <a:lnTo>
                    <a:pt x="977138" y="61722"/>
                  </a:lnTo>
                  <a:lnTo>
                    <a:pt x="981430" y="61214"/>
                  </a:lnTo>
                  <a:lnTo>
                    <a:pt x="982497" y="61087"/>
                  </a:lnTo>
                  <a:lnTo>
                    <a:pt x="981659" y="60833"/>
                  </a:lnTo>
                  <a:lnTo>
                    <a:pt x="980833" y="60579"/>
                  </a:lnTo>
                  <a:lnTo>
                    <a:pt x="978369" y="60833"/>
                  </a:lnTo>
                  <a:lnTo>
                    <a:pt x="980097" y="60071"/>
                  </a:lnTo>
                  <a:lnTo>
                    <a:pt x="980389" y="59944"/>
                  </a:lnTo>
                  <a:lnTo>
                    <a:pt x="977785" y="59690"/>
                  </a:lnTo>
                  <a:lnTo>
                    <a:pt x="978522" y="59563"/>
                  </a:lnTo>
                  <a:lnTo>
                    <a:pt x="981151" y="59283"/>
                  </a:lnTo>
                  <a:lnTo>
                    <a:pt x="978179" y="59182"/>
                  </a:lnTo>
                  <a:lnTo>
                    <a:pt x="979398" y="58928"/>
                  </a:lnTo>
                  <a:lnTo>
                    <a:pt x="978522" y="58674"/>
                  </a:lnTo>
                  <a:lnTo>
                    <a:pt x="980833" y="58674"/>
                  </a:lnTo>
                  <a:lnTo>
                    <a:pt x="980922" y="58547"/>
                  </a:lnTo>
                  <a:lnTo>
                    <a:pt x="981125" y="58293"/>
                  </a:lnTo>
                  <a:lnTo>
                    <a:pt x="981227" y="58166"/>
                  </a:lnTo>
                  <a:lnTo>
                    <a:pt x="979106" y="58039"/>
                  </a:lnTo>
                  <a:lnTo>
                    <a:pt x="976998" y="57912"/>
                  </a:lnTo>
                  <a:lnTo>
                    <a:pt x="977328" y="57785"/>
                  </a:lnTo>
                  <a:lnTo>
                    <a:pt x="978662" y="57277"/>
                  </a:lnTo>
                  <a:lnTo>
                    <a:pt x="975169" y="56515"/>
                  </a:lnTo>
                  <a:lnTo>
                    <a:pt x="976045" y="56261"/>
                  </a:lnTo>
                  <a:lnTo>
                    <a:pt x="971092" y="56261"/>
                  </a:lnTo>
                  <a:lnTo>
                    <a:pt x="971092" y="58293"/>
                  </a:lnTo>
                  <a:lnTo>
                    <a:pt x="970432" y="58547"/>
                  </a:lnTo>
                  <a:lnTo>
                    <a:pt x="968603" y="58445"/>
                  </a:lnTo>
                  <a:lnTo>
                    <a:pt x="971092" y="58293"/>
                  </a:lnTo>
                  <a:lnTo>
                    <a:pt x="971092" y="56261"/>
                  </a:lnTo>
                  <a:lnTo>
                    <a:pt x="967943" y="56261"/>
                  </a:lnTo>
                  <a:lnTo>
                    <a:pt x="967752" y="56261"/>
                  </a:lnTo>
                  <a:lnTo>
                    <a:pt x="970305" y="56388"/>
                  </a:lnTo>
                  <a:lnTo>
                    <a:pt x="969225" y="56769"/>
                  </a:lnTo>
                  <a:lnTo>
                    <a:pt x="967803" y="56832"/>
                  </a:lnTo>
                  <a:lnTo>
                    <a:pt x="967803" y="64643"/>
                  </a:lnTo>
                  <a:lnTo>
                    <a:pt x="966266" y="65011"/>
                  </a:lnTo>
                  <a:lnTo>
                    <a:pt x="963472" y="64770"/>
                  </a:lnTo>
                  <a:lnTo>
                    <a:pt x="965733" y="64516"/>
                  </a:lnTo>
                  <a:lnTo>
                    <a:pt x="967803" y="64643"/>
                  </a:lnTo>
                  <a:lnTo>
                    <a:pt x="967803" y="56832"/>
                  </a:lnTo>
                  <a:lnTo>
                    <a:pt x="967600" y="56845"/>
                  </a:lnTo>
                  <a:lnTo>
                    <a:pt x="967600" y="59563"/>
                  </a:lnTo>
                  <a:lnTo>
                    <a:pt x="967257" y="59817"/>
                  </a:lnTo>
                  <a:lnTo>
                    <a:pt x="966571" y="59867"/>
                  </a:lnTo>
                  <a:lnTo>
                    <a:pt x="966571" y="61214"/>
                  </a:lnTo>
                  <a:lnTo>
                    <a:pt x="962685" y="61087"/>
                  </a:lnTo>
                  <a:lnTo>
                    <a:pt x="962444" y="60960"/>
                  </a:lnTo>
                  <a:lnTo>
                    <a:pt x="959002" y="60960"/>
                  </a:lnTo>
                  <a:lnTo>
                    <a:pt x="959002" y="83439"/>
                  </a:lnTo>
                  <a:lnTo>
                    <a:pt x="957110" y="83439"/>
                  </a:lnTo>
                  <a:lnTo>
                    <a:pt x="956983" y="83350"/>
                  </a:lnTo>
                  <a:lnTo>
                    <a:pt x="956983" y="83566"/>
                  </a:lnTo>
                  <a:lnTo>
                    <a:pt x="954328" y="83566"/>
                  </a:lnTo>
                  <a:lnTo>
                    <a:pt x="955014" y="83439"/>
                  </a:lnTo>
                  <a:lnTo>
                    <a:pt x="955548" y="83337"/>
                  </a:lnTo>
                  <a:lnTo>
                    <a:pt x="955065" y="83058"/>
                  </a:lnTo>
                  <a:lnTo>
                    <a:pt x="956983" y="83566"/>
                  </a:lnTo>
                  <a:lnTo>
                    <a:pt x="956983" y="83350"/>
                  </a:lnTo>
                  <a:lnTo>
                    <a:pt x="956576" y="83058"/>
                  </a:lnTo>
                  <a:lnTo>
                    <a:pt x="956398" y="82931"/>
                  </a:lnTo>
                  <a:lnTo>
                    <a:pt x="958900" y="82804"/>
                  </a:lnTo>
                  <a:lnTo>
                    <a:pt x="959002" y="83439"/>
                  </a:lnTo>
                  <a:lnTo>
                    <a:pt x="959002" y="60960"/>
                  </a:lnTo>
                  <a:lnTo>
                    <a:pt x="950353" y="60960"/>
                  </a:lnTo>
                  <a:lnTo>
                    <a:pt x="950353" y="76962"/>
                  </a:lnTo>
                  <a:lnTo>
                    <a:pt x="950302" y="78232"/>
                  </a:lnTo>
                  <a:lnTo>
                    <a:pt x="950302" y="80518"/>
                  </a:lnTo>
                  <a:lnTo>
                    <a:pt x="949756" y="81026"/>
                  </a:lnTo>
                  <a:lnTo>
                    <a:pt x="948969" y="81114"/>
                  </a:lnTo>
                  <a:lnTo>
                    <a:pt x="948969" y="81534"/>
                  </a:lnTo>
                  <a:lnTo>
                    <a:pt x="948969" y="82677"/>
                  </a:lnTo>
                  <a:lnTo>
                    <a:pt x="948436" y="82753"/>
                  </a:lnTo>
                  <a:lnTo>
                    <a:pt x="948436" y="84074"/>
                  </a:lnTo>
                  <a:lnTo>
                    <a:pt x="948004" y="84074"/>
                  </a:lnTo>
                  <a:lnTo>
                    <a:pt x="948004" y="84226"/>
                  </a:lnTo>
                  <a:lnTo>
                    <a:pt x="947000" y="84582"/>
                  </a:lnTo>
                  <a:lnTo>
                    <a:pt x="947445" y="84963"/>
                  </a:lnTo>
                  <a:lnTo>
                    <a:pt x="943902" y="84836"/>
                  </a:lnTo>
                  <a:lnTo>
                    <a:pt x="948004" y="84226"/>
                  </a:lnTo>
                  <a:lnTo>
                    <a:pt x="948004" y="84074"/>
                  </a:lnTo>
                  <a:lnTo>
                    <a:pt x="946518" y="84074"/>
                  </a:lnTo>
                  <a:lnTo>
                    <a:pt x="945184" y="84074"/>
                  </a:lnTo>
                  <a:lnTo>
                    <a:pt x="945426" y="83820"/>
                  </a:lnTo>
                  <a:lnTo>
                    <a:pt x="946518" y="84074"/>
                  </a:lnTo>
                  <a:lnTo>
                    <a:pt x="946708" y="83947"/>
                  </a:lnTo>
                  <a:lnTo>
                    <a:pt x="948436" y="84074"/>
                  </a:lnTo>
                  <a:lnTo>
                    <a:pt x="948436" y="82753"/>
                  </a:lnTo>
                  <a:lnTo>
                    <a:pt x="948080" y="82804"/>
                  </a:lnTo>
                  <a:lnTo>
                    <a:pt x="946632" y="82804"/>
                  </a:lnTo>
                  <a:lnTo>
                    <a:pt x="946543" y="82956"/>
                  </a:lnTo>
                  <a:lnTo>
                    <a:pt x="946658" y="83185"/>
                  </a:lnTo>
                  <a:lnTo>
                    <a:pt x="945527" y="83185"/>
                  </a:lnTo>
                  <a:lnTo>
                    <a:pt x="946404" y="82880"/>
                  </a:lnTo>
                  <a:lnTo>
                    <a:pt x="946632" y="82804"/>
                  </a:lnTo>
                  <a:lnTo>
                    <a:pt x="947242" y="82588"/>
                  </a:lnTo>
                  <a:lnTo>
                    <a:pt x="948969" y="82677"/>
                  </a:lnTo>
                  <a:lnTo>
                    <a:pt x="948969" y="81534"/>
                  </a:lnTo>
                  <a:lnTo>
                    <a:pt x="948867" y="81788"/>
                  </a:lnTo>
                  <a:lnTo>
                    <a:pt x="948207" y="81978"/>
                  </a:lnTo>
                  <a:lnTo>
                    <a:pt x="946023" y="81800"/>
                  </a:lnTo>
                  <a:lnTo>
                    <a:pt x="946023" y="82677"/>
                  </a:lnTo>
                  <a:lnTo>
                    <a:pt x="944740" y="82804"/>
                  </a:lnTo>
                  <a:lnTo>
                    <a:pt x="944397" y="82931"/>
                  </a:lnTo>
                  <a:lnTo>
                    <a:pt x="942682" y="82931"/>
                  </a:lnTo>
                  <a:lnTo>
                    <a:pt x="943267" y="82550"/>
                  </a:lnTo>
                  <a:lnTo>
                    <a:pt x="943660" y="82296"/>
                  </a:lnTo>
                  <a:lnTo>
                    <a:pt x="945921" y="82423"/>
                  </a:lnTo>
                  <a:lnTo>
                    <a:pt x="946023" y="82677"/>
                  </a:lnTo>
                  <a:lnTo>
                    <a:pt x="946023" y="81800"/>
                  </a:lnTo>
                  <a:lnTo>
                    <a:pt x="944397" y="81661"/>
                  </a:lnTo>
                  <a:lnTo>
                    <a:pt x="943368" y="81788"/>
                  </a:lnTo>
                  <a:lnTo>
                    <a:pt x="942975" y="82169"/>
                  </a:lnTo>
                  <a:lnTo>
                    <a:pt x="942873" y="81661"/>
                  </a:lnTo>
                  <a:lnTo>
                    <a:pt x="944003" y="81534"/>
                  </a:lnTo>
                  <a:lnTo>
                    <a:pt x="948080" y="81788"/>
                  </a:lnTo>
                  <a:lnTo>
                    <a:pt x="946658" y="81534"/>
                  </a:lnTo>
                  <a:lnTo>
                    <a:pt x="947000" y="81280"/>
                  </a:lnTo>
                  <a:lnTo>
                    <a:pt x="947648" y="81534"/>
                  </a:lnTo>
                  <a:lnTo>
                    <a:pt x="948969" y="81534"/>
                  </a:lnTo>
                  <a:lnTo>
                    <a:pt x="948969" y="81114"/>
                  </a:lnTo>
                  <a:lnTo>
                    <a:pt x="947445" y="81280"/>
                  </a:lnTo>
                  <a:lnTo>
                    <a:pt x="944206" y="81026"/>
                  </a:lnTo>
                  <a:lnTo>
                    <a:pt x="945057" y="80391"/>
                  </a:lnTo>
                  <a:lnTo>
                    <a:pt x="945235" y="80264"/>
                  </a:lnTo>
                  <a:lnTo>
                    <a:pt x="948232" y="80137"/>
                  </a:lnTo>
                  <a:lnTo>
                    <a:pt x="950302" y="80518"/>
                  </a:lnTo>
                  <a:lnTo>
                    <a:pt x="950302" y="78232"/>
                  </a:lnTo>
                  <a:lnTo>
                    <a:pt x="947699" y="78867"/>
                  </a:lnTo>
                  <a:lnTo>
                    <a:pt x="949756" y="78867"/>
                  </a:lnTo>
                  <a:lnTo>
                    <a:pt x="949756" y="79502"/>
                  </a:lnTo>
                  <a:lnTo>
                    <a:pt x="949604" y="79629"/>
                  </a:lnTo>
                  <a:lnTo>
                    <a:pt x="948969" y="79629"/>
                  </a:lnTo>
                  <a:lnTo>
                    <a:pt x="948969" y="79502"/>
                  </a:lnTo>
                  <a:lnTo>
                    <a:pt x="949756" y="79502"/>
                  </a:lnTo>
                  <a:lnTo>
                    <a:pt x="949756" y="78867"/>
                  </a:lnTo>
                  <a:lnTo>
                    <a:pt x="949579" y="78994"/>
                  </a:lnTo>
                  <a:lnTo>
                    <a:pt x="948283" y="78917"/>
                  </a:lnTo>
                  <a:lnTo>
                    <a:pt x="948283" y="79819"/>
                  </a:lnTo>
                  <a:lnTo>
                    <a:pt x="944791" y="79629"/>
                  </a:lnTo>
                  <a:lnTo>
                    <a:pt x="942924" y="79629"/>
                  </a:lnTo>
                  <a:lnTo>
                    <a:pt x="944651" y="78994"/>
                  </a:lnTo>
                  <a:lnTo>
                    <a:pt x="947254" y="79502"/>
                  </a:lnTo>
                  <a:lnTo>
                    <a:pt x="948080" y="79502"/>
                  </a:lnTo>
                  <a:lnTo>
                    <a:pt x="948207" y="79629"/>
                  </a:lnTo>
                  <a:lnTo>
                    <a:pt x="948283" y="79819"/>
                  </a:lnTo>
                  <a:lnTo>
                    <a:pt x="948283" y="78917"/>
                  </a:lnTo>
                  <a:lnTo>
                    <a:pt x="947445" y="78867"/>
                  </a:lnTo>
                  <a:lnTo>
                    <a:pt x="947445" y="79121"/>
                  </a:lnTo>
                  <a:lnTo>
                    <a:pt x="946315" y="79121"/>
                  </a:lnTo>
                  <a:lnTo>
                    <a:pt x="946340" y="78638"/>
                  </a:lnTo>
                  <a:lnTo>
                    <a:pt x="947254" y="78613"/>
                  </a:lnTo>
                  <a:lnTo>
                    <a:pt x="946658" y="78359"/>
                  </a:lnTo>
                  <a:lnTo>
                    <a:pt x="948042" y="78486"/>
                  </a:lnTo>
                  <a:lnTo>
                    <a:pt x="948232" y="78359"/>
                  </a:lnTo>
                  <a:lnTo>
                    <a:pt x="950302" y="78232"/>
                  </a:lnTo>
                  <a:lnTo>
                    <a:pt x="950302" y="76987"/>
                  </a:lnTo>
                  <a:lnTo>
                    <a:pt x="946467" y="78359"/>
                  </a:lnTo>
                  <a:lnTo>
                    <a:pt x="946162" y="78181"/>
                  </a:lnTo>
                  <a:lnTo>
                    <a:pt x="946162" y="78638"/>
                  </a:lnTo>
                  <a:lnTo>
                    <a:pt x="945921" y="78994"/>
                  </a:lnTo>
                  <a:lnTo>
                    <a:pt x="943165" y="78740"/>
                  </a:lnTo>
                  <a:lnTo>
                    <a:pt x="946162" y="78638"/>
                  </a:lnTo>
                  <a:lnTo>
                    <a:pt x="946162" y="78181"/>
                  </a:lnTo>
                  <a:lnTo>
                    <a:pt x="944397" y="77089"/>
                  </a:lnTo>
                  <a:lnTo>
                    <a:pt x="946073" y="77089"/>
                  </a:lnTo>
                  <a:lnTo>
                    <a:pt x="946251" y="76962"/>
                  </a:lnTo>
                  <a:lnTo>
                    <a:pt x="947153" y="76327"/>
                  </a:lnTo>
                  <a:lnTo>
                    <a:pt x="946746" y="76200"/>
                  </a:lnTo>
                  <a:lnTo>
                    <a:pt x="945921" y="75946"/>
                  </a:lnTo>
                  <a:lnTo>
                    <a:pt x="947000" y="75946"/>
                  </a:lnTo>
                  <a:lnTo>
                    <a:pt x="948918" y="75438"/>
                  </a:lnTo>
                  <a:lnTo>
                    <a:pt x="947445" y="75438"/>
                  </a:lnTo>
                  <a:lnTo>
                    <a:pt x="949363" y="75184"/>
                  </a:lnTo>
                  <a:lnTo>
                    <a:pt x="949515" y="76454"/>
                  </a:lnTo>
                  <a:lnTo>
                    <a:pt x="947445" y="76327"/>
                  </a:lnTo>
                  <a:lnTo>
                    <a:pt x="950353" y="76962"/>
                  </a:lnTo>
                  <a:lnTo>
                    <a:pt x="950353" y="60960"/>
                  </a:lnTo>
                  <a:lnTo>
                    <a:pt x="948436" y="60960"/>
                  </a:lnTo>
                  <a:lnTo>
                    <a:pt x="948436" y="72390"/>
                  </a:lnTo>
                  <a:lnTo>
                    <a:pt x="946378" y="72821"/>
                  </a:lnTo>
                  <a:lnTo>
                    <a:pt x="946226" y="72859"/>
                  </a:lnTo>
                  <a:lnTo>
                    <a:pt x="946073" y="72898"/>
                  </a:lnTo>
                  <a:lnTo>
                    <a:pt x="943127" y="72898"/>
                  </a:lnTo>
                  <a:lnTo>
                    <a:pt x="942924" y="72644"/>
                  </a:lnTo>
                  <a:lnTo>
                    <a:pt x="943813" y="72771"/>
                  </a:lnTo>
                  <a:lnTo>
                    <a:pt x="944448" y="72771"/>
                  </a:lnTo>
                  <a:lnTo>
                    <a:pt x="944448" y="72517"/>
                  </a:lnTo>
                  <a:lnTo>
                    <a:pt x="945527" y="72390"/>
                  </a:lnTo>
                  <a:lnTo>
                    <a:pt x="946226" y="72859"/>
                  </a:lnTo>
                  <a:lnTo>
                    <a:pt x="946378" y="72821"/>
                  </a:lnTo>
                  <a:lnTo>
                    <a:pt x="946708" y="72644"/>
                  </a:lnTo>
                  <a:lnTo>
                    <a:pt x="948436" y="72390"/>
                  </a:lnTo>
                  <a:lnTo>
                    <a:pt x="948436" y="60960"/>
                  </a:lnTo>
                  <a:lnTo>
                    <a:pt x="942238" y="60960"/>
                  </a:lnTo>
                  <a:lnTo>
                    <a:pt x="939927" y="60960"/>
                  </a:lnTo>
                  <a:lnTo>
                    <a:pt x="939685" y="61087"/>
                  </a:lnTo>
                  <a:lnTo>
                    <a:pt x="943368" y="61087"/>
                  </a:lnTo>
                  <a:lnTo>
                    <a:pt x="942136" y="61226"/>
                  </a:lnTo>
                  <a:lnTo>
                    <a:pt x="942136" y="65786"/>
                  </a:lnTo>
                  <a:lnTo>
                    <a:pt x="941984" y="65913"/>
                  </a:lnTo>
                  <a:lnTo>
                    <a:pt x="941349" y="65913"/>
                  </a:lnTo>
                  <a:lnTo>
                    <a:pt x="941349" y="66040"/>
                  </a:lnTo>
                  <a:lnTo>
                    <a:pt x="941108" y="66167"/>
                  </a:lnTo>
                  <a:lnTo>
                    <a:pt x="940562" y="66040"/>
                  </a:lnTo>
                  <a:lnTo>
                    <a:pt x="941349" y="66040"/>
                  </a:lnTo>
                  <a:lnTo>
                    <a:pt x="941349" y="65913"/>
                  </a:lnTo>
                  <a:lnTo>
                    <a:pt x="941349" y="65786"/>
                  </a:lnTo>
                  <a:lnTo>
                    <a:pt x="940562" y="65786"/>
                  </a:lnTo>
                  <a:lnTo>
                    <a:pt x="940714" y="65532"/>
                  </a:lnTo>
                  <a:lnTo>
                    <a:pt x="940549" y="65557"/>
                  </a:lnTo>
                  <a:lnTo>
                    <a:pt x="940549" y="66040"/>
                  </a:lnTo>
                  <a:lnTo>
                    <a:pt x="940028" y="65913"/>
                  </a:lnTo>
                  <a:lnTo>
                    <a:pt x="939825" y="66167"/>
                  </a:lnTo>
                  <a:lnTo>
                    <a:pt x="938301" y="66167"/>
                  </a:lnTo>
                  <a:lnTo>
                    <a:pt x="939977" y="65786"/>
                  </a:lnTo>
                  <a:lnTo>
                    <a:pt x="940422" y="65786"/>
                  </a:lnTo>
                  <a:lnTo>
                    <a:pt x="940549" y="66040"/>
                  </a:lnTo>
                  <a:lnTo>
                    <a:pt x="940549" y="65557"/>
                  </a:lnTo>
                  <a:lnTo>
                    <a:pt x="937856" y="65786"/>
                  </a:lnTo>
                  <a:lnTo>
                    <a:pt x="936777" y="65659"/>
                  </a:lnTo>
                  <a:lnTo>
                    <a:pt x="936777" y="65532"/>
                  </a:lnTo>
                  <a:lnTo>
                    <a:pt x="938847" y="65532"/>
                  </a:lnTo>
                  <a:lnTo>
                    <a:pt x="938301" y="65278"/>
                  </a:lnTo>
                  <a:lnTo>
                    <a:pt x="941006" y="65532"/>
                  </a:lnTo>
                  <a:lnTo>
                    <a:pt x="942136" y="65786"/>
                  </a:lnTo>
                  <a:lnTo>
                    <a:pt x="942136" y="61226"/>
                  </a:lnTo>
                  <a:lnTo>
                    <a:pt x="941641" y="61290"/>
                  </a:lnTo>
                  <a:lnTo>
                    <a:pt x="941641" y="62738"/>
                  </a:lnTo>
                  <a:lnTo>
                    <a:pt x="940562" y="62839"/>
                  </a:lnTo>
                  <a:lnTo>
                    <a:pt x="940562" y="63246"/>
                  </a:lnTo>
                  <a:lnTo>
                    <a:pt x="939927" y="63500"/>
                  </a:lnTo>
                  <a:lnTo>
                    <a:pt x="939673" y="63373"/>
                  </a:lnTo>
                  <a:lnTo>
                    <a:pt x="939431" y="63246"/>
                  </a:lnTo>
                  <a:lnTo>
                    <a:pt x="937564" y="63373"/>
                  </a:lnTo>
                  <a:lnTo>
                    <a:pt x="937869" y="63131"/>
                  </a:lnTo>
                  <a:lnTo>
                    <a:pt x="940562" y="63246"/>
                  </a:lnTo>
                  <a:lnTo>
                    <a:pt x="940562" y="62839"/>
                  </a:lnTo>
                  <a:lnTo>
                    <a:pt x="937933" y="63080"/>
                  </a:lnTo>
                  <a:lnTo>
                    <a:pt x="937806" y="62738"/>
                  </a:lnTo>
                  <a:lnTo>
                    <a:pt x="937691" y="62611"/>
                  </a:lnTo>
                  <a:lnTo>
                    <a:pt x="937691" y="62484"/>
                  </a:lnTo>
                  <a:lnTo>
                    <a:pt x="937717" y="62357"/>
                  </a:lnTo>
                  <a:lnTo>
                    <a:pt x="939825" y="62230"/>
                  </a:lnTo>
                  <a:lnTo>
                    <a:pt x="941641" y="62738"/>
                  </a:lnTo>
                  <a:lnTo>
                    <a:pt x="941641" y="61290"/>
                  </a:lnTo>
                  <a:lnTo>
                    <a:pt x="937107" y="61798"/>
                  </a:lnTo>
                  <a:lnTo>
                    <a:pt x="937107" y="62484"/>
                  </a:lnTo>
                  <a:lnTo>
                    <a:pt x="936193" y="62484"/>
                  </a:lnTo>
                  <a:lnTo>
                    <a:pt x="935990" y="62611"/>
                  </a:lnTo>
                  <a:lnTo>
                    <a:pt x="935151" y="62484"/>
                  </a:lnTo>
                  <a:lnTo>
                    <a:pt x="935990" y="62103"/>
                  </a:lnTo>
                  <a:lnTo>
                    <a:pt x="936879" y="62103"/>
                  </a:lnTo>
                  <a:lnTo>
                    <a:pt x="936434" y="62230"/>
                  </a:lnTo>
                  <a:lnTo>
                    <a:pt x="935990" y="62230"/>
                  </a:lnTo>
                  <a:lnTo>
                    <a:pt x="937107" y="62484"/>
                  </a:lnTo>
                  <a:lnTo>
                    <a:pt x="937107" y="61798"/>
                  </a:lnTo>
                  <a:lnTo>
                    <a:pt x="936637" y="61849"/>
                  </a:lnTo>
                  <a:lnTo>
                    <a:pt x="936040" y="61087"/>
                  </a:lnTo>
                  <a:lnTo>
                    <a:pt x="938225" y="61201"/>
                  </a:lnTo>
                  <a:lnTo>
                    <a:pt x="938504" y="61087"/>
                  </a:lnTo>
                  <a:lnTo>
                    <a:pt x="939088" y="60833"/>
                  </a:lnTo>
                  <a:lnTo>
                    <a:pt x="937272" y="60579"/>
                  </a:lnTo>
                  <a:lnTo>
                    <a:pt x="939380" y="60325"/>
                  </a:lnTo>
                  <a:lnTo>
                    <a:pt x="936777" y="60198"/>
                  </a:lnTo>
                  <a:lnTo>
                    <a:pt x="937069" y="59944"/>
                  </a:lnTo>
                  <a:lnTo>
                    <a:pt x="938403" y="59817"/>
                  </a:lnTo>
                  <a:lnTo>
                    <a:pt x="938301" y="59563"/>
                  </a:lnTo>
                  <a:lnTo>
                    <a:pt x="936434" y="59563"/>
                  </a:lnTo>
                  <a:lnTo>
                    <a:pt x="935939" y="59436"/>
                  </a:lnTo>
                  <a:lnTo>
                    <a:pt x="935456" y="59309"/>
                  </a:lnTo>
                  <a:lnTo>
                    <a:pt x="934466" y="59359"/>
                  </a:lnTo>
                  <a:lnTo>
                    <a:pt x="934466" y="74295"/>
                  </a:lnTo>
                  <a:lnTo>
                    <a:pt x="932205" y="74422"/>
                  </a:lnTo>
                  <a:lnTo>
                    <a:pt x="932091" y="74295"/>
                  </a:lnTo>
                  <a:lnTo>
                    <a:pt x="934466" y="74295"/>
                  </a:lnTo>
                  <a:lnTo>
                    <a:pt x="934466" y="59359"/>
                  </a:lnTo>
                  <a:lnTo>
                    <a:pt x="932205" y="59436"/>
                  </a:lnTo>
                  <a:lnTo>
                    <a:pt x="932205" y="59182"/>
                  </a:lnTo>
                  <a:lnTo>
                    <a:pt x="932205" y="58928"/>
                  </a:lnTo>
                  <a:lnTo>
                    <a:pt x="932408" y="58801"/>
                  </a:lnTo>
                  <a:lnTo>
                    <a:pt x="934466" y="58801"/>
                  </a:lnTo>
                  <a:lnTo>
                    <a:pt x="934516" y="58928"/>
                  </a:lnTo>
                  <a:lnTo>
                    <a:pt x="935304" y="58801"/>
                  </a:lnTo>
                  <a:lnTo>
                    <a:pt x="936548" y="58547"/>
                  </a:lnTo>
                  <a:lnTo>
                    <a:pt x="937031" y="58445"/>
                  </a:lnTo>
                  <a:lnTo>
                    <a:pt x="934516" y="58547"/>
                  </a:lnTo>
                  <a:lnTo>
                    <a:pt x="935088" y="58420"/>
                  </a:lnTo>
                  <a:lnTo>
                    <a:pt x="935304" y="58369"/>
                  </a:lnTo>
                  <a:lnTo>
                    <a:pt x="934567" y="58420"/>
                  </a:lnTo>
                  <a:lnTo>
                    <a:pt x="935253" y="58039"/>
                  </a:lnTo>
                  <a:lnTo>
                    <a:pt x="939825" y="58039"/>
                  </a:lnTo>
                  <a:lnTo>
                    <a:pt x="938796" y="57785"/>
                  </a:lnTo>
                  <a:lnTo>
                    <a:pt x="939380" y="57531"/>
                  </a:lnTo>
                  <a:lnTo>
                    <a:pt x="940269" y="57150"/>
                  </a:lnTo>
                  <a:lnTo>
                    <a:pt x="937564" y="57531"/>
                  </a:lnTo>
                  <a:lnTo>
                    <a:pt x="935939" y="57531"/>
                  </a:lnTo>
                  <a:lnTo>
                    <a:pt x="937552" y="57277"/>
                  </a:lnTo>
                  <a:lnTo>
                    <a:pt x="938352" y="57150"/>
                  </a:lnTo>
                  <a:lnTo>
                    <a:pt x="939825" y="57150"/>
                  </a:lnTo>
                  <a:lnTo>
                    <a:pt x="940117" y="57023"/>
                  </a:lnTo>
                  <a:lnTo>
                    <a:pt x="938301" y="56896"/>
                  </a:lnTo>
                  <a:lnTo>
                    <a:pt x="939292" y="56515"/>
                  </a:lnTo>
                  <a:lnTo>
                    <a:pt x="941247" y="56388"/>
                  </a:lnTo>
                  <a:lnTo>
                    <a:pt x="943483" y="56502"/>
                  </a:lnTo>
                  <a:lnTo>
                    <a:pt x="943648" y="56451"/>
                  </a:lnTo>
                  <a:lnTo>
                    <a:pt x="945426" y="56413"/>
                  </a:lnTo>
                  <a:lnTo>
                    <a:pt x="945921" y="56388"/>
                  </a:lnTo>
                  <a:lnTo>
                    <a:pt x="943165" y="56642"/>
                  </a:lnTo>
                  <a:lnTo>
                    <a:pt x="944841" y="56896"/>
                  </a:lnTo>
                  <a:lnTo>
                    <a:pt x="942873" y="57150"/>
                  </a:lnTo>
                  <a:lnTo>
                    <a:pt x="943559" y="57277"/>
                  </a:lnTo>
                  <a:lnTo>
                    <a:pt x="946950" y="57277"/>
                  </a:lnTo>
                  <a:lnTo>
                    <a:pt x="947445" y="57658"/>
                  </a:lnTo>
                  <a:lnTo>
                    <a:pt x="945388" y="57658"/>
                  </a:lnTo>
                  <a:lnTo>
                    <a:pt x="945921" y="57404"/>
                  </a:lnTo>
                  <a:lnTo>
                    <a:pt x="944397" y="57658"/>
                  </a:lnTo>
                  <a:lnTo>
                    <a:pt x="944054" y="58039"/>
                  </a:lnTo>
                  <a:lnTo>
                    <a:pt x="946759" y="57912"/>
                  </a:lnTo>
                  <a:lnTo>
                    <a:pt x="945921" y="58293"/>
                  </a:lnTo>
                  <a:lnTo>
                    <a:pt x="942136" y="58293"/>
                  </a:lnTo>
                  <a:lnTo>
                    <a:pt x="942581" y="58420"/>
                  </a:lnTo>
                  <a:lnTo>
                    <a:pt x="941349" y="58420"/>
                  </a:lnTo>
                  <a:lnTo>
                    <a:pt x="941349" y="58293"/>
                  </a:lnTo>
                  <a:lnTo>
                    <a:pt x="939876" y="58369"/>
                  </a:lnTo>
                  <a:lnTo>
                    <a:pt x="940320" y="58039"/>
                  </a:lnTo>
                  <a:lnTo>
                    <a:pt x="938504" y="58166"/>
                  </a:lnTo>
                  <a:lnTo>
                    <a:pt x="938504" y="58420"/>
                  </a:lnTo>
                  <a:lnTo>
                    <a:pt x="937564" y="58420"/>
                  </a:lnTo>
                  <a:lnTo>
                    <a:pt x="937856" y="58293"/>
                  </a:lnTo>
                  <a:lnTo>
                    <a:pt x="938504" y="58420"/>
                  </a:lnTo>
                  <a:lnTo>
                    <a:pt x="938504" y="58166"/>
                  </a:lnTo>
                  <a:lnTo>
                    <a:pt x="935964" y="58318"/>
                  </a:lnTo>
                  <a:lnTo>
                    <a:pt x="936942" y="58420"/>
                  </a:lnTo>
                  <a:lnTo>
                    <a:pt x="937171" y="58420"/>
                  </a:lnTo>
                  <a:lnTo>
                    <a:pt x="939063" y="58648"/>
                  </a:lnTo>
                  <a:lnTo>
                    <a:pt x="939088" y="58420"/>
                  </a:lnTo>
                  <a:lnTo>
                    <a:pt x="942479" y="58674"/>
                  </a:lnTo>
                  <a:lnTo>
                    <a:pt x="940562" y="58801"/>
                  </a:lnTo>
                  <a:lnTo>
                    <a:pt x="941641" y="58928"/>
                  </a:lnTo>
                  <a:lnTo>
                    <a:pt x="943508" y="58928"/>
                  </a:lnTo>
                  <a:lnTo>
                    <a:pt x="942771" y="58470"/>
                  </a:lnTo>
                  <a:lnTo>
                    <a:pt x="943025" y="58547"/>
                  </a:lnTo>
                  <a:lnTo>
                    <a:pt x="945235" y="59182"/>
                  </a:lnTo>
                  <a:lnTo>
                    <a:pt x="944892" y="59182"/>
                  </a:lnTo>
                  <a:lnTo>
                    <a:pt x="944892" y="59309"/>
                  </a:lnTo>
                  <a:lnTo>
                    <a:pt x="943254" y="59423"/>
                  </a:lnTo>
                  <a:lnTo>
                    <a:pt x="942873" y="59309"/>
                  </a:lnTo>
                  <a:lnTo>
                    <a:pt x="944892" y="59309"/>
                  </a:lnTo>
                  <a:lnTo>
                    <a:pt x="944892" y="59182"/>
                  </a:lnTo>
                  <a:lnTo>
                    <a:pt x="941349" y="59182"/>
                  </a:lnTo>
                  <a:lnTo>
                    <a:pt x="941641" y="58928"/>
                  </a:lnTo>
                  <a:lnTo>
                    <a:pt x="939088" y="59309"/>
                  </a:lnTo>
                  <a:lnTo>
                    <a:pt x="938745" y="59436"/>
                  </a:lnTo>
                  <a:lnTo>
                    <a:pt x="943165" y="59436"/>
                  </a:lnTo>
                  <a:lnTo>
                    <a:pt x="939723" y="59690"/>
                  </a:lnTo>
                  <a:lnTo>
                    <a:pt x="944397" y="59563"/>
                  </a:lnTo>
                  <a:lnTo>
                    <a:pt x="944397" y="60071"/>
                  </a:lnTo>
                  <a:lnTo>
                    <a:pt x="943813" y="60071"/>
                  </a:lnTo>
                  <a:lnTo>
                    <a:pt x="943660" y="59944"/>
                  </a:lnTo>
                  <a:lnTo>
                    <a:pt x="942873" y="59944"/>
                  </a:lnTo>
                  <a:lnTo>
                    <a:pt x="942873" y="60452"/>
                  </a:lnTo>
                  <a:lnTo>
                    <a:pt x="944003" y="60325"/>
                  </a:lnTo>
                  <a:lnTo>
                    <a:pt x="944791" y="60325"/>
                  </a:lnTo>
                  <a:lnTo>
                    <a:pt x="945921" y="60452"/>
                  </a:lnTo>
                  <a:lnTo>
                    <a:pt x="945781" y="60579"/>
                  </a:lnTo>
                  <a:lnTo>
                    <a:pt x="945184" y="60452"/>
                  </a:lnTo>
                  <a:lnTo>
                    <a:pt x="944156" y="60452"/>
                  </a:lnTo>
                  <a:lnTo>
                    <a:pt x="944549" y="60706"/>
                  </a:lnTo>
                  <a:lnTo>
                    <a:pt x="944397" y="60833"/>
                  </a:lnTo>
                  <a:lnTo>
                    <a:pt x="964260" y="60833"/>
                  </a:lnTo>
                  <a:lnTo>
                    <a:pt x="964996" y="60706"/>
                  </a:lnTo>
                  <a:lnTo>
                    <a:pt x="964272" y="60579"/>
                  </a:lnTo>
                  <a:lnTo>
                    <a:pt x="962837" y="60325"/>
                  </a:lnTo>
                  <a:lnTo>
                    <a:pt x="963066" y="60198"/>
                  </a:lnTo>
                  <a:lnTo>
                    <a:pt x="963422" y="60325"/>
                  </a:lnTo>
                  <a:lnTo>
                    <a:pt x="965835" y="60071"/>
                  </a:lnTo>
                  <a:lnTo>
                    <a:pt x="966571" y="61214"/>
                  </a:lnTo>
                  <a:lnTo>
                    <a:pt x="966571" y="59867"/>
                  </a:lnTo>
                  <a:lnTo>
                    <a:pt x="965288" y="59944"/>
                  </a:lnTo>
                  <a:lnTo>
                    <a:pt x="964501" y="59817"/>
                  </a:lnTo>
                  <a:lnTo>
                    <a:pt x="964996" y="59436"/>
                  </a:lnTo>
                  <a:lnTo>
                    <a:pt x="963968" y="59817"/>
                  </a:lnTo>
                  <a:lnTo>
                    <a:pt x="962291" y="59944"/>
                  </a:lnTo>
                  <a:lnTo>
                    <a:pt x="962571" y="60032"/>
                  </a:lnTo>
                  <a:lnTo>
                    <a:pt x="960424" y="59944"/>
                  </a:lnTo>
                  <a:lnTo>
                    <a:pt x="961555" y="59563"/>
                  </a:lnTo>
                  <a:lnTo>
                    <a:pt x="959891" y="59436"/>
                  </a:lnTo>
                  <a:lnTo>
                    <a:pt x="961948" y="59309"/>
                  </a:lnTo>
                  <a:lnTo>
                    <a:pt x="960234" y="59182"/>
                  </a:lnTo>
                  <a:lnTo>
                    <a:pt x="958507" y="59055"/>
                  </a:lnTo>
                  <a:lnTo>
                    <a:pt x="963371" y="58928"/>
                  </a:lnTo>
                  <a:lnTo>
                    <a:pt x="960424" y="58801"/>
                  </a:lnTo>
                  <a:lnTo>
                    <a:pt x="961110" y="58420"/>
                  </a:lnTo>
                  <a:lnTo>
                    <a:pt x="961440" y="58496"/>
                  </a:lnTo>
                  <a:lnTo>
                    <a:pt x="961644" y="58420"/>
                  </a:lnTo>
                  <a:lnTo>
                    <a:pt x="961948" y="58293"/>
                  </a:lnTo>
                  <a:lnTo>
                    <a:pt x="962545" y="57912"/>
                  </a:lnTo>
                  <a:lnTo>
                    <a:pt x="962736" y="57785"/>
                  </a:lnTo>
                  <a:lnTo>
                    <a:pt x="960424" y="57785"/>
                  </a:lnTo>
                  <a:lnTo>
                    <a:pt x="960081" y="57658"/>
                  </a:lnTo>
                  <a:lnTo>
                    <a:pt x="959739" y="57531"/>
                  </a:lnTo>
                  <a:lnTo>
                    <a:pt x="963790" y="57531"/>
                  </a:lnTo>
                  <a:lnTo>
                    <a:pt x="961948" y="57404"/>
                  </a:lnTo>
                  <a:lnTo>
                    <a:pt x="961948" y="57277"/>
                  </a:lnTo>
                  <a:lnTo>
                    <a:pt x="963472" y="57277"/>
                  </a:lnTo>
                  <a:lnTo>
                    <a:pt x="963371" y="57404"/>
                  </a:lnTo>
                  <a:lnTo>
                    <a:pt x="964222" y="57404"/>
                  </a:lnTo>
                  <a:lnTo>
                    <a:pt x="963866" y="57505"/>
                  </a:lnTo>
                  <a:lnTo>
                    <a:pt x="964653" y="57505"/>
                  </a:lnTo>
                  <a:lnTo>
                    <a:pt x="965098" y="57404"/>
                  </a:lnTo>
                  <a:lnTo>
                    <a:pt x="964844" y="57924"/>
                  </a:lnTo>
                  <a:lnTo>
                    <a:pt x="964463" y="57912"/>
                  </a:lnTo>
                  <a:lnTo>
                    <a:pt x="964209" y="58039"/>
                  </a:lnTo>
                  <a:lnTo>
                    <a:pt x="967066" y="58343"/>
                  </a:lnTo>
                  <a:lnTo>
                    <a:pt x="964323" y="58445"/>
                  </a:lnTo>
                  <a:lnTo>
                    <a:pt x="963815" y="58674"/>
                  </a:lnTo>
                  <a:lnTo>
                    <a:pt x="966520" y="58674"/>
                  </a:lnTo>
                  <a:lnTo>
                    <a:pt x="966622" y="58928"/>
                  </a:lnTo>
                  <a:lnTo>
                    <a:pt x="964806" y="58928"/>
                  </a:lnTo>
                  <a:lnTo>
                    <a:pt x="964209" y="59182"/>
                  </a:lnTo>
                  <a:lnTo>
                    <a:pt x="964361" y="59309"/>
                  </a:lnTo>
                  <a:lnTo>
                    <a:pt x="965631" y="59182"/>
                  </a:lnTo>
                  <a:lnTo>
                    <a:pt x="966520" y="59309"/>
                  </a:lnTo>
                  <a:lnTo>
                    <a:pt x="965885" y="59563"/>
                  </a:lnTo>
                  <a:lnTo>
                    <a:pt x="967600" y="59563"/>
                  </a:lnTo>
                  <a:lnTo>
                    <a:pt x="967600" y="56845"/>
                  </a:lnTo>
                  <a:lnTo>
                    <a:pt x="967257" y="56857"/>
                  </a:lnTo>
                  <a:lnTo>
                    <a:pt x="967257" y="57785"/>
                  </a:lnTo>
                  <a:lnTo>
                    <a:pt x="967066" y="58039"/>
                  </a:lnTo>
                  <a:lnTo>
                    <a:pt x="965530" y="57962"/>
                  </a:lnTo>
                  <a:lnTo>
                    <a:pt x="967257" y="57785"/>
                  </a:lnTo>
                  <a:lnTo>
                    <a:pt x="967257" y="56857"/>
                  </a:lnTo>
                  <a:lnTo>
                    <a:pt x="966330" y="56896"/>
                  </a:lnTo>
                  <a:lnTo>
                    <a:pt x="966520" y="57404"/>
                  </a:lnTo>
                  <a:lnTo>
                    <a:pt x="965288" y="57023"/>
                  </a:lnTo>
                  <a:lnTo>
                    <a:pt x="959929" y="56896"/>
                  </a:lnTo>
                  <a:lnTo>
                    <a:pt x="961161" y="56642"/>
                  </a:lnTo>
                  <a:lnTo>
                    <a:pt x="961898" y="56642"/>
                  </a:lnTo>
                  <a:lnTo>
                    <a:pt x="961796" y="56769"/>
                  </a:lnTo>
                  <a:lnTo>
                    <a:pt x="961948" y="56896"/>
                  </a:lnTo>
                  <a:lnTo>
                    <a:pt x="962634" y="56769"/>
                  </a:lnTo>
                  <a:lnTo>
                    <a:pt x="962863" y="56642"/>
                  </a:lnTo>
                  <a:lnTo>
                    <a:pt x="963079" y="56515"/>
                  </a:lnTo>
                  <a:lnTo>
                    <a:pt x="963472" y="56769"/>
                  </a:lnTo>
                  <a:lnTo>
                    <a:pt x="964361" y="56642"/>
                  </a:lnTo>
                  <a:lnTo>
                    <a:pt x="963676" y="56515"/>
                  </a:lnTo>
                  <a:lnTo>
                    <a:pt x="962977" y="56388"/>
                  </a:lnTo>
                  <a:lnTo>
                    <a:pt x="964514" y="56438"/>
                  </a:lnTo>
                  <a:lnTo>
                    <a:pt x="963472" y="56388"/>
                  </a:lnTo>
                  <a:lnTo>
                    <a:pt x="964107" y="56261"/>
                  </a:lnTo>
                  <a:lnTo>
                    <a:pt x="964755" y="56134"/>
                  </a:lnTo>
                  <a:lnTo>
                    <a:pt x="963371" y="56261"/>
                  </a:lnTo>
                  <a:lnTo>
                    <a:pt x="963409" y="56134"/>
                  </a:lnTo>
                  <a:lnTo>
                    <a:pt x="963472" y="55880"/>
                  </a:lnTo>
                  <a:lnTo>
                    <a:pt x="961263" y="56134"/>
                  </a:lnTo>
                  <a:lnTo>
                    <a:pt x="961110" y="55880"/>
                  </a:lnTo>
                  <a:lnTo>
                    <a:pt x="958659" y="55994"/>
                  </a:lnTo>
                  <a:lnTo>
                    <a:pt x="958659" y="56388"/>
                  </a:lnTo>
                  <a:lnTo>
                    <a:pt x="956589" y="56388"/>
                  </a:lnTo>
                  <a:lnTo>
                    <a:pt x="956589" y="56896"/>
                  </a:lnTo>
                  <a:lnTo>
                    <a:pt x="954328" y="56896"/>
                  </a:lnTo>
                  <a:lnTo>
                    <a:pt x="955636" y="56629"/>
                  </a:lnTo>
                  <a:lnTo>
                    <a:pt x="956589" y="56896"/>
                  </a:lnTo>
                  <a:lnTo>
                    <a:pt x="956589" y="56388"/>
                  </a:lnTo>
                  <a:lnTo>
                    <a:pt x="954824" y="56388"/>
                  </a:lnTo>
                  <a:lnTo>
                    <a:pt x="956589" y="56007"/>
                  </a:lnTo>
                  <a:lnTo>
                    <a:pt x="958659" y="56388"/>
                  </a:lnTo>
                  <a:lnTo>
                    <a:pt x="958659" y="55994"/>
                  </a:lnTo>
                  <a:lnTo>
                    <a:pt x="958113" y="56007"/>
                  </a:lnTo>
                  <a:lnTo>
                    <a:pt x="959345" y="55880"/>
                  </a:lnTo>
                  <a:lnTo>
                    <a:pt x="959319" y="55753"/>
                  </a:lnTo>
                  <a:lnTo>
                    <a:pt x="959294" y="55626"/>
                  </a:lnTo>
                  <a:lnTo>
                    <a:pt x="961161" y="55626"/>
                  </a:lnTo>
                  <a:lnTo>
                    <a:pt x="960716" y="55245"/>
                  </a:lnTo>
                  <a:lnTo>
                    <a:pt x="958011" y="55753"/>
                  </a:lnTo>
                  <a:lnTo>
                    <a:pt x="958113" y="55245"/>
                  </a:lnTo>
                  <a:lnTo>
                    <a:pt x="956310" y="55245"/>
                  </a:lnTo>
                  <a:lnTo>
                    <a:pt x="956348" y="55613"/>
                  </a:lnTo>
                  <a:lnTo>
                    <a:pt x="957376" y="55753"/>
                  </a:lnTo>
                  <a:lnTo>
                    <a:pt x="955116" y="55880"/>
                  </a:lnTo>
                  <a:lnTo>
                    <a:pt x="955357" y="55753"/>
                  </a:lnTo>
                  <a:lnTo>
                    <a:pt x="955586" y="55626"/>
                  </a:lnTo>
                  <a:lnTo>
                    <a:pt x="956132" y="55333"/>
                  </a:lnTo>
                  <a:lnTo>
                    <a:pt x="956310" y="55245"/>
                  </a:lnTo>
                  <a:lnTo>
                    <a:pt x="956538" y="55118"/>
                  </a:lnTo>
                  <a:lnTo>
                    <a:pt x="955852" y="54610"/>
                  </a:lnTo>
                  <a:lnTo>
                    <a:pt x="957719" y="54991"/>
                  </a:lnTo>
                  <a:lnTo>
                    <a:pt x="960894" y="54610"/>
                  </a:lnTo>
                  <a:lnTo>
                    <a:pt x="961948" y="54483"/>
                  </a:lnTo>
                  <a:lnTo>
                    <a:pt x="961212" y="54356"/>
                  </a:lnTo>
                  <a:lnTo>
                    <a:pt x="960234" y="54483"/>
                  </a:lnTo>
                  <a:lnTo>
                    <a:pt x="958900" y="54356"/>
                  </a:lnTo>
                  <a:lnTo>
                    <a:pt x="958748" y="54102"/>
                  </a:lnTo>
                  <a:lnTo>
                    <a:pt x="960183" y="53975"/>
                  </a:lnTo>
                  <a:lnTo>
                    <a:pt x="958900" y="53975"/>
                  </a:lnTo>
                  <a:lnTo>
                    <a:pt x="959142" y="53848"/>
                  </a:lnTo>
                  <a:lnTo>
                    <a:pt x="961948" y="53848"/>
                  </a:lnTo>
                  <a:lnTo>
                    <a:pt x="961821" y="53721"/>
                  </a:lnTo>
                  <a:lnTo>
                    <a:pt x="961250" y="53606"/>
                  </a:lnTo>
                  <a:lnTo>
                    <a:pt x="958316" y="53721"/>
                  </a:lnTo>
                  <a:lnTo>
                    <a:pt x="958710" y="53467"/>
                  </a:lnTo>
                  <a:lnTo>
                    <a:pt x="958900" y="53340"/>
                  </a:lnTo>
                  <a:lnTo>
                    <a:pt x="961250" y="53606"/>
                  </a:lnTo>
                  <a:lnTo>
                    <a:pt x="961783" y="53670"/>
                  </a:lnTo>
                  <a:lnTo>
                    <a:pt x="962190" y="53721"/>
                  </a:lnTo>
                  <a:lnTo>
                    <a:pt x="962418" y="53594"/>
                  </a:lnTo>
                  <a:lnTo>
                    <a:pt x="962888" y="53340"/>
                  </a:lnTo>
                  <a:lnTo>
                    <a:pt x="962418" y="53086"/>
                  </a:lnTo>
                  <a:lnTo>
                    <a:pt x="961948" y="52832"/>
                  </a:lnTo>
                  <a:lnTo>
                    <a:pt x="962939" y="52832"/>
                  </a:lnTo>
                  <a:lnTo>
                    <a:pt x="963129" y="52959"/>
                  </a:lnTo>
                  <a:lnTo>
                    <a:pt x="964209" y="53086"/>
                  </a:lnTo>
                  <a:lnTo>
                    <a:pt x="965873" y="52971"/>
                  </a:lnTo>
                  <a:lnTo>
                    <a:pt x="965441" y="53848"/>
                  </a:lnTo>
                  <a:lnTo>
                    <a:pt x="968781" y="54864"/>
                  </a:lnTo>
                  <a:lnTo>
                    <a:pt x="966863" y="54610"/>
                  </a:lnTo>
                  <a:lnTo>
                    <a:pt x="966419" y="54864"/>
                  </a:lnTo>
                  <a:lnTo>
                    <a:pt x="967257" y="55245"/>
                  </a:lnTo>
                  <a:lnTo>
                    <a:pt x="968590" y="55245"/>
                  </a:lnTo>
                  <a:lnTo>
                    <a:pt x="968730" y="55118"/>
                  </a:lnTo>
                  <a:lnTo>
                    <a:pt x="968781" y="54991"/>
                  </a:lnTo>
                  <a:lnTo>
                    <a:pt x="971638" y="55372"/>
                  </a:lnTo>
                  <a:lnTo>
                    <a:pt x="970305" y="55372"/>
                  </a:lnTo>
                  <a:lnTo>
                    <a:pt x="970305" y="55880"/>
                  </a:lnTo>
                  <a:lnTo>
                    <a:pt x="969619" y="56134"/>
                  </a:lnTo>
                  <a:lnTo>
                    <a:pt x="967968" y="56235"/>
                  </a:lnTo>
                  <a:lnTo>
                    <a:pt x="968984" y="55499"/>
                  </a:lnTo>
                  <a:lnTo>
                    <a:pt x="970305" y="55880"/>
                  </a:lnTo>
                  <a:lnTo>
                    <a:pt x="970305" y="55372"/>
                  </a:lnTo>
                  <a:lnTo>
                    <a:pt x="965542" y="55372"/>
                  </a:lnTo>
                  <a:lnTo>
                    <a:pt x="967257" y="55880"/>
                  </a:lnTo>
                  <a:lnTo>
                    <a:pt x="967930" y="56248"/>
                  </a:lnTo>
                  <a:lnTo>
                    <a:pt x="976096" y="56235"/>
                  </a:lnTo>
                  <a:lnTo>
                    <a:pt x="977785" y="55753"/>
                  </a:lnTo>
                  <a:lnTo>
                    <a:pt x="975080" y="55626"/>
                  </a:lnTo>
                  <a:lnTo>
                    <a:pt x="975372" y="55499"/>
                  </a:lnTo>
                  <a:lnTo>
                    <a:pt x="975664" y="55372"/>
                  </a:lnTo>
                  <a:lnTo>
                    <a:pt x="973988" y="54991"/>
                  </a:lnTo>
                  <a:lnTo>
                    <a:pt x="976350" y="54991"/>
                  </a:lnTo>
                  <a:lnTo>
                    <a:pt x="976325" y="54864"/>
                  </a:lnTo>
                  <a:lnTo>
                    <a:pt x="976261" y="54356"/>
                  </a:lnTo>
                  <a:lnTo>
                    <a:pt x="978369" y="54356"/>
                  </a:lnTo>
                  <a:lnTo>
                    <a:pt x="977785" y="54102"/>
                  </a:lnTo>
                  <a:lnTo>
                    <a:pt x="979309" y="54102"/>
                  </a:lnTo>
                  <a:lnTo>
                    <a:pt x="979398" y="54356"/>
                  </a:lnTo>
                  <a:lnTo>
                    <a:pt x="982154" y="54229"/>
                  </a:lnTo>
                  <a:lnTo>
                    <a:pt x="983094" y="54356"/>
                  </a:lnTo>
                  <a:lnTo>
                    <a:pt x="982306" y="54229"/>
                  </a:lnTo>
                  <a:lnTo>
                    <a:pt x="980732" y="53975"/>
                  </a:lnTo>
                  <a:lnTo>
                    <a:pt x="985443" y="53848"/>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24" name="object 24"/>
            <p:cNvPicPr/>
            <p:nvPr/>
          </p:nvPicPr>
          <p:blipFill>
            <a:blip r:embed="rId7" cstate="print"/>
            <a:stretch>
              <a:fillRect/>
            </a:stretch>
          </p:blipFill>
          <p:spPr>
            <a:xfrm>
              <a:off x="5372680" y="4494129"/>
              <a:ext cx="162000" cy="162000"/>
            </a:xfrm>
            <a:prstGeom prst="rect">
              <a:avLst/>
            </a:prstGeom>
          </p:spPr>
        </p:pic>
        <p:sp>
          <p:nvSpPr>
            <p:cNvPr id="25" name="object 25"/>
            <p:cNvSpPr/>
            <p:nvPr/>
          </p:nvSpPr>
          <p:spPr>
            <a:xfrm>
              <a:off x="4710806" y="4712229"/>
              <a:ext cx="137160" cy="137160"/>
            </a:xfrm>
            <a:custGeom>
              <a:avLst/>
              <a:gdLst/>
              <a:ahLst/>
              <a:cxnLst/>
              <a:rect l="l" t="t" r="r" b="b"/>
              <a:pathLst>
                <a:path w="137160" h="137160">
                  <a:moveTo>
                    <a:pt x="68300" y="0"/>
                  </a:moveTo>
                  <a:lnTo>
                    <a:pt x="42598" y="5001"/>
                  </a:lnTo>
                  <a:lnTo>
                    <a:pt x="20004" y="20005"/>
                  </a:lnTo>
                  <a:lnTo>
                    <a:pt x="5001" y="42599"/>
                  </a:lnTo>
                  <a:lnTo>
                    <a:pt x="0" y="68300"/>
                  </a:lnTo>
                  <a:lnTo>
                    <a:pt x="5001" y="94001"/>
                  </a:lnTo>
                  <a:lnTo>
                    <a:pt x="20004" y="116596"/>
                  </a:lnTo>
                  <a:lnTo>
                    <a:pt x="42598" y="131599"/>
                  </a:lnTo>
                  <a:lnTo>
                    <a:pt x="68300" y="136600"/>
                  </a:lnTo>
                  <a:lnTo>
                    <a:pt x="94001" y="131599"/>
                  </a:lnTo>
                  <a:lnTo>
                    <a:pt x="116595" y="116596"/>
                  </a:lnTo>
                  <a:lnTo>
                    <a:pt x="131599" y="94001"/>
                  </a:lnTo>
                  <a:lnTo>
                    <a:pt x="136600" y="68300"/>
                  </a:lnTo>
                  <a:lnTo>
                    <a:pt x="131599" y="42599"/>
                  </a:lnTo>
                  <a:lnTo>
                    <a:pt x="116595" y="20005"/>
                  </a:lnTo>
                  <a:lnTo>
                    <a:pt x="94001"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6" name="object 26"/>
            <p:cNvSpPr/>
            <p:nvPr/>
          </p:nvSpPr>
          <p:spPr>
            <a:xfrm>
              <a:off x="4710807" y="4712229"/>
              <a:ext cx="137160" cy="137160"/>
            </a:xfrm>
            <a:custGeom>
              <a:avLst/>
              <a:gdLst/>
              <a:ahLst/>
              <a:cxnLst/>
              <a:rect l="l" t="t" r="r" b="b"/>
              <a:pathLst>
                <a:path w="137160"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27" name="object 27"/>
            <p:cNvSpPr/>
            <p:nvPr/>
          </p:nvSpPr>
          <p:spPr>
            <a:xfrm>
              <a:off x="5616273" y="4103431"/>
              <a:ext cx="137160" cy="137160"/>
            </a:xfrm>
            <a:custGeom>
              <a:avLst/>
              <a:gdLst/>
              <a:ahLst/>
              <a:cxnLst/>
              <a:rect l="l" t="t" r="r" b="b"/>
              <a:pathLst>
                <a:path w="137160" h="137160">
                  <a:moveTo>
                    <a:pt x="68299" y="0"/>
                  </a:moveTo>
                  <a:lnTo>
                    <a:pt x="42598" y="5001"/>
                  </a:lnTo>
                  <a:lnTo>
                    <a:pt x="20004" y="20004"/>
                  </a:lnTo>
                  <a:lnTo>
                    <a:pt x="5001" y="42598"/>
                  </a:lnTo>
                  <a:lnTo>
                    <a:pt x="0" y="68299"/>
                  </a:lnTo>
                  <a:lnTo>
                    <a:pt x="5001" y="94001"/>
                  </a:lnTo>
                  <a:lnTo>
                    <a:pt x="20004" y="116595"/>
                  </a:lnTo>
                  <a:lnTo>
                    <a:pt x="42598" y="131599"/>
                  </a:lnTo>
                  <a:lnTo>
                    <a:pt x="68299" y="136600"/>
                  </a:lnTo>
                  <a:lnTo>
                    <a:pt x="94001" y="131599"/>
                  </a:lnTo>
                  <a:lnTo>
                    <a:pt x="116595" y="116595"/>
                  </a:lnTo>
                  <a:lnTo>
                    <a:pt x="131599" y="94001"/>
                  </a:lnTo>
                  <a:lnTo>
                    <a:pt x="136600" y="68299"/>
                  </a:lnTo>
                  <a:lnTo>
                    <a:pt x="131599" y="42598"/>
                  </a:lnTo>
                  <a:lnTo>
                    <a:pt x="116595" y="20004"/>
                  </a:lnTo>
                  <a:lnTo>
                    <a:pt x="94001" y="5001"/>
                  </a:lnTo>
                  <a:lnTo>
                    <a:pt x="682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8" name="object 28"/>
            <p:cNvSpPr/>
            <p:nvPr/>
          </p:nvSpPr>
          <p:spPr>
            <a:xfrm>
              <a:off x="5616272" y="4103430"/>
              <a:ext cx="137160" cy="137160"/>
            </a:xfrm>
            <a:custGeom>
              <a:avLst/>
              <a:gdLst/>
              <a:ahLst/>
              <a:cxnLst/>
              <a:rect l="l" t="t" r="r" b="b"/>
              <a:pathLst>
                <a:path w="137160"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29" name="object 29"/>
            <p:cNvSpPr/>
            <p:nvPr/>
          </p:nvSpPr>
          <p:spPr>
            <a:xfrm>
              <a:off x="4589738" y="3905924"/>
              <a:ext cx="0" cy="1355090"/>
            </a:xfrm>
            <a:custGeom>
              <a:avLst/>
              <a:gdLst/>
              <a:ahLst/>
              <a:cxnLst/>
              <a:rect l="l" t="t" r="r" b="b"/>
              <a:pathLst>
                <a:path h="1355089">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0" name="object 30"/>
            <p:cNvSpPr/>
            <p:nvPr/>
          </p:nvSpPr>
          <p:spPr>
            <a:xfrm>
              <a:off x="4577088" y="5249957"/>
              <a:ext cx="1511935" cy="0"/>
            </a:xfrm>
            <a:custGeom>
              <a:avLst/>
              <a:gdLst/>
              <a:ahLst/>
              <a:cxnLst/>
              <a:rect l="l" t="t" r="r" b="b"/>
              <a:pathLst>
                <a:path w="1511935">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4534215" y="3918583"/>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4534215" y="4251426"/>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4534215" y="4584270"/>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4961290" y="524995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5332843" y="524995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6075947" y="524995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7" name="object 37"/>
            <p:cNvSpPr/>
            <p:nvPr/>
          </p:nvSpPr>
          <p:spPr>
            <a:xfrm>
              <a:off x="5704395" y="524995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8" name="object 38"/>
            <p:cNvSpPr/>
            <p:nvPr/>
          </p:nvSpPr>
          <p:spPr>
            <a:xfrm>
              <a:off x="4534215" y="4917113"/>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9" name="object 39"/>
            <p:cNvSpPr/>
            <p:nvPr/>
          </p:nvSpPr>
          <p:spPr>
            <a:xfrm>
              <a:off x="4582925" y="4055899"/>
              <a:ext cx="1514475" cy="1020444"/>
            </a:xfrm>
            <a:custGeom>
              <a:avLst/>
              <a:gdLst/>
              <a:ahLst/>
              <a:cxnLst/>
              <a:rect l="l" t="t" r="r" b="b"/>
              <a:pathLst>
                <a:path w="1514475" h="1020445">
                  <a:moveTo>
                    <a:pt x="80814" y="988344"/>
                  </a:moveTo>
                  <a:lnTo>
                    <a:pt x="75333" y="994410"/>
                  </a:lnTo>
                  <a:lnTo>
                    <a:pt x="81473" y="993139"/>
                  </a:lnTo>
                  <a:lnTo>
                    <a:pt x="80737" y="991870"/>
                  </a:lnTo>
                  <a:lnTo>
                    <a:pt x="84174" y="991870"/>
                  </a:lnTo>
                  <a:lnTo>
                    <a:pt x="80814" y="988344"/>
                  </a:lnTo>
                  <a:close/>
                </a:path>
                <a:path w="1514475" h="1020445">
                  <a:moveTo>
                    <a:pt x="83385" y="985498"/>
                  </a:moveTo>
                  <a:lnTo>
                    <a:pt x="79333" y="986789"/>
                  </a:lnTo>
                  <a:lnTo>
                    <a:pt x="80814" y="988344"/>
                  </a:lnTo>
                  <a:lnTo>
                    <a:pt x="83385" y="985498"/>
                  </a:lnTo>
                  <a:close/>
                </a:path>
                <a:path w="1514475" h="1020445">
                  <a:moveTo>
                    <a:pt x="81464" y="982980"/>
                  </a:moveTo>
                  <a:lnTo>
                    <a:pt x="78268" y="982980"/>
                  </a:lnTo>
                  <a:lnTo>
                    <a:pt x="78751" y="985520"/>
                  </a:lnTo>
                  <a:lnTo>
                    <a:pt x="82024" y="984798"/>
                  </a:lnTo>
                  <a:lnTo>
                    <a:pt x="81464" y="982980"/>
                  </a:lnTo>
                  <a:close/>
                </a:path>
                <a:path w="1514475" h="1020445">
                  <a:moveTo>
                    <a:pt x="84513" y="984250"/>
                  </a:moveTo>
                  <a:lnTo>
                    <a:pt x="82024" y="984798"/>
                  </a:lnTo>
                  <a:lnTo>
                    <a:pt x="82246" y="985520"/>
                  </a:lnTo>
                  <a:lnTo>
                    <a:pt x="84126" y="984677"/>
                  </a:lnTo>
                  <a:lnTo>
                    <a:pt x="84513" y="984250"/>
                  </a:lnTo>
                  <a:close/>
                </a:path>
                <a:path w="1514475" h="1020445">
                  <a:moveTo>
                    <a:pt x="97718" y="966549"/>
                  </a:moveTo>
                  <a:lnTo>
                    <a:pt x="92591" y="967739"/>
                  </a:lnTo>
                  <a:lnTo>
                    <a:pt x="89843" y="971550"/>
                  </a:lnTo>
                  <a:lnTo>
                    <a:pt x="85332" y="971550"/>
                  </a:lnTo>
                  <a:lnTo>
                    <a:pt x="79317" y="975360"/>
                  </a:lnTo>
                  <a:lnTo>
                    <a:pt x="80746" y="979170"/>
                  </a:lnTo>
                  <a:lnTo>
                    <a:pt x="86145" y="979170"/>
                  </a:lnTo>
                  <a:lnTo>
                    <a:pt x="81780" y="980439"/>
                  </a:lnTo>
                  <a:lnTo>
                    <a:pt x="85082" y="984250"/>
                  </a:lnTo>
                  <a:lnTo>
                    <a:pt x="84126" y="984677"/>
                  </a:lnTo>
                  <a:lnTo>
                    <a:pt x="83385" y="985498"/>
                  </a:lnTo>
                  <a:lnTo>
                    <a:pt x="87303" y="984250"/>
                  </a:lnTo>
                  <a:lnTo>
                    <a:pt x="86991" y="980439"/>
                  </a:lnTo>
                  <a:lnTo>
                    <a:pt x="99192" y="980439"/>
                  </a:lnTo>
                  <a:lnTo>
                    <a:pt x="102217" y="977900"/>
                  </a:lnTo>
                  <a:lnTo>
                    <a:pt x="104926" y="974089"/>
                  </a:lnTo>
                  <a:lnTo>
                    <a:pt x="98150" y="974089"/>
                  </a:lnTo>
                  <a:lnTo>
                    <a:pt x="94801" y="970280"/>
                  </a:lnTo>
                  <a:lnTo>
                    <a:pt x="97735" y="966849"/>
                  </a:lnTo>
                  <a:lnTo>
                    <a:pt x="97718" y="966549"/>
                  </a:lnTo>
                  <a:close/>
                </a:path>
                <a:path w="1514475" h="1020445">
                  <a:moveTo>
                    <a:pt x="99192" y="980439"/>
                  </a:moveTo>
                  <a:lnTo>
                    <a:pt x="86991" y="980439"/>
                  </a:lnTo>
                  <a:lnTo>
                    <a:pt x="92734" y="984250"/>
                  </a:lnTo>
                  <a:lnTo>
                    <a:pt x="97680" y="981710"/>
                  </a:lnTo>
                  <a:lnTo>
                    <a:pt x="99192" y="980439"/>
                  </a:lnTo>
                  <a:close/>
                </a:path>
                <a:path w="1514475" h="1020445">
                  <a:moveTo>
                    <a:pt x="68457" y="968196"/>
                  </a:moveTo>
                  <a:lnTo>
                    <a:pt x="66541" y="976630"/>
                  </a:lnTo>
                  <a:lnTo>
                    <a:pt x="73491" y="975360"/>
                  </a:lnTo>
                  <a:lnTo>
                    <a:pt x="71738" y="970280"/>
                  </a:lnTo>
                  <a:lnTo>
                    <a:pt x="68840" y="970280"/>
                  </a:lnTo>
                  <a:lnTo>
                    <a:pt x="68457" y="968196"/>
                  </a:lnTo>
                  <a:close/>
                </a:path>
                <a:path w="1514475" h="1020445">
                  <a:moveTo>
                    <a:pt x="109318" y="966470"/>
                  </a:moveTo>
                  <a:lnTo>
                    <a:pt x="98060" y="966470"/>
                  </a:lnTo>
                  <a:lnTo>
                    <a:pt x="97735" y="966849"/>
                  </a:lnTo>
                  <a:lnTo>
                    <a:pt x="98150" y="974089"/>
                  </a:lnTo>
                  <a:lnTo>
                    <a:pt x="104926" y="974089"/>
                  </a:lnTo>
                  <a:lnTo>
                    <a:pt x="106732" y="971550"/>
                  </a:lnTo>
                  <a:lnTo>
                    <a:pt x="106288" y="970280"/>
                  </a:lnTo>
                  <a:lnTo>
                    <a:pt x="102590" y="970280"/>
                  </a:lnTo>
                  <a:lnTo>
                    <a:pt x="104246" y="967739"/>
                  </a:lnTo>
                  <a:lnTo>
                    <a:pt x="110073" y="967739"/>
                  </a:lnTo>
                  <a:lnTo>
                    <a:pt x="109318" y="966470"/>
                  </a:lnTo>
                  <a:close/>
                </a:path>
                <a:path w="1514475" h="1020445">
                  <a:moveTo>
                    <a:pt x="86627" y="960120"/>
                  </a:moveTo>
                  <a:lnTo>
                    <a:pt x="77575" y="960120"/>
                  </a:lnTo>
                  <a:lnTo>
                    <a:pt x="80495" y="961389"/>
                  </a:lnTo>
                  <a:lnTo>
                    <a:pt x="80484" y="965200"/>
                  </a:lnTo>
                  <a:lnTo>
                    <a:pt x="77607" y="969010"/>
                  </a:lnTo>
                  <a:lnTo>
                    <a:pt x="79875" y="972820"/>
                  </a:lnTo>
                  <a:lnTo>
                    <a:pt x="83135" y="971550"/>
                  </a:lnTo>
                  <a:lnTo>
                    <a:pt x="86436" y="971550"/>
                  </a:lnTo>
                  <a:lnTo>
                    <a:pt x="86177" y="969010"/>
                  </a:lnTo>
                  <a:lnTo>
                    <a:pt x="78705" y="969010"/>
                  </a:lnTo>
                  <a:lnTo>
                    <a:pt x="86831" y="961584"/>
                  </a:lnTo>
                  <a:lnTo>
                    <a:pt x="86627" y="960120"/>
                  </a:lnTo>
                  <a:close/>
                </a:path>
                <a:path w="1514475" h="1020445">
                  <a:moveTo>
                    <a:pt x="73125" y="962660"/>
                  </a:moveTo>
                  <a:lnTo>
                    <a:pt x="67437" y="962660"/>
                  </a:lnTo>
                  <a:lnTo>
                    <a:pt x="70942" y="965200"/>
                  </a:lnTo>
                  <a:lnTo>
                    <a:pt x="70710" y="969010"/>
                  </a:lnTo>
                  <a:lnTo>
                    <a:pt x="68840" y="970280"/>
                  </a:lnTo>
                  <a:lnTo>
                    <a:pt x="71738" y="970280"/>
                  </a:lnTo>
                  <a:lnTo>
                    <a:pt x="74134" y="966470"/>
                  </a:lnTo>
                  <a:lnTo>
                    <a:pt x="72624" y="965200"/>
                  </a:lnTo>
                  <a:lnTo>
                    <a:pt x="73125" y="962660"/>
                  </a:lnTo>
                  <a:close/>
                </a:path>
                <a:path w="1514475" h="1020445">
                  <a:moveTo>
                    <a:pt x="105844" y="969010"/>
                  </a:moveTo>
                  <a:lnTo>
                    <a:pt x="102590" y="970280"/>
                  </a:lnTo>
                  <a:lnTo>
                    <a:pt x="106288" y="970280"/>
                  </a:lnTo>
                  <a:lnTo>
                    <a:pt x="105844" y="969010"/>
                  </a:lnTo>
                  <a:close/>
                </a:path>
                <a:path w="1514475" h="1020445">
                  <a:moveTo>
                    <a:pt x="109650" y="963930"/>
                  </a:moveTo>
                  <a:lnTo>
                    <a:pt x="112929" y="967516"/>
                  </a:lnTo>
                  <a:lnTo>
                    <a:pt x="113017" y="969010"/>
                  </a:lnTo>
                  <a:lnTo>
                    <a:pt x="112900" y="970280"/>
                  </a:lnTo>
                  <a:lnTo>
                    <a:pt x="115208" y="970280"/>
                  </a:lnTo>
                  <a:lnTo>
                    <a:pt x="115942" y="966470"/>
                  </a:lnTo>
                  <a:lnTo>
                    <a:pt x="116615" y="965200"/>
                  </a:lnTo>
                  <a:lnTo>
                    <a:pt x="116029" y="965200"/>
                  </a:lnTo>
                  <a:lnTo>
                    <a:pt x="109650" y="963930"/>
                  </a:lnTo>
                  <a:close/>
                </a:path>
                <a:path w="1514475" h="1020445">
                  <a:moveTo>
                    <a:pt x="85918" y="966470"/>
                  </a:moveTo>
                  <a:lnTo>
                    <a:pt x="78705" y="969010"/>
                  </a:lnTo>
                  <a:lnTo>
                    <a:pt x="86177" y="969010"/>
                  </a:lnTo>
                  <a:lnTo>
                    <a:pt x="85918" y="966470"/>
                  </a:lnTo>
                  <a:close/>
                </a:path>
                <a:path w="1514475" h="1020445">
                  <a:moveTo>
                    <a:pt x="108170" y="967739"/>
                  </a:moveTo>
                  <a:lnTo>
                    <a:pt x="104246" y="967739"/>
                  </a:lnTo>
                  <a:lnTo>
                    <a:pt x="105680" y="969010"/>
                  </a:lnTo>
                  <a:lnTo>
                    <a:pt x="108170" y="967739"/>
                  </a:lnTo>
                  <a:close/>
                </a:path>
                <a:path w="1514475" h="1020445">
                  <a:moveTo>
                    <a:pt x="68331" y="967516"/>
                  </a:moveTo>
                  <a:lnTo>
                    <a:pt x="68457" y="968196"/>
                  </a:lnTo>
                  <a:lnTo>
                    <a:pt x="68560" y="967739"/>
                  </a:lnTo>
                  <a:lnTo>
                    <a:pt x="68331" y="967516"/>
                  </a:lnTo>
                  <a:close/>
                </a:path>
                <a:path w="1514475" h="1020445">
                  <a:moveTo>
                    <a:pt x="102245" y="952500"/>
                  </a:moveTo>
                  <a:lnTo>
                    <a:pt x="68526" y="952500"/>
                  </a:lnTo>
                  <a:lnTo>
                    <a:pt x="69749" y="953770"/>
                  </a:lnTo>
                  <a:lnTo>
                    <a:pt x="66683" y="957580"/>
                  </a:lnTo>
                  <a:lnTo>
                    <a:pt x="68388" y="961389"/>
                  </a:lnTo>
                  <a:lnTo>
                    <a:pt x="64653" y="963930"/>
                  </a:lnTo>
                  <a:lnTo>
                    <a:pt x="68331" y="967516"/>
                  </a:lnTo>
                  <a:lnTo>
                    <a:pt x="67437" y="962660"/>
                  </a:lnTo>
                  <a:lnTo>
                    <a:pt x="73125" y="962660"/>
                  </a:lnTo>
                  <a:lnTo>
                    <a:pt x="73375" y="961389"/>
                  </a:lnTo>
                  <a:lnTo>
                    <a:pt x="77575" y="960120"/>
                  </a:lnTo>
                  <a:lnTo>
                    <a:pt x="86627" y="960120"/>
                  </a:lnTo>
                  <a:lnTo>
                    <a:pt x="86764" y="959354"/>
                  </a:lnTo>
                  <a:lnTo>
                    <a:pt x="86665" y="957580"/>
                  </a:lnTo>
                  <a:lnTo>
                    <a:pt x="86539" y="956310"/>
                  </a:lnTo>
                  <a:lnTo>
                    <a:pt x="91806" y="956310"/>
                  </a:lnTo>
                  <a:lnTo>
                    <a:pt x="91831" y="955039"/>
                  </a:lnTo>
                  <a:lnTo>
                    <a:pt x="98221" y="955039"/>
                  </a:lnTo>
                  <a:lnTo>
                    <a:pt x="102245" y="952500"/>
                  </a:lnTo>
                  <a:close/>
                </a:path>
                <a:path w="1514475" h="1020445">
                  <a:moveTo>
                    <a:pt x="98060" y="966470"/>
                  </a:moveTo>
                  <a:lnTo>
                    <a:pt x="97718" y="966549"/>
                  </a:lnTo>
                  <a:lnTo>
                    <a:pt x="97735" y="966849"/>
                  </a:lnTo>
                  <a:lnTo>
                    <a:pt x="98060" y="966470"/>
                  </a:lnTo>
                  <a:close/>
                </a:path>
                <a:path w="1514475" h="1020445">
                  <a:moveTo>
                    <a:pt x="105342" y="960120"/>
                  </a:moveTo>
                  <a:lnTo>
                    <a:pt x="99327" y="960120"/>
                  </a:lnTo>
                  <a:lnTo>
                    <a:pt x="104063" y="965200"/>
                  </a:lnTo>
                  <a:lnTo>
                    <a:pt x="97713" y="966470"/>
                  </a:lnTo>
                  <a:lnTo>
                    <a:pt x="98060" y="966470"/>
                  </a:lnTo>
                  <a:lnTo>
                    <a:pt x="109318" y="966470"/>
                  </a:lnTo>
                  <a:lnTo>
                    <a:pt x="108563" y="965200"/>
                  </a:lnTo>
                  <a:lnTo>
                    <a:pt x="106102" y="965200"/>
                  </a:lnTo>
                  <a:lnTo>
                    <a:pt x="105342" y="960120"/>
                  </a:lnTo>
                  <a:close/>
                </a:path>
                <a:path w="1514475" h="1020445">
                  <a:moveTo>
                    <a:pt x="111154" y="958696"/>
                  </a:moveTo>
                  <a:lnTo>
                    <a:pt x="109310" y="959354"/>
                  </a:lnTo>
                  <a:lnTo>
                    <a:pt x="106547" y="962660"/>
                  </a:lnTo>
                  <a:lnTo>
                    <a:pt x="106102" y="965200"/>
                  </a:lnTo>
                  <a:lnTo>
                    <a:pt x="108563" y="965200"/>
                  </a:lnTo>
                  <a:lnTo>
                    <a:pt x="108957" y="963930"/>
                  </a:lnTo>
                  <a:lnTo>
                    <a:pt x="110342" y="962660"/>
                  </a:lnTo>
                  <a:lnTo>
                    <a:pt x="112434" y="962660"/>
                  </a:lnTo>
                  <a:lnTo>
                    <a:pt x="111154" y="958696"/>
                  </a:lnTo>
                  <a:close/>
                </a:path>
                <a:path w="1514475" h="1020445">
                  <a:moveTo>
                    <a:pt x="122193" y="947420"/>
                  </a:moveTo>
                  <a:lnTo>
                    <a:pt x="116425" y="949960"/>
                  </a:lnTo>
                  <a:lnTo>
                    <a:pt x="116526" y="953770"/>
                  </a:lnTo>
                  <a:lnTo>
                    <a:pt x="111909" y="956310"/>
                  </a:lnTo>
                  <a:lnTo>
                    <a:pt x="112205" y="956947"/>
                  </a:lnTo>
                  <a:lnTo>
                    <a:pt x="114283" y="957580"/>
                  </a:lnTo>
                  <a:lnTo>
                    <a:pt x="112751" y="958126"/>
                  </a:lnTo>
                  <a:lnTo>
                    <a:pt x="116029" y="965200"/>
                  </a:lnTo>
                  <a:lnTo>
                    <a:pt x="116615" y="965200"/>
                  </a:lnTo>
                  <a:lnTo>
                    <a:pt x="117961" y="962660"/>
                  </a:lnTo>
                  <a:lnTo>
                    <a:pt x="120169" y="960120"/>
                  </a:lnTo>
                  <a:lnTo>
                    <a:pt x="124170" y="960120"/>
                  </a:lnTo>
                  <a:lnTo>
                    <a:pt x="125884" y="957580"/>
                  </a:lnTo>
                  <a:lnTo>
                    <a:pt x="128887" y="957580"/>
                  </a:lnTo>
                  <a:lnTo>
                    <a:pt x="127723" y="956310"/>
                  </a:lnTo>
                  <a:lnTo>
                    <a:pt x="126359" y="955039"/>
                  </a:lnTo>
                  <a:lnTo>
                    <a:pt x="124914" y="955039"/>
                  </a:lnTo>
                  <a:lnTo>
                    <a:pt x="128572" y="951230"/>
                  </a:lnTo>
                  <a:lnTo>
                    <a:pt x="124626" y="951230"/>
                  </a:lnTo>
                  <a:lnTo>
                    <a:pt x="122922" y="949960"/>
                  </a:lnTo>
                  <a:lnTo>
                    <a:pt x="121630" y="949960"/>
                  </a:lnTo>
                  <a:lnTo>
                    <a:pt x="122193" y="947420"/>
                  </a:lnTo>
                  <a:close/>
                </a:path>
                <a:path w="1514475" h="1020445">
                  <a:moveTo>
                    <a:pt x="20267" y="960120"/>
                  </a:moveTo>
                  <a:lnTo>
                    <a:pt x="14919" y="960120"/>
                  </a:lnTo>
                  <a:lnTo>
                    <a:pt x="13910" y="963930"/>
                  </a:lnTo>
                  <a:lnTo>
                    <a:pt x="20267" y="960120"/>
                  </a:lnTo>
                  <a:close/>
                </a:path>
                <a:path w="1514475" h="1020445">
                  <a:moveTo>
                    <a:pt x="112434" y="962660"/>
                  </a:moveTo>
                  <a:lnTo>
                    <a:pt x="110342" y="962660"/>
                  </a:lnTo>
                  <a:lnTo>
                    <a:pt x="111512" y="963930"/>
                  </a:lnTo>
                  <a:lnTo>
                    <a:pt x="112434" y="962660"/>
                  </a:lnTo>
                  <a:close/>
                </a:path>
                <a:path w="1514475" h="1020445">
                  <a:moveTo>
                    <a:pt x="124170" y="960120"/>
                  </a:moveTo>
                  <a:lnTo>
                    <a:pt x="120169" y="960120"/>
                  </a:lnTo>
                  <a:lnTo>
                    <a:pt x="121445" y="961389"/>
                  </a:lnTo>
                  <a:lnTo>
                    <a:pt x="122227" y="963930"/>
                  </a:lnTo>
                  <a:lnTo>
                    <a:pt x="124006" y="962660"/>
                  </a:lnTo>
                  <a:lnTo>
                    <a:pt x="124170" y="960120"/>
                  </a:lnTo>
                  <a:close/>
                </a:path>
                <a:path w="1514475" h="1020445">
                  <a:moveTo>
                    <a:pt x="91806" y="956310"/>
                  </a:moveTo>
                  <a:lnTo>
                    <a:pt x="86539" y="956310"/>
                  </a:lnTo>
                  <a:lnTo>
                    <a:pt x="87080" y="957580"/>
                  </a:lnTo>
                  <a:lnTo>
                    <a:pt x="86982" y="958126"/>
                  </a:lnTo>
                  <a:lnTo>
                    <a:pt x="86918" y="960120"/>
                  </a:lnTo>
                  <a:lnTo>
                    <a:pt x="87044" y="961389"/>
                  </a:lnTo>
                  <a:lnTo>
                    <a:pt x="86831" y="961584"/>
                  </a:lnTo>
                  <a:lnTo>
                    <a:pt x="86981" y="962660"/>
                  </a:lnTo>
                  <a:lnTo>
                    <a:pt x="91732" y="960120"/>
                  </a:lnTo>
                  <a:lnTo>
                    <a:pt x="91806" y="956310"/>
                  </a:lnTo>
                  <a:close/>
                </a:path>
                <a:path w="1514475" h="1020445">
                  <a:moveTo>
                    <a:pt x="86814" y="959074"/>
                  </a:moveTo>
                  <a:lnTo>
                    <a:pt x="86627" y="960120"/>
                  </a:lnTo>
                  <a:lnTo>
                    <a:pt x="86831" y="961584"/>
                  </a:lnTo>
                  <a:lnTo>
                    <a:pt x="86814" y="959074"/>
                  </a:lnTo>
                  <a:close/>
                </a:path>
                <a:path w="1514475" h="1020445">
                  <a:moveTo>
                    <a:pt x="3155" y="946150"/>
                  </a:moveTo>
                  <a:lnTo>
                    <a:pt x="947" y="947420"/>
                  </a:lnTo>
                  <a:lnTo>
                    <a:pt x="1653" y="951230"/>
                  </a:lnTo>
                  <a:lnTo>
                    <a:pt x="8641" y="961389"/>
                  </a:lnTo>
                  <a:lnTo>
                    <a:pt x="11595" y="961389"/>
                  </a:lnTo>
                  <a:lnTo>
                    <a:pt x="14919" y="960120"/>
                  </a:lnTo>
                  <a:lnTo>
                    <a:pt x="20267" y="960120"/>
                  </a:lnTo>
                  <a:lnTo>
                    <a:pt x="22386" y="958850"/>
                  </a:lnTo>
                  <a:lnTo>
                    <a:pt x="10015" y="958850"/>
                  </a:lnTo>
                  <a:lnTo>
                    <a:pt x="12539" y="956310"/>
                  </a:lnTo>
                  <a:lnTo>
                    <a:pt x="16134" y="956310"/>
                  </a:lnTo>
                  <a:lnTo>
                    <a:pt x="12914" y="953770"/>
                  </a:lnTo>
                  <a:lnTo>
                    <a:pt x="18635" y="949960"/>
                  </a:lnTo>
                  <a:lnTo>
                    <a:pt x="26290" y="949960"/>
                  </a:lnTo>
                  <a:lnTo>
                    <a:pt x="27470" y="948689"/>
                  </a:lnTo>
                  <a:lnTo>
                    <a:pt x="9794" y="948689"/>
                  </a:lnTo>
                  <a:lnTo>
                    <a:pt x="8973" y="947420"/>
                  </a:lnTo>
                  <a:lnTo>
                    <a:pt x="4724" y="947420"/>
                  </a:lnTo>
                  <a:lnTo>
                    <a:pt x="3155" y="946150"/>
                  </a:lnTo>
                  <a:close/>
                </a:path>
                <a:path w="1514475" h="1020445">
                  <a:moveTo>
                    <a:pt x="152915" y="947420"/>
                  </a:moveTo>
                  <a:lnTo>
                    <a:pt x="152968" y="949960"/>
                  </a:lnTo>
                  <a:lnTo>
                    <a:pt x="157951" y="951230"/>
                  </a:lnTo>
                  <a:lnTo>
                    <a:pt x="151008" y="952500"/>
                  </a:lnTo>
                  <a:lnTo>
                    <a:pt x="146738" y="955039"/>
                  </a:lnTo>
                  <a:lnTo>
                    <a:pt x="148917" y="957580"/>
                  </a:lnTo>
                  <a:lnTo>
                    <a:pt x="146486" y="958850"/>
                  </a:lnTo>
                  <a:lnTo>
                    <a:pt x="146522" y="961389"/>
                  </a:lnTo>
                  <a:lnTo>
                    <a:pt x="153177" y="956310"/>
                  </a:lnTo>
                  <a:lnTo>
                    <a:pt x="159202" y="952500"/>
                  </a:lnTo>
                  <a:lnTo>
                    <a:pt x="160232" y="951230"/>
                  </a:lnTo>
                  <a:lnTo>
                    <a:pt x="158837" y="951230"/>
                  </a:lnTo>
                  <a:lnTo>
                    <a:pt x="157533" y="948689"/>
                  </a:lnTo>
                  <a:lnTo>
                    <a:pt x="155207" y="948689"/>
                  </a:lnTo>
                  <a:lnTo>
                    <a:pt x="152915" y="947420"/>
                  </a:lnTo>
                  <a:close/>
                </a:path>
                <a:path w="1514475" h="1020445">
                  <a:moveTo>
                    <a:pt x="98221" y="955039"/>
                  </a:moveTo>
                  <a:lnTo>
                    <a:pt x="91831" y="955039"/>
                  </a:lnTo>
                  <a:lnTo>
                    <a:pt x="95644" y="960120"/>
                  </a:lnTo>
                  <a:lnTo>
                    <a:pt x="102346" y="958850"/>
                  </a:lnTo>
                  <a:lnTo>
                    <a:pt x="98221" y="955039"/>
                  </a:lnTo>
                  <a:close/>
                </a:path>
                <a:path w="1514475" h="1020445">
                  <a:moveTo>
                    <a:pt x="108073" y="952500"/>
                  </a:moveTo>
                  <a:lnTo>
                    <a:pt x="102245" y="952500"/>
                  </a:lnTo>
                  <a:lnTo>
                    <a:pt x="103064" y="960120"/>
                  </a:lnTo>
                  <a:lnTo>
                    <a:pt x="106345" y="953770"/>
                  </a:lnTo>
                  <a:lnTo>
                    <a:pt x="107003" y="953770"/>
                  </a:lnTo>
                  <a:lnTo>
                    <a:pt x="108073" y="952500"/>
                  </a:lnTo>
                  <a:close/>
                </a:path>
                <a:path w="1514475" h="1020445">
                  <a:moveTo>
                    <a:pt x="106533" y="955222"/>
                  </a:moveTo>
                  <a:lnTo>
                    <a:pt x="107163" y="960120"/>
                  </a:lnTo>
                  <a:lnTo>
                    <a:pt x="109310" y="959354"/>
                  </a:lnTo>
                  <a:lnTo>
                    <a:pt x="110793" y="957580"/>
                  </a:lnTo>
                  <a:lnTo>
                    <a:pt x="112498" y="957580"/>
                  </a:lnTo>
                  <a:lnTo>
                    <a:pt x="112205" y="956947"/>
                  </a:lnTo>
                  <a:lnTo>
                    <a:pt x="106533" y="955222"/>
                  </a:lnTo>
                  <a:close/>
                </a:path>
                <a:path w="1514475" h="1020445">
                  <a:moveTo>
                    <a:pt x="110793" y="957580"/>
                  </a:moveTo>
                  <a:lnTo>
                    <a:pt x="109310" y="959354"/>
                  </a:lnTo>
                  <a:lnTo>
                    <a:pt x="111154" y="958696"/>
                  </a:lnTo>
                  <a:lnTo>
                    <a:pt x="110793" y="957580"/>
                  </a:lnTo>
                  <a:close/>
                </a:path>
                <a:path w="1514475" h="1020445">
                  <a:moveTo>
                    <a:pt x="16134" y="956310"/>
                  </a:moveTo>
                  <a:lnTo>
                    <a:pt x="12539" y="956310"/>
                  </a:lnTo>
                  <a:lnTo>
                    <a:pt x="19354" y="958850"/>
                  </a:lnTo>
                  <a:lnTo>
                    <a:pt x="16134" y="956310"/>
                  </a:lnTo>
                  <a:close/>
                </a:path>
                <a:path w="1514475" h="1020445">
                  <a:moveTo>
                    <a:pt x="26290" y="949960"/>
                  </a:moveTo>
                  <a:lnTo>
                    <a:pt x="21696" y="949960"/>
                  </a:lnTo>
                  <a:lnTo>
                    <a:pt x="23112" y="951230"/>
                  </a:lnTo>
                  <a:lnTo>
                    <a:pt x="23100" y="953770"/>
                  </a:lnTo>
                  <a:lnTo>
                    <a:pt x="22773" y="958850"/>
                  </a:lnTo>
                  <a:lnTo>
                    <a:pt x="26391" y="956310"/>
                  </a:lnTo>
                  <a:lnTo>
                    <a:pt x="26097" y="955039"/>
                  </a:lnTo>
                  <a:lnTo>
                    <a:pt x="25434" y="955039"/>
                  </a:lnTo>
                  <a:lnTo>
                    <a:pt x="25958" y="954439"/>
                  </a:lnTo>
                  <a:lnTo>
                    <a:pt x="25509" y="952500"/>
                  </a:lnTo>
                  <a:lnTo>
                    <a:pt x="26290" y="949960"/>
                  </a:lnTo>
                  <a:close/>
                </a:path>
                <a:path w="1514475" h="1020445">
                  <a:moveTo>
                    <a:pt x="112498" y="957580"/>
                  </a:moveTo>
                  <a:lnTo>
                    <a:pt x="110793" y="957580"/>
                  </a:lnTo>
                  <a:lnTo>
                    <a:pt x="111154" y="958696"/>
                  </a:lnTo>
                  <a:lnTo>
                    <a:pt x="112751" y="958126"/>
                  </a:lnTo>
                  <a:lnTo>
                    <a:pt x="112498" y="957580"/>
                  </a:lnTo>
                  <a:close/>
                </a:path>
                <a:path w="1514475" h="1020445">
                  <a:moveTo>
                    <a:pt x="112205" y="956947"/>
                  </a:moveTo>
                  <a:lnTo>
                    <a:pt x="112751" y="958126"/>
                  </a:lnTo>
                  <a:lnTo>
                    <a:pt x="114283" y="957580"/>
                  </a:lnTo>
                  <a:lnTo>
                    <a:pt x="112205" y="956947"/>
                  </a:lnTo>
                  <a:close/>
                </a:path>
                <a:path w="1514475" h="1020445">
                  <a:moveTo>
                    <a:pt x="143399" y="948689"/>
                  </a:moveTo>
                  <a:lnTo>
                    <a:pt x="131010" y="948689"/>
                  </a:lnTo>
                  <a:lnTo>
                    <a:pt x="131964" y="956310"/>
                  </a:lnTo>
                  <a:lnTo>
                    <a:pt x="135435" y="949960"/>
                  </a:lnTo>
                  <a:lnTo>
                    <a:pt x="142836" y="949960"/>
                  </a:lnTo>
                  <a:lnTo>
                    <a:pt x="143399" y="948689"/>
                  </a:lnTo>
                  <a:close/>
                </a:path>
                <a:path w="1514475" h="1020445">
                  <a:moveTo>
                    <a:pt x="142836" y="949960"/>
                  </a:moveTo>
                  <a:lnTo>
                    <a:pt x="135435" y="949960"/>
                  </a:lnTo>
                  <a:lnTo>
                    <a:pt x="136316" y="952500"/>
                  </a:lnTo>
                  <a:lnTo>
                    <a:pt x="132886" y="955039"/>
                  </a:lnTo>
                  <a:lnTo>
                    <a:pt x="137363" y="956310"/>
                  </a:lnTo>
                  <a:lnTo>
                    <a:pt x="142778" y="953770"/>
                  </a:lnTo>
                  <a:lnTo>
                    <a:pt x="142273" y="951230"/>
                  </a:lnTo>
                  <a:lnTo>
                    <a:pt x="142836" y="949960"/>
                  </a:lnTo>
                  <a:close/>
                </a:path>
                <a:path w="1514475" h="1020445">
                  <a:moveTo>
                    <a:pt x="106433" y="954447"/>
                  </a:moveTo>
                  <a:lnTo>
                    <a:pt x="105934" y="955039"/>
                  </a:lnTo>
                  <a:lnTo>
                    <a:pt x="106533" y="955222"/>
                  </a:lnTo>
                  <a:lnTo>
                    <a:pt x="106433" y="954447"/>
                  </a:lnTo>
                  <a:close/>
                </a:path>
                <a:path w="1514475" h="1020445">
                  <a:moveTo>
                    <a:pt x="25958" y="954439"/>
                  </a:moveTo>
                  <a:lnTo>
                    <a:pt x="25434" y="955039"/>
                  </a:lnTo>
                  <a:lnTo>
                    <a:pt x="26008" y="954653"/>
                  </a:lnTo>
                  <a:lnTo>
                    <a:pt x="25958" y="954439"/>
                  </a:lnTo>
                  <a:close/>
                </a:path>
                <a:path w="1514475" h="1020445">
                  <a:moveTo>
                    <a:pt x="26008" y="954653"/>
                  </a:moveTo>
                  <a:lnTo>
                    <a:pt x="25434" y="955039"/>
                  </a:lnTo>
                  <a:lnTo>
                    <a:pt x="26097" y="955039"/>
                  </a:lnTo>
                  <a:lnTo>
                    <a:pt x="26008" y="954653"/>
                  </a:lnTo>
                  <a:close/>
                </a:path>
                <a:path w="1514475" h="1020445">
                  <a:moveTo>
                    <a:pt x="63633" y="949960"/>
                  </a:moveTo>
                  <a:lnTo>
                    <a:pt x="65272" y="952500"/>
                  </a:lnTo>
                  <a:lnTo>
                    <a:pt x="63757" y="953770"/>
                  </a:lnTo>
                  <a:lnTo>
                    <a:pt x="64715" y="955039"/>
                  </a:lnTo>
                  <a:lnTo>
                    <a:pt x="66494" y="953770"/>
                  </a:lnTo>
                  <a:lnTo>
                    <a:pt x="68526" y="952500"/>
                  </a:lnTo>
                  <a:lnTo>
                    <a:pt x="108073" y="952500"/>
                  </a:lnTo>
                  <a:lnTo>
                    <a:pt x="110310" y="951230"/>
                  </a:lnTo>
                  <a:lnTo>
                    <a:pt x="69020" y="951230"/>
                  </a:lnTo>
                  <a:lnTo>
                    <a:pt x="63633" y="949960"/>
                  </a:lnTo>
                  <a:close/>
                </a:path>
                <a:path w="1514475" h="1020445">
                  <a:moveTo>
                    <a:pt x="32871" y="948153"/>
                  </a:moveTo>
                  <a:lnTo>
                    <a:pt x="29242" y="948655"/>
                  </a:lnTo>
                  <a:lnTo>
                    <a:pt x="29867" y="949960"/>
                  </a:lnTo>
                  <a:lnTo>
                    <a:pt x="25958" y="954439"/>
                  </a:lnTo>
                  <a:lnTo>
                    <a:pt x="26008" y="954653"/>
                  </a:lnTo>
                  <a:lnTo>
                    <a:pt x="31083" y="951230"/>
                  </a:lnTo>
                  <a:lnTo>
                    <a:pt x="33709" y="948689"/>
                  </a:lnTo>
                  <a:lnTo>
                    <a:pt x="32871" y="948153"/>
                  </a:lnTo>
                  <a:close/>
                </a:path>
                <a:path w="1514475" h="1020445">
                  <a:moveTo>
                    <a:pt x="107003" y="953770"/>
                  </a:moveTo>
                  <a:lnTo>
                    <a:pt x="106345" y="953770"/>
                  </a:lnTo>
                  <a:lnTo>
                    <a:pt x="106433" y="954447"/>
                  </a:lnTo>
                  <a:lnTo>
                    <a:pt x="107003" y="953770"/>
                  </a:lnTo>
                  <a:close/>
                </a:path>
                <a:path w="1514475" h="1020445">
                  <a:moveTo>
                    <a:pt x="76376" y="942339"/>
                  </a:moveTo>
                  <a:lnTo>
                    <a:pt x="73623" y="942339"/>
                  </a:lnTo>
                  <a:lnTo>
                    <a:pt x="74710" y="943610"/>
                  </a:lnTo>
                  <a:lnTo>
                    <a:pt x="69129" y="946150"/>
                  </a:lnTo>
                  <a:lnTo>
                    <a:pt x="69020" y="951230"/>
                  </a:lnTo>
                  <a:lnTo>
                    <a:pt x="110310" y="951230"/>
                  </a:lnTo>
                  <a:lnTo>
                    <a:pt x="111744" y="953770"/>
                  </a:lnTo>
                  <a:lnTo>
                    <a:pt x="113953" y="952500"/>
                  </a:lnTo>
                  <a:lnTo>
                    <a:pt x="115126" y="948689"/>
                  </a:lnTo>
                  <a:lnTo>
                    <a:pt x="119545" y="944880"/>
                  </a:lnTo>
                  <a:lnTo>
                    <a:pt x="78558" y="944880"/>
                  </a:lnTo>
                  <a:lnTo>
                    <a:pt x="76907" y="943610"/>
                  </a:lnTo>
                  <a:lnTo>
                    <a:pt x="76376" y="942339"/>
                  </a:lnTo>
                  <a:close/>
                </a:path>
                <a:path w="1514475" h="1020445">
                  <a:moveTo>
                    <a:pt x="166137" y="942339"/>
                  </a:moveTo>
                  <a:lnTo>
                    <a:pt x="161714" y="942339"/>
                  </a:lnTo>
                  <a:lnTo>
                    <a:pt x="162856" y="947017"/>
                  </a:lnTo>
                  <a:lnTo>
                    <a:pt x="162981" y="947437"/>
                  </a:lnTo>
                  <a:lnTo>
                    <a:pt x="164899" y="948689"/>
                  </a:lnTo>
                  <a:lnTo>
                    <a:pt x="169066" y="953770"/>
                  </a:lnTo>
                  <a:lnTo>
                    <a:pt x="171348" y="951230"/>
                  </a:lnTo>
                  <a:lnTo>
                    <a:pt x="168578" y="951230"/>
                  </a:lnTo>
                  <a:lnTo>
                    <a:pt x="166137" y="942339"/>
                  </a:lnTo>
                  <a:close/>
                </a:path>
                <a:path w="1514475" h="1020445">
                  <a:moveTo>
                    <a:pt x="37306" y="949148"/>
                  </a:moveTo>
                  <a:lnTo>
                    <a:pt x="35613" y="952500"/>
                  </a:lnTo>
                  <a:lnTo>
                    <a:pt x="41746" y="951230"/>
                  </a:lnTo>
                  <a:lnTo>
                    <a:pt x="40511" y="951230"/>
                  </a:lnTo>
                  <a:lnTo>
                    <a:pt x="39737" y="950288"/>
                  </a:lnTo>
                  <a:lnTo>
                    <a:pt x="37306" y="949148"/>
                  </a:lnTo>
                  <a:close/>
                </a:path>
                <a:path w="1514475" h="1020445">
                  <a:moveTo>
                    <a:pt x="67378" y="941070"/>
                  </a:moveTo>
                  <a:lnTo>
                    <a:pt x="62731" y="941070"/>
                  </a:lnTo>
                  <a:lnTo>
                    <a:pt x="55262" y="952500"/>
                  </a:lnTo>
                  <a:lnTo>
                    <a:pt x="60138" y="951230"/>
                  </a:lnTo>
                  <a:lnTo>
                    <a:pt x="60201" y="947420"/>
                  </a:lnTo>
                  <a:lnTo>
                    <a:pt x="64366" y="943610"/>
                  </a:lnTo>
                  <a:lnTo>
                    <a:pt x="67378" y="941070"/>
                  </a:lnTo>
                  <a:close/>
                </a:path>
                <a:path w="1514475" h="1020445">
                  <a:moveTo>
                    <a:pt x="39737" y="950288"/>
                  </a:moveTo>
                  <a:lnTo>
                    <a:pt x="40511" y="951230"/>
                  </a:lnTo>
                  <a:lnTo>
                    <a:pt x="40956" y="950859"/>
                  </a:lnTo>
                  <a:lnTo>
                    <a:pt x="39737" y="950288"/>
                  </a:lnTo>
                  <a:close/>
                </a:path>
                <a:path w="1514475" h="1020445">
                  <a:moveTo>
                    <a:pt x="40956" y="950859"/>
                  </a:moveTo>
                  <a:lnTo>
                    <a:pt x="40511" y="951230"/>
                  </a:lnTo>
                  <a:lnTo>
                    <a:pt x="41746" y="951230"/>
                  </a:lnTo>
                  <a:lnTo>
                    <a:pt x="40956" y="950859"/>
                  </a:lnTo>
                  <a:close/>
                </a:path>
                <a:path w="1514475" h="1020445">
                  <a:moveTo>
                    <a:pt x="135852" y="942339"/>
                  </a:moveTo>
                  <a:lnTo>
                    <a:pt x="129517" y="942339"/>
                  </a:lnTo>
                  <a:lnTo>
                    <a:pt x="124626" y="951230"/>
                  </a:lnTo>
                  <a:lnTo>
                    <a:pt x="128572" y="951230"/>
                  </a:lnTo>
                  <a:lnTo>
                    <a:pt x="131010" y="948689"/>
                  </a:lnTo>
                  <a:lnTo>
                    <a:pt x="143399" y="948689"/>
                  </a:lnTo>
                  <a:lnTo>
                    <a:pt x="143963" y="947420"/>
                  </a:lnTo>
                  <a:lnTo>
                    <a:pt x="144668" y="947420"/>
                  </a:lnTo>
                  <a:lnTo>
                    <a:pt x="143672" y="946150"/>
                  </a:lnTo>
                  <a:lnTo>
                    <a:pt x="134687" y="946150"/>
                  </a:lnTo>
                  <a:lnTo>
                    <a:pt x="135852" y="942339"/>
                  </a:lnTo>
                  <a:close/>
                </a:path>
                <a:path w="1514475" h="1020445">
                  <a:moveTo>
                    <a:pt x="162292" y="948689"/>
                  </a:moveTo>
                  <a:lnTo>
                    <a:pt x="158837" y="951230"/>
                  </a:lnTo>
                  <a:lnTo>
                    <a:pt x="160232" y="951230"/>
                  </a:lnTo>
                  <a:lnTo>
                    <a:pt x="162292" y="948689"/>
                  </a:lnTo>
                  <a:close/>
                </a:path>
                <a:path w="1514475" h="1020445">
                  <a:moveTo>
                    <a:pt x="165905" y="936360"/>
                  </a:moveTo>
                  <a:lnTo>
                    <a:pt x="164039" y="937260"/>
                  </a:lnTo>
                  <a:lnTo>
                    <a:pt x="174128" y="946150"/>
                  </a:lnTo>
                  <a:lnTo>
                    <a:pt x="173810" y="948689"/>
                  </a:lnTo>
                  <a:lnTo>
                    <a:pt x="168578" y="951230"/>
                  </a:lnTo>
                  <a:lnTo>
                    <a:pt x="171348" y="951230"/>
                  </a:lnTo>
                  <a:lnTo>
                    <a:pt x="172490" y="949960"/>
                  </a:lnTo>
                  <a:lnTo>
                    <a:pt x="176936" y="949960"/>
                  </a:lnTo>
                  <a:lnTo>
                    <a:pt x="177585" y="945390"/>
                  </a:lnTo>
                  <a:lnTo>
                    <a:pt x="177646" y="944834"/>
                  </a:lnTo>
                  <a:lnTo>
                    <a:pt x="176108" y="938530"/>
                  </a:lnTo>
                  <a:lnTo>
                    <a:pt x="166207" y="938530"/>
                  </a:lnTo>
                  <a:lnTo>
                    <a:pt x="165905" y="936360"/>
                  </a:lnTo>
                  <a:close/>
                </a:path>
                <a:path w="1514475" h="1020445">
                  <a:moveTo>
                    <a:pt x="176936" y="949960"/>
                  </a:moveTo>
                  <a:lnTo>
                    <a:pt x="172490" y="949960"/>
                  </a:lnTo>
                  <a:lnTo>
                    <a:pt x="172342" y="951230"/>
                  </a:lnTo>
                  <a:lnTo>
                    <a:pt x="176936" y="949960"/>
                  </a:lnTo>
                  <a:close/>
                </a:path>
                <a:path w="1514475" h="1020445">
                  <a:moveTo>
                    <a:pt x="38119" y="947536"/>
                  </a:moveTo>
                  <a:lnTo>
                    <a:pt x="37932" y="947906"/>
                  </a:lnTo>
                  <a:lnTo>
                    <a:pt x="37982" y="948153"/>
                  </a:lnTo>
                  <a:lnTo>
                    <a:pt x="39737" y="950288"/>
                  </a:lnTo>
                  <a:lnTo>
                    <a:pt x="40956" y="950859"/>
                  </a:lnTo>
                  <a:lnTo>
                    <a:pt x="43566" y="948689"/>
                  </a:lnTo>
                  <a:lnTo>
                    <a:pt x="38901" y="948689"/>
                  </a:lnTo>
                  <a:lnTo>
                    <a:pt x="38119" y="947536"/>
                  </a:lnTo>
                  <a:close/>
                </a:path>
                <a:path w="1514475" h="1020445">
                  <a:moveTo>
                    <a:pt x="144668" y="947420"/>
                  </a:moveTo>
                  <a:lnTo>
                    <a:pt x="143963" y="947420"/>
                  </a:lnTo>
                  <a:lnTo>
                    <a:pt x="145003" y="948689"/>
                  </a:lnTo>
                  <a:lnTo>
                    <a:pt x="145738" y="949960"/>
                  </a:lnTo>
                  <a:lnTo>
                    <a:pt x="146660" y="949960"/>
                  </a:lnTo>
                  <a:lnTo>
                    <a:pt x="144668" y="947420"/>
                  </a:lnTo>
                  <a:close/>
                </a:path>
                <a:path w="1514475" h="1020445">
                  <a:moveTo>
                    <a:pt x="145264" y="945192"/>
                  </a:moveTo>
                  <a:lnTo>
                    <a:pt x="143077" y="945390"/>
                  </a:lnTo>
                  <a:lnTo>
                    <a:pt x="146660" y="949960"/>
                  </a:lnTo>
                  <a:lnTo>
                    <a:pt x="145264" y="945192"/>
                  </a:lnTo>
                  <a:close/>
                </a:path>
                <a:path w="1514475" h="1020445">
                  <a:moveTo>
                    <a:pt x="146883" y="945046"/>
                  </a:moveTo>
                  <a:lnTo>
                    <a:pt x="145264" y="945192"/>
                  </a:lnTo>
                  <a:lnTo>
                    <a:pt x="146660" y="949960"/>
                  </a:lnTo>
                  <a:lnTo>
                    <a:pt x="147088" y="949960"/>
                  </a:lnTo>
                  <a:lnTo>
                    <a:pt x="147872" y="947519"/>
                  </a:lnTo>
                  <a:lnTo>
                    <a:pt x="147799" y="947191"/>
                  </a:lnTo>
                  <a:lnTo>
                    <a:pt x="146883" y="945046"/>
                  </a:lnTo>
                  <a:close/>
                </a:path>
                <a:path w="1514475" h="1020445">
                  <a:moveTo>
                    <a:pt x="37461" y="947519"/>
                  </a:moveTo>
                  <a:lnTo>
                    <a:pt x="34658" y="947906"/>
                  </a:lnTo>
                  <a:lnTo>
                    <a:pt x="37306" y="949148"/>
                  </a:lnTo>
                  <a:lnTo>
                    <a:pt x="37808" y="948153"/>
                  </a:lnTo>
                  <a:lnTo>
                    <a:pt x="37779" y="947906"/>
                  </a:lnTo>
                  <a:lnTo>
                    <a:pt x="37461" y="947519"/>
                  </a:lnTo>
                  <a:close/>
                </a:path>
                <a:path w="1514475" h="1020445">
                  <a:moveTo>
                    <a:pt x="9905" y="941591"/>
                  </a:moveTo>
                  <a:lnTo>
                    <a:pt x="9313" y="941968"/>
                  </a:lnTo>
                  <a:lnTo>
                    <a:pt x="9794" y="948689"/>
                  </a:lnTo>
                  <a:lnTo>
                    <a:pt x="27470" y="948689"/>
                  </a:lnTo>
                  <a:lnTo>
                    <a:pt x="28651" y="947420"/>
                  </a:lnTo>
                  <a:lnTo>
                    <a:pt x="31006" y="947420"/>
                  </a:lnTo>
                  <a:lnTo>
                    <a:pt x="31368" y="947191"/>
                  </a:lnTo>
                  <a:lnTo>
                    <a:pt x="29741" y="946150"/>
                  </a:lnTo>
                  <a:lnTo>
                    <a:pt x="11808" y="946150"/>
                  </a:lnTo>
                  <a:lnTo>
                    <a:pt x="9905" y="941591"/>
                  </a:lnTo>
                  <a:close/>
                </a:path>
                <a:path w="1514475" h="1020445">
                  <a:moveTo>
                    <a:pt x="29197" y="948560"/>
                  </a:moveTo>
                  <a:lnTo>
                    <a:pt x="28991" y="948689"/>
                  </a:lnTo>
                  <a:lnTo>
                    <a:pt x="29242" y="948655"/>
                  </a:lnTo>
                  <a:close/>
                </a:path>
                <a:path w="1514475" h="1020445">
                  <a:moveTo>
                    <a:pt x="39223" y="947420"/>
                  </a:moveTo>
                  <a:lnTo>
                    <a:pt x="38178" y="947420"/>
                  </a:lnTo>
                  <a:lnTo>
                    <a:pt x="38901" y="948689"/>
                  </a:lnTo>
                  <a:lnTo>
                    <a:pt x="39223" y="947420"/>
                  </a:lnTo>
                  <a:close/>
                </a:path>
                <a:path w="1514475" h="1020445">
                  <a:moveTo>
                    <a:pt x="41062" y="943610"/>
                  </a:moveTo>
                  <a:lnTo>
                    <a:pt x="39878" y="944834"/>
                  </a:lnTo>
                  <a:lnTo>
                    <a:pt x="38901" y="948689"/>
                  </a:lnTo>
                  <a:lnTo>
                    <a:pt x="43566" y="948689"/>
                  </a:lnTo>
                  <a:lnTo>
                    <a:pt x="45094" y="947420"/>
                  </a:lnTo>
                  <a:lnTo>
                    <a:pt x="49288" y="944880"/>
                  </a:lnTo>
                  <a:lnTo>
                    <a:pt x="44358" y="944880"/>
                  </a:lnTo>
                  <a:lnTo>
                    <a:pt x="41062" y="943610"/>
                  </a:lnTo>
                  <a:close/>
                </a:path>
                <a:path w="1514475" h="1020445">
                  <a:moveTo>
                    <a:pt x="152079" y="944880"/>
                  </a:moveTo>
                  <a:lnTo>
                    <a:pt x="148720" y="944880"/>
                  </a:lnTo>
                  <a:lnTo>
                    <a:pt x="148033" y="947017"/>
                  </a:lnTo>
                  <a:lnTo>
                    <a:pt x="147947" y="947536"/>
                  </a:lnTo>
                  <a:lnTo>
                    <a:pt x="148440" y="948689"/>
                  </a:lnTo>
                  <a:lnTo>
                    <a:pt x="152079" y="944880"/>
                  </a:lnTo>
                  <a:close/>
                </a:path>
                <a:path w="1514475" h="1020445">
                  <a:moveTo>
                    <a:pt x="157661" y="944880"/>
                  </a:moveTo>
                  <a:lnTo>
                    <a:pt x="155207" y="948689"/>
                  </a:lnTo>
                  <a:lnTo>
                    <a:pt x="157533" y="948689"/>
                  </a:lnTo>
                  <a:lnTo>
                    <a:pt x="156941" y="947536"/>
                  </a:lnTo>
                  <a:lnTo>
                    <a:pt x="157005" y="947017"/>
                  </a:lnTo>
                  <a:lnTo>
                    <a:pt x="157661" y="944880"/>
                  </a:lnTo>
                  <a:close/>
                </a:path>
                <a:path w="1514475" h="1020445">
                  <a:moveTo>
                    <a:pt x="31368" y="947191"/>
                  </a:moveTo>
                  <a:lnTo>
                    <a:pt x="29197" y="948560"/>
                  </a:lnTo>
                  <a:lnTo>
                    <a:pt x="32871" y="948153"/>
                  </a:lnTo>
                  <a:lnTo>
                    <a:pt x="31368" y="947191"/>
                  </a:lnTo>
                  <a:close/>
                </a:path>
                <a:path w="1514475" h="1020445">
                  <a:moveTo>
                    <a:pt x="31006" y="947420"/>
                  </a:moveTo>
                  <a:lnTo>
                    <a:pt x="28651" y="947420"/>
                  </a:lnTo>
                  <a:lnTo>
                    <a:pt x="29197" y="948560"/>
                  </a:lnTo>
                  <a:lnTo>
                    <a:pt x="31006" y="947420"/>
                  </a:lnTo>
                  <a:close/>
                </a:path>
                <a:path w="1514475" h="1020445">
                  <a:moveTo>
                    <a:pt x="40189" y="943610"/>
                  </a:moveTo>
                  <a:lnTo>
                    <a:pt x="32045" y="943610"/>
                  </a:lnTo>
                  <a:lnTo>
                    <a:pt x="32838" y="944880"/>
                  </a:lnTo>
                  <a:lnTo>
                    <a:pt x="35035" y="944880"/>
                  </a:lnTo>
                  <a:lnTo>
                    <a:pt x="31368" y="947191"/>
                  </a:lnTo>
                  <a:lnTo>
                    <a:pt x="32871" y="948153"/>
                  </a:lnTo>
                  <a:lnTo>
                    <a:pt x="34658" y="947906"/>
                  </a:lnTo>
                  <a:lnTo>
                    <a:pt x="33620" y="947420"/>
                  </a:lnTo>
                  <a:lnTo>
                    <a:pt x="37180" y="946150"/>
                  </a:lnTo>
                  <a:lnTo>
                    <a:pt x="38607" y="946150"/>
                  </a:lnTo>
                  <a:lnTo>
                    <a:pt x="39878" y="944834"/>
                  </a:lnTo>
                  <a:lnTo>
                    <a:pt x="40189" y="943610"/>
                  </a:lnTo>
                  <a:close/>
                </a:path>
                <a:path w="1514475" h="1020445">
                  <a:moveTo>
                    <a:pt x="37768" y="947017"/>
                  </a:moveTo>
                  <a:lnTo>
                    <a:pt x="37379" y="947420"/>
                  </a:lnTo>
                  <a:lnTo>
                    <a:pt x="38052" y="947437"/>
                  </a:lnTo>
                  <a:lnTo>
                    <a:pt x="37768" y="947017"/>
                  </a:lnTo>
                  <a:close/>
                </a:path>
                <a:path w="1514475" h="1020445">
                  <a:moveTo>
                    <a:pt x="39878" y="944834"/>
                  </a:moveTo>
                  <a:lnTo>
                    <a:pt x="37768" y="947017"/>
                  </a:lnTo>
                  <a:lnTo>
                    <a:pt x="38052" y="947437"/>
                  </a:lnTo>
                  <a:lnTo>
                    <a:pt x="39223" y="947420"/>
                  </a:lnTo>
                  <a:lnTo>
                    <a:pt x="39878" y="944834"/>
                  </a:lnTo>
                  <a:close/>
                </a:path>
                <a:path w="1514475" h="1020445">
                  <a:moveTo>
                    <a:pt x="148720" y="944880"/>
                  </a:moveTo>
                  <a:lnTo>
                    <a:pt x="146883" y="945046"/>
                  </a:lnTo>
                  <a:lnTo>
                    <a:pt x="147901" y="947429"/>
                  </a:lnTo>
                  <a:lnTo>
                    <a:pt x="148720" y="944880"/>
                  </a:lnTo>
                  <a:close/>
                </a:path>
                <a:path w="1514475" h="1020445">
                  <a:moveTo>
                    <a:pt x="7332" y="944880"/>
                  </a:moveTo>
                  <a:lnTo>
                    <a:pt x="4700" y="944880"/>
                  </a:lnTo>
                  <a:lnTo>
                    <a:pt x="6775" y="947420"/>
                  </a:lnTo>
                  <a:lnTo>
                    <a:pt x="8973" y="947420"/>
                  </a:lnTo>
                  <a:lnTo>
                    <a:pt x="7332" y="944880"/>
                  </a:lnTo>
                  <a:close/>
                </a:path>
                <a:path w="1514475" h="1020445">
                  <a:moveTo>
                    <a:pt x="38607" y="946150"/>
                  </a:moveTo>
                  <a:lnTo>
                    <a:pt x="37180" y="946150"/>
                  </a:lnTo>
                  <a:lnTo>
                    <a:pt x="37768" y="947017"/>
                  </a:lnTo>
                  <a:lnTo>
                    <a:pt x="38607" y="946150"/>
                  </a:lnTo>
                  <a:close/>
                </a:path>
                <a:path w="1514475" h="1020445">
                  <a:moveTo>
                    <a:pt x="2320" y="938530"/>
                  </a:moveTo>
                  <a:lnTo>
                    <a:pt x="0" y="942339"/>
                  </a:lnTo>
                  <a:lnTo>
                    <a:pt x="1793" y="946150"/>
                  </a:lnTo>
                  <a:lnTo>
                    <a:pt x="4700" y="944880"/>
                  </a:lnTo>
                  <a:lnTo>
                    <a:pt x="7332" y="944880"/>
                  </a:lnTo>
                  <a:lnTo>
                    <a:pt x="6650" y="943610"/>
                  </a:lnTo>
                  <a:lnTo>
                    <a:pt x="9313" y="941968"/>
                  </a:lnTo>
                  <a:lnTo>
                    <a:pt x="9157" y="939800"/>
                  </a:lnTo>
                  <a:lnTo>
                    <a:pt x="4745" y="939800"/>
                  </a:lnTo>
                  <a:lnTo>
                    <a:pt x="2320" y="938530"/>
                  </a:lnTo>
                  <a:close/>
                </a:path>
                <a:path w="1514475" h="1020445">
                  <a:moveTo>
                    <a:pt x="16929" y="942834"/>
                  </a:moveTo>
                  <a:lnTo>
                    <a:pt x="11808" y="946150"/>
                  </a:lnTo>
                  <a:lnTo>
                    <a:pt x="29741" y="946150"/>
                  </a:lnTo>
                  <a:lnTo>
                    <a:pt x="27757" y="944880"/>
                  </a:lnTo>
                  <a:lnTo>
                    <a:pt x="17636" y="944880"/>
                  </a:lnTo>
                  <a:lnTo>
                    <a:pt x="16929" y="942834"/>
                  </a:lnTo>
                  <a:close/>
                </a:path>
                <a:path w="1514475" h="1020445">
                  <a:moveTo>
                    <a:pt x="143077" y="945390"/>
                  </a:moveTo>
                  <a:lnTo>
                    <a:pt x="134687" y="946150"/>
                  </a:lnTo>
                  <a:lnTo>
                    <a:pt x="143672" y="946150"/>
                  </a:lnTo>
                  <a:lnTo>
                    <a:pt x="143077" y="945390"/>
                  </a:lnTo>
                  <a:close/>
                </a:path>
                <a:path w="1514475" h="1020445">
                  <a:moveTo>
                    <a:pt x="140684" y="942339"/>
                  </a:moveTo>
                  <a:lnTo>
                    <a:pt x="143077" y="945390"/>
                  </a:lnTo>
                  <a:lnTo>
                    <a:pt x="145264" y="945192"/>
                  </a:lnTo>
                  <a:lnTo>
                    <a:pt x="144735" y="943388"/>
                  </a:lnTo>
                  <a:lnTo>
                    <a:pt x="140684" y="942339"/>
                  </a:lnTo>
                  <a:close/>
                </a:path>
                <a:path w="1514475" h="1020445">
                  <a:moveTo>
                    <a:pt x="161681" y="938530"/>
                  </a:moveTo>
                  <a:lnTo>
                    <a:pt x="147708" y="938530"/>
                  </a:lnTo>
                  <a:lnTo>
                    <a:pt x="150007" y="942339"/>
                  </a:lnTo>
                  <a:lnTo>
                    <a:pt x="146868" y="944834"/>
                  </a:lnTo>
                  <a:lnTo>
                    <a:pt x="146883" y="945046"/>
                  </a:lnTo>
                  <a:lnTo>
                    <a:pt x="148720" y="944880"/>
                  </a:lnTo>
                  <a:lnTo>
                    <a:pt x="152079" y="944880"/>
                  </a:lnTo>
                  <a:lnTo>
                    <a:pt x="153293" y="943610"/>
                  </a:lnTo>
                  <a:lnTo>
                    <a:pt x="157688" y="941070"/>
                  </a:lnTo>
                  <a:lnTo>
                    <a:pt x="161681" y="938530"/>
                  </a:lnTo>
                  <a:close/>
                </a:path>
                <a:path w="1514475" h="1020445">
                  <a:moveTo>
                    <a:pt x="24062" y="924560"/>
                  </a:moveTo>
                  <a:lnTo>
                    <a:pt x="20555" y="927668"/>
                  </a:lnTo>
                  <a:lnTo>
                    <a:pt x="21649" y="930910"/>
                  </a:lnTo>
                  <a:lnTo>
                    <a:pt x="24894" y="935989"/>
                  </a:lnTo>
                  <a:lnTo>
                    <a:pt x="22833" y="941070"/>
                  </a:lnTo>
                  <a:lnTo>
                    <a:pt x="17636" y="944880"/>
                  </a:lnTo>
                  <a:lnTo>
                    <a:pt x="27757" y="944880"/>
                  </a:lnTo>
                  <a:lnTo>
                    <a:pt x="32045" y="943610"/>
                  </a:lnTo>
                  <a:lnTo>
                    <a:pt x="40189" y="943610"/>
                  </a:lnTo>
                  <a:lnTo>
                    <a:pt x="41155" y="939800"/>
                  </a:lnTo>
                  <a:lnTo>
                    <a:pt x="53518" y="939800"/>
                  </a:lnTo>
                  <a:lnTo>
                    <a:pt x="51940" y="938530"/>
                  </a:lnTo>
                  <a:lnTo>
                    <a:pt x="56010" y="938530"/>
                  </a:lnTo>
                  <a:lnTo>
                    <a:pt x="63849" y="937260"/>
                  </a:lnTo>
                  <a:lnTo>
                    <a:pt x="25852" y="937260"/>
                  </a:lnTo>
                  <a:lnTo>
                    <a:pt x="24117" y="930910"/>
                  </a:lnTo>
                  <a:lnTo>
                    <a:pt x="24062" y="924560"/>
                  </a:lnTo>
                  <a:close/>
                </a:path>
                <a:path w="1514475" h="1020445">
                  <a:moveTo>
                    <a:pt x="53518" y="939800"/>
                  </a:moveTo>
                  <a:lnTo>
                    <a:pt x="41155" y="939800"/>
                  </a:lnTo>
                  <a:lnTo>
                    <a:pt x="44358" y="944880"/>
                  </a:lnTo>
                  <a:lnTo>
                    <a:pt x="49288" y="944880"/>
                  </a:lnTo>
                  <a:lnTo>
                    <a:pt x="51385" y="943610"/>
                  </a:lnTo>
                  <a:lnTo>
                    <a:pt x="55096" y="941070"/>
                  </a:lnTo>
                  <a:lnTo>
                    <a:pt x="53518" y="939800"/>
                  </a:lnTo>
                  <a:close/>
                </a:path>
                <a:path w="1514475" h="1020445">
                  <a:moveTo>
                    <a:pt x="75845" y="941070"/>
                  </a:moveTo>
                  <a:lnTo>
                    <a:pt x="67378" y="941070"/>
                  </a:lnTo>
                  <a:lnTo>
                    <a:pt x="69863" y="944880"/>
                  </a:lnTo>
                  <a:lnTo>
                    <a:pt x="71591" y="943610"/>
                  </a:lnTo>
                  <a:lnTo>
                    <a:pt x="73623" y="942339"/>
                  </a:lnTo>
                  <a:lnTo>
                    <a:pt x="76376" y="942339"/>
                  </a:lnTo>
                  <a:lnTo>
                    <a:pt x="75845" y="941070"/>
                  </a:lnTo>
                  <a:close/>
                </a:path>
                <a:path w="1514475" h="1020445">
                  <a:moveTo>
                    <a:pt x="138160" y="925830"/>
                  </a:moveTo>
                  <a:lnTo>
                    <a:pt x="72809" y="925830"/>
                  </a:lnTo>
                  <a:lnTo>
                    <a:pt x="83705" y="927100"/>
                  </a:lnTo>
                  <a:lnTo>
                    <a:pt x="80816" y="930910"/>
                  </a:lnTo>
                  <a:lnTo>
                    <a:pt x="81757" y="934720"/>
                  </a:lnTo>
                  <a:lnTo>
                    <a:pt x="83398" y="936994"/>
                  </a:lnTo>
                  <a:lnTo>
                    <a:pt x="83518" y="938530"/>
                  </a:lnTo>
                  <a:lnTo>
                    <a:pt x="83374" y="941070"/>
                  </a:lnTo>
                  <a:lnTo>
                    <a:pt x="81107" y="942339"/>
                  </a:lnTo>
                  <a:lnTo>
                    <a:pt x="78558" y="944880"/>
                  </a:lnTo>
                  <a:lnTo>
                    <a:pt x="119545" y="944880"/>
                  </a:lnTo>
                  <a:lnTo>
                    <a:pt x="121018" y="943610"/>
                  </a:lnTo>
                  <a:lnTo>
                    <a:pt x="118708" y="938530"/>
                  </a:lnTo>
                  <a:lnTo>
                    <a:pt x="121485" y="937260"/>
                  </a:lnTo>
                  <a:lnTo>
                    <a:pt x="120780" y="935989"/>
                  </a:lnTo>
                  <a:lnTo>
                    <a:pt x="123452" y="933450"/>
                  </a:lnTo>
                  <a:lnTo>
                    <a:pt x="128537" y="933450"/>
                  </a:lnTo>
                  <a:lnTo>
                    <a:pt x="128927" y="932180"/>
                  </a:lnTo>
                  <a:lnTo>
                    <a:pt x="131423" y="932180"/>
                  </a:lnTo>
                  <a:lnTo>
                    <a:pt x="135314" y="930074"/>
                  </a:lnTo>
                  <a:lnTo>
                    <a:pt x="134983" y="929639"/>
                  </a:lnTo>
                  <a:lnTo>
                    <a:pt x="132215" y="929639"/>
                  </a:lnTo>
                  <a:lnTo>
                    <a:pt x="130982" y="927100"/>
                  </a:lnTo>
                  <a:lnTo>
                    <a:pt x="135710" y="927100"/>
                  </a:lnTo>
                  <a:lnTo>
                    <a:pt x="138160" y="925830"/>
                  </a:lnTo>
                  <a:close/>
                </a:path>
                <a:path w="1514475" h="1020445">
                  <a:moveTo>
                    <a:pt x="131423" y="932180"/>
                  </a:moveTo>
                  <a:lnTo>
                    <a:pt x="128927" y="932180"/>
                  </a:lnTo>
                  <a:lnTo>
                    <a:pt x="130630" y="933450"/>
                  </a:lnTo>
                  <a:lnTo>
                    <a:pt x="127279" y="943610"/>
                  </a:lnTo>
                  <a:lnTo>
                    <a:pt x="129517" y="942339"/>
                  </a:lnTo>
                  <a:lnTo>
                    <a:pt x="135852" y="942339"/>
                  </a:lnTo>
                  <a:lnTo>
                    <a:pt x="137016" y="938530"/>
                  </a:lnTo>
                  <a:lnTo>
                    <a:pt x="133858" y="938530"/>
                  </a:lnTo>
                  <a:lnTo>
                    <a:pt x="134261" y="934720"/>
                  </a:lnTo>
                  <a:lnTo>
                    <a:pt x="131423" y="932180"/>
                  </a:lnTo>
                  <a:close/>
                </a:path>
                <a:path w="1514475" h="1020445">
                  <a:moveTo>
                    <a:pt x="144759" y="940580"/>
                  </a:moveTo>
                  <a:lnTo>
                    <a:pt x="144056" y="941070"/>
                  </a:lnTo>
                  <a:lnTo>
                    <a:pt x="144735" y="943388"/>
                  </a:lnTo>
                  <a:lnTo>
                    <a:pt x="145590" y="943610"/>
                  </a:lnTo>
                  <a:lnTo>
                    <a:pt x="144759" y="940580"/>
                  </a:lnTo>
                  <a:close/>
                </a:path>
                <a:path w="1514475" h="1020445">
                  <a:moveTo>
                    <a:pt x="15443" y="938530"/>
                  </a:moveTo>
                  <a:lnTo>
                    <a:pt x="16929" y="942834"/>
                  </a:lnTo>
                  <a:lnTo>
                    <a:pt x="17693" y="942339"/>
                  </a:lnTo>
                  <a:lnTo>
                    <a:pt x="15443" y="938530"/>
                  </a:lnTo>
                  <a:close/>
                </a:path>
                <a:path w="1514475" h="1020445">
                  <a:moveTo>
                    <a:pt x="62002" y="938530"/>
                  </a:moveTo>
                  <a:lnTo>
                    <a:pt x="58714" y="942339"/>
                  </a:lnTo>
                  <a:lnTo>
                    <a:pt x="62731" y="941070"/>
                  </a:lnTo>
                  <a:lnTo>
                    <a:pt x="75845" y="941070"/>
                  </a:lnTo>
                  <a:lnTo>
                    <a:pt x="75314" y="939800"/>
                  </a:lnTo>
                  <a:lnTo>
                    <a:pt x="69510" y="939800"/>
                  </a:lnTo>
                  <a:lnTo>
                    <a:pt x="62002" y="938530"/>
                  </a:lnTo>
                  <a:close/>
                </a:path>
                <a:path w="1514475" h="1020445">
                  <a:moveTo>
                    <a:pt x="9157" y="939800"/>
                  </a:moveTo>
                  <a:lnTo>
                    <a:pt x="9313" y="941968"/>
                  </a:lnTo>
                  <a:lnTo>
                    <a:pt x="9905" y="941591"/>
                  </a:lnTo>
                  <a:lnTo>
                    <a:pt x="9157" y="939800"/>
                  </a:lnTo>
                  <a:close/>
                </a:path>
                <a:path w="1514475" h="1020445">
                  <a:moveTo>
                    <a:pt x="7165" y="937260"/>
                  </a:moveTo>
                  <a:lnTo>
                    <a:pt x="4745" y="937260"/>
                  </a:lnTo>
                  <a:lnTo>
                    <a:pt x="4745" y="939800"/>
                  </a:lnTo>
                  <a:lnTo>
                    <a:pt x="9157" y="939800"/>
                  </a:lnTo>
                  <a:lnTo>
                    <a:pt x="9905" y="941591"/>
                  </a:lnTo>
                  <a:lnTo>
                    <a:pt x="10726" y="941070"/>
                  </a:lnTo>
                  <a:lnTo>
                    <a:pt x="9057" y="938530"/>
                  </a:lnTo>
                  <a:lnTo>
                    <a:pt x="7165" y="937260"/>
                  </a:lnTo>
                  <a:close/>
                </a:path>
                <a:path w="1514475" h="1020445">
                  <a:moveTo>
                    <a:pt x="139079" y="937260"/>
                  </a:moveTo>
                  <a:lnTo>
                    <a:pt x="137405" y="937260"/>
                  </a:lnTo>
                  <a:lnTo>
                    <a:pt x="140402" y="941070"/>
                  </a:lnTo>
                  <a:lnTo>
                    <a:pt x="142830" y="938530"/>
                  </a:lnTo>
                  <a:lnTo>
                    <a:pt x="140060" y="938530"/>
                  </a:lnTo>
                  <a:lnTo>
                    <a:pt x="139079" y="937260"/>
                  </a:lnTo>
                  <a:close/>
                </a:path>
                <a:path w="1514475" h="1020445">
                  <a:moveTo>
                    <a:pt x="186492" y="920750"/>
                  </a:moveTo>
                  <a:lnTo>
                    <a:pt x="144256" y="920750"/>
                  </a:lnTo>
                  <a:lnTo>
                    <a:pt x="147482" y="925830"/>
                  </a:lnTo>
                  <a:lnTo>
                    <a:pt x="142789" y="928370"/>
                  </a:lnTo>
                  <a:lnTo>
                    <a:pt x="144823" y="930910"/>
                  </a:lnTo>
                  <a:lnTo>
                    <a:pt x="147420" y="934720"/>
                  </a:lnTo>
                  <a:lnTo>
                    <a:pt x="144460" y="936825"/>
                  </a:lnTo>
                  <a:lnTo>
                    <a:pt x="143892" y="937418"/>
                  </a:lnTo>
                  <a:lnTo>
                    <a:pt x="144759" y="940580"/>
                  </a:lnTo>
                  <a:lnTo>
                    <a:pt x="147708" y="938530"/>
                  </a:lnTo>
                  <a:lnTo>
                    <a:pt x="161681" y="938530"/>
                  </a:lnTo>
                  <a:lnTo>
                    <a:pt x="165324" y="932180"/>
                  </a:lnTo>
                  <a:lnTo>
                    <a:pt x="169808" y="932180"/>
                  </a:lnTo>
                  <a:lnTo>
                    <a:pt x="170529" y="930910"/>
                  </a:lnTo>
                  <a:lnTo>
                    <a:pt x="175336" y="930910"/>
                  </a:lnTo>
                  <a:lnTo>
                    <a:pt x="176250" y="929639"/>
                  </a:lnTo>
                  <a:lnTo>
                    <a:pt x="171791" y="929639"/>
                  </a:lnTo>
                  <a:lnTo>
                    <a:pt x="174287" y="924560"/>
                  </a:lnTo>
                  <a:lnTo>
                    <a:pt x="184890" y="924560"/>
                  </a:lnTo>
                  <a:lnTo>
                    <a:pt x="185361" y="923440"/>
                  </a:lnTo>
                  <a:lnTo>
                    <a:pt x="184624" y="922020"/>
                  </a:lnTo>
                  <a:lnTo>
                    <a:pt x="185958" y="922020"/>
                  </a:lnTo>
                  <a:lnTo>
                    <a:pt x="186492" y="920750"/>
                  </a:lnTo>
                  <a:close/>
                </a:path>
                <a:path w="1514475" h="1020445">
                  <a:moveTo>
                    <a:pt x="76022" y="929639"/>
                  </a:moveTo>
                  <a:lnTo>
                    <a:pt x="69510" y="939800"/>
                  </a:lnTo>
                  <a:lnTo>
                    <a:pt x="75314" y="939800"/>
                  </a:lnTo>
                  <a:lnTo>
                    <a:pt x="79855" y="938530"/>
                  </a:lnTo>
                  <a:lnTo>
                    <a:pt x="81761" y="938530"/>
                  </a:lnTo>
                  <a:lnTo>
                    <a:pt x="76022" y="929639"/>
                  </a:lnTo>
                  <a:close/>
                </a:path>
                <a:path w="1514475" h="1020445">
                  <a:moveTo>
                    <a:pt x="81761" y="938530"/>
                  </a:moveTo>
                  <a:lnTo>
                    <a:pt x="79855" y="938530"/>
                  </a:lnTo>
                  <a:lnTo>
                    <a:pt x="82581" y="939800"/>
                  </a:lnTo>
                  <a:lnTo>
                    <a:pt x="81761" y="938530"/>
                  </a:lnTo>
                  <a:close/>
                </a:path>
                <a:path w="1514475" h="1020445">
                  <a:moveTo>
                    <a:pt x="97837" y="920750"/>
                  </a:moveTo>
                  <a:lnTo>
                    <a:pt x="40463" y="920750"/>
                  </a:lnTo>
                  <a:lnTo>
                    <a:pt x="42508" y="922020"/>
                  </a:lnTo>
                  <a:lnTo>
                    <a:pt x="47929" y="922020"/>
                  </a:lnTo>
                  <a:lnTo>
                    <a:pt x="41610" y="925830"/>
                  </a:lnTo>
                  <a:lnTo>
                    <a:pt x="138160" y="925830"/>
                  </a:lnTo>
                  <a:lnTo>
                    <a:pt x="135434" y="929099"/>
                  </a:lnTo>
                  <a:lnTo>
                    <a:pt x="136117" y="929639"/>
                  </a:lnTo>
                  <a:lnTo>
                    <a:pt x="135314" y="930074"/>
                  </a:lnTo>
                  <a:lnTo>
                    <a:pt x="138855" y="934720"/>
                  </a:lnTo>
                  <a:lnTo>
                    <a:pt x="133858" y="938530"/>
                  </a:lnTo>
                  <a:lnTo>
                    <a:pt x="137016" y="938530"/>
                  </a:lnTo>
                  <a:lnTo>
                    <a:pt x="137405" y="937260"/>
                  </a:lnTo>
                  <a:lnTo>
                    <a:pt x="139079" y="937260"/>
                  </a:lnTo>
                  <a:lnTo>
                    <a:pt x="138098" y="935989"/>
                  </a:lnTo>
                  <a:lnTo>
                    <a:pt x="140400" y="933010"/>
                  </a:lnTo>
                  <a:lnTo>
                    <a:pt x="140529" y="930910"/>
                  </a:lnTo>
                  <a:lnTo>
                    <a:pt x="142023" y="930910"/>
                  </a:lnTo>
                  <a:lnTo>
                    <a:pt x="141341" y="928261"/>
                  </a:lnTo>
                  <a:lnTo>
                    <a:pt x="140625" y="925830"/>
                  </a:lnTo>
                  <a:lnTo>
                    <a:pt x="141533" y="924560"/>
                  </a:lnTo>
                  <a:lnTo>
                    <a:pt x="96164" y="924560"/>
                  </a:lnTo>
                  <a:lnTo>
                    <a:pt x="97837" y="920750"/>
                  </a:lnTo>
                  <a:close/>
                </a:path>
                <a:path w="1514475" h="1020445">
                  <a:moveTo>
                    <a:pt x="141523" y="931557"/>
                  </a:moveTo>
                  <a:lnTo>
                    <a:pt x="140400" y="933010"/>
                  </a:lnTo>
                  <a:lnTo>
                    <a:pt x="140060" y="938530"/>
                  </a:lnTo>
                  <a:lnTo>
                    <a:pt x="142830" y="938530"/>
                  </a:lnTo>
                  <a:lnTo>
                    <a:pt x="143892" y="937418"/>
                  </a:lnTo>
                  <a:lnTo>
                    <a:pt x="143849" y="937260"/>
                  </a:lnTo>
                  <a:lnTo>
                    <a:pt x="144460" y="936825"/>
                  </a:lnTo>
                  <a:lnTo>
                    <a:pt x="145258" y="935989"/>
                  </a:lnTo>
                  <a:lnTo>
                    <a:pt x="144429" y="933450"/>
                  </a:lnTo>
                  <a:lnTo>
                    <a:pt x="141523" y="931557"/>
                  </a:lnTo>
                  <a:close/>
                </a:path>
                <a:path w="1514475" h="1020445">
                  <a:moveTo>
                    <a:pt x="168014" y="935344"/>
                  </a:moveTo>
                  <a:lnTo>
                    <a:pt x="165905" y="936360"/>
                  </a:lnTo>
                  <a:lnTo>
                    <a:pt x="166207" y="938530"/>
                  </a:lnTo>
                  <a:lnTo>
                    <a:pt x="168014" y="935344"/>
                  </a:lnTo>
                  <a:close/>
                </a:path>
                <a:path w="1514475" h="1020445">
                  <a:moveTo>
                    <a:pt x="175336" y="930910"/>
                  </a:moveTo>
                  <a:lnTo>
                    <a:pt x="170529" y="930910"/>
                  </a:lnTo>
                  <a:lnTo>
                    <a:pt x="171945" y="933450"/>
                  </a:lnTo>
                  <a:lnTo>
                    <a:pt x="168014" y="935344"/>
                  </a:lnTo>
                  <a:lnTo>
                    <a:pt x="166207" y="938530"/>
                  </a:lnTo>
                  <a:lnTo>
                    <a:pt x="176108" y="938530"/>
                  </a:lnTo>
                  <a:lnTo>
                    <a:pt x="175798" y="937260"/>
                  </a:lnTo>
                  <a:lnTo>
                    <a:pt x="170036" y="937260"/>
                  </a:lnTo>
                  <a:lnTo>
                    <a:pt x="175488" y="935989"/>
                  </a:lnTo>
                  <a:lnTo>
                    <a:pt x="171681" y="935989"/>
                  </a:lnTo>
                  <a:lnTo>
                    <a:pt x="175336" y="930910"/>
                  </a:lnTo>
                  <a:close/>
                </a:path>
                <a:path w="1514475" h="1020445">
                  <a:moveTo>
                    <a:pt x="190419" y="933450"/>
                  </a:moveTo>
                  <a:lnTo>
                    <a:pt x="186766" y="933450"/>
                  </a:lnTo>
                  <a:lnTo>
                    <a:pt x="187013" y="935989"/>
                  </a:lnTo>
                  <a:lnTo>
                    <a:pt x="187104" y="937418"/>
                  </a:lnTo>
                  <a:lnTo>
                    <a:pt x="186879" y="938530"/>
                  </a:lnTo>
                  <a:lnTo>
                    <a:pt x="190419" y="933450"/>
                  </a:lnTo>
                  <a:close/>
                </a:path>
                <a:path w="1514475" h="1020445">
                  <a:moveTo>
                    <a:pt x="144460" y="936825"/>
                  </a:moveTo>
                  <a:lnTo>
                    <a:pt x="143849" y="937260"/>
                  </a:lnTo>
                  <a:lnTo>
                    <a:pt x="143892" y="937418"/>
                  </a:lnTo>
                  <a:lnTo>
                    <a:pt x="144460" y="936825"/>
                  </a:lnTo>
                  <a:close/>
                </a:path>
                <a:path w="1514475" h="1020445">
                  <a:moveTo>
                    <a:pt x="33567" y="925041"/>
                  </a:moveTo>
                  <a:lnTo>
                    <a:pt x="31530" y="927100"/>
                  </a:lnTo>
                  <a:lnTo>
                    <a:pt x="26027" y="933450"/>
                  </a:lnTo>
                  <a:lnTo>
                    <a:pt x="33728" y="933450"/>
                  </a:lnTo>
                  <a:lnTo>
                    <a:pt x="32900" y="935989"/>
                  </a:lnTo>
                  <a:lnTo>
                    <a:pt x="25852" y="937260"/>
                  </a:lnTo>
                  <a:lnTo>
                    <a:pt x="63849" y="937260"/>
                  </a:lnTo>
                  <a:lnTo>
                    <a:pt x="65488" y="936994"/>
                  </a:lnTo>
                  <a:lnTo>
                    <a:pt x="63793" y="933450"/>
                  </a:lnTo>
                  <a:lnTo>
                    <a:pt x="61666" y="932180"/>
                  </a:lnTo>
                  <a:lnTo>
                    <a:pt x="71517" y="932180"/>
                  </a:lnTo>
                  <a:lnTo>
                    <a:pt x="72034" y="929639"/>
                  </a:lnTo>
                  <a:lnTo>
                    <a:pt x="36535" y="929639"/>
                  </a:lnTo>
                  <a:lnTo>
                    <a:pt x="35794" y="925830"/>
                  </a:lnTo>
                  <a:lnTo>
                    <a:pt x="34367" y="925830"/>
                  </a:lnTo>
                  <a:lnTo>
                    <a:pt x="33567" y="925041"/>
                  </a:lnTo>
                  <a:close/>
                </a:path>
                <a:path w="1514475" h="1020445">
                  <a:moveTo>
                    <a:pt x="66101" y="936895"/>
                  </a:moveTo>
                  <a:lnTo>
                    <a:pt x="65488" y="936994"/>
                  </a:lnTo>
                  <a:lnTo>
                    <a:pt x="65615" y="937260"/>
                  </a:lnTo>
                  <a:lnTo>
                    <a:pt x="66101" y="936895"/>
                  </a:lnTo>
                  <a:close/>
                </a:path>
                <a:path w="1514475" h="1020445">
                  <a:moveTo>
                    <a:pt x="175488" y="935989"/>
                  </a:moveTo>
                  <a:lnTo>
                    <a:pt x="170036" y="937260"/>
                  </a:lnTo>
                  <a:lnTo>
                    <a:pt x="171323" y="937260"/>
                  </a:lnTo>
                  <a:lnTo>
                    <a:pt x="175611" y="936493"/>
                  </a:lnTo>
                  <a:lnTo>
                    <a:pt x="175488" y="935989"/>
                  </a:lnTo>
                  <a:close/>
                </a:path>
                <a:path w="1514475" h="1020445">
                  <a:moveTo>
                    <a:pt x="175611" y="936493"/>
                  </a:moveTo>
                  <a:lnTo>
                    <a:pt x="171323" y="937260"/>
                  </a:lnTo>
                  <a:lnTo>
                    <a:pt x="175798" y="937260"/>
                  </a:lnTo>
                  <a:lnTo>
                    <a:pt x="175611" y="936493"/>
                  </a:lnTo>
                  <a:close/>
                </a:path>
                <a:path w="1514475" h="1020445">
                  <a:moveTo>
                    <a:pt x="68997" y="934720"/>
                  </a:moveTo>
                  <a:lnTo>
                    <a:pt x="66101" y="936895"/>
                  </a:lnTo>
                  <a:lnTo>
                    <a:pt x="71688" y="935989"/>
                  </a:lnTo>
                  <a:lnTo>
                    <a:pt x="68997" y="934720"/>
                  </a:lnTo>
                  <a:close/>
                </a:path>
                <a:path w="1514475" h="1020445">
                  <a:moveTo>
                    <a:pt x="176926" y="932180"/>
                  </a:moveTo>
                  <a:lnTo>
                    <a:pt x="171681" y="935989"/>
                  </a:lnTo>
                  <a:lnTo>
                    <a:pt x="175488" y="935989"/>
                  </a:lnTo>
                  <a:lnTo>
                    <a:pt x="175611" y="936493"/>
                  </a:lnTo>
                  <a:lnTo>
                    <a:pt x="178424" y="935989"/>
                  </a:lnTo>
                  <a:lnTo>
                    <a:pt x="176926" y="932180"/>
                  </a:lnTo>
                  <a:close/>
                </a:path>
                <a:path w="1514475" h="1020445">
                  <a:moveTo>
                    <a:pt x="169808" y="932180"/>
                  </a:moveTo>
                  <a:lnTo>
                    <a:pt x="165324" y="932180"/>
                  </a:lnTo>
                  <a:lnTo>
                    <a:pt x="165905" y="936360"/>
                  </a:lnTo>
                  <a:lnTo>
                    <a:pt x="168014" y="935344"/>
                  </a:lnTo>
                  <a:lnTo>
                    <a:pt x="169808" y="932180"/>
                  </a:lnTo>
                  <a:close/>
                </a:path>
                <a:path w="1514475" h="1020445">
                  <a:moveTo>
                    <a:pt x="128537" y="933450"/>
                  </a:moveTo>
                  <a:lnTo>
                    <a:pt x="123452" y="933450"/>
                  </a:lnTo>
                  <a:lnTo>
                    <a:pt x="125081" y="934720"/>
                  </a:lnTo>
                  <a:lnTo>
                    <a:pt x="126790" y="935989"/>
                  </a:lnTo>
                  <a:lnTo>
                    <a:pt x="128640" y="935989"/>
                  </a:lnTo>
                  <a:lnTo>
                    <a:pt x="128146" y="934720"/>
                  </a:lnTo>
                  <a:lnTo>
                    <a:pt x="128537" y="933450"/>
                  </a:lnTo>
                  <a:close/>
                </a:path>
                <a:path w="1514475" h="1020445">
                  <a:moveTo>
                    <a:pt x="16826" y="927100"/>
                  </a:moveTo>
                  <a:lnTo>
                    <a:pt x="12139" y="930910"/>
                  </a:lnTo>
                  <a:lnTo>
                    <a:pt x="13943" y="933450"/>
                  </a:lnTo>
                  <a:lnTo>
                    <a:pt x="15835" y="934720"/>
                  </a:lnTo>
                  <a:lnTo>
                    <a:pt x="18256" y="934720"/>
                  </a:lnTo>
                  <a:lnTo>
                    <a:pt x="17755" y="933450"/>
                  </a:lnTo>
                  <a:lnTo>
                    <a:pt x="19841" y="928370"/>
                  </a:lnTo>
                  <a:lnTo>
                    <a:pt x="16826" y="927100"/>
                  </a:lnTo>
                  <a:close/>
                </a:path>
                <a:path w="1514475" h="1020445">
                  <a:moveTo>
                    <a:pt x="197224" y="920750"/>
                  </a:moveTo>
                  <a:lnTo>
                    <a:pt x="190898" y="920750"/>
                  </a:lnTo>
                  <a:lnTo>
                    <a:pt x="192191" y="922020"/>
                  </a:lnTo>
                  <a:lnTo>
                    <a:pt x="185958" y="922020"/>
                  </a:lnTo>
                  <a:lnTo>
                    <a:pt x="185361" y="923440"/>
                  </a:lnTo>
                  <a:lnTo>
                    <a:pt x="189232" y="930910"/>
                  </a:lnTo>
                  <a:lnTo>
                    <a:pt x="184393" y="934720"/>
                  </a:lnTo>
                  <a:lnTo>
                    <a:pt x="186766" y="933450"/>
                  </a:lnTo>
                  <a:lnTo>
                    <a:pt x="195546" y="933450"/>
                  </a:lnTo>
                  <a:lnTo>
                    <a:pt x="196316" y="929639"/>
                  </a:lnTo>
                  <a:lnTo>
                    <a:pt x="198460" y="929639"/>
                  </a:lnTo>
                  <a:lnTo>
                    <a:pt x="197603" y="927100"/>
                  </a:lnTo>
                  <a:lnTo>
                    <a:pt x="191650" y="923289"/>
                  </a:lnTo>
                  <a:lnTo>
                    <a:pt x="197224" y="920750"/>
                  </a:lnTo>
                  <a:close/>
                </a:path>
                <a:path w="1514475" h="1020445">
                  <a:moveTo>
                    <a:pt x="195546" y="933450"/>
                  </a:moveTo>
                  <a:lnTo>
                    <a:pt x="190419" y="933450"/>
                  </a:lnTo>
                  <a:lnTo>
                    <a:pt x="195290" y="934720"/>
                  </a:lnTo>
                  <a:lnTo>
                    <a:pt x="195546" y="933450"/>
                  </a:lnTo>
                  <a:close/>
                </a:path>
                <a:path w="1514475" h="1020445">
                  <a:moveTo>
                    <a:pt x="202736" y="925830"/>
                  </a:moveTo>
                  <a:lnTo>
                    <a:pt x="200480" y="925830"/>
                  </a:lnTo>
                  <a:lnTo>
                    <a:pt x="200821" y="927100"/>
                  </a:lnTo>
                  <a:lnTo>
                    <a:pt x="201297" y="927100"/>
                  </a:lnTo>
                  <a:lnTo>
                    <a:pt x="198460" y="929639"/>
                  </a:lnTo>
                  <a:lnTo>
                    <a:pt x="196316" y="929639"/>
                  </a:lnTo>
                  <a:lnTo>
                    <a:pt x="198801" y="933450"/>
                  </a:lnTo>
                  <a:lnTo>
                    <a:pt x="202736" y="925830"/>
                  </a:lnTo>
                  <a:close/>
                </a:path>
                <a:path w="1514475" h="1020445">
                  <a:moveTo>
                    <a:pt x="140529" y="930910"/>
                  </a:moveTo>
                  <a:lnTo>
                    <a:pt x="140400" y="933010"/>
                  </a:lnTo>
                  <a:lnTo>
                    <a:pt x="141523" y="931557"/>
                  </a:lnTo>
                  <a:lnTo>
                    <a:pt x="140529" y="930910"/>
                  </a:lnTo>
                  <a:close/>
                </a:path>
                <a:path w="1514475" h="1020445">
                  <a:moveTo>
                    <a:pt x="142023" y="930910"/>
                  </a:moveTo>
                  <a:lnTo>
                    <a:pt x="140529" y="930910"/>
                  </a:lnTo>
                  <a:lnTo>
                    <a:pt x="141523" y="931557"/>
                  </a:lnTo>
                  <a:lnTo>
                    <a:pt x="142023" y="930910"/>
                  </a:lnTo>
                  <a:close/>
                </a:path>
                <a:path w="1514475" h="1020445">
                  <a:moveTo>
                    <a:pt x="135434" y="929099"/>
                  </a:moveTo>
                  <a:lnTo>
                    <a:pt x="134983" y="929639"/>
                  </a:lnTo>
                  <a:lnTo>
                    <a:pt x="135314" y="930074"/>
                  </a:lnTo>
                  <a:lnTo>
                    <a:pt x="136117" y="929639"/>
                  </a:lnTo>
                  <a:lnTo>
                    <a:pt x="135434" y="929099"/>
                  </a:lnTo>
                  <a:close/>
                </a:path>
                <a:path w="1514475" h="1020445">
                  <a:moveTo>
                    <a:pt x="37402" y="923289"/>
                  </a:moveTo>
                  <a:lnTo>
                    <a:pt x="39554" y="928370"/>
                  </a:lnTo>
                  <a:lnTo>
                    <a:pt x="36535" y="929639"/>
                  </a:lnTo>
                  <a:lnTo>
                    <a:pt x="72034" y="929639"/>
                  </a:lnTo>
                  <a:lnTo>
                    <a:pt x="72809" y="925830"/>
                  </a:lnTo>
                  <a:lnTo>
                    <a:pt x="41610" y="925830"/>
                  </a:lnTo>
                  <a:lnTo>
                    <a:pt x="37402" y="923289"/>
                  </a:lnTo>
                  <a:close/>
                </a:path>
                <a:path w="1514475" h="1020445">
                  <a:moveTo>
                    <a:pt x="134513" y="928370"/>
                  </a:moveTo>
                  <a:lnTo>
                    <a:pt x="132215" y="929639"/>
                  </a:lnTo>
                  <a:lnTo>
                    <a:pt x="134983" y="929639"/>
                  </a:lnTo>
                  <a:lnTo>
                    <a:pt x="135434" y="929099"/>
                  </a:lnTo>
                  <a:lnTo>
                    <a:pt x="134513" y="928370"/>
                  </a:lnTo>
                  <a:close/>
                </a:path>
                <a:path w="1514475" h="1020445">
                  <a:moveTo>
                    <a:pt x="19886" y="928261"/>
                  </a:moveTo>
                  <a:close/>
                </a:path>
                <a:path w="1514475" h="1020445">
                  <a:moveTo>
                    <a:pt x="196142" y="916939"/>
                  </a:moveTo>
                  <a:lnTo>
                    <a:pt x="194828" y="919480"/>
                  </a:lnTo>
                  <a:lnTo>
                    <a:pt x="192749" y="920750"/>
                  </a:lnTo>
                  <a:lnTo>
                    <a:pt x="197224" y="920750"/>
                  </a:lnTo>
                  <a:lnTo>
                    <a:pt x="198183" y="922020"/>
                  </a:lnTo>
                  <a:lnTo>
                    <a:pt x="197478" y="923289"/>
                  </a:lnTo>
                  <a:lnTo>
                    <a:pt x="200620" y="923289"/>
                  </a:lnTo>
                  <a:lnTo>
                    <a:pt x="201855" y="925830"/>
                  </a:lnTo>
                  <a:lnTo>
                    <a:pt x="202736" y="925830"/>
                  </a:lnTo>
                  <a:lnTo>
                    <a:pt x="202772" y="928370"/>
                  </a:lnTo>
                  <a:lnTo>
                    <a:pt x="209322" y="928370"/>
                  </a:lnTo>
                  <a:lnTo>
                    <a:pt x="209541" y="925830"/>
                  </a:lnTo>
                  <a:lnTo>
                    <a:pt x="209524" y="924465"/>
                  </a:lnTo>
                  <a:lnTo>
                    <a:pt x="202881" y="919480"/>
                  </a:lnTo>
                  <a:lnTo>
                    <a:pt x="201827" y="918210"/>
                  </a:lnTo>
                  <a:lnTo>
                    <a:pt x="197778" y="918210"/>
                  </a:lnTo>
                  <a:lnTo>
                    <a:pt x="196142" y="916939"/>
                  </a:lnTo>
                  <a:close/>
                </a:path>
                <a:path w="1514475" h="1020445">
                  <a:moveTo>
                    <a:pt x="20363" y="927100"/>
                  </a:moveTo>
                  <a:lnTo>
                    <a:pt x="19886" y="928261"/>
                  </a:lnTo>
                  <a:lnTo>
                    <a:pt x="20555" y="927668"/>
                  </a:lnTo>
                  <a:lnTo>
                    <a:pt x="20363" y="927100"/>
                  </a:lnTo>
                  <a:close/>
                </a:path>
                <a:path w="1514475" h="1020445">
                  <a:moveTo>
                    <a:pt x="35300" y="923289"/>
                  </a:moveTo>
                  <a:lnTo>
                    <a:pt x="33567" y="925041"/>
                  </a:lnTo>
                  <a:lnTo>
                    <a:pt x="34367" y="925830"/>
                  </a:lnTo>
                  <a:lnTo>
                    <a:pt x="35703" y="925360"/>
                  </a:lnTo>
                  <a:lnTo>
                    <a:pt x="35300" y="923289"/>
                  </a:lnTo>
                  <a:close/>
                </a:path>
                <a:path w="1514475" h="1020445">
                  <a:moveTo>
                    <a:pt x="35703" y="925360"/>
                  </a:moveTo>
                  <a:lnTo>
                    <a:pt x="34367" y="925830"/>
                  </a:lnTo>
                  <a:lnTo>
                    <a:pt x="35794" y="925830"/>
                  </a:lnTo>
                  <a:lnTo>
                    <a:pt x="35703" y="925360"/>
                  </a:lnTo>
                  <a:close/>
                </a:path>
                <a:path w="1514475" h="1020445">
                  <a:moveTo>
                    <a:pt x="36918" y="923289"/>
                  </a:moveTo>
                  <a:lnTo>
                    <a:pt x="35300" y="923289"/>
                  </a:lnTo>
                  <a:lnTo>
                    <a:pt x="35703" y="925360"/>
                  </a:lnTo>
                  <a:lnTo>
                    <a:pt x="37945" y="924571"/>
                  </a:lnTo>
                  <a:lnTo>
                    <a:pt x="36918" y="923289"/>
                  </a:lnTo>
                  <a:close/>
                </a:path>
                <a:path w="1514475" h="1020445">
                  <a:moveTo>
                    <a:pt x="98917" y="916939"/>
                  </a:moveTo>
                  <a:lnTo>
                    <a:pt x="36009" y="916939"/>
                  </a:lnTo>
                  <a:lnTo>
                    <a:pt x="37472" y="918210"/>
                  </a:lnTo>
                  <a:lnTo>
                    <a:pt x="37661" y="920750"/>
                  </a:lnTo>
                  <a:lnTo>
                    <a:pt x="30506" y="922020"/>
                  </a:lnTo>
                  <a:lnTo>
                    <a:pt x="33567" y="925041"/>
                  </a:lnTo>
                  <a:lnTo>
                    <a:pt x="35300" y="923289"/>
                  </a:lnTo>
                  <a:lnTo>
                    <a:pt x="36918" y="923289"/>
                  </a:lnTo>
                  <a:lnTo>
                    <a:pt x="35858" y="922020"/>
                  </a:lnTo>
                  <a:lnTo>
                    <a:pt x="40463" y="920750"/>
                  </a:lnTo>
                  <a:lnTo>
                    <a:pt x="97837" y="920750"/>
                  </a:lnTo>
                  <a:lnTo>
                    <a:pt x="99270" y="917488"/>
                  </a:lnTo>
                  <a:lnTo>
                    <a:pt x="98917" y="916939"/>
                  </a:lnTo>
                  <a:close/>
                </a:path>
                <a:path w="1514475" h="1020445">
                  <a:moveTo>
                    <a:pt x="187561" y="918210"/>
                  </a:moveTo>
                  <a:lnTo>
                    <a:pt x="102096" y="918210"/>
                  </a:lnTo>
                  <a:lnTo>
                    <a:pt x="96164" y="924560"/>
                  </a:lnTo>
                  <a:lnTo>
                    <a:pt x="141533" y="924560"/>
                  </a:lnTo>
                  <a:lnTo>
                    <a:pt x="144256" y="920750"/>
                  </a:lnTo>
                  <a:lnTo>
                    <a:pt x="186492" y="920750"/>
                  </a:lnTo>
                  <a:lnTo>
                    <a:pt x="187561" y="918210"/>
                  </a:lnTo>
                  <a:close/>
                </a:path>
                <a:path w="1514475" h="1020445">
                  <a:moveTo>
                    <a:pt x="200620" y="923289"/>
                  </a:moveTo>
                  <a:lnTo>
                    <a:pt x="196667" y="923289"/>
                  </a:lnTo>
                  <a:lnTo>
                    <a:pt x="198324" y="924560"/>
                  </a:lnTo>
                  <a:lnTo>
                    <a:pt x="200620" y="923289"/>
                  </a:lnTo>
                  <a:close/>
                </a:path>
                <a:path w="1514475" h="1020445">
                  <a:moveTo>
                    <a:pt x="185958" y="922020"/>
                  </a:moveTo>
                  <a:lnTo>
                    <a:pt x="184624" y="922020"/>
                  </a:lnTo>
                  <a:lnTo>
                    <a:pt x="185361" y="923440"/>
                  </a:lnTo>
                  <a:lnTo>
                    <a:pt x="185958" y="922020"/>
                  </a:lnTo>
                  <a:close/>
                </a:path>
                <a:path w="1514475" h="1020445">
                  <a:moveTo>
                    <a:pt x="34903" y="909320"/>
                  </a:moveTo>
                  <a:lnTo>
                    <a:pt x="28003" y="920750"/>
                  </a:lnTo>
                  <a:lnTo>
                    <a:pt x="33285" y="920750"/>
                  </a:lnTo>
                  <a:lnTo>
                    <a:pt x="32174" y="919480"/>
                  </a:lnTo>
                  <a:lnTo>
                    <a:pt x="36009" y="916939"/>
                  </a:lnTo>
                  <a:lnTo>
                    <a:pt x="98917" y="916939"/>
                  </a:lnTo>
                  <a:lnTo>
                    <a:pt x="99835" y="916201"/>
                  </a:lnTo>
                  <a:lnTo>
                    <a:pt x="100069" y="915670"/>
                  </a:lnTo>
                  <a:lnTo>
                    <a:pt x="39328" y="915670"/>
                  </a:lnTo>
                  <a:lnTo>
                    <a:pt x="34903" y="909320"/>
                  </a:lnTo>
                  <a:close/>
                </a:path>
                <a:path w="1514475" h="1020445">
                  <a:moveTo>
                    <a:pt x="192644" y="918210"/>
                  </a:moveTo>
                  <a:lnTo>
                    <a:pt x="187561" y="918210"/>
                  </a:lnTo>
                  <a:lnTo>
                    <a:pt x="188742" y="920750"/>
                  </a:lnTo>
                  <a:lnTo>
                    <a:pt x="192749" y="920750"/>
                  </a:lnTo>
                  <a:lnTo>
                    <a:pt x="192644" y="918210"/>
                  </a:lnTo>
                  <a:close/>
                </a:path>
                <a:path w="1514475" h="1020445">
                  <a:moveTo>
                    <a:pt x="106175" y="905510"/>
                  </a:moveTo>
                  <a:lnTo>
                    <a:pt x="105340" y="909320"/>
                  </a:lnTo>
                  <a:lnTo>
                    <a:pt x="103653" y="913130"/>
                  </a:lnTo>
                  <a:lnTo>
                    <a:pt x="99835" y="916201"/>
                  </a:lnTo>
                  <a:lnTo>
                    <a:pt x="99270" y="917488"/>
                  </a:lnTo>
                  <a:lnTo>
                    <a:pt x="99734" y="918210"/>
                  </a:lnTo>
                  <a:lnTo>
                    <a:pt x="100803" y="919480"/>
                  </a:lnTo>
                  <a:lnTo>
                    <a:pt x="102096" y="918210"/>
                  </a:lnTo>
                  <a:lnTo>
                    <a:pt x="192644" y="918210"/>
                  </a:lnTo>
                  <a:lnTo>
                    <a:pt x="192382" y="911860"/>
                  </a:lnTo>
                  <a:lnTo>
                    <a:pt x="202561" y="908050"/>
                  </a:lnTo>
                  <a:lnTo>
                    <a:pt x="204814" y="906780"/>
                  </a:lnTo>
                  <a:lnTo>
                    <a:pt x="108355" y="906780"/>
                  </a:lnTo>
                  <a:lnTo>
                    <a:pt x="106175" y="905510"/>
                  </a:lnTo>
                  <a:close/>
                </a:path>
                <a:path w="1514475" h="1020445">
                  <a:moveTo>
                    <a:pt x="199969" y="911860"/>
                  </a:moveTo>
                  <a:lnTo>
                    <a:pt x="198481" y="914400"/>
                  </a:lnTo>
                  <a:lnTo>
                    <a:pt x="197778" y="918210"/>
                  </a:lnTo>
                  <a:lnTo>
                    <a:pt x="201827" y="918210"/>
                  </a:lnTo>
                  <a:lnTo>
                    <a:pt x="199720" y="915670"/>
                  </a:lnTo>
                  <a:lnTo>
                    <a:pt x="202992" y="915670"/>
                  </a:lnTo>
                  <a:lnTo>
                    <a:pt x="206713" y="913130"/>
                  </a:lnTo>
                  <a:lnTo>
                    <a:pt x="203960" y="913130"/>
                  </a:lnTo>
                  <a:lnTo>
                    <a:pt x="199969" y="911860"/>
                  </a:lnTo>
                  <a:close/>
                </a:path>
                <a:path w="1514475" h="1020445">
                  <a:moveTo>
                    <a:pt x="217346" y="906780"/>
                  </a:moveTo>
                  <a:lnTo>
                    <a:pt x="213499" y="906780"/>
                  </a:lnTo>
                  <a:lnTo>
                    <a:pt x="216226" y="910589"/>
                  </a:lnTo>
                  <a:lnTo>
                    <a:pt x="211715" y="913043"/>
                  </a:lnTo>
                  <a:lnTo>
                    <a:pt x="213371" y="914400"/>
                  </a:lnTo>
                  <a:lnTo>
                    <a:pt x="213000" y="914594"/>
                  </a:lnTo>
                  <a:lnTo>
                    <a:pt x="216562" y="918210"/>
                  </a:lnTo>
                  <a:lnTo>
                    <a:pt x="221548" y="915670"/>
                  </a:lnTo>
                  <a:lnTo>
                    <a:pt x="215492" y="911860"/>
                  </a:lnTo>
                  <a:lnTo>
                    <a:pt x="220515" y="911860"/>
                  </a:lnTo>
                  <a:lnTo>
                    <a:pt x="217346" y="906780"/>
                  </a:lnTo>
                  <a:close/>
                </a:path>
                <a:path w="1514475" h="1020445">
                  <a:moveTo>
                    <a:pt x="99835" y="916201"/>
                  </a:moveTo>
                  <a:lnTo>
                    <a:pt x="98917" y="916939"/>
                  </a:lnTo>
                  <a:lnTo>
                    <a:pt x="99270" y="917488"/>
                  </a:lnTo>
                  <a:lnTo>
                    <a:pt x="99835" y="916201"/>
                  </a:lnTo>
                  <a:close/>
                </a:path>
                <a:path w="1514475" h="1020445">
                  <a:moveTo>
                    <a:pt x="210096" y="911718"/>
                  </a:moveTo>
                  <a:lnTo>
                    <a:pt x="208537" y="916939"/>
                  </a:lnTo>
                  <a:lnTo>
                    <a:pt x="213000" y="914594"/>
                  </a:lnTo>
                  <a:lnTo>
                    <a:pt x="211556" y="913130"/>
                  </a:lnTo>
                  <a:lnTo>
                    <a:pt x="211715" y="913043"/>
                  </a:lnTo>
                  <a:lnTo>
                    <a:pt x="210096" y="911718"/>
                  </a:lnTo>
                  <a:close/>
                </a:path>
                <a:path w="1514475" h="1020445">
                  <a:moveTo>
                    <a:pt x="39641" y="911860"/>
                  </a:moveTo>
                  <a:lnTo>
                    <a:pt x="39174" y="911860"/>
                  </a:lnTo>
                  <a:lnTo>
                    <a:pt x="40872" y="914400"/>
                  </a:lnTo>
                  <a:lnTo>
                    <a:pt x="39328" y="915670"/>
                  </a:lnTo>
                  <a:lnTo>
                    <a:pt x="43751" y="915670"/>
                  </a:lnTo>
                  <a:lnTo>
                    <a:pt x="42826" y="914400"/>
                  </a:lnTo>
                  <a:lnTo>
                    <a:pt x="41753" y="914400"/>
                  </a:lnTo>
                  <a:lnTo>
                    <a:pt x="39641" y="911860"/>
                  </a:lnTo>
                  <a:close/>
                </a:path>
                <a:path w="1514475" h="1020445">
                  <a:moveTo>
                    <a:pt x="52664" y="899160"/>
                  </a:moveTo>
                  <a:lnTo>
                    <a:pt x="49259" y="904239"/>
                  </a:lnTo>
                  <a:lnTo>
                    <a:pt x="47190" y="904239"/>
                  </a:lnTo>
                  <a:lnTo>
                    <a:pt x="47193" y="913130"/>
                  </a:lnTo>
                  <a:lnTo>
                    <a:pt x="46506" y="914400"/>
                  </a:lnTo>
                  <a:lnTo>
                    <a:pt x="45266" y="914400"/>
                  </a:lnTo>
                  <a:lnTo>
                    <a:pt x="43751" y="915670"/>
                  </a:lnTo>
                  <a:lnTo>
                    <a:pt x="100069" y="915670"/>
                  </a:lnTo>
                  <a:lnTo>
                    <a:pt x="101184" y="913130"/>
                  </a:lnTo>
                  <a:lnTo>
                    <a:pt x="59893" y="913130"/>
                  </a:lnTo>
                  <a:lnTo>
                    <a:pt x="55123" y="910589"/>
                  </a:lnTo>
                  <a:lnTo>
                    <a:pt x="49983" y="910589"/>
                  </a:lnTo>
                  <a:lnTo>
                    <a:pt x="49165" y="909320"/>
                  </a:lnTo>
                  <a:lnTo>
                    <a:pt x="51333" y="909320"/>
                  </a:lnTo>
                  <a:lnTo>
                    <a:pt x="53866" y="906780"/>
                  </a:lnTo>
                  <a:lnTo>
                    <a:pt x="49564" y="906780"/>
                  </a:lnTo>
                  <a:lnTo>
                    <a:pt x="50756" y="902970"/>
                  </a:lnTo>
                  <a:lnTo>
                    <a:pt x="53978" y="902970"/>
                  </a:lnTo>
                  <a:lnTo>
                    <a:pt x="52664" y="899160"/>
                  </a:lnTo>
                  <a:close/>
                </a:path>
                <a:path w="1514475" h="1020445">
                  <a:moveTo>
                    <a:pt x="211715" y="913043"/>
                  </a:moveTo>
                  <a:lnTo>
                    <a:pt x="211556" y="913130"/>
                  </a:lnTo>
                  <a:lnTo>
                    <a:pt x="213000" y="914594"/>
                  </a:lnTo>
                  <a:lnTo>
                    <a:pt x="213371" y="914400"/>
                  </a:lnTo>
                  <a:lnTo>
                    <a:pt x="211715" y="913043"/>
                  </a:lnTo>
                  <a:close/>
                </a:path>
                <a:path w="1514475" h="1020445">
                  <a:moveTo>
                    <a:pt x="42235" y="913589"/>
                  </a:moveTo>
                  <a:lnTo>
                    <a:pt x="41753" y="914400"/>
                  </a:lnTo>
                  <a:lnTo>
                    <a:pt x="42826" y="914400"/>
                  </a:lnTo>
                  <a:lnTo>
                    <a:pt x="42235" y="913589"/>
                  </a:lnTo>
                  <a:close/>
                </a:path>
                <a:path w="1514475" h="1020445">
                  <a:moveTo>
                    <a:pt x="42740" y="912742"/>
                  </a:moveTo>
                  <a:lnTo>
                    <a:pt x="41901" y="913130"/>
                  </a:lnTo>
                  <a:lnTo>
                    <a:pt x="42235" y="913589"/>
                  </a:lnTo>
                  <a:lnTo>
                    <a:pt x="42740" y="912742"/>
                  </a:lnTo>
                  <a:close/>
                </a:path>
                <a:path w="1514475" h="1020445">
                  <a:moveTo>
                    <a:pt x="36471" y="908050"/>
                  </a:moveTo>
                  <a:lnTo>
                    <a:pt x="37688" y="913130"/>
                  </a:lnTo>
                  <a:lnTo>
                    <a:pt x="39174" y="911860"/>
                  </a:lnTo>
                  <a:lnTo>
                    <a:pt x="39641" y="911860"/>
                  </a:lnTo>
                  <a:lnTo>
                    <a:pt x="36471" y="908050"/>
                  </a:lnTo>
                  <a:close/>
                </a:path>
                <a:path w="1514475" h="1020445">
                  <a:moveTo>
                    <a:pt x="99825" y="909320"/>
                  </a:moveTo>
                  <a:lnTo>
                    <a:pt x="59305" y="909320"/>
                  </a:lnTo>
                  <a:lnTo>
                    <a:pt x="59893" y="913130"/>
                  </a:lnTo>
                  <a:lnTo>
                    <a:pt x="101184" y="913130"/>
                  </a:lnTo>
                  <a:lnTo>
                    <a:pt x="99825" y="909320"/>
                  </a:lnTo>
                  <a:close/>
                </a:path>
                <a:path w="1514475" h="1020445">
                  <a:moveTo>
                    <a:pt x="219290" y="905510"/>
                  </a:moveTo>
                  <a:lnTo>
                    <a:pt x="207067" y="905510"/>
                  </a:lnTo>
                  <a:lnTo>
                    <a:pt x="208353" y="909320"/>
                  </a:lnTo>
                  <a:lnTo>
                    <a:pt x="202538" y="910589"/>
                  </a:lnTo>
                  <a:lnTo>
                    <a:pt x="203960" y="913130"/>
                  </a:lnTo>
                  <a:lnTo>
                    <a:pt x="206713" y="913130"/>
                  </a:lnTo>
                  <a:lnTo>
                    <a:pt x="209498" y="911228"/>
                  </a:lnTo>
                  <a:lnTo>
                    <a:pt x="208718" y="910589"/>
                  </a:lnTo>
                  <a:lnTo>
                    <a:pt x="213499" y="906780"/>
                  </a:lnTo>
                  <a:lnTo>
                    <a:pt x="217346" y="906780"/>
                  </a:lnTo>
                  <a:lnTo>
                    <a:pt x="219290" y="905510"/>
                  </a:lnTo>
                  <a:close/>
                </a:path>
                <a:path w="1514475" h="1020445">
                  <a:moveTo>
                    <a:pt x="220515" y="911860"/>
                  </a:moveTo>
                  <a:lnTo>
                    <a:pt x="215492" y="911860"/>
                  </a:lnTo>
                  <a:lnTo>
                    <a:pt x="221307" y="913130"/>
                  </a:lnTo>
                  <a:lnTo>
                    <a:pt x="220515" y="911860"/>
                  </a:lnTo>
                  <a:close/>
                </a:path>
                <a:path w="1514475" h="1020445">
                  <a:moveTo>
                    <a:pt x="44020" y="910589"/>
                  </a:moveTo>
                  <a:lnTo>
                    <a:pt x="42740" y="912742"/>
                  </a:lnTo>
                  <a:lnTo>
                    <a:pt x="44649" y="911860"/>
                  </a:lnTo>
                  <a:lnTo>
                    <a:pt x="44020" y="910589"/>
                  </a:lnTo>
                  <a:close/>
                </a:path>
                <a:path w="1514475" h="1020445">
                  <a:moveTo>
                    <a:pt x="230317" y="905510"/>
                  </a:moveTo>
                  <a:lnTo>
                    <a:pt x="222592" y="905510"/>
                  </a:lnTo>
                  <a:lnTo>
                    <a:pt x="225206" y="906780"/>
                  </a:lnTo>
                  <a:lnTo>
                    <a:pt x="223820" y="909320"/>
                  </a:lnTo>
                  <a:lnTo>
                    <a:pt x="222863" y="910589"/>
                  </a:lnTo>
                  <a:lnTo>
                    <a:pt x="222658" y="911860"/>
                  </a:lnTo>
                  <a:lnTo>
                    <a:pt x="228913" y="906780"/>
                  </a:lnTo>
                  <a:lnTo>
                    <a:pt x="230317" y="905510"/>
                  </a:lnTo>
                  <a:close/>
                </a:path>
                <a:path w="1514475" h="1020445">
                  <a:moveTo>
                    <a:pt x="210433" y="910589"/>
                  </a:moveTo>
                  <a:lnTo>
                    <a:pt x="209498" y="911228"/>
                  </a:lnTo>
                  <a:lnTo>
                    <a:pt x="210096" y="911718"/>
                  </a:lnTo>
                  <a:lnTo>
                    <a:pt x="210433" y="910589"/>
                  </a:lnTo>
                  <a:close/>
                </a:path>
                <a:path w="1514475" h="1020445">
                  <a:moveTo>
                    <a:pt x="52738" y="909320"/>
                  </a:moveTo>
                  <a:lnTo>
                    <a:pt x="49983" y="910589"/>
                  </a:lnTo>
                  <a:lnTo>
                    <a:pt x="53201" y="910589"/>
                  </a:lnTo>
                  <a:lnTo>
                    <a:pt x="53548" y="909751"/>
                  </a:lnTo>
                  <a:lnTo>
                    <a:pt x="52738" y="909320"/>
                  </a:lnTo>
                  <a:close/>
                </a:path>
                <a:path w="1514475" h="1020445">
                  <a:moveTo>
                    <a:pt x="53548" y="909751"/>
                  </a:moveTo>
                  <a:lnTo>
                    <a:pt x="53201" y="910589"/>
                  </a:lnTo>
                  <a:lnTo>
                    <a:pt x="54583" y="910302"/>
                  </a:lnTo>
                  <a:lnTo>
                    <a:pt x="53548" y="909751"/>
                  </a:lnTo>
                  <a:close/>
                </a:path>
                <a:path w="1514475" h="1020445">
                  <a:moveTo>
                    <a:pt x="54583" y="910302"/>
                  </a:moveTo>
                  <a:lnTo>
                    <a:pt x="53201" y="910589"/>
                  </a:lnTo>
                  <a:lnTo>
                    <a:pt x="55123" y="910589"/>
                  </a:lnTo>
                  <a:lnTo>
                    <a:pt x="54583" y="910302"/>
                  </a:lnTo>
                  <a:close/>
                </a:path>
                <a:path w="1514475" h="1020445">
                  <a:moveTo>
                    <a:pt x="56149" y="903478"/>
                  </a:moveTo>
                  <a:lnTo>
                    <a:pt x="53548" y="909751"/>
                  </a:lnTo>
                  <a:lnTo>
                    <a:pt x="54583" y="910302"/>
                  </a:lnTo>
                  <a:lnTo>
                    <a:pt x="59305" y="909320"/>
                  </a:lnTo>
                  <a:lnTo>
                    <a:pt x="99825" y="909320"/>
                  </a:lnTo>
                  <a:lnTo>
                    <a:pt x="105540" y="906780"/>
                  </a:lnTo>
                  <a:lnTo>
                    <a:pt x="104777" y="904239"/>
                  </a:lnTo>
                  <a:lnTo>
                    <a:pt x="57294" y="904239"/>
                  </a:lnTo>
                  <a:lnTo>
                    <a:pt x="56149" y="903478"/>
                  </a:lnTo>
                  <a:close/>
                </a:path>
                <a:path w="1514475" h="1020445">
                  <a:moveTo>
                    <a:pt x="44682" y="902970"/>
                  </a:moveTo>
                  <a:lnTo>
                    <a:pt x="43226" y="909320"/>
                  </a:lnTo>
                  <a:lnTo>
                    <a:pt x="47190" y="904239"/>
                  </a:lnTo>
                  <a:lnTo>
                    <a:pt x="49259" y="904239"/>
                  </a:lnTo>
                  <a:lnTo>
                    <a:pt x="44682" y="902970"/>
                  </a:lnTo>
                  <a:close/>
                </a:path>
                <a:path w="1514475" h="1020445">
                  <a:moveTo>
                    <a:pt x="216384" y="900558"/>
                  </a:moveTo>
                  <a:lnTo>
                    <a:pt x="213263" y="904239"/>
                  </a:lnTo>
                  <a:lnTo>
                    <a:pt x="221235" y="904239"/>
                  </a:lnTo>
                  <a:lnTo>
                    <a:pt x="220437" y="909320"/>
                  </a:lnTo>
                  <a:lnTo>
                    <a:pt x="222592" y="905510"/>
                  </a:lnTo>
                  <a:lnTo>
                    <a:pt x="230317" y="905510"/>
                  </a:lnTo>
                  <a:lnTo>
                    <a:pt x="236437" y="902970"/>
                  </a:lnTo>
                  <a:lnTo>
                    <a:pt x="218074" y="902970"/>
                  </a:lnTo>
                  <a:lnTo>
                    <a:pt x="216672" y="900718"/>
                  </a:lnTo>
                  <a:lnTo>
                    <a:pt x="216384" y="900558"/>
                  </a:lnTo>
                  <a:close/>
                </a:path>
                <a:path w="1514475" h="1020445">
                  <a:moveTo>
                    <a:pt x="55133" y="905510"/>
                  </a:moveTo>
                  <a:lnTo>
                    <a:pt x="49564" y="906780"/>
                  </a:lnTo>
                  <a:lnTo>
                    <a:pt x="53866" y="906780"/>
                  </a:lnTo>
                  <a:lnTo>
                    <a:pt x="55133" y="905510"/>
                  </a:lnTo>
                  <a:close/>
                </a:path>
                <a:path w="1514475" h="1020445">
                  <a:moveTo>
                    <a:pt x="212247" y="900430"/>
                  </a:moveTo>
                  <a:lnTo>
                    <a:pt x="110110" y="900430"/>
                  </a:lnTo>
                  <a:lnTo>
                    <a:pt x="112365" y="902970"/>
                  </a:lnTo>
                  <a:lnTo>
                    <a:pt x="107091" y="904239"/>
                  </a:lnTo>
                  <a:lnTo>
                    <a:pt x="108355" y="906780"/>
                  </a:lnTo>
                  <a:lnTo>
                    <a:pt x="204814" y="906780"/>
                  </a:lnTo>
                  <a:lnTo>
                    <a:pt x="207067" y="905510"/>
                  </a:lnTo>
                  <a:lnTo>
                    <a:pt x="219290" y="905510"/>
                  </a:lnTo>
                  <a:lnTo>
                    <a:pt x="221235" y="904239"/>
                  </a:lnTo>
                  <a:lnTo>
                    <a:pt x="213263" y="904239"/>
                  </a:lnTo>
                  <a:lnTo>
                    <a:pt x="212247" y="900430"/>
                  </a:lnTo>
                  <a:close/>
                </a:path>
                <a:path w="1514475" h="1020445">
                  <a:moveTo>
                    <a:pt x="55201" y="902970"/>
                  </a:moveTo>
                  <a:lnTo>
                    <a:pt x="53978" y="902970"/>
                  </a:lnTo>
                  <a:lnTo>
                    <a:pt x="54416" y="904239"/>
                  </a:lnTo>
                  <a:lnTo>
                    <a:pt x="55201" y="902970"/>
                  </a:lnTo>
                  <a:close/>
                </a:path>
                <a:path w="1514475" h="1020445">
                  <a:moveTo>
                    <a:pt x="242005" y="889000"/>
                  </a:moveTo>
                  <a:lnTo>
                    <a:pt x="76499" y="889000"/>
                  </a:lnTo>
                  <a:lnTo>
                    <a:pt x="78891" y="891539"/>
                  </a:lnTo>
                  <a:lnTo>
                    <a:pt x="71889" y="891539"/>
                  </a:lnTo>
                  <a:lnTo>
                    <a:pt x="72002" y="896620"/>
                  </a:lnTo>
                  <a:lnTo>
                    <a:pt x="60482" y="896620"/>
                  </a:lnTo>
                  <a:lnTo>
                    <a:pt x="60550" y="899554"/>
                  </a:lnTo>
                  <a:lnTo>
                    <a:pt x="60720" y="900558"/>
                  </a:lnTo>
                  <a:lnTo>
                    <a:pt x="60833" y="901755"/>
                  </a:lnTo>
                  <a:lnTo>
                    <a:pt x="57294" y="904239"/>
                  </a:lnTo>
                  <a:lnTo>
                    <a:pt x="104777" y="904239"/>
                  </a:lnTo>
                  <a:lnTo>
                    <a:pt x="104395" y="902970"/>
                  </a:lnTo>
                  <a:lnTo>
                    <a:pt x="110110" y="900430"/>
                  </a:lnTo>
                  <a:lnTo>
                    <a:pt x="212247" y="900430"/>
                  </a:lnTo>
                  <a:lnTo>
                    <a:pt x="211570" y="897889"/>
                  </a:lnTo>
                  <a:lnTo>
                    <a:pt x="218059" y="897889"/>
                  </a:lnTo>
                  <a:lnTo>
                    <a:pt x="217802" y="895350"/>
                  </a:lnTo>
                  <a:lnTo>
                    <a:pt x="221284" y="892810"/>
                  </a:lnTo>
                  <a:lnTo>
                    <a:pt x="234788" y="892810"/>
                  </a:lnTo>
                  <a:lnTo>
                    <a:pt x="235118" y="890270"/>
                  </a:lnTo>
                  <a:lnTo>
                    <a:pt x="242207" y="890270"/>
                  </a:lnTo>
                  <a:lnTo>
                    <a:pt x="242005" y="889000"/>
                  </a:lnTo>
                  <a:close/>
                </a:path>
                <a:path w="1514475" h="1020445">
                  <a:moveTo>
                    <a:pt x="56360" y="902970"/>
                  </a:moveTo>
                  <a:lnTo>
                    <a:pt x="55385" y="902970"/>
                  </a:lnTo>
                  <a:lnTo>
                    <a:pt x="56149" y="903478"/>
                  </a:lnTo>
                  <a:lnTo>
                    <a:pt x="56360" y="902970"/>
                  </a:lnTo>
                  <a:close/>
                </a:path>
                <a:path w="1514475" h="1020445">
                  <a:moveTo>
                    <a:pt x="55255" y="902883"/>
                  </a:moveTo>
                  <a:lnTo>
                    <a:pt x="55385" y="902970"/>
                  </a:lnTo>
                  <a:lnTo>
                    <a:pt x="55255" y="902883"/>
                  </a:lnTo>
                  <a:close/>
                </a:path>
                <a:path w="1514475" h="1020445">
                  <a:moveTo>
                    <a:pt x="234788" y="892810"/>
                  </a:moveTo>
                  <a:lnTo>
                    <a:pt x="221284" y="892810"/>
                  </a:lnTo>
                  <a:lnTo>
                    <a:pt x="221175" y="895350"/>
                  </a:lnTo>
                  <a:lnTo>
                    <a:pt x="221081" y="900430"/>
                  </a:lnTo>
                  <a:lnTo>
                    <a:pt x="218074" y="902970"/>
                  </a:lnTo>
                  <a:lnTo>
                    <a:pt x="236437" y="902970"/>
                  </a:lnTo>
                  <a:lnTo>
                    <a:pt x="231660" y="900430"/>
                  </a:lnTo>
                  <a:lnTo>
                    <a:pt x="233167" y="897889"/>
                  </a:lnTo>
                  <a:lnTo>
                    <a:pt x="228817" y="897889"/>
                  </a:lnTo>
                  <a:lnTo>
                    <a:pt x="233874" y="896620"/>
                  </a:lnTo>
                  <a:lnTo>
                    <a:pt x="234336" y="896280"/>
                  </a:lnTo>
                  <a:lnTo>
                    <a:pt x="234788" y="892810"/>
                  </a:lnTo>
                  <a:close/>
                </a:path>
                <a:path w="1514475" h="1020445">
                  <a:moveTo>
                    <a:pt x="56333" y="899554"/>
                  </a:moveTo>
                  <a:lnTo>
                    <a:pt x="53527" y="901661"/>
                  </a:lnTo>
                  <a:lnTo>
                    <a:pt x="55255" y="902883"/>
                  </a:lnTo>
                  <a:lnTo>
                    <a:pt x="56771" y="900430"/>
                  </a:lnTo>
                  <a:lnTo>
                    <a:pt x="56333" y="899554"/>
                  </a:lnTo>
                  <a:close/>
                </a:path>
                <a:path w="1514475" h="1020445">
                  <a:moveTo>
                    <a:pt x="218315" y="900430"/>
                  </a:moveTo>
                  <a:lnTo>
                    <a:pt x="216493" y="900430"/>
                  </a:lnTo>
                  <a:lnTo>
                    <a:pt x="216672" y="900718"/>
                  </a:lnTo>
                  <a:lnTo>
                    <a:pt x="218443" y="901700"/>
                  </a:lnTo>
                  <a:lnTo>
                    <a:pt x="218315" y="900430"/>
                  </a:lnTo>
                  <a:close/>
                </a:path>
                <a:path w="1514475" h="1020445">
                  <a:moveTo>
                    <a:pt x="216493" y="900430"/>
                  </a:moveTo>
                  <a:lnTo>
                    <a:pt x="216384" y="900558"/>
                  </a:lnTo>
                  <a:lnTo>
                    <a:pt x="216672" y="900718"/>
                  </a:lnTo>
                  <a:lnTo>
                    <a:pt x="216493" y="900430"/>
                  </a:lnTo>
                  <a:close/>
                </a:path>
                <a:path w="1514475" h="1020445">
                  <a:moveTo>
                    <a:pt x="218059" y="897889"/>
                  </a:moveTo>
                  <a:lnTo>
                    <a:pt x="211570" y="897889"/>
                  </a:lnTo>
                  <a:lnTo>
                    <a:pt x="216384" y="900558"/>
                  </a:lnTo>
                  <a:lnTo>
                    <a:pt x="216493" y="900430"/>
                  </a:lnTo>
                  <a:lnTo>
                    <a:pt x="218315" y="900430"/>
                  </a:lnTo>
                  <a:lnTo>
                    <a:pt x="218059" y="897889"/>
                  </a:lnTo>
                  <a:close/>
                </a:path>
                <a:path w="1514475" h="1020445">
                  <a:moveTo>
                    <a:pt x="60241" y="896620"/>
                  </a:moveTo>
                  <a:lnTo>
                    <a:pt x="55501" y="897889"/>
                  </a:lnTo>
                  <a:lnTo>
                    <a:pt x="56333" y="899554"/>
                  </a:lnTo>
                  <a:lnTo>
                    <a:pt x="60241" y="896620"/>
                  </a:lnTo>
                  <a:close/>
                </a:path>
                <a:path w="1514475" h="1020445">
                  <a:moveTo>
                    <a:pt x="234292" y="896620"/>
                  </a:moveTo>
                  <a:lnTo>
                    <a:pt x="233921" y="896620"/>
                  </a:lnTo>
                  <a:lnTo>
                    <a:pt x="233951" y="899160"/>
                  </a:lnTo>
                  <a:lnTo>
                    <a:pt x="238116" y="897889"/>
                  </a:lnTo>
                  <a:lnTo>
                    <a:pt x="234127" y="897889"/>
                  </a:lnTo>
                  <a:lnTo>
                    <a:pt x="234292" y="896620"/>
                  </a:lnTo>
                  <a:close/>
                </a:path>
                <a:path w="1514475" h="1020445">
                  <a:moveTo>
                    <a:pt x="233874" y="896631"/>
                  </a:moveTo>
                  <a:lnTo>
                    <a:pt x="228817" y="897889"/>
                  </a:lnTo>
                  <a:lnTo>
                    <a:pt x="233167" y="897889"/>
                  </a:lnTo>
                  <a:lnTo>
                    <a:pt x="233876" y="896695"/>
                  </a:lnTo>
                  <a:close/>
                </a:path>
                <a:path w="1514475" h="1020445">
                  <a:moveTo>
                    <a:pt x="233876" y="896695"/>
                  </a:moveTo>
                  <a:lnTo>
                    <a:pt x="233167" y="897889"/>
                  </a:lnTo>
                  <a:lnTo>
                    <a:pt x="233913" y="897889"/>
                  </a:lnTo>
                  <a:lnTo>
                    <a:pt x="233876" y="896695"/>
                  </a:lnTo>
                  <a:close/>
                </a:path>
                <a:path w="1514475" h="1020445">
                  <a:moveTo>
                    <a:pt x="242207" y="890270"/>
                  </a:moveTo>
                  <a:lnTo>
                    <a:pt x="235118" y="890270"/>
                  </a:lnTo>
                  <a:lnTo>
                    <a:pt x="238542" y="891539"/>
                  </a:lnTo>
                  <a:lnTo>
                    <a:pt x="237333" y="894080"/>
                  </a:lnTo>
                  <a:lnTo>
                    <a:pt x="234336" y="896280"/>
                  </a:lnTo>
                  <a:lnTo>
                    <a:pt x="234127" y="897889"/>
                  </a:lnTo>
                  <a:lnTo>
                    <a:pt x="238116" y="897889"/>
                  </a:lnTo>
                  <a:lnTo>
                    <a:pt x="242281" y="896620"/>
                  </a:lnTo>
                  <a:lnTo>
                    <a:pt x="249456" y="894080"/>
                  </a:lnTo>
                  <a:lnTo>
                    <a:pt x="242815" y="894080"/>
                  </a:lnTo>
                  <a:lnTo>
                    <a:pt x="242207" y="890270"/>
                  </a:lnTo>
                  <a:close/>
                </a:path>
                <a:path w="1514475" h="1020445">
                  <a:moveTo>
                    <a:pt x="234336" y="896280"/>
                  </a:moveTo>
                  <a:lnTo>
                    <a:pt x="233874" y="896631"/>
                  </a:lnTo>
                  <a:lnTo>
                    <a:pt x="234292" y="896620"/>
                  </a:lnTo>
                  <a:lnTo>
                    <a:pt x="234336" y="896280"/>
                  </a:lnTo>
                  <a:close/>
                </a:path>
                <a:path w="1514475" h="1020445">
                  <a:moveTo>
                    <a:pt x="68787" y="890270"/>
                  </a:moveTo>
                  <a:lnTo>
                    <a:pt x="66791" y="896620"/>
                  </a:lnTo>
                  <a:lnTo>
                    <a:pt x="72002" y="896620"/>
                  </a:lnTo>
                  <a:lnTo>
                    <a:pt x="68787" y="890270"/>
                  </a:lnTo>
                  <a:close/>
                </a:path>
                <a:path w="1514475" h="1020445">
                  <a:moveTo>
                    <a:pt x="247910" y="888647"/>
                  </a:moveTo>
                  <a:lnTo>
                    <a:pt x="246378" y="889000"/>
                  </a:lnTo>
                  <a:lnTo>
                    <a:pt x="242815" y="894080"/>
                  </a:lnTo>
                  <a:lnTo>
                    <a:pt x="249456" y="894080"/>
                  </a:lnTo>
                  <a:lnTo>
                    <a:pt x="253962" y="890270"/>
                  </a:lnTo>
                  <a:lnTo>
                    <a:pt x="249269" y="890270"/>
                  </a:lnTo>
                  <a:lnTo>
                    <a:pt x="247910" y="888647"/>
                  </a:lnTo>
                  <a:close/>
                </a:path>
                <a:path w="1514475" h="1020445">
                  <a:moveTo>
                    <a:pt x="84833" y="882650"/>
                  </a:moveTo>
                  <a:lnTo>
                    <a:pt x="81633" y="886460"/>
                  </a:lnTo>
                  <a:lnTo>
                    <a:pt x="72586" y="886460"/>
                  </a:lnTo>
                  <a:lnTo>
                    <a:pt x="70073" y="890270"/>
                  </a:lnTo>
                  <a:lnTo>
                    <a:pt x="73550" y="889000"/>
                  </a:lnTo>
                  <a:lnTo>
                    <a:pt x="242005" y="889000"/>
                  </a:lnTo>
                  <a:lnTo>
                    <a:pt x="241802" y="887730"/>
                  </a:lnTo>
                  <a:lnTo>
                    <a:pt x="246964" y="887730"/>
                  </a:lnTo>
                  <a:lnTo>
                    <a:pt x="248135" y="885189"/>
                  </a:lnTo>
                  <a:lnTo>
                    <a:pt x="86473" y="885189"/>
                  </a:lnTo>
                  <a:lnTo>
                    <a:pt x="84833" y="882650"/>
                  </a:lnTo>
                  <a:close/>
                </a:path>
                <a:path w="1514475" h="1020445">
                  <a:moveTo>
                    <a:pt x="260294" y="882650"/>
                  </a:moveTo>
                  <a:lnTo>
                    <a:pt x="258566" y="883920"/>
                  </a:lnTo>
                  <a:lnTo>
                    <a:pt x="256534" y="885189"/>
                  </a:lnTo>
                  <a:lnTo>
                    <a:pt x="250183" y="885189"/>
                  </a:lnTo>
                  <a:lnTo>
                    <a:pt x="249398" y="887730"/>
                  </a:lnTo>
                  <a:lnTo>
                    <a:pt x="251900" y="887730"/>
                  </a:lnTo>
                  <a:lnTo>
                    <a:pt x="249269" y="890270"/>
                  </a:lnTo>
                  <a:lnTo>
                    <a:pt x="253962" y="890270"/>
                  </a:lnTo>
                  <a:lnTo>
                    <a:pt x="255464" y="889000"/>
                  </a:lnTo>
                  <a:lnTo>
                    <a:pt x="260294" y="882650"/>
                  </a:lnTo>
                  <a:close/>
                </a:path>
                <a:path w="1514475" h="1020445">
                  <a:moveTo>
                    <a:pt x="246592" y="888536"/>
                  </a:moveTo>
                  <a:lnTo>
                    <a:pt x="246276" y="889000"/>
                  </a:lnTo>
                  <a:lnTo>
                    <a:pt x="246592" y="888536"/>
                  </a:lnTo>
                  <a:close/>
                </a:path>
                <a:path w="1514475" h="1020445">
                  <a:moveTo>
                    <a:pt x="247141" y="887730"/>
                  </a:moveTo>
                  <a:lnTo>
                    <a:pt x="246592" y="888536"/>
                  </a:lnTo>
                  <a:lnTo>
                    <a:pt x="246378" y="889000"/>
                  </a:lnTo>
                  <a:lnTo>
                    <a:pt x="247910" y="888647"/>
                  </a:lnTo>
                  <a:lnTo>
                    <a:pt x="247141" y="887730"/>
                  </a:lnTo>
                  <a:close/>
                </a:path>
                <a:path w="1514475" h="1020445">
                  <a:moveTo>
                    <a:pt x="251900" y="887730"/>
                  </a:moveTo>
                  <a:lnTo>
                    <a:pt x="247141" y="887730"/>
                  </a:lnTo>
                  <a:lnTo>
                    <a:pt x="247910" y="888647"/>
                  </a:lnTo>
                  <a:lnTo>
                    <a:pt x="251900" y="887730"/>
                  </a:lnTo>
                  <a:close/>
                </a:path>
                <a:path w="1514475" h="1020445">
                  <a:moveTo>
                    <a:pt x="251508" y="878839"/>
                  </a:moveTo>
                  <a:lnTo>
                    <a:pt x="83634" y="878839"/>
                  </a:lnTo>
                  <a:lnTo>
                    <a:pt x="89504" y="882650"/>
                  </a:lnTo>
                  <a:lnTo>
                    <a:pt x="86473" y="885189"/>
                  </a:lnTo>
                  <a:lnTo>
                    <a:pt x="248135" y="885189"/>
                  </a:lnTo>
                  <a:lnTo>
                    <a:pt x="246592" y="888536"/>
                  </a:lnTo>
                  <a:lnTo>
                    <a:pt x="247141" y="887730"/>
                  </a:lnTo>
                  <a:lnTo>
                    <a:pt x="249398" y="887730"/>
                  </a:lnTo>
                  <a:lnTo>
                    <a:pt x="251752" y="880110"/>
                  </a:lnTo>
                  <a:lnTo>
                    <a:pt x="251508" y="878839"/>
                  </a:lnTo>
                  <a:close/>
                </a:path>
                <a:path w="1514475" h="1020445">
                  <a:moveTo>
                    <a:pt x="80357" y="881380"/>
                  </a:moveTo>
                  <a:lnTo>
                    <a:pt x="77086" y="886460"/>
                  </a:lnTo>
                  <a:lnTo>
                    <a:pt x="81633" y="886460"/>
                  </a:lnTo>
                  <a:lnTo>
                    <a:pt x="80357" y="881380"/>
                  </a:lnTo>
                  <a:close/>
                </a:path>
                <a:path w="1514475" h="1020445">
                  <a:moveTo>
                    <a:pt x="257356" y="881380"/>
                  </a:moveTo>
                  <a:lnTo>
                    <a:pt x="254085" y="883920"/>
                  </a:lnTo>
                  <a:lnTo>
                    <a:pt x="250842" y="885189"/>
                  </a:lnTo>
                  <a:lnTo>
                    <a:pt x="256534" y="885189"/>
                  </a:lnTo>
                  <a:lnTo>
                    <a:pt x="255313" y="883920"/>
                  </a:lnTo>
                  <a:lnTo>
                    <a:pt x="256235" y="882650"/>
                  </a:lnTo>
                  <a:lnTo>
                    <a:pt x="258149" y="882650"/>
                  </a:lnTo>
                  <a:lnTo>
                    <a:pt x="257356" y="881380"/>
                  </a:lnTo>
                  <a:close/>
                </a:path>
                <a:path w="1514475" h="1020445">
                  <a:moveTo>
                    <a:pt x="271699" y="877570"/>
                  </a:moveTo>
                  <a:lnTo>
                    <a:pt x="265092" y="877570"/>
                  </a:lnTo>
                  <a:lnTo>
                    <a:pt x="267067" y="885189"/>
                  </a:lnTo>
                  <a:lnTo>
                    <a:pt x="271699" y="877570"/>
                  </a:lnTo>
                  <a:close/>
                </a:path>
                <a:path w="1514475" h="1020445">
                  <a:moveTo>
                    <a:pt x="268251" y="876300"/>
                  </a:moveTo>
                  <a:lnTo>
                    <a:pt x="257324" y="878814"/>
                  </a:lnTo>
                  <a:lnTo>
                    <a:pt x="259667" y="881380"/>
                  </a:lnTo>
                  <a:lnTo>
                    <a:pt x="264822" y="883920"/>
                  </a:lnTo>
                  <a:lnTo>
                    <a:pt x="263259" y="881380"/>
                  </a:lnTo>
                  <a:lnTo>
                    <a:pt x="263841" y="880110"/>
                  </a:lnTo>
                  <a:lnTo>
                    <a:pt x="265092" y="877570"/>
                  </a:lnTo>
                  <a:lnTo>
                    <a:pt x="272270" y="877570"/>
                  </a:lnTo>
                  <a:lnTo>
                    <a:pt x="268251" y="876300"/>
                  </a:lnTo>
                  <a:close/>
                </a:path>
                <a:path w="1514475" h="1020445">
                  <a:moveTo>
                    <a:pt x="90812" y="875030"/>
                  </a:moveTo>
                  <a:lnTo>
                    <a:pt x="81801" y="877570"/>
                  </a:lnTo>
                  <a:lnTo>
                    <a:pt x="81843" y="881380"/>
                  </a:lnTo>
                  <a:lnTo>
                    <a:pt x="83634" y="878839"/>
                  </a:lnTo>
                  <a:lnTo>
                    <a:pt x="251508" y="878839"/>
                  </a:lnTo>
                  <a:lnTo>
                    <a:pt x="251265" y="877570"/>
                  </a:lnTo>
                  <a:lnTo>
                    <a:pt x="93074" y="877570"/>
                  </a:lnTo>
                  <a:lnTo>
                    <a:pt x="91943" y="876300"/>
                  </a:lnTo>
                  <a:lnTo>
                    <a:pt x="91476" y="876300"/>
                  </a:lnTo>
                  <a:lnTo>
                    <a:pt x="91157" y="875417"/>
                  </a:lnTo>
                  <a:lnTo>
                    <a:pt x="90812" y="875030"/>
                  </a:lnTo>
                  <a:close/>
                </a:path>
                <a:path w="1514475" h="1020445">
                  <a:moveTo>
                    <a:pt x="277762" y="876300"/>
                  </a:moveTo>
                  <a:lnTo>
                    <a:pt x="276329" y="876300"/>
                  </a:lnTo>
                  <a:lnTo>
                    <a:pt x="276746" y="877570"/>
                  </a:lnTo>
                  <a:lnTo>
                    <a:pt x="277275" y="878839"/>
                  </a:lnTo>
                  <a:lnTo>
                    <a:pt x="278890" y="878839"/>
                  </a:lnTo>
                  <a:lnTo>
                    <a:pt x="277762" y="876300"/>
                  </a:lnTo>
                  <a:close/>
                </a:path>
                <a:path w="1514475" h="1020445">
                  <a:moveTo>
                    <a:pt x="258554" y="872489"/>
                  </a:moveTo>
                  <a:lnTo>
                    <a:pt x="250292" y="872489"/>
                  </a:lnTo>
                  <a:lnTo>
                    <a:pt x="255131" y="876300"/>
                  </a:lnTo>
                  <a:lnTo>
                    <a:pt x="257240" y="878718"/>
                  </a:lnTo>
                  <a:lnTo>
                    <a:pt x="258554" y="872489"/>
                  </a:lnTo>
                  <a:close/>
                </a:path>
                <a:path w="1514475" h="1020445">
                  <a:moveTo>
                    <a:pt x="250779" y="875030"/>
                  </a:moveTo>
                  <a:lnTo>
                    <a:pt x="94865" y="875030"/>
                  </a:lnTo>
                  <a:lnTo>
                    <a:pt x="93074" y="877570"/>
                  </a:lnTo>
                  <a:lnTo>
                    <a:pt x="251265" y="877570"/>
                  </a:lnTo>
                  <a:lnTo>
                    <a:pt x="250779" y="875030"/>
                  </a:lnTo>
                  <a:close/>
                </a:path>
                <a:path w="1514475" h="1020445">
                  <a:moveTo>
                    <a:pt x="277370" y="875417"/>
                  </a:moveTo>
                  <a:lnTo>
                    <a:pt x="274467" y="877570"/>
                  </a:lnTo>
                  <a:lnTo>
                    <a:pt x="276329" y="876300"/>
                  </a:lnTo>
                  <a:lnTo>
                    <a:pt x="277762" y="876300"/>
                  </a:lnTo>
                  <a:lnTo>
                    <a:pt x="277370" y="875417"/>
                  </a:lnTo>
                  <a:close/>
                </a:path>
                <a:path w="1514475" h="1020445">
                  <a:moveTo>
                    <a:pt x="91175" y="875437"/>
                  </a:moveTo>
                  <a:lnTo>
                    <a:pt x="91476" y="876300"/>
                  </a:lnTo>
                  <a:lnTo>
                    <a:pt x="91826" y="876168"/>
                  </a:lnTo>
                  <a:lnTo>
                    <a:pt x="91175" y="875437"/>
                  </a:lnTo>
                  <a:close/>
                </a:path>
                <a:path w="1514475" h="1020445">
                  <a:moveTo>
                    <a:pt x="91826" y="876168"/>
                  </a:moveTo>
                  <a:lnTo>
                    <a:pt x="91476" y="876300"/>
                  </a:lnTo>
                  <a:lnTo>
                    <a:pt x="91943" y="876300"/>
                  </a:lnTo>
                  <a:lnTo>
                    <a:pt x="91826" y="876168"/>
                  </a:lnTo>
                  <a:close/>
                </a:path>
                <a:path w="1514475" h="1020445">
                  <a:moveTo>
                    <a:pt x="282789" y="872489"/>
                  </a:moveTo>
                  <a:lnTo>
                    <a:pt x="279510" y="873696"/>
                  </a:lnTo>
                  <a:lnTo>
                    <a:pt x="279230" y="874038"/>
                  </a:lnTo>
                  <a:lnTo>
                    <a:pt x="283848" y="876300"/>
                  </a:lnTo>
                  <a:lnTo>
                    <a:pt x="282789" y="872489"/>
                  </a:lnTo>
                  <a:close/>
                </a:path>
                <a:path w="1514475" h="1020445">
                  <a:moveTo>
                    <a:pt x="127337" y="849630"/>
                  </a:moveTo>
                  <a:lnTo>
                    <a:pt x="124512" y="849630"/>
                  </a:lnTo>
                  <a:lnTo>
                    <a:pt x="119111" y="855980"/>
                  </a:lnTo>
                  <a:lnTo>
                    <a:pt x="112845" y="861060"/>
                  </a:lnTo>
                  <a:lnTo>
                    <a:pt x="106501" y="863600"/>
                  </a:lnTo>
                  <a:lnTo>
                    <a:pt x="100872" y="864870"/>
                  </a:lnTo>
                  <a:lnTo>
                    <a:pt x="101450" y="872489"/>
                  </a:lnTo>
                  <a:lnTo>
                    <a:pt x="95605" y="873760"/>
                  </a:lnTo>
                  <a:lnTo>
                    <a:pt x="90589" y="873760"/>
                  </a:lnTo>
                  <a:lnTo>
                    <a:pt x="91175" y="875437"/>
                  </a:lnTo>
                  <a:lnTo>
                    <a:pt x="91826" y="876168"/>
                  </a:lnTo>
                  <a:lnTo>
                    <a:pt x="94865" y="875030"/>
                  </a:lnTo>
                  <a:lnTo>
                    <a:pt x="250779" y="875030"/>
                  </a:lnTo>
                  <a:lnTo>
                    <a:pt x="250292" y="872489"/>
                  </a:lnTo>
                  <a:lnTo>
                    <a:pt x="258554" y="872489"/>
                  </a:lnTo>
                  <a:lnTo>
                    <a:pt x="258822" y="871220"/>
                  </a:lnTo>
                  <a:lnTo>
                    <a:pt x="266173" y="871220"/>
                  </a:lnTo>
                  <a:lnTo>
                    <a:pt x="268081" y="868680"/>
                  </a:lnTo>
                  <a:lnTo>
                    <a:pt x="275031" y="868680"/>
                  </a:lnTo>
                  <a:lnTo>
                    <a:pt x="275821" y="867795"/>
                  </a:lnTo>
                  <a:lnTo>
                    <a:pt x="271109" y="863600"/>
                  </a:lnTo>
                  <a:lnTo>
                    <a:pt x="274769" y="863600"/>
                  </a:lnTo>
                  <a:lnTo>
                    <a:pt x="276231" y="862330"/>
                  </a:lnTo>
                  <a:lnTo>
                    <a:pt x="278010" y="861060"/>
                  </a:lnTo>
                  <a:lnTo>
                    <a:pt x="285501" y="861060"/>
                  </a:lnTo>
                  <a:lnTo>
                    <a:pt x="287903" y="857250"/>
                  </a:lnTo>
                  <a:lnTo>
                    <a:pt x="127904" y="857250"/>
                  </a:lnTo>
                  <a:lnTo>
                    <a:pt x="124665" y="853439"/>
                  </a:lnTo>
                  <a:lnTo>
                    <a:pt x="127173" y="852170"/>
                  </a:lnTo>
                  <a:lnTo>
                    <a:pt x="127337" y="849630"/>
                  </a:lnTo>
                  <a:close/>
                </a:path>
                <a:path w="1514475" h="1020445">
                  <a:moveTo>
                    <a:pt x="276070" y="872489"/>
                  </a:moveTo>
                  <a:lnTo>
                    <a:pt x="277370" y="875417"/>
                  </a:lnTo>
                  <a:lnTo>
                    <a:pt x="279230" y="874038"/>
                  </a:lnTo>
                  <a:lnTo>
                    <a:pt x="276070" y="872489"/>
                  </a:lnTo>
                  <a:close/>
                </a:path>
                <a:path w="1514475" h="1020445">
                  <a:moveTo>
                    <a:pt x="266173" y="871220"/>
                  </a:moveTo>
                  <a:lnTo>
                    <a:pt x="258822" y="871220"/>
                  </a:lnTo>
                  <a:lnTo>
                    <a:pt x="262038" y="875030"/>
                  </a:lnTo>
                  <a:lnTo>
                    <a:pt x="265219" y="872489"/>
                  </a:lnTo>
                  <a:lnTo>
                    <a:pt x="266173" y="871220"/>
                  </a:lnTo>
                  <a:close/>
                </a:path>
                <a:path w="1514475" h="1020445">
                  <a:moveTo>
                    <a:pt x="279254" y="873525"/>
                  </a:moveTo>
                  <a:lnTo>
                    <a:pt x="279336" y="873760"/>
                  </a:lnTo>
                  <a:lnTo>
                    <a:pt x="279510" y="873696"/>
                  </a:lnTo>
                  <a:lnTo>
                    <a:pt x="279254" y="873525"/>
                  </a:lnTo>
                  <a:close/>
                </a:path>
                <a:path w="1514475" h="1020445">
                  <a:moveTo>
                    <a:pt x="285501" y="861060"/>
                  </a:moveTo>
                  <a:lnTo>
                    <a:pt x="278010" y="861060"/>
                  </a:lnTo>
                  <a:lnTo>
                    <a:pt x="279292" y="862330"/>
                  </a:lnTo>
                  <a:lnTo>
                    <a:pt x="280708" y="862330"/>
                  </a:lnTo>
                  <a:lnTo>
                    <a:pt x="277338" y="866098"/>
                  </a:lnTo>
                  <a:lnTo>
                    <a:pt x="275821" y="867795"/>
                  </a:lnTo>
                  <a:lnTo>
                    <a:pt x="276814" y="868680"/>
                  </a:lnTo>
                  <a:lnTo>
                    <a:pt x="274067" y="869758"/>
                  </a:lnTo>
                  <a:lnTo>
                    <a:pt x="273895" y="869950"/>
                  </a:lnTo>
                  <a:lnTo>
                    <a:pt x="279254" y="873525"/>
                  </a:lnTo>
                  <a:lnTo>
                    <a:pt x="278448" y="871220"/>
                  </a:lnTo>
                  <a:lnTo>
                    <a:pt x="282258" y="868680"/>
                  </a:lnTo>
                  <a:lnTo>
                    <a:pt x="283847" y="864870"/>
                  </a:lnTo>
                  <a:lnTo>
                    <a:pt x="285501" y="861060"/>
                  </a:lnTo>
                  <a:close/>
                </a:path>
                <a:path w="1514475" h="1020445">
                  <a:moveTo>
                    <a:pt x="275031" y="868680"/>
                  </a:moveTo>
                  <a:lnTo>
                    <a:pt x="268081" y="868680"/>
                  </a:lnTo>
                  <a:lnTo>
                    <a:pt x="270342" y="871220"/>
                  </a:lnTo>
                  <a:lnTo>
                    <a:pt x="274067" y="869758"/>
                  </a:lnTo>
                  <a:lnTo>
                    <a:pt x="275031" y="868680"/>
                  </a:lnTo>
                  <a:close/>
                </a:path>
                <a:path w="1514475" h="1020445">
                  <a:moveTo>
                    <a:pt x="275821" y="867795"/>
                  </a:moveTo>
                  <a:lnTo>
                    <a:pt x="274067" y="869758"/>
                  </a:lnTo>
                  <a:lnTo>
                    <a:pt x="276814" y="868680"/>
                  </a:lnTo>
                  <a:lnTo>
                    <a:pt x="275821" y="867795"/>
                  </a:lnTo>
                  <a:close/>
                </a:path>
                <a:path w="1514475" h="1020445">
                  <a:moveTo>
                    <a:pt x="277319" y="866120"/>
                  </a:moveTo>
                  <a:close/>
                </a:path>
                <a:path w="1514475" h="1020445">
                  <a:moveTo>
                    <a:pt x="274769" y="863600"/>
                  </a:moveTo>
                  <a:lnTo>
                    <a:pt x="271109" y="863600"/>
                  </a:lnTo>
                  <a:lnTo>
                    <a:pt x="277319" y="866120"/>
                  </a:lnTo>
                  <a:lnTo>
                    <a:pt x="276496" y="864870"/>
                  </a:lnTo>
                  <a:lnTo>
                    <a:pt x="274769" y="863600"/>
                  </a:lnTo>
                  <a:close/>
                </a:path>
                <a:path w="1514475" h="1020445">
                  <a:moveTo>
                    <a:pt x="298263" y="854710"/>
                  </a:moveTo>
                  <a:lnTo>
                    <a:pt x="289505" y="854710"/>
                  </a:lnTo>
                  <a:lnTo>
                    <a:pt x="288255" y="859789"/>
                  </a:lnTo>
                  <a:lnTo>
                    <a:pt x="292619" y="858520"/>
                  </a:lnTo>
                  <a:lnTo>
                    <a:pt x="296125" y="855980"/>
                  </a:lnTo>
                  <a:lnTo>
                    <a:pt x="298263" y="854710"/>
                  </a:lnTo>
                  <a:close/>
                </a:path>
                <a:path w="1514475" h="1020445">
                  <a:moveTo>
                    <a:pt x="128577" y="845820"/>
                  </a:moveTo>
                  <a:lnTo>
                    <a:pt x="127904" y="857250"/>
                  </a:lnTo>
                  <a:lnTo>
                    <a:pt x="287903" y="857250"/>
                  </a:lnTo>
                  <a:lnTo>
                    <a:pt x="289505" y="854710"/>
                  </a:lnTo>
                  <a:lnTo>
                    <a:pt x="298263" y="854710"/>
                  </a:lnTo>
                  <a:lnTo>
                    <a:pt x="300401" y="853439"/>
                  </a:lnTo>
                  <a:lnTo>
                    <a:pt x="297514" y="850900"/>
                  </a:lnTo>
                  <a:lnTo>
                    <a:pt x="132483" y="850900"/>
                  </a:lnTo>
                  <a:lnTo>
                    <a:pt x="128577" y="845820"/>
                  </a:lnTo>
                  <a:close/>
                </a:path>
                <a:path w="1514475" h="1020445">
                  <a:moveTo>
                    <a:pt x="153179" y="826770"/>
                  </a:moveTo>
                  <a:lnTo>
                    <a:pt x="146197" y="836930"/>
                  </a:lnTo>
                  <a:lnTo>
                    <a:pt x="144912" y="842010"/>
                  </a:lnTo>
                  <a:lnTo>
                    <a:pt x="137105" y="842010"/>
                  </a:lnTo>
                  <a:lnTo>
                    <a:pt x="130826" y="844550"/>
                  </a:lnTo>
                  <a:lnTo>
                    <a:pt x="132483" y="850900"/>
                  </a:lnTo>
                  <a:lnTo>
                    <a:pt x="297514" y="850900"/>
                  </a:lnTo>
                  <a:lnTo>
                    <a:pt x="294626" y="848360"/>
                  </a:lnTo>
                  <a:lnTo>
                    <a:pt x="300428" y="844550"/>
                  </a:lnTo>
                  <a:lnTo>
                    <a:pt x="308906" y="844550"/>
                  </a:lnTo>
                  <a:lnTo>
                    <a:pt x="310084" y="843280"/>
                  </a:lnTo>
                  <a:lnTo>
                    <a:pt x="316136" y="842010"/>
                  </a:lnTo>
                  <a:lnTo>
                    <a:pt x="312075" y="836930"/>
                  </a:lnTo>
                  <a:lnTo>
                    <a:pt x="318399" y="830580"/>
                  </a:lnTo>
                  <a:lnTo>
                    <a:pt x="157186" y="830580"/>
                  </a:lnTo>
                  <a:lnTo>
                    <a:pt x="153179" y="826770"/>
                  </a:lnTo>
                  <a:close/>
                </a:path>
                <a:path w="1514475" h="1020445">
                  <a:moveTo>
                    <a:pt x="308906" y="844550"/>
                  </a:moveTo>
                  <a:lnTo>
                    <a:pt x="300428" y="844550"/>
                  </a:lnTo>
                  <a:lnTo>
                    <a:pt x="303881" y="848360"/>
                  </a:lnTo>
                  <a:lnTo>
                    <a:pt x="306549" y="847089"/>
                  </a:lnTo>
                  <a:lnTo>
                    <a:pt x="308906" y="844550"/>
                  </a:lnTo>
                  <a:close/>
                </a:path>
                <a:path w="1514475" h="1020445">
                  <a:moveTo>
                    <a:pt x="326806" y="829310"/>
                  </a:moveTo>
                  <a:lnTo>
                    <a:pt x="319664" y="829310"/>
                  </a:lnTo>
                  <a:lnTo>
                    <a:pt x="324223" y="833120"/>
                  </a:lnTo>
                  <a:lnTo>
                    <a:pt x="323277" y="830580"/>
                  </a:lnTo>
                  <a:lnTo>
                    <a:pt x="326806" y="829310"/>
                  </a:lnTo>
                  <a:close/>
                </a:path>
                <a:path w="1514475" h="1020445">
                  <a:moveTo>
                    <a:pt x="210139" y="792480"/>
                  </a:moveTo>
                  <a:lnTo>
                    <a:pt x="201593" y="795020"/>
                  </a:lnTo>
                  <a:lnTo>
                    <a:pt x="208572" y="796289"/>
                  </a:lnTo>
                  <a:lnTo>
                    <a:pt x="207034" y="798830"/>
                  </a:lnTo>
                  <a:lnTo>
                    <a:pt x="194793" y="803910"/>
                  </a:lnTo>
                  <a:lnTo>
                    <a:pt x="182120" y="811530"/>
                  </a:lnTo>
                  <a:lnTo>
                    <a:pt x="169442" y="820420"/>
                  </a:lnTo>
                  <a:lnTo>
                    <a:pt x="157186" y="830580"/>
                  </a:lnTo>
                  <a:lnTo>
                    <a:pt x="318399" y="830580"/>
                  </a:lnTo>
                  <a:lnTo>
                    <a:pt x="319664" y="829310"/>
                  </a:lnTo>
                  <a:lnTo>
                    <a:pt x="326806" y="829310"/>
                  </a:lnTo>
                  <a:lnTo>
                    <a:pt x="328916" y="828039"/>
                  </a:lnTo>
                  <a:lnTo>
                    <a:pt x="328472" y="826770"/>
                  </a:lnTo>
                  <a:lnTo>
                    <a:pt x="324826" y="826770"/>
                  </a:lnTo>
                  <a:lnTo>
                    <a:pt x="326482" y="824230"/>
                  </a:lnTo>
                  <a:lnTo>
                    <a:pt x="334694" y="824230"/>
                  </a:lnTo>
                  <a:lnTo>
                    <a:pt x="331403" y="820420"/>
                  </a:lnTo>
                  <a:lnTo>
                    <a:pt x="336073" y="817880"/>
                  </a:lnTo>
                  <a:lnTo>
                    <a:pt x="226534" y="817880"/>
                  </a:lnTo>
                  <a:lnTo>
                    <a:pt x="225242" y="815339"/>
                  </a:lnTo>
                  <a:lnTo>
                    <a:pt x="223727" y="814070"/>
                  </a:lnTo>
                  <a:lnTo>
                    <a:pt x="221905" y="812800"/>
                  </a:lnTo>
                  <a:lnTo>
                    <a:pt x="228004" y="812800"/>
                  </a:lnTo>
                  <a:lnTo>
                    <a:pt x="226915" y="811530"/>
                  </a:lnTo>
                  <a:lnTo>
                    <a:pt x="227664" y="811057"/>
                  </a:lnTo>
                  <a:lnTo>
                    <a:pt x="227444" y="810260"/>
                  </a:lnTo>
                  <a:lnTo>
                    <a:pt x="225169" y="807720"/>
                  </a:lnTo>
                  <a:lnTo>
                    <a:pt x="225280" y="802639"/>
                  </a:lnTo>
                  <a:lnTo>
                    <a:pt x="225094" y="801370"/>
                  </a:lnTo>
                  <a:lnTo>
                    <a:pt x="214776" y="801370"/>
                  </a:lnTo>
                  <a:lnTo>
                    <a:pt x="214970" y="798830"/>
                  </a:lnTo>
                  <a:lnTo>
                    <a:pt x="210452" y="798830"/>
                  </a:lnTo>
                  <a:lnTo>
                    <a:pt x="210139" y="792480"/>
                  </a:lnTo>
                  <a:close/>
                </a:path>
                <a:path w="1514475" h="1020445">
                  <a:moveTo>
                    <a:pt x="334694" y="824230"/>
                  </a:moveTo>
                  <a:lnTo>
                    <a:pt x="328849" y="824230"/>
                  </a:lnTo>
                  <a:lnTo>
                    <a:pt x="329737" y="829310"/>
                  </a:lnTo>
                  <a:lnTo>
                    <a:pt x="332463" y="828039"/>
                  </a:lnTo>
                  <a:lnTo>
                    <a:pt x="334694" y="824230"/>
                  </a:lnTo>
                  <a:close/>
                </a:path>
                <a:path w="1514475" h="1020445">
                  <a:moveTo>
                    <a:pt x="328028" y="825500"/>
                  </a:moveTo>
                  <a:lnTo>
                    <a:pt x="324826" y="826770"/>
                  </a:lnTo>
                  <a:lnTo>
                    <a:pt x="328472" y="826770"/>
                  </a:lnTo>
                  <a:lnTo>
                    <a:pt x="328028" y="825500"/>
                  </a:lnTo>
                  <a:close/>
                </a:path>
                <a:path w="1514475" h="1020445">
                  <a:moveTo>
                    <a:pt x="345883" y="817880"/>
                  </a:moveTo>
                  <a:lnTo>
                    <a:pt x="336073" y="817880"/>
                  </a:lnTo>
                  <a:lnTo>
                    <a:pt x="338430" y="821689"/>
                  </a:lnTo>
                  <a:lnTo>
                    <a:pt x="335417" y="821689"/>
                  </a:lnTo>
                  <a:lnTo>
                    <a:pt x="339352" y="822960"/>
                  </a:lnTo>
                  <a:lnTo>
                    <a:pt x="342264" y="819150"/>
                  </a:lnTo>
                  <a:lnTo>
                    <a:pt x="345883" y="817880"/>
                  </a:lnTo>
                  <a:close/>
                </a:path>
                <a:path w="1514475" h="1020445">
                  <a:moveTo>
                    <a:pt x="230939" y="808989"/>
                  </a:moveTo>
                  <a:lnTo>
                    <a:pt x="227664" y="811057"/>
                  </a:lnTo>
                  <a:lnTo>
                    <a:pt x="228210" y="813039"/>
                  </a:lnTo>
                  <a:lnTo>
                    <a:pt x="230182" y="815339"/>
                  </a:lnTo>
                  <a:lnTo>
                    <a:pt x="226534" y="817880"/>
                  </a:lnTo>
                  <a:lnTo>
                    <a:pt x="345883" y="817880"/>
                  </a:lnTo>
                  <a:lnTo>
                    <a:pt x="345179" y="822960"/>
                  </a:lnTo>
                  <a:lnTo>
                    <a:pt x="351411" y="820420"/>
                  </a:lnTo>
                  <a:lnTo>
                    <a:pt x="343867" y="815339"/>
                  </a:lnTo>
                  <a:lnTo>
                    <a:pt x="347611" y="812800"/>
                  </a:lnTo>
                  <a:lnTo>
                    <a:pt x="235301" y="812800"/>
                  </a:lnTo>
                  <a:lnTo>
                    <a:pt x="230939" y="808989"/>
                  </a:lnTo>
                  <a:close/>
                </a:path>
                <a:path w="1514475" h="1020445">
                  <a:moveTo>
                    <a:pt x="228004" y="812800"/>
                  </a:moveTo>
                  <a:lnTo>
                    <a:pt x="225024" y="812800"/>
                  </a:lnTo>
                  <a:lnTo>
                    <a:pt x="228843" y="815339"/>
                  </a:lnTo>
                  <a:lnTo>
                    <a:pt x="228210" y="813039"/>
                  </a:lnTo>
                  <a:lnTo>
                    <a:pt x="228004" y="812800"/>
                  </a:lnTo>
                  <a:close/>
                </a:path>
                <a:path w="1514475" h="1020445">
                  <a:moveTo>
                    <a:pt x="246896" y="800100"/>
                  </a:moveTo>
                  <a:lnTo>
                    <a:pt x="243936" y="801370"/>
                  </a:lnTo>
                  <a:lnTo>
                    <a:pt x="241222" y="801370"/>
                  </a:lnTo>
                  <a:lnTo>
                    <a:pt x="243667" y="803910"/>
                  </a:lnTo>
                  <a:lnTo>
                    <a:pt x="246363" y="805180"/>
                  </a:lnTo>
                  <a:lnTo>
                    <a:pt x="248978" y="806450"/>
                  </a:lnTo>
                  <a:lnTo>
                    <a:pt x="246065" y="807720"/>
                  </a:lnTo>
                  <a:lnTo>
                    <a:pt x="246769" y="810260"/>
                  </a:lnTo>
                  <a:lnTo>
                    <a:pt x="244233" y="811530"/>
                  </a:lnTo>
                  <a:lnTo>
                    <a:pt x="349483" y="811530"/>
                  </a:lnTo>
                  <a:lnTo>
                    <a:pt x="349025" y="814070"/>
                  </a:lnTo>
                  <a:lnTo>
                    <a:pt x="350006" y="815339"/>
                  </a:lnTo>
                  <a:lnTo>
                    <a:pt x="353267" y="814070"/>
                  </a:lnTo>
                  <a:lnTo>
                    <a:pt x="353283" y="810260"/>
                  </a:lnTo>
                  <a:lnTo>
                    <a:pt x="352466" y="808989"/>
                  </a:lnTo>
                  <a:lnTo>
                    <a:pt x="352031" y="806450"/>
                  </a:lnTo>
                  <a:lnTo>
                    <a:pt x="358319" y="806450"/>
                  </a:lnTo>
                  <a:lnTo>
                    <a:pt x="359209" y="805180"/>
                  </a:lnTo>
                  <a:lnTo>
                    <a:pt x="362838" y="805180"/>
                  </a:lnTo>
                  <a:lnTo>
                    <a:pt x="360560" y="803910"/>
                  </a:lnTo>
                  <a:lnTo>
                    <a:pt x="248690" y="803910"/>
                  </a:lnTo>
                  <a:lnTo>
                    <a:pt x="246896" y="800100"/>
                  </a:lnTo>
                  <a:close/>
                </a:path>
                <a:path w="1514475" h="1020445">
                  <a:moveTo>
                    <a:pt x="227664" y="811057"/>
                  </a:moveTo>
                  <a:lnTo>
                    <a:pt x="226915" y="811530"/>
                  </a:lnTo>
                  <a:lnTo>
                    <a:pt x="228210" y="813039"/>
                  </a:lnTo>
                  <a:lnTo>
                    <a:pt x="227664" y="811057"/>
                  </a:lnTo>
                  <a:close/>
                </a:path>
                <a:path w="1514475" h="1020445">
                  <a:moveTo>
                    <a:pt x="239388" y="808989"/>
                  </a:moveTo>
                  <a:lnTo>
                    <a:pt x="237264" y="810260"/>
                  </a:lnTo>
                  <a:lnTo>
                    <a:pt x="235301" y="812800"/>
                  </a:lnTo>
                  <a:lnTo>
                    <a:pt x="347611" y="812800"/>
                  </a:lnTo>
                  <a:lnTo>
                    <a:pt x="349483" y="811530"/>
                  </a:lnTo>
                  <a:lnTo>
                    <a:pt x="244233" y="811530"/>
                  </a:lnTo>
                  <a:lnTo>
                    <a:pt x="239388" y="808989"/>
                  </a:lnTo>
                  <a:close/>
                </a:path>
                <a:path w="1514475" h="1020445">
                  <a:moveTo>
                    <a:pt x="358319" y="806450"/>
                  </a:moveTo>
                  <a:lnTo>
                    <a:pt x="352031" y="806450"/>
                  </a:lnTo>
                  <a:lnTo>
                    <a:pt x="355820" y="808989"/>
                  </a:lnTo>
                  <a:lnTo>
                    <a:pt x="355650" y="810260"/>
                  </a:lnTo>
                  <a:lnTo>
                    <a:pt x="358319" y="806450"/>
                  </a:lnTo>
                  <a:close/>
                </a:path>
                <a:path w="1514475" h="1020445">
                  <a:moveTo>
                    <a:pt x="362838" y="805180"/>
                  </a:moveTo>
                  <a:lnTo>
                    <a:pt x="359209" y="805180"/>
                  </a:lnTo>
                  <a:lnTo>
                    <a:pt x="362488" y="810260"/>
                  </a:lnTo>
                  <a:lnTo>
                    <a:pt x="364356" y="808989"/>
                  </a:lnTo>
                  <a:lnTo>
                    <a:pt x="363980" y="808989"/>
                  </a:lnTo>
                  <a:lnTo>
                    <a:pt x="362838" y="805180"/>
                  </a:lnTo>
                  <a:close/>
                </a:path>
                <a:path w="1514475" h="1020445">
                  <a:moveTo>
                    <a:pt x="367233" y="805180"/>
                  </a:moveTo>
                  <a:lnTo>
                    <a:pt x="363980" y="808989"/>
                  </a:lnTo>
                  <a:lnTo>
                    <a:pt x="364356" y="808989"/>
                  </a:lnTo>
                  <a:lnTo>
                    <a:pt x="367804" y="807720"/>
                  </a:lnTo>
                  <a:lnTo>
                    <a:pt x="367233" y="805180"/>
                  </a:lnTo>
                  <a:close/>
                </a:path>
                <a:path w="1514475" h="1020445">
                  <a:moveTo>
                    <a:pt x="247752" y="795020"/>
                  </a:moveTo>
                  <a:lnTo>
                    <a:pt x="248690" y="803910"/>
                  </a:lnTo>
                  <a:lnTo>
                    <a:pt x="360560" y="803910"/>
                  </a:lnTo>
                  <a:lnTo>
                    <a:pt x="363919" y="801370"/>
                  </a:lnTo>
                  <a:lnTo>
                    <a:pt x="365278" y="798830"/>
                  </a:lnTo>
                  <a:lnTo>
                    <a:pt x="254316" y="798830"/>
                  </a:lnTo>
                  <a:lnTo>
                    <a:pt x="247752" y="795020"/>
                  </a:lnTo>
                  <a:close/>
                </a:path>
                <a:path w="1514475" h="1020445">
                  <a:moveTo>
                    <a:pt x="218956" y="793750"/>
                  </a:moveTo>
                  <a:lnTo>
                    <a:pt x="219903" y="795020"/>
                  </a:lnTo>
                  <a:lnTo>
                    <a:pt x="222512" y="797560"/>
                  </a:lnTo>
                  <a:lnTo>
                    <a:pt x="220886" y="800100"/>
                  </a:lnTo>
                  <a:lnTo>
                    <a:pt x="214776" y="801370"/>
                  </a:lnTo>
                  <a:lnTo>
                    <a:pt x="225094" y="801370"/>
                  </a:lnTo>
                  <a:lnTo>
                    <a:pt x="224350" y="796289"/>
                  </a:lnTo>
                  <a:lnTo>
                    <a:pt x="218956" y="793750"/>
                  </a:lnTo>
                  <a:close/>
                </a:path>
                <a:path w="1514475" h="1020445">
                  <a:moveTo>
                    <a:pt x="367410" y="796846"/>
                  </a:moveTo>
                  <a:lnTo>
                    <a:pt x="366099" y="801370"/>
                  </a:lnTo>
                  <a:lnTo>
                    <a:pt x="372583" y="800100"/>
                  </a:lnTo>
                  <a:lnTo>
                    <a:pt x="371532" y="800100"/>
                  </a:lnTo>
                  <a:lnTo>
                    <a:pt x="371512" y="799426"/>
                  </a:lnTo>
                  <a:lnTo>
                    <a:pt x="367410" y="796846"/>
                  </a:lnTo>
                  <a:close/>
                </a:path>
                <a:path w="1514475" h="1020445">
                  <a:moveTo>
                    <a:pt x="371538" y="799442"/>
                  </a:moveTo>
                  <a:lnTo>
                    <a:pt x="371532" y="800100"/>
                  </a:lnTo>
                  <a:lnTo>
                    <a:pt x="372583" y="800100"/>
                  </a:lnTo>
                  <a:lnTo>
                    <a:pt x="371538" y="799442"/>
                  </a:lnTo>
                  <a:close/>
                </a:path>
                <a:path w="1514475" h="1020445">
                  <a:moveTo>
                    <a:pt x="373957" y="793750"/>
                  </a:moveTo>
                  <a:lnTo>
                    <a:pt x="371349" y="793750"/>
                  </a:lnTo>
                  <a:lnTo>
                    <a:pt x="371538" y="799442"/>
                  </a:lnTo>
                  <a:lnTo>
                    <a:pt x="371584" y="795020"/>
                  </a:lnTo>
                  <a:lnTo>
                    <a:pt x="373957" y="793750"/>
                  </a:lnTo>
                  <a:close/>
                </a:path>
                <a:path w="1514475" h="1020445">
                  <a:moveTo>
                    <a:pt x="215262" y="795020"/>
                  </a:moveTo>
                  <a:lnTo>
                    <a:pt x="213013" y="795020"/>
                  </a:lnTo>
                  <a:lnTo>
                    <a:pt x="210452" y="798830"/>
                  </a:lnTo>
                  <a:lnTo>
                    <a:pt x="214970" y="798830"/>
                  </a:lnTo>
                  <a:lnTo>
                    <a:pt x="215262" y="795020"/>
                  </a:lnTo>
                  <a:close/>
                </a:path>
                <a:path w="1514475" h="1020445">
                  <a:moveTo>
                    <a:pt x="253712" y="783589"/>
                  </a:moveTo>
                  <a:lnTo>
                    <a:pt x="254589" y="787400"/>
                  </a:lnTo>
                  <a:lnTo>
                    <a:pt x="255070" y="787400"/>
                  </a:lnTo>
                  <a:lnTo>
                    <a:pt x="258127" y="793750"/>
                  </a:lnTo>
                  <a:lnTo>
                    <a:pt x="254316" y="798830"/>
                  </a:lnTo>
                  <a:lnTo>
                    <a:pt x="365278" y="798830"/>
                  </a:lnTo>
                  <a:lnTo>
                    <a:pt x="366609" y="796342"/>
                  </a:lnTo>
                  <a:lnTo>
                    <a:pt x="269224" y="796289"/>
                  </a:lnTo>
                  <a:lnTo>
                    <a:pt x="264341" y="789939"/>
                  </a:lnTo>
                  <a:lnTo>
                    <a:pt x="255887" y="786130"/>
                  </a:lnTo>
                  <a:lnTo>
                    <a:pt x="253712" y="783589"/>
                  </a:lnTo>
                  <a:close/>
                </a:path>
                <a:path w="1514475" h="1020445">
                  <a:moveTo>
                    <a:pt x="379523" y="792480"/>
                  </a:moveTo>
                  <a:lnTo>
                    <a:pt x="376330" y="792480"/>
                  </a:lnTo>
                  <a:lnTo>
                    <a:pt x="379256" y="797560"/>
                  </a:lnTo>
                  <a:lnTo>
                    <a:pt x="379523" y="792480"/>
                  </a:lnTo>
                  <a:close/>
                </a:path>
                <a:path w="1514475" h="1020445">
                  <a:moveTo>
                    <a:pt x="367759" y="795640"/>
                  </a:moveTo>
                  <a:lnTo>
                    <a:pt x="366681" y="796208"/>
                  </a:lnTo>
                  <a:lnTo>
                    <a:pt x="366609" y="796342"/>
                  </a:lnTo>
                  <a:lnTo>
                    <a:pt x="367410" y="796846"/>
                  </a:lnTo>
                  <a:lnTo>
                    <a:pt x="367759" y="795640"/>
                  </a:lnTo>
                  <a:close/>
                </a:path>
                <a:path w="1514475" h="1020445">
                  <a:moveTo>
                    <a:pt x="306353" y="763270"/>
                  </a:moveTo>
                  <a:lnTo>
                    <a:pt x="302436" y="765810"/>
                  </a:lnTo>
                  <a:lnTo>
                    <a:pt x="297195" y="770889"/>
                  </a:lnTo>
                  <a:lnTo>
                    <a:pt x="292267" y="774700"/>
                  </a:lnTo>
                  <a:lnTo>
                    <a:pt x="287367" y="779780"/>
                  </a:lnTo>
                  <a:lnTo>
                    <a:pt x="282209" y="786130"/>
                  </a:lnTo>
                  <a:lnTo>
                    <a:pt x="275095" y="786130"/>
                  </a:lnTo>
                  <a:lnTo>
                    <a:pt x="272037" y="793750"/>
                  </a:lnTo>
                  <a:lnTo>
                    <a:pt x="269224" y="796289"/>
                  </a:lnTo>
                  <a:lnTo>
                    <a:pt x="366525" y="796289"/>
                  </a:lnTo>
                  <a:lnTo>
                    <a:pt x="366681" y="796208"/>
                  </a:lnTo>
                  <a:lnTo>
                    <a:pt x="368675" y="792480"/>
                  </a:lnTo>
                  <a:lnTo>
                    <a:pt x="379523" y="792480"/>
                  </a:lnTo>
                  <a:lnTo>
                    <a:pt x="379590" y="791210"/>
                  </a:lnTo>
                  <a:lnTo>
                    <a:pt x="382661" y="789939"/>
                  </a:lnTo>
                  <a:lnTo>
                    <a:pt x="388225" y="789939"/>
                  </a:lnTo>
                  <a:lnTo>
                    <a:pt x="391190" y="788670"/>
                  </a:lnTo>
                  <a:lnTo>
                    <a:pt x="395215" y="788670"/>
                  </a:lnTo>
                  <a:lnTo>
                    <a:pt x="392464" y="784860"/>
                  </a:lnTo>
                  <a:lnTo>
                    <a:pt x="396575" y="781050"/>
                  </a:lnTo>
                  <a:lnTo>
                    <a:pt x="391124" y="781050"/>
                  </a:lnTo>
                  <a:lnTo>
                    <a:pt x="389666" y="777239"/>
                  </a:lnTo>
                  <a:lnTo>
                    <a:pt x="395337" y="777239"/>
                  </a:lnTo>
                  <a:lnTo>
                    <a:pt x="394788" y="774700"/>
                  </a:lnTo>
                  <a:lnTo>
                    <a:pt x="396322" y="773430"/>
                  </a:lnTo>
                  <a:lnTo>
                    <a:pt x="305158" y="773430"/>
                  </a:lnTo>
                  <a:lnTo>
                    <a:pt x="303618" y="770889"/>
                  </a:lnTo>
                  <a:lnTo>
                    <a:pt x="301415" y="770889"/>
                  </a:lnTo>
                  <a:lnTo>
                    <a:pt x="306353" y="763270"/>
                  </a:lnTo>
                  <a:close/>
                </a:path>
                <a:path w="1514475" h="1020445">
                  <a:moveTo>
                    <a:pt x="395215" y="788670"/>
                  </a:moveTo>
                  <a:lnTo>
                    <a:pt x="391190" y="788670"/>
                  </a:lnTo>
                  <a:lnTo>
                    <a:pt x="392407" y="789939"/>
                  </a:lnTo>
                  <a:lnTo>
                    <a:pt x="387973" y="796289"/>
                  </a:lnTo>
                  <a:lnTo>
                    <a:pt x="393677" y="792480"/>
                  </a:lnTo>
                  <a:lnTo>
                    <a:pt x="395215" y="788670"/>
                  </a:lnTo>
                  <a:close/>
                </a:path>
                <a:path w="1514475" h="1020445">
                  <a:moveTo>
                    <a:pt x="376330" y="792480"/>
                  </a:moveTo>
                  <a:lnTo>
                    <a:pt x="368675" y="792480"/>
                  </a:lnTo>
                  <a:lnTo>
                    <a:pt x="367759" y="795640"/>
                  </a:lnTo>
                  <a:lnTo>
                    <a:pt x="371349" y="793750"/>
                  </a:lnTo>
                  <a:lnTo>
                    <a:pt x="373957" y="793750"/>
                  </a:lnTo>
                  <a:lnTo>
                    <a:pt x="376330" y="792480"/>
                  </a:lnTo>
                  <a:close/>
                </a:path>
                <a:path w="1514475" h="1020445">
                  <a:moveTo>
                    <a:pt x="388225" y="789939"/>
                  </a:moveTo>
                  <a:lnTo>
                    <a:pt x="382661" y="789939"/>
                  </a:lnTo>
                  <a:lnTo>
                    <a:pt x="384161" y="793750"/>
                  </a:lnTo>
                  <a:lnTo>
                    <a:pt x="386052" y="795020"/>
                  </a:lnTo>
                  <a:lnTo>
                    <a:pt x="388642" y="793750"/>
                  </a:lnTo>
                  <a:lnTo>
                    <a:pt x="387079" y="791210"/>
                  </a:lnTo>
                  <a:lnTo>
                    <a:pt x="388225" y="789939"/>
                  </a:lnTo>
                  <a:close/>
                </a:path>
                <a:path w="1514475" h="1020445">
                  <a:moveTo>
                    <a:pt x="230889" y="778510"/>
                  </a:moveTo>
                  <a:lnTo>
                    <a:pt x="232871" y="782320"/>
                  </a:lnTo>
                  <a:lnTo>
                    <a:pt x="225704" y="784860"/>
                  </a:lnTo>
                  <a:lnTo>
                    <a:pt x="231467" y="784860"/>
                  </a:lnTo>
                  <a:lnTo>
                    <a:pt x="229816" y="786130"/>
                  </a:lnTo>
                  <a:lnTo>
                    <a:pt x="228437" y="787400"/>
                  </a:lnTo>
                  <a:lnTo>
                    <a:pt x="230270" y="789939"/>
                  </a:lnTo>
                  <a:lnTo>
                    <a:pt x="232214" y="788670"/>
                  </a:lnTo>
                  <a:lnTo>
                    <a:pt x="233006" y="787400"/>
                  </a:lnTo>
                  <a:lnTo>
                    <a:pt x="233664" y="786130"/>
                  </a:lnTo>
                  <a:lnTo>
                    <a:pt x="237333" y="786130"/>
                  </a:lnTo>
                  <a:lnTo>
                    <a:pt x="237276" y="784860"/>
                  </a:lnTo>
                  <a:lnTo>
                    <a:pt x="233211" y="779780"/>
                  </a:lnTo>
                  <a:lnTo>
                    <a:pt x="230889" y="778510"/>
                  </a:lnTo>
                  <a:close/>
                </a:path>
                <a:path w="1514475" h="1020445">
                  <a:moveTo>
                    <a:pt x="237333" y="786130"/>
                  </a:moveTo>
                  <a:lnTo>
                    <a:pt x="233664" y="786130"/>
                  </a:lnTo>
                  <a:lnTo>
                    <a:pt x="234886" y="787400"/>
                  </a:lnTo>
                  <a:lnTo>
                    <a:pt x="235668" y="789939"/>
                  </a:lnTo>
                  <a:lnTo>
                    <a:pt x="237448" y="788670"/>
                  </a:lnTo>
                  <a:lnTo>
                    <a:pt x="237333" y="786130"/>
                  </a:lnTo>
                  <a:close/>
                </a:path>
                <a:path w="1514475" h="1020445">
                  <a:moveTo>
                    <a:pt x="405838" y="778510"/>
                  </a:moveTo>
                  <a:lnTo>
                    <a:pt x="403912" y="778510"/>
                  </a:lnTo>
                  <a:lnTo>
                    <a:pt x="399685" y="789939"/>
                  </a:lnTo>
                  <a:lnTo>
                    <a:pt x="402845" y="788670"/>
                  </a:lnTo>
                  <a:lnTo>
                    <a:pt x="402040" y="786130"/>
                  </a:lnTo>
                  <a:lnTo>
                    <a:pt x="405630" y="786130"/>
                  </a:lnTo>
                  <a:lnTo>
                    <a:pt x="403096" y="782320"/>
                  </a:lnTo>
                  <a:lnTo>
                    <a:pt x="404547" y="782320"/>
                  </a:lnTo>
                  <a:lnTo>
                    <a:pt x="406120" y="779780"/>
                  </a:lnTo>
                  <a:lnTo>
                    <a:pt x="405838" y="778510"/>
                  </a:lnTo>
                  <a:close/>
                </a:path>
                <a:path w="1514475" h="1020445">
                  <a:moveTo>
                    <a:pt x="405630" y="786130"/>
                  </a:moveTo>
                  <a:lnTo>
                    <a:pt x="402040" y="786130"/>
                  </a:lnTo>
                  <a:lnTo>
                    <a:pt x="404648" y="787400"/>
                  </a:lnTo>
                  <a:lnTo>
                    <a:pt x="406474" y="787400"/>
                  </a:lnTo>
                  <a:lnTo>
                    <a:pt x="405630" y="786130"/>
                  </a:lnTo>
                  <a:close/>
                </a:path>
                <a:path w="1514475" h="1020445">
                  <a:moveTo>
                    <a:pt x="280493" y="782320"/>
                  </a:moveTo>
                  <a:lnTo>
                    <a:pt x="271746" y="784860"/>
                  </a:lnTo>
                  <a:lnTo>
                    <a:pt x="272834" y="786130"/>
                  </a:lnTo>
                  <a:lnTo>
                    <a:pt x="282209" y="786130"/>
                  </a:lnTo>
                  <a:lnTo>
                    <a:pt x="280493" y="782320"/>
                  </a:lnTo>
                  <a:close/>
                </a:path>
                <a:path w="1514475" h="1020445">
                  <a:moveTo>
                    <a:pt x="411085" y="779780"/>
                  </a:moveTo>
                  <a:lnTo>
                    <a:pt x="407384" y="782320"/>
                  </a:lnTo>
                  <a:lnTo>
                    <a:pt x="403096" y="782320"/>
                  </a:lnTo>
                  <a:lnTo>
                    <a:pt x="414986" y="784860"/>
                  </a:lnTo>
                  <a:lnTo>
                    <a:pt x="413922" y="781050"/>
                  </a:lnTo>
                  <a:lnTo>
                    <a:pt x="411778" y="781050"/>
                  </a:lnTo>
                  <a:lnTo>
                    <a:pt x="411804" y="780102"/>
                  </a:lnTo>
                  <a:lnTo>
                    <a:pt x="411085" y="779780"/>
                  </a:lnTo>
                  <a:close/>
                </a:path>
                <a:path w="1514475" h="1020445">
                  <a:moveTo>
                    <a:pt x="418459" y="779780"/>
                  </a:moveTo>
                  <a:lnTo>
                    <a:pt x="413428" y="779780"/>
                  </a:lnTo>
                  <a:lnTo>
                    <a:pt x="419351" y="783589"/>
                  </a:lnTo>
                  <a:lnTo>
                    <a:pt x="418459" y="779780"/>
                  </a:lnTo>
                  <a:close/>
                </a:path>
                <a:path w="1514475" h="1020445">
                  <a:moveTo>
                    <a:pt x="394070" y="778180"/>
                  </a:moveTo>
                  <a:lnTo>
                    <a:pt x="391124" y="781050"/>
                  </a:lnTo>
                  <a:lnTo>
                    <a:pt x="396575" y="781050"/>
                  </a:lnTo>
                  <a:lnTo>
                    <a:pt x="395543" y="778495"/>
                  </a:lnTo>
                  <a:lnTo>
                    <a:pt x="394070" y="778180"/>
                  </a:lnTo>
                  <a:close/>
                </a:path>
                <a:path w="1514475" h="1020445">
                  <a:moveTo>
                    <a:pt x="411804" y="780102"/>
                  </a:moveTo>
                  <a:lnTo>
                    <a:pt x="411778" y="781050"/>
                  </a:lnTo>
                  <a:lnTo>
                    <a:pt x="412566" y="780443"/>
                  </a:lnTo>
                  <a:lnTo>
                    <a:pt x="411804" y="780102"/>
                  </a:lnTo>
                  <a:close/>
                </a:path>
                <a:path w="1514475" h="1020445">
                  <a:moveTo>
                    <a:pt x="412566" y="780443"/>
                  </a:moveTo>
                  <a:lnTo>
                    <a:pt x="411778" y="781050"/>
                  </a:lnTo>
                  <a:lnTo>
                    <a:pt x="413922" y="781050"/>
                  </a:lnTo>
                  <a:lnTo>
                    <a:pt x="412566" y="780443"/>
                  </a:lnTo>
                  <a:close/>
                </a:path>
                <a:path w="1514475" h="1020445">
                  <a:moveTo>
                    <a:pt x="405435" y="770889"/>
                  </a:moveTo>
                  <a:lnTo>
                    <a:pt x="399392" y="770889"/>
                  </a:lnTo>
                  <a:lnTo>
                    <a:pt x="402993" y="774700"/>
                  </a:lnTo>
                  <a:lnTo>
                    <a:pt x="408057" y="775970"/>
                  </a:lnTo>
                  <a:lnTo>
                    <a:pt x="411884" y="777239"/>
                  </a:lnTo>
                  <a:lnTo>
                    <a:pt x="411804" y="780102"/>
                  </a:lnTo>
                  <a:lnTo>
                    <a:pt x="412566" y="780443"/>
                  </a:lnTo>
                  <a:lnTo>
                    <a:pt x="413428" y="779780"/>
                  </a:lnTo>
                  <a:lnTo>
                    <a:pt x="418459" y="779780"/>
                  </a:lnTo>
                  <a:lnTo>
                    <a:pt x="418162" y="778510"/>
                  </a:lnTo>
                  <a:lnTo>
                    <a:pt x="415690" y="778510"/>
                  </a:lnTo>
                  <a:lnTo>
                    <a:pt x="416596" y="774700"/>
                  </a:lnTo>
                  <a:lnTo>
                    <a:pt x="411106" y="774700"/>
                  </a:lnTo>
                  <a:lnTo>
                    <a:pt x="407558" y="773430"/>
                  </a:lnTo>
                  <a:lnTo>
                    <a:pt x="405435" y="770889"/>
                  </a:lnTo>
                  <a:close/>
                </a:path>
                <a:path w="1514475" h="1020445">
                  <a:moveTo>
                    <a:pt x="396351" y="777239"/>
                  </a:moveTo>
                  <a:lnTo>
                    <a:pt x="397080" y="779780"/>
                  </a:lnTo>
                  <a:lnTo>
                    <a:pt x="403912" y="778510"/>
                  </a:lnTo>
                  <a:lnTo>
                    <a:pt x="400251" y="778510"/>
                  </a:lnTo>
                  <a:lnTo>
                    <a:pt x="396351" y="777239"/>
                  </a:lnTo>
                  <a:close/>
                </a:path>
                <a:path w="1514475" h="1020445">
                  <a:moveTo>
                    <a:pt x="395337" y="777239"/>
                  </a:moveTo>
                  <a:lnTo>
                    <a:pt x="395036" y="777239"/>
                  </a:lnTo>
                  <a:lnTo>
                    <a:pt x="395543" y="778495"/>
                  </a:lnTo>
                  <a:lnTo>
                    <a:pt x="395337" y="777239"/>
                  </a:lnTo>
                  <a:close/>
                </a:path>
                <a:path w="1514475" h="1020445">
                  <a:moveTo>
                    <a:pt x="399124" y="775970"/>
                  </a:moveTo>
                  <a:lnTo>
                    <a:pt x="400251" y="778510"/>
                  </a:lnTo>
                  <a:lnTo>
                    <a:pt x="401949" y="778510"/>
                  </a:lnTo>
                  <a:lnTo>
                    <a:pt x="399124" y="775970"/>
                  </a:lnTo>
                  <a:close/>
                </a:path>
                <a:path w="1514475" h="1020445">
                  <a:moveTo>
                    <a:pt x="406055" y="775970"/>
                  </a:moveTo>
                  <a:lnTo>
                    <a:pt x="401949" y="778510"/>
                  </a:lnTo>
                  <a:lnTo>
                    <a:pt x="408735" y="778510"/>
                  </a:lnTo>
                  <a:lnTo>
                    <a:pt x="406055" y="775970"/>
                  </a:lnTo>
                  <a:close/>
                </a:path>
                <a:path w="1514475" h="1020445">
                  <a:moveTo>
                    <a:pt x="433086" y="765810"/>
                  </a:moveTo>
                  <a:lnTo>
                    <a:pt x="423335" y="765810"/>
                  </a:lnTo>
                  <a:lnTo>
                    <a:pt x="425268" y="768350"/>
                  </a:lnTo>
                  <a:lnTo>
                    <a:pt x="420224" y="770520"/>
                  </a:lnTo>
                  <a:lnTo>
                    <a:pt x="419664" y="771368"/>
                  </a:lnTo>
                  <a:lnTo>
                    <a:pt x="421745" y="774700"/>
                  </a:lnTo>
                  <a:lnTo>
                    <a:pt x="421657" y="778510"/>
                  </a:lnTo>
                  <a:lnTo>
                    <a:pt x="430786" y="775970"/>
                  </a:lnTo>
                  <a:lnTo>
                    <a:pt x="434213" y="772150"/>
                  </a:lnTo>
                  <a:lnTo>
                    <a:pt x="433005" y="768350"/>
                  </a:lnTo>
                  <a:lnTo>
                    <a:pt x="434726" y="767650"/>
                  </a:lnTo>
                  <a:lnTo>
                    <a:pt x="434218" y="767080"/>
                  </a:lnTo>
                  <a:lnTo>
                    <a:pt x="433932" y="767080"/>
                  </a:lnTo>
                  <a:lnTo>
                    <a:pt x="433086" y="765810"/>
                  </a:lnTo>
                  <a:close/>
                </a:path>
                <a:path w="1514475" h="1020445">
                  <a:moveTo>
                    <a:pt x="395036" y="777239"/>
                  </a:moveTo>
                  <a:lnTo>
                    <a:pt x="394070" y="778180"/>
                  </a:lnTo>
                  <a:lnTo>
                    <a:pt x="395543" y="778495"/>
                  </a:lnTo>
                  <a:lnTo>
                    <a:pt x="395036" y="777239"/>
                  </a:lnTo>
                  <a:close/>
                </a:path>
                <a:path w="1514475" h="1020445">
                  <a:moveTo>
                    <a:pt x="395036" y="777239"/>
                  </a:moveTo>
                  <a:lnTo>
                    <a:pt x="389666" y="777239"/>
                  </a:lnTo>
                  <a:lnTo>
                    <a:pt x="394070" y="778180"/>
                  </a:lnTo>
                  <a:lnTo>
                    <a:pt x="395036" y="777239"/>
                  </a:lnTo>
                  <a:close/>
                </a:path>
                <a:path w="1514475" h="1020445">
                  <a:moveTo>
                    <a:pt x="436104" y="770041"/>
                  </a:moveTo>
                  <a:lnTo>
                    <a:pt x="434216" y="772160"/>
                  </a:lnTo>
                  <a:lnTo>
                    <a:pt x="435427" y="775970"/>
                  </a:lnTo>
                  <a:lnTo>
                    <a:pt x="438851" y="774700"/>
                  </a:lnTo>
                  <a:lnTo>
                    <a:pt x="435584" y="770889"/>
                  </a:lnTo>
                  <a:lnTo>
                    <a:pt x="436104" y="770041"/>
                  </a:lnTo>
                  <a:close/>
                </a:path>
                <a:path w="1514475" h="1020445">
                  <a:moveTo>
                    <a:pt x="413266" y="765810"/>
                  </a:moveTo>
                  <a:lnTo>
                    <a:pt x="416687" y="770889"/>
                  </a:lnTo>
                  <a:lnTo>
                    <a:pt x="411106" y="774700"/>
                  </a:lnTo>
                  <a:lnTo>
                    <a:pt x="416596" y="774700"/>
                  </a:lnTo>
                  <a:lnTo>
                    <a:pt x="416899" y="773430"/>
                  </a:lnTo>
                  <a:lnTo>
                    <a:pt x="416234" y="772160"/>
                  </a:lnTo>
                  <a:lnTo>
                    <a:pt x="419148" y="772150"/>
                  </a:lnTo>
                  <a:lnTo>
                    <a:pt x="419664" y="771368"/>
                  </a:lnTo>
                  <a:lnTo>
                    <a:pt x="419365" y="770889"/>
                  </a:lnTo>
                  <a:lnTo>
                    <a:pt x="420224" y="770520"/>
                  </a:lnTo>
                  <a:lnTo>
                    <a:pt x="421658" y="768350"/>
                  </a:lnTo>
                  <a:lnTo>
                    <a:pt x="413266" y="765810"/>
                  </a:lnTo>
                  <a:close/>
                </a:path>
                <a:path w="1514475" h="1020445">
                  <a:moveTo>
                    <a:pt x="320517" y="756920"/>
                  </a:moveTo>
                  <a:lnTo>
                    <a:pt x="318413" y="758189"/>
                  </a:lnTo>
                  <a:lnTo>
                    <a:pt x="315819" y="762000"/>
                  </a:lnTo>
                  <a:lnTo>
                    <a:pt x="310253" y="762000"/>
                  </a:lnTo>
                  <a:lnTo>
                    <a:pt x="310532" y="764539"/>
                  </a:lnTo>
                  <a:lnTo>
                    <a:pt x="310551" y="766100"/>
                  </a:lnTo>
                  <a:lnTo>
                    <a:pt x="309081" y="769620"/>
                  </a:lnTo>
                  <a:lnTo>
                    <a:pt x="305158" y="773430"/>
                  </a:lnTo>
                  <a:lnTo>
                    <a:pt x="396322" y="773430"/>
                  </a:lnTo>
                  <a:lnTo>
                    <a:pt x="399392" y="770889"/>
                  </a:lnTo>
                  <a:lnTo>
                    <a:pt x="405435" y="770889"/>
                  </a:lnTo>
                  <a:lnTo>
                    <a:pt x="404374" y="769620"/>
                  </a:lnTo>
                  <a:lnTo>
                    <a:pt x="410873" y="767323"/>
                  </a:lnTo>
                  <a:lnTo>
                    <a:pt x="410128" y="766100"/>
                  </a:lnTo>
                  <a:lnTo>
                    <a:pt x="404119" y="762000"/>
                  </a:lnTo>
                  <a:lnTo>
                    <a:pt x="407123" y="760730"/>
                  </a:lnTo>
                  <a:lnTo>
                    <a:pt x="324610" y="760730"/>
                  </a:lnTo>
                  <a:lnTo>
                    <a:pt x="323246" y="759460"/>
                  </a:lnTo>
                  <a:lnTo>
                    <a:pt x="321584" y="759460"/>
                  </a:lnTo>
                  <a:lnTo>
                    <a:pt x="322119" y="758411"/>
                  </a:lnTo>
                  <a:lnTo>
                    <a:pt x="320517" y="756920"/>
                  </a:lnTo>
                  <a:close/>
                </a:path>
                <a:path w="1514475" h="1020445">
                  <a:moveTo>
                    <a:pt x="461551" y="756920"/>
                  </a:moveTo>
                  <a:lnTo>
                    <a:pt x="447934" y="756920"/>
                  </a:lnTo>
                  <a:lnTo>
                    <a:pt x="449639" y="763270"/>
                  </a:lnTo>
                  <a:lnTo>
                    <a:pt x="444667" y="763270"/>
                  </a:lnTo>
                  <a:lnTo>
                    <a:pt x="443680" y="765187"/>
                  </a:lnTo>
                  <a:lnTo>
                    <a:pt x="444143" y="770889"/>
                  </a:lnTo>
                  <a:lnTo>
                    <a:pt x="448731" y="772160"/>
                  </a:lnTo>
                  <a:lnTo>
                    <a:pt x="449077" y="767080"/>
                  </a:lnTo>
                  <a:lnTo>
                    <a:pt x="453240" y="760730"/>
                  </a:lnTo>
                  <a:lnTo>
                    <a:pt x="449908" y="758189"/>
                  </a:lnTo>
                  <a:lnTo>
                    <a:pt x="457880" y="758189"/>
                  </a:lnTo>
                  <a:lnTo>
                    <a:pt x="461551" y="756920"/>
                  </a:lnTo>
                  <a:close/>
                </a:path>
                <a:path w="1514475" h="1020445">
                  <a:moveTo>
                    <a:pt x="434726" y="767650"/>
                  </a:moveTo>
                  <a:lnTo>
                    <a:pt x="433005" y="768350"/>
                  </a:lnTo>
                  <a:lnTo>
                    <a:pt x="434213" y="772150"/>
                  </a:lnTo>
                  <a:lnTo>
                    <a:pt x="436104" y="770041"/>
                  </a:lnTo>
                  <a:lnTo>
                    <a:pt x="436411" y="769540"/>
                  </a:lnTo>
                  <a:lnTo>
                    <a:pt x="434726" y="767650"/>
                  </a:lnTo>
                  <a:close/>
                </a:path>
                <a:path w="1514475" h="1020445">
                  <a:moveTo>
                    <a:pt x="420224" y="770520"/>
                  </a:moveTo>
                  <a:lnTo>
                    <a:pt x="419365" y="770889"/>
                  </a:lnTo>
                  <a:lnTo>
                    <a:pt x="419664" y="771368"/>
                  </a:lnTo>
                  <a:lnTo>
                    <a:pt x="420224" y="770520"/>
                  </a:lnTo>
                  <a:close/>
                </a:path>
                <a:path w="1514475" h="1020445">
                  <a:moveTo>
                    <a:pt x="306912" y="765810"/>
                  </a:moveTo>
                  <a:lnTo>
                    <a:pt x="301415" y="770889"/>
                  </a:lnTo>
                  <a:lnTo>
                    <a:pt x="303618" y="770889"/>
                  </a:lnTo>
                  <a:lnTo>
                    <a:pt x="302848" y="769620"/>
                  </a:lnTo>
                  <a:lnTo>
                    <a:pt x="308311" y="768350"/>
                  </a:lnTo>
                  <a:lnTo>
                    <a:pt x="306912" y="765810"/>
                  </a:lnTo>
                  <a:close/>
                </a:path>
                <a:path w="1514475" h="1020445">
                  <a:moveTo>
                    <a:pt x="436411" y="769540"/>
                  </a:moveTo>
                  <a:lnTo>
                    <a:pt x="436104" y="770041"/>
                  </a:lnTo>
                  <a:lnTo>
                    <a:pt x="436482" y="769620"/>
                  </a:lnTo>
                  <a:close/>
                </a:path>
                <a:path w="1514475" h="1020445">
                  <a:moveTo>
                    <a:pt x="443524" y="763270"/>
                  </a:moveTo>
                  <a:lnTo>
                    <a:pt x="425566" y="763270"/>
                  </a:lnTo>
                  <a:lnTo>
                    <a:pt x="427089" y="765810"/>
                  </a:lnTo>
                  <a:lnTo>
                    <a:pt x="438831" y="765810"/>
                  </a:lnTo>
                  <a:lnTo>
                    <a:pt x="441399" y="769620"/>
                  </a:lnTo>
                  <a:lnTo>
                    <a:pt x="443680" y="765187"/>
                  </a:lnTo>
                  <a:lnTo>
                    <a:pt x="443524" y="763270"/>
                  </a:lnTo>
                  <a:close/>
                </a:path>
                <a:path w="1514475" h="1020445">
                  <a:moveTo>
                    <a:pt x="438831" y="765810"/>
                  </a:moveTo>
                  <a:lnTo>
                    <a:pt x="435171" y="765810"/>
                  </a:lnTo>
                  <a:lnTo>
                    <a:pt x="436129" y="767080"/>
                  </a:lnTo>
                  <a:lnTo>
                    <a:pt x="434726" y="767650"/>
                  </a:lnTo>
                  <a:lnTo>
                    <a:pt x="436411" y="769540"/>
                  </a:lnTo>
                  <a:lnTo>
                    <a:pt x="437140" y="768350"/>
                  </a:lnTo>
                  <a:lnTo>
                    <a:pt x="438831" y="765810"/>
                  </a:lnTo>
                  <a:close/>
                </a:path>
                <a:path w="1514475" h="1020445">
                  <a:moveTo>
                    <a:pt x="411412" y="767133"/>
                  </a:moveTo>
                  <a:lnTo>
                    <a:pt x="410873" y="767323"/>
                  </a:lnTo>
                  <a:lnTo>
                    <a:pt x="411499" y="768350"/>
                  </a:lnTo>
                  <a:lnTo>
                    <a:pt x="411412" y="767133"/>
                  </a:lnTo>
                  <a:close/>
                </a:path>
                <a:path w="1514475" h="1020445">
                  <a:moveTo>
                    <a:pt x="423335" y="765810"/>
                  </a:moveTo>
                  <a:lnTo>
                    <a:pt x="420638" y="765810"/>
                  </a:lnTo>
                  <a:lnTo>
                    <a:pt x="421538" y="768350"/>
                  </a:lnTo>
                  <a:lnTo>
                    <a:pt x="423335" y="765810"/>
                  </a:lnTo>
                  <a:close/>
                </a:path>
                <a:path w="1514475" h="1020445">
                  <a:moveTo>
                    <a:pt x="410128" y="766100"/>
                  </a:moveTo>
                  <a:lnTo>
                    <a:pt x="410873" y="767323"/>
                  </a:lnTo>
                  <a:lnTo>
                    <a:pt x="411412" y="767133"/>
                  </a:lnTo>
                  <a:lnTo>
                    <a:pt x="411339" y="766926"/>
                  </a:lnTo>
                  <a:lnTo>
                    <a:pt x="410128" y="766100"/>
                  </a:lnTo>
                  <a:close/>
                </a:path>
                <a:path w="1514475" h="1020445">
                  <a:moveTo>
                    <a:pt x="411401" y="766969"/>
                  </a:moveTo>
                  <a:lnTo>
                    <a:pt x="411412" y="767133"/>
                  </a:lnTo>
                  <a:lnTo>
                    <a:pt x="411563" y="767080"/>
                  </a:lnTo>
                  <a:lnTo>
                    <a:pt x="411401" y="766969"/>
                  </a:lnTo>
                  <a:close/>
                </a:path>
                <a:path w="1514475" h="1020445">
                  <a:moveTo>
                    <a:pt x="433086" y="765810"/>
                  </a:moveTo>
                  <a:lnTo>
                    <a:pt x="433932" y="767080"/>
                  </a:lnTo>
                  <a:lnTo>
                    <a:pt x="434081" y="766926"/>
                  </a:lnTo>
                  <a:lnTo>
                    <a:pt x="433086" y="765810"/>
                  </a:lnTo>
                  <a:close/>
                </a:path>
                <a:path w="1514475" h="1020445">
                  <a:moveTo>
                    <a:pt x="434081" y="766926"/>
                  </a:moveTo>
                  <a:lnTo>
                    <a:pt x="433932" y="767080"/>
                  </a:lnTo>
                  <a:lnTo>
                    <a:pt x="434218" y="767080"/>
                  </a:lnTo>
                  <a:lnTo>
                    <a:pt x="434081" y="766926"/>
                  </a:lnTo>
                  <a:close/>
                </a:path>
                <a:path w="1514475" h="1020445">
                  <a:moveTo>
                    <a:pt x="463464" y="758189"/>
                  </a:moveTo>
                  <a:lnTo>
                    <a:pt x="452188" y="758189"/>
                  </a:lnTo>
                  <a:lnTo>
                    <a:pt x="454332" y="759460"/>
                  </a:lnTo>
                  <a:lnTo>
                    <a:pt x="456529" y="759460"/>
                  </a:lnTo>
                  <a:lnTo>
                    <a:pt x="460072" y="762000"/>
                  </a:lnTo>
                  <a:lnTo>
                    <a:pt x="456754" y="764539"/>
                  </a:lnTo>
                  <a:lnTo>
                    <a:pt x="459304" y="767080"/>
                  </a:lnTo>
                  <a:lnTo>
                    <a:pt x="461171" y="765810"/>
                  </a:lnTo>
                  <a:lnTo>
                    <a:pt x="464753" y="764539"/>
                  </a:lnTo>
                  <a:lnTo>
                    <a:pt x="458193" y="764539"/>
                  </a:lnTo>
                  <a:lnTo>
                    <a:pt x="464297" y="759161"/>
                  </a:lnTo>
                  <a:lnTo>
                    <a:pt x="463464" y="758189"/>
                  </a:lnTo>
                  <a:close/>
                </a:path>
                <a:path w="1514475" h="1020445">
                  <a:moveTo>
                    <a:pt x="416458" y="751839"/>
                  </a:moveTo>
                  <a:lnTo>
                    <a:pt x="409696" y="751839"/>
                  </a:lnTo>
                  <a:lnTo>
                    <a:pt x="408969" y="754380"/>
                  </a:lnTo>
                  <a:lnTo>
                    <a:pt x="407642" y="755650"/>
                  </a:lnTo>
                  <a:lnTo>
                    <a:pt x="414286" y="758189"/>
                  </a:lnTo>
                  <a:lnTo>
                    <a:pt x="409177" y="764539"/>
                  </a:lnTo>
                  <a:lnTo>
                    <a:pt x="410128" y="766100"/>
                  </a:lnTo>
                  <a:lnTo>
                    <a:pt x="411401" y="766969"/>
                  </a:lnTo>
                  <a:lnTo>
                    <a:pt x="411139" y="763270"/>
                  </a:lnTo>
                  <a:lnTo>
                    <a:pt x="417948" y="762000"/>
                  </a:lnTo>
                  <a:lnTo>
                    <a:pt x="418099" y="760730"/>
                  </a:lnTo>
                  <a:lnTo>
                    <a:pt x="427038" y="760730"/>
                  </a:lnTo>
                  <a:lnTo>
                    <a:pt x="427689" y="758189"/>
                  </a:lnTo>
                  <a:lnTo>
                    <a:pt x="428639" y="755650"/>
                  </a:lnTo>
                  <a:lnTo>
                    <a:pt x="417153" y="755650"/>
                  </a:lnTo>
                  <a:lnTo>
                    <a:pt x="416458" y="751839"/>
                  </a:lnTo>
                  <a:close/>
                </a:path>
                <a:path w="1514475" h="1020445">
                  <a:moveTo>
                    <a:pt x="435171" y="765810"/>
                  </a:moveTo>
                  <a:lnTo>
                    <a:pt x="433086" y="765810"/>
                  </a:lnTo>
                  <a:lnTo>
                    <a:pt x="434081" y="766926"/>
                  </a:lnTo>
                  <a:lnTo>
                    <a:pt x="435171" y="765810"/>
                  </a:lnTo>
                  <a:close/>
                </a:path>
                <a:path w="1514475" h="1020445">
                  <a:moveTo>
                    <a:pt x="419738" y="763270"/>
                  </a:moveTo>
                  <a:lnTo>
                    <a:pt x="420268" y="765810"/>
                  </a:lnTo>
                  <a:lnTo>
                    <a:pt x="420638" y="765810"/>
                  </a:lnTo>
                  <a:lnTo>
                    <a:pt x="419738" y="763270"/>
                  </a:lnTo>
                  <a:close/>
                </a:path>
                <a:path w="1514475" h="1020445">
                  <a:moveTo>
                    <a:pt x="458344" y="746760"/>
                  </a:moveTo>
                  <a:lnTo>
                    <a:pt x="432617" y="746760"/>
                  </a:lnTo>
                  <a:lnTo>
                    <a:pt x="432860" y="753110"/>
                  </a:lnTo>
                  <a:lnTo>
                    <a:pt x="430893" y="755650"/>
                  </a:lnTo>
                  <a:lnTo>
                    <a:pt x="428444" y="759460"/>
                  </a:lnTo>
                  <a:lnTo>
                    <a:pt x="430043" y="763270"/>
                  </a:lnTo>
                  <a:lnTo>
                    <a:pt x="443524" y="763270"/>
                  </a:lnTo>
                  <a:lnTo>
                    <a:pt x="443680" y="765187"/>
                  </a:lnTo>
                  <a:lnTo>
                    <a:pt x="447934" y="756920"/>
                  </a:lnTo>
                  <a:lnTo>
                    <a:pt x="461551" y="756920"/>
                  </a:lnTo>
                  <a:lnTo>
                    <a:pt x="460933" y="754380"/>
                  </a:lnTo>
                  <a:lnTo>
                    <a:pt x="463265" y="751839"/>
                  </a:lnTo>
                  <a:lnTo>
                    <a:pt x="468323" y="751839"/>
                  </a:lnTo>
                  <a:lnTo>
                    <a:pt x="470443" y="750570"/>
                  </a:lnTo>
                  <a:lnTo>
                    <a:pt x="458735" y="750570"/>
                  </a:lnTo>
                  <a:lnTo>
                    <a:pt x="458894" y="749422"/>
                  </a:lnTo>
                  <a:lnTo>
                    <a:pt x="458899" y="748030"/>
                  </a:lnTo>
                  <a:lnTo>
                    <a:pt x="458344" y="746760"/>
                  </a:lnTo>
                  <a:close/>
                </a:path>
                <a:path w="1514475" h="1020445">
                  <a:moveTo>
                    <a:pt x="427038" y="760730"/>
                  </a:moveTo>
                  <a:lnTo>
                    <a:pt x="420302" y="760730"/>
                  </a:lnTo>
                  <a:lnTo>
                    <a:pt x="420579" y="764539"/>
                  </a:lnTo>
                  <a:lnTo>
                    <a:pt x="425566" y="763270"/>
                  </a:lnTo>
                  <a:lnTo>
                    <a:pt x="430043" y="763270"/>
                  </a:lnTo>
                  <a:lnTo>
                    <a:pt x="426712" y="762000"/>
                  </a:lnTo>
                  <a:lnTo>
                    <a:pt x="427038" y="760730"/>
                  </a:lnTo>
                  <a:close/>
                </a:path>
                <a:path w="1514475" h="1020445">
                  <a:moveTo>
                    <a:pt x="463995" y="762000"/>
                  </a:moveTo>
                  <a:lnTo>
                    <a:pt x="458193" y="764539"/>
                  </a:lnTo>
                  <a:lnTo>
                    <a:pt x="464753" y="764539"/>
                  </a:lnTo>
                  <a:lnTo>
                    <a:pt x="463995" y="762000"/>
                  </a:lnTo>
                  <a:close/>
                </a:path>
                <a:path w="1514475" h="1020445">
                  <a:moveTo>
                    <a:pt x="335503" y="749385"/>
                  </a:moveTo>
                  <a:lnTo>
                    <a:pt x="335041" y="755650"/>
                  </a:lnTo>
                  <a:lnTo>
                    <a:pt x="334490" y="758189"/>
                  </a:lnTo>
                  <a:lnTo>
                    <a:pt x="327294" y="758189"/>
                  </a:lnTo>
                  <a:lnTo>
                    <a:pt x="324610" y="760730"/>
                  </a:lnTo>
                  <a:lnTo>
                    <a:pt x="406580" y="760730"/>
                  </a:lnTo>
                  <a:lnTo>
                    <a:pt x="405345" y="758189"/>
                  </a:lnTo>
                  <a:lnTo>
                    <a:pt x="407113" y="755650"/>
                  </a:lnTo>
                  <a:lnTo>
                    <a:pt x="338677" y="755650"/>
                  </a:lnTo>
                  <a:lnTo>
                    <a:pt x="335570" y="749422"/>
                  </a:lnTo>
                  <a:close/>
                </a:path>
                <a:path w="1514475" h="1020445">
                  <a:moveTo>
                    <a:pt x="408112" y="760312"/>
                  </a:moveTo>
                  <a:lnTo>
                    <a:pt x="407123" y="760730"/>
                  </a:lnTo>
                  <a:lnTo>
                    <a:pt x="407871" y="760730"/>
                  </a:lnTo>
                  <a:lnTo>
                    <a:pt x="408112" y="760312"/>
                  </a:lnTo>
                  <a:close/>
                </a:path>
                <a:path w="1514475" h="1020445">
                  <a:moveTo>
                    <a:pt x="409334" y="758189"/>
                  </a:moveTo>
                  <a:lnTo>
                    <a:pt x="408112" y="760312"/>
                  </a:lnTo>
                  <a:lnTo>
                    <a:pt x="410128" y="759460"/>
                  </a:lnTo>
                  <a:lnTo>
                    <a:pt x="409334" y="758189"/>
                  </a:lnTo>
                  <a:close/>
                </a:path>
                <a:path w="1514475" h="1020445">
                  <a:moveTo>
                    <a:pt x="322119" y="758411"/>
                  </a:moveTo>
                  <a:lnTo>
                    <a:pt x="321584" y="759460"/>
                  </a:lnTo>
                  <a:lnTo>
                    <a:pt x="322925" y="759161"/>
                  </a:lnTo>
                  <a:lnTo>
                    <a:pt x="322119" y="758411"/>
                  </a:lnTo>
                  <a:close/>
                </a:path>
                <a:path w="1514475" h="1020445">
                  <a:moveTo>
                    <a:pt x="322925" y="759161"/>
                  </a:moveTo>
                  <a:lnTo>
                    <a:pt x="321584" y="759460"/>
                  </a:lnTo>
                  <a:lnTo>
                    <a:pt x="323246" y="759460"/>
                  </a:lnTo>
                  <a:lnTo>
                    <a:pt x="322925" y="759161"/>
                  </a:lnTo>
                  <a:close/>
                </a:path>
                <a:path w="1514475" h="1020445">
                  <a:moveTo>
                    <a:pt x="467290" y="758189"/>
                  </a:moveTo>
                  <a:lnTo>
                    <a:pt x="465405" y="758189"/>
                  </a:lnTo>
                  <a:lnTo>
                    <a:pt x="464299" y="759163"/>
                  </a:lnTo>
                  <a:lnTo>
                    <a:pt x="464553" y="759460"/>
                  </a:lnTo>
                  <a:lnTo>
                    <a:pt x="467290" y="758189"/>
                  </a:lnTo>
                  <a:close/>
                </a:path>
                <a:path w="1514475" h="1020445">
                  <a:moveTo>
                    <a:pt x="466203" y="753110"/>
                  </a:moveTo>
                  <a:lnTo>
                    <a:pt x="462343" y="753110"/>
                  </a:lnTo>
                  <a:lnTo>
                    <a:pt x="461286" y="755650"/>
                  </a:lnTo>
                  <a:lnTo>
                    <a:pt x="464299" y="759163"/>
                  </a:lnTo>
                  <a:lnTo>
                    <a:pt x="465405" y="758189"/>
                  </a:lnTo>
                  <a:lnTo>
                    <a:pt x="467290" y="758189"/>
                  </a:lnTo>
                  <a:lnTo>
                    <a:pt x="470028" y="756920"/>
                  </a:lnTo>
                  <a:lnTo>
                    <a:pt x="466203" y="753110"/>
                  </a:lnTo>
                  <a:close/>
                </a:path>
                <a:path w="1514475" h="1020445">
                  <a:moveTo>
                    <a:pt x="329859" y="753110"/>
                  </a:moveTo>
                  <a:lnTo>
                    <a:pt x="327480" y="755650"/>
                  </a:lnTo>
                  <a:lnTo>
                    <a:pt x="323528" y="755650"/>
                  </a:lnTo>
                  <a:lnTo>
                    <a:pt x="322119" y="758411"/>
                  </a:lnTo>
                  <a:lnTo>
                    <a:pt x="322925" y="759161"/>
                  </a:lnTo>
                  <a:lnTo>
                    <a:pt x="327294" y="758189"/>
                  </a:lnTo>
                  <a:lnTo>
                    <a:pt x="334490" y="758189"/>
                  </a:lnTo>
                  <a:lnTo>
                    <a:pt x="333197" y="755650"/>
                  </a:lnTo>
                  <a:lnTo>
                    <a:pt x="331680" y="754380"/>
                  </a:lnTo>
                  <a:lnTo>
                    <a:pt x="329859" y="753110"/>
                  </a:lnTo>
                  <a:close/>
                </a:path>
                <a:path w="1514475" h="1020445">
                  <a:moveTo>
                    <a:pt x="415653" y="744571"/>
                  </a:moveTo>
                  <a:lnTo>
                    <a:pt x="415671" y="750570"/>
                  </a:lnTo>
                  <a:lnTo>
                    <a:pt x="339874" y="750570"/>
                  </a:lnTo>
                  <a:lnTo>
                    <a:pt x="337983" y="751839"/>
                  </a:lnTo>
                  <a:lnTo>
                    <a:pt x="339952" y="754380"/>
                  </a:lnTo>
                  <a:lnTo>
                    <a:pt x="338677" y="755650"/>
                  </a:lnTo>
                  <a:lnTo>
                    <a:pt x="407113" y="755650"/>
                  </a:lnTo>
                  <a:lnTo>
                    <a:pt x="407488" y="753110"/>
                  </a:lnTo>
                  <a:lnTo>
                    <a:pt x="409696" y="751839"/>
                  </a:lnTo>
                  <a:lnTo>
                    <a:pt x="416458" y="751839"/>
                  </a:lnTo>
                  <a:lnTo>
                    <a:pt x="419489" y="750570"/>
                  </a:lnTo>
                  <a:lnTo>
                    <a:pt x="419412" y="746760"/>
                  </a:lnTo>
                  <a:lnTo>
                    <a:pt x="418123" y="745022"/>
                  </a:lnTo>
                  <a:lnTo>
                    <a:pt x="415653" y="744571"/>
                  </a:lnTo>
                  <a:close/>
                </a:path>
                <a:path w="1514475" h="1020445">
                  <a:moveTo>
                    <a:pt x="419308" y="754380"/>
                  </a:moveTo>
                  <a:lnTo>
                    <a:pt x="417153" y="755650"/>
                  </a:lnTo>
                  <a:lnTo>
                    <a:pt x="420883" y="755650"/>
                  </a:lnTo>
                  <a:lnTo>
                    <a:pt x="419308" y="754380"/>
                  </a:lnTo>
                  <a:close/>
                </a:path>
                <a:path w="1514475" h="1020445">
                  <a:moveTo>
                    <a:pt x="420272" y="745414"/>
                  </a:moveTo>
                  <a:lnTo>
                    <a:pt x="419512" y="748030"/>
                  </a:lnTo>
                  <a:lnTo>
                    <a:pt x="423485" y="753110"/>
                  </a:lnTo>
                  <a:lnTo>
                    <a:pt x="420883" y="755650"/>
                  </a:lnTo>
                  <a:lnTo>
                    <a:pt x="428639" y="755650"/>
                  </a:lnTo>
                  <a:lnTo>
                    <a:pt x="429585" y="753088"/>
                  </a:lnTo>
                  <a:lnTo>
                    <a:pt x="429023" y="749300"/>
                  </a:lnTo>
                  <a:lnTo>
                    <a:pt x="423759" y="749300"/>
                  </a:lnTo>
                  <a:lnTo>
                    <a:pt x="432617" y="746760"/>
                  </a:lnTo>
                  <a:lnTo>
                    <a:pt x="458344" y="746760"/>
                  </a:lnTo>
                  <a:lnTo>
                    <a:pt x="457789" y="745489"/>
                  </a:lnTo>
                  <a:lnTo>
                    <a:pt x="420686" y="745489"/>
                  </a:lnTo>
                  <a:lnTo>
                    <a:pt x="420272" y="745414"/>
                  </a:lnTo>
                  <a:close/>
                </a:path>
                <a:path w="1514475" h="1020445">
                  <a:moveTo>
                    <a:pt x="468586" y="749205"/>
                  </a:moveTo>
                  <a:lnTo>
                    <a:pt x="464075" y="750570"/>
                  </a:lnTo>
                  <a:lnTo>
                    <a:pt x="470443" y="750570"/>
                  </a:lnTo>
                  <a:lnTo>
                    <a:pt x="473457" y="753110"/>
                  </a:lnTo>
                  <a:lnTo>
                    <a:pt x="482516" y="754380"/>
                  </a:lnTo>
                  <a:lnTo>
                    <a:pt x="482749" y="753110"/>
                  </a:lnTo>
                  <a:lnTo>
                    <a:pt x="474819" y="753110"/>
                  </a:lnTo>
                  <a:lnTo>
                    <a:pt x="470824" y="750570"/>
                  </a:lnTo>
                  <a:lnTo>
                    <a:pt x="468586" y="749205"/>
                  </a:lnTo>
                  <a:close/>
                </a:path>
                <a:path w="1514475" h="1020445">
                  <a:moveTo>
                    <a:pt x="465350" y="751839"/>
                  </a:moveTo>
                  <a:lnTo>
                    <a:pt x="463265" y="751839"/>
                  </a:lnTo>
                  <a:lnTo>
                    <a:pt x="464111" y="753110"/>
                  </a:lnTo>
                  <a:lnTo>
                    <a:pt x="465350" y="751839"/>
                  </a:lnTo>
                  <a:close/>
                </a:path>
                <a:path w="1514475" h="1020445">
                  <a:moveTo>
                    <a:pt x="466239" y="753088"/>
                  </a:moveTo>
                  <a:close/>
                </a:path>
                <a:path w="1514475" h="1020445">
                  <a:moveTo>
                    <a:pt x="482638" y="746760"/>
                  </a:moveTo>
                  <a:lnTo>
                    <a:pt x="478179" y="748030"/>
                  </a:lnTo>
                  <a:lnTo>
                    <a:pt x="474819" y="753110"/>
                  </a:lnTo>
                  <a:lnTo>
                    <a:pt x="478068" y="753110"/>
                  </a:lnTo>
                  <a:lnTo>
                    <a:pt x="482638" y="746760"/>
                  </a:lnTo>
                  <a:close/>
                </a:path>
                <a:path w="1514475" h="1020445">
                  <a:moveTo>
                    <a:pt x="483448" y="749300"/>
                  </a:moveTo>
                  <a:lnTo>
                    <a:pt x="478068" y="753110"/>
                  </a:lnTo>
                  <a:lnTo>
                    <a:pt x="482749" y="753110"/>
                  </a:lnTo>
                  <a:lnTo>
                    <a:pt x="483448" y="749300"/>
                  </a:lnTo>
                  <a:close/>
                </a:path>
                <a:path w="1514475" h="1020445">
                  <a:moveTo>
                    <a:pt x="468323" y="751839"/>
                  </a:moveTo>
                  <a:lnTo>
                    <a:pt x="465350" y="751839"/>
                  </a:lnTo>
                  <a:lnTo>
                    <a:pt x="466239" y="753088"/>
                  </a:lnTo>
                  <a:lnTo>
                    <a:pt x="468323" y="751839"/>
                  </a:lnTo>
                  <a:close/>
                </a:path>
                <a:path w="1514475" h="1020445">
                  <a:moveTo>
                    <a:pt x="340991" y="744452"/>
                  </a:moveTo>
                  <a:lnTo>
                    <a:pt x="336595" y="745489"/>
                  </a:lnTo>
                  <a:lnTo>
                    <a:pt x="339539" y="749300"/>
                  </a:lnTo>
                  <a:lnTo>
                    <a:pt x="335509" y="749300"/>
                  </a:lnTo>
                  <a:lnTo>
                    <a:pt x="337677" y="750570"/>
                  </a:lnTo>
                  <a:lnTo>
                    <a:pt x="343369" y="750570"/>
                  </a:lnTo>
                  <a:lnTo>
                    <a:pt x="338964" y="748030"/>
                  </a:lnTo>
                  <a:lnTo>
                    <a:pt x="341032" y="745414"/>
                  </a:lnTo>
                  <a:lnTo>
                    <a:pt x="340991" y="744452"/>
                  </a:lnTo>
                  <a:close/>
                </a:path>
                <a:path w="1514475" h="1020445">
                  <a:moveTo>
                    <a:pt x="408140" y="744220"/>
                  </a:moveTo>
                  <a:lnTo>
                    <a:pt x="341976" y="744220"/>
                  </a:lnTo>
                  <a:lnTo>
                    <a:pt x="341111" y="745314"/>
                  </a:lnTo>
                  <a:lnTo>
                    <a:pt x="341135" y="745489"/>
                  </a:lnTo>
                  <a:lnTo>
                    <a:pt x="346636" y="748030"/>
                  </a:lnTo>
                  <a:lnTo>
                    <a:pt x="343369" y="750570"/>
                  </a:lnTo>
                  <a:lnTo>
                    <a:pt x="415671" y="750570"/>
                  </a:lnTo>
                  <a:lnTo>
                    <a:pt x="412234" y="748030"/>
                  </a:lnTo>
                  <a:lnTo>
                    <a:pt x="408140" y="744220"/>
                  </a:lnTo>
                  <a:close/>
                </a:path>
                <a:path w="1514475" h="1020445">
                  <a:moveTo>
                    <a:pt x="335509" y="749300"/>
                  </a:moveTo>
                  <a:lnTo>
                    <a:pt x="335346" y="749300"/>
                  </a:lnTo>
                  <a:lnTo>
                    <a:pt x="335503" y="749385"/>
                  </a:lnTo>
                  <a:close/>
                </a:path>
                <a:path w="1514475" h="1020445">
                  <a:moveTo>
                    <a:pt x="330427" y="744220"/>
                  </a:moveTo>
                  <a:lnTo>
                    <a:pt x="333201" y="749300"/>
                  </a:lnTo>
                  <a:lnTo>
                    <a:pt x="339539" y="749300"/>
                  </a:lnTo>
                  <a:lnTo>
                    <a:pt x="330427" y="744220"/>
                  </a:lnTo>
                  <a:close/>
                </a:path>
                <a:path w="1514475" h="1020445">
                  <a:moveTo>
                    <a:pt x="493937" y="737870"/>
                  </a:moveTo>
                  <a:lnTo>
                    <a:pt x="487269" y="737870"/>
                  </a:lnTo>
                  <a:lnTo>
                    <a:pt x="489202" y="740410"/>
                  </a:lnTo>
                  <a:lnTo>
                    <a:pt x="491018" y="744220"/>
                  </a:lnTo>
                  <a:lnTo>
                    <a:pt x="484875" y="746760"/>
                  </a:lnTo>
                  <a:lnTo>
                    <a:pt x="485593" y="749300"/>
                  </a:lnTo>
                  <a:lnTo>
                    <a:pt x="489493" y="748030"/>
                  </a:lnTo>
                  <a:lnTo>
                    <a:pt x="491381" y="745489"/>
                  </a:lnTo>
                  <a:lnTo>
                    <a:pt x="491971" y="742950"/>
                  </a:lnTo>
                  <a:lnTo>
                    <a:pt x="497363" y="742950"/>
                  </a:lnTo>
                  <a:lnTo>
                    <a:pt x="497295" y="741680"/>
                  </a:lnTo>
                  <a:lnTo>
                    <a:pt x="493991" y="741680"/>
                  </a:lnTo>
                  <a:lnTo>
                    <a:pt x="493937" y="737870"/>
                  </a:lnTo>
                  <a:close/>
                </a:path>
                <a:path w="1514475" h="1020445">
                  <a:moveTo>
                    <a:pt x="467052" y="746125"/>
                  </a:moveTo>
                  <a:lnTo>
                    <a:pt x="466658" y="748030"/>
                  </a:lnTo>
                  <a:lnTo>
                    <a:pt x="468586" y="749205"/>
                  </a:lnTo>
                  <a:lnTo>
                    <a:pt x="467052" y="746125"/>
                  </a:lnTo>
                  <a:close/>
                </a:path>
                <a:path w="1514475" h="1020445">
                  <a:moveTo>
                    <a:pt x="470529" y="744220"/>
                  </a:moveTo>
                  <a:lnTo>
                    <a:pt x="468514" y="744220"/>
                  </a:lnTo>
                  <a:lnTo>
                    <a:pt x="470184" y="746760"/>
                  </a:lnTo>
                  <a:lnTo>
                    <a:pt x="472211" y="748030"/>
                  </a:lnTo>
                  <a:lnTo>
                    <a:pt x="474630" y="748030"/>
                  </a:lnTo>
                  <a:lnTo>
                    <a:pt x="474796" y="746760"/>
                  </a:lnTo>
                  <a:lnTo>
                    <a:pt x="471905" y="746760"/>
                  </a:lnTo>
                  <a:lnTo>
                    <a:pt x="470529" y="744220"/>
                  </a:lnTo>
                  <a:close/>
                </a:path>
                <a:path w="1514475" h="1020445">
                  <a:moveTo>
                    <a:pt x="497363" y="742950"/>
                  </a:moveTo>
                  <a:lnTo>
                    <a:pt x="491971" y="742950"/>
                  </a:lnTo>
                  <a:lnTo>
                    <a:pt x="491977" y="748030"/>
                  </a:lnTo>
                  <a:lnTo>
                    <a:pt x="493933" y="745489"/>
                  </a:lnTo>
                  <a:lnTo>
                    <a:pt x="497363" y="742950"/>
                  </a:lnTo>
                  <a:close/>
                </a:path>
                <a:path w="1514475" h="1020445">
                  <a:moveTo>
                    <a:pt x="457462" y="736506"/>
                  </a:moveTo>
                  <a:lnTo>
                    <a:pt x="453663" y="739139"/>
                  </a:lnTo>
                  <a:lnTo>
                    <a:pt x="437661" y="739139"/>
                  </a:lnTo>
                  <a:lnTo>
                    <a:pt x="437912" y="740268"/>
                  </a:lnTo>
                  <a:lnTo>
                    <a:pt x="440587" y="742881"/>
                  </a:lnTo>
                  <a:lnTo>
                    <a:pt x="435912" y="745489"/>
                  </a:lnTo>
                  <a:lnTo>
                    <a:pt x="462194" y="745489"/>
                  </a:lnTo>
                  <a:lnTo>
                    <a:pt x="462047" y="746760"/>
                  </a:lnTo>
                  <a:lnTo>
                    <a:pt x="465471" y="742950"/>
                  </a:lnTo>
                  <a:lnTo>
                    <a:pt x="454087" y="742950"/>
                  </a:lnTo>
                  <a:lnTo>
                    <a:pt x="457620" y="737643"/>
                  </a:lnTo>
                  <a:lnTo>
                    <a:pt x="457462" y="736506"/>
                  </a:lnTo>
                  <a:close/>
                </a:path>
                <a:path w="1514475" h="1020445">
                  <a:moveTo>
                    <a:pt x="475404" y="740410"/>
                  </a:moveTo>
                  <a:lnTo>
                    <a:pt x="470628" y="740410"/>
                  </a:lnTo>
                  <a:lnTo>
                    <a:pt x="474342" y="744220"/>
                  </a:lnTo>
                  <a:lnTo>
                    <a:pt x="471905" y="746760"/>
                  </a:lnTo>
                  <a:lnTo>
                    <a:pt x="474796" y="746760"/>
                  </a:lnTo>
                  <a:lnTo>
                    <a:pt x="475128" y="744220"/>
                  </a:lnTo>
                  <a:lnTo>
                    <a:pt x="482055" y="742979"/>
                  </a:lnTo>
                  <a:lnTo>
                    <a:pt x="475404" y="740410"/>
                  </a:lnTo>
                  <a:close/>
                </a:path>
                <a:path w="1514475" h="1020445">
                  <a:moveTo>
                    <a:pt x="470628" y="740410"/>
                  </a:moveTo>
                  <a:lnTo>
                    <a:pt x="463831" y="740410"/>
                  </a:lnTo>
                  <a:lnTo>
                    <a:pt x="464507" y="742950"/>
                  </a:lnTo>
                  <a:lnTo>
                    <a:pt x="465471" y="742950"/>
                  </a:lnTo>
                  <a:lnTo>
                    <a:pt x="467052" y="746125"/>
                  </a:lnTo>
                  <a:lnTo>
                    <a:pt x="467446" y="744220"/>
                  </a:lnTo>
                  <a:lnTo>
                    <a:pt x="470628" y="740410"/>
                  </a:lnTo>
                  <a:close/>
                </a:path>
                <a:path w="1514475" h="1020445">
                  <a:moveTo>
                    <a:pt x="420443" y="744824"/>
                  </a:moveTo>
                  <a:lnTo>
                    <a:pt x="420272" y="745414"/>
                  </a:lnTo>
                  <a:lnTo>
                    <a:pt x="420686" y="745489"/>
                  </a:lnTo>
                  <a:lnTo>
                    <a:pt x="420443" y="744824"/>
                  </a:lnTo>
                  <a:close/>
                </a:path>
                <a:path w="1514475" h="1020445">
                  <a:moveTo>
                    <a:pt x="436756" y="739139"/>
                  </a:moveTo>
                  <a:lnTo>
                    <a:pt x="422094" y="739139"/>
                  </a:lnTo>
                  <a:lnTo>
                    <a:pt x="420619" y="744220"/>
                  </a:lnTo>
                  <a:lnTo>
                    <a:pt x="420515" y="745022"/>
                  </a:lnTo>
                  <a:lnTo>
                    <a:pt x="420686" y="745489"/>
                  </a:lnTo>
                  <a:lnTo>
                    <a:pt x="435912" y="745489"/>
                  </a:lnTo>
                  <a:lnTo>
                    <a:pt x="435231" y="744220"/>
                  </a:lnTo>
                  <a:lnTo>
                    <a:pt x="432922" y="744220"/>
                  </a:lnTo>
                  <a:lnTo>
                    <a:pt x="432292" y="741680"/>
                  </a:lnTo>
                  <a:lnTo>
                    <a:pt x="436108" y="741680"/>
                  </a:lnTo>
                  <a:lnTo>
                    <a:pt x="437857" y="740470"/>
                  </a:lnTo>
                  <a:lnTo>
                    <a:pt x="437912" y="740268"/>
                  </a:lnTo>
                  <a:lnTo>
                    <a:pt x="436756" y="739139"/>
                  </a:lnTo>
                  <a:close/>
                </a:path>
                <a:path w="1514475" h="1020445">
                  <a:moveTo>
                    <a:pt x="419297" y="741680"/>
                  </a:moveTo>
                  <a:lnTo>
                    <a:pt x="415645" y="741680"/>
                  </a:lnTo>
                  <a:lnTo>
                    <a:pt x="418123" y="745022"/>
                  </a:lnTo>
                  <a:lnTo>
                    <a:pt x="420272" y="745414"/>
                  </a:lnTo>
                  <a:lnTo>
                    <a:pt x="420386" y="745022"/>
                  </a:lnTo>
                  <a:lnTo>
                    <a:pt x="420308" y="744452"/>
                  </a:lnTo>
                  <a:lnTo>
                    <a:pt x="419297" y="741680"/>
                  </a:lnTo>
                  <a:close/>
                </a:path>
                <a:path w="1514475" h="1020445">
                  <a:moveTo>
                    <a:pt x="341976" y="744220"/>
                  </a:moveTo>
                  <a:lnTo>
                    <a:pt x="340991" y="744452"/>
                  </a:lnTo>
                  <a:lnTo>
                    <a:pt x="341111" y="745314"/>
                  </a:lnTo>
                  <a:lnTo>
                    <a:pt x="341976" y="744220"/>
                  </a:lnTo>
                  <a:close/>
                </a:path>
                <a:path w="1514475" h="1020445">
                  <a:moveTo>
                    <a:pt x="415645" y="741680"/>
                  </a:moveTo>
                  <a:lnTo>
                    <a:pt x="415653" y="744571"/>
                  </a:lnTo>
                  <a:lnTo>
                    <a:pt x="418123" y="745022"/>
                  </a:lnTo>
                  <a:lnTo>
                    <a:pt x="415645" y="741680"/>
                  </a:lnTo>
                  <a:close/>
                </a:path>
                <a:path w="1514475" h="1020445">
                  <a:moveTo>
                    <a:pt x="345475" y="737870"/>
                  </a:moveTo>
                  <a:lnTo>
                    <a:pt x="346974" y="741680"/>
                  </a:lnTo>
                  <a:lnTo>
                    <a:pt x="343597" y="742950"/>
                  </a:lnTo>
                  <a:lnTo>
                    <a:pt x="406775" y="742950"/>
                  </a:lnTo>
                  <a:lnTo>
                    <a:pt x="415653" y="744571"/>
                  </a:lnTo>
                  <a:lnTo>
                    <a:pt x="415645" y="741680"/>
                  </a:lnTo>
                  <a:lnTo>
                    <a:pt x="419297" y="741680"/>
                  </a:lnTo>
                  <a:lnTo>
                    <a:pt x="418834" y="740410"/>
                  </a:lnTo>
                  <a:lnTo>
                    <a:pt x="354041" y="740410"/>
                  </a:lnTo>
                  <a:lnTo>
                    <a:pt x="345475" y="737870"/>
                  </a:lnTo>
                  <a:close/>
                </a:path>
                <a:path w="1514475" h="1020445">
                  <a:moveTo>
                    <a:pt x="406775" y="742950"/>
                  </a:moveTo>
                  <a:lnTo>
                    <a:pt x="340782" y="742950"/>
                  </a:lnTo>
                  <a:lnTo>
                    <a:pt x="340991" y="744452"/>
                  </a:lnTo>
                  <a:lnTo>
                    <a:pt x="341976" y="744220"/>
                  </a:lnTo>
                  <a:lnTo>
                    <a:pt x="408140" y="744220"/>
                  </a:lnTo>
                  <a:lnTo>
                    <a:pt x="406775" y="742950"/>
                  </a:lnTo>
                  <a:close/>
                </a:path>
                <a:path w="1514475" h="1020445">
                  <a:moveTo>
                    <a:pt x="434214" y="742950"/>
                  </a:moveTo>
                  <a:lnTo>
                    <a:pt x="432922" y="744220"/>
                  </a:lnTo>
                  <a:lnTo>
                    <a:pt x="435231" y="744220"/>
                  </a:lnTo>
                  <a:lnTo>
                    <a:pt x="434214" y="742950"/>
                  </a:lnTo>
                  <a:close/>
                </a:path>
                <a:path w="1514475" h="1020445">
                  <a:moveTo>
                    <a:pt x="494245" y="734060"/>
                  </a:moveTo>
                  <a:lnTo>
                    <a:pt x="487274" y="734060"/>
                  </a:lnTo>
                  <a:lnTo>
                    <a:pt x="483539" y="737870"/>
                  </a:lnTo>
                  <a:lnTo>
                    <a:pt x="481631" y="740268"/>
                  </a:lnTo>
                  <a:lnTo>
                    <a:pt x="481531" y="740470"/>
                  </a:lnTo>
                  <a:lnTo>
                    <a:pt x="482034" y="742881"/>
                  </a:lnTo>
                  <a:lnTo>
                    <a:pt x="482219" y="742950"/>
                  </a:lnTo>
                  <a:lnTo>
                    <a:pt x="482055" y="742979"/>
                  </a:lnTo>
                  <a:lnTo>
                    <a:pt x="482314" y="744220"/>
                  </a:lnTo>
                  <a:lnTo>
                    <a:pt x="486749" y="744220"/>
                  </a:lnTo>
                  <a:lnTo>
                    <a:pt x="487269" y="737870"/>
                  </a:lnTo>
                  <a:lnTo>
                    <a:pt x="493937" y="737870"/>
                  </a:lnTo>
                  <a:lnTo>
                    <a:pt x="494001" y="734961"/>
                  </a:lnTo>
                  <a:lnTo>
                    <a:pt x="494245" y="734060"/>
                  </a:lnTo>
                  <a:close/>
                </a:path>
                <a:path w="1514475" h="1020445">
                  <a:moveTo>
                    <a:pt x="482034" y="742881"/>
                  </a:moveTo>
                  <a:lnTo>
                    <a:pt x="482219" y="742950"/>
                  </a:lnTo>
                  <a:lnTo>
                    <a:pt x="482034" y="742881"/>
                  </a:lnTo>
                  <a:close/>
                </a:path>
                <a:path w="1514475" h="1020445">
                  <a:moveTo>
                    <a:pt x="436108" y="741680"/>
                  </a:moveTo>
                  <a:lnTo>
                    <a:pt x="433849" y="741680"/>
                  </a:lnTo>
                  <a:lnTo>
                    <a:pt x="434272" y="742950"/>
                  </a:lnTo>
                  <a:lnTo>
                    <a:pt x="436108" y="741680"/>
                  </a:lnTo>
                  <a:close/>
                </a:path>
                <a:path w="1514475" h="1020445">
                  <a:moveTo>
                    <a:pt x="458161" y="736830"/>
                  </a:moveTo>
                  <a:lnTo>
                    <a:pt x="457620" y="737643"/>
                  </a:lnTo>
                  <a:lnTo>
                    <a:pt x="457828" y="739139"/>
                  </a:lnTo>
                  <a:lnTo>
                    <a:pt x="457912" y="740470"/>
                  </a:lnTo>
                  <a:lnTo>
                    <a:pt x="454087" y="742950"/>
                  </a:lnTo>
                  <a:lnTo>
                    <a:pt x="459644" y="742950"/>
                  </a:lnTo>
                  <a:lnTo>
                    <a:pt x="460847" y="741504"/>
                  </a:lnTo>
                  <a:lnTo>
                    <a:pt x="458161" y="736830"/>
                  </a:lnTo>
                  <a:close/>
                </a:path>
                <a:path w="1514475" h="1020445">
                  <a:moveTo>
                    <a:pt x="460847" y="741504"/>
                  </a:moveTo>
                  <a:lnTo>
                    <a:pt x="459644" y="742950"/>
                  </a:lnTo>
                  <a:lnTo>
                    <a:pt x="460947" y="741680"/>
                  </a:lnTo>
                  <a:lnTo>
                    <a:pt x="460847" y="741504"/>
                  </a:lnTo>
                  <a:close/>
                </a:path>
                <a:path w="1514475" h="1020445">
                  <a:moveTo>
                    <a:pt x="461707" y="740470"/>
                  </a:moveTo>
                  <a:lnTo>
                    <a:pt x="461051" y="741259"/>
                  </a:lnTo>
                  <a:lnTo>
                    <a:pt x="460947" y="741680"/>
                  </a:lnTo>
                  <a:lnTo>
                    <a:pt x="459644" y="742950"/>
                  </a:lnTo>
                  <a:lnTo>
                    <a:pt x="464507" y="742950"/>
                  </a:lnTo>
                  <a:lnTo>
                    <a:pt x="463132" y="741680"/>
                  </a:lnTo>
                  <a:lnTo>
                    <a:pt x="462104" y="741680"/>
                  </a:lnTo>
                  <a:lnTo>
                    <a:pt x="461707" y="740470"/>
                  </a:lnTo>
                  <a:close/>
                </a:path>
                <a:path w="1514475" h="1020445">
                  <a:moveTo>
                    <a:pt x="461758" y="740410"/>
                  </a:moveTo>
                  <a:lnTo>
                    <a:pt x="462104" y="741680"/>
                  </a:lnTo>
                  <a:lnTo>
                    <a:pt x="462677" y="741259"/>
                  </a:lnTo>
                  <a:lnTo>
                    <a:pt x="461758" y="740410"/>
                  </a:lnTo>
                  <a:close/>
                </a:path>
                <a:path w="1514475" h="1020445">
                  <a:moveTo>
                    <a:pt x="462677" y="741259"/>
                  </a:moveTo>
                  <a:lnTo>
                    <a:pt x="462104" y="741680"/>
                  </a:lnTo>
                  <a:lnTo>
                    <a:pt x="463132" y="741680"/>
                  </a:lnTo>
                  <a:lnTo>
                    <a:pt x="462677" y="741259"/>
                  </a:lnTo>
                  <a:close/>
                </a:path>
                <a:path w="1514475" h="1020445">
                  <a:moveTo>
                    <a:pt x="497227" y="740410"/>
                  </a:moveTo>
                  <a:lnTo>
                    <a:pt x="493991" y="741680"/>
                  </a:lnTo>
                  <a:lnTo>
                    <a:pt x="497295" y="741680"/>
                  </a:lnTo>
                  <a:lnTo>
                    <a:pt x="497227" y="740410"/>
                  </a:lnTo>
                  <a:close/>
                </a:path>
                <a:path w="1514475" h="1020445">
                  <a:moveTo>
                    <a:pt x="463831" y="740410"/>
                  </a:moveTo>
                  <a:lnTo>
                    <a:pt x="461758" y="740410"/>
                  </a:lnTo>
                  <a:lnTo>
                    <a:pt x="462677" y="741259"/>
                  </a:lnTo>
                  <a:lnTo>
                    <a:pt x="463831" y="740410"/>
                  </a:lnTo>
                  <a:close/>
                </a:path>
                <a:path w="1514475" h="1020445">
                  <a:moveTo>
                    <a:pt x="470060" y="730250"/>
                  </a:moveTo>
                  <a:lnTo>
                    <a:pt x="459712" y="730250"/>
                  </a:lnTo>
                  <a:lnTo>
                    <a:pt x="463947" y="731520"/>
                  </a:lnTo>
                  <a:lnTo>
                    <a:pt x="465875" y="734060"/>
                  </a:lnTo>
                  <a:lnTo>
                    <a:pt x="459933" y="736506"/>
                  </a:lnTo>
                  <a:lnTo>
                    <a:pt x="459827" y="736830"/>
                  </a:lnTo>
                  <a:lnTo>
                    <a:pt x="461707" y="740470"/>
                  </a:lnTo>
                  <a:lnTo>
                    <a:pt x="480449" y="740410"/>
                  </a:lnTo>
                  <a:lnTo>
                    <a:pt x="481777" y="734060"/>
                  </a:lnTo>
                  <a:lnTo>
                    <a:pt x="494245" y="734060"/>
                  </a:lnTo>
                  <a:lnTo>
                    <a:pt x="494588" y="732789"/>
                  </a:lnTo>
                  <a:lnTo>
                    <a:pt x="469082" y="732789"/>
                  </a:lnTo>
                  <a:lnTo>
                    <a:pt x="470060" y="730250"/>
                  </a:lnTo>
                  <a:close/>
                </a:path>
                <a:path w="1514475" h="1020445">
                  <a:moveTo>
                    <a:pt x="354990" y="731520"/>
                  </a:moveTo>
                  <a:lnTo>
                    <a:pt x="354041" y="740410"/>
                  </a:lnTo>
                  <a:lnTo>
                    <a:pt x="418834" y="740410"/>
                  </a:lnTo>
                  <a:lnTo>
                    <a:pt x="422094" y="739139"/>
                  </a:lnTo>
                  <a:lnTo>
                    <a:pt x="437661" y="739139"/>
                  </a:lnTo>
                  <a:lnTo>
                    <a:pt x="437379" y="737870"/>
                  </a:lnTo>
                  <a:lnTo>
                    <a:pt x="437379" y="735330"/>
                  </a:lnTo>
                  <a:lnTo>
                    <a:pt x="439534" y="734060"/>
                  </a:lnTo>
                  <a:lnTo>
                    <a:pt x="362534" y="734060"/>
                  </a:lnTo>
                  <a:lnTo>
                    <a:pt x="354990" y="731520"/>
                  </a:lnTo>
                  <a:close/>
                </a:path>
                <a:path w="1514475" h="1020445">
                  <a:moveTo>
                    <a:pt x="507458" y="732789"/>
                  </a:moveTo>
                  <a:lnTo>
                    <a:pt x="496844" y="732789"/>
                  </a:lnTo>
                  <a:lnTo>
                    <a:pt x="497257" y="740410"/>
                  </a:lnTo>
                  <a:lnTo>
                    <a:pt x="500065" y="739139"/>
                  </a:lnTo>
                  <a:lnTo>
                    <a:pt x="499311" y="736600"/>
                  </a:lnTo>
                  <a:lnTo>
                    <a:pt x="502348" y="736600"/>
                  </a:lnTo>
                  <a:lnTo>
                    <a:pt x="507435" y="735417"/>
                  </a:lnTo>
                  <a:lnTo>
                    <a:pt x="507760" y="734961"/>
                  </a:lnTo>
                  <a:lnTo>
                    <a:pt x="507458" y="732789"/>
                  </a:lnTo>
                  <a:close/>
                </a:path>
                <a:path w="1514475" h="1020445">
                  <a:moveTo>
                    <a:pt x="514270" y="725170"/>
                  </a:moveTo>
                  <a:lnTo>
                    <a:pt x="510646" y="725170"/>
                  </a:lnTo>
                  <a:lnTo>
                    <a:pt x="506770" y="731520"/>
                  </a:lnTo>
                  <a:lnTo>
                    <a:pt x="499762" y="731520"/>
                  </a:lnTo>
                  <a:lnTo>
                    <a:pt x="501766" y="732789"/>
                  </a:lnTo>
                  <a:lnTo>
                    <a:pt x="507458" y="732789"/>
                  </a:lnTo>
                  <a:lnTo>
                    <a:pt x="508405" y="734060"/>
                  </a:lnTo>
                  <a:lnTo>
                    <a:pt x="507760" y="734961"/>
                  </a:lnTo>
                  <a:lnTo>
                    <a:pt x="507812" y="735330"/>
                  </a:lnTo>
                  <a:lnTo>
                    <a:pt x="507435" y="735417"/>
                  </a:lnTo>
                  <a:lnTo>
                    <a:pt x="506656" y="736506"/>
                  </a:lnTo>
                  <a:lnTo>
                    <a:pt x="506709" y="736830"/>
                  </a:lnTo>
                  <a:lnTo>
                    <a:pt x="507243" y="737870"/>
                  </a:lnTo>
                  <a:lnTo>
                    <a:pt x="510602" y="737870"/>
                  </a:lnTo>
                  <a:lnTo>
                    <a:pt x="517982" y="740410"/>
                  </a:lnTo>
                  <a:lnTo>
                    <a:pt x="516990" y="736600"/>
                  </a:lnTo>
                  <a:lnTo>
                    <a:pt x="512517" y="736600"/>
                  </a:lnTo>
                  <a:lnTo>
                    <a:pt x="511505" y="735417"/>
                  </a:lnTo>
                  <a:lnTo>
                    <a:pt x="511529" y="734961"/>
                  </a:lnTo>
                  <a:lnTo>
                    <a:pt x="513574" y="727423"/>
                  </a:lnTo>
                  <a:lnTo>
                    <a:pt x="514270" y="725170"/>
                  </a:lnTo>
                  <a:close/>
                </a:path>
                <a:path w="1514475" h="1020445">
                  <a:moveTo>
                    <a:pt x="437661" y="739139"/>
                  </a:moveTo>
                  <a:lnTo>
                    <a:pt x="436756" y="739139"/>
                  </a:lnTo>
                  <a:lnTo>
                    <a:pt x="437912" y="740268"/>
                  </a:lnTo>
                  <a:lnTo>
                    <a:pt x="437661" y="739139"/>
                  </a:lnTo>
                  <a:close/>
                </a:path>
                <a:path w="1514475" h="1020445">
                  <a:moveTo>
                    <a:pt x="377221" y="717550"/>
                  </a:moveTo>
                  <a:lnTo>
                    <a:pt x="377010" y="722630"/>
                  </a:lnTo>
                  <a:lnTo>
                    <a:pt x="372583" y="727710"/>
                  </a:lnTo>
                  <a:lnTo>
                    <a:pt x="364289" y="727710"/>
                  </a:lnTo>
                  <a:lnTo>
                    <a:pt x="363543" y="730250"/>
                  </a:lnTo>
                  <a:lnTo>
                    <a:pt x="366897" y="732789"/>
                  </a:lnTo>
                  <a:lnTo>
                    <a:pt x="362534" y="734060"/>
                  </a:lnTo>
                  <a:lnTo>
                    <a:pt x="439534" y="734060"/>
                  </a:lnTo>
                  <a:lnTo>
                    <a:pt x="440656" y="737870"/>
                  </a:lnTo>
                  <a:lnTo>
                    <a:pt x="442008" y="739139"/>
                  </a:lnTo>
                  <a:lnTo>
                    <a:pt x="452059" y="739139"/>
                  </a:lnTo>
                  <a:lnTo>
                    <a:pt x="448650" y="732789"/>
                  </a:lnTo>
                  <a:lnTo>
                    <a:pt x="443763" y="732789"/>
                  </a:lnTo>
                  <a:lnTo>
                    <a:pt x="445171" y="728980"/>
                  </a:lnTo>
                  <a:lnTo>
                    <a:pt x="442441" y="728980"/>
                  </a:lnTo>
                  <a:lnTo>
                    <a:pt x="443238" y="726439"/>
                  </a:lnTo>
                  <a:lnTo>
                    <a:pt x="446735" y="723900"/>
                  </a:lnTo>
                  <a:lnTo>
                    <a:pt x="381346" y="723900"/>
                  </a:lnTo>
                  <a:lnTo>
                    <a:pt x="377221" y="717550"/>
                  </a:lnTo>
                  <a:close/>
                </a:path>
                <a:path w="1514475" h="1020445">
                  <a:moveTo>
                    <a:pt x="476588" y="717550"/>
                  </a:moveTo>
                  <a:lnTo>
                    <a:pt x="469798" y="718820"/>
                  </a:lnTo>
                  <a:lnTo>
                    <a:pt x="461622" y="721360"/>
                  </a:lnTo>
                  <a:lnTo>
                    <a:pt x="454840" y="726439"/>
                  </a:lnTo>
                  <a:lnTo>
                    <a:pt x="456697" y="728980"/>
                  </a:lnTo>
                  <a:lnTo>
                    <a:pt x="453572" y="728980"/>
                  </a:lnTo>
                  <a:lnTo>
                    <a:pt x="451788" y="734060"/>
                  </a:lnTo>
                  <a:lnTo>
                    <a:pt x="452059" y="739139"/>
                  </a:lnTo>
                  <a:lnTo>
                    <a:pt x="453663" y="739139"/>
                  </a:lnTo>
                  <a:lnTo>
                    <a:pt x="455238" y="736506"/>
                  </a:lnTo>
                  <a:lnTo>
                    <a:pt x="459712" y="730250"/>
                  </a:lnTo>
                  <a:lnTo>
                    <a:pt x="470060" y="730250"/>
                  </a:lnTo>
                  <a:lnTo>
                    <a:pt x="470548" y="728980"/>
                  </a:lnTo>
                  <a:lnTo>
                    <a:pt x="469925" y="723900"/>
                  </a:lnTo>
                  <a:lnTo>
                    <a:pt x="476322" y="722630"/>
                  </a:lnTo>
                  <a:lnTo>
                    <a:pt x="506398" y="722630"/>
                  </a:lnTo>
                  <a:lnTo>
                    <a:pt x="506345" y="721360"/>
                  </a:lnTo>
                  <a:lnTo>
                    <a:pt x="479211" y="721360"/>
                  </a:lnTo>
                  <a:lnTo>
                    <a:pt x="476588" y="717550"/>
                  </a:lnTo>
                  <a:close/>
                </a:path>
                <a:path w="1514475" h="1020445">
                  <a:moveTo>
                    <a:pt x="502348" y="736600"/>
                  </a:moveTo>
                  <a:lnTo>
                    <a:pt x="499311" y="736600"/>
                  </a:lnTo>
                  <a:lnTo>
                    <a:pt x="501920" y="739139"/>
                  </a:lnTo>
                  <a:lnTo>
                    <a:pt x="503612" y="739139"/>
                  </a:lnTo>
                  <a:lnTo>
                    <a:pt x="502348" y="736600"/>
                  </a:lnTo>
                  <a:close/>
                </a:path>
                <a:path w="1514475" h="1020445">
                  <a:moveTo>
                    <a:pt x="457829" y="736252"/>
                  </a:moveTo>
                  <a:lnTo>
                    <a:pt x="457462" y="736506"/>
                  </a:lnTo>
                  <a:lnTo>
                    <a:pt x="457620" y="737643"/>
                  </a:lnTo>
                  <a:lnTo>
                    <a:pt x="458161" y="736830"/>
                  </a:lnTo>
                  <a:lnTo>
                    <a:pt x="457829" y="736252"/>
                  </a:lnTo>
                  <a:close/>
                </a:path>
                <a:path w="1514475" h="1020445">
                  <a:moveTo>
                    <a:pt x="459160" y="735330"/>
                  </a:moveTo>
                  <a:lnTo>
                    <a:pt x="457829" y="736252"/>
                  </a:lnTo>
                  <a:lnTo>
                    <a:pt x="458161" y="736830"/>
                  </a:lnTo>
                  <a:lnTo>
                    <a:pt x="459160" y="735330"/>
                  </a:lnTo>
                  <a:close/>
                </a:path>
                <a:path w="1514475" h="1020445">
                  <a:moveTo>
                    <a:pt x="516328" y="734060"/>
                  </a:moveTo>
                  <a:lnTo>
                    <a:pt x="514549" y="735330"/>
                  </a:lnTo>
                  <a:lnTo>
                    <a:pt x="512517" y="736600"/>
                  </a:lnTo>
                  <a:lnTo>
                    <a:pt x="516990" y="736600"/>
                  </a:lnTo>
                  <a:lnTo>
                    <a:pt x="516328" y="734060"/>
                  </a:lnTo>
                  <a:close/>
                </a:path>
                <a:path w="1514475" h="1020445">
                  <a:moveTo>
                    <a:pt x="457299" y="735330"/>
                  </a:moveTo>
                  <a:lnTo>
                    <a:pt x="457462" y="736506"/>
                  </a:lnTo>
                  <a:lnTo>
                    <a:pt x="457829" y="736252"/>
                  </a:lnTo>
                  <a:lnTo>
                    <a:pt x="457299" y="735330"/>
                  </a:lnTo>
                  <a:close/>
                </a:path>
                <a:path w="1514475" h="1020445">
                  <a:moveTo>
                    <a:pt x="507760" y="734961"/>
                  </a:moveTo>
                  <a:lnTo>
                    <a:pt x="507435" y="735417"/>
                  </a:lnTo>
                  <a:lnTo>
                    <a:pt x="507812" y="735330"/>
                  </a:lnTo>
                  <a:lnTo>
                    <a:pt x="507760" y="734961"/>
                  </a:lnTo>
                  <a:close/>
                </a:path>
                <a:path w="1514475" h="1020445">
                  <a:moveTo>
                    <a:pt x="447763" y="731136"/>
                  </a:moveTo>
                  <a:lnTo>
                    <a:pt x="446671" y="732789"/>
                  </a:lnTo>
                  <a:lnTo>
                    <a:pt x="448650" y="732789"/>
                  </a:lnTo>
                  <a:lnTo>
                    <a:pt x="447763" y="731136"/>
                  </a:lnTo>
                  <a:close/>
                </a:path>
                <a:path w="1514475" h="1020445">
                  <a:moveTo>
                    <a:pt x="506398" y="722630"/>
                  </a:moveTo>
                  <a:lnTo>
                    <a:pt x="476322" y="722630"/>
                  </a:lnTo>
                  <a:lnTo>
                    <a:pt x="475401" y="726439"/>
                  </a:lnTo>
                  <a:lnTo>
                    <a:pt x="473862" y="730250"/>
                  </a:lnTo>
                  <a:lnTo>
                    <a:pt x="469082" y="732789"/>
                  </a:lnTo>
                  <a:lnTo>
                    <a:pt x="494588" y="732789"/>
                  </a:lnTo>
                  <a:lnTo>
                    <a:pt x="497260" y="731520"/>
                  </a:lnTo>
                  <a:lnTo>
                    <a:pt x="506770" y="731520"/>
                  </a:lnTo>
                  <a:lnTo>
                    <a:pt x="506558" y="726439"/>
                  </a:lnTo>
                  <a:lnTo>
                    <a:pt x="505529" y="726439"/>
                  </a:lnTo>
                  <a:lnTo>
                    <a:pt x="506526" y="725691"/>
                  </a:lnTo>
                  <a:lnTo>
                    <a:pt x="506398" y="722630"/>
                  </a:lnTo>
                  <a:close/>
                </a:path>
                <a:path w="1514475" h="1020445">
                  <a:moveTo>
                    <a:pt x="518460" y="729462"/>
                  </a:moveTo>
                  <a:lnTo>
                    <a:pt x="513361" y="730250"/>
                  </a:lnTo>
                  <a:lnTo>
                    <a:pt x="517762" y="732789"/>
                  </a:lnTo>
                  <a:lnTo>
                    <a:pt x="518460" y="729462"/>
                  </a:lnTo>
                  <a:close/>
                </a:path>
                <a:path w="1514475" h="1020445">
                  <a:moveTo>
                    <a:pt x="448539" y="729961"/>
                  </a:moveTo>
                  <a:lnTo>
                    <a:pt x="447287" y="730250"/>
                  </a:lnTo>
                  <a:lnTo>
                    <a:pt x="447763" y="731136"/>
                  </a:lnTo>
                  <a:lnTo>
                    <a:pt x="448539" y="729961"/>
                  </a:lnTo>
                  <a:close/>
                </a:path>
                <a:path w="1514475" h="1020445">
                  <a:moveTo>
                    <a:pt x="451015" y="726639"/>
                  </a:moveTo>
                  <a:lnTo>
                    <a:pt x="450542" y="726927"/>
                  </a:lnTo>
                  <a:lnTo>
                    <a:pt x="448539" y="729961"/>
                  </a:lnTo>
                  <a:lnTo>
                    <a:pt x="452796" y="728980"/>
                  </a:lnTo>
                  <a:lnTo>
                    <a:pt x="451015" y="726639"/>
                  </a:lnTo>
                  <a:close/>
                </a:path>
                <a:path w="1514475" h="1020445">
                  <a:moveTo>
                    <a:pt x="518888" y="727423"/>
                  </a:moveTo>
                  <a:lnTo>
                    <a:pt x="518460" y="729462"/>
                  </a:lnTo>
                  <a:lnTo>
                    <a:pt x="521585" y="728980"/>
                  </a:lnTo>
                  <a:lnTo>
                    <a:pt x="518888" y="727423"/>
                  </a:lnTo>
                  <a:close/>
                </a:path>
                <a:path w="1514475" h="1020445">
                  <a:moveTo>
                    <a:pt x="451276" y="722630"/>
                  </a:moveTo>
                  <a:lnTo>
                    <a:pt x="448483" y="722630"/>
                  </a:lnTo>
                  <a:lnTo>
                    <a:pt x="444413" y="727710"/>
                  </a:lnTo>
                  <a:lnTo>
                    <a:pt x="447158" y="728980"/>
                  </a:lnTo>
                  <a:lnTo>
                    <a:pt x="450542" y="726927"/>
                  </a:lnTo>
                  <a:lnTo>
                    <a:pt x="450863" y="726439"/>
                  </a:lnTo>
                  <a:lnTo>
                    <a:pt x="451345" y="726439"/>
                  </a:lnTo>
                  <a:lnTo>
                    <a:pt x="448052" y="725170"/>
                  </a:lnTo>
                  <a:lnTo>
                    <a:pt x="451276" y="722630"/>
                  </a:lnTo>
                  <a:close/>
                </a:path>
                <a:path w="1514475" h="1020445">
                  <a:moveTo>
                    <a:pt x="519162" y="726118"/>
                  </a:moveTo>
                  <a:lnTo>
                    <a:pt x="517184" y="726439"/>
                  </a:lnTo>
                  <a:lnTo>
                    <a:pt x="518888" y="727423"/>
                  </a:lnTo>
                  <a:lnTo>
                    <a:pt x="519162" y="726118"/>
                  </a:lnTo>
                  <a:close/>
                </a:path>
                <a:path w="1514475" h="1020445">
                  <a:moveTo>
                    <a:pt x="450863" y="726439"/>
                  </a:moveTo>
                  <a:lnTo>
                    <a:pt x="450542" y="726927"/>
                  </a:lnTo>
                  <a:lnTo>
                    <a:pt x="451015" y="726639"/>
                  </a:lnTo>
                  <a:lnTo>
                    <a:pt x="450863" y="726439"/>
                  </a:lnTo>
                  <a:close/>
                </a:path>
                <a:path w="1514475" h="1020445">
                  <a:moveTo>
                    <a:pt x="451345" y="726439"/>
                  </a:moveTo>
                  <a:lnTo>
                    <a:pt x="450863" y="726439"/>
                  </a:lnTo>
                  <a:lnTo>
                    <a:pt x="451015" y="726639"/>
                  </a:lnTo>
                  <a:lnTo>
                    <a:pt x="451345" y="726439"/>
                  </a:lnTo>
                  <a:close/>
                </a:path>
                <a:path w="1514475" h="1020445">
                  <a:moveTo>
                    <a:pt x="506526" y="725691"/>
                  </a:moveTo>
                  <a:lnTo>
                    <a:pt x="505529" y="726439"/>
                  </a:lnTo>
                  <a:lnTo>
                    <a:pt x="506547" y="726187"/>
                  </a:lnTo>
                  <a:lnTo>
                    <a:pt x="506526" y="725691"/>
                  </a:lnTo>
                  <a:close/>
                </a:path>
                <a:path w="1514475" h="1020445">
                  <a:moveTo>
                    <a:pt x="506547" y="726187"/>
                  </a:moveTo>
                  <a:lnTo>
                    <a:pt x="505529" y="726439"/>
                  </a:lnTo>
                  <a:lnTo>
                    <a:pt x="506558" y="726439"/>
                  </a:lnTo>
                  <a:lnTo>
                    <a:pt x="506547" y="726187"/>
                  </a:lnTo>
                  <a:close/>
                </a:path>
                <a:path w="1514475" h="1020445">
                  <a:moveTo>
                    <a:pt x="516373" y="718820"/>
                  </a:moveTo>
                  <a:lnTo>
                    <a:pt x="510914" y="718820"/>
                  </a:lnTo>
                  <a:lnTo>
                    <a:pt x="512296" y="721360"/>
                  </a:lnTo>
                  <a:lnTo>
                    <a:pt x="506526" y="725691"/>
                  </a:lnTo>
                  <a:lnTo>
                    <a:pt x="506547" y="726187"/>
                  </a:lnTo>
                  <a:lnTo>
                    <a:pt x="510646" y="725170"/>
                  </a:lnTo>
                  <a:lnTo>
                    <a:pt x="514270" y="725170"/>
                  </a:lnTo>
                  <a:lnTo>
                    <a:pt x="515054" y="722630"/>
                  </a:lnTo>
                  <a:lnTo>
                    <a:pt x="516373" y="718820"/>
                  </a:lnTo>
                  <a:close/>
                </a:path>
                <a:path w="1514475" h="1020445">
                  <a:moveTo>
                    <a:pt x="519628" y="723900"/>
                  </a:moveTo>
                  <a:lnTo>
                    <a:pt x="519162" y="726118"/>
                  </a:lnTo>
                  <a:lnTo>
                    <a:pt x="525009" y="725170"/>
                  </a:lnTo>
                  <a:lnTo>
                    <a:pt x="524765" y="724684"/>
                  </a:lnTo>
                  <a:lnTo>
                    <a:pt x="519628" y="723900"/>
                  </a:lnTo>
                  <a:close/>
                </a:path>
                <a:path w="1514475" h="1020445">
                  <a:moveTo>
                    <a:pt x="521182" y="717550"/>
                  </a:moveTo>
                  <a:lnTo>
                    <a:pt x="524765" y="724684"/>
                  </a:lnTo>
                  <a:lnTo>
                    <a:pt x="527940" y="725170"/>
                  </a:lnTo>
                  <a:lnTo>
                    <a:pt x="532692" y="718820"/>
                  </a:lnTo>
                  <a:lnTo>
                    <a:pt x="529612" y="718820"/>
                  </a:lnTo>
                  <a:lnTo>
                    <a:pt x="521182" y="717550"/>
                  </a:lnTo>
                  <a:close/>
                </a:path>
                <a:path w="1514475" h="1020445">
                  <a:moveTo>
                    <a:pt x="380767" y="717981"/>
                  </a:moveTo>
                  <a:lnTo>
                    <a:pt x="380590" y="718184"/>
                  </a:lnTo>
                  <a:lnTo>
                    <a:pt x="383508" y="722630"/>
                  </a:lnTo>
                  <a:lnTo>
                    <a:pt x="381346" y="723900"/>
                  </a:lnTo>
                  <a:lnTo>
                    <a:pt x="446735" y="723900"/>
                  </a:lnTo>
                  <a:lnTo>
                    <a:pt x="448483" y="722630"/>
                  </a:lnTo>
                  <a:lnTo>
                    <a:pt x="451276" y="722630"/>
                  </a:lnTo>
                  <a:lnTo>
                    <a:pt x="455337" y="721360"/>
                  </a:lnTo>
                  <a:lnTo>
                    <a:pt x="383336" y="721360"/>
                  </a:lnTo>
                  <a:lnTo>
                    <a:pt x="380767" y="717981"/>
                  </a:lnTo>
                  <a:close/>
                </a:path>
                <a:path w="1514475" h="1020445">
                  <a:moveTo>
                    <a:pt x="388164" y="713739"/>
                  </a:moveTo>
                  <a:lnTo>
                    <a:pt x="383336" y="721360"/>
                  </a:lnTo>
                  <a:lnTo>
                    <a:pt x="455337" y="721360"/>
                  </a:lnTo>
                  <a:lnTo>
                    <a:pt x="454552" y="722630"/>
                  </a:lnTo>
                  <a:lnTo>
                    <a:pt x="460490" y="720089"/>
                  </a:lnTo>
                  <a:lnTo>
                    <a:pt x="390762" y="720089"/>
                  </a:lnTo>
                  <a:lnTo>
                    <a:pt x="388164" y="713739"/>
                  </a:lnTo>
                  <a:close/>
                </a:path>
                <a:path w="1514475" h="1020445">
                  <a:moveTo>
                    <a:pt x="520212" y="712470"/>
                  </a:moveTo>
                  <a:lnTo>
                    <a:pt x="508000" y="712470"/>
                  </a:lnTo>
                  <a:lnTo>
                    <a:pt x="507714" y="722630"/>
                  </a:lnTo>
                  <a:lnTo>
                    <a:pt x="510914" y="718820"/>
                  </a:lnTo>
                  <a:lnTo>
                    <a:pt x="516373" y="718820"/>
                  </a:lnTo>
                  <a:lnTo>
                    <a:pt x="517252" y="716280"/>
                  </a:lnTo>
                  <a:lnTo>
                    <a:pt x="520212" y="712470"/>
                  </a:lnTo>
                  <a:close/>
                </a:path>
                <a:path w="1514475" h="1020445">
                  <a:moveTo>
                    <a:pt x="482657" y="709930"/>
                  </a:moveTo>
                  <a:lnTo>
                    <a:pt x="479461" y="715003"/>
                  </a:lnTo>
                  <a:lnTo>
                    <a:pt x="479211" y="721360"/>
                  </a:lnTo>
                  <a:lnTo>
                    <a:pt x="506345" y="721360"/>
                  </a:lnTo>
                  <a:lnTo>
                    <a:pt x="506133" y="716280"/>
                  </a:lnTo>
                  <a:lnTo>
                    <a:pt x="504934" y="716280"/>
                  </a:lnTo>
                  <a:lnTo>
                    <a:pt x="508000" y="712470"/>
                  </a:lnTo>
                  <a:lnTo>
                    <a:pt x="520212" y="712470"/>
                  </a:lnTo>
                  <a:lnTo>
                    <a:pt x="521199" y="711200"/>
                  </a:lnTo>
                  <a:lnTo>
                    <a:pt x="490000" y="711200"/>
                  </a:lnTo>
                  <a:lnTo>
                    <a:pt x="482657" y="709930"/>
                  </a:lnTo>
                  <a:close/>
                </a:path>
                <a:path w="1514475" h="1020445">
                  <a:moveTo>
                    <a:pt x="396599" y="709930"/>
                  </a:moveTo>
                  <a:lnTo>
                    <a:pt x="393621" y="712470"/>
                  </a:lnTo>
                  <a:lnTo>
                    <a:pt x="390762" y="720089"/>
                  </a:lnTo>
                  <a:lnTo>
                    <a:pt x="460490" y="720089"/>
                  </a:lnTo>
                  <a:lnTo>
                    <a:pt x="457927" y="715010"/>
                  </a:lnTo>
                  <a:lnTo>
                    <a:pt x="397487" y="715010"/>
                  </a:lnTo>
                  <a:lnTo>
                    <a:pt x="396599" y="709930"/>
                  </a:lnTo>
                  <a:close/>
                </a:path>
                <a:path w="1514475" h="1020445">
                  <a:moveTo>
                    <a:pt x="411039" y="697554"/>
                  </a:moveTo>
                  <a:lnTo>
                    <a:pt x="406453" y="699770"/>
                  </a:lnTo>
                  <a:lnTo>
                    <a:pt x="408521" y="703580"/>
                  </a:lnTo>
                  <a:lnTo>
                    <a:pt x="405611" y="706120"/>
                  </a:lnTo>
                  <a:lnTo>
                    <a:pt x="407689" y="707389"/>
                  </a:lnTo>
                  <a:lnTo>
                    <a:pt x="404141" y="713739"/>
                  </a:lnTo>
                  <a:lnTo>
                    <a:pt x="464783" y="713739"/>
                  </a:lnTo>
                  <a:lnTo>
                    <a:pt x="465488" y="716280"/>
                  </a:lnTo>
                  <a:lnTo>
                    <a:pt x="462093" y="717550"/>
                  </a:lnTo>
                  <a:lnTo>
                    <a:pt x="460037" y="718820"/>
                  </a:lnTo>
                  <a:lnTo>
                    <a:pt x="464855" y="720089"/>
                  </a:lnTo>
                  <a:lnTo>
                    <a:pt x="474798" y="711200"/>
                  </a:lnTo>
                  <a:lnTo>
                    <a:pt x="474508" y="708660"/>
                  </a:lnTo>
                  <a:lnTo>
                    <a:pt x="477945" y="708660"/>
                  </a:lnTo>
                  <a:lnTo>
                    <a:pt x="477346" y="706120"/>
                  </a:lnTo>
                  <a:lnTo>
                    <a:pt x="409926" y="706120"/>
                  </a:lnTo>
                  <a:lnTo>
                    <a:pt x="408246" y="704850"/>
                  </a:lnTo>
                  <a:lnTo>
                    <a:pt x="410554" y="702310"/>
                  </a:lnTo>
                  <a:lnTo>
                    <a:pt x="411351" y="698804"/>
                  </a:lnTo>
                  <a:lnTo>
                    <a:pt x="411039" y="697554"/>
                  </a:lnTo>
                  <a:close/>
                </a:path>
                <a:path w="1514475" h="1020445">
                  <a:moveTo>
                    <a:pt x="379789" y="716964"/>
                  </a:moveTo>
                  <a:lnTo>
                    <a:pt x="380034" y="718820"/>
                  </a:lnTo>
                  <a:lnTo>
                    <a:pt x="380590" y="718184"/>
                  </a:lnTo>
                  <a:lnTo>
                    <a:pt x="379789" y="716964"/>
                  </a:lnTo>
                  <a:close/>
                </a:path>
                <a:path w="1514475" h="1020445">
                  <a:moveTo>
                    <a:pt x="529384" y="712745"/>
                  </a:moveTo>
                  <a:lnTo>
                    <a:pt x="529612" y="718820"/>
                  </a:lnTo>
                  <a:lnTo>
                    <a:pt x="532692" y="718820"/>
                  </a:lnTo>
                  <a:lnTo>
                    <a:pt x="534593" y="716280"/>
                  </a:lnTo>
                  <a:lnTo>
                    <a:pt x="531450" y="713739"/>
                  </a:lnTo>
                  <a:lnTo>
                    <a:pt x="529384" y="712745"/>
                  </a:lnTo>
                  <a:close/>
                </a:path>
                <a:path w="1514475" h="1020445">
                  <a:moveTo>
                    <a:pt x="539959" y="701039"/>
                  </a:moveTo>
                  <a:lnTo>
                    <a:pt x="543038" y="704850"/>
                  </a:lnTo>
                  <a:lnTo>
                    <a:pt x="542964" y="717550"/>
                  </a:lnTo>
                  <a:lnTo>
                    <a:pt x="551436" y="718820"/>
                  </a:lnTo>
                  <a:lnTo>
                    <a:pt x="550579" y="714987"/>
                  </a:lnTo>
                  <a:lnTo>
                    <a:pt x="548937" y="711200"/>
                  </a:lnTo>
                  <a:lnTo>
                    <a:pt x="545517" y="706120"/>
                  </a:lnTo>
                  <a:lnTo>
                    <a:pt x="550481" y="706120"/>
                  </a:lnTo>
                  <a:lnTo>
                    <a:pt x="549587" y="702310"/>
                  </a:lnTo>
                  <a:lnTo>
                    <a:pt x="546215" y="702310"/>
                  </a:lnTo>
                  <a:lnTo>
                    <a:pt x="539959" y="701039"/>
                  </a:lnTo>
                  <a:close/>
                </a:path>
                <a:path w="1514475" h="1020445">
                  <a:moveTo>
                    <a:pt x="379747" y="716640"/>
                  </a:moveTo>
                  <a:lnTo>
                    <a:pt x="379789" y="716964"/>
                  </a:lnTo>
                  <a:lnTo>
                    <a:pt x="380590" y="718184"/>
                  </a:lnTo>
                  <a:lnTo>
                    <a:pt x="380767" y="717981"/>
                  </a:lnTo>
                  <a:lnTo>
                    <a:pt x="379747" y="716640"/>
                  </a:lnTo>
                  <a:close/>
                </a:path>
                <a:path w="1514475" h="1020445">
                  <a:moveTo>
                    <a:pt x="381458" y="714486"/>
                  </a:moveTo>
                  <a:lnTo>
                    <a:pt x="379531" y="715010"/>
                  </a:lnTo>
                  <a:lnTo>
                    <a:pt x="379747" y="716640"/>
                  </a:lnTo>
                  <a:lnTo>
                    <a:pt x="380767" y="717981"/>
                  </a:lnTo>
                  <a:lnTo>
                    <a:pt x="382254" y="716280"/>
                  </a:lnTo>
                  <a:lnTo>
                    <a:pt x="381458" y="714486"/>
                  </a:lnTo>
                  <a:close/>
                </a:path>
                <a:path w="1514475" h="1020445">
                  <a:moveTo>
                    <a:pt x="378506" y="715010"/>
                  </a:moveTo>
                  <a:lnTo>
                    <a:pt x="379789" y="716964"/>
                  </a:lnTo>
                  <a:lnTo>
                    <a:pt x="379747" y="716640"/>
                  </a:lnTo>
                  <a:lnTo>
                    <a:pt x="378506" y="715010"/>
                  </a:lnTo>
                  <a:close/>
                </a:path>
                <a:path w="1514475" h="1020445">
                  <a:moveTo>
                    <a:pt x="384246" y="713739"/>
                  </a:moveTo>
                  <a:lnTo>
                    <a:pt x="382524" y="714201"/>
                  </a:lnTo>
                  <a:lnTo>
                    <a:pt x="384975" y="715010"/>
                  </a:lnTo>
                  <a:lnTo>
                    <a:pt x="384246" y="713739"/>
                  </a:lnTo>
                  <a:close/>
                </a:path>
                <a:path w="1514475" h="1020445">
                  <a:moveTo>
                    <a:pt x="397609" y="708660"/>
                  </a:moveTo>
                  <a:lnTo>
                    <a:pt x="400295" y="713739"/>
                  </a:lnTo>
                  <a:lnTo>
                    <a:pt x="397487" y="715010"/>
                  </a:lnTo>
                  <a:lnTo>
                    <a:pt x="457927" y="715010"/>
                  </a:lnTo>
                  <a:lnTo>
                    <a:pt x="464783" y="713739"/>
                  </a:lnTo>
                  <a:lnTo>
                    <a:pt x="404141" y="713739"/>
                  </a:lnTo>
                  <a:lnTo>
                    <a:pt x="397609" y="708660"/>
                  </a:lnTo>
                  <a:close/>
                </a:path>
                <a:path w="1514475" h="1020445">
                  <a:moveTo>
                    <a:pt x="382318" y="707389"/>
                  </a:moveTo>
                  <a:lnTo>
                    <a:pt x="379991" y="708660"/>
                  </a:lnTo>
                  <a:lnTo>
                    <a:pt x="379157" y="708660"/>
                  </a:lnTo>
                  <a:lnTo>
                    <a:pt x="380926" y="709930"/>
                  </a:lnTo>
                  <a:lnTo>
                    <a:pt x="382606" y="711200"/>
                  </a:lnTo>
                  <a:lnTo>
                    <a:pt x="379028" y="711200"/>
                  </a:lnTo>
                  <a:lnTo>
                    <a:pt x="379528" y="714987"/>
                  </a:lnTo>
                  <a:lnTo>
                    <a:pt x="386271" y="708660"/>
                  </a:lnTo>
                  <a:lnTo>
                    <a:pt x="382318" y="707389"/>
                  </a:lnTo>
                  <a:close/>
                </a:path>
                <a:path w="1514475" h="1020445">
                  <a:moveTo>
                    <a:pt x="381126" y="713739"/>
                  </a:moveTo>
                  <a:lnTo>
                    <a:pt x="381458" y="714486"/>
                  </a:lnTo>
                  <a:lnTo>
                    <a:pt x="382524" y="714201"/>
                  </a:lnTo>
                  <a:lnTo>
                    <a:pt x="381126" y="713739"/>
                  </a:lnTo>
                  <a:close/>
                </a:path>
                <a:path w="1514475" h="1020445">
                  <a:moveTo>
                    <a:pt x="529344" y="711554"/>
                  </a:moveTo>
                  <a:lnTo>
                    <a:pt x="528812" y="712470"/>
                  </a:lnTo>
                  <a:lnTo>
                    <a:pt x="529384" y="712745"/>
                  </a:lnTo>
                  <a:lnTo>
                    <a:pt x="529344" y="711554"/>
                  </a:lnTo>
                  <a:close/>
                </a:path>
                <a:path w="1514475" h="1020445">
                  <a:moveTo>
                    <a:pt x="527658" y="701039"/>
                  </a:moveTo>
                  <a:lnTo>
                    <a:pt x="527241" y="704850"/>
                  </a:lnTo>
                  <a:lnTo>
                    <a:pt x="529122" y="704850"/>
                  </a:lnTo>
                  <a:lnTo>
                    <a:pt x="529344" y="711554"/>
                  </a:lnTo>
                  <a:lnTo>
                    <a:pt x="531026" y="708660"/>
                  </a:lnTo>
                  <a:lnTo>
                    <a:pt x="535077" y="703580"/>
                  </a:lnTo>
                  <a:lnTo>
                    <a:pt x="531201" y="703580"/>
                  </a:lnTo>
                  <a:lnTo>
                    <a:pt x="527658" y="701039"/>
                  </a:lnTo>
                  <a:close/>
                </a:path>
                <a:path w="1514475" h="1020445">
                  <a:moveTo>
                    <a:pt x="379157" y="708660"/>
                  </a:moveTo>
                  <a:lnTo>
                    <a:pt x="376525" y="708660"/>
                  </a:lnTo>
                  <a:lnTo>
                    <a:pt x="375820" y="709930"/>
                  </a:lnTo>
                  <a:lnTo>
                    <a:pt x="376778" y="711200"/>
                  </a:lnTo>
                  <a:lnTo>
                    <a:pt x="379157" y="708660"/>
                  </a:lnTo>
                  <a:close/>
                </a:path>
                <a:path w="1514475" h="1020445">
                  <a:moveTo>
                    <a:pt x="524240" y="685800"/>
                  </a:moveTo>
                  <a:lnTo>
                    <a:pt x="522890" y="685800"/>
                  </a:lnTo>
                  <a:lnTo>
                    <a:pt x="522527" y="693420"/>
                  </a:lnTo>
                  <a:lnTo>
                    <a:pt x="518060" y="693420"/>
                  </a:lnTo>
                  <a:lnTo>
                    <a:pt x="512947" y="698500"/>
                  </a:lnTo>
                  <a:lnTo>
                    <a:pt x="491971" y="698500"/>
                  </a:lnTo>
                  <a:lnTo>
                    <a:pt x="493405" y="703580"/>
                  </a:lnTo>
                  <a:lnTo>
                    <a:pt x="488556" y="705272"/>
                  </a:lnTo>
                  <a:lnTo>
                    <a:pt x="489569" y="706120"/>
                  </a:lnTo>
                  <a:lnTo>
                    <a:pt x="489130" y="706120"/>
                  </a:lnTo>
                  <a:lnTo>
                    <a:pt x="487467" y="707876"/>
                  </a:lnTo>
                  <a:lnTo>
                    <a:pt x="490000" y="711200"/>
                  </a:lnTo>
                  <a:lnTo>
                    <a:pt x="518890" y="711200"/>
                  </a:lnTo>
                  <a:lnTo>
                    <a:pt x="518208" y="708660"/>
                  </a:lnTo>
                  <a:lnTo>
                    <a:pt x="523347" y="704850"/>
                  </a:lnTo>
                  <a:lnTo>
                    <a:pt x="525590" y="701039"/>
                  </a:lnTo>
                  <a:lnTo>
                    <a:pt x="523170" y="698500"/>
                  </a:lnTo>
                  <a:lnTo>
                    <a:pt x="526969" y="697230"/>
                  </a:lnTo>
                  <a:lnTo>
                    <a:pt x="523769" y="693420"/>
                  </a:lnTo>
                  <a:lnTo>
                    <a:pt x="522527" y="693420"/>
                  </a:lnTo>
                  <a:lnTo>
                    <a:pt x="519338" y="692150"/>
                  </a:lnTo>
                  <a:lnTo>
                    <a:pt x="522674" y="692150"/>
                  </a:lnTo>
                  <a:lnTo>
                    <a:pt x="528623" y="687070"/>
                  </a:lnTo>
                  <a:lnTo>
                    <a:pt x="524240" y="685800"/>
                  </a:lnTo>
                  <a:close/>
                </a:path>
                <a:path w="1514475" h="1020445">
                  <a:moveTo>
                    <a:pt x="417136" y="697230"/>
                  </a:moveTo>
                  <a:lnTo>
                    <a:pt x="411709" y="697230"/>
                  </a:lnTo>
                  <a:lnTo>
                    <a:pt x="411351" y="698804"/>
                  </a:lnTo>
                  <a:lnTo>
                    <a:pt x="411910" y="701039"/>
                  </a:lnTo>
                  <a:lnTo>
                    <a:pt x="414496" y="703580"/>
                  </a:lnTo>
                  <a:lnTo>
                    <a:pt x="414073" y="704850"/>
                  </a:lnTo>
                  <a:lnTo>
                    <a:pt x="411830" y="706120"/>
                  </a:lnTo>
                  <a:lnTo>
                    <a:pt x="477346" y="706120"/>
                  </a:lnTo>
                  <a:lnTo>
                    <a:pt x="477951" y="707389"/>
                  </a:lnTo>
                  <a:lnTo>
                    <a:pt x="482274" y="707389"/>
                  </a:lnTo>
                  <a:lnTo>
                    <a:pt x="481129" y="708660"/>
                  </a:lnTo>
                  <a:lnTo>
                    <a:pt x="482299" y="709930"/>
                  </a:lnTo>
                  <a:lnTo>
                    <a:pt x="484413" y="708660"/>
                  </a:lnTo>
                  <a:lnTo>
                    <a:pt x="482563" y="708660"/>
                  </a:lnTo>
                  <a:lnTo>
                    <a:pt x="482244" y="704850"/>
                  </a:lnTo>
                  <a:lnTo>
                    <a:pt x="488051" y="704850"/>
                  </a:lnTo>
                  <a:lnTo>
                    <a:pt x="486533" y="703580"/>
                  </a:lnTo>
                  <a:lnTo>
                    <a:pt x="490611" y="699770"/>
                  </a:lnTo>
                  <a:lnTo>
                    <a:pt x="418765" y="699770"/>
                  </a:lnTo>
                  <a:lnTo>
                    <a:pt x="417136" y="697230"/>
                  </a:lnTo>
                  <a:close/>
                </a:path>
                <a:path w="1514475" h="1020445">
                  <a:moveTo>
                    <a:pt x="486811" y="707016"/>
                  </a:moveTo>
                  <a:lnTo>
                    <a:pt x="482563" y="708660"/>
                  </a:lnTo>
                  <a:lnTo>
                    <a:pt x="484413" y="708660"/>
                  </a:lnTo>
                  <a:lnTo>
                    <a:pt x="485523" y="709930"/>
                  </a:lnTo>
                  <a:lnTo>
                    <a:pt x="487467" y="707876"/>
                  </a:lnTo>
                  <a:lnTo>
                    <a:pt x="486811" y="707016"/>
                  </a:lnTo>
                  <a:close/>
                </a:path>
                <a:path w="1514475" h="1020445">
                  <a:moveTo>
                    <a:pt x="543011" y="693420"/>
                  </a:moveTo>
                  <a:lnTo>
                    <a:pt x="537707" y="697230"/>
                  </a:lnTo>
                  <a:lnTo>
                    <a:pt x="526969" y="697230"/>
                  </a:lnTo>
                  <a:lnTo>
                    <a:pt x="530207" y="698500"/>
                  </a:lnTo>
                  <a:lnTo>
                    <a:pt x="533337" y="699770"/>
                  </a:lnTo>
                  <a:lnTo>
                    <a:pt x="531201" y="703580"/>
                  </a:lnTo>
                  <a:lnTo>
                    <a:pt x="535077" y="703580"/>
                  </a:lnTo>
                  <a:lnTo>
                    <a:pt x="536002" y="709930"/>
                  </a:lnTo>
                  <a:lnTo>
                    <a:pt x="539690" y="706120"/>
                  </a:lnTo>
                  <a:lnTo>
                    <a:pt x="539384" y="702310"/>
                  </a:lnTo>
                  <a:lnTo>
                    <a:pt x="536341" y="702310"/>
                  </a:lnTo>
                  <a:lnTo>
                    <a:pt x="537762" y="699770"/>
                  </a:lnTo>
                  <a:lnTo>
                    <a:pt x="542199" y="699770"/>
                  </a:lnTo>
                  <a:lnTo>
                    <a:pt x="544093" y="698500"/>
                  </a:lnTo>
                  <a:lnTo>
                    <a:pt x="543011" y="693420"/>
                  </a:lnTo>
                  <a:close/>
                </a:path>
                <a:path w="1514475" h="1020445">
                  <a:moveTo>
                    <a:pt x="377182" y="704850"/>
                  </a:moveTo>
                  <a:lnTo>
                    <a:pt x="375667" y="706120"/>
                  </a:lnTo>
                  <a:lnTo>
                    <a:pt x="372971" y="707389"/>
                  </a:lnTo>
                  <a:lnTo>
                    <a:pt x="373788" y="708660"/>
                  </a:lnTo>
                  <a:lnTo>
                    <a:pt x="375028" y="708660"/>
                  </a:lnTo>
                  <a:lnTo>
                    <a:pt x="376490" y="707389"/>
                  </a:lnTo>
                  <a:lnTo>
                    <a:pt x="377915" y="707389"/>
                  </a:lnTo>
                  <a:lnTo>
                    <a:pt x="377182" y="704850"/>
                  </a:lnTo>
                  <a:close/>
                </a:path>
                <a:path w="1514475" h="1020445">
                  <a:moveTo>
                    <a:pt x="377915" y="707389"/>
                  </a:moveTo>
                  <a:lnTo>
                    <a:pt x="376490" y="707389"/>
                  </a:lnTo>
                  <a:lnTo>
                    <a:pt x="377336" y="708660"/>
                  </a:lnTo>
                  <a:lnTo>
                    <a:pt x="378282" y="708660"/>
                  </a:lnTo>
                  <a:lnTo>
                    <a:pt x="377915" y="707389"/>
                  </a:lnTo>
                  <a:close/>
                </a:path>
                <a:path w="1514475" h="1020445">
                  <a:moveTo>
                    <a:pt x="404472" y="693420"/>
                  </a:moveTo>
                  <a:lnTo>
                    <a:pt x="401025" y="697230"/>
                  </a:lnTo>
                  <a:lnTo>
                    <a:pt x="401923" y="698500"/>
                  </a:lnTo>
                  <a:lnTo>
                    <a:pt x="398353" y="701039"/>
                  </a:lnTo>
                  <a:lnTo>
                    <a:pt x="400169" y="704850"/>
                  </a:lnTo>
                  <a:lnTo>
                    <a:pt x="400511" y="708660"/>
                  </a:lnTo>
                  <a:lnTo>
                    <a:pt x="404797" y="703580"/>
                  </a:lnTo>
                  <a:lnTo>
                    <a:pt x="402276" y="698500"/>
                  </a:lnTo>
                  <a:lnTo>
                    <a:pt x="404472" y="693420"/>
                  </a:lnTo>
                  <a:close/>
                </a:path>
                <a:path w="1514475" h="1020445">
                  <a:moveTo>
                    <a:pt x="489130" y="706120"/>
                  </a:moveTo>
                  <a:lnTo>
                    <a:pt x="486811" y="707016"/>
                  </a:lnTo>
                  <a:lnTo>
                    <a:pt x="487467" y="707876"/>
                  </a:lnTo>
                  <a:lnTo>
                    <a:pt x="489130" y="706120"/>
                  </a:lnTo>
                  <a:close/>
                </a:path>
                <a:path w="1514475" h="1020445">
                  <a:moveTo>
                    <a:pt x="487270" y="705721"/>
                  </a:moveTo>
                  <a:lnTo>
                    <a:pt x="486128" y="706120"/>
                  </a:lnTo>
                  <a:lnTo>
                    <a:pt x="486811" y="707016"/>
                  </a:lnTo>
                  <a:lnTo>
                    <a:pt x="489130" y="706120"/>
                  </a:lnTo>
                  <a:lnTo>
                    <a:pt x="489569" y="706120"/>
                  </a:lnTo>
                  <a:lnTo>
                    <a:pt x="487270" y="705721"/>
                  </a:lnTo>
                  <a:close/>
                </a:path>
                <a:path w="1514475" h="1020445">
                  <a:moveTo>
                    <a:pt x="374696" y="701039"/>
                  </a:moveTo>
                  <a:lnTo>
                    <a:pt x="372398" y="702666"/>
                  </a:lnTo>
                  <a:lnTo>
                    <a:pt x="375568" y="706120"/>
                  </a:lnTo>
                  <a:lnTo>
                    <a:pt x="374696" y="701039"/>
                  </a:lnTo>
                  <a:close/>
                </a:path>
                <a:path w="1514475" h="1020445">
                  <a:moveTo>
                    <a:pt x="488556" y="705272"/>
                  </a:moveTo>
                  <a:lnTo>
                    <a:pt x="487270" y="705721"/>
                  </a:lnTo>
                  <a:lnTo>
                    <a:pt x="489569" y="706120"/>
                  </a:lnTo>
                  <a:lnTo>
                    <a:pt x="488556" y="705272"/>
                  </a:lnTo>
                  <a:close/>
                </a:path>
                <a:path w="1514475" h="1020445">
                  <a:moveTo>
                    <a:pt x="488051" y="704850"/>
                  </a:moveTo>
                  <a:lnTo>
                    <a:pt x="482244" y="704850"/>
                  </a:lnTo>
                  <a:lnTo>
                    <a:pt x="487270" y="705721"/>
                  </a:lnTo>
                  <a:lnTo>
                    <a:pt x="488556" y="705272"/>
                  </a:lnTo>
                  <a:lnTo>
                    <a:pt x="488051" y="704850"/>
                  </a:lnTo>
                  <a:close/>
                </a:path>
                <a:path w="1514475" h="1020445">
                  <a:moveTo>
                    <a:pt x="552801" y="698500"/>
                  </a:moveTo>
                  <a:lnTo>
                    <a:pt x="550343" y="699770"/>
                  </a:lnTo>
                  <a:lnTo>
                    <a:pt x="546215" y="702310"/>
                  </a:lnTo>
                  <a:lnTo>
                    <a:pt x="549587" y="702310"/>
                  </a:lnTo>
                  <a:lnTo>
                    <a:pt x="554046" y="704850"/>
                  </a:lnTo>
                  <a:lnTo>
                    <a:pt x="552801" y="698500"/>
                  </a:lnTo>
                  <a:close/>
                </a:path>
                <a:path w="1514475" h="1020445">
                  <a:moveTo>
                    <a:pt x="371816" y="702032"/>
                  </a:moveTo>
                  <a:lnTo>
                    <a:pt x="371107" y="703580"/>
                  </a:lnTo>
                  <a:lnTo>
                    <a:pt x="372398" y="702666"/>
                  </a:lnTo>
                  <a:lnTo>
                    <a:pt x="371816" y="702032"/>
                  </a:lnTo>
                  <a:close/>
                </a:path>
                <a:path w="1514475" h="1020445">
                  <a:moveTo>
                    <a:pt x="372769" y="694689"/>
                  </a:moveTo>
                  <a:lnTo>
                    <a:pt x="370813" y="697230"/>
                  </a:lnTo>
                  <a:lnTo>
                    <a:pt x="367383" y="699770"/>
                  </a:lnTo>
                  <a:lnTo>
                    <a:pt x="367518" y="702310"/>
                  </a:lnTo>
                  <a:lnTo>
                    <a:pt x="369738" y="699770"/>
                  </a:lnTo>
                  <a:lnTo>
                    <a:pt x="372852" y="699770"/>
                  </a:lnTo>
                  <a:lnTo>
                    <a:pt x="374014" y="697230"/>
                  </a:lnTo>
                  <a:lnTo>
                    <a:pt x="372769" y="694689"/>
                  </a:lnTo>
                  <a:close/>
                </a:path>
                <a:path w="1514475" h="1020445">
                  <a:moveTo>
                    <a:pt x="372852" y="699770"/>
                  </a:moveTo>
                  <a:lnTo>
                    <a:pt x="369738" y="699770"/>
                  </a:lnTo>
                  <a:lnTo>
                    <a:pt x="371816" y="702032"/>
                  </a:lnTo>
                  <a:lnTo>
                    <a:pt x="372852" y="699770"/>
                  </a:lnTo>
                  <a:close/>
                </a:path>
                <a:path w="1514475" h="1020445">
                  <a:moveTo>
                    <a:pt x="542199" y="699770"/>
                  </a:moveTo>
                  <a:lnTo>
                    <a:pt x="537762" y="699770"/>
                  </a:lnTo>
                  <a:lnTo>
                    <a:pt x="540306" y="701039"/>
                  </a:lnTo>
                  <a:lnTo>
                    <a:pt x="542199" y="699770"/>
                  </a:lnTo>
                  <a:close/>
                </a:path>
                <a:path w="1514475" h="1020445">
                  <a:moveTo>
                    <a:pt x="569728" y="693420"/>
                  </a:moveTo>
                  <a:lnTo>
                    <a:pt x="571797" y="698500"/>
                  </a:lnTo>
                  <a:lnTo>
                    <a:pt x="578218" y="701039"/>
                  </a:lnTo>
                  <a:lnTo>
                    <a:pt x="581192" y="695960"/>
                  </a:lnTo>
                  <a:lnTo>
                    <a:pt x="576355" y="695960"/>
                  </a:lnTo>
                  <a:lnTo>
                    <a:pt x="569728" y="693420"/>
                  </a:lnTo>
                  <a:close/>
                </a:path>
                <a:path w="1514475" h="1020445">
                  <a:moveTo>
                    <a:pt x="424883" y="693420"/>
                  </a:moveTo>
                  <a:lnTo>
                    <a:pt x="414693" y="693420"/>
                  </a:lnTo>
                  <a:lnTo>
                    <a:pt x="416322" y="695960"/>
                  </a:lnTo>
                  <a:lnTo>
                    <a:pt x="423371" y="695960"/>
                  </a:lnTo>
                  <a:lnTo>
                    <a:pt x="418765" y="699770"/>
                  </a:lnTo>
                  <a:lnTo>
                    <a:pt x="490611" y="699770"/>
                  </a:lnTo>
                  <a:lnTo>
                    <a:pt x="491971" y="698500"/>
                  </a:lnTo>
                  <a:lnTo>
                    <a:pt x="429574" y="698500"/>
                  </a:lnTo>
                  <a:lnTo>
                    <a:pt x="424883" y="693420"/>
                  </a:lnTo>
                  <a:close/>
                </a:path>
                <a:path w="1514475" h="1020445">
                  <a:moveTo>
                    <a:pt x="411709" y="697230"/>
                  </a:moveTo>
                  <a:lnTo>
                    <a:pt x="411039" y="697554"/>
                  </a:lnTo>
                  <a:lnTo>
                    <a:pt x="411351" y="698804"/>
                  </a:lnTo>
                  <a:lnTo>
                    <a:pt x="411709" y="697230"/>
                  </a:lnTo>
                  <a:close/>
                </a:path>
                <a:path w="1514475" h="1020445">
                  <a:moveTo>
                    <a:pt x="393557" y="694689"/>
                  </a:moveTo>
                  <a:lnTo>
                    <a:pt x="393952" y="698500"/>
                  </a:lnTo>
                  <a:lnTo>
                    <a:pt x="396637" y="698500"/>
                  </a:lnTo>
                  <a:lnTo>
                    <a:pt x="398299" y="697230"/>
                  </a:lnTo>
                  <a:lnTo>
                    <a:pt x="396078" y="697230"/>
                  </a:lnTo>
                  <a:lnTo>
                    <a:pt x="396100" y="695554"/>
                  </a:lnTo>
                  <a:lnTo>
                    <a:pt x="393557" y="694689"/>
                  </a:lnTo>
                  <a:close/>
                </a:path>
                <a:path w="1514475" h="1020445">
                  <a:moveTo>
                    <a:pt x="426006" y="689610"/>
                  </a:moveTo>
                  <a:lnTo>
                    <a:pt x="426623" y="693420"/>
                  </a:lnTo>
                  <a:lnTo>
                    <a:pt x="432575" y="697230"/>
                  </a:lnTo>
                  <a:lnTo>
                    <a:pt x="429574" y="698500"/>
                  </a:lnTo>
                  <a:lnTo>
                    <a:pt x="507121" y="698500"/>
                  </a:lnTo>
                  <a:lnTo>
                    <a:pt x="508072" y="695960"/>
                  </a:lnTo>
                  <a:lnTo>
                    <a:pt x="441304" y="695960"/>
                  </a:lnTo>
                  <a:lnTo>
                    <a:pt x="434266" y="693420"/>
                  </a:lnTo>
                  <a:lnTo>
                    <a:pt x="433875" y="692150"/>
                  </a:lnTo>
                  <a:lnTo>
                    <a:pt x="430557" y="692150"/>
                  </a:lnTo>
                  <a:lnTo>
                    <a:pt x="426006" y="689610"/>
                  </a:lnTo>
                  <a:close/>
                </a:path>
                <a:path w="1514475" h="1020445">
                  <a:moveTo>
                    <a:pt x="511308" y="695960"/>
                  </a:moveTo>
                  <a:lnTo>
                    <a:pt x="507121" y="698500"/>
                  </a:lnTo>
                  <a:lnTo>
                    <a:pt x="512947" y="698500"/>
                  </a:lnTo>
                  <a:lnTo>
                    <a:pt x="511308" y="695960"/>
                  </a:lnTo>
                  <a:close/>
                </a:path>
                <a:path w="1514475" h="1020445">
                  <a:moveTo>
                    <a:pt x="414618" y="693466"/>
                  </a:moveTo>
                  <a:lnTo>
                    <a:pt x="410640" y="695960"/>
                  </a:lnTo>
                  <a:lnTo>
                    <a:pt x="411039" y="697554"/>
                  </a:lnTo>
                  <a:lnTo>
                    <a:pt x="411709" y="697230"/>
                  </a:lnTo>
                  <a:lnTo>
                    <a:pt x="417136" y="697230"/>
                  </a:lnTo>
                  <a:lnTo>
                    <a:pt x="416322" y="695960"/>
                  </a:lnTo>
                  <a:lnTo>
                    <a:pt x="415216" y="695960"/>
                  </a:lnTo>
                  <a:lnTo>
                    <a:pt x="414618" y="693466"/>
                  </a:lnTo>
                  <a:close/>
                </a:path>
                <a:path w="1514475" h="1020445">
                  <a:moveTo>
                    <a:pt x="396100" y="695554"/>
                  </a:moveTo>
                  <a:lnTo>
                    <a:pt x="396078" y="697230"/>
                  </a:lnTo>
                  <a:lnTo>
                    <a:pt x="397134" y="695906"/>
                  </a:lnTo>
                  <a:lnTo>
                    <a:pt x="396100" y="695554"/>
                  </a:lnTo>
                  <a:close/>
                </a:path>
                <a:path w="1514475" h="1020445">
                  <a:moveTo>
                    <a:pt x="397134" y="695906"/>
                  </a:moveTo>
                  <a:lnTo>
                    <a:pt x="396078" y="697230"/>
                  </a:lnTo>
                  <a:lnTo>
                    <a:pt x="398299" y="697230"/>
                  </a:lnTo>
                  <a:lnTo>
                    <a:pt x="399138" y="696588"/>
                  </a:lnTo>
                  <a:lnTo>
                    <a:pt x="397134" y="695906"/>
                  </a:lnTo>
                  <a:close/>
                </a:path>
                <a:path w="1514475" h="1020445">
                  <a:moveTo>
                    <a:pt x="400912" y="697191"/>
                  </a:moveTo>
                  <a:close/>
                </a:path>
                <a:path w="1514475" h="1020445">
                  <a:moveTo>
                    <a:pt x="538428" y="695960"/>
                  </a:moveTo>
                  <a:lnTo>
                    <a:pt x="533102" y="695960"/>
                  </a:lnTo>
                  <a:lnTo>
                    <a:pt x="527052" y="697230"/>
                  </a:lnTo>
                  <a:lnTo>
                    <a:pt x="537707" y="697230"/>
                  </a:lnTo>
                  <a:lnTo>
                    <a:pt x="538428" y="695960"/>
                  </a:lnTo>
                  <a:close/>
                </a:path>
                <a:path w="1514475" h="1020445">
                  <a:moveTo>
                    <a:pt x="399961" y="695960"/>
                  </a:moveTo>
                  <a:lnTo>
                    <a:pt x="399138" y="696588"/>
                  </a:lnTo>
                  <a:lnTo>
                    <a:pt x="400912" y="697191"/>
                  </a:lnTo>
                  <a:lnTo>
                    <a:pt x="399961" y="695960"/>
                  </a:lnTo>
                  <a:close/>
                </a:path>
                <a:path w="1514475" h="1020445">
                  <a:moveTo>
                    <a:pt x="414693" y="693420"/>
                  </a:moveTo>
                  <a:lnTo>
                    <a:pt x="415216" y="695960"/>
                  </a:lnTo>
                  <a:lnTo>
                    <a:pt x="416322" y="695960"/>
                  </a:lnTo>
                  <a:lnTo>
                    <a:pt x="414693" y="693420"/>
                  </a:lnTo>
                  <a:close/>
                </a:path>
                <a:path w="1514475" h="1020445">
                  <a:moveTo>
                    <a:pt x="440868" y="685950"/>
                  </a:moveTo>
                  <a:lnTo>
                    <a:pt x="439741" y="686922"/>
                  </a:lnTo>
                  <a:lnTo>
                    <a:pt x="441304" y="695960"/>
                  </a:lnTo>
                  <a:lnTo>
                    <a:pt x="508072" y="695960"/>
                  </a:lnTo>
                  <a:lnTo>
                    <a:pt x="510449" y="689610"/>
                  </a:lnTo>
                  <a:lnTo>
                    <a:pt x="444839" y="689610"/>
                  </a:lnTo>
                  <a:lnTo>
                    <a:pt x="443461" y="688339"/>
                  </a:lnTo>
                  <a:lnTo>
                    <a:pt x="443241" y="688339"/>
                  </a:lnTo>
                  <a:lnTo>
                    <a:pt x="443181" y="688082"/>
                  </a:lnTo>
                  <a:lnTo>
                    <a:pt x="440868" y="685950"/>
                  </a:lnTo>
                  <a:close/>
                </a:path>
                <a:path w="1514475" h="1020445">
                  <a:moveTo>
                    <a:pt x="538707" y="695466"/>
                  </a:moveTo>
                  <a:lnTo>
                    <a:pt x="538428" y="695960"/>
                  </a:lnTo>
                  <a:lnTo>
                    <a:pt x="538958" y="695960"/>
                  </a:lnTo>
                  <a:lnTo>
                    <a:pt x="538707" y="695466"/>
                  </a:lnTo>
                  <a:close/>
                </a:path>
                <a:path w="1514475" h="1020445">
                  <a:moveTo>
                    <a:pt x="593874" y="688339"/>
                  </a:moveTo>
                  <a:lnTo>
                    <a:pt x="572940" y="688339"/>
                  </a:lnTo>
                  <a:lnTo>
                    <a:pt x="577047" y="692150"/>
                  </a:lnTo>
                  <a:lnTo>
                    <a:pt x="576355" y="695960"/>
                  </a:lnTo>
                  <a:lnTo>
                    <a:pt x="581192" y="695960"/>
                  </a:lnTo>
                  <a:lnTo>
                    <a:pt x="581935" y="694689"/>
                  </a:lnTo>
                  <a:lnTo>
                    <a:pt x="585576" y="689610"/>
                  </a:lnTo>
                  <a:lnTo>
                    <a:pt x="590817" y="689610"/>
                  </a:lnTo>
                  <a:lnTo>
                    <a:pt x="593874" y="688339"/>
                  </a:lnTo>
                  <a:close/>
                </a:path>
                <a:path w="1514475" h="1020445">
                  <a:moveTo>
                    <a:pt x="397216" y="687070"/>
                  </a:moveTo>
                  <a:lnTo>
                    <a:pt x="396210" y="687070"/>
                  </a:lnTo>
                  <a:lnTo>
                    <a:pt x="396100" y="695554"/>
                  </a:lnTo>
                  <a:lnTo>
                    <a:pt x="397134" y="695906"/>
                  </a:lnTo>
                  <a:lnTo>
                    <a:pt x="400131" y="692150"/>
                  </a:lnTo>
                  <a:lnTo>
                    <a:pt x="397827" y="688339"/>
                  </a:lnTo>
                  <a:lnTo>
                    <a:pt x="397216" y="687070"/>
                  </a:lnTo>
                  <a:close/>
                </a:path>
                <a:path w="1514475" h="1020445">
                  <a:moveTo>
                    <a:pt x="541309" y="690880"/>
                  </a:moveTo>
                  <a:lnTo>
                    <a:pt x="536373" y="690880"/>
                  </a:lnTo>
                  <a:lnTo>
                    <a:pt x="538707" y="695466"/>
                  </a:lnTo>
                  <a:lnTo>
                    <a:pt x="541309" y="690880"/>
                  </a:lnTo>
                  <a:close/>
                </a:path>
                <a:path w="1514475" h="1020445">
                  <a:moveTo>
                    <a:pt x="404874" y="683384"/>
                  </a:moveTo>
                  <a:lnTo>
                    <a:pt x="404078" y="692150"/>
                  </a:lnTo>
                  <a:lnTo>
                    <a:pt x="409741" y="694689"/>
                  </a:lnTo>
                  <a:lnTo>
                    <a:pt x="411157" y="693420"/>
                  </a:lnTo>
                  <a:lnTo>
                    <a:pt x="406756" y="689610"/>
                  </a:lnTo>
                  <a:lnTo>
                    <a:pt x="409216" y="688339"/>
                  </a:lnTo>
                  <a:lnTo>
                    <a:pt x="411413" y="688339"/>
                  </a:lnTo>
                  <a:lnTo>
                    <a:pt x="411257" y="686164"/>
                  </a:lnTo>
                  <a:lnTo>
                    <a:pt x="409780" y="684530"/>
                  </a:lnTo>
                  <a:lnTo>
                    <a:pt x="405116" y="684530"/>
                  </a:lnTo>
                  <a:lnTo>
                    <a:pt x="404874" y="683384"/>
                  </a:lnTo>
                  <a:close/>
                </a:path>
                <a:path w="1514475" h="1020445">
                  <a:moveTo>
                    <a:pt x="411413" y="688339"/>
                  </a:moveTo>
                  <a:lnTo>
                    <a:pt x="409216" y="688339"/>
                  </a:lnTo>
                  <a:lnTo>
                    <a:pt x="411868" y="694689"/>
                  </a:lnTo>
                  <a:lnTo>
                    <a:pt x="411413" y="688339"/>
                  </a:lnTo>
                  <a:close/>
                </a:path>
                <a:path w="1514475" h="1020445">
                  <a:moveTo>
                    <a:pt x="539563" y="687205"/>
                  </a:moveTo>
                  <a:lnTo>
                    <a:pt x="531672" y="688339"/>
                  </a:lnTo>
                  <a:lnTo>
                    <a:pt x="528501" y="692150"/>
                  </a:lnTo>
                  <a:lnTo>
                    <a:pt x="531533" y="694689"/>
                  </a:lnTo>
                  <a:lnTo>
                    <a:pt x="536373" y="690880"/>
                  </a:lnTo>
                  <a:lnTo>
                    <a:pt x="541309" y="690880"/>
                  </a:lnTo>
                  <a:lnTo>
                    <a:pt x="541778" y="690052"/>
                  </a:lnTo>
                  <a:lnTo>
                    <a:pt x="540726" y="689610"/>
                  </a:lnTo>
                  <a:lnTo>
                    <a:pt x="537030" y="689610"/>
                  </a:lnTo>
                  <a:lnTo>
                    <a:pt x="538975" y="688339"/>
                  </a:lnTo>
                  <a:lnTo>
                    <a:pt x="539563" y="687205"/>
                  </a:lnTo>
                  <a:close/>
                </a:path>
                <a:path w="1514475" h="1020445">
                  <a:moveTo>
                    <a:pt x="549967" y="689610"/>
                  </a:moveTo>
                  <a:lnTo>
                    <a:pt x="542029" y="689610"/>
                  </a:lnTo>
                  <a:lnTo>
                    <a:pt x="541778" y="690052"/>
                  </a:lnTo>
                  <a:lnTo>
                    <a:pt x="543747" y="690880"/>
                  </a:lnTo>
                  <a:lnTo>
                    <a:pt x="546874" y="690880"/>
                  </a:lnTo>
                  <a:lnTo>
                    <a:pt x="547488" y="694689"/>
                  </a:lnTo>
                  <a:lnTo>
                    <a:pt x="550510" y="690880"/>
                  </a:lnTo>
                  <a:lnTo>
                    <a:pt x="549967" y="689610"/>
                  </a:lnTo>
                  <a:close/>
                </a:path>
                <a:path w="1514475" h="1020445">
                  <a:moveTo>
                    <a:pt x="411991" y="686977"/>
                  </a:moveTo>
                  <a:lnTo>
                    <a:pt x="413680" y="689590"/>
                  </a:lnTo>
                  <a:lnTo>
                    <a:pt x="414618" y="693466"/>
                  </a:lnTo>
                  <a:lnTo>
                    <a:pt x="420161" y="693420"/>
                  </a:lnTo>
                  <a:lnTo>
                    <a:pt x="417348" y="690880"/>
                  </a:lnTo>
                  <a:lnTo>
                    <a:pt x="417763" y="688339"/>
                  </a:lnTo>
                  <a:lnTo>
                    <a:pt x="413223" y="688339"/>
                  </a:lnTo>
                  <a:lnTo>
                    <a:pt x="411991" y="686977"/>
                  </a:lnTo>
                  <a:close/>
                </a:path>
                <a:path w="1514475" h="1020445">
                  <a:moveTo>
                    <a:pt x="561959" y="683260"/>
                  </a:moveTo>
                  <a:lnTo>
                    <a:pt x="560950" y="687070"/>
                  </a:lnTo>
                  <a:lnTo>
                    <a:pt x="549959" y="689590"/>
                  </a:lnTo>
                  <a:lnTo>
                    <a:pt x="558007" y="689610"/>
                  </a:lnTo>
                  <a:lnTo>
                    <a:pt x="560440" y="693420"/>
                  </a:lnTo>
                  <a:lnTo>
                    <a:pt x="564681" y="690880"/>
                  </a:lnTo>
                  <a:lnTo>
                    <a:pt x="561138" y="687070"/>
                  </a:lnTo>
                  <a:lnTo>
                    <a:pt x="564456" y="685800"/>
                  </a:lnTo>
                  <a:lnTo>
                    <a:pt x="561959" y="683260"/>
                  </a:lnTo>
                  <a:close/>
                </a:path>
                <a:path w="1514475" h="1020445">
                  <a:moveTo>
                    <a:pt x="395993" y="684530"/>
                  </a:moveTo>
                  <a:lnTo>
                    <a:pt x="392375" y="685800"/>
                  </a:lnTo>
                  <a:lnTo>
                    <a:pt x="393268" y="688339"/>
                  </a:lnTo>
                  <a:lnTo>
                    <a:pt x="391481" y="689590"/>
                  </a:lnTo>
                  <a:lnTo>
                    <a:pt x="391576" y="690052"/>
                  </a:lnTo>
                  <a:lnTo>
                    <a:pt x="392159" y="692150"/>
                  </a:lnTo>
                  <a:lnTo>
                    <a:pt x="396210" y="687070"/>
                  </a:lnTo>
                  <a:lnTo>
                    <a:pt x="397216" y="687070"/>
                  </a:lnTo>
                  <a:lnTo>
                    <a:pt x="395993" y="684530"/>
                  </a:lnTo>
                  <a:close/>
                </a:path>
                <a:path w="1514475" h="1020445">
                  <a:moveTo>
                    <a:pt x="433092" y="689610"/>
                  </a:moveTo>
                  <a:lnTo>
                    <a:pt x="430557" y="692150"/>
                  </a:lnTo>
                  <a:lnTo>
                    <a:pt x="433875" y="692150"/>
                  </a:lnTo>
                  <a:lnTo>
                    <a:pt x="433092" y="689610"/>
                  </a:lnTo>
                  <a:close/>
                </a:path>
                <a:path w="1514475" h="1020445">
                  <a:moveTo>
                    <a:pt x="448674" y="687070"/>
                  </a:moveTo>
                  <a:lnTo>
                    <a:pt x="446495" y="687070"/>
                  </a:lnTo>
                  <a:lnTo>
                    <a:pt x="444839" y="689610"/>
                  </a:lnTo>
                  <a:lnTo>
                    <a:pt x="510449" y="689610"/>
                  </a:lnTo>
                  <a:lnTo>
                    <a:pt x="513839" y="692150"/>
                  </a:lnTo>
                  <a:lnTo>
                    <a:pt x="521035" y="689610"/>
                  </a:lnTo>
                  <a:lnTo>
                    <a:pt x="520617" y="688339"/>
                  </a:lnTo>
                  <a:lnTo>
                    <a:pt x="450613" y="688339"/>
                  </a:lnTo>
                  <a:lnTo>
                    <a:pt x="448674" y="687070"/>
                  </a:lnTo>
                  <a:close/>
                </a:path>
                <a:path w="1514475" h="1020445">
                  <a:moveTo>
                    <a:pt x="570124" y="683260"/>
                  </a:moveTo>
                  <a:lnTo>
                    <a:pt x="567147" y="685800"/>
                  </a:lnTo>
                  <a:lnTo>
                    <a:pt x="567213" y="692150"/>
                  </a:lnTo>
                  <a:lnTo>
                    <a:pt x="572940" y="688339"/>
                  </a:lnTo>
                  <a:lnTo>
                    <a:pt x="571094" y="688339"/>
                  </a:lnTo>
                  <a:lnTo>
                    <a:pt x="570124" y="683260"/>
                  </a:lnTo>
                  <a:close/>
                </a:path>
                <a:path w="1514475" h="1020445">
                  <a:moveTo>
                    <a:pt x="590817" y="689610"/>
                  </a:moveTo>
                  <a:lnTo>
                    <a:pt x="585576" y="689610"/>
                  </a:lnTo>
                  <a:lnTo>
                    <a:pt x="588067" y="690880"/>
                  </a:lnTo>
                  <a:lnTo>
                    <a:pt x="590817" y="689610"/>
                  </a:lnTo>
                  <a:close/>
                </a:path>
                <a:path w="1514475" h="1020445">
                  <a:moveTo>
                    <a:pt x="548099" y="685606"/>
                  </a:moveTo>
                  <a:lnTo>
                    <a:pt x="547303" y="685800"/>
                  </a:lnTo>
                  <a:lnTo>
                    <a:pt x="540425" y="685800"/>
                  </a:lnTo>
                  <a:lnTo>
                    <a:pt x="540726" y="689610"/>
                  </a:lnTo>
                  <a:lnTo>
                    <a:pt x="541778" y="690052"/>
                  </a:lnTo>
                  <a:lnTo>
                    <a:pt x="542029" y="689610"/>
                  </a:lnTo>
                  <a:lnTo>
                    <a:pt x="549871" y="689610"/>
                  </a:lnTo>
                  <a:lnTo>
                    <a:pt x="548801" y="686922"/>
                  </a:lnTo>
                  <a:lnTo>
                    <a:pt x="548099" y="685606"/>
                  </a:lnTo>
                  <a:close/>
                </a:path>
                <a:path w="1514475" h="1020445">
                  <a:moveTo>
                    <a:pt x="549959" y="689590"/>
                  </a:moveTo>
                  <a:close/>
                </a:path>
                <a:path w="1514475" h="1020445">
                  <a:moveTo>
                    <a:pt x="577419" y="675639"/>
                  </a:moveTo>
                  <a:lnTo>
                    <a:pt x="575181" y="676910"/>
                  </a:lnTo>
                  <a:lnTo>
                    <a:pt x="571574" y="676910"/>
                  </a:lnTo>
                  <a:lnTo>
                    <a:pt x="572396" y="678180"/>
                  </a:lnTo>
                  <a:lnTo>
                    <a:pt x="566853" y="681989"/>
                  </a:lnTo>
                  <a:lnTo>
                    <a:pt x="576780" y="683260"/>
                  </a:lnTo>
                  <a:lnTo>
                    <a:pt x="573768" y="687070"/>
                  </a:lnTo>
                  <a:lnTo>
                    <a:pt x="571094" y="688339"/>
                  </a:lnTo>
                  <a:lnTo>
                    <a:pt x="593874" y="688339"/>
                  </a:lnTo>
                  <a:lnTo>
                    <a:pt x="597283" y="689610"/>
                  </a:lnTo>
                  <a:lnTo>
                    <a:pt x="596972" y="687205"/>
                  </a:lnTo>
                  <a:lnTo>
                    <a:pt x="596997" y="685536"/>
                  </a:lnTo>
                  <a:lnTo>
                    <a:pt x="597499" y="684530"/>
                  </a:lnTo>
                  <a:lnTo>
                    <a:pt x="600703" y="684530"/>
                  </a:lnTo>
                  <a:lnTo>
                    <a:pt x="599437" y="680720"/>
                  </a:lnTo>
                  <a:lnTo>
                    <a:pt x="600840" y="679450"/>
                  </a:lnTo>
                  <a:lnTo>
                    <a:pt x="608524" y="679450"/>
                  </a:lnTo>
                  <a:lnTo>
                    <a:pt x="612562" y="678180"/>
                  </a:lnTo>
                  <a:lnTo>
                    <a:pt x="584534" y="678180"/>
                  </a:lnTo>
                  <a:lnTo>
                    <a:pt x="577419" y="675639"/>
                  </a:lnTo>
                  <a:close/>
                </a:path>
                <a:path w="1514475" h="1020445">
                  <a:moveTo>
                    <a:pt x="418386" y="684530"/>
                  </a:moveTo>
                  <a:lnTo>
                    <a:pt x="413223" y="688339"/>
                  </a:lnTo>
                  <a:lnTo>
                    <a:pt x="417763" y="688339"/>
                  </a:lnTo>
                  <a:lnTo>
                    <a:pt x="418386" y="684530"/>
                  </a:lnTo>
                  <a:close/>
                </a:path>
                <a:path w="1514475" h="1020445">
                  <a:moveTo>
                    <a:pt x="435289" y="676910"/>
                  </a:moveTo>
                  <a:lnTo>
                    <a:pt x="431860" y="679450"/>
                  </a:lnTo>
                  <a:lnTo>
                    <a:pt x="435287" y="688339"/>
                  </a:lnTo>
                  <a:lnTo>
                    <a:pt x="435943" y="687205"/>
                  </a:lnTo>
                  <a:lnTo>
                    <a:pt x="435898" y="686922"/>
                  </a:lnTo>
                  <a:lnTo>
                    <a:pt x="434963" y="685800"/>
                  </a:lnTo>
                  <a:lnTo>
                    <a:pt x="438745" y="683260"/>
                  </a:lnTo>
                  <a:lnTo>
                    <a:pt x="443992" y="683260"/>
                  </a:lnTo>
                  <a:lnTo>
                    <a:pt x="444767" y="682592"/>
                  </a:lnTo>
                  <a:lnTo>
                    <a:pt x="444419" y="681989"/>
                  </a:lnTo>
                  <a:lnTo>
                    <a:pt x="444261" y="681989"/>
                  </a:lnTo>
                  <a:lnTo>
                    <a:pt x="444138" y="681600"/>
                  </a:lnTo>
                  <a:lnTo>
                    <a:pt x="441135" y="680720"/>
                  </a:lnTo>
                  <a:lnTo>
                    <a:pt x="437083" y="680720"/>
                  </a:lnTo>
                  <a:lnTo>
                    <a:pt x="434651" y="679450"/>
                  </a:lnTo>
                  <a:lnTo>
                    <a:pt x="435408" y="678180"/>
                  </a:lnTo>
                  <a:lnTo>
                    <a:pt x="436112" y="678180"/>
                  </a:lnTo>
                  <a:lnTo>
                    <a:pt x="435289" y="676910"/>
                  </a:lnTo>
                  <a:close/>
                </a:path>
                <a:path w="1514475" h="1020445">
                  <a:moveTo>
                    <a:pt x="443181" y="688082"/>
                  </a:moveTo>
                  <a:lnTo>
                    <a:pt x="443241" y="688339"/>
                  </a:lnTo>
                  <a:lnTo>
                    <a:pt x="443395" y="688279"/>
                  </a:lnTo>
                  <a:lnTo>
                    <a:pt x="443181" y="688082"/>
                  </a:lnTo>
                  <a:close/>
                </a:path>
                <a:path w="1514475" h="1020445">
                  <a:moveTo>
                    <a:pt x="443395" y="688279"/>
                  </a:moveTo>
                  <a:lnTo>
                    <a:pt x="443241" y="688339"/>
                  </a:lnTo>
                  <a:lnTo>
                    <a:pt x="443461" y="688339"/>
                  </a:lnTo>
                  <a:close/>
                </a:path>
                <a:path w="1514475" h="1020445">
                  <a:moveTo>
                    <a:pt x="452108" y="681563"/>
                  </a:moveTo>
                  <a:lnTo>
                    <a:pt x="449786" y="684125"/>
                  </a:lnTo>
                  <a:lnTo>
                    <a:pt x="450301" y="684530"/>
                  </a:lnTo>
                  <a:lnTo>
                    <a:pt x="456751" y="684530"/>
                  </a:lnTo>
                  <a:lnTo>
                    <a:pt x="450613" y="688339"/>
                  </a:lnTo>
                  <a:lnTo>
                    <a:pt x="518838" y="688339"/>
                  </a:lnTo>
                  <a:lnTo>
                    <a:pt x="518161" y="687070"/>
                  </a:lnTo>
                  <a:lnTo>
                    <a:pt x="521927" y="687070"/>
                  </a:lnTo>
                  <a:lnTo>
                    <a:pt x="522890" y="685800"/>
                  </a:lnTo>
                  <a:lnTo>
                    <a:pt x="524240" y="685800"/>
                  </a:lnTo>
                  <a:lnTo>
                    <a:pt x="524138" y="683260"/>
                  </a:lnTo>
                  <a:lnTo>
                    <a:pt x="456709" y="683260"/>
                  </a:lnTo>
                  <a:lnTo>
                    <a:pt x="455434" y="681989"/>
                  </a:lnTo>
                  <a:lnTo>
                    <a:pt x="452720" y="681989"/>
                  </a:lnTo>
                  <a:lnTo>
                    <a:pt x="452108" y="681563"/>
                  </a:lnTo>
                  <a:close/>
                </a:path>
                <a:path w="1514475" h="1020445">
                  <a:moveTo>
                    <a:pt x="521927" y="687070"/>
                  </a:moveTo>
                  <a:lnTo>
                    <a:pt x="518161" y="687070"/>
                  </a:lnTo>
                  <a:lnTo>
                    <a:pt x="520964" y="688339"/>
                  </a:lnTo>
                  <a:lnTo>
                    <a:pt x="521927" y="687070"/>
                  </a:lnTo>
                  <a:close/>
                </a:path>
                <a:path w="1514475" h="1020445">
                  <a:moveTo>
                    <a:pt x="442475" y="684566"/>
                  </a:moveTo>
                  <a:lnTo>
                    <a:pt x="442468" y="685022"/>
                  </a:lnTo>
                  <a:lnTo>
                    <a:pt x="443181" y="688082"/>
                  </a:lnTo>
                  <a:lnTo>
                    <a:pt x="443395" y="688279"/>
                  </a:lnTo>
                  <a:lnTo>
                    <a:pt x="446495" y="687070"/>
                  </a:lnTo>
                  <a:lnTo>
                    <a:pt x="448674" y="687070"/>
                  </a:lnTo>
                  <a:lnTo>
                    <a:pt x="449487" y="685800"/>
                  </a:lnTo>
                  <a:lnTo>
                    <a:pt x="446618" y="685800"/>
                  </a:lnTo>
                  <a:lnTo>
                    <a:pt x="442475" y="684566"/>
                  </a:lnTo>
                  <a:close/>
                </a:path>
                <a:path w="1514475" h="1020445">
                  <a:moveTo>
                    <a:pt x="540411" y="685821"/>
                  </a:moveTo>
                  <a:lnTo>
                    <a:pt x="539563" y="687205"/>
                  </a:lnTo>
                  <a:lnTo>
                    <a:pt x="540501" y="687070"/>
                  </a:lnTo>
                  <a:lnTo>
                    <a:pt x="540411" y="685821"/>
                  </a:lnTo>
                  <a:close/>
                </a:path>
                <a:path w="1514475" h="1020445">
                  <a:moveTo>
                    <a:pt x="439501" y="685536"/>
                  </a:moveTo>
                  <a:lnTo>
                    <a:pt x="439315" y="685800"/>
                  </a:lnTo>
                  <a:lnTo>
                    <a:pt x="438612" y="685800"/>
                  </a:lnTo>
                  <a:lnTo>
                    <a:pt x="439569" y="687070"/>
                  </a:lnTo>
                  <a:lnTo>
                    <a:pt x="439741" y="686922"/>
                  </a:lnTo>
                  <a:lnTo>
                    <a:pt x="439501" y="685536"/>
                  </a:lnTo>
                  <a:close/>
                </a:path>
                <a:path w="1514475" h="1020445">
                  <a:moveTo>
                    <a:pt x="546889" y="676910"/>
                  </a:moveTo>
                  <a:lnTo>
                    <a:pt x="543906" y="676910"/>
                  </a:lnTo>
                  <a:lnTo>
                    <a:pt x="538496" y="679450"/>
                  </a:lnTo>
                  <a:lnTo>
                    <a:pt x="536299" y="679450"/>
                  </a:lnTo>
                  <a:lnTo>
                    <a:pt x="538580" y="681989"/>
                  </a:lnTo>
                  <a:lnTo>
                    <a:pt x="531185" y="687070"/>
                  </a:lnTo>
                  <a:lnTo>
                    <a:pt x="540136" y="681989"/>
                  </a:lnTo>
                  <a:lnTo>
                    <a:pt x="547756" y="681989"/>
                  </a:lnTo>
                  <a:lnTo>
                    <a:pt x="548665" y="680720"/>
                  </a:lnTo>
                  <a:lnTo>
                    <a:pt x="556637" y="680720"/>
                  </a:lnTo>
                  <a:lnTo>
                    <a:pt x="555949" y="678180"/>
                  </a:lnTo>
                  <a:lnTo>
                    <a:pt x="549801" y="678180"/>
                  </a:lnTo>
                  <a:lnTo>
                    <a:pt x="546889" y="676910"/>
                  </a:lnTo>
                  <a:close/>
                </a:path>
                <a:path w="1514475" h="1020445">
                  <a:moveTo>
                    <a:pt x="600703" y="684530"/>
                  </a:moveTo>
                  <a:lnTo>
                    <a:pt x="597499" y="684530"/>
                  </a:lnTo>
                  <a:lnTo>
                    <a:pt x="601548" y="687070"/>
                  </a:lnTo>
                  <a:lnTo>
                    <a:pt x="600703" y="684530"/>
                  </a:lnTo>
                  <a:close/>
                </a:path>
                <a:path w="1514475" h="1020445">
                  <a:moveTo>
                    <a:pt x="411231" y="685800"/>
                  </a:moveTo>
                  <a:lnTo>
                    <a:pt x="411257" y="686164"/>
                  </a:lnTo>
                  <a:lnTo>
                    <a:pt x="411991" y="686977"/>
                  </a:lnTo>
                  <a:lnTo>
                    <a:pt x="411231" y="685800"/>
                  </a:lnTo>
                  <a:close/>
                </a:path>
                <a:path w="1514475" h="1020445">
                  <a:moveTo>
                    <a:pt x="439862" y="685022"/>
                  </a:moveTo>
                  <a:lnTo>
                    <a:pt x="439501" y="685536"/>
                  </a:lnTo>
                  <a:lnTo>
                    <a:pt x="439741" y="686922"/>
                  </a:lnTo>
                  <a:lnTo>
                    <a:pt x="440868" y="685950"/>
                  </a:lnTo>
                  <a:lnTo>
                    <a:pt x="439862" y="685022"/>
                  </a:lnTo>
                  <a:close/>
                </a:path>
                <a:path w="1514475" h="1020445">
                  <a:moveTo>
                    <a:pt x="443992" y="683260"/>
                  </a:moveTo>
                  <a:lnTo>
                    <a:pt x="438745" y="683260"/>
                  </a:lnTo>
                  <a:lnTo>
                    <a:pt x="439996" y="684346"/>
                  </a:lnTo>
                  <a:lnTo>
                    <a:pt x="440104" y="684677"/>
                  </a:lnTo>
                  <a:lnTo>
                    <a:pt x="439862" y="685022"/>
                  </a:lnTo>
                  <a:lnTo>
                    <a:pt x="440868" y="685950"/>
                  </a:lnTo>
                  <a:lnTo>
                    <a:pt x="442346" y="684677"/>
                  </a:lnTo>
                  <a:lnTo>
                    <a:pt x="442353" y="684530"/>
                  </a:lnTo>
                  <a:lnTo>
                    <a:pt x="442518" y="684530"/>
                  </a:lnTo>
                  <a:lnTo>
                    <a:pt x="443992" y="683260"/>
                  </a:lnTo>
                  <a:close/>
                </a:path>
                <a:path w="1514475" h="1020445">
                  <a:moveTo>
                    <a:pt x="547756" y="681989"/>
                  </a:moveTo>
                  <a:lnTo>
                    <a:pt x="540136" y="681989"/>
                  </a:lnTo>
                  <a:lnTo>
                    <a:pt x="540411" y="685821"/>
                  </a:lnTo>
                  <a:lnTo>
                    <a:pt x="547303" y="685800"/>
                  </a:lnTo>
                  <a:lnTo>
                    <a:pt x="547512" y="685022"/>
                  </a:lnTo>
                  <a:lnTo>
                    <a:pt x="547427" y="684346"/>
                  </a:lnTo>
                  <a:lnTo>
                    <a:pt x="546848" y="683260"/>
                  </a:lnTo>
                  <a:lnTo>
                    <a:pt x="547756" y="681989"/>
                  </a:lnTo>
                  <a:close/>
                </a:path>
                <a:path w="1514475" h="1020445">
                  <a:moveTo>
                    <a:pt x="445197" y="682221"/>
                  </a:moveTo>
                  <a:lnTo>
                    <a:pt x="444767" y="682592"/>
                  </a:lnTo>
                  <a:lnTo>
                    <a:pt x="446618" y="685800"/>
                  </a:lnTo>
                  <a:lnTo>
                    <a:pt x="449487" y="685800"/>
                  </a:lnTo>
                  <a:lnTo>
                    <a:pt x="450301" y="684530"/>
                  </a:lnTo>
                  <a:lnTo>
                    <a:pt x="449419" y="684530"/>
                  </a:lnTo>
                  <a:lnTo>
                    <a:pt x="449786" y="684125"/>
                  </a:lnTo>
                  <a:lnTo>
                    <a:pt x="448685" y="683260"/>
                  </a:lnTo>
                  <a:lnTo>
                    <a:pt x="445197" y="682221"/>
                  </a:lnTo>
                  <a:close/>
                </a:path>
                <a:path w="1514475" h="1020445">
                  <a:moveTo>
                    <a:pt x="458323" y="674370"/>
                  </a:moveTo>
                  <a:lnTo>
                    <a:pt x="457676" y="674370"/>
                  </a:lnTo>
                  <a:lnTo>
                    <a:pt x="458618" y="680720"/>
                  </a:lnTo>
                  <a:lnTo>
                    <a:pt x="525867" y="680720"/>
                  </a:lnTo>
                  <a:lnTo>
                    <a:pt x="525744" y="683260"/>
                  </a:lnTo>
                  <a:lnTo>
                    <a:pt x="524934" y="683260"/>
                  </a:lnTo>
                  <a:lnTo>
                    <a:pt x="529628" y="685800"/>
                  </a:lnTo>
                  <a:lnTo>
                    <a:pt x="532869" y="679450"/>
                  </a:lnTo>
                  <a:lnTo>
                    <a:pt x="538496" y="679450"/>
                  </a:lnTo>
                  <a:lnTo>
                    <a:pt x="538608" y="676910"/>
                  </a:lnTo>
                  <a:lnTo>
                    <a:pt x="459317" y="676910"/>
                  </a:lnTo>
                  <a:lnTo>
                    <a:pt x="458323" y="674370"/>
                  </a:lnTo>
                  <a:close/>
                </a:path>
                <a:path w="1514475" h="1020445">
                  <a:moveTo>
                    <a:pt x="547604" y="684677"/>
                  </a:moveTo>
                  <a:lnTo>
                    <a:pt x="547303" y="685800"/>
                  </a:lnTo>
                  <a:lnTo>
                    <a:pt x="548099" y="685606"/>
                  </a:lnTo>
                  <a:lnTo>
                    <a:pt x="547604" y="684677"/>
                  </a:lnTo>
                  <a:close/>
                </a:path>
                <a:path w="1514475" h="1020445">
                  <a:moveTo>
                    <a:pt x="608524" y="679450"/>
                  </a:moveTo>
                  <a:lnTo>
                    <a:pt x="600840" y="679450"/>
                  </a:lnTo>
                  <a:lnTo>
                    <a:pt x="602457" y="681989"/>
                  </a:lnTo>
                  <a:lnTo>
                    <a:pt x="603050" y="684125"/>
                  </a:lnTo>
                  <a:lnTo>
                    <a:pt x="603152" y="684566"/>
                  </a:lnTo>
                  <a:lnTo>
                    <a:pt x="602822" y="685800"/>
                  </a:lnTo>
                  <a:lnTo>
                    <a:pt x="607120" y="680720"/>
                  </a:lnTo>
                  <a:lnTo>
                    <a:pt x="608524" y="679450"/>
                  </a:lnTo>
                  <a:close/>
                </a:path>
                <a:path w="1514475" h="1020445">
                  <a:moveTo>
                    <a:pt x="556637" y="680720"/>
                  </a:moveTo>
                  <a:lnTo>
                    <a:pt x="548665" y="680720"/>
                  </a:lnTo>
                  <a:lnTo>
                    <a:pt x="547604" y="684677"/>
                  </a:lnTo>
                  <a:lnTo>
                    <a:pt x="548099" y="685606"/>
                  </a:lnTo>
                  <a:lnTo>
                    <a:pt x="552519" y="684530"/>
                  </a:lnTo>
                  <a:lnTo>
                    <a:pt x="556637" y="680720"/>
                  </a:lnTo>
                  <a:close/>
                </a:path>
                <a:path w="1514475" h="1020445">
                  <a:moveTo>
                    <a:pt x="439327" y="684530"/>
                  </a:moveTo>
                  <a:lnTo>
                    <a:pt x="439501" y="685536"/>
                  </a:lnTo>
                  <a:lnTo>
                    <a:pt x="439862" y="685022"/>
                  </a:lnTo>
                  <a:lnTo>
                    <a:pt x="439327" y="684530"/>
                  </a:lnTo>
                  <a:close/>
                </a:path>
                <a:path w="1514475" h="1020445">
                  <a:moveTo>
                    <a:pt x="442518" y="684530"/>
                  </a:moveTo>
                  <a:lnTo>
                    <a:pt x="442353" y="684530"/>
                  </a:lnTo>
                  <a:lnTo>
                    <a:pt x="442518" y="684530"/>
                  </a:lnTo>
                  <a:close/>
                </a:path>
                <a:path w="1514475" h="1020445">
                  <a:moveTo>
                    <a:pt x="401725" y="680720"/>
                  </a:moveTo>
                  <a:lnTo>
                    <a:pt x="400944" y="680720"/>
                  </a:lnTo>
                  <a:lnTo>
                    <a:pt x="400904" y="684530"/>
                  </a:lnTo>
                  <a:lnTo>
                    <a:pt x="401926" y="683823"/>
                  </a:lnTo>
                  <a:lnTo>
                    <a:pt x="401725" y="680720"/>
                  </a:lnTo>
                  <a:close/>
                </a:path>
                <a:path w="1514475" h="1020445">
                  <a:moveTo>
                    <a:pt x="404565" y="682001"/>
                  </a:moveTo>
                  <a:lnTo>
                    <a:pt x="401926" y="683823"/>
                  </a:lnTo>
                  <a:lnTo>
                    <a:pt x="401972" y="684530"/>
                  </a:lnTo>
                  <a:lnTo>
                    <a:pt x="404565" y="682001"/>
                  </a:lnTo>
                  <a:close/>
                </a:path>
                <a:path w="1514475" h="1020445">
                  <a:moveTo>
                    <a:pt x="404886" y="683260"/>
                  </a:moveTo>
                  <a:lnTo>
                    <a:pt x="404967" y="683823"/>
                  </a:lnTo>
                  <a:lnTo>
                    <a:pt x="405116" y="684530"/>
                  </a:lnTo>
                  <a:lnTo>
                    <a:pt x="405362" y="683823"/>
                  </a:lnTo>
                  <a:lnTo>
                    <a:pt x="405427" y="683384"/>
                  </a:lnTo>
                  <a:lnTo>
                    <a:pt x="404886" y="683260"/>
                  </a:lnTo>
                  <a:close/>
                </a:path>
                <a:path w="1514475" h="1020445">
                  <a:moveTo>
                    <a:pt x="405508" y="683402"/>
                  </a:moveTo>
                  <a:lnTo>
                    <a:pt x="405116" y="684530"/>
                  </a:lnTo>
                  <a:lnTo>
                    <a:pt x="409780" y="684530"/>
                  </a:lnTo>
                  <a:lnTo>
                    <a:pt x="409613" y="684346"/>
                  </a:lnTo>
                  <a:lnTo>
                    <a:pt x="405508" y="683402"/>
                  </a:lnTo>
                  <a:close/>
                </a:path>
                <a:path w="1514475" h="1020445">
                  <a:moveTo>
                    <a:pt x="408915" y="683260"/>
                  </a:moveTo>
                  <a:lnTo>
                    <a:pt x="408632" y="683260"/>
                  </a:lnTo>
                  <a:lnTo>
                    <a:pt x="409613" y="684346"/>
                  </a:lnTo>
                  <a:lnTo>
                    <a:pt x="410414" y="684530"/>
                  </a:lnTo>
                  <a:lnTo>
                    <a:pt x="408915" y="683260"/>
                  </a:lnTo>
                  <a:close/>
                </a:path>
                <a:path w="1514475" h="1020445">
                  <a:moveTo>
                    <a:pt x="449786" y="684125"/>
                  </a:moveTo>
                  <a:lnTo>
                    <a:pt x="449419" y="684530"/>
                  </a:lnTo>
                  <a:lnTo>
                    <a:pt x="450301" y="684530"/>
                  </a:lnTo>
                  <a:lnTo>
                    <a:pt x="449786" y="684125"/>
                  </a:lnTo>
                  <a:close/>
                </a:path>
                <a:path w="1514475" h="1020445">
                  <a:moveTo>
                    <a:pt x="568255" y="680720"/>
                  </a:moveTo>
                  <a:lnTo>
                    <a:pt x="564749" y="680720"/>
                  </a:lnTo>
                  <a:lnTo>
                    <a:pt x="564074" y="683260"/>
                  </a:lnTo>
                  <a:lnTo>
                    <a:pt x="566300" y="684530"/>
                  </a:lnTo>
                  <a:lnTo>
                    <a:pt x="566540" y="681989"/>
                  </a:lnTo>
                  <a:lnTo>
                    <a:pt x="568255" y="680720"/>
                  </a:lnTo>
                  <a:close/>
                </a:path>
                <a:path w="1514475" h="1020445">
                  <a:moveTo>
                    <a:pt x="405558" y="683260"/>
                  </a:moveTo>
                  <a:lnTo>
                    <a:pt x="404886" y="683260"/>
                  </a:lnTo>
                  <a:lnTo>
                    <a:pt x="405508" y="683402"/>
                  </a:lnTo>
                  <a:lnTo>
                    <a:pt x="405558" y="683260"/>
                  </a:lnTo>
                  <a:close/>
                </a:path>
                <a:path w="1514475" h="1020445">
                  <a:moveTo>
                    <a:pt x="406000" y="681989"/>
                  </a:moveTo>
                  <a:lnTo>
                    <a:pt x="404581" y="681989"/>
                  </a:lnTo>
                  <a:lnTo>
                    <a:pt x="404874" y="683384"/>
                  </a:lnTo>
                  <a:lnTo>
                    <a:pt x="405558" y="683260"/>
                  </a:lnTo>
                  <a:lnTo>
                    <a:pt x="406000" y="681989"/>
                  </a:lnTo>
                  <a:close/>
                </a:path>
                <a:path w="1514475" h="1020445">
                  <a:moveTo>
                    <a:pt x="406543" y="680948"/>
                  </a:moveTo>
                  <a:lnTo>
                    <a:pt x="407553" y="683260"/>
                  </a:lnTo>
                  <a:lnTo>
                    <a:pt x="408632" y="683260"/>
                  </a:lnTo>
                  <a:lnTo>
                    <a:pt x="406543" y="680948"/>
                  </a:lnTo>
                  <a:close/>
                </a:path>
                <a:path w="1514475" h="1020445">
                  <a:moveTo>
                    <a:pt x="525867" y="680720"/>
                  </a:moveTo>
                  <a:lnTo>
                    <a:pt x="457267" y="680720"/>
                  </a:lnTo>
                  <a:lnTo>
                    <a:pt x="457623" y="682001"/>
                  </a:lnTo>
                  <a:lnTo>
                    <a:pt x="456709" y="683260"/>
                  </a:lnTo>
                  <a:lnTo>
                    <a:pt x="524138" y="683260"/>
                  </a:lnTo>
                  <a:lnTo>
                    <a:pt x="524087" y="681989"/>
                  </a:lnTo>
                  <a:lnTo>
                    <a:pt x="525867" y="680720"/>
                  </a:lnTo>
                  <a:close/>
                </a:path>
                <a:path w="1514475" h="1020445">
                  <a:moveTo>
                    <a:pt x="614466" y="668020"/>
                  </a:moveTo>
                  <a:lnTo>
                    <a:pt x="562291" y="668020"/>
                  </a:lnTo>
                  <a:lnTo>
                    <a:pt x="562168" y="673100"/>
                  </a:lnTo>
                  <a:lnTo>
                    <a:pt x="565570" y="673100"/>
                  </a:lnTo>
                  <a:lnTo>
                    <a:pt x="564735" y="676910"/>
                  </a:lnTo>
                  <a:lnTo>
                    <a:pt x="561494" y="678180"/>
                  </a:lnTo>
                  <a:lnTo>
                    <a:pt x="558680" y="678180"/>
                  </a:lnTo>
                  <a:lnTo>
                    <a:pt x="559791" y="679450"/>
                  </a:lnTo>
                  <a:lnTo>
                    <a:pt x="559680" y="683260"/>
                  </a:lnTo>
                  <a:lnTo>
                    <a:pt x="564749" y="680720"/>
                  </a:lnTo>
                  <a:lnTo>
                    <a:pt x="568255" y="680720"/>
                  </a:lnTo>
                  <a:lnTo>
                    <a:pt x="569970" y="679450"/>
                  </a:lnTo>
                  <a:lnTo>
                    <a:pt x="569407" y="676910"/>
                  </a:lnTo>
                  <a:lnTo>
                    <a:pt x="575181" y="676910"/>
                  </a:lnTo>
                  <a:lnTo>
                    <a:pt x="573112" y="674370"/>
                  </a:lnTo>
                  <a:lnTo>
                    <a:pt x="579673" y="673100"/>
                  </a:lnTo>
                  <a:lnTo>
                    <a:pt x="581277" y="670560"/>
                  </a:lnTo>
                  <a:lnTo>
                    <a:pt x="615882" y="670560"/>
                  </a:lnTo>
                  <a:lnTo>
                    <a:pt x="614466" y="668020"/>
                  </a:lnTo>
                  <a:close/>
                </a:path>
                <a:path w="1514475" h="1020445">
                  <a:moveTo>
                    <a:pt x="444419" y="681989"/>
                  </a:moveTo>
                  <a:lnTo>
                    <a:pt x="444767" y="682592"/>
                  </a:lnTo>
                  <a:lnTo>
                    <a:pt x="445197" y="682221"/>
                  </a:lnTo>
                  <a:lnTo>
                    <a:pt x="444419" y="681989"/>
                  </a:lnTo>
                  <a:close/>
                </a:path>
                <a:path w="1514475" h="1020445">
                  <a:moveTo>
                    <a:pt x="444758" y="681782"/>
                  </a:moveTo>
                  <a:lnTo>
                    <a:pt x="444261" y="681989"/>
                  </a:lnTo>
                  <a:lnTo>
                    <a:pt x="444457" y="682001"/>
                  </a:lnTo>
                  <a:lnTo>
                    <a:pt x="445197" y="682221"/>
                  </a:lnTo>
                  <a:lnTo>
                    <a:pt x="445466" y="681989"/>
                  </a:lnTo>
                  <a:lnTo>
                    <a:pt x="444758" y="681782"/>
                  </a:lnTo>
                  <a:close/>
                </a:path>
                <a:path w="1514475" h="1020445">
                  <a:moveTo>
                    <a:pt x="409784" y="676910"/>
                  </a:moveTo>
                  <a:lnTo>
                    <a:pt x="404565" y="682001"/>
                  </a:lnTo>
                  <a:lnTo>
                    <a:pt x="406000" y="681989"/>
                  </a:lnTo>
                  <a:lnTo>
                    <a:pt x="406300" y="681128"/>
                  </a:lnTo>
                  <a:lnTo>
                    <a:pt x="406336" y="680720"/>
                  </a:lnTo>
                  <a:lnTo>
                    <a:pt x="409784" y="676910"/>
                  </a:lnTo>
                  <a:close/>
                </a:path>
                <a:path w="1514475" h="1020445">
                  <a:moveTo>
                    <a:pt x="401560" y="678180"/>
                  </a:moveTo>
                  <a:lnTo>
                    <a:pt x="397625" y="679450"/>
                  </a:lnTo>
                  <a:lnTo>
                    <a:pt x="394324" y="681989"/>
                  </a:lnTo>
                  <a:lnTo>
                    <a:pt x="400944" y="680720"/>
                  </a:lnTo>
                  <a:lnTo>
                    <a:pt x="401725" y="680720"/>
                  </a:lnTo>
                  <a:lnTo>
                    <a:pt x="401560" y="678180"/>
                  </a:lnTo>
                  <a:close/>
                </a:path>
                <a:path w="1514475" h="1020445">
                  <a:moveTo>
                    <a:pt x="444138" y="681600"/>
                  </a:moveTo>
                  <a:lnTo>
                    <a:pt x="444261" y="681989"/>
                  </a:lnTo>
                  <a:lnTo>
                    <a:pt x="444758" y="681782"/>
                  </a:lnTo>
                  <a:lnTo>
                    <a:pt x="444138" y="681600"/>
                  </a:lnTo>
                  <a:close/>
                </a:path>
                <a:path w="1514475" h="1020445">
                  <a:moveTo>
                    <a:pt x="452503" y="681128"/>
                  </a:moveTo>
                  <a:lnTo>
                    <a:pt x="452108" y="681563"/>
                  </a:lnTo>
                  <a:lnTo>
                    <a:pt x="452720" y="681989"/>
                  </a:lnTo>
                  <a:lnTo>
                    <a:pt x="452503" y="681128"/>
                  </a:lnTo>
                  <a:close/>
                </a:path>
                <a:path w="1514475" h="1020445">
                  <a:moveTo>
                    <a:pt x="453255" y="680446"/>
                  </a:moveTo>
                  <a:lnTo>
                    <a:pt x="452873" y="680720"/>
                  </a:lnTo>
                  <a:lnTo>
                    <a:pt x="452665" y="680948"/>
                  </a:lnTo>
                  <a:lnTo>
                    <a:pt x="452613" y="681563"/>
                  </a:lnTo>
                  <a:lnTo>
                    <a:pt x="452720" y="681989"/>
                  </a:lnTo>
                  <a:lnTo>
                    <a:pt x="453525" y="681989"/>
                  </a:lnTo>
                  <a:lnTo>
                    <a:pt x="453255" y="680446"/>
                  </a:lnTo>
                  <a:close/>
                </a:path>
                <a:path w="1514475" h="1020445">
                  <a:moveTo>
                    <a:pt x="454652" y="679450"/>
                  </a:moveTo>
                  <a:lnTo>
                    <a:pt x="453255" y="680446"/>
                  </a:lnTo>
                  <a:lnTo>
                    <a:pt x="453525" y="681989"/>
                  </a:lnTo>
                  <a:lnTo>
                    <a:pt x="454745" y="679751"/>
                  </a:lnTo>
                  <a:lnTo>
                    <a:pt x="454652" y="679450"/>
                  </a:lnTo>
                  <a:close/>
                </a:path>
                <a:path w="1514475" h="1020445">
                  <a:moveTo>
                    <a:pt x="454745" y="679751"/>
                  </a:moveTo>
                  <a:lnTo>
                    <a:pt x="453525" y="681989"/>
                  </a:lnTo>
                  <a:lnTo>
                    <a:pt x="455434" y="681989"/>
                  </a:lnTo>
                  <a:lnTo>
                    <a:pt x="454745" y="679751"/>
                  </a:lnTo>
                  <a:close/>
                </a:path>
                <a:path w="1514475" h="1020445">
                  <a:moveTo>
                    <a:pt x="447550" y="676043"/>
                  </a:moveTo>
                  <a:lnTo>
                    <a:pt x="446835" y="676207"/>
                  </a:lnTo>
                  <a:lnTo>
                    <a:pt x="443062" y="678180"/>
                  </a:lnTo>
                  <a:lnTo>
                    <a:pt x="444138" y="681600"/>
                  </a:lnTo>
                  <a:lnTo>
                    <a:pt x="444758" y="681782"/>
                  </a:lnTo>
                  <a:lnTo>
                    <a:pt x="447304" y="680720"/>
                  </a:lnTo>
                  <a:lnTo>
                    <a:pt x="447550" y="676043"/>
                  </a:lnTo>
                  <a:close/>
                </a:path>
                <a:path w="1514475" h="1020445">
                  <a:moveTo>
                    <a:pt x="451484" y="675139"/>
                  </a:moveTo>
                  <a:lnTo>
                    <a:pt x="448935" y="675725"/>
                  </a:lnTo>
                  <a:lnTo>
                    <a:pt x="451286" y="678180"/>
                  </a:lnTo>
                  <a:lnTo>
                    <a:pt x="449072" y="679450"/>
                  </a:lnTo>
                  <a:lnTo>
                    <a:pt x="452108" y="681563"/>
                  </a:lnTo>
                  <a:lnTo>
                    <a:pt x="452503" y="681128"/>
                  </a:lnTo>
                  <a:lnTo>
                    <a:pt x="452079" y="679450"/>
                  </a:lnTo>
                  <a:lnTo>
                    <a:pt x="452837" y="678054"/>
                  </a:lnTo>
                  <a:lnTo>
                    <a:pt x="452636" y="676910"/>
                  </a:lnTo>
                  <a:lnTo>
                    <a:pt x="453218" y="675639"/>
                  </a:lnTo>
                  <a:lnTo>
                    <a:pt x="452137" y="675639"/>
                  </a:lnTo>
                  <a:lnTo>
                    <a:pt x="451484" y="675139"/>
                  </a:lnTo>
                  <a:close/>
                </a:path>
                <a:path w="1514475" h="1020445">
                  <a:moveTo>
                    <a:pt x="406443" y="680720"/>
                  </a:moveTo>
                  <a:lnTo>
                    <a:pt x="406543" y="680948"/>
                  </a:lnTo>
                  <a:lnTo>
                    <a:pt x="406443" y="680720"/>
                  </a:lnTo>
                  <a:close/>
                </a:path>
                <a:path w="1514475" h="1020445">
                  <a:moveTo>
                    <a:pt x="440982" y="676910"/>
                  </a:moveTo>
                  <a:lnTo>
                    <a:pt x="436547" y="676910"/>
                  </a:lnTo>
                  <a:lnTo>
                    <a:pt x="437083" y="680720"/>
                  </a:lnTo>
                  <a:lnTo>
                    <a:pt x="441135" y="680720"/>
                  </a:lnTo>
                  <a:lnTo>
                    <a:pt x="440982" y="676910"/>
                  </a:lnTo>
                  <a:close/>
                </a:path>
                <a:path w="1514475" h="1020445">
                  <a:moveTo>
                    <a:pt x="457676" y="674370"/>
                  </a:moveTo>
                  <a:lnTo>
                    <a:pt x="454839" y="674370"/>
                  </a:lnTo>
                  <a:lnTo>
                    <a:pt x="452837" y="678054"/>
                  </a:lnTo>
                  <a:lnTo>
                    <a:pt x="453255" y="680446"/>
                  </a:lnTo>
                  <a:lnTo>
                    <a:pt x="454652" y="679450"/>
                  </a:lnTo>
                  <a:lnTo>
                    <a:pt x="454909" y="679450"/>
                  </a:lnTo>
                  <a:lnTo>
                    <a:pt x="457676" y="674370"/>
                  </a:lnTo>
                  <a:close/>
                </a:path>
                <a:path w="1514475" h="1020445">
                  <a:moveTo>
                    <a:pt x="454909" y="679450"/>
                  </a:moveTo>
                  <a:lnTo>
                    <a:pt x="454652" y="679450"/>
                  </a:lnTo>
                  <a:lnTo>
                    <a:pt x="454745" y="679751"/>
                  </a:lnTo>
                  <a:lnTo>
                    <a:pt x="454909" y="679450"/>
                  </a:lnTo>
                  <a:close/>
                </a:path>
                <a:path w="1514475" h="1020445">
                  <a:moveTo>
                    <a:pt x="436140" y="665480"/>
                  </a:moveTo>
                  <a:lnTo>
                    <a:pt x="430082" y="665480"/>
                  </a:lnTo>
                  <a:lnTo>
                    <a:pt x="431441" y="669812"/>
                  </a:lnTo>
                  <a:lnTo>
                    <a:pt x="434207" y="671830"/>
                  </a:lnTo>
                  <a:lnTo>
                    <a:pt x="432316" y="673100"/>
                  </a:lnTo>
                  <a:lnTo>
                    <a:pt x="429174" y="673100"/>
                  </a:lnTo>
                  <a:lnTo>
                    <a:pt x="431143" y="675639"/>
                  </a:lnTo>
                  <a:lnTo>
                    <a:pt x="429263" y="678180"/>
                  </a:lnTo>
                  <a:lnTo>
                    <a:pt x="431660" y="678180"/>
                  </a:lnTo>
                  <a:lnTo>
                    <a:pt x="434884" y="674396"/>
                  </a:lnTo>
                  <a:lnTo>
                    <a:pt x="435120" y="671830"/>
                  </a:lnTo>
                  <a:lnTo>
                    <a:pt x="435240" y="669812"/>
                  </a:lnTo>
                  <a:lnTo>
                    <a:pt x="435301" y="666750"/>
                  </a:lnTo>
                  <a:lnTo>
                    <a:pt x="436140" y="665480"/>
                  </a:lnTo>
                  <a:close/>
                </a:path>
                <a:path w="1514475" h="1020445">
                  <a:moveTo>
                    <a:pt x="560928" y="670560"/>
                  </a:moveTo>
                  <a:lnTo>
                    <a:pt x="547881" y="670560"/>
                  </a:lnTo>
                  <a:lnTo>
                    <a:pt x="548006" y="674370"/>
                  </a:lnTo>
                  <a:lnTo>
                    <a:pt x="554074" y="674370"/>
                  </a:lnTo>
                  <a:lnTo>
                    <a:pt x="554997" y="678180"/>
                  </a:lnTo>
                  <a:lnTo>
                    <a:pt x="555949" y="678180"/>
                  </a:lnTo>
                  <a:lnTo>
                    <a:pt x="555261" y="675639"/>
                  </a:lnTo>
                  <a:lnTo>
                    <a:pt x="559565" y="673100"/>
                  </a:lnTo>
                  <a:lnTo>
                    <a:pt x="560928" y="670560"/>
                  </a:lnTo>
                  <a:close/>
                </a:path>
                <a:path w="1514475" h="1020445">
                  <a:moveTo>
                    <a:pt x="571574" y="676910"/>
                  </a:moveTo>
                  <a:lnTo>
                    <a:pt x="569407" y="676910"/>
                  </a:lnTo>
                  <a:lnTo>
                    <a:pt x="570199" y="678180"/>
                  </a:lnTo>
                  <a:lnTo>
                    <a:pt x="571574" y="676910"/>
                  </a:lnTo>
                  <a:close/>
                </a:path>
                <a:path w="1514475" h="1020445">
                  <a:moveTo>
                    <a:pt x="615882" y="670560"/>
                  </a:moveTo>
                  <a:lnTo>
                    <a:pt x="581277" y="670560"/>
                  </a:lnTo>
                  <a:lnTo>
                    <a:pt x="582070" y="671830"/>
                  </a:lnTo>
                  <a:lnTo>
                    <a:pt x="580290" y="673100"/>
                  </a:lnTo>
                  <a:lnTo>
                    <a:pt x="579368" y="674370"/>
                  </a:lnTo>
                  <a:lnTo>
                    <a:pt x="583709" y="674370"/>
                  </a:lnTo>
                  <a:lnTo>
                    <a:pt x="584534" y="678180"/>
                  </a:lnTo>
                  <a:lnTo>
                    <a:pt x="612562" y="678180"/>
                  </a:lnTo>
                  <a:lnTo>
                    <a:pt x="616601" y="676910"/>
                  </a:lnTo>
                  <a:lnTo>
                    <a:pt x="616138" y="674587"/>
                  </a:lnTo>
                  <a:lnTo>
                    <a:pt x="616024" y="673100"/>
                  </a:lnTo>
                  <a:lnTo>
                    <a:pt x="615882" y="670560"/>
                  </a:lnTo>
                  <a:close/>
                </a:path>
                <a:path w="1514475" h="1020445">
                  <a:moveTo>
                    <a:pt x="454839" y="674370"/>
                  </a:moveTo>
                  <a:lnTo>
                    <a:pt x="453892" y="674587"/>
                  </a:lnTo>
                  <a:lnTo>
                    <a:pt x="453218" y="675639"/>
                  </a:lnTo>
                  <a:lnTo>
                    <a:pt x="452636" y="676910"/>
                  </a:lnTo>
                  <a:lnTo>
                    <a:pt x="452837" y="678054"/>
                  </a:lnTo>
                  <a:lnTo>
                    <a:pt x="454839" y="674370"/>
                  </a:lnTo>
                  <a:close/>
                </a:path>
                <a:path w="1514475" h="1020445">
                  <a:moveTo>
                    <a:pt x="445830" y="673825"/>
                  </a:moveTo>
                  <a:lnTo>
                    <a:pt x="443773" y="676910"/>
                  </a:lnTo>
                  <a:lnTo>
                    <a:pt x="446835" y="676207"/>
                  </a:lnTo>
                  <a:lnTo>
                    <a:pt x="447561" y="675827"/>
                  </a:lnTo>
                  <a:lnTo>
                    <a:pt x="447586" y="675350"/>
                  </a:lnTo>
                  <a:lnTo>
                    <a:pt x="445830" y="673825"/>
                  </a:lnTo>
                  <a:close/>
                </a:path>
                <a:path w="1514475" h="1020445">
                  <a:moveTo>
                    <a:pt x="541062" y="671830"/>
                  </a:moveTo>
                  <a:lnTo>
                    <a:pt x="465523" y="671830"/>
                  </a:lnTo>
                  <a:lnTo>
                    <a:pt x="466992" y="674370"/>
                  </a:lnTo>
                  <a:lnTo>
                    <a:pt x="463779" y="674370"/>
                  </a:lnTo>
                  <a:lnTo>
                    <a:pt x="459317" y="676910"/>
                  </a:lnTo>
                  <a:lnTo>
                    <a:pt x="538608" y="676910"/>
                  </a:lnTo>
                  <a:lnTo>
                    <a:pt x="537362" y="675639"/>
                  </a:lnTo>
                  <a:lnTo>
                    <a:pt x="543393" y="674396"/>
                  </a:lnTo>
                  <a:lnTo>
                    <a:pt x="541062" y="671830"/>
                  </a:lnTo>
                  <a:close/>
                </a:path>
                <a:path w="1514475" h="1020445">
                  <a:moveTo>
                    <a:pt x="543523" y="674370"/>
                  </a:moveTo>
                  <a:lnTo>
                    <a:pt x="543393" y="674396"/>
                  </a:lnTo>
                  <a:lnTo>
                    <a:pt x="545674" y="676910"/>
                  </a:lnTo>
                  <a:lnTo>
                    <a:pt x="543523" y="674370"/>
                  </a:lnTo>
                  <a:close/>
                </a:path>
                <a:path w="1514475" h="1020445">
                  <a:moveTo>
                    <a:pt x="562291" y="668020"/>
                  </a:moveTo>
                  <a:lnTo>
                    <a:pt x="542259" y="668020"/>
                  </a:lnTo>
                  <a:lnTo>
                    <a:pt x="548088" y="676910"/>
                  </a:lnTo>
                  <a:lnTo>
                    <a:pt x="548006" y="674370"/>
                  </a:lnTo>
                  <a:lnTo>
                    <a:pt x="547442" y="674370"/>
                  </a:lnTo>
                  <a:lnTo>
                    <a:pt x="547881" y="670560"/>
                  </a:lnTo>
                  <a:lnTo>
                    <a:pt x="560928" y="670560"/>
                  </a:lnTo>
                  <a:lnTo>
                    <a:pt x="562291" y="668020"/>
                  </a:lnTo>
                  <a:close/>
                </a:path>
                <a:path w="1514475" h="1020445">
                  <a:moveTo>
                    <a:pt x="447638" y="674370"/>
                  </a:moveTo>
                  <a:lnTo>
                    <a:pt x="447586" y="675350"/>
                  </a:lnTo>
                  <a:lnTo>
                    <a:pt x="447920" y="675639"/>
                  </a:lnTo>
                  <a:lnTo>
                    <a:pt x="447561" y="675827"/>
                  </a:lnTo>
                  <a:lnTo>
                    <a:pt x="447550" y="676043"/>
                  </a:lnTo>
                  <a:lnTo>
                    <a:pt x="448935" y="675725"/>
                  </a:lnTo>
                  <a:lnTo>
                    <a:pt x="447638" y="674370"/>
                  </a:lnTo>
                  <a:close/>
                </a:path>
                <a:path w="1514475" h="1020445">
                  <a:moveTo>
                    <a:pt x="447586" y="675350"/>
                  </a:moveTo>
                  <a:lnTo>
                    <a:pt x="447561" y="675827"/>
                  </a:lnTo>
                  <a:lnTo>
                    <a:pt x="447920" y="675639"/>
                  </a:lnTo>
                  <a:lnTo>
                    <a:pt x="447586" y="675350"/>
                  </a:lnTo>
                  <a:close/>
                </a:path>
                <a:path w="1514475" h="1020445">
                  <a:moveTo>
                    <a:pt x="452204" y="674974"/>
                  </a:moveTo>
                  <a:lnTo>
                    <a:pt x="451484" y="675139"/>
                  </a:lnTo>
                  <a:lnTo>
                    <a:pt x="452137" y="675639"/>
                  </a:lnTo>
                  <a:lnTo>
                    <a:pt x="452204" y="674974"/>
                  </a:lnTo>
                  <a:close/>
                </a:path>
                <a:path w="1514475" h="1020445">
                  <a:moveTo>
                    <a:pt x="453892" y="674587"/>
                  </a:moveTo>
                  <a:lnTo>
                    <a:pt x="452204" y="674974"/>
                  </a:lnTo>
                  <a:lnTo>
                    <a:pt x="452137" y="675639"/>
                  </a:lnTo>
                  <a:lnTo>
                    <a:pt x="453218" y="675639"/>
                  </a:lnTo>
                  <a:lnTo>
                    <a:pt x="453892" y="674587"/>
                  </a:lnTo>
                  <a:close/>
                </a:path>
                <a:path w="1514475" h="1020445">
                  <a:moveTo>
                    <a:pt x="583709" y="674370"/>
                  </a:moveTo>
                  <a:lnTo>
                    <a:pt x="580649" y="674370"/>
                  </a:lnTo>
                  <a:lnTo>
                    <a:pt x="582065" y="675639"/>
                  </a:lnTo>
                  <a:lnTo>
                    <a:pt x="583709" y="674370"/>
                  </a:lnTo>
                  <a:close/>
                </a:path>
                <a:path w="1514475" h="1020445">
                  <a:moveTo>
                    <a:pt x="632845" y="659130"/>
                  </a:moveTo>
                  <a:lnTo>
                    <a:pt x="554704" y="659130"/>
                  </a:lnTo>
                  <a:lnTo>
                    <a:pt x="558454" y="665480"/>
                  </a:lnTo>
                  <a:lnTo>
                    <a:pt x="620850" y="665480"/>
                  </a:lnTo>
                  <a:lnTo>
                    <a:pt x="621903" y="668020"/>
                  </a:lnTo>
                  <a:lnTo>
                    <a:pt x="620354" y="675639"/>
                  </a:lnTo>
                  <a:lnTo>
                    <a:pt x="624418" y="674370"/>
                  </a:lnTo>
                  <a:lnTo>
                    <a:pt x="627598" y="669289"/>
                  </a:lnTo>
                  <a:lnTo>
                    <a:pt x="631419" y="664210"/>
                  </a:lnTo>
                  <a:lnTo>
                    <a:pt x="633345" y="660400"/>
                  </a:lnTo>
                  <a:lnTo>
                    <a:pt x="632845" y="659130"/>
                  </a:lnTo>
                  <a:close/>
                </a:path>
                <a:path w="1514475" h="1020445">
                  <a:moveTo>
                    <a:pt x="452519" y="671830"/>
                  </a:moveTo>
                  <a:lnTo>
                    <a:pt x="447160" y="671830"/>
                  </a:lnTo>
                  <a:lnTo>
                    <a:pt x="451484" y="675139"/>
                  </a:lnTo>
                  <a:lnTo>
                    <a:pt x="452204" y="674974"/>
                  </a:lnTo>
                  <a:lnTo>
                    <a:pt x="452519" y="671830"/>
                  </a:lnTo>
                  <a:close/>
                </a:path>
                <a:path w="1514475" h="1020445">
                  <a:moveTo>
                    <a:pt x="457329" y="671830"/>
                  </a:moveTo>
                  <a:lnTo>
                    <a:pt x="454845" y="673100"/>
                  </a:lnTo>
                  <a:lnTo>
                    <a:pt x="453892" y="674587"/>
                  </a:lnTo>
                  <a:lnTo>
                    <a:pt x="454839" y="674370"/>
                  </a:lnTo>
                  <a:lnTo>
                    <a:pt x="458323" y="674370"/>
                  </a:lnTo>
                  <a:lnTo>
                    <a:pt x="457329" y="671830"/>
                  </a:lnTo>
                  <a:close/>
                </a:path>
                <a:path w="1514475" h="1020445">
                  <a:moveTo>
                    <a:pt x="632345" y="657860"/>
                  </a:moveTo>
                  <a:lnTo>
                    <a:pt x="487508" y="657860"/>
                  </a:lnTo>
                  <a:lnTo>
                    <a:pt x="487991" y="661670"/>
                  </a:lnTo>
                  <a:lnTo>
                    <a:pt x="487796" y="661670"/>
                  </a:lnTo>
                  <a:lnTo>
                    <a:pt x="488397" y="666750"/>
                  </a:lnTo>
                  <a:lnTo>
                    <a:pt x="459120" y="666750"/>
                  </a:lnTo>
                  <a:lnTo>
                    <a:pt x="458487" y="674370"/>
                  </a:lnTo>
                  <a:lnTo>
                    <a:pt x="461516" y="669289"/>
                  </a:lnTo>
                  <a:lnTo>
                    <a:pt x="541084" y="669289"/>
                  </a:lnTo>
                  <a:lnTo>
                    <a:pt x="542259" y="668020"/>
                  </a:lnTo>
                  <a:lnTo>
                    <a:pt x="552069" y="668020"/>
                  </a:lnTo>
                  <a:lnTo>
                    <a:pt x="551340" y="665480"/>
                  </a:lnTo>
                  <a:lnTo>
                    <a:pt x="555705" y="664210"/>
                  </a:lnTo>
                  <a:lnTo>
                    <a:pt x="551492" y="660400"/>
                  </a:lnTo>
                  <a:lnTo>
                    <a:pt x="554704" y="659130"/>
                  </a:lnTo>
                  <a:lnTo>
                    <a:pt x="632845" y="659130"/>
                  </a:lnTo>
                  <a:lnTo>
                    <a:pt x="632345" y="657860"/>
                  </a:lnTo>
                  <a:close/>
                </a:path>
                <a:path w="1514475" h="1020445">
                  <a:moveTo>
                    <a:pt x="547881" y="670560"/>
                  </a:moveTo>
                  <a:lnTo>
                    <a:pt x="547442" y="674370"/>
                  </a:lnTo>
                  <a:lnTo>
                    <a:pt x="548006" y="674370"/>
                  </a:lnTo>
                  <a:lnTo>
                    <a:pt x="547881" y="670560"/>
                  </a:lnTo>
                  <a:close/>
                </a:path>
                <a:path w="1514475" h="1020445">
                  <a:moveTo>
                    <a:pt x="453354" y="663509"/>
                  </a:moveTo>
                  <a:lnTo>
                    <a:pt x="451906" y="666750"/>
                  </a:lnTo>
                  <a:lnTo>
                    <a:pt x="446772" y="666750"/>
                  </a:lnTo>
                  <a:lnTo>
                    <a:pt x="451255" y="669289"/>
                  </a:lnTo>
                  <a:lnTo>
                    <a:pt x="443530" y="671830"/>
                  </a:lnTo>
                  <a:lnTo>
                    <a:pt x="445830" y="673825"/>
                  </a:lnTo>
                  <a:lnTo>
                    <a:pt x="447160" y="671830"/>
                  </a:lnTo>
                  <a:lnTo>
                    <a:pt x="452519" y="671830"/>
                  </a:lnTo>
                  <a:lnTo>
                    <a:pt x="453354" y="663509"/>
                  </a:lnTo>
                  <a:close/>
                </a:path>
                <a:path w="1514475" h="1020445">
                  <a:moveTo>
                    <a:pt x="541084" y="669289"/>
                  </a:moveTo>
                  <a:lnTo>
                    <a:pt x="461516" y="669289"/>
                  </a:lnTo>
                  <a:lnTo>
                    <a:pt x="462629" y="673100"/>
                  </a:lnTo>
                  <a:lnTo>
                    <a:pt x="465523" y="671830"/>
                  </a:lnTo>
                  <a:lnTo>
                    <a:pt x="541062" y="671830"/>
                  </a:lnTo>
                  <a:lnTo>
                    <a:pt x="539910" y="670560"/>
                  </a:lnTo>
                  <a:lnTo>
                    <a:pt x="541084" y="669289"/>
                  </a:lnTo>
                  <a:close/>
                </a:path>
                <a:path w="1514475" h="1020445">
                  <a:moveTo>
                    <a:pt x="423462" y="664210"/>
                  </a:moveTo>
                  <a:lnTo>
                    <a:pt x="425265" y="666750"/>
                  </a:lnTo>
                  <a:lnTo>
                    <a:pt x="423774" y="668020"/>
                  </a:lnTo>
                  <a:lnTo>
                    <a:pt x="425390" y="670560"/>
                  </a:lnTo>
                  <a:lnTo>
                    <a:pt x="428115" y="669289"/>
                  </a:lnTo>
                  <a:lnTo>
                    <a:pt x="427410" y="668020"/>
                  </a:lnTo>
                  <a:lnTo>
                    <a:pt x="428746" y="666750"/>
                  </a:lnTo>
                  <a:lnTo>
                    <a:pt x="427469" y="666750"/>
                  </a:lnTo>
                  <a:lnTo>
                    <a:pt x="423462" y="664210"/>
                  </a:lnTo>
                  <a:close/>
                </a:path>
                <a:path w="1514475" h="1020445">
                  <a:moveTo>
                    <a:pt x="430724" y="669289"/>
                  </a:moveTo>
                  <a:lnTo>
                    <a:pt x="431675" y="670560"/>
                  </a:lnTo>
                  <a:lnTo>
                    <a:pt x="431441" y="669812"/>
                  </a:lnTo>
                  <a:lnTo>
                    <a:pt x="430724" y="669289"/>
                  </a:lnTo>
                  <a:close/>
                </a:path>
                <a:path w="1514475" h="1020445">
                  <a:moveTo>
                    <a:pt x="620301" y="666750"/>
                  </a:moveTo>
                  <a:lnTo>
                    <a:pt x="613978" y="666750"/>
                  </a:lnTo>
                  <a:lnTo>
                    <a:pt x="617206" y="668020"/>
                  </a:lnTo>
                  <a:lnTo>
                    <a:pt x="619202" y="669289"/>
                  </a:lnTo>
                  <a:lnTo>
                    <a:pt x="620301" y="666750"/>
                  </a:lnTo>
                  <a:close/>
                </a:path>
                <a:path w="1514475" h="1020445">
                  <a:moveTo>
                    <a:pt x="620850" y="665480"/>
                  </a:moveTo>
                  <a:lnTo>
                    <a:pt x="554447" y="665480"/>
                  </a:lnTo>
                  <a:lnTo>
                    <a:pt x="552069" y="668020"/>
                  </a:lnTo>
                  <a:lnTo>
                    <a:pt x="608638" y="668020"/>
                  </a:lnTo>
                  <a:lnTo>
                    <a:pt x="613978" y="666750"/>
                  </a:lnTo>
                  <a:lnTo>
                    <a:pt x="620301" y="666750"/>
                  </a:lnTo>
                  <a:lnTo>
                    <a:pt x="620850" y="665480"/>
                  </a:lnTo>
                  <a:close/>
                </a:path>
                <a:path w="1514475" h="1020445">
                  <a:moveTo>
                    <a:pt x="433341" y="661670"/>
                  </a:moveTo>
                  <a:lnTo>
                    <a:pt x="427469" y="666750"/>
                  </a:lnTo>
                  <a:lnTo>
                    <a:pt x="428746" y="666750"/>
                  </a:lnTo>
                  <a:lnTo>
                    <a:pt x="430082" y="665480"/>
                  </a:lnTo>
                  <a:lnTo>
                    <a:pt x="436140" y="665480"/>
                  </a:lnTo>
                  <a:lnTo>
                    <a:pt x="437818" y="662939"/>
                  </a:lnTo>
                  <a:lnTo>
                    <a:pt x="433341" y="661670"/>
                  </a:lnTo>
                  <a:close/>
                </a:path>
                <a:path w="1514475" h="1020445">
                  <a:moveTo>
                    <a:pt x="462120" y="657860"/>
                  </a:moveTo>
                  <a:lnTo>
                    <a:pt x="461037" y="660400"/>
                  </a:lnTo>
                  <a:lnTo>
                    <a:pt x="459032" y="664210"/>
                  </a:lnTo>
                  <a:lnTo>
                    <a:pt x="454050" y="666750"/>
                  </a:lnTo>
                  <a:lnTo>
                    <a:pt x="480420" y="666750"/>
                  </a:lnTo>
                  <a:lnTo>
                    <a:pt x="479825" y="661670"/>
                  </a:lnTo>
                  <a:lnTo>
                    <a:pt x="482803" y="659130"/>
                  </a:lnTo>
                  <a:lnTo>
                    <a:pt x="464333" y="659130"/>
                  </a:lnTo>
                  <a:lnTo>
                    <a:pt x="462120" y="657860"/>
                  </a:lnTo>
                  <a:close/>
                </a:path>
                <a:path w="1514475" h="1020445">
                  <a:moveTo>
                    <a:pt x="449131" y="659130"/>
                  </a:moveTo>
                  <a:lnTo>
                    <a:pt x="448815" y="664210"/>
                  </a:lnTo>
                  <a:lnTo>
                    <a:pt x="453133" y="663065"/>
                  </a:lnTo>
                  <a:lnTo>
                    <a:pt x="449131" y="659130"/>
                  </a:lnTo>
                  <a:close/>
                </a:path>
                <a:path w="1514475" h="1020445">
                  <a:moveTo>
                    <a:pt x="454537" y="662939"/>
                  </a:moveTo>
                  <a:lnTo>
                    <a:pt x="453608" y="662939"/>
                  </a:lnTo>
                  <a:lnTo>
                    <a:pt x="453424" y="663352"/>
                  </a:lnTo>
                  <a:lnTo>
                    <a:pt x="454296" y="664210"/>
                  </a:lnTo>
                  <a:lnTo>
                    <a:pt x="454537" y="662939"/>
                  </a:lnTo>
                  <a:close/>
                </a:path>
                <a:path w="1514475" h="1020445">
                  <a:moveTo>
                    <a:pt x="453608" y="662939"/>
                  </a:moveTo>
                  <a:lnTo>
                    <a:pt x="453405" y="662993"/>
                  </a:lnTo>
                  <a:lnTo>
                    <a:pt x="453424" y="663352"/>
                  </a:lnTo>
                  <a:lnTo>
                    <a:pt x="453608" y="662939"/>
                  </a:lnTo>
                  <a:close/>
                </a:path>
                <a:path w="1514475" h="1020445">
                  <a:moveTo>
                    <a:pt x="453405" y="662993"/>
                  </a:moveTo>
                  <a:lnTo>
                    <a:pt x="453133" y="663065"/>
                  </a:lnTo>
                  <a:lnTo>
                    <a:pt x="453374" y="663303"/>
                  </a:lnTo>
                  <a:lnTo>
                    <a:pt x="453405" y="662993"/>
                  </a:lnTo>
                  <a:close/>
                </a:path>
                <a:path w="1514475" h="1020445">
                  <a:moveTo>
                    <a:pt x="454911" y="660960"/>
                  </a:moveTo>
                  <a:lnTo>
                    <a:pt x="453538" y="661670"/>
                  </a:lnTo>
                  <a:lnTo>
                    <a:pt x="453405" y="662993"/>
                  </a:lnTo>
                  <a:lnTo>
                    <a:pt x="453608" y="662939"/>
                  </a:lnTo>
                  <a:lnTo>
                    <a:pt x="454537" y="662939"/>
                  </a:lnTo>
                  <a:lnTo>
                    <a:pt x="454911" y="660960"/>
                  </a:lnTo>
                  <a:close/>
                </a:path>
                <a:path w="1514475" h="1020445">
                  <a:moveTo>
                    <a:pt x="485047" y="660400"/>
                  </a:moveTo>
                  <a:lnTo>
                    <a:pt x="483320" y="660400"/>
                  </a:lnTo>
                  <a:lnTo>
                    <a:pt x="484343" y="662939"/>
                  </a:lnTo>
                  <a:lnTo>
                    <a:pt x="485935" y="662939"/>
                  </a:lnTo>
                  <a:lnTo>
                    <a:pt x="487796" y="661670"/>
                  </a:lnTo>
                  <a:lnTo>
                    <a:pt x="487991" y="661670"/>
                  </a:lnTo>
                  <a:lnTo>
                    <a:pt x="485047" y="660400"/>
                  </a:lnTo>
                  <a:close/>
                </a:path>
                <a:path w="1514475" h="1020445">
                  <a:moveTo>
                    <a:pt x="640168" y="652780"/>
                  </a:moveTo>
                  <a:lnTo>
                    <a:pt x="635257" y="655320"/>
                  </a:lnTo>
                  <a:lnTo>
                    <a:pt x="635787" y="659130"/>
                  </a:lnTo>
                  <a:lnTo>
                    <a:pt x="634414" y="662939"/>
                  </a:lnTo>
                  <a:lnTo>
                    <a:pt x="642614" y="661670"/>
                  </a:lnTo>
                  <a:lnTo>
                    <a:pt x="643195" y="660400"/>
                  </a:lnTo>
                  <a:lnTo>
                    <a:pt x="640793" y="660400"/>
                  </a:lnTo>
                  <a:lnTo>
                    <a:pt x="639817" y="656589"/>
                  </a:lnTo>
                  <a:lnTo>
                    <a:pt x="640481" y="656589"/>
                  </a:lnTo>
                  <a:lnTo>
                    <a:pt x="640168" y="652780"/>
                  </a:lnTo>
                  <a:close/>
                </a:path>
                <a:path w="1514475" h="1020445">
                  <a:moveTo>
                    <a:pt x="455244" y="656920"/>
                  </a:moveTo>
                  <a:lnTo>
                    <a:pt x="455258" y="659130"/>
                  </a:lnTo>
                  <a:lnTo>
                    <a:pt x="454911" y="660960"/>
                  </a:lnTo>
                  <a:lnTo>
                    <a:pt x="458453" y="659130"/>
                  </a:lnTo>
                  <a:lnTo>
                    <a:pt x="455244" y="656920"/>
                  </a:lnTo>
                  <a:close/>
                </a:path>
                <a:path w="1514475" h="1020445">
                  <a:moveTo>
                    <a:pt x="640481" y="656589"/>
                  </a:moveTo>
                  <a:lnTo>
                    <a:pt x="639817" y="656589"/>
                  </a:lnTo>
                  <a:lnTo>
                    <a:pt x="640793" y="660400"/>
                  </a:lnTo>
                  <a:lnTo>
                    <a:pt x="640481" y="656589"/>
                  </a:lnTo>
                  <a:close/>
                </a:path>
                <a:path w="1514475" h="1020445">
                  <a:moveTo>
                    <a:pt x="646927" y="645160"/>
                  </a:moveTo>
                  <a:lnTo>
                    <a:pt x="644190" y="645160"/>
                  </a:lnTo>
                  <a:lnTo>
                    <a:pt x="645607" y="646430"/>
                  </a:lnTo>
                  <a:lnTo>
                    <a:pt x="645466" y="648970"/>
                  </a:lnTo>
                  <a:lnTo>
                    <a:pt x="644709" y="652780"/>
                  </a:lnTo>
                  <a:lnTo>
                    <a:pt x="644140" y="656589"/>
                  </a:lnTo>
                  <a:lnTo>
                    <a:pt x="640481" y="656589"/>
                  </a:lnTo>
                  <a:lnTo>
                    <a:pt x="640793" y="660400"/>
                  </a:lnTo>
                  <a:lnTo>
                    <a:pt x="643195" y="660400"/>
                  </a:lnTo>
                  <a:lnTo>
                    <a:pt x="646095" y="654050"/>
                  </a:lnTo>
                  <a:lnTo>
                    <a:pt x="650759" y="654050"/>
                  </a:lnTo>
                  <a:lnTo>
                    <a:pt x="650741" y="647700"/>
                  </a:lnTo>
                  <a:lnTo>
                    <a:pt x="655046" y="647700"/>
                  </a:lnTo>
                  <a:lnTo>
                    <a:pt x="646927" y="645160"/>
                  </a:lnTo>
                  <a:close/>
                </a:path>
                <a:path w="1514475" h="1020445">
                  <a:moveTo>
                    <a:pt x="508712" y="647700"/>
                  </a:moveTo>
                  <a:lnTo>
                    <a:pt x="506486" y="647700"/>
                  </a:lnTo>
                  <a:lnTo>
                    <a:pt x="507114" y="648970"/>
                  </a:lnTo>
                  <a:lnTo>
                    <a:pt x="464449" y="648970"/>
                  </a:lnTo>
                  <a:lnTo>
                    <a:pt x="467728" y="654050"/>
                  </a:lnTo>
                  <a:lnTo>
                    <a:pt x="465783" y="655320"/>
                  </a:lnTo>
                  <a:lnTo>
                    <a:pt x="464991" y="656589"/>
                  </a:lnTo>
                  <a:lnTo>
                    <a:pt x="464333" y="659130"/>
                  </a:lnTo>
                  <a:lnTo>
                    <a:pt x="482803" y="659130"/>
                  </a:lnTo>
                  <a:lnTo>
                    <a:pt x="485199" y="657860"/>
                  </a:lnTo>
                  <a:lnTo>
                    <a:pt x="632345" y="657860"/>
                  </a:lnTo>
                  <a:lnTo>
                    <a:pt x="630845" y="654050"/>
                  </a:lnTo>
                  <a:lnTo>
                    <a:pt x="632275" y="650239"/>
                  </a:lnTo>
                  <a:lnTo>
                    <a:pt x="509446" y="650239"/>
                  </a:lnTo>
                  <a:lnTo>
                    <a:pt x="508712" y="647700"/>
                  </a:lnTo>
                  <a:close/>
                </a:path>
                <a:path w="1514475" h="1020445">
                  <a:moveTo>
                    <a:pt x="650759" y="654050"/>
                  </a:moveTo>
                  <a:lnTo>
                    <a:pt x="646095" y="654050"/>
                  </a:lnTo>
                  <a:lnTo>
                    <a:pt x="650121" y="659130"/>
                  </a:lnTo>
                  <a:lnTo>
                    <a:pt x="650674" y="656031"/>
                  </a:lnTo>
                  <a:lnTo>
                    <a:pt x="650759" y="654050"/>
                  </a:lnTo>
                  <a:close/>
                </a:path>
                <a:path w="1514475" h="1020445">
                  <a:moveTo>
                    <a:pt x="455239" y="656031"/>
                  </a:moveTo>
                  <a:lnTo>
                    <a:pt x="454764" y="656589"/>
                  </a:lnTo>
                  <a:lnTo>
                    <a:pt x="455244" y="656920"/>
                  </a:lnTo>
                  <a:lnTo>
                    <a:pt x="455239" y="656031"/>
                  </a:lnTo>
                  <a:close/>
                </a:path>
                <a:path w="1514475" h="1020445">
                  <a:moveTo>
                    <a:pt x="459087" y="651510"/>
                  </a:moveTo>
                  <a:lnTo>
                    <a:pt x="455227" y="654050"/>
                  </a:lnTo>
                  <a:lnTo>
                    <a:pt x="455239" y="656031"/>
                  </a:lnTo>
                  <a:lnTo>
                    <a:pt x="459087" y="651510"/>
                  </a:lnTo>
                  <a:close/>
                </a:path>
                <a:path w="1514475" h="1020445">
                  <a:moveTo>
                    <a:pt x="489002" y="618489"/>
                  </a:moveTo>
                  <a:lnTo>
                    <a:pt x="484016" y="624839"/>
                  </a:lnTo>
                  <a:lnTo>
                    <a:pt x="490195" y="624839"/>
                  </a:lnTo>
                  <a:lnTo>
                    <a:pt x="491083" y="627380"/>
                  </a:lnTo>
                  <a:lnTo>
                    <a:pt x="492723" y="629920"/>
                  </a:lnTo>
                  <a:lnTo>
                    <a:pt x="487084" y="632460"/>
                  </a:lnTo>
                  <a:lnTo>
                    <a:pt x="484207" y="636270"/>
                  </a:lnTo>
                  <a:lnTo>
                    <a:pt x="483339" y="640080"/>
                  </a:lnTo>
                  <a:lnTo>
                    <a:pt x="512810" y="640080"/>
                  </a:lnTo>
                  <a:lnTo>
                    <a:pt x="514696" y="642620"/>
                  </a:lnTo>
                  <a:lnTo>
                    <a:pt x="515014" y="646430"/>
                  </a:lnTo>
                  <a:lnTo>
                    <a:pt x="633705" y="646430"/>
                  </a:lnTo>
                  <a:lnTo>
                    <a:pt x="641871" y="651510"/>
                  </a:lnTo>
                  <a:lnTo>
                    <a:pt x="641076" y="645160"/>
                  </a:lnTo>
                  <a:lnTo>
                    <a:pt x="646927" y="645160"/>
                  </a:lnTo>
                  <a:lnTo>
                    <a:pt x="649452" y="640080"/>
                  </a:lnTo>
                  <a:lnTo>
                    <a:pt x="651574" y="638810"/>
                  </a:lnTo>
                  <a:lnTo>
                    <a:pt x="599926" y="638810"/>
                  </a:lnTo>
                  <a:lnTo>
                    <a:pt x="596188" y="636270"/>
                  </a:lnTo>
                  <a:lnTo>
                    <a:pt x="595365" y="632460"/>
                  </a:lnTo>
                  <a:lnTo>
                    <a:pt x="594160" y="629920"/>
                  </a:lnTo>
                  <a:lnTo>
                    <a:pt x="600105" y="629920"/>
                  </a:lnTo>
                  <a:lnTo>
                    <a:pt x="601105" y="628889"/>
                  </a:lnTo>
                  <a:lnTo>
                    <a:pt x="599699" y="626110"/>
                  </a:lnTo>
                  <a:lnTo>
                    <a:pt x="611353" y="626110"/>
                  </a:lnTo>
                  <a:lnTo>
                    <a:pt x="611394" y="624839"/>
                  </a:lnTo>
                  <a:lnTo>
                    <a:pt x="611517" y="623570"/>
                  </a:lnTo>
                  <a:lnTo>
                    <a:pt x="498107" y="623570"/>
                  </a:lnTo>
                  <a:lnTo>
                    <a:pt x="497952" y="621030"/>
                  </a:lnTo>
                  <a:lnTo>
                    <a:pt x="491386" y="621030"/>
                  </a:lnTo>
                  <a:lnTo>
                    <a:pt x="489002" y="618489"/>
                  </a:lnTo>
                  <a:close/>
                </a:path>
                <a:path w="1514475" h="1020445">
                  <a:moveTo>
                    <a:pt x="458443" y="640080"/>
                  </a:moveTo>
                  <a:lnTo>
                    <a:pt x="453650" y="641350"/>
                  </a:lnTo>
                  <a:lnTo>
                    <a:pt x="451912" y="648970"/>
                  </a:lnTo>
                  <a:lnTo>
                    <a:pt x="458240" y="650239"/>
                  </a:lnTo>
                  <a:lnTo>
                    <a:pt x="464449" y="648970"/>
                  </a:lnTo>
                  <a:lnTo>
                    <a:pt x="507114" y="648970"/>
                  </a:lnTo>
                  <a:lnTo>
                    <a:pt x="501004" y="647700"/>
                  </a:lnTo>
                  <a:lnTo>
                    <a:pt x="510538" y="646587"/>
                  </a:lnTo>
                  <a:lnTo>
                    <a:pt x="510520" y="646430"/>
                  </a:lnTo>
                  <a:lnTo>
                    <a:pt x="458332" y="646430"/>
                  </a:lnTo>
                  <a:lnTo>
                    <a:pt x="456406" y="642620"/>
                  </a:lnTo>
                  <a:lnTo>
                    <a:pt x="458443" y="640080"/>
                  </a:lnTo>
                  <a:close/>
                </a:path>
                <a:path w="1514475" h="1020445">
                  <a:moveTo>
                    <a:pt x="512987" y="641350"/>
                  </a:moveTo>
                  <a:lnTo>
                    <a:pt x="511065" y="643889"/>
                  </a:lnTo>
                  <a:lnTo>
                    <a:pt x="510432" y="645160"/>
                  </a:lnTo>
                  <a:lnTo>
                    <a:pt x="510462" y="645600"/>
                  </a:lnTo>
                  <a:lnTo>
                    <a:pt x="511890" y="646430"/>
                  </a:lnTo>
                  <a:lnTo>
                    <a:pt x="510538" y="646587"/>
                  </a:lnTo>
                  <a:lnTo>
                    <a:pt x="510797" y="648970"/>
                  </a:lnTo>
                  <a:lnTo>
                    <a:pt x="509446" y="650239"/>
                  </a:lnTo>
                  <a:lnTo>
                    <a:pt x="632275" y="650239"/>
                  </a:lnTo>
                  <a:lnTo>
                    <a:pt x="633705" y="646430"/>
                  </a:lnTo>
                  <a:lnTo>
                    <a:pt x="515014" y="646430"/>
                  </a:lnTo>
                  <a:lnTo>
                    <a:pt x="512987" y="641350"/>
                  </a:lnTo>
                  <a:close/>
                </a:path>
                <a:path w="1514475" h="1020445">
                  <a:moveTo>
                    <a:pt x="659116" y="642620"/>
                  </a:moveTo>
                  <a:lnTo>
                    <a:pt x="655046" y="647700"/>
                  </a:lnTo>
                  <a:lnTo>
                    <a:pt x="650741" y="647700"/>
                  </a:lnTo>
                  <a:lnTo>
                    <a:pt x="653214" y="650239"/>
                  </a:lnTo>
                  <a:lnTo>
                    <a:pt x="661220" y="647700"/>
                  </a:lnTo>
                  <a:lnTo>
                    <a:pt x="659116" y="642620"/>
                  </a:lnTo>
                  <a:close/>
                </a:path>
                <a:path w="1514475" h="1020445">
                  <a:moveTo>
                    <a:pt x="510462" y="645600"/>
                  </a:moveTo>
                  <a:lnTo>
                    <a:pt x="510538" y="646587"/>
                  </a:lnTo>
                  <a:lnTo>
                    <a:pt x="511890" y="646430"/>
                  </a:lnTo>
                  <a:lnTo>
                    <a:pt x="510462" y="645600"/>
                  </a:lnTo>
                  <a:close/>
                </a:path>
                <a:path w="1514475" h="1020445">
                  <a:moveTo>
                    <a:pt x="463439" y="637997"/>
                  </a:moveTo>
                  <a:lnTo>
                    <a:pt x="456940" y="642620"/>
                  </a:lnTo>
                  <a:lnTo>
                    <a:pt x="458332" y="646430"/>
                  </a:lnTo>
                  <a:lnTo>
                    <a:pt x="510520" y="646430"/>
                  </a:lnTo>
                  <a:lnTo>
                    <a:pt x="510462" y="645600"/>
                  </a:lnTo>
                  <a:lnTo>
                    <a:pt x="509704" y="645160"/>
                  </a:lnTo>
                  <a:lnTo>
                    <a:pt x="462749" y="645160"/>
                  </a:lnTo>
                  <a:lnTo>
                    <a:pt x="460957" y="641350"/>
                  </a:lnTo>
                  <a:lnTo>
                    <a:pt x="463487" y="638439"/>
                  </a:lnTo>
                  <a:lnTo>
                    <a:pt x="463439" y="637997"/>
                  </a:lnTo>
                  <a:close/>
                </a:path>
                <a:path w="1514475" h="1020445">
                  <a:moveTo>
                    <a:pt x="474872" y="632460"/>
                  </a:moveTo>
                  <a:lnTo>
                    <a:pt x="473152" y="641350"/>
                  </a:lnTo>
                  <a:lnTo>
                    <a:pt x="467589" y="641350"/>
                  </a:lnTo>
                  <a:lnTo>
                    <a:pt x="468424" y="643889"/>
                  </a:lnTo>
                  <a:lnTo>
                    <a:pt x="465658" y="643889"/>
                  </a:lnTo>
                  <a:lnTo>
                    <a:pt x="462749" y="645160"/>
                  </a:lnTo>
                  <a:lnTo>
                    <a:pt x="509704" y="645160"/>
                  </a:lnTo>
                  <a:lnTo>
                    <a:pt x="507518" y="643889"/>
                  </a:lnTo>
                  <a:lnTo>
                    <a:pt x="510360" y="641350"/>
                  </a:lnTo>
                  <a:lnTo>
                    <a:pt x="512810" y="640080"/>
                  </a:lnTo>
                  <a:lnTo>
                    <a:pt x="483339" y="640080"/>
                  </a:lnTo>
                  <a:lnTo>
                    <a:pt x="480460" y="637539"/>
                  </a:lnTo>
                  <a:lnTo>
                    <a:pt x="477023" y="637539"/>
                  </a:lnTo>
                  <a:lnTo>
                    <a:pt x="474872" y="632460"/>
                  </a:lnTo>
                  <a:close/>
                </a:path>
                <a:path w="1514475" h="1020445">
                  <a:moveTo>
                    <a:pt x="464046" y="637796"/>
                  </a:moveTo>
                  <a:lnTo>
                    <a:pt x="463487" y="638439"/>
                  </a:lnTo>
                  <a:lnTo>
                    <a:pt x="463948" y="642620"/>
                  </a:lnTo>
                  <a:lnTo>
                    <a:pt x="465810" y="642620"/>
                  </a:lnTo>
                  <a:lnTo>
                    <a:pt x="467589" y="641350"/>
                  </a:lnTo>
                  <a:lnTo>
                    <a:pt x="473152" y="641350"/>
                  </a:lnTo>
                  <a:lnTo>
                    <a:pt x="464046" y="637796"/>
                  </a:lnTo>
                  <a:close/>
                </a:path>
                <a:path w="1514475" h="1020445">
                  <a:moveTo>
                    <a:pt x="665696" y="628650"/>
                  </a:moveTo>
                  <a:lnTo>
                    <a:pt x="610849" y="628650"/>
                  </a:lnTo>
                  <a:lnTo>
                    <a:pt x="611343" y="629920"/>
                  </a:lnTo>
                  <a:lnTo>
                    <a:pt x="608542" y="631189"/>
                  </a:lnTo>
                  <a:lnTo>
                    <a:pt x="609652" y="632460"/>
                  </a:lnTo>
                  <a:lnTo>
                    <a:pt x="606427" y="632460"/>
                  </a:lnTo>
                  <a:lnTo>
                    <a:pt x="603326" y="633701"/>
                  </a:lnTo>
                  <a:lnTo>
                    <a:pt x="603838" y="637539"/>
                  </a:lnTo>
                  <a:lnTo>
                    <a:pt x="599926" y="638810"/>
                  </a:lnTo>
                  <a:lnTo>
                    <a:pt x="651574" y="638810"/>
                  </a:lnTo>
                  <a:lnTo>
                    <a:pt x="657940" y="635000"/>
                  </a:lnTo>
                  <a:lnTo>
                    <a:pt x="665696" y="628650"/>
                  </a:lnTo>
                  <a:close/>
                </a:path>
                <a:path w="1514475" h="1020445">
                  <a:moveTo>
                    <a:pt x="463836" y="637714"/>
                  </a:moveTo>
                  <a:lnTo>
                    <a:pt x="463439" y="637997"/>
                  </a:lnTo>
                  <a:lnTo>
                    <a:pt x="463487" y="638439"/>
                  </a:lnTo>
                  <a:lnTo>
                    <a:pt x="464046" y="637796"/>
                  </a:lnTo>
                  <a:lnTo>
                    <a:pt x="463836" y="637714"/>
                  </a:lnTo>
                  <a:close/>
                </a:path>
                <a:path w="1514475" h="1020445">
                  <a:moveTo>
                    <a:pt x="463388" y="637539"/>
                  </a:moveTo>
                  <a:lnTo>
                    <a:pt x="463439" y="637997"/>
                  </a:lnTo>
                  <a:lnTo>
                    <a:pt x="463836" y="637714"/>
                  </a:lnTo>
                  <a:lnTo>
                    <a:pt x="463388" y="637539"/>
                  </a:lnTo>
                  <a:close/>
                </a:path>
                <a:path w="1514475" h="1020445">
                  <a:moveTo>
                    <a:pt x="464341" y="637355"/>
                  </a:moveTo>
                  <a:lnTo>
                    <a:pt x="463836" y="637714"/>
                  </a:lnTo>
                  <a:lnTo>
                    <a:pt x="464046" y="637796"/>
                  </a:lnTo>
                  <a:lnTo>
                    <a:pt x="464270" y="637539"/>
                  </a:lnTo>
                  <a:lnTo>
                    <a:pt x="464341" y="637355"/>
                  </a:lnTo>
                  <a:close/>
                </a:path>
                <a:path w="1514475" h="1020445">
                  <a:moveTo>
                    <a:pt x="465548" y="636497"/>
                  </a:moveTo>
                  <a:lnTo>
                    <a:pt x="468641" y="637539"/>
                  </a:lnTo>
                  <a:lnTo>
                    <a:pt x="465548" y="636497"/>
                  </a:lnTo>
                  <a:close/>
                </a:path>
                <a:path w="1514475" h="1020445">
                  <a:moveTo>
                    <a:pt x="464762" y="636270"/>
                  </a:moveTo>
                  <a:lnTo>
                    <a:pt x="464341" y="637355"/>
                  </a:lnTo>
                  <a:lnTo>
                    <a:pt x="465519" y="636517"/>
                  </a:lnTo>
                  <a:lnTo>
                    <a:pt x="464762" y="636270"/>
                  </a:lnTo>
                  <a:close/>
                </a:path>
                <a:path w="1514475" h="1020445">
                  <a:moveTo>
                    <a:pt x="465867" y="636270"/>
                  </a:moveTo>
                  <a:lnTo>
                    <a:pt x="464874" y="636270"/>
                  </a:lnTo>
                  <a:lnTo>
                    <a:pt x="465548" y="636497"/>
                  </a:lnTo>
                  <a:lnTo>
                    <a:pt x="465867" y="636270"/>
                  </a:lnTo>
                  <a:close/>
                </a:path>
                <a:path w="1514475" h="1020445">
                  <a:moveTo>
                    <a:pt x="469308" y="629920"/>
                  </a:moveTo>
                  <a:lnTo>
                    <a:pt x="464568" y="631189"/>
                  </a:lnTo>
                  <a:lnTo>
                    <a:pt x="464754" y="635000"/>
                  </a:lnTo>
                  <a:lnTo>
                    <a:pt x="461675" y="635000"/>
                  </a:lnTo>
                  <a:lnTo>
                    <a:pt x="458870" y="636270"/>
                  </a:lnTo>
                  <a:lnTo>
                    <a:pt x="464874" y="636270"/>
                  </a:lnTo>
                  <a:lnTo>
                    <a:pt x="469308" y="629920"/>
                  </a:lnTo>
                  <a:close/>
                </a:path>
                <a:path w="1514475" h="1020445">
                  <a:moveTo>
                    <a:pt x="490195" y="624839"/>
                  </a:moveTo>
                  <a:lnTo>
                    <a:pt x="484098" y="624839"/>
                  </a:lnTo>
                  <a:lnTo>
                    <a:pt x="477573" y="631189"/>
                  </a:lnTo>
                  <a:lnTo>
                    <a:pt x="480047" y="633730"/>
                  </a:lnTo>
                  <a:lnTo>
                    <a:pt x="482913" y="633730"/>
                  </a:lnTo>
                  <a:lnTo>
                    <a:pt x="486390" y="632460"/>
                  </a:lnTo>
                  <a:lnTo>
                    <a:pt x="481902" y="629920"/>
                  </a:lnTo>
                  <a:lnTo>
                    <a:pt x="490195" y="624839"/>
                  </a:lnTo>
                  <a:close/>
                </a:path>
                <a:path w="1514475" h="1020445">
                  <a:moveTo>
                    <a:pt x="603193" y="633566"/>
                  </a:moveTo>
                  <a:lnTo>
                    <a:pt x="603255" y="633730"/>
                  </a:lnTo>
                  <a:lnTo>
                    <a:pt x="603193" y="633566"/>
                  </a:lnTo>
                  <a:close/>
                </a:path>
                <a:path w="1514475" h="1020445">
                  <a:moveTo>
                    <a:pt x="601105" y="628889"/>
                  </a:moveTo>
                  <a:lnTo>
                    <a:pt x="598872" y="631189"/>
                  </a:lnTo>
                  <a:lnTo>
                    <a:pt x="600834" y="631189"/>
                  </a:lnTo>
                  <a:lnTo>
                    <a:pt x="603193" y="633566"/>
                  </a:lnTo>
                  <a:lnTo>
                    <a:pt x="601817" y="629920"/>
                  </a:lnTo>
                  <a:lnTo>
                    <a:pt x="601626" y="629920"/>
                  </a:lnTo>
                  <a:lnTo>
                    <a:pt x="601105" y="628889"/>
                  </a:lnTo>
                  <a:close/>
                </a:path>
                <a:path w="1514475" h="1020445">
                  <a:moveTo>
                    <a:pt x="597162" y="629920"/>
                  </a:moveTo>
                  <a:lnTo>
                    <a:pt x="595007" y="631189"/>
                  </a:lnTo>
                  <a:lnTo>
                    <a:pt x="596687" y="632460"/>
                  </a:lnTo>
                  <a:lnTo>
                    <a:pt x="598455" y="632460"/>
                  </a:lnTo>
                  <a:lnTo>
                    <a:pt x="600834" y="631189"/>
                  </a:lnTo>
                  <a:lnTo>
                    <a:pt x="598872" y="631189"/>
                  </a:lnTo>
                  <a:lnTo>
                    <a:pt x="597162" y="629920"/>
                  </a:lnTo>
                  <a:close/>
                </a:path>
                <a:path w="1514475" h="1020445">
                  <a:moveTo>
                    <a:pt x="615351" y="625473"/>
                  </a:moveTo>
                  <a:lnTo>
                    <a:pt x="614309" y="626110"/>
                  </a:lnTo>
                  <a:lnTo>
                    <a:pt x="607330" y="626110"/>
                  </a:lnTo>
                  <a:lnTo>
                    <a:pt x="604500" y="632460"/>
                  </a:lnTo>
                  <a:lnTo>
                    <a:pt x="610849" y="628650"/>
                  </a:lnTo>
                  <a:lnTo>
                    <a:pt x="665696" y="628650"/>
                  </a:lnTo>
                  <a:lnTo>
                    <a:pt x="667228" y="627380"/>
                  </a:lnTo>
                  <a:lnTo>
                    <a:pt x="615830" y="627380"/>
                  </a:lnTo>
                  <a:lnTo>
                    <a:pt x="615351" y="625473"/>
                  </a:lnTo>
                  <a:close/>
                </a:path>
                <a:path w="1514475" h="1020445">
                  <a:moveTo>
                    <a:pt x="601338" y="628650"/>
                  </a:moveTo>
                  <a:lnTo>
                    <a:pt x="601105" y="628889"/>
                  </a:lnTo>
                  <a:lnTo>
                    <a:pt x="601626" y="629920"/>
                  </a:lnTo>
                  <a:lnTo>
                    <a:pt x="601817" y="629920"/>
                  </a:lnTo>
                  <a:lnTo>
                    <a:pt x="601338" y="628650"/>
                  </a:lnTo>
                  <a:close/>
                </a:path>
                <a:path w="1514475" h="1020445">
                  <a:moveTo>
                    <a:pt x="676620" y="615950"/>
                  </a:moveTo>
                  <a:lnTo>
                    <a:pt x="625896" y="615950"/>
                  </a:lnTo>
                  <a:lnTo>
                    <a:pt x="618742" y="622300"/>
                  </a:lnTo>
                  <a:lnTo>
                    <a:pt x="618531" y="624839"/>
                  </a:lnTo>
                  <a:lnTo>
                    <a:pt x="615830" y="627380"/>
                  </a:lnTo>
                  <a:lnTo>
                    <a:pt x="667228" y="627380"/>
                  </a:lnTo>
                  <a:lnTo>
                    <a:pt x="670292" y="624839"/>
                  </a:lnTo>
                  <a:lnTo>
                    <a:pt x="678496" y="621030"/>
                  </a:lnTo>
                  <a:lnTo>
                    <a:pt x="677550" y="619760"/>
                  </a:lnTo>
                  <a:lnTo>
                    <a:pt x="674941" y="617220"/>
                  </a:lnTo>
                  <a:lnTo>
                    <a:pt x="676620" y="615950"/>
                  </a:lnTo>
                  <a:close/>
                </a:path>
                <a:path w="1514475" h="1020445">
                  <a:moveTo>
                    <a:pt x="613266" y="623833"/>
                  </a:moveTo>
                  <a:lnTo>
                    <a:pt x="611353" y="626110"/>
                  </a:lnTo>
                  <a:lnTo>
                    <a:pt x="614309" y="626110"/>
                  </a:lnTo>
                  <a:lnTo>
                    <a:pt x="613266" y="623833"/>
                  </a:lnTo>
                  <a:close/>
                </a:path>
                <a:path w="1514475" h="1020445">
                  <a:moveTo>
                    <a:pt x="614554" y="622300"/>
                  </a:moveTo>
                  <a:lnTo>
                    <a:pt x="613266" y="623833"/>
                  </a:lnTo>
                  <a:lnTo>
                    <a:pt x="614309" y="626110"/>
                  </a:lnTo>
                  <a:lnTo>
                    <a:pt x="615351" y="625473"/>
                  </a:lnTo>
                  <a:lnTo>
                    <a:pt x="614554" y="622300"/>
                  </a:lnTo>
                  <a:close/>
                </a:path>
                <a:path w="1514475" h="1020445">
                  <a:moveTo>
                    <a:pt x="615988" y="622300"/>
                  </a:moveTo>
                  <a:lnTo>
                    <a:pt x="614554" y="622300"/>
                  </a:lnTo>
                  <a:lnTo>
                    <a:pt x="615351" y="625473"/>
                  </a:lnTo>
                  <a:lnTo>
                    <a:pt x="616388" y="624839"/>
                  </a:lnTo>
                  <a:lnTo>
                    <a:pt x="617849" y="623570"/>
                  </a:lnTo>
                  <a:lnTo>
                    <a:pt x="615988" y="622300"/>
                  </a:lnTo>
                  <a:close/>
                </a:path>
                <a:path w="1514475" h="1020445">
                  <a:moveTo>
                    <a:pt x="620791" y="615950"/>
                  </a:moveTo>
                  <a:lnTo>
                    <a:pt x="609653" y="615950"/>
                  </a:lnTo>
                  <a:lnTo>
                    <a:pt x="613266" y="623833"/>
                  </a:lnTo>
                  <a:lnTo>
                    <a:pt x="614554" y="622300"/>
                  </a:lnTo>
                  <a:lnTo>
                    <a:pt x="615988" y="622300"/>
                  </a:lnTo>
                  <a:lnTo>
                    <a:pt x="615252" y="619760"/>
                  </a:lnTo>
                  <a:lnTo>
                    <a:pt x="618266" y="619760"/>
                  </a:lnTo>
                  <a:lnTo>
                    <a:pt x="620528" y="618489"/>
                  </a:lnTo>
                  <a:lnTo>
                    <a:pt x="620791" y="615950"/>
                  </a:lnTo>
                  <a:close/>
                </a:path>
                <a:path w="1514475" h="1020445">
                  <a:moveTo>
                    <a:pt x="500367" y="614680"/>
                  </a:moveTo>
                  <a:lnTo>
                    <a:pt x="499399" y="617220"/>
                  </a:lnTo>
                  <a:lnTo>
                    <a:pt x="504569" y="621030"/>
                  </a:lnTo>
                  <a:lnTo>
                    <a:pt x="498107" y="623570"/>
                  </a:lnTo>
                  <a:lnTo>
                    <a:pt x="611517" y="623570"/>
                  </a:lnTo>
                  <a:lnTo>
                    <a:pt x="610271" y="621030"/>
                  </a:lnTo>
                  <a:lnTo>
                    <a:pt x="609807" y="617220"/>
                  </a:lnTo>
                  <a:lnTo>
                    <a:pt x="507699" y="617220"/>
                  </a:lnTo>
                  <a:lnTo>
                    <a:pt x="507460" y="615950"/>
                  </a:lnTo>
                  <a:lnTo>
                    <a:pt x="506148" y="615950"/>
                  </a:lnTo>
                  <a:lnTo>
                    <a:pt x="500367" y="614680"/>
                  </a:lnTo>
                  <a:close/>
                </a:path>
                <a:path w="1514475" h="1020445">
                  <a:moveTo>
                    <a:pt x="497875" y="619760"/>
                  </a:moveTo>
                  <a:lnTo>
                    <a:pt x="494989" y="619760"/>
                  </a:lnTo>
                  <a:lnTo>
                    <a:pt x="491386" y="621030"/>
                  </a:lnTo>
                  <a:lnTo>
                    <a:pt x="497952" y="621030"/>
                  </a:lnTo>
                  <a:lnTo>
                    <a:pt x="497875" y="619760"/>
                  </a:lnTo>
                  <a:close/>
                </a:path>
                <a:path w="1514475" h="1020445">
                  <a:moveTo>
                    <a:pt x="639630" y="605789"/>
                  </a:moveTo>
                  <a:lnTo>
                    <a:pt x="637407" y="605789"/>
                  </a:lnTo>
                  <a:lnTo>
                    <a:pt x="639464" y="609600"/>
                  </a:lnTo>
                  <a:lnTo>
                    <a:pt x="641244" y="609600"/>
                  </a:lnTo>
                  <a:lnTo>
                    <a:pt x="643688" y="612139"/>
                  </a:lnTo>
                  <a:lnTo>
                    <a:pt x="638225" y="613410"/>
                  </a:lnTo>
                  <a:lnTo>
                    <a:pt x="639677" y="615950"/>
                  </a:lnTo>
                  <a:lnTo>
                    <a:pt x="676620" y="615950"/>
                  </a:lnTo>
                  <a:lnTo>
                    <a:pt x="678049" y="617220"/>
                  </a:lnTo>
                  <a:lnTo>
                    <a:pt x="679512" y="619760"/>
                  </a:lnTo>
                  <a:lnTo>
                    <a:pt x="681333" y="619760"/>
                  </a:lnTo>
                  <a:lnTo>
                    <a:pt x="684310" y="617220"/>
                  </a:lnTo>
                  <a:lnTo>
                    <a:pt x="685196" y="614680"/>
                  </a:lnTo>
                  <a:lnTo>
                    <a:pt x="687663" y="613410"/>
                  </a:lnTo>
                  <a:lnTo>
                    <a:pt x="648077" y="613410"/>
                  </a:lnTo>
                  <a:lnTo>
                    <a:pt x="646678" y="607060"/>
                  </a:lnTo>
                  <a:lnTo>
                    <a:pt x="641883" y="607060"/>
                  </a:lnTo>
                  <a:lnTo>
                    <a:pt x="639630" y="605789"/>
                  </a:lnTo>
                  <a:close/>
                </a:path>
                <a:path w="1514475" h="1020445">
                  <a:moveTo>
                    <a:pt x="513993" y="601980"/>
                  </a:moveTo>
                  <a:lnTo>
                    <a:pt x="507320" y="605789"/>
                  </a:lnTo>
                  <a:lnTo>
                    <a:pt x="508008" y="610870"/>
                  </a:lnTo>
                  <a:lnTo>
                    <a:pt x="508060" y="613410"/>
                  </a:lnTo>
                  <a:lnTo>
                    <a:pt x="507699" y="617220"/>
                  </a:lnTo>
                  <a:lnTo>
                    <a:pt x="609807" y="617220"/>
                  </a:lnTo>
                  <a:lnTo>
                    <a:pt x="609653" y="615950"/>
                  </a:lnTo>
                  <a:lnTo>
                    <a:pt x="637979" y="615950"/>
                  </a:lnTo>
                  <a:lnTo>
                    <a:pt x="637535" y="614680"/>
                  </a:lnTo>
                  <a:lnTo>
                    <a:pt x="635148" y="614680"/>
                  </a:lnTo>
                  <a:lnTo>
                    <a:pt x="634554" y="612139"/>
                  </a:lnTo>
                  <a:lnTo>
                    <a:pt x="638783" y="610870"/>
                  </a:lnTo>
                  <a:lnTo>
                    <a:pt x="637424" y="609600"/>
                  </a:lnTo>
                  <a:lnTo>
                    <a:pt x="630012" y="609600"/>
                  </a:lnTo>
                  <a:lnTo>
                    <a:pt x="632541" y="607060"/>
                  </a:lnTo>
                  <a:lnTo>
                    <a:pt x="520767" y="607060"/>
                  </a:lnTo>
                  <a:lnTo>
                    <a:pt x="519730" y="605789"/>
                  </a:lnTo>
                  <a:lnTo>
                    <a:pt x="515733" y="605789"/>
                  </a:lnTo>
                  <a:lnTo>
                    <a:pt x="513993" y="601980"/>
                  </a:lnTo>
                  <a:close/>
                </a:path>
                <a:path w="1514475" h="1020445">
                  <a:moveTo>
                    <a:pt x="506270" y="609600"/>
                  </a:moveTo>
                  <a:lnTo>
                    <a:pt x="506148" y="615950"/>
                  </a:lnTo>
                  <a:lnTo>
                    <a:pt x="507460" y="615950"/>
                  </a:lnTo>
                  <a:lnTo>
                    <a:pt x="506270" y="609600"/>
                  </a:lnTo>
                  <a:close/>
                </a:path>
                <a:path w="1514475" h="1020445">
                  <a:moveTo>
                    <a:pt x="637091" y="613410"/>
                  </a:moveTo>
                  <a:lnTo>
                    <a:pt x="635148" y="614680"/>
                  </a:lnTo>
                  <a:lnTo>
                    <a:pt x="637535" y="614680"/>
                  </a:lnTo>
                  <a:lnTo>
                    <a:pt x="637091" y="613410"/>
                  </a:lnTo>
                  <a:close/>
                </a:path>
                <a:path w="1514475" h="1020445">
                  <a:moveTo>
                    <a:pt x="661982" y="594360"/>
                  </a:moveTo>
                  <a:lnTo>
                    <a:pt x="655374" y="594360"/>
                  </a:lnTo>
                  <a:lnTo>
                    <a:pt x="656349" y="599439"/>
                  </a:lnTo>
                  <a:lnTo>
                    <a:pt x="650975" y="599439"/>
                  </a:lnTo>
                  <a:lnTo>
                    <a:pt x="656798" y="603250"/>
                  </a:lnTo>
                  <a:lnTo>
                    <a:pt x="653486" y="605789"/>
                  </a:lnTo>
                  <a:lnTo>
                    <a:pt x="653215" y="607060"/>
                  </a:lnTo>
                  <a:lnTo>
                    <a:pt x="648422" y="608330"/>
                  </a:lnTo>
                  <a:lnTo>
                    <a:pt x="648077" y="613410"/>
                  </a:lnTo>
                  <a:lnTo>
                    <a:pt x="687663" y="613410"/>
                  </a:lnTo>
                  <a:lnTo>
                    <a:pt x="690130" y="612139"/>
                  </a:lnTo>
                  <a:lnTo>
                    <a:pt x="687480" y="608330"/>
                  </a:lnTo>
                  <a:lnTo>
                    <a:pt x="686357" y="605789"/>
                  </a:lnTo>
                  <a:lnTo>
                    <a:pt x="688049" y="603250"/>
                  </a:lnTo>
                  <a:lnTo>
                    <a:pt x="700502" y="603250"/>
                  </a:lnTo>
                  <a:lnTo>
                    <a:pt x="700567" y="601980"/>
                  </a:lnTo>
                  <a:lnTo>
                    <a:pt x="702405" y="600710"/>
                  </a:lnTo>
                  <a:lnTo>
                    <a:pt x="679160" y="600710"/>
                  </a:lnTo>
                  <a:lnTo>
                    <a:pt x="676974" y="596900"/>
                  </a:lnTo>
                  <a:lnTo>
                    <a:pt x="670864" y="596900"/>
                  </a:lnTo>
                  <a:lnTo>
                    <a:pt x="670852" y="595630"/>
                  </a:lnTo>
                  <a:lnTo>
                    <a:pt x="667875" y="595630"/>
                  </a:lnTo>
                  <a:lnTo>
                    <a:pt x="661982" y="594360"/>
                  </a:lnTo>
                  <a:close/>
                </a:path>
                <a:path w="1514475" h="1020445">
                  <a:moveTo>
                    <a:pt x="700502" y="603250"/>
                  </a:moveTo>
                  <a:lnTo>
                    <a:pt x="688049" y="603250"/>
                  </a:lnTo>
                  <a:lnTo>
                    <a:pt x="691885" y="605789"/>
                  </a:lnTo>
                  <a:lnTo>
                    <a:pt x="701315" y="610870"/>
                  </a:lnTo>
                  <a:lnTo>
                    <a:pt x="702149" y="609600"/>
                  </a:lnTo>
                  <a:lnTo>
                    <a:pt x="700175" y="609600"/>
                  </a:lnTo>
                  <a:lnTo>
                    <a:pt x="700502" y="603250"/>
                  </a:lnTo>
                  <a:close/>
                </a:path>
                <a:path w="1514475" h="1020445">
                  <a:moveTo>
                    <a:pt x="634705" y="607060"/>
                  </a:moveTo>
                  <a:lnTo>
                    <a:pt x="633384" y="608330"/>
                  </a:lnTo>
                  <a:lnTo>
                    <a:pt x="634066" y="609600"/>
                  </a:lnTo>
                  <a:lnTo>
                    <a:pt x="637424" y="609600"/>
                  </a:lnTo>
                  <a:lnTo>
                    <a:pt x="634705" y="607060"/>
                  </a:lnTo>
                  <a:close/>
                </a:path>
                <a:path w="1514475" h="1020445">
                  <a:moveTo>
                    <a:pt x="702983" y="608330"/>
                  </a:moveTo>
                  <a:lnTo>
                    <a:pt x="700175" y="609600"/>
                  </a:lnTo>
                  <a:lnTo>
                    <a:pt x="702149" y="609600"/>
                  </a:lnTo>
                  <a:lnTo>
                    <a:pt x="702983" y="608330"/>
                  </a:lnTo>
                  <a:close/>
                </a:path>
                <a:path w="1514475" h="1020445">
                  <a:moveTo>
                    <a:pt x="515560" y="595630"/>
                  </a:moveTo>
                  <a:lnTo>
                    <a:pt x="518956" y="599439"/>
                  </a:lnTo>
                  <a:lnTo>
                    <a:pt x="521571" y="601980"/>
                  </a:lnTo>
                  <a:lnTo>
                    <a:pt x="520767" y="607060"/>
                  </a:lnTo>
                  <a:lnTo>
                    <a:pt x="632541" y="607060"/>
                  </a:lnTo>
                  <a:lnTo>
                    <a:pt x="633806" y="605789"/>
                  </a:lnTo>
                  <a:lnTo>
                    <a:pt x="642200" y="605789"/>
                  </a:lnTo>
                  <a:lnTo>
                    <a:pt x="642518" y="604520"/>
                  </a:lnTo>
                  <a:lnTo>
                    <a:pt x="642429" y="603250"/>
                  </a:lnTo>
                  <a:lnTo>
                    <a:pt x="642099" y="600710"/>
                  </a:lnTo>
                  <a:lnTo>
                    <a:pt x="647995" y="600710"/>
                  </a:lnTo>
                  <a:lnTo>
                    <a:pt x="650777" y="598170"/>
                  </a:lnTo>
                  <a:lnTo>
                    <a:pt x="530457" y="598170"/>
                  </a:lnTo>
                  <a:lnTo>
                    <a:pt x="530487" y="596900"/>
                  </a:lnTo>
                  <a:lnTo>
                    <a:pt x="518902" y="596900"/>
                  </a:lnTo>
                  <a:lnTo>
                    <a:pt x="519016" y="596384"/>
                  </a:lnTo>
                  <a:lnTo>
                    <a:pt x="515560" y="595630"/>
                  </a:lnTo>
                  <a:close/>
                </a:path>
                <a:path w="1514475" h="1020445">
                  <a:moveTo>
                    <a:pt x="639630" y="605789"/>
                  </a:moveTo>
                  <a:lnTo>
                    <a:pt x="641883" y="607060"/>
                  </a:lnTo>
                  <a:lnTo>
                    <a:pt x="639630" y="605789"/>
                  </a:lnTo>
                  <a:close/>
                </a:path>
                <a:path w="1514475" h="1020445">
                  <a:moveTo>
                    <a:pt x="641913" y="606941"/>
                  </a:moveTo>
                  <a:lnTo>
                    <a:pt x="642148" y="607060"/>
                  </a:lnTo>
                  <a:lnTo>
                    <a:pt x="641913" y="606941"/>
                  </a:lnTo>
                  <a:close/>
                </a:path>
                <a:path w="1514475" h="1020445">
                  <a:moveTo>
                    <a:pt x="646629" y="601980"/>
                  </a:moveTo>
                  <a:lnTo>
                    <a:pt x="645720" y="605789"/>
                  </a:lnTo>
                  <a:lnTo>
                    <a:pt x="642148" y="607060"/>
                  </a:lnTo>
                  <a:lnTo>
                    <a:pt x="646678" y="607060"/>
                  </a:lnTo>
                  <a:lnTo>
                    <a:pt x="646118" y="604520"/>
                  </a:lnTo>
                  <a:lnTo>
                    <a:pt x="651763" y="604520"/>
                  </a:lnTo>
                  <a:lnTo>
                    <a:pt x="650165" y="603250"/>
                  </a:lnTo>
                  <a:lnTo>
                    <a:pt x="648063" y="603250"/>
                  </a:lnTo>
                  <a:lnTo>
                    <a:pt x="646629" y="601980"/>
                  </a:lnTo>
                  <a:close/>
                </a:path>
                <a:path w="1514475" h="1020445">
                  <a:moveTo>
                    <a:pt x="642200" y="605789"/>
                  </a:moveTo>
                  <a:lnTo>
                    <a:pt x="639630" y="605789"/>
                  </a:lnTo>
                  <a:lnTo>
                    <a:pt x="641913" y="606941"/>
                  </a:lnTo>
                  <a:lnTo>
                    <a:pt x="642200" y="605789"/>
                  </a:lnTo>
                  <a:close/>
                </a:path>
                <a:path w="1514475" h="1020445">
                  <a:moveTo>
                    <a:pt x="518693" y="604520"/>
                  </a:moveTo>
                  <a:lnTo>
                    <a:pt x="515733" y="605789"/>
                  </a:lnTo>
                  <a:lnTo>
                    <a:pt x="519730" y="605789"/>
                  </a:lnTo>
                  <a:lnTo>
                    <a:pt x="518693" y="604520"/>
                  </a:lnTo>
                  <a:close/>
                </a:path>
                <a:path w="1514475" h="1020445">
                  <a:moveTo>
                    <a:pt x="647995" y="600710"/>
                  </a:moveTo>
                  <a:lnTo>
                    <a:pt x="642099" y="600710"/>
                  </a:lnTo>
                  <a:lnTo>
                    <a:pt x="645213" y="603250"/>
                  </a:lnTo>
                  <a:lnTo>
                    <a:pt x="647995" y="600710"/>
                  </a:lnTo>
                  <a:close/>
                </a:path>
                <a:path w="1514475" h="1020445">
                  <a:moveTo>
                    <a:pt x="710619" y="594360"/>
                  </a:moveTo>
                  <a:lnTo>
                    <a:pt x="678548" y="594360"/>
                  </a:lnTo>
                  <a:lnTo>
                    <a:pt x="679160" y="600710"/>
                  </a:lnTo>
                  <a:lnTo>
                    <a:pt x="702405" y="600710"/>
                  </a:lnTo>
                  <a:lnTo>
                    <a:pt x="704698" y="601980"/>
                  </a:lnTo>
                  <a:lnTo>
                    <a:pt x="707881" y="598170"/>
                  </a:lnTo>
                  <a:lnTo>
                    <a:pt x="710619" y="594360"/>
                  </a:lnTo>
                  <a:close/>
                </a:path>
                <a:path w="1514475" h="1020445">
                  <a:moveTo>
                    <a:pt x="533257" y="591820"/>
                  </a:moveTo>
                  <a:lnTo>
                    <a:pt x="530457" y="598170"/>
                  </a:lnTo>
                  <a:lnTo>
                    <a:pt x="650777" y="598170"/>
                  </a:lnTo>
                  <a:lnTo>
                    <a:pt x="653099" y="596050"/>
                  </a:lnTo>
                  <a:lnTo>
                    <a:pt x="652674" y="595630"/>
                  </a:lnTo>
                  <a:lnTo>
                    <a:pt x="650528" y="595630"/>
                  </a:lnTo>
                  <a:lnTo>
                    <a:pt x="649960" y="594360"/>
                  </a:lnTo>
                  <a:lnTo>
                    <a:pt x="538076" y="594360"/>
                  </a:lnTo>
                  <a:lnTo>
                    <a:pt x="533257" y="591820"/>
                  </a:lnTo>
                  <a:close/>
                </a:path>
                <a:path w="1514475" h="1020445">
                  <a:moveTo>
                    <a:pt x="520245" y="596653"/>
                  </a:moveTo>
                  <a:lnTo>
                    <a:pt x="518902" y="596900"/>
                  </a:lnTo>
                  <a:lnTo>
                    <a:pt x="521375" y="596900"/>
                  </a:lnTo>
                  <a:lnTo>
                    <a:pt x="520245" y="596653"/>
                  </a:lnTo>
                  <a:close/>
                </a:path>
                <a:path w="1514475" h="1020445">
                  <a:moveTo>
                    <a:pt x="530608" y="591820"/>
                  </a:moveTo>
                  <a:lnTo>
                    <a:pt x="525810" y="595630"/>
                  </a:lnTo>
                  <a:lnTo>
                    <a:pt x="520816" y="596548"/>
                  </a:lnTo>
                  <a:lnTo>
                    <a:pt x="521375" y="596900"/>
                  </a:lnTo>
                  <a:lnTo>
                    <a:pt x="530487" y="596900"/>
                  </a:lnTo>
                  <a:lnTo>
                    <a:pt x="530608" y="591820"/>
                  </a:lnTo>
                  <a:close/>
                </a:path>
                <a:path w="1514475" h="1020445">
                  <a:moveTo>
                    <a:pt x="654666" y="595630"/>
                  </a:moveTo>
                  <a:lnTo>
                    <a:pt x="653559" y="595630"/>
                  </a:lnTo>
                  <a:lnTo>
                    <a:pt x="653099" y="596050"/>
                  </a:lnTo>
                  <a:lnTo>
                    <a:pt x="653958" y="596900"/>
                  </a:lnTo>
                  <a:lnTo>
                    <a:pt x="654666" y="595630"/>
                  </a:lnTo>
                  <a:close/>
                </a:path>
                <a:path w="1514475" h="1020445">
                  <a:moveTo>
                    <a:pt x="674060" y="591820"/>
                  </a:moveTo>
                  <a:lnTo>
                    <a:pt x="670864" y="596900"/>
                  </a:lnTo>
                  <a:lnTo>
                    <a:pt x="676974" y="596900"/>
                  </a:lnTo>
                  <a:lnTo>
                    <a:pt x="674060" y="591820"/>
                  </a:lnTo>
                  <a:close/>
                </a:path>
                <a:path w="1514475" h="1020445">
                  <a:moveTo>
                    <a:pt x="715392" y="594360"/>
                  </a:moveTo>
                  <a:lnTo>
                    <a:pt x="710619" y="594360"/>
                  </a:lnTo>
                  <a:lnTo>
                    <a:pt x="711574" y="596900"/>
                  </a:lnTo>
                  <a:lnTo>
                    <a:pt x="715392" y="594360"/>
                  </a:lnTo>
                  <a:close/>
                </a:path>
                <a:path w="1514475" h="1020445">
                  <a:moveTo>
                    <a:pt x="519204" y="595534"/>
                  </a:moveTo>
                  <a:lnTo>
                    <a:pt x="519016" y="596384"/>
                  </a:lnTo>
                  <a:lnTo>
                    <a:pt x="520245" y="596653"/>
                  </a:lnTo>
                  <a:lnTo>
                    <a:pt x="520816" y="596548"/>
                  </a:lnTo>
                  <a:lnTo>
                    <a:pt x="519204" y="595534"/>
                  </a:lnTo>
                  <a:close/>
                </a:path>
                <a:path w="1514475" h="1020445">
                  <a:moveTo>
                    <a:pt x="674340" y="588010"/>
                  </a:moveTo>
                  <a:lnTo>
                    <a:pt x="669129" y="588010"/>
                  </a:lnTo>
                  <a:lnTo>
                    <a:pt x="663244" y="591820"/>
                  </a:lnTo>
                  <a:lnTo>
                    <a:pt x="648823" y="591820"/>
                  </a:lnTo>
                  <a:lnTo>
                    <a:pt x="653099" y="596050"/>
                  </a:lnTo>
                  <a:lnTo>
                    <a:pt x="653559" y="595630"/>
                  </a:lnTo>
                  <a:lnTo>
                    <a:pt x="654666" y="595630"/>
                  </a:lnTo>
                  <a:lnTo>
                    <a:pt x="655374" y="594360"/>
                  </a:lnTo>
                  <a:lnTo>
                    <a:pt x="661982" y="594360"/>
                  </a:lnTo>
                  <a:lnTo>
                    <a:pt x="674340" y="588010"/>
                  </a:lnTo>
                  <a:close/>
                </a:path>
                <a:path w="1514475" h="1020445">
                  <a:moveTo>
                    <a:pt x="670346" y="590550"/>
                  </a:moveTo>
                  <a:lnTo>
                    <a:pt x="667875" y="595630"/>
                  </a:lnTo>
                  <a:lnTo>
                    <a:pt x="670852" y="595630"/>
                  </a:lnTo>
                  <a:lnTo>
                    <a:pt x="670829" y="593089"/>
                  </a:lnTo>
                  <a:lnTo>
                    <a:pt x="670346" y="590550"/>
                  </a:lnTo>
                  <a:close/>
                </a:path>
                <a:path w="1514475" h="1020445">
                  <a:moveTo>
                    <a:pt x="683667" y="572770"/>
                  </a:moveTo>
                  <a:lnTo>
                    <a:pt x="672609" y="572770"/>
                  </a:lnTo>
                  <a:lnTo>
                    <a:pt x="678182" y="574039"/>
                  </a:lnTo>
                  <a:lnTo>
                    <a:pt x="682510" y="577850"/>
                  </a:lnTo>
                  <a:lnTo>
                    <a:pt x="684347" y="582930"/>
                  </a:lnTo>
                  <a:lnTo>
                    <a:pt x="682447" y="588010"/>
                  </a:lnTo>
                  <a:lnTo>
                    <a:pt x="674340" y="588010"/>
                  </a:lnTo>
                  <a:lnTo>
                    <a:pt x="677600" y="589280"/>
                  </a:lnTo>
                  <a:lnTo>
                    <a:pt x="678282" y="590550"/>
                  </a:lnTo>
                  <a:lnTo>
                    <a:pt x="676114" y="590550"/>
                  </a:lnTo>
                  <a:lnTo>
                    <a:pt x="674517" y="591820"/>
                  </a:lnTo>
                  <a:lnTo>
                    <a:pt x="676791" y="595630"/>
                  </a:lnTo>
                  <a:lnTo>
                    <a:pt x="678548" y="594360"/>
                  </a:lnTo>
                  <a:lnTo>
                    <a:pt x="715392" y="594360"/>
                  </a:lnTo>
                  <a:lnTo>
                    <a:pt x="717301" y="593089"/>
                  </a:lnTo>
                  <a:lnTo>
                    <a:pt x="718409" y="589280"/>
                  </a:lnTo>
                  <a:lnTo>
                    <a:pt x="717329" y="588010"/>
                  </a:lnTo>
                  <a:lnTo>
                    <a:pt x="719830" y="586739"/>
                  </a:lnTo>
                  <a:lnTo>
                    <a:pt x="724559" y="586739"/>
                  </a:lnTo>
                  <a:lnTo>
                    <a:pt x="724072" y="585470"/>
                  </a:lnTo>
                  <a:lnTo>
                    <a:pt x="694659" y="585470"/>
                  </a:lnTo>
                  <a:lnTo>
                    <a:pt x="690413" y="582930"/>
                  </a:lnTo>
                  <a:lnTo>
                    <a:pt x="688654" y="579120"/>
                  </a:lnTo>
                  <a:lnTo>
                    <a:pt x="686762" y="575310"/>
                  </a:lnTo>
                  <a:lnTo>
                    <a:pt x="683667" y="572770"/>
                  </a:lnTo>
                  <a:close/>
                </a:path>
                <a:path w="1514475" h="1020445">
                  <a:moveTo>
                    <a:pt x="520305" y="590550"/>
                  </a:moveTo>
                  <a:lnTo>
                    <a:pt x="515317" y="593089"/>
                  </a:lnTo>
                  <a:lnTo>
                    <a:pt x="519204" y="595534"/>
                  </a:lnTo>
                  <a:lnTo>
                    <a:pt x="520305" y="590550"/>
                  </a:lnTo>
                  <a:close/>
                </a:path>
                <a:path w="1514475" h="1020445">
                  <a:moveTo>
                    <a:pt x="543618" y="584200"/>
                  </a:moveTo>
                  <a:lnTo>
                    <a:pt x="532768" y="584200"/>
                  </a:lnTo>
                  <a:lnTo>
                    <a:pt x="534507" y="585470"/>
                  </a:lnTo>
                  <a:lnTo>
                    <a:pt x="533045" y="586739"/>
                  </a:lnTo>
                  <a:lnTo>
                    <a:pt x="530484" y="588010"/>
                  </a:lnTo>
                  <a:lnTo>
                    <a:pt x="531166" y="589280"/>
                  </a:lnTo>
                  <a:lnTo>
                    <a:pt x="533880" y="589280"/>
                  </a:lnTo>
                  <a:lnTo>
                    <a:pt x="535837" y="591820"/>
                  </a:lnTo>
                  <a:lnTo>
                    <a:pt x="538076" y="594360"/>
                  </a:lnTo>
                  <a:lnTo>
                    <a:pt x="649960" y="594360"/>
                  </a:lnTo>
                  <a:lnTo>
                    <a:pt x="648823" y="591820"/>
                  </a:lnTo>
                  <a:lnTo>
                    <a:pt x="663244" y="591820"/>
                  </a:lnTo>
                  <a:lnTo>
                    <a:pt x="660360" y="589280"/>
                  </a:lnTo>
                  <a:lnTo>
                    <a:pt x="667154" y="586739"/>
                  </a:lnTo>
                  <a:lnTo>
                    <a:pt x="541503" y="586739"/>
                  </a:lnTo>
                  <a:lnTo>
                    <a:pt x="540335" y="585470"/>
                  </a:lnTo>
                  <a:lnTo>
                    <a:pt x="542561" y="585470"/>
                  </a:lnTo>
                  <a:lnTo>
                    <a:pt x="543618" y="584200"/>
                  </a:lnTo>
                  <a:close/>
                </a:path>
                <a:path w="1514475" h="1020445">
                  <a:moveTo>
                    <a:pt x="674002" y="585470"/>
                  </a:moveTo>
                  <a:lnTo>
                    <a:pt x="670551" y="585470"/>
                  </a:lnTo>
                  <a:lnTo>
                    <a:pt x="669654" y="585805"/>
                  </a:lnTo>
                  <a:lnTo>
                    <a:pt x="673453" y="588010"/>
                  </a:lnTo>
                  <a:lnTo>
                    <a:pt x="674002" y="585470"/>
                  </a:lnTo>
                  <a:close/>
                </a:path>
                <a:path w="1514475" h="1020445">
                  <a:moveTo>
                    <a:pt x="682005" y="581660"/>
                  </a:moveTo>
                  <a:lnTo>
                    <a:pt x="677701" y="582706"/>
                  </a:lnTo>
                  <a:lnTo>
                    <a:pt x="674604" y="588010"/>
                  </a:lnTo>
                  <a:lnTo>
                    <a:pt x="678663" y="585470"/>
                  </a:lnTo>
                  <a:lnTo>
                    <a:pt x="680807" y="585470"/>
                  </a:lnTo>
                  <a:lnTo>
                    <a:pt x="680366" y="584200"/>
                  </a:lnTo>
                  <a:lnTo>
                    <a:pt x="683115" y="582930"/>
                  </a:lnTo>
                  <a:lnTo>
                    <a:pt x="682005" y="581660"/>
                  </a:lnTo>
                  <a:close/>
                </a:path>
                <a:path w="1514475" h="1020445">
                  <a:moveTo>
                    <a:pt x="682759" y="585470"/>
                  </a:moveTo>
                  <a:lnTo>
                    <a:pt x="678663" y="585470"/>
                  </a:lnTo>
                  <a:lnTo>
                    <a:pt x="675491" y="588010"/>
                  </a:lnTo>
                  <a:lnTo>
                    <a:pt x="680571" y="588010"/>
                  </a:lnTo>
                  <a:lnTo>
                    <a:pt x="682759" y="585470"/>
                  </a:lnTo>
                  <a:close/>
                </a:path>
                <a:path w="1514475" h="1020445">
                  <a:moveTo>
                    <a:pt x="543618" y="584200"/>
                  </a:moveTo>
                  <a:lnTo>
                    <a:pt x="541503" y="586739"/>
                  </a:lnTo>
                  <a:lnTo>
                    <a:pt x="664306" y="586739"/>
                  </a:lnTo>
                  <a:lnTo>
                    <a:pt x="663625" y="585470"/>
                  </a:lnTo>
                  <a:lnTo>
                    <a:pt x="544123" y="585470"/>
                  </a:lnTo>
                  <a:lnTo>
                    <a:pt x="544249" y="584957"/>
                  </a:lnTo>
                  <a:lnTo>
                    <a:pt x="543618" y="584200"/>
                  </a:lnTo>
                  <a:close/>
                </a:path>
                <a:path w="1514475" h="1020445">
                  <a:moveTo>
                    <a:pt x="669458" y="585692"/>
                  </a:moveTo>
                  <a:lnTo>
                    <a:pt x="664306" y="586739"/>
                  </a:lnTo>
                  <a:lnTo>
                    <a:pt x="667154" y="586739"/>
                  </a:lnTo>
                  <a:lnTo>
                    <a:pt x="669654" y="585805"/>
                  </a:lnTo>
                  <a:lnTo>
                    <a:pt x="669458" y="585692"/>
                  </a:lnTo>
                  <a:close/>
                </a:path>
                <a:path w="1514475" h="1020445">
                  <a:moveTo>
                    <a:pt x="670551" y="585470"/>
                  </a:moveTo>
                  <a:lnTo>
                    <a:pt x="669458" y="585692"/>
                  </a:lnTo>
                  <a:lnTo>
                    <a:pt x="669654" y="585805"/>
                  </a:lnTo>
                  <a:lnTo>
                    <a:pt x="670551" y="585470"/>
                  </a:lnTo>
                  <a:close/>
                </a:path>
                <a:path w="1514475" h="1020445">
                  <a:moveTo>
                    <a:pt x="674552" y="582930"/>
                  </a:moveTo>
                  <a:lnTo>
                    <a:pt x="664698" y="582930"/>
                  </a:lnTo>
                  <a:lnTo>
                    <a:pt x="669458" y="585692"/>
                  </a:lnTo>
                  <a:lnTo>
                    <a:pt x="670551" y="585470"/>
                  </a:lnTo>
                  <a:lnTo>
                    <a:pt x="674002" y="585470"/>
                  </a:lnTo>
                  <a:lnTo>
                    <a:pt x="674552" y="582930"/>
                  </a:lnTo>
                  <a:close/>
                </a:path>
                <a:path w="1514475" h="1020445">
                  <a:moveTo>
                    <a:pt x="529238" y="582930"/>
                  </a:moveTo>
                  <a:lnTo>
                    <a:pt x="530419" y="585470"/>
                  </a:lnTo>
                  <a:lnTo>
                    <a:pt x="532768" y="584200"/>
                  </a:lnTo>
                  <a:lnTo>
                    <a:pt x="535536" y="584200"/>
                  </a:lnTo>
                  <a:lnTo>
                    <a:pt x="529238" y="582930"/>
                  </a:lnTo>
                  <a:close/>
                </a:path>
                <a:path w="1514475" h="1020445">
                  <a:moveTo>
                    <a:pt x="544249" y="584957"/>
                  </a:moveTo>
                  <a:lnTo>
                    <a:pt x="544123" y="585470"/>
                  </a:lnTo>
                  <a:lnTo>
                    <a:pt x="544676" y="585470"/>
                  </a:lnTo>
                  <a:lnTo>
                    <a:pt x="544249" y="584957"/>
                  </a:lnTo>
                  <a:close/>
                </a:path>
                <a:path w="1514475" h="1020445">
                  <a:moveTo>
                    <a:pt x="553671" y="568960"/>
                  </a:moveTo>
                  <a:lnTo>
                    <a:pt x="542141" y="574039"/>
                  </a:lnTo>
                  <a:lnTo>
                    <a:pt x="546719" y="580389"/>
                  </a:lnTo>
                  <a:lnTo>
                    <a:pt x="544676" y="585470"/>
                  </a:lnTo>
                  <a:lnTo>
                    <a:pt x="667031" y="585470"/>
                  </a:lnTo>
                  <a:lnTo>
                    <a:pt x="666297" y="584200"/>
                  </a:lnTo>
                  <a:lnTo>
                    <a:pt x="664698" y="582930"/>
                  </a:lnTo>
                  <a:lnTo>
                    <a:pt x="674552" y="582930"/>
                  </a:lnTo>
                  <a:lnTo>
                    <a:pt x="674827" y="581660"/>
                  </a:lnTo>
                  <a:lnTo>
                    <a:pt x="679356" y="579344"/>
                  </a:lnTo>
                  <a:lnTo>
                    <a:pt x="680429" y="577850"/>
                  </a:lnTo>
                  <a:lnTo>
                    <a:pt x="676519" y="575310"/>
                  </a:lnTo>
                  <a:lnTo>
                    <a:pt x="565480" y="575310"/>
                  </a:lnTo>
                  <a:lnTo>
                    <a:pt x="564381" y="574039"/>
                  </a:lnTo>
                  <a:lnTo>
                    <a:pt x="560445" y="574039"/>
                  </a:lnTo>
                  <a:lnTo>
                    <a:pt x="559285" y="571500"/>
                  </a:lnTo>
                  <a:lnTo>
                    <a:pt x="555745" y="571500"/>
                  </a:lnTo>
                  <a:lnTo>
                    <a:pt x="553671" y="568960"/>
                  </a:lnTo>
                  <a:close/>
                </a:path>
                <a:path w="1514475" h="1020445">
                  <a:moveTo>
                    <a:pt x="697183" y="574982"/>
                  </a:moveTo>
                  <a:lnTo>
                    <a:pt x="693165" y="579120"/>
                  </a:lnTo>
                  <a:lnTo>
                    <a:pt x="692226" y="581660"/>
                  </a:lnTo>
                  <a:lnTo>
                    <a:pt x="694659" y="585470"/>
                  </a:lnTo>
                  <a:lnTo>
                    <a:pt x="724072" y="585470"/>
                  </a:lnTo>
                  <a:lnTo>
                    <a:pt x="722125" y="580389"/>
                  </a:lnTo>
                  <a:lnTo>
                    <a:pt x="700838" y="580389"/>
                  </a:lnTo>
                  <a:lnTo>
                    <a:pt x="698834" y="576580"/>
                  </a:lnTo>
                  <a:lnTo>
                    <a:pt x="699103" y="575310"/>
                  </a:lnTo>
                  <a:lnTo>
                    <a:pt x="697370" y="575310"/>
                  </a:lnTo>
                  <a:lnTo>
                    <a:pt x="697183" y="574982"/>
                  </a:lnTo>
                  <a:close/>
                </a:path>
                <a:path w="1514475" h="1020445">
                  <a:moveTo>
                    <a:pt x="545684" y="579120"/>
                  </a:moveTo>
                  <a:lnTo>
                    <a:pt x="541397" y="580389"/>
                  </a:lnTo>
                  <a:lnTo>
                    <a:pt x="543394" y="582930"/>
                  </a:lnTo>
                  <a:lnTo>
                    <a:pt x="536158" y="584200"/>
                  </a:lnTo>
                  <a:lnTo>
                    <a:pt x="543618" y="584200"/>
                  </a:lnTo>
                  <a:lnTo>
                    <a:pt x="544249" y="584957"/>
                  </a:lnTo>
                  <a:lnTo>
                    <a:pt x="545684" y="579120"/>
                  </a:lnTo>
                  <a:close/>
                </a:path>
                <a:path w="1514475" h="1020445">
                  <a:moveTo>
                    <a:pt x="534623" y="576580"/>
                  </a:moveTo>
                  <a:lnTo>
                    <a:pt x="528507" y="577850"/>
                  </a:lnTo>
                  <a:lnTo>
                    <a:pt x="535536" y="584200"/>
                  </a:lnTo>
                  <a:lnTo>
                    <a:pt x="536158" y="584200"/>
                  </a:lnTo>
                  <a:lnTo>
                    <a:pt x="535064" y="582930"/>
                  </a:lnTo>
                  <a:lnTo>
                    <a:pt x="534418" y="580389"/>
                  </a:lnTo>
                  <a:lnTo>
                    <a:pt x="538647" y="579120"/>
                  </a:lnTo>
                  <a:lnTo>
                    <a:pt x="534623" y="576580"/>
                  </a:lnTo>
                  <a:close/>
                </a:path>
                <a:path w="1514475" h="1020445">
                  <a:moveTo>
                    <a:pt x="679795" y="579120"/>
                  </a:moveTo>
                  <a:lnTo>
                    <a:pt x="679356" y="579344"/>
                  </a:lnTo>
                  <a:lnTo>
                    <a:pt x="676783" y="582930"/>
                  </a:lnTo>
                  <a:lnTo>
                    <a:pt x="677701" y="582706"/>
                  </a:lnTo>
                  <a:lnTo>
                    <a:pt x="679795" y="579120"/>
                  </a:lnTo>
                  <a:close/>
                </a:path>
                <a:path w="1514475" h="1020445">
                  <a:moveTo>
                    <a:pt x="741824" y="565150"/>
                  </a:moveTo>
                  <a:lnTo>
                    <a:pt x="736761" y="566420"/>
                  </a:lnTo>
                  <a:lnTo>
                    <a:pt x="697538" y="566420"/>
                  </a:lnTo>
                  <a:lnTo>
                    <a:pt x="697674" y="568960"/>
                  </a:lnTo>
                  <a:lnTo>
                    <a:pt x="695329" y="569842"/>
                  </a:lnTo>
                  <a:lnTo>
                    <a:pt x="695078" y="570230"/>
                  </a:lnTo>
                  <a:lnTo>
                    <a:pt x="704447" y="570230"/>
                  </a:lnTo>
                  <a:lnTo>
                    <a:pt x="703931" y="574039"/>
                  </a:lnTo>
                  <a:lnTo>
                    <a:pt x="703792" y="576580"/>
                  </a:lnTo>
                  <a:lnTo>
                    <a:pt x="700838" y="580389"/>
                  </a:lnTo>
                  <a:lnTo>
                    <a:pt x="722125" y="580389"/>
                  </a:lnTo>
                  <a:lnTo>
                    <a:pt x="731880" y="578425"/>
                  </a:lnTo>
                  <a:lnTo>
                    <a:pt x="727698" y="572770"/>
                  </a:lnTo>
                  <a:lnTo>
                    <a:pt x="730665" y="571500"/>
                  </a:lnTo>
                  <a:lnTo>
                    <a:pt x="745439" y="571500"/>
                  </a:lnTo>
                  <a:lnTo>
                    <a:pt x="746372" y="568960"/>
                  </a:lnTo>
                  <a:lnTo>
                    <a:pt x="744880" y="567689"/>
                  </a:lnTo>
                  <a:lnTo>
                    <a:pt x="741824" y="565150"/>
                  </a:lnTo>
                  <a:close/>
                </a:path>
                <a:path w="1514475" h="1020445">
                  <a:moveTo>
                    <a:pt x="732890" y="578222"/>
                  </a:moveTo>
                  <a:lnTo>
                    <a:pt x="731880" y="578425"/>
                  </a:lnTo>
                  <a:lnTo>
                    <a:pt x="732393" y="579120"/>
                  </a:lnTo>
                  <a:lnTo>
                    <a:pt x="732890" y="578222"/>
                  </a:lnTo>
                  <a:close/>
                </a:path>
                <a:path w="1514475" h="1020445">
                  <a:moveTo>
                    <a:pt x="734501" y="575310"/>
                  </a:moveTo>
                  <a:lnTo>
                    <a:pt x="732890" y="578222"/>
                  </a:lnTo>
                  <a:lnTo>
                    <a:pt x="734738" y="577850"/>
                  </a:lnTo>
                  <a:lnTo>
                    <a:pt x="734501" y="575310"/>
                  </a:lnTo>
                  <a:close/>
                </a:path>
                <a:path w="1514475" h="1020445">
                  <a:moveTo>
                    <a:pt x="568994" y="563880"/>
                  </a:moveTo>
                  <a:lnTo>
                    <a:pt x="566905" y="563880"/>
                  </a:lnTo>
                  <a:lnTo>
                    <a:pt x="568821" y="568960"/>
                  </a:lnTo>
                  <a:lnTo>
                    <a:pt x="568275" y="570230"/>
                  </a:lnTo>
                  <a:lnTo>
                    <a:pt x="565480" y="575310"/>
                  </a:lnTo>
                  <a:lnTo>
                    <a:pt x="676519" y="575310"/>
                  </a:lnTo>
                  <a:lnTo>
                    <a:pt x="672609" y="572770"/>
                  </a:lnTo>
                  <a:lnTo>
                    <a:pt x="683667" y="572770"/>
                  </a:lnTo>
                  <a:lnTo>
                    <a:pt x="682119" y="571500"/>
                  </a:lnTo>
                  <a:lnTo>
                    <a:pt x="685259" y="567689"/>
                  </a:lnTo>
                  <a:lnTo>
                    <a:pt x="573855" y="567689"/>
                  </a:lnTo>
                  <a:lnTo>
                    <a:pt x="568034" y="566420"/>
                  </a:lnTo>
                  <a:lnTo>
                    <a:pt x="568994" y="563880"/>
                  </a:lnTo>
                  <a:close/>
                </a:path>
                <a:path w="1514475" h="1020445">
                  <a:moveTo>
                    <a:pt x="691180" y="567699"/>
                  </a:moveTo>
                  <a:lnTo>
                    <a:pt x="687758" y="568960"/>
                  </a:lnTo>
                  <a:lnTo>
                    <a:pt x="690901" y="571500"/>
                  </a:lnTo>
                  <a:lnTo>
                    <a:pt x="688793" y="572770"/>
                  </a:lnTo>
                  <a:lnTo>
                    <a:pt x="689904" y="575310"/>
                  </a:lnTo>
                  <a:lnTo>
                    <a:pt x="696865" y="575310"/>
                  </a:lnTo>
                  <a:lnTo>
                    <a:pt x="697183" y="574982"/>
                  </a:lnTo>
                  <a:lnTo>
                    <a:pt x="695919" y="572770"/>
                  </a:lnTo>
                  <a:lnTo>
                    <a:pt x="692288" y="572770"/>
                  </a:lnTo>
                  <a:lnTo>
                    <a:pt x="692329" y="571500"/>
                  </a:lnTo>
                  <a:lnTo>
                    <a:pt x="692261" y="569842"/>
                  </a:lnTo>
                  <a:lnTo>
                    <a:pt x="691225" y="567729"/>
                  </a:lnTo>
                  <a:close/>
                </a:path>
                <a:path w="1514475" h="1020445">
                  <a:moveTo>
                    <a:pt x="702045" y="571500"/>
                  </a:moveTo>
                  <a:lnTo>
                    <a:pt x="700565" y="571500"/>
                  </a:lnTo>
                  <a:lnTo>
                    <a:pt x="697183" y="574982"/>
                  </a:lnTo>
                  <a:lnTo>
                    <a:pt x="697370" y="575310"/>
                  </a:lnTo>
                  <a:lnTo>
                    <a:pt x="699103" y="575310"/>
                  </a:lnTo>
                  <a:lnTo>
                    <a:pt x="699643" y="572770"/>
                  </a:lnTo>
                  <a:lnTo>
                    <a:pt x="702045" y="571500"/>
                  </a:lnTo>
                  <a:close/>
                </a:path>
                <a:path w="1514475" h="1020445">
                  <a:moveTo>
                    <a:pt x="558476" y="566420"/>
                  </a:moveTo>
                  <a:lnTo>
                    <a:pt x="561520" y="571500"/>
                  </a:lnTo>
                  <a:lnTo>
                    <a:pt x="560445" y="574039"/>
                  </a:lnTo>
                  <a:lnTo>
                    <a:pt x="564381" y="574039"/>
                  </a:lnTo>
                  <a:lnTo>
                    <a:pt x="563283" y="572770"/>
                  </a:lnTo>
                  <a:lnTo>
                    <a:pt x="562225" y="570230"/>
                  </a:lnTo>
                  <a:lnTo>
                    <a:pt x="564973" y="568960"/>
                  </a:lnTo>
                  <a:lnTo>
                    <a:pt x="564344" y="567689"/>
                  </a:lnTo>
                  <a:lnTo>
                    <a:pt x="558476" y="566420"/>
                  </a:lnTo>
                  <a:close/>
                </a:path>
                <a:path w="1514475" h="1020445">
                  <a:moveTo>
                    <a:pt x="745439" y="571500"/>
                  </a:moveTo>
                  <a:lnTo>
                    <a:pt x="730665" y="571500"/>
                  </a:lnTo>
                  <a:lnTo>
                    <a:pt x="734460" y="574039"/>
                  </a:lnTo>
                  <a:lnTo>
                    <a:pt x="745439" y="571500"/>
                  </a:lnTo>
                  <a:close/>
                </a:path>
                <a:path w="1514475" h="1020445">
                  <a:moveTo>
                    <a:pt x="694792" y="570044"/>
                  </a:moveTo>
                  <a:lnTo>
                    <a:pt x="694297" y="570230"/>
                  </a:lnTo>
                  <a:lnTo>
                    <a:pt x="692288" y="572770"/>
                  </a:lnTo>
                  <a:lnTo>
                    <a:pt x="695919" y="572770"/>
                  </a:lnTo>
                  <a:lnTo>
                    <a:pt x="700565" y="571500"/>
                  </a:lnTo>
                  <a:lnTo>
                    <a:pt x="702045" y="571500"/>
                  </a:lnTo>
                  <a:lnTo>
                    <a:pt x="704447" y="570230"/>
                  </a:lnTo>
                  <a:lnTo>
                    <a:pt x="695078" y="570230"/>
                  </a:lnTo>
                  <a:lnTo>
                    <a:pt x="694792" y="570044"/>
                  </a:lnTo>
                  <a:close/>
                </a:path>
                <a:path w="1514475" h="1020445">
                  <a:moveTo>
                    <a:pt x="558706" y="570230"/>
                  </a:moveTo>
                  <a:lnTo>
                    <a:pt x="555745" y="571500"/>
                  </a:lnTo>
                  <a:lnTo>
                    <a:pt x="559285" y="571500"/>
                  </a:lnTo>
                  <a:lnTo>
                    <a:pt x="558706" y="570230"/>
                  </a:lnTo>
                  <a:close/>
                </a:path>
                <a:path w="1514475" h="1020445">
                  <a:moveTo>
                    <a:pt x="695329" y="569842"/>
                  </a:moveTo>
                  <a:lnTo>
                    <a:pt x="694792" y="570044"/>
                  </a:lnTo>
                  <a:lnTo>
                    <a:pt x="695078" y="570230"/>
                  </a:lnTo>
                  <a:lnTo>
                    <a:pt x="695329" y="569842"/>
                  </a:lnTo>
                  <a:close/>
                </a:path>
                <a:path w="1514475" h="1020445">
                  <a:moveTo>
                    <a:pt x="696718" y="567689"/>
                  </a:moveTo>
                  <a:lnTo>
                    <a:pt x="691206" y="567689"/>
                  </a:lnTo>
                  <a:lnTo>
                    <a:pt x="694792" y="570044"/>
                  </a:lnTo>
                  <a:lnTo>
                    <a:pt x="695329" y="569842"/>
                  </a:lnTo>
                  <a:lnTo>
                    <a:pt x="696718" y="567689"/>
                  </a:lnTo>
                  <a:close/>
                </a:path>
                <a:path w="1514475" h="1020445">
                  <a:moveTo>
                    <a:pt x="714154" y="554989"/>
                  </a:moveTo>
                  <a:lnTo>
                    <a:pt x="711540" y="556260"/>
                  </a:lnTo>
                  <a:lnTo>
                    <a:pt x="712222" y="557530"/>
                  </a:lnTo>
                  <a:lnTo>
                    <a:pt x="713092" y="560070"/>
                  </a:lnTo>
                  <a:lnTo>
                    <a:pt x="706090" y="561339"/>
                  </a:lnTo>
                  <a:lnTo>
                    <a:pt x="743579" y="561339"/>
                  </a:lnTo>
                  <a:lnTo>
                    <a:pt x="747440" y="566420"/>
                  </a:lnTo>
                  <a:lnTo>
                    <a:pt x="752252" y="568960"/>
                  </a:lnTo>
                  <a:lnTo>
                    <a:pt x="748492" y="563880"/>
                  </a:lnTo>
                  <a:lnTo>
                    <a:pt x="754551" y="563880"/>
                  </a:lnTo>
                  <a:lnTo>
                    <a:pt x="753160" y="561339"/>
                  </a:lnTo>
                  <a:lnTo>
                    <a:pt x="755357" y="558800"/>
                  </a:lnTo>
                  <a:lnTo>
                    <a:pt x="722114" y="558800"/>
                  </a:lnTo>
                  <a:lnTo>
                    <a:pt x="715200" y="557530"/>
                  </a:lnTo>
                  <a:lnTo>
                    <a:pt x="714154" y="554989"/>
                  </a:lnTo>
                  <a:close/>
                </a:path>
                <a:path w="1514475" h="1020445">
                  <a:moveTo>
                    <a:pt x="692826" y="563880"/>
                  </a:moveTo>
                  <a:lnTo>
                    <a:pt x="692403" y="563880"/>
                  </a:lnTo>
                  <a:lnTo>
                    <a:pt x="689208" y="566420"/>
                  </a:lnTo>
                  <a:lnTo>
                    <a:pt x="691180" y="567699"/>
                  </a:lnTo>
                  <a:lnTo>
                    <a:pt x="696718" y="567689"/>
                  </a:lnTo>
                  <a:lnTo>
                    <a:pt x="697538" y="566420"/>
                  </a:lnTo>
                  <a:lnTo>
                    <a:pt x="736761" y="566420"/>
                  </a:lnTo>
                  <a:lnTo>
                    <a:pt x="738465" y="565150"/>
                  </a:lnTo>
                  <a:lnTo>
                    <a:pt x="694436" y="565150"/>
                  </a:lnTo>
                  <a:lnTo>
                    <a:pt x="692826" y="563880"/>
                  </a:lnTo>
                  <a:close/>
                </a:path>
                <a:path w="1514475" h="1020445">
                  <a:moveTo>
                    <a:pt x="589893" y="549910"/>
                  </a:moveTo>
                  <a:lnTo>
                    <a:pt x="587051" y="552450"/>
                  </a:lnTo>
                  <a:lnTo>
                    <a:pt x="582157" y="552450"/>
                  </a:lnTo>
                  <a:lnTo>
                    <a:pt x="583355" y="557530"/>
                  </a:lnTo>
                  <a:lnTo>
                    <a:pt x="581083" y="560070"/>
                  </a:lnTo>
                  <a:lnTo>
                    <a:pt x="577274" y="562610"/>
                  </a:lnTo>
                  <a:lnTo>
                    <a:pt x="573855" y="567689"/>
                  </a:lnTo>
                  <a:lnTo>
                    <a:pt x="685259" y="567689"/>
                  </a:lnTo>
                  <a:lnTo>
                    <a:pt x="686306" y="566420"/>
                  </a:lnTo>
                  <a:lnTo>
                    <a:pt x="687757" y="563880"/>
                  </a:lnTo>
                  <a:lnTo>
                    <a:pt x="693755" y="562610"/>
                  </a:lnTo>
                  <a:lnTo>
                    <a:pt x="741875" y="562610"/>
                  </a:lnTo>
                  <a:lnTo>
                    <a:pt x="743579" y="561339"/>
                  </a:lnTo>
                  <a:lnTo>
                    <a:pt x="620448" y="561339"/>
                  </a:lnTo>
                  <a:lnTo>
                    <a:pt x="623221" y="557530"/>
                  </a:lnTo>
                  <a:lnTo>
                    <a:pt x="622115" y="557530"/>
                  </a:lnTo>
                  <a:lnTo>
                    <a:pt x="623258" y="556260"/>
                  </a:lnTo>
                  <a:lnTo>
                    <a:pt x="591628" y="556260"/>
                  </a:lnTo>
                  <a:lnTo>
                    <a:pt x="588831" y="553720"/>
                  </a:lnTo>
                  <a:lnTo>
                    <a:pt x="587773" y="552450"/>
                  </a:lnTo>
                  <a:lnTo>
                    <a:pt x="590522" y="551180"/>
                  </a:lnTo>
                  <a:lnTo>
                    <a:pt x="589893" y="549910"/>
                  </a:lnTo>
                  <a:close/>
                </a:path>
                <a:path w="1514475" h="1020445">
                  <a:moveTo>
                    <a:pt x="754551" y="563880"/>
                  </a:moveTo>
                  <a:lnTo>
                    <a:pt x="748492" y="563880"/>
                  </a:lnTo>
                  <a:lnTo>
                    <a:pt x="754777" y="566420"/>
                  </a:lnTo>
                  <a:lnTo>
                    <a:pt x="756439" y="566420"/>
                  </a:lnTo>
                  <a:lnTo>
                    <a:pt x="756641" y="565150"/>
                  </a:lnTo>
                  <a:lnTo>
                    <a:pt x="755247" y="565150"/>
                  </a:lnTo>
                  <a:lnTo>
                    <a:pt x="754551" y="563880"/>
                  </a:lnTo>
                  <a:close/>
                </a:path>
                <a:path w="1514475" h="1020445">
                  <a:moveTo>
                    <a:pt x="563804" y="561644"/>
                  </a:moveTo>
                  <a:lnTo>
                    <a:pt x="562676" y="565150"/>
                  </a:lnTo>
                  <a:lnTo>
                    <a:pt x="566905" y="563880"/>
                  </a:lnTo>
                  <a:lnTo>
                    <a:pt x="568994" y="563880"/>
                  </a:lnTo>
                  <a:lnTo>
                    <a:pt x="569474" y="562610"/>
                  </a:lnTo>
                  <a:lnTo>
                    <a:pt x="564401" y="562610"/>
                  </a:lnTo>
                  <a:lnTo>
                    <a:pt x="563804" y="561644"/>
                  </a:lnTo>
                  <a:close/>
                </a:path>
                <a:path w="1514475" h="1020445">
                  <a:moveTo>
                    <a:pt x="741875" y="562610"/>
                  </a:moveTo>
                  <a:lnTo>
                    <a:pt x="693755" y="562610"/>
                  </a:lnTo>
                  <a:lnTo>
                    <a:pt x="694436" y="565150"/>
                  </a:lnTo>
                  <a:lnTo>
                    <a:pt x="738465" y="565150"/>
                  </a:lnTo>
                  <a:lnTo>
                    <a:pt x="741875" y="562610"/>
                  </a:lnTo>
                  <a:close/>
                </a:path>
                <a:path w="1514475" h="1020445">
                  <a:moveTo>
                    <a:pt x="757044" y="562610"/>
                  </a:moveTo>
                  <a:lnTo>
                    <a:pt x="755247" y="565150"/>
                  </a:lnTo>
                  <a:lnTo>
                    <a:pt x="756641" y="565150"/>
                  </a:lnTo>
                  <a:lnTo>
                    <a:pt x="757044" y="562610"/>
                  </a:lnTo>
                  <a:close/>
                </a:path>
                <a:path w="1514475" h="1020445">
                  <a:moveTo>
                    <a:pt x="565158" y="561095"/>
                  </a:moveTo>
                  <a:lnTo>
                    <a:pt x="563902" y="561339"/>
                  </a:lnTo>
                  <a:lnTo>
                    <a:pt x="563804" y="561644"/>
                  </a:lnTo>
                  <a:lnTo>
                    <a:pt x="564401" y="562610"/>
                  </a:lnTo>
                  <a:lnTo>
                    <a:pt x="565158" y="561095"/>
                  </a:lnTo>
                  <a:close/>
                </a:path>
                <a:path w="1514475" h="1020445">
                  <a:moveTo>
                    <a:pt x="570434" y="560070"/>
                  </a:moveTo>
                  <a:lnTo>
                    <a:pt x="565158" y="561095"/>
                  </a:lnTo>
                  <a:lnTo>
                    <a:pt x="564401" y="562610"/>
                  </a:lnTo>
                  <a:lnTo>
                    <a:pt x="569474" y="562610"/>
                  </a:lnTo>
                  <a:lnTo>
                    <a:pt x="570434" y="560070"/>
                  </a:lnTo>
                  <a:close/>
                </a:path>
                <a:path w="1514475" h="1020445">
                  <a:moveTo>
                    <a:pt x="562425" y="552450"/>
                  </a:moveTo>
                  <a:lnTo>
                    <a:pt x="561258" y="557530"/>
                  </a:lnTo>
                  <a:lnTo>
                    <a:pt x="563804" y="561644"/>
                  </a:lnTo>
                  <a:lnTo>
                    <a:pt x="563902" y="561339"/>
                  </a:lnTo>
                  <a:lnTo>
                    <a:pt x="565158" y="561095"/>
                  </a:lnTo>
                  <a:lnTo>
                    <a:pt x="566939" y="557530"/>
                  </a:lnTo>
                  <a:lnTo>
                    <a:pt x="568363" y="556260"/>
                  </a:lnTo>
                  <a:lnTo>
                    <a:pt x="564300" y="556260"/>
                  </a:lnTo>
                  <a:lnTo>
                    <a:pt x="562425" y="552450"/>
                  </a:lnTo>
                  <a:close/>
                </a:path>
                <a:path w="1514475" h="1020445">
                  <a:moveTo>
                    <a:pt x="694575" y="556260"/>
                  </a:moveTo>
                  <a:lnTo>
                    <a:pt x="627232" y="556260"/>
                  </a:lnTo>
                  <a:lnTo>
                    <a:pt x="627914" y="557530"/>
                  </a:lnTo>
                  <a:lnTo>
                    <a:pt x="624559" y="557530"/>
                  </a:lnTo>
                  <a:lnTo>
                    <a:pt x="625241" y="560070"/>
                  </a:lnTo>
                  <a:lnTo>
                    <a:pt x="620448" y="561339"/>
                  </a:lnTo>
                  <a:lnTo>
                    <a:pt x="706090" y="561339"/>
                  </a:lnTo>
                  <a:lnTo>
                    <a:pt x="703164" y="558800"/>
                  </a:lnTo>
                  <a:lnTo>
                    <a:pt x="697096" y="558800"/>
                  </a:lnTo>
                  <a:lnTo>
                    <a:pt x="694575" y="556260"/>
                  </a:lnTo>
                  <a:close/>
                </a:path>
                <a:path w="1514475" h="1020445">
                  <a:moveTo>
                    <a:pt x="698236" y="551277"/>
                  </a:moveTo>
                  <a:lnTo>
                    <a:pt x="698346" y="551517"/>
                  </a:lnTo>
                  <a:lnTo>
                    <a:pt x="701865" y="554989"/>
                  </a:lnTo>
                  <a:lnTo>
                    <a:pt x="700071" y="555302"/>
                  </a:lnTo>
                  <a:lnTo>
                    <a:pt x="701666" y="558800"/>
                  </a:lnTo>
                  <a:lnTo>
                    <a:pt x="703164" y="558800"/>
                  </a:lnTo>
                  <a:lnTo>
                    <a:pt x="701788" y="553720"/>
                  </a:lnTo>
                  <a:lnTo>
                    <a:pt x="698465" y="551372"/>
                  </a:lnTo>
                  <a:lnTo>
                    <a:pt x="698236" y="551277"/>
                  </a:lnTo>
                  <a:close/>
                </a:path>
                <a:path w="1514475" h="1020445">
                  <a:moveTo>
                    <a:pt x="723880" y="548639"/>
                  </a:moveTo>
                  <a:lnTo>
                    <a:pt x="722694" y="552450"/>
                  </a:lnTo>
                  <a:lnTo>
                    <a:pt x="713948" y="553720"/>
                  </a:lnTo>
                  <a:lnTo>
                    <a:pt x="720774" y="556260"/>
                  </a:lnTo>
                  <a:lnTo>
                    <a:pt x="722114" y="558800"/>
                  </a:lnTo>
                  <a:lnTo>
                    <a:pt x="755357" y="558800"/>
                  </a:lnTo>
                  <a:lnTo>
                    <a:pt x="754875" y="556260"/>
                  </a:lnTo>
                  <a:lnTo>
                    <a:pt x="728799" y="556260"/>
                  </a:lnTo>
                  <a:lnTo>
                    <a:pt x="727635" y="552450"/>
                  </a:lnTo>
                  <a:lnTo>
                    <a:pt x="727476" y="552450"/>
                  </a:lnTo>
                  <a:lnTo>
                    <a:pt x="723880" y="548639"/>
                  </a:lnTo>
                  <a:close/>
                </a:path>
                <a:path w="1514475" h="1020445">
                  <a:moveTo>
                    <a:pt x="748244" y="537210"/>
                  </a:moveTo>
                  <a:lnTo>
                    <a:pt x="744973" y="539750"/>
                  </a:lnTo>
                  <a:lnTo>
                    <a:pt x="746171" y="542289"/>
                  </a:lnTo>
                  <a:lnTo>
                    <a:pt x="744122" y="546100"/>
                  </a:lnTo>
                  <a:lnTo>
                    <a:pt x="750180" y="549910"/>
                  </a:lnTo>
                  <a:lnTo>
                    <a:pt x="744100" y="553720"/>
                  </a:lnTo>
                  <a:lnTo>
                    <a:pt x="758357" y="553720"/>
                  </a:lnTo>
                  <a:lnTo>
                    <a:pt x="760162" y="558800"/>
                  </a:lnTo>
                  <a:lnTo>
                    <a:pt x="762516" y="554989"/>
                  </a:lnTo>
                  <a:lnTo>
                    <a:pt x="763391" y="552450"/>
                  </a:lnTo>
                  <a:lnTo>
                    <a:pt x="771403" y="552450"/>
                  </a:lnTo>
                  <a:lnTo>
                    <a:pt x="770596" y="549910"/>
                  </a:lnTo>
                  <a:lnTo>
                    <a:pt x="775201" y="544830"/>
                  </a:lnTo>
                  <a:lnTo>
                    <a:pt x="781007" y="541020"/>
                  </a:lnTo>
                  <a:lnTo>
                    <a:pt x="787003" y="541020"/>
                  </a:lnTo>
                  <a:lnTo>
                    <a:pt x="785275" y="538480"/>
                  </a:lnTo>
                  <a:lnTo>
                    <a:pt x="750618" y="538480"/>
                  </a:lnTo>
                  <a:lnTo>
                    <a:pt x="748244" y="537210"/>
                  </a:lnTo>
                  <a:close/>
                </a:path>
                <a:path w="1514475" h="1020445">
                  <a:moveTo>
                    <a:pt x="624552" y="554821"/>
                  </a:moveTo>
                  <a:lnTo>
                    <a:pt x="622115" y="557530"/>
                  </a:lnTo>
                  <a:lnTo>
                    <a:pt x="623464" y="557195"/>
                  </a:lnTo>
                  <a:lnTo>
                    <a:pt x="625069" y="554989"/>
                  </a:lnTo>
                  <a:lnTo>
                    <a:pt x="624552" y="554821"/>
                  </a:lnTo>
                  <a:close/>
                </a:path>
                <a:path w="1514475" h="1020445">
                  <a:moveTo>
                    <a:pt x="623464" y="557195"/>
                  </a:moveTo>
                  <a:lnTo>
                    <a:pt x="622115" y="557530"/>
                  </a:lnTo>
                  <a:lnTo>
                    <a:pt x="623221" y="557530"/>
                  </a:lnTo>
                  <a:lnTo>
                    <a:pt x="623464" y="557195"/>
                  </a:lnTo>
                  <a:close/>
                </a:path>
                <a:path w="1514475" h="1020445">
                  <a:moveTo>
                    <a:pt x="634679" y="549910"/>
                  </a:moveTo>
                  <a:lnTo>
                    <a:pt x="625356" y="549910"/>
                  </a:lnTo>
                  <a:lnTo>
                    <a:pt x="626685" y="552450"/>
                  </a:lnTo>
                  <a:lnTo>
                    <a:pt x="624552" y="554821"/>
                  </a:lnTo>
                  <a:lnTo>
                    <a:pt x="625069" y="554989"/>
                  </a:lnTo>
                  <a:lnTo>
                    <a:pt x="623464" y="557195"/>
                  </a:lnTo>
                  <a:lnTo>
                    <a:pt x="627232" y="556260"/>
                  </a:lnTo>
                  <a:lnTo>
                    <a:pt x="694575" y="556260"/>
                  </a:lnTo>
                  <a:lnTo>
                    <a:pt x="700071" y="555302"/>
                  </a:lnTo>
                  <a:lnTo>
                    <a:pt x="699350" y="553720"/>
                  </a:lnTo>
                  <a:lnTo>
                    <a:pt x="632142" y="553720"/>
                  </a:lnTo>
                  <a:lnTo>
                    <a:pt x="632306" y="551180"/>
                  </a:lnTo>
                  <a:lnTo>
                    <a:pt x="634679" y="549910"/>
                  </a:lnTo>
                  <a:close/>
                </a:path>
                <a:path w="1514475" h="1020445">
                  <a:moveTo>
                    <a:pt x="568147" y="552450"/>
                  </a:moveTo>
                  <a:lnTo>
                    <a:pt x="564300" y="556260"/>
                  </a:lnTo>
                  <a:lnTo>
                    <a:pt x="568363" y="556260"/>
                  </a:lnTo>
                  <a:lnTo>
                    <a:pt x="569786" y="554989"/>
                  </a:lnTo>
                  <a:lnTo>
                    <a:pt x="570033" y="554989"/>
                  </a:lnTo>
                  <a:lnTo>
                    <a:pt x="568965" y="553720"/>
                  </a:lnTo>
                  <a:lnTo>
                    <a:pt x="568147" y="552450"/>
                  </a:lnTo>
                  <a:close/>
                </a:path>
                <a:path w="1514475" h="1020445">
                  <a:moveTo>
                    <a:pt x="571272" y="553720"/>
                  </a:moveTo>
                  <a:lnTo>
                    <a:pt x="570033" y="554989"/>
                  </a:lnTo>
                  <a:lnTo>
                    <a:pt x="569786" y="554989"/>
                  </a:lnTo>
                  <a:lnTo>
                    <a:pt x="570397" y="556260"/>
                  </a:lnTo>
                  <a:lnTo>
                    <a:pt x="571954" y="556260"/>
                  </a:lnTo>
                  <a:lnTo>
                    <a:pt x="571272" y="553720"/>
                  </a:lnTo>
                  <a:close/>
                </a:path>
                <a:path w="1514475" h="1020445">
                  <a:moveTo>
                    <a:pt x="599967" y="543560"/>
                  </a:moveTo>
                  <a:lnTo>
                    <a:pt x="596071" y="543560"/>
                  </a:lnTo>
                  <a:lnTo>
                    <a:pt x="596935" y="546100"/>
                  </a:lnTo>
                  <a:lnTo>
                    <a:pt x="593547" y="547370"/>
                  </a:lnTo>
                  <a:lnTo>
                    <a:pt x="591884" y="547370"/>
                  </a:lnTo>
                  <a:lnTo>
                    <a:pt x="592936" y="548639"/>
                  </a:lnTo>
                  <a:lnTo>
                    <a:pt x="591628" y="556260"/>
                  </a:lnTo>
                  <a:lnTo>
                    <a:pt x="623258" y="556260"/>
                  </a:lnTo>
                  <a:lnTo>
                    <a:pt x="624552" y="554821"/>
                  </a:lnTo>
                  <a:lnTo>
                    <a:pt x="621169" y="553720"/>
                  </a:lnTo>
                  <a:lnTo>
                    <a:pt x="625356" y="549910"/>
                  </a:lnTo>
                  <a:lnTo>
                    <a:pt x="632482" y="549910"/>
                  </a:lnTo>
                  <a:lnTo>
                    <a:pt x="630337" y="548639"/>
                  </a:lnTo>
                  <a:lnTo>
                    <a:pt x="628058" y="548639"/>
                  </a:lnTo>
                  <a:lnTo>
                    <a:pt x="631907" y="546100"/>
                  </a:lnTo>
                  <a:lnTo>
                    <a:pt x="601259" y="546100"/>
                  </a:lnTo>
                  <a:lnTo>
                    <a:pt x="599967" y="543560"/>
                  </a:lnTo>
                  <a:close/>
                </a:path>
                <a:path w="1514475" h="1020445">
                  <a:moveTo>
                    <a:pt x="729419" y="546100"/>
                  </a:moveTo>
                  <a:lnTo>
                    <a:pt x="727759" y="547370"/>
                  </a:lnTo>
                  <a:lnTo>
                    <a:pt x="729391" y="551180"/>
                  </a:lnTo>
                  <a:lnTo>
                    <a:pt x="730882" y="553720"/>
                  </a:lnTo>
                  <a:lnTo>
                    <a:pt x="728799" y="556260"/>
                  </a:lnTo>
                  <a:lnTo>
                    <a:pt x="754875" y="556260"/>
                  </a:lnTo>
                  <a:lnTo>
                    <a:pt x="756616" y="554989"/>
                  </a:lnTo>
                  <a:lnTo>
                    <a:pt x="741188" y="554989"/>
                  </a:lnTo>
                  <a:lnTo>
                    <a:pt x="740077" y="553720"/>
                  </a:lnTo>
                  <a:lnTo>
                    <a:pt x="732563" y="553720"/>
                  </a:lnTo>
                  <a:lnTo>
                    <a:pt x="732727" y="550197"/>
                  </a:lnTo>
                  <a:lnTo>
                    <a:pt x="732410" y="549910"/>
                  </a:lnTo>
                  <a:lnTo>
                    <a:pt x="729508" y="549910"/>
                  </a:lnTo>
                  <a:lnTo>
                    <a:pt x="731138" y="547707"/>
                  </a:lnTo>
                  <a:lnTo>
                    <a:pt x="730934" y="547077"/>
                  </a:lnTo>
                  <a:lnTo>
                    <a:pt x="729419" y="546100"/>
                  </a:lnTo>
                  <a:close/>
                </a:path>
                <a:path w="1514475" h="1020445">
                  <a:moveTo>
                    <a:pt x="771403" y="552450"/>
                  </a:moveTo>
                  <a:lnTo>
                    <a:pt x="763391" y="552450"/>
                  </a:lnTo>
                  <a:lnTo>
                    <a:pt x="765731" y="554989"/>
                  </a:lnTo>
                  <a:lnTo>
                    <a:pt x="768732" y="556260"/>
                  </a:lnTo>
                  <a:lnTo>
                    <a:pt x="772209" y="554989"/>
                  </a:lnTo>
                  <a:lnTo>
                    <a:pt x="771403" y="552450"/>
                  </a:lnTo>
                  <a:close/>
                </a:path>
                <a:path w="1514475" h="1020445">
                  <a:moveTo>
                    <a:pt x="698346" y="551517"/>
                  </a:moveTo>
                  <a:lnTo>
                    <a:pt x="700071" y="555302"/>
                  </a:lnTo>
                  <a:lnTo>
                    <a:pt x="701865" y="554989"/>
                  </a:lnTo>
                  <a:lnTo>
                    <a:pt x="698346" y="551517"/>
                  </a:lnTo>
                  <a:close/>
                </a:path>
                <a:path w="1514475" h="1020445">
                  <a:moveTo>
                    <a:pt x="743061" y="547370"/>
                  </a:moveTo>
                  <a:lnTo>
                    <a:pt x="741884" y="547370"/>
                  </a:lnTo>
                  <a:lnTo>
                    <a:pt x="742867" y="551180"/>
                  </a:lnTo>
                  <a:lnTo>
                    <a:pt x="741650" y="552450"/>
                  </a:lnTo>
                  <a:lnTo>
                    <a:pt x="742925" y="553720"/>
                  </a:lnTo>
                  <a:lnTo>
                    <a:pt x="743155" y="554989"/>
                  </a:lnTo>
                  <a:lnTo>
                    <a:pt x="756616" y="554989"/>
                  </a:lnTo>
                  <a:lnTo>
                    <a:pt x="758357" y="553720"/>
                  </a:lnTo>
                  <a:lnTo>
                    <a:pt x="744100" y="553720"/>
                  </a:lnTo>
                  <a:lnTo>
                    <a:pt x="743061" y="547370"/>
                  </a:lnTo>
                  <a:close/>
                </a:path>
                <a:path w="1514475" h="1020445">
                  <a:moveTo>
                    <a:pt x="635432" y="543655"/>
                  </a:moveTo>
                  <a:lnTo>
                    <a:pt x="635066" y="549910"/>
                  </a:lnTo>
                  <a:lnTo>
                    <a:pt x="634968" y="553720"/>
                  </a:lnTo>
                  <a:lnTo>
                    <a:pt x="699350" y="553720"/>
                  </a:lnTo>
                  <a:lnTo>
                    <a:pt x="698771" y="552450"/>
                  </a:lnTo>
                  <a:lnTo>
                    <a:pt x="647973" y="552450"/>
                  </a:lnTo>
                  <a:lnTo>
                    <a:pt x="647967" y="551180"/>
                  </a:lnTo>
                  <a:lnTo>
                    <a:pt x="637805" y="551180"/>
                  </a:lnTo>
                  <a:lnTo>
                    <a:pt x="637152" y="549910"/>
                  </a:lnTo>
                  <a:lnTo>
                    <a:pt x="638967" y="547370"/>
                  </a:lnTo>
                  <a:lnTo>
                    <a:pt x="638073" y="546100"/>
                  </a:lnTo>
                  <a:lnTo>
                    <a:pt x="635432" y="543655"/>
                  </a:lnTo>
                  <a:close/>
                </a:path>
                <a:path w="1514475" h="1020445">
                  <a:moveTo>
                    <a:pt x="704660" y="551180"/>
                  </a:moveTo>
                  <a:lnTo>
                    <a:pt x="698192" y="551180"/>
                  </a:lnTo>
                  <a:lnTo>
                    <a:pt x="698465" y="551372"/>
                  </a:lnTo>
                  <a:lnTo>
                    <a:pt x="704074" y="553720"/>
                  </a:lnTo>
                  <a:lnTo>
                    <a:pt x="704660" y="551180"/>
                  </a:lnTo>
                  <a:close/>
                </a:path>
                <a:path w="1514475" h="1020445">
                  <a:moveTo>
                    <a:pt x="739283" y="549910"/>
                  </a:moveTo>
                  <a:lnTo>
                    <a:pt x="732740" y="549910"/>
                  </a:lnTo>
                  <a:lnTo>
                    <a:pt x="732727" y="550197"/>
                  </a:lnTo>
                  <a:lnTo>
                    <a:pt x="736617" y="553720"/>
                  </a:lnTo>
                  <a:lnTo>
                    <a:pt x="740077" y="553720"/>
                  </a:lnTo>
                  <a:lnTo>
                    <a:pt x="738966" y="552450"/>
                  </a:lnTo>
                  <a:lnTo>
                    <a:pt x="740670" y="551180"/>
                  </a:lnTo>
                  <a:lnTo>
                    <a:pt x="739283" y="549910"/>
                  </a:lnTo>
                  <a:close/>
                </a:path>
                <a:path w="1514475" h="1020445">
                  <a:moveTo>
                    <a:pt x="650232" y="543560"/>
                  </a:moveTo>
                  <a:lnTo>
                    <a:pt x="647945" y="545511"/>
                  </a:lnTo>
                  <a:lnTo>
                    <a:pt x="647949" y="546534"/>
                  </a:lnTo>
                  <a:lnTo>
                    <a:pt x="653336" y="549910"/>
                  </a:lnTo>
                  <a:lnTo>
                    <a:pt x="647973" y="552450"/>
                  </a:lnTo>
                  <a:lnTo>
                    <a:pt x="698771" y="552450"/>
                  </a:lnTo>
                  <a:lnTo>
                    <a:pt x="698346" y="551517"/>
                  </a:lnTo>
                  <a:lnTo>
                    <a:pt x="698004" y="551180"/>
                  </a:lnTo>
                  <a:lnTo>
                    <a:pt x="704660" y="551180"/>
                  </a:lnTo>
                  <a:lnTo>
                    <a:pt x="705247" y="548639"/>
                  </a:lnTo>
                  <a:lnTo>
                    <a:pt x="652707" y="548639"/>
                  </a:lnTo>
                  <a:lnTo>
                    <a:pt x="651719" y="544830"/>
                  </a:lnTo>
                  <a:lnTo>
                    <a:pt x="650232" y="543560"/>
                  </a:lnTo>
                  <a:close/>
                </a:path>
                <a:path w="1514475" h="1020445">
                  <a:moveTo>
                    <a:pt x="698192" y="551180"/>
                  </a:moveTo>
                  <a:lnTo>
                    <a:pt x="698465" y="551372"/>
                  </a:lnTo>
                  <a:lnTo>
                    <a:pt x="698192" y="551180"/>
                  </a:lnTo>
                  <a:close/>
                </a:path>
                <a:path w="1514475" h="1020445">
                  <a:moveTo>
                    <a:pt x="698192" y="551180"/>
                  </a:moveTo>
                  <a:lnTo>
                    <a:pt x="698004" y="551180"/>
                  </a:lnTo>
                  <a:lnTo>
                    <a:pt x="698236" y="551277"/>
                  </a:lnTo>
                  <a:close/>
                </a:path>
                <a:path w="1514475" h="1020445">
                  <a:moveTo>
                    <a:pt x="647942" y="544830"/>
                  </a:moveTo>
                  <a:lnTo>
                    <a:pt x="643149" y="546100"/>
                  </a:lnTo>
                  <a:lnTo>
                    <a:pt x="637805" y="551180"/>
                  </a:lnTo>
                  <a:lnTo>
                    <a:pt x="647967" y="551180"/>
                  </a:lnTo>
                  <a:lnTo>
                    <a:pt x="647949" y="546534"/>
                  </a:lnTo>
                  <a:lnTo>
                    <a:pt x="647255" y="546100"/>
                  </a:lnTo>
                  <a:lnTo>
                    <a:pt x="647945" y="545511"/>
                  </a:lnTo>
                  <a:lnTo>
                    <a:pt x="647942" y="544830"/>
                  </a:lnTo>
                  <a:close/>
                </a:path>
                <a:path w="1514475" h="1020445">
                  <a:moveTo>
                    <a:pt x="732957" y="545233"/>
                  </a:moveTo>
                  <a:lnTo>
                    <a:pt x="730618" y="546100"/>
                  </a:lnTo>
                  <a:lnTo>
                    <a:pt x="730934" y="547077"/>
                  </a:lnTo>
                  <a:lnTo>
                    <a:pt x="731387" y="547370"/>
                  </a:lnTo>
                  <a:lnTo>
                    <a:pt x="731138" y="547707"/>
                  </a:lnTo>
                  <a:lnTo>
                    <a:pt x="731851" y="549910"/>
                  </a:lnTo>
                  <a:lnTo>
                    <a:pt x="732410" y="549910"/>
                  </a:lnTo>
                  <a:lnTo>
                    <a:pt x="732727" y="550197"/>
                  </a:lnTo>
                  <a:lnTo>
                    <a:pt x="732957" y="545233"/>
                  </a:lnTo>
                  <a:close/>
                </a:path>
                <a:path w="1514475" h="1020445">
                  <a:moveTo>
                    <a:pt x="654163" y="544830"/>
                  </a:moveTo>
                  <a:lnTo>
                    <a:pt x="654862" y="547370"/>
                  </a:lnTo>
                  <a:lnTo>
                    <a:pt x="652707" y="548639"/>
                  </a:lnTo>
                  <a:lnTo>
                    <a:pt x="705247" y="548639"/>
                  </a:lnTo>
                  <a:lnTo>
                    <a:pt x="710874" y="549910"/>
                  </a:lnTo>
                  <a:lnTo>
                    <a:pt x="711215" y="548639"/>
                  </a:lnTo>
                  <a:lnTo>
                    <a:pt x="710404" y="547370"/>
                  </a:lnTo>
                  <a:lnTo>
                    <a:pt x="656912" y="547370"/>
                  </a:lnTo>
                  <a:lnTo>
                    <a:pt x="654163" y="544830"/>
                  </a:lnTo>
                  <a:close/>
                </a:path>
                <a:path w="1514475" h="1020445">
                  <a:moveTo>
                    <a:pt x="742229" y="542289"/>
                  </a:moveTo>
                  <a:lnTo>
                    <a:pt x="736597" y="544830"/>
                  </a:lnTo>
                  <a:lnTo>
                    <a:pt x="733403" y="549910"/>
                  </a:lnTo>
                  <a:lnTo>
                    <a:pt x="741884" y="547370"/>
                  </a:lnTo>
                  <a:lnTo>
                    <a:pt x="743061" y="547370"/>
                  </a:lnTo>
                  <a:lnTo>
                    <a:pt x="742229" y="542289"/>
                  </a:lnTo>
                  <a:close/>
                </a:path>
                <a:path w="1514475" h="1020445">
                  <a:moveTo>
                    <a:pt x="581892" y="543560"/>
                  </a:moveTo>
                  <a:lnTo>
                    <a:pt x="574037" y="543560"/>
                  </a:lnTo>
                  <a:lnTo>
                    <a:pt x="577316" y="548639"/>
                  </a:lnTo>
                  <a:lnTo>
                    <a:pt x="581892" y="543560"/>
                  </a:lnTo>
                  <a:close/>
                </a:path>
                <a:path w="1514475" h="1020445">
                  <a:moveTo>
                    <a:pt x="730934" y="547077"/>
                  </a:moveTo>
                  <a:lnTo>
                    <a:pt x="731138" y="547707"/>
                  </a:lnTo>
                  <a:lnTo>
                    <a:pt x="731387" y="547370"/>
                  </a:lnTo>
                  <a:lnTo>
                    <a:pt x="730934" y="547077"/>
                  </a:lnTo>
                  <a:close/>
                </a:path>
                <a:path w="1514475" h="1020445">
                  <a:moveTo>
                    <a:pt x="658608" y="538480"/>
                  </a:moveTo>
                  <a:lnTo>
                    <a:pt x="657781" y="541020"/>
                  </a:lnTo>
                  <a:lnTo>
                    <a:pt x="660459" y="541020"/>
                  </a:lnTo>
                  <a:lnTo>
                    <a:pt x="659051" y="544830"/>
                  </a:lnTo>
                  <a:lnTo>
                    <a:pt x="656912" y="547370"/>
                  </a:lnTo>
                  <a:lnTo>
                    <a:pt x="666517" y="547370"/>
                  </a:lnTo>
                  <a:lnTo>
                    <a:pt x="669100" y="541020"/>
                  </a:lnTo>
                  <a:lnTo>
                    <a:pt x="663126" y="539750"/>
                  </a:lnTo>
                  <a:lnTo>
                    <a:pt x="658608" y="538480"/>
                  </a:lnTo>
                  <a:close/>
                </a:path>
                <a:path w="1514475" h="1020445">
                  <a:moveTo>
                    <a:pt x="721509" y="535939"/>
                  </a:moveTo>
                  <a:lnTo>
                    <a:pt x="678656" y="535939"/>
                  </a:lnTo>
                  <a:lnTo>
                    <a:pt x="682035" y="539750"/>
                  </a:lnTo>
                  <a:lnTo>
                    <a:pt x="670910" y="543560"/>
                  </a:lnTo>
                  <a:lnTo>
                    <a:pt x="666517" y="547370"/>
                  </a:lnTo>
                  <a:lnTo>
                    <a:pt x="710404" y="547370"/>
                  </a:lnTo>
                  <a:lnTo>
                    <a:pt x="707160" y="542289"/>
                  </a:lnTo>
                  <a:lnTo>
                    <a:pt x="711494" y="538480"/>
                  </a:lnTo>
                  <a:lnTo>
                    <a:pt x="715477" y="538480"/>
                  </a:lnTo>
                  <a:lnTo>
                    <a:pt x="721509" y="535939"/>
                  </a:lnTo>
                  <a:close/>
                </a:path>
                <a:path w="1514475" h="1020445">
                  <a:moveTo>
                    <a:pt x="647945" y="545511"/>
                  </a:moveTo>
                  <a:lnTo>
                    <a:pt x="647255" y="546100"/>
                  </a:lnTo>
                  <a:lnTo>
                    <a:pt x="647949" y="546534"/>
                  </a:lnTo>
                  <a:lnTo>
                    <a:pt x="647945" y="545511"/>
                  </a:lnTo>
                  <a:close/>
                </a:path>
                <a:path w="1514475" h="1020445">
                  <a:moveTo>
                    <a:pt x="602686" y="543560"/>
                  </a:moveTo>
                  <a:lnTo>
                    <a:pt x="601946" y="544830"/>
                  </a:lnTo>
                  <a:lnTo>
                    <a:pt x="601259" y="546100"/>
                  </a:lnTo>
                  <a:lnTo>
                    <a:pt x="631907" y="546100"/>
                  </a:lnTo>
                  <a:lnTo>
                    <a:pt x="633831" y="544830"/>
                  </a:lnTo>
                  <a:lnTo>
                    <a:pt x="604095" y="544830"/>
                  </a:lnTo>
                  <a:lnTo>
                    <a:pt x="602686" y="543560"/>
                  </a:lnTo>
                  <a:close/>
                </a:path>
                <a:path w="1514475" h="1020445">
                  <a:moveTo>
                    <a:pt x="731260" y="535939"/>
                  </a:moveTo>
                  <a:lnTo>
                    <a:pt x="726216" y="541020"/>
                  </a:lnTo>
                  <a:lnTo>
                    <a:pt x="728319" y="542289"/>
                  </a:lnTo>
                  <a:lnTo>
                    <a:pt x="726428" y="543560"/>
                  </a:lnTo>
                  <a:lnTo>
                    <a:pt x="730106" y="546100"/>
                  </a:lnTo>
                  <a:lnTo>
                    <a:pt x="728859" y="539750"/>
                  </a:lnTo>
                  <a:lnTo>
                    <a:pt x="733212" y="539750"/>
                  </a:lnTo>
                  <a:lnTo>
                    <a:pt x="733271" y="538480"/>
                  </a:lnTo>
                  <a:lnTo>
                    <a:pt x="733135" y="538480"/>
                  </a:lnTo>
                  <a:lnTo>
                    <a:pt x="731260" y="535939"/>
                  </a:lnTo>
                  <a:close/>
                </a:path>
                <a:path w="1514475" h="1020445">
                  <a:moveTo>
                    <a:pt x="733110" y="541939"/>
                  </a:moveTo>
                  <a:lnTo>
                    <a:pt x="732957" y="545233"/>
                  </a:lnTo>
                  <a:lnTo>
                    <a:pt x="734047" y="544830"/>
                  </a:lnTo>
                  <a:lnTo>
                    <a:pt x="733110" y="541939"/>
                  </a:lnTo>
                  <a:close/>
                </a:path>
                <a:path w="1514475" h="1020445">
                  <a:moveTo>
                    <a:pt x="588951" y="539750"/>
                  </a:moveTo>
                  <a:lnTo>
                    <a:pt x="585820" y="543560"/>
                  </a:lnTo>
                  <a:lnTo>
                    <a:pt x="584893" y="543560"/>
                  </a:lnTo>
                  <a:lnTo>
                    <a:pt x="586750" y="544830"/>
                  </a:lnTo>
                  <a:lnTo>
                    <a:pt x="590878" y="544830"/>
                  </a:lnTo>
                  <a:lnTo>
                    <a:pt x="590174" y="543560"/>
                  </a:lnTo>
                  <a:lnTo>
                    <a:pt x="591318" y="541020"/>
                  </a:lnTo>
                  <a:lnTo>
                    <a:pt x="588951" y="539750"/>
                  </a:lnTo>
                  <a:close/>
                </a:path>
                <a:path w="1514475" h="1020445">
                  <a:moveTo>
                    <a:pt x="606666" y="534670"/>
                  </a:moveTo>
                  <a:lnTo>
                    <a:pt x="602725" y="535939"/>
                  </a:lnTo>
                  <a:lnTo>
                    <a:pt x="600769" y="538480"/>
                  </a:lnTo>
                  <a:lnTo>
                    <a:pt x="606722" y="542289"/>
                  </a:lnTo>
                  <a:lnTo>
                    <a:pt x="604095" y="544830"/>
                  </a:lnTo>
                  <a:lnTo>
                    <a:pt x="633831" y="544830"/>
                  </a:lnTo>
                  <a:lnTo>
                    <a:pt x="635322" y="543735"/>
                  </a:lnTo>
                  <a:lnTo>
                    <a:pt x="635330" y="543560"/>
                  </a:lnTo>
                  <a:lnTo>
                    <a:pt x="635562" y="543560"/>
                  </a:lnTo>
                  <a:lnTo>
                    <a:pt x="640755" y="539750"/>
                  </a:lnTo>
                  <a:lnTo>
                    <a:pt x="612336" y="539750"/>
                  </a:lnTo>
                  <a:lnTo>
                    <a:pt x="609293" y="537210"/>
                  </a:lnTo>
                  <a:lnTo>
                    <a:pt x="606666" y="534670"/>
                  </a:lnTo>
                  <a:close/>
                </a:path>
                <a:path w="1514475" h="1020445">
                  <a:moveTo>
                    <a:pt x="787003" y="541020"/>
                  </a:moveTo>
                  <a:lnTo>
                    <a:pt x="781007" y="541020"/>
                  </a:lnTo>
                  <a:lnTo>
                    <a:pt x="782998" y="543560"/>
                  </a:lnTo>
                  <a:lnTo>
                    <a:pt x="789595" y="544830"/>
                  </a:lnTo>
                  <a:lnTo>
                    <a:pt x="787003" y="541020"/>
                  </a:lnTo>
                  <a:close/>
                </a:path>
                <a:path w="1514475" h="1020445">
                  <a:moveTo>
                    <a:pt x="635562" y="543560"/>
                  </a:moveTo>
                  <a:lnTo>
                    <a:pt x="635330" y="543560"/>
                  </a:lnTo>
                  <a:lnTo>
                    <a:pt x="635562" y="543560"/>
                  </a:lnTo>
                  <a:close/>
                </a:path>
                <a:path w="1514475" h="1020445">
                  <a:moveTo>
                    <a:pt x="583036" y="542289"/>
                  </a:moveTo>
                  <a:lnTo>
                    <a:pt x="581892" y="543560"/>
                  </a:lnTo>
                  <a:lnTo>
                    <a:pt x="584893" y="543560"/>
                  </a:lnTo>
                  <a:lnTo>
                    <a:pt x="583036" y="542289"/>
                  </a:lnTo>
                  <a:close/>
                </a:path>
                <a:path w="1514475" h="1020445">
                  <a:moveTo>
                    <a:pt x="715477" y="538480"/>
                  </a:moveTo>
                  <a:lnTo>
                    <a:pt x="711494" y="538480"/>
                  </a:lnTo>
                  <a:lnTo>
                    <a:pt x="713851" y="542289"/>
                  </a:lnTo>
                  <a:lnTo>
                    <a:pt x="710838" y="542289"/>
                  </a:lnTo>
                  <a:lnTo>
                    <a:pt x="714773" y="543560"/>
                  </a:lnTo>
                  <a:lnTo>
                    <a:pt x="719602" y="542289"/>
                  </a:lnTo>
                  <a:lnTo>
                    <a:pt x="715477" y="538480"/>
                  </a:lnTo>
                  <a:close/>
                </a:path>
                <a:path w="1514475" h="1020445">
                  <a:moveTo>
                    <a:pt x="673233" y="530860"/>
                  </a:moveTo>
                  <a:lnTo>
                    <a:pt x="668441" y="534670"/>
                  </a:lnTo>
                  <a:lnTo>
                    <a:pt x="678103" y="534670"/>
                  </a:lnTo>
                  <a:lnTo>
                    <a:pt x="670974" y="539750"/>
                  </a:lnTo>
                  <a:lnTo>
                    <a:pt x="673172" y="542289"/>
                  </a:lnTo>
                  <a:lnTo>
                    <a:pt x="678011" y="538480"/>
                  </a:lnTo>
                  <a:lnTo>
                    <a:pt x="678656" y="535939"/>
                  </a:lnTo>
                  <a:lnTo>
                    <a:pt x="682340" y="535939"/>
                  </a:lnTo>
                  <a:lnTo>
                    <a:pt x="683126" y="533400"/>
                  </a:lnTo>
                  <a:lnTo>
                    <a:pt x="674973" y="533400"/>
                  </a:lnTo>
                  <a:lnTo>
                    <a:pt x="673233" y="530860"/>
                  </a:lnTo>
                  <a:close/>
                </a:path>
                <a:path w="1514475" h="1020445">
                  <a:moveTo>
                    <a:pt x="733212" y="539750"/>
                  </a:moveTo>
                  <a:lnTo>
                    <a:pt x="728859" y="539750"/>
                  </a:lnTo>
                  <a:lnTo>
                    <a:pt x="732812" y="541020"/>
                  </a:lnTo>
                  <a:lnTo>
                    <a:pt x="733110" y="541939"/>
                  </a:lnTo>
                  <a:lnTo>
                    <a:pt x="733212" y="539750"/>
                  </a:lnTo>
                  <a:close/>
                </a:path>
                <a:path w="1514475" h="1020445">
                  <a:moveTo>
                    <a:pt x="737739" y="532130"/>
                  </a:moveTo>
                  <a:lnTo>
                    <a:pt x="735865" y="534670"/>
                  </a:lnTo>
                  <a:lnTo>
                    <a:pt x="733019" y="534670"/>
                  </a:lnTo>
                  <a:lnTo>
                    <a:pt x="736155" y="537210"/>
                  </a:lnTo>
                  <a:lnTo>
                    <a:pt x="733135" y="538480"/>
                  </a:lnTo>
                  <a:lnTo>
                    <a:pt x="733271" y="538480"/>
                  </a:lnTo>
                  <a:lnTo>
                    <a:pt x="739938" y="541020"/>
                  </a:lnTo>
                  <a:lnTo>
                    <a:pt x="742605" y="539750"/>
                  </a:lnTo>
                  <a:lnTo>
                    <a:pt x="737739" y="532130"/>
                  </a:lnTo>
                  <a:close/>
                </a:path>
                <a:path w="1514475" h="1020445">
                  <a:moveTo>
                    <a:pt x="600449" y="527050"/>
                  </a:moveTo>
                  <a:lnTo>
                    <a:pt x="597542" y="528320"/>
                  </a:lnTo>
                  <a:lnTo>
                    <a:pt x="598477" y="532130"/>
                  </a:lnTo>
                  <a:lnTo>
                    <a:pt x="594335" y="532130"/>
                  </a:lnTo>
                  <a:lnTo>
                    <a:pt x="596228" y="533400"/>
                  </a:lnTo>
                  <a:lnTo>
                    <a:pt x="596945" y="539750"/>
                  </a:lnTo>
                  <a:lnTo>
                    <a:pt x="599758" y="537210"/>
                  </a:lnTo>
                  <a:lnTo>
                    <a:pt x="597879" y="534670"/>
                  </a:lnTo>
                  <a:lnTo>
                    <a:pt x="600449" y="527050"/>
                  </a:lnTo>
                  <a:close/>
                </a:path>
                <a:path w="1514475" h="1020445">
                  <a:moveTo>
                    <a:pt x="616557" y="528320"/>
                  </a:moveTo>
                  <a:lnTo>
                    <a:pt x="611605" y="528320"/>
                  </a:lnTo>
                  <a:lnTo>
                    <a:pt x="612336" y="532148"/>
                  </a:lnTo>
                  <a:lnTo>
                    <a:pt x="615237" y="535939"/>
                  </a:lnTo>
                  <a:lnTo>
                    <a:pt x="612336" y="539750"/>
                  </a:lnTo>
                  <a:lnTo>
                    <a:pt x="640755" y="539750"/>
                  </a:lnTo>
                  <a:lnTo>
                    <a:pt x="643710" y="537210"/>
                  </a:lnTo>
                  <a:lnTo>
                    <a:pt x="618445" y="537210"/>
                  </a:lnTo>
                  <a:lnTo>
                    <a:pt x="616557" y="528320"/>
                  </a:lnTo>
                  <a:close/>
                </a:path>
                <a:path w="1514475" h="1020445">
                  <a:moveTo>
                    <a:pt x="690270" y="532450"/>
                  </a:moveTo>
                  <a:lnTo>
                    <a:pt x="688740" y="534887"/>
                  </a:lnTo>
                  <a:lnTo>
                    <a:pt x="688701" y="535939"/>
                  </a:lnTo>
                  <a:lnTo>
                    <a:pt x="721509" y="535939"/>
                  </a:lnTo>
                  <a:lnTo>
                    <a:pt x="724739" y="538480"/>
                  </a:lnTo>
                  <a:lnTo>
                    <a:pt x="728894" y="537210"/>
                  </a:lnTo>
                  <a:lnTo>
                    <a:pt x="733019" y="534670"/>
                  </a:lnTo>
                  <a:lnTo>
                    <a:pt x="735865" y="534670"/>
                  </a:lnTo>
                  <a:lnTo>
                    <a:pt x="735526" y="533400"/>
                  </a:lnTo>
                  <a:lnTo>
                    <a:pt x="694499" y="533400"/>
                  </a:lnTo>
                  <a:lnTo>
                    <a:pt x="690270" y="532450"/>
                  </a:lnTo>
                  <a:close/>
                </a:path>
                <a:path w="1514475" h="1020445">
                  <a:moveTo>
                    <a:pt x="752049" y="532130"/>
                  </a:moveTo>
                  <a:lnTo>
                    <a:pt x="753501" y="537210"/>
                  </a:lnTo>
                  <a:lnTo>
                    <a:pt x="750618" y="538480"/>
                  </a:lnTo>
                  <a:lnTo>
                    <a:pt x="785275" y="538480"/>
                  </a:lnTo>
                  <a:lnTo>
                    <a:pt x="784411" y="537210"/>
                  </a:lnTo>
                  <a:lnTo>
                    <a:pt x="790238" y="533400"/>
                  </a:lnTo>
                  <a:lnTo>
                    <a:pt x="757430" y="533400"/>
                  </a:lnTo>
                  <a:lnTo>
                    <a:pt x="752049" y="532130"/>
                  </a:lnTo>
                  <a:close/>
                </a:path>
                <a:path w="1514475" h="1020445">
                  <a:moveTo>
                    <a:pt x="630553" y="509270"/>
                  </a:moveTo>
                  <a:lnTo>
                    <a:pt x="629300" y="509270"/>
                  </a:lnTo>
                  <a:lnTo>
                    <a:pt x="634011" y="513080"/>
                  </a:lnTo>
                  <a:lnTo>
                    <a:pt x="638389" y="519430"/>
                  </a:lnTo>
                  <a:lnTo>
                    <a:pt x="632028" y="521970"/>
                  </a:lnTo>
                  <a:lnTo>
                    <a:pt x="630062" y="524510"/>
                  </a:lnTo>
                  <a:lnTo>
                    <a:pt x="631096" y="529589"/>
                  </a:lnTo>
                  <a:lnTo>
                    <a:pt x="622955" y="529589"/>
                  </a:lnTo>
                  <a:lnTo>
                    <a:pt x="624765" y="530860"/>
                  </a:lnTo>
                  <a:lnTo>
                    <a:pt x="618445" y="537210"/>
                  </a:lnTo>
                  <a:lnTo>
                    <a:pt x="643710" y="537210"/>
                  </a:lnTo>
                  <a:lnTo>
                    <a:pt x="648143" y="533400"/>
                  </a:lnTo>
                  <a:lnTo>
                    <a:pt x="655309" y="524510"/>
                  </a:lnTo>
                  <a:lnTo>
                    <a:pt x="661136" y="524510"/>
                  </a:lnTo>
                  <a:lnTo>
                    <a:pt x="660692" y="523239"/>
                  </a:lnTo>
                  <a:lnTo>
                    <a:pt x="656659" y="523239"/>
                  </a:lnTo>
                  <a:lnTo>
                    <a:pt x="658525" y="520700"/>
                  </a:lnTo>
                  <a:lnTo>
                    <a:pt x="666765" y="520700"/>
                  </a:lnTo>
                  <a:lnTo>
                    <a:pt x="669376" y="518160"/>
                  </a:lnTo>
                  <a:lnTo>
                    <a:pt x="663337" y="518160"/>
                  </a:lnTo>
                  <a:lnTo>
                    <a:pt x="664717" y="515620"/>
                  </a:lnTo>
                  <a:lnTo>
                    <a:pt x="635904" y="515620"/>
                  </a:lnTo>
                  <a:lnTo>
                    <a:pt x="634264" y="513080"/>
                  </a:lnTo>
                  <a:lnTo>
                    <a:pt x="637806" y="510539"/>
                  </a:lnTo>
                  <a:lnTo>
                    <a:pt x="632054" y="510539"/>
                  </a:lnTo>
                  <a:lnTo>
                    <a:pt x="630553" y="509270"/>
                  </a:lnTo>
                  <a:close/>
                </a:path>
                <a:path w="1514475" h="1020445">
                  <a:moveTo>
                    <a:pt x="795005" y="532148"/>
                  </a:moveTo>
                  <a:lnTo>
                    <a:pt x="794075" y="537210"/>
                  </a:lnTo>
                  <a:lnTo>
                    <a:pt x="798979" y="534670"/>
                  </a:lnTo>
                  <a:lnTo>
                    <a:pt x="795005" y="532148"/>
                  </a:lnTo>
                  <a:close/>
                </a:path>
                <a:path w="1514475" h="1020445">
                  <a:moveTo>
                    <a:pt x="692066" y="529589"/>
                  </a:moveTo>
                  <a:lnTo>
                    <a:pt x="684306" y="529589"/>
                  </a:lnTo>
                  <a:lnTo>
                    <a:pt x="688079" y="535939"/>
                  </a:lnTo>
                  <a:lnTo>
                    <a:pt x="688740" y="534887"/>
                  </a:lnTo>
                  <a:lnTo>
                    <a:pt x="688841" y="532130"/>
                  </a:lnTo>
                  <a:lnTo>
                    <a:pt x="690471" y="532130"/>
                  </a:lnTo>
                  <a:lnTo>
                    <a:pt x="692066" y="529589"/>
                  </a:lnTo>
                  <a:close/>
                </a:path>
                <a:path w="1514475" h="1020445">
                  <a:moveTo>
                    <a:pt x="739454" y="529589"/>
                  </a:moveTo>
                  <a:lnTo>
                    <a:pt x="734508" y="529589"/>
                  </a:lnTo>
                  <a:lnTo>
                    <a:pt x="744654" y="535939"/>
                  </a:lnTo>
                  <a:lnTo>
                    <a:pt x="739454" y="529589"/>
                  </a:lnTo>
                  <a:close/>
                </a:path>
                <a:path w="1514475" h="1020445">
                  <a:moveTo>
                    <a:pt x="764454" y="527050"/>
                  </a:moveTo>
                  <a:lnTo>
                    <a:pt x="763990" y="527050"/>
                  </a:lnTo>
                  <a:lnTo>
                    <a:pt x="759391" y="528320"/>
                  </a:lnTo>
                  <a:lnTo>
                    <a:pt x="757430" y="533400"/>
                  </a:lnTo>
                  <a:lnTo>
                    <a:pt x="790238" y="533400"/>
                  </a:lnTo>
                  <a:lnTo>
                    <a:pt x="792853" y="535939"/>
                  </a:lnTo>
                  <a:lnTo>
                    <a:pt x="794998" y="532148"/>
                  </a:lnTo>
                  <a:lnTo>
                    <a:pt x="765371" y="532130"/>
                  </a:lnTo>
                  <a:lnTo>
                    <a:pt x="764454" y="527050"/>
                  </a:lnTo>
                  <a:close/>
                </a:path>
                <a:path w="1514475" h="1020445">
                  <a:moveTo>
                    <a:pt x="688841" y="532130"/>
                  </a:moveTo>
                  <a:lnTo>
                    <a:pt x="688740" y="534887"/>
                  </a:lnTo>
                  <a:lnTo>
                    <a:pt x="690270" y="532450"/>
                  </a:lnTo>
                  <a:lnTo>
                    <a:pt x="688841" y="532130"/>
                  </a:lnTo>
                  <a:close/>
                </a:path>
                <a:path w="1514475" h="1020445">
                  <a:moveTo>
                    <a:pt x="623260" y="528320"/>
                  </a:moveTo>
                  <a:lnTo>
                    <a:pt x="618783" y="528320"/>
                  </a:lnTo>
                  <a:lnTo>
                    <a:pt x="619701" y="533400"/>
                  </a:lnTo>
                  <a:lnTo>
                    <a:pt x="622955" y="529589"/>
                  </a:lnTo>
                  <a:lnTo>
                    <a:pt x="625457" y="529589"/>
                  </a:lnTo>
                  <a:lnTo>
                    <a:pt x="623260" y="528320"/>
                  </a:lnTo>
                  <a:close/>
                </a:path>
                <a:path w="1514475" h="1020445">
                  <a:moveTo>
                    <a:pt x="678296" y="532130"/>
                  </a:moveTo>
                  <a:lnTo>
                    <a:pt x="674973" y="533400"/>
                  </a:lnTo>
                  <a:lnTo>
                    <a:pt x="680700" y="533400"/>
                  </a:lnTo>
                  <a:lnTo>
                    <a:pt x="678296" y="532130"/>
                  </a:lnTo>
                  <a:close/>
                </a:path>
                <a:path w="1514475" h="1020445">
                  <a:moveTo>
                    <a:pt x="674911" y="520700"/>
                  </a:moveTo>
                  <a:lnTo>
                    <a:pt x="677472" y="523239"/>
                  </a:lnTo>
                  <a:lnTo>
                    <a:pt x="673585" y="524510"/>
                  </a:lnTo>
                  <a:lnTo>
                    <a:pt x="677990" y="527050"/>
                  </a:lnTo>
                  <a:lnTo>
                    <a:pt x="675987" y="529589"/>
                  </a:lnTo>
                  <a:lnTo>
                    <a:pt x="680700" y="533400"/>
                  </a:lnTo>
                  <a:lnTo>
                    <a:pt x="683126" y="533400"/>
                  </a:lnTo>
                  <a:lnTo>
                    <a:pt x="684306" y="529589"/>
                  </a:lnTo>
                  <a:lnTo>
                    <a:pt x="739454" y="529589"/>
                  </a:lnTo>
                  <a:lnTo>
                    <a:pt x="738414" y="528320"/>
                  </a:lnTo>
                  <a:lnTo>
                    <a:pt x="743953" y="525780"/>
                  </a:lnTo>
                  <a:lnTo>
                    <a:pt x="749780" y="525780"/>
                  </a:lnTo>
                  <a:lnTo>
                    <a:pt x="746942" y="524510"/>
                  </a:lnTo>
                  <a:lnTo>
                    <a:pt x="746097" y="523239"/>
                  </a:lnTo>
                  <a:lnTo>
                    <a:pt x="684310" y="523239"/>
                  </a:lnTo>
                  <a:lnTo>
                    <a:pt x="683517" y="521970"/>
                  </a:lnTo>
                  <a:lnTo>
                    <a:pt x="679123" y="521970"/>
                  </a:lnTo>
                  <a:lnTo>
                    <a:pt x="674911" y="520700"/>
                  </a:lnTo>
                  <a:close/>
                </a:path>
                <a:path w="1514475" h="1020445">
                  <a:moveTo>
                    <a:pt x="734508" y="529589"/>
                  </a:moveTo>
                  <a:lnTo>
                    <a:pt x="692066" y="529589"/>
                  </a:lnTo>
                  <a:lnTo>
                    <a:pt x="694499" y="533400"/>
                  </a:lnTo>
                  <a:lnTo>
                    <a:pt x="735526" y="533400"/>
                  </a:lnTo>
                  <a:lnTo>
                    <a:pt x="734508" y="529589"/>
                  </a:lnTo>
                  <a:close/>
                </a:path>
                <a:path w="1514475" h="1020445">
                  <a:moveTo>
                    <a:pt x="690471" y="532130"/>
                  </a:moveTo>
                  <a:lnTo>
                    <a:pt x="688841" y="532130"/>
                  </a:lnTo>
                  <a:lnTo>
                    <a:pt x="690270" y="532450"/>
                  </a:lnTo>
                  <a:lnTo>
                    <a:pt x="690471" y="532130"/>
                  </a:lnTo>
                  <a:close/>
                </a:path>
                <a:path w="1514475" h="1020445">
                  <a:moveTo>
                    <a:pt x="839076" y="506730"/>
                  </a:moveTo>
                  <a:lnTo>
                    <a:pt x="789562" y="506730"/>
                  </a:lnTo>
                  <a:lnTo>
                    <a:pt x="787659" y="509270"/>
                  </a:lnTo>
                  <a:lnTo>
                    <a:pt x="791425" y="511810"/>
                  </a:lnTo>
                  <a:lnTo>
                    <a:pt x="785357" y="514350"/>
                  </a:lnTo>
                  <a:lnTo>
                    <a:pt x="782018" y="516889"/>
                  </a:lnTo>
                  <a:lnTo>
                    <a:pt x="781929" y="517054"/>
                  </a:lnTo>
                  <a:lnTo>
                    <a:pt x="781044" y="519169"/>
                  </a:lnTo>
                  <a:lnTo>
                    <a:pt x="782099" y="520700"/>
                  </a:lnTo>
                  <a:lnTo>
                    <a:pt x="783391" y="520700"/>
                  </a:lnTo>
                  <a:lnTo>
                    <a:pt x="783075" y="521970"/>
                  </a:lnTo>
                  <a:lnTo>
                    <a:pt x="779497" y="522863"/>
                  </a:lnTo>
                  <a:lnTo>
                    <a:pt x="779339" y="523239"/>
                  </a:lnTo>
                  <a:lnTo>
                    <a:pt x="765112" y="523239"/>
                  </a:lnTo>
                  <a:lnTo>
                    <a:pt x="767668" y="527050"/>
                  </a:lnTo>
                  <a:lnTo>
                    <a:pt x="765371" y="532130"/>
                  </a:lnTo>
                  <a:lnTo>
                    <a:pt x="794976" y="532130"/>
                  </a:lnTo>
                  <a:lnTo>
                    <a:pt x="792975" y="530860"/>
                  </a:lnTo>
                  <a:lnTo>
                    <a:pt x="799407" y="529589"/>
                  </a:lnTo>
                  <a:lnTo>
                    <a:pt x="806967" y="529589"/>
                  </a:lnTo>
                  <a:lnTo>
                    <a:pt x="807055" y="528320"/>
                  </a:lnTo>
                  <a:lnTo>
                    <a:pt x="809979" y="527050"/>
                  </a:lnTo>
                  <a:lnTo>
                    <a:pt x="813457" y="525780"/>
                  </a:lnTo>
                  <a:lnTo>
                    <a:pt x="815383" y="521970"/>
                  </a:lnTo>
                  <a:lnTo>
                    <a:pt x="818973" y="521970"/>
                  </a:lnTo>
                  <a:lnTo>
                    <a:pt x="818220" y="519430"/>
                  </a:lnTo>
                  <a:lnTo>
                    <a:pt x="828679" y="514350"/>
                  </a:lnTo>
                  <a:lnTo>
                    <a:pt x="839076" y="506730"/>
                  </a:lnTo>
                  <a:close/>
                </a:path>
                <a:path w="1514475" h="1020445">
                  <a:moveTo>
                    <a:pt x="804548" y="529589"/>
                  </a:moveTo>
                  <a:lnTo>
                    <a:pt x="799407" y="529589"/>
                  </a:lnTo>
                  <a:lnTo>
                    <a:pt x="800507" y="532130"/>
                  </a:lnTo>
                  <a:lnTo>
                    <a:pt x="802337" y="530860"/>
                  </a:lnTo>
                  <a:lnTo>
                    <a:pt x="804548" y="529589"/>
                  </a:lnTo>
                  <a:close/>
                </a:path>
                <a:path w="1514475" h="1020445">
                  <a:moveTo>
                    <a:pt x="806967" y="529589"/>
                  </a:moveTo>
                  <a:lnTo>
                    <a:pt x="804548" y="529589"/>
                  </a:lnTo>
                  <a:lnTo>
                    <a:pt x="806791" y="532130"/>
                  </a:lnTo>
                  <a:lnTo>
                    <a:pt x="806967" y="529589"/>
                  </a:lnTo>
                  <a:close/>
                </a:path>
                <a:path w="1514475" h="1020445">
                  <a:moveTo>
                    <a:pt x="629592" y="527050"/>
                  </a:moveTo>
                  <a:lnTo>
                    <a:pt x="627113" y="527050"/>
                  </a:lnTo>
                  <a:lnTo>
                    <a:pt x="625457" y="529589"/>
                  </a:lnTo>
                  <a:lnTo>
                    <a:pt x="631096" y="529589"/>
                  </a:lnTo>
                  <a:lnTo>
                    <a:pt x="629592" y="527050"/>
                  </a:lnTo>
                  <a:close/>
                </a:path>
                <a:path w="1514475" h="1020445">
                  <a:moveTo>
                    <a:pt x="822332" y="521970"/>
                  </a:moveTo>
                  <a:lnTo>
                    <a:pt x="817551" y="521970"/>
                  </a:lnTo>
                  <a:lnTo>
                    <a:pt x="818508" y="523239"/>
                  </a:lnTo>
                  <a:lnTo>
                    <a:pt x="820347" y="524510"/>
                  </a:lnTo>
                  <a:lnTo>
                    <a:pt x="815115" y="529589"/>
                  </a:lnTo>
                  <a:lnTo>
                    <a:pt x="819456" y="528320"/>
                  </a:lnTo>
                  <a:lnTo>
                    <a:pt x="822332" y="521970"/>
                  </a:lnTo>
                  <a:close/>
                </a:path>
                <a:path w="1514475" h="1020445">
                  <a:moveTo>
                    <a:pt x="628510" y="521970"/>
                  </a:moveTo>
                  <a:lnTo>
                    <a:pt x="622971" y="525780"/>
                  </a:lnTo>
                  <a:lnTo>
                    <a:pt x="623859" y="528320"/>
                  </a:lnTo>
                  <a:lnTo>
                    <a:pt x="627113" y="527050"/>
                  </a:lnTo>
                  <a:lnTo>
                    <a:pt x="629592" y="527050"/>
                  </a:lnTo>
                  <a:lnTo>
                    <a:pt x="628840" y="525780"/>
                  </a:lnTo>
                  <a:lnTo>
                    <a:pt x="628246" y="524510"/>
                  </a:lnTo>
                  <a:lnTo>
                    <a:pt x="628510" y="521970"/>
                  </a:lnTo>
                  <a:close/>
                </a:path>
                <a:path w="1514475" h="1020445">
                  <a:moveTo>
                    <a:pt x="661136" y="524510"/>
                  </a:moveTo>
                  <a:lnTo>
                    <a:pt x="655309" y="524510"/>
                  </a:lnTo>
                  <a:lnTo>
                    <a:pt x="654940" y="528320"/>
                  </a:lnTo>
                  <a:lnTo>
                    <a:pt x="658253" y="528320"/>
                  </a:lnTo>
                  <a:lnTo>
                    <a:pt x="661136" y="524510"/>
                  </a:lnTo>
                  <a:close/>
                </a:path>
                <a:path w="1514475" h="1020445">
                  <a:moveTo>
                    <a:pt x="749780" y="525780"/>
                  </a:moveTo>
                  <a:lnTo>
                    <a:pt x="743953" y="525780"/>
                  </a:lnTo>
                  <a:lnTo>
                    <a:pt x="744317" y="527050"/>
                  </a:lnTo>
                  <a:lnTo>
                    <a:pt x="743395" y="527050"/>
                  </a:lnTo>
                  <a:lnTo>
                    <a:pt x="744241" y="528320"/>
                  </a:lnTo>
                  <a:lnTo>
                    <a:pt x="749780" y="525780"/>
                  </a:lnTo>
                  <a:close/>
                </a:path>
                <a:path w="1514475" h="1020445">
                  <a:moveTo>
                    <a:pt x="777171" y="521970"/>
                  </a:moveTo>
                  <a:lnTo>
                    <a:pt x="756681" y="521970"/>
                  </a:lnTo>
                  <a:lnTo>
                    <a:pt x="758597" y="527050"/>
                  </a:lnTo>
                  <a:lnTo>
                    <a:pt x="760112" y="525780"/>
                  </a:lnTo>
                  <a:lnTo>
                    <a:pt x="762092" y="525780"/>
                  </a:lnTo>
                  <a:lnTo>
                    <a:pt x="761866" y="523239"/>
                  </a:lnTo>
                  <a:lnTo>
                    <a:pt x="777988" y="523239"/>
                  </a:lnTo>
                  <a:lnTo>
                    <a:pt x="777171" y="521970"/>
                  </a:lnTo>
                  <a:close/>
                </a:path>
                <a:path w="1514475" h="1020445">
                  <a:moveTo>
                    <a:pt x="660248" y="521970"/>
                  </a:moveTo>
                  <a:lnTo>
                    <a:pt x="658469" y="521970"/>
                  </a:lnTo>
                  <a:lnTo>
                    <a:pt x="656659" y="523239"/>
                  </a:lnTo>
                  <a:lnTo>
                    <a:pt x="660692" y="523239"/>
                  </a:lnTo>
                  <a:lnTo>
                    <a:pt x="660248" y="521970"/>
                  </a:lnTo>
                  <a:close/>
                </a:path>
                <a:path w="1514475" h="1020445">
                  <a:moveTo>
                    <a:pt x="695010" y="508000"/>
                  </a:moveTo>
                  <a:lnTo>
                    <a:pt x="688271" y="508000"/>
                  </a:lnTo>
                  <a:lnTo>
                    <a:pt x="685676" y="513080"/>
                  </a:lnTo>
                  <a:lnTo>
                    <a:pt x="689684" y="523239"/>
                  </a:lnTo>
                  <a:lnTo>
                    <a:pt x="746097" y="523239"/>
                  </a:lnTo>
                  <a:lnTo>
                    <a:pt x="746500" y="520700"/>
                  </a:lnTo>
                  <a:lnTo>
                    <a:pt x="748145" y="519430"/>
                  </a:lnTo>
                  <a:lnTo>
                    <a:pt x="696921" y="519430"/>
                  </a:lnTo>
                  <a:lnTo>
                    <a:pt x="695281" y="516889"/>
                  </a:lnTo>
                  <a:lnTo>
                    <a:pt x="691840" y="516889"/>
                  </a:lnTo>
                  <a:lnTo>
                    <a:pt x="691104" y="515620"/>
                  </a:lnTo>
                  <a:lnTo>
                    <a:pt x="690200" y="514350"/>
                  </a:lnTo>
                  <a:lnTo>
                    <a:pt x="691386" y="514350"/>
                  </a:lnTo>
                  <a:lnTo>
                    <a:pt x="691098" y="513080"/>
                  </a:lnTo>
                  <a:lnTo>
                    <a:pt x="690704" y="511810"/>
                  </a:lnTo>
                  <a:lnTo>
                    <a:pt x="696532" y="511810"/>
                  </a:lnTo>
                  <a:lnTo>
                    <a:pt x="696866" y="510539"/>
                  </a:lnTo>
                  <a:lnTo>
                    <a:pt x="690076" y="510539"/>
                  </a:lnTo>
                  <a:lnTo>
                    <a:pt x="695049" y="508136"/>
                  </a:lnTo>
                  <a:lnTo>
                    <a:pt x="695010" y="508000"/>
                  </a:lnTo>
                  <a:close/>
                </a:path>
                <a:path w="1514475" h="1020445">
                  <a:moveTo>
                    <a:pt x="753678" y="519430"/>
                  </a:moveTo>
                  <a:lnTo>
                    <a:pt x="748145" y="519430"/>
                  </a:lnTo>
                  <a:lnTo>
                    <a:pt x="747970" y="520700"/>
                  </a:lnTo>
                  <a:lnTo>
                    <a:pt x="747294" y="521970"/>
                  </a:lnTo>
                  <a:lnTo>
                    <a:pt x="748809" y="523239"/>
                  </a:lnTo>
                  <a:lnTo>
                    <a:pt x="751358" y="520700"/>
                  </a:lnTo>
                  <a:lnTo>
                    <a:pt x="753678" y="519430"/>
                  </a:lnTo>
                  <a:close/>
                </a:path>
                <a:path w="1514475" h="1020445">
                  <a:moveTo>
                    <a:pt x="781998" y="516889"/>
                  </a:moveTo>
                  <a:lnTo>
                    <a:pt x="778163" y="519430"/>
                  </a:lnTo>
                  <a:lnTo>
                    <a:pt x="753678" y="519430"/>
                  </a:lnTo>
                  <a:lnTo>
                    <a:pt x="752264" y="523239"/>
                  </a:lnTo>
                  <a:lnTo>
                    <a:pt x="756681" y="521970"/>
                  </a:lnTo>
                  <a:lnTo>
                    <a:pt x="779871" y="521970"/>
                  </a:lnTo>
                  <a:lnTo>
                    <a:pt x="781044" y="519169"/>
                  </a:lnTo>
                  <a:lnTo>
                    <a:pt x="780348" y="518160"/>
                  </a:lnTo>
                  <a:lnTo>
                    <a:pt x="781998" y="516889"/>
                  </a:lnTo>
                  <a:close/>
                </a:path>
                <a:path w="1514475" h="1020445">
                  <a:moveTo>
                    <a:pt x="779223" y="522931"/>
                  </a:moveTo>
                  <a:lnTo>
                    <a:pt x="777988" y="523239"/>
                  </a:lnTo>
                  <a:lnTo>
                    <a:pt x="779339" y="523239"/>
                  </a:lnTo>
                  <a:lnTo>
                    <a:pt x="779223" y="522931"/>
                  </a:lnTo>
                  <a:close/>
                </a:path>
                <a:path w="1514475" h="1020445">
                  <a:moveTo>
                    <a:pt x="779497" y="522863"/>
                  </a:moveTo>
                  <a:lnTo>
                    <a:pt x="779223" y="522931"/>
                  </a:lnTo>
                  <a:lnTo>
                    <a:pt x="779339" y="523239"/>
                  </a:lnTo>
                  <a:lnTo>
                    <a:pt x="779497" y="522863"/>
                  </a:lnTo>
                  <a:close/>
                </a:path>
                <a:path w="1514475" h="1020445">
                  <a:moveTo>
                    <a:pt x="817551" y="521970"/>
                  </a:moveTo>
                  <a:lnTo>
                    <a:pt x="815383" y="521970"/>
                  </a:lnTo>
                  <a:lnTo>
                    <a:pt x="816176" y="523239"/>
                  </a:lnTo>
                  <a:lnTo>
                    <a:pt x="817551" y="521970"/>
                  </a:lnTo>
                  <a:close/>
                </a:path>
                <a:path w="1514475" h="1020445">
                  <a:moveTo>
                    <a:pt x="779871" y="521970"/>
                  </a:moveTo>
                  <a:lnTo>
                    <a:pt x="778863" y="521970"/>
                  </a:lnTo>
                  <a:lnTo>
                    <a:pt x="779223" y="522931"/>
                  </a:lnTo>
                  <a:lnTo>
                    <a:pt x="779497" y="522863"/>
                  </a:lnTo>
                  <a:lnTo>
                    <a:pt x="779871" y="521970"/>
                  </a:lnTo>
                  <a:close/>
                </a:path>
                <a:path w="1514475" h="1020445">
                  <a:moveTo>
                    <a:pt x="666765" y="520700"/>
                  </a:moveTo>
                  <a:lnTo>
                    <a:pt x="661650" y="520700"/>
                  </a:lnTo>
                  <a:lnTo>
                    <a:pt x="665459" y="521970"/>
                  </a:lnTo>
                  <a:lnTo>
                    <a:pt x="666765" y="520700"/>
                  </a:lnTo>
                  <a:close/>
                </a:path>
                <a:path w="1514475" h="1020445">
                  <a:moveTo>
                    <a:pt x="678302" y="518199"/>
                  </a:moveTo>
                  <a:lnTo>
                    <a:pt x="679123" y="521970"/>
                  </a:lnTo>
                  <a:lnTo>
                    <a:pt x="679922" y="521970"/>
                  </a:lnTo>
                  <a:lnTo>
                    <a:pt x="678302" y="518199"/>
                  </a:lnTo>
                  <a:close/>
                </a:path>
                <a:path w="1514475" h="1020445">
                  <a:moveTo>
                    <a:pt x="681008" y="518160"/>
                  </a:moveTo>
                  <a:lnTo>
                    <a:pt x="679922" y="521970"/>
                  </a:lnTo>
                  <a:lnTo>
                    <a:pt x="685379" y="521970"/>
                  </a:lnTo>
                  <a:lnTo>
                    <a:pt x="686301" y="520700"/>
                  </a:lnTo>
                  <a:lnTo>
                    <a:pt x="681167" y="520700"/>
                  </a:lnTo>
                  <a:lnTo>
                    <a:pt x="683176" y="519430"/>
                  </a:lnTo>
                  <a:lnTo>
                    <a:pt x="681008" y="518160"/>
                  </a:lnTo>
                  <a:close/>
                </a:path>
                <a:path w="1514475" h="1020445">
                  <a:moveTo>
                    <a:pt x="684749" y="519430"/>
                  </a:moveTo>
                  <a:lnTo>
                    <a:pt x="681167" y="520700"/>
                  </a:lnTo>
                  <a:lnTo>
                    <a:pt x="686301" y="520700"/>
                  </a:lnTo>
                  <a:lnTo>
                    <a:pt x="684749" y="519430"/>
                  </a:lnTo>
                  <a:close/>
                </a:path>
                <a:path w="1514475" h="1020445">
                  <a:moveTo>
                    <a:pt x="677194" y="515620"/>
                  </a:moveTo>
                  <a:lnTo>
                    <a:pt x="673007" y="518160"/>
                  </a:lnTo>
                  <a:lnTo>
                    <a:pt x="674817" y="519430"/>
                  </a:lnTo>
                  <a:lnTo>
                    <a:pt x="677810" y="517054"/>
                  </a:lnTo>
                  <a:lnTo>
                    <a:pt x="677194" y="515620"/>
                  </a:lnTo>
                  <a:close/>
                </a:path>
                <a:path w="1514475" h="1020445">
                  <a:moveTo>
                    <a:pt x="701506" y="506440"/>
                  </a:moveTo>
                  <a:lnTo>
                    <a:pt x="701457" y="507754"/>
                  </a:lnTo>
                  <a:lnTo>
                    <a:pt x="701339" y="508084"/>
                  </a:lnTo>
                  <a:lnTo>
                    <a:pt x="696532" y="511810"/>
                  </a:lnTo>
                  <a:lnTo>
                    <a:pt x="697101" y="511810"/>
                  </a:lnTo>
                  <a:lnTo>
                    <a:pt x="699018" y="515620"/>
                  </a:lnTo>
                  <a:lnTo>
                    <a:pt x="696921" y="519430"/>
                  </a:lnTo>
                  <a:lnTo>
                    <a:pt x="778163" y="519430"/>
                  </a:lnTo>
                  <a:lnTo>
                    <a:pt x="775214" y="516889"/>
                  </a:lnTo>
                  <a:lnTo>
                    <a:pt x="778659" y="509270"/>
                  </a:lnTo>
                  <a:lnTo>
                    <a:pt x="704268" y="509270"/>
                  </a:lnTo>
                  <a:lnTo>
                    <a:pt x="701506" y="506440"/>
                  </a:lnTo>
                  <a:close/>
                </a:path>
                <a:path w="1514475" h="1020445">
                  <a:moveTo>
                    <a:pt x="781989" y="516912"/>
                  </a:moveTo>
                  <a:lnTo>
                    <a:pt x="780348" y="518160"/>
                  </a:lnTo>
                  <a:lnTo>
                    <a:pt x="781044" y="519169"/>
                  </a:lnTo>
                  <a:lnTo>
                    <a:pt x="781989" y="516912"/>
                  </a:lnTo>
                  <a:close/>
                </a:path>
                <a:path w="1514475" h="1020445">
                  <a:moveTo>
                    <a:pt x="678017" y="516889"/>
                  </a:moveTo>
                  <a:lnTo>
                    <a:pt x="677810" y="517054"/>
                  </a:lnTo>
                  <a:lnTo>
                    <a:pt x="678302" y="518199"/>
                  </a:lnTo>
                  <a:lnTo>
                    <a:pt x="678017" y="516889"/>
                  </a:lnTo>
                  <a:close/>
                </a:path>
                <a:path w="1514475" h="1020445">
                  <a:moveTo>
                    <a:pt x="672419" y="515620"/>
                  </a:moveTo>
                  <a:lnTo>
                    <a:pt x="663337" y="518160"/>
                  </a:lnTo>
                  <a:lnTo>
                    <a:pt x="669376" y="518160"/>
                  </a:lnTo>
                  <a:lnTo>
                    <a:pt x="672419" y="515620"/>
                  </a:lnTo>
                  <a:close/>
                </a:path>
                <a:path w="1514475" h="1020445">
                  <a:moveTo>
                    <a:pt x="692002" y="511810"/>
                  </a:moveTo>
                  <a:lnTo>
                    <a:pt x="693190" y="515620"/>
                  </a:lnTo>
                  <a:lnTo>
                    <a:pt x="691840" y="516889"/>
                  </a:lnTo>
                  <a:lnTo>
                    <a:pt x="695281" y="516889"/>
                  </a:lnTo>
                  <a:lnTo>
                    <a:pt x="692002" y="511810"/>
                  </a:lnTo>
                  <a:close/>
                </a:path>
                <a:path w="1514475" h="1020445">
                  <a:moveTo>
                    <a:pt x="639052" y="511810"/>
                  </a:moveTo>
                  <a:lnTo>
                    <a:pt x="635904" y="515620"/>
                  </a:lnTo>
                  <a:lnTo>
                    <a:pt x="640380" y="515620"/>
                  </a:lnTo>
                  <a:lnTo>
                    <a:pt x="639052" y="511810"/>
                  </a:lnTo>
                  <a:close/>
                </a:path>
                <a:path w="1514475" h="1020445">
                  <a:moveTo>
                    <a:pt x="648649" y="510539"/>
                  </a:moveTo>
                  <a:lnTo>
                    <a:pt x="644433" y="513080"/>
                  </a:lnTo>
                  <a:lnTo>
                    <a:pt x="640380" y="515620"/>
                  </a:lnTo>
                  <a:lnTo>
                    <a:pt x="664717" y="515620"/>
                  </a:lnTo>
                  <a:lnTo>
                    <a:pt x="665407" y="514350"/>
                  </a:lnTo>
                  <a:lnTo>
                    <a:pt x="651054" y="514350"/>
                  </a:lnTo>
                  <a:lnTo>
                    <a:pt x="648649" y="510539"/>
                  </a:lnTo>
                  <a:close/>
                </a:path>
                <a:path w="1514475" h="1020445">
                  <a:moveTo>
                    <a:pt x="672404" y="513080"/>
                  </a:moveTo>
                  <a:lnTo>
                    <a:pt x="669404" y="513080"/>
                  </a:lnTo>
                  <a:lnTo>
                    <a:pt x="673171" y="515620"/>
                  </a:lnTo>
                  <a:lnTo>
                    <a:pt x="672404" y="513080"/>
                  </a:lnTo>
                  <a:close/>
                </a:path>
                <a:path w="1514475" h="1020445">
                  <a:moveTo>
                    <a:pt x="688271" y="508000"/>
                  </a:moveTo>
                  <a:lnTo>
                    <a:pt x="654659" y="508000"/>
                  </a:lnTo>
                  <a:lnTo>
                    <a:pt x="651054" y="514350"/>
                  </a:lnTo>
                  <a:lnTo>
                    <a:pt x="665407" y="514350"/>
                  </a:lnTo>
                  <a:lnTo>
                    <a:pt x="666097" y="513080"/>
                  </a:lnTo>
                  <a:lnTo>
                    <a:pt x="672404" y="513080"/>
                  </a:lnTo>
                  <a:lnTo>
                    <a:pt x="671636" y="510539"/>
                  </a:lnTo>
                  <a:lnTo>
                    <a:pt x="677257" y="509270"/>
                  </a:lnTo>
                  <a:lnTo>
                    <a:pt x="686602" y="509270"/>
                  </a:lnTo>
                  <a:lnTo>
                    <a:pt x="688271" y="508000"/>
                  </a:lnTo>
                  <a:close/>
                </a:path>
                <a:path w="1514475" h="1020445">
                  <a:moveTo>
                    <a:pt x="686602" y="509270"/>
                  </a:moveTo>
                  <a:lnTo>
                    <a:pt x="677257" y="509270"/>
                  </a:lnTo>
                  <a:lnTo>
                    <a:pt x="681593" y="513080"/>
                  </a:lnTo>
                  <a:lnTo>
                    <a:pt x="686602" y="509270"/>
                  </a:lnTo>
                  <a:close/>
                </a:path>
                <a:path w="1514475" h="1020445">
                  <a:moveTo>
                    <a:pt x="715345" y="501650"/>
                  </a:moveTo>
                  <a:lnTo>
                    <a:pt x="717426" y="509270"/>
                  </a:lnTo>
                  <a:lnTo>
                    <a:pt x="778659" y="509270"/>
                  </a:lnTo>
                  <a:lnTo>
                    <a:pt x="787642" y="513080"/>
                  </a:lnTo>
                  <a:lnTo>
                    <a:pt x="786848" y="506730"/>
                  </a:lnTo>
                  <a:lnTo>
                    <a:pt x="839076" y="506730"/>
                  </a:lnTo>
                  <a:lnTo>
                    <a:pt x="842467" y="504189"/>
                  </a:lnTo>
                  <a:lnTo>
                    <a:pt x="719862" y="504189"/>
                  </a:lnTo>
                  <a:lnTo>
                    <a:pt x="715345" y="501650"/>
                  </a:lnTo>
                  <a:close/>
                </a:path>
                <a:path w="1514475" h="1020445">
                  <a:moveTo>
                    <a:pt x="624546" y="504189"/>
                  </a:moveTo>
                  <a:lnTo>
                    <a:pt x="623302" y="510539"/>
                  </a:lnTo>
                  <a:lnTo>
                    <a:pt x="629300" y="509270"/>
                  </a:lnTo>
                  <a:lnTo>
                    <a:pt x="630553" y="509270"/>
                  </a:lnTo>
                  <a:lnTo>
                    <a:pt x="624546" y="504189"/>
                  </a:lnTo>
                  <a:close/>
                </a:path>
                <a:path w="1514475" h="1020445">
                  <a:moveTo>
                    <a:pt x="634380" y="502920"/>
                  </a:moveTo>
                  <a:lnTo>
                    <a:pt x="632054" y="510539"/>
                  </a:lnTo>
                  <a:lnTo>
                    <a:pt x="637806" y="510539"/>
                  </a:lnTo>
                  <a:lnTo>
                    <a:pt x="633603" y="506826"/>
                  </a:lnTo>
                  <a:lnTo>
                    <a:pt x="633561" y="506440"/>
                  </a:lnTo>
                  <a:lnTo>
                    <a:pt x="634380" y="502920"/>
                  </a:lnTo>
                  <a:close/>
                </a:path>
                <a:path w="1514475" h="1020445">
                  <a:moveTo>
                    <a:pt x="695155" y="508084"/>
                  </a:moveTo>
                  <a:lnTo>
                    <a:pt x="695739" y="510539"/>
                  </a:lnTo>
                  <a:lnTo>
                    <a:pt x="696866" y="510539"/>
                  </a:lnTo>
                  <a:lnTo>
                    <a:pt x="697200" y="509270"/>
                  </a:lnTo>
                  <a:lnTo>
                    <a:pt x="695155" y="508084"/>
                  </a:lnTo>
                  <a:close/>
                </a:path>
                <a:path w="1514475" h="1020445">
                  <a:moveTo>
                    <a:pt x="706408" y="508772"/>
                  </a:moveTo>
                  <a:lnTo>
                    <a:pt x="704268" y="509270"/>
                  </a:lnTo>
                  <a:lnTo>
                    <a:pt x="706112" y="509270"/>
                  </a:lnTo>
                  <a:lnTo>
                    <a:pt x="706408" y="508772"/>
                  </a:lnTo>
                  <a:close/>
                </a:path>
                <a:path w="1514475" h="1020445">
                  <a:moveTo>
                    <a:pt x="710704" y="501650"/>
                  </a:moveTo>
                  <a:lnTo>
                    <a:pt x="711446" y="508000"/>
                  </a:lnTo>
                  <a:lnTo>
                    <a:pt x="706112" y="509270"/>
                  </a:lnTo>
                  <a:lnTo>
                    <a:pt x="717426" y="509270"/>
                  </a:lnTo>
                  <a:lnTo>
                    <a:pt x="710704" y="501650"/>
                  </a:lnTo>
                  <a:close/>
                </a:path>
                <a:path w="1514475" h="1020445">
                  <a:moveTo>
                    <a:pt x="707566" y="506826"/>
                  </a:moveTo>
                  <a:lnTo>
                    <a:pt x="706408" y="508772"/>
                  </a:lnTo>
                  <a:lnTo>
                    <a:pt x="709730" y="508000"/>
                  </a:lnTo>
                  <a:lnTo>
                    <a:pt x="707566" y="506826"/>
                  </a:lnTo>
                  <a:close/>
                </a:path>
                <a:path w="1514475" h="1020445">
                  <a:moveTo>
                    <a:pt x="695010" y="508000"/>
                  </a:moveTo>
                  <a:lnTo>
                    <a:pt x="695049" y="508136"/>
                  </a:lnTo>
                  <a:lnTo>
                    <a:pt x="695010" y="508000"/>
                  </a:lnTo>
                  <a:close/>
                </a:path>
                <a:path w="1514475" h="1020445">
                  <a:moveTo>
                    <a:pt x="688011" y="474980"/>
                  </a:moveTo>
                  <a:lnTo>
                    <a:pt x="681374" y="477520"/>
                  </a:lnTo>
                  <a:lnTo>
                    <a:pt x="682508" y="482600"/>
                  </a:lnTo>
                  <a:lnTo>
                    <a:pt x="682544" y="487680"/>
                  </a:lnTo>
                  <a:lnTo>
                    <a:pt x="676243" y="490220"/>
                  </a:lnTo>
                  <a:lnTo>
                    <a:pt x="670610" y="495300"/>
                  </a:lnTo>
                  <a:lnTo>
                    <a:pt x="664486" y="499110"/>
                  </a:lnTo>
                  <a:lnTo>
                    <a:pt x="656708" y="501650"/>
                  </a:lnTo>
                  <a:lnTo>
                    <a:pt x="657320" y="508000"/>
                  </a:lnTo>
                  <a:lnTo>
                    <a:pt x="695010" y="508000"/>
                  </a:lnTo>
                  <a:lnTo>
                    <a:pt x="695155" y="508084"/>
                  </a:lnTo>
                  <a:lnTo>
                    <a:pt x="695839" y="507754"/>
                  </a:lnTo>
                  <a:lnTo>
                    <a:pt x="695356" y="505679"/>
                  </a:lnTo>
                  <a:lnTo>
                    <a:pt x="691666" y="504189"/>
                  </a:lnTo>
                  <a:lnTo>
                    <a:pt x="694714" y="502920"/>
                  </a:lnTo>
                  <a:lnTo>
                    <a:pt x="699322" y="502920"/>
                  </a:lnTo>
                  <a:lnTo>
                    <a:pt x="699430" y="501650"/>
                  </a:lnTo>
                  <a:lnTo>
                    <a:pt x="699918" y="497839"/>
                  </a:lnTo>
                  <a:lnTo>
                    <a:pt x="699518" y="497839"/>
                  </a:lnTo>
                  <a:lnTo>
                    <a:pt x="699376" y="497463"/>
                  </a:lnTo>
                  <a:lnTo>
                    <a:pt x="694430" y="494030"/>
                  </a:lnTo>
                  <a:lnTo>
                    <a:pt x="697602" y="492760"/>
                  </a:lnTo>
                  <a:lnTo>
                    <a:pt x="715031" y="492760"/>
                  </a:lnTo>
                  <a:lnTo>
                    <a:pt x="712910" y="490220"/>
                  </a:lnTo>
                  <a:lnTo>
                    <a:pt x="716522" y="488950"/>
                  </a:lnTo>
                  <a:lnTo>
                    <a:pt x="724990" y="488950"/>
                  </a:lnTo>
                  <a:lnTo>
                    <a:pt x="728147" y="485139"/>
                  </a:lnTo>
                  <a:lnTo>
                    <a:pt x="732953" y="483870"/>
                  </a:lnTo>
                  <a:lnTo>
                    <a:pt x="869970" y="483870"/>
                  </a:lnTo>
                  <a:lnTo>
                    <a:pt x="871576" y="482600"/>
                  </a:lnTo>
                  <a:lnTo>
                    <a:pt x="878960" y="480060"/>
                  </a:lnTo>
                  <a:lnTo>
                    <a:pt x="884179" y="478789"/>
                  </a:lnTo>
                  <a:lnTo>
                    <a:pt x="690496" y="478789"/>
                  </a:lnTo>
                  <a:lnTo>
                    <a:pt x="688011" y="474980"/>
                  </a:lnTo>
                  <a:close/>
                </a:path>
                <a:path w="1514475" h="1020445">
                  <a:moveTo>
                    <a:pt x="699322" y="502920"/>
                  </a:moveTo>
                  <a:lnTo>
                    <a:pt x="694714" y="502920"/>
                  </a:lnTo>
                  <a:lnTo>
                    <a:pt x="695356" y="505679"/>
                  </a:lnTo>
                  <a:lnTo>
                    <a:pt x="697957" y="506730"/>
                  </a:lnTo>
                  <a:lnTo>
                    <a:pt x="695839" y="507754"/>
                  </a:lnTo>
                  <a:lnTo>
                    <a:pt x="695896" y="508000"/>
                  </a:lnTo>
                  <a:lnTo>
                    <a:pt x="698997" y="506730"/>
                  </a:lnTo>
                  <a:lnTo>
                    <a:pt x="699322" y="502920"/>
                  </a:lnTo>
                  <a:close/>
                </a:path>
                <a:path w="1514475" h="1020445">
                  <a:moveTo>
                    <a:pt x="695356" y="505679"/>
                  </a:moveTo>
                  <a:lnTo>
                    <a:pt x="695839" y="507754"/>
                  </a:lnTo>
                  <a:lnTo>
                    <a:pt x="697957" y="506730"/>
                  </a:lnTo>
                  <a:lnTo>
                    <a:pt x="695356" y="505679"/>
                  </a:lnTo>
                  <a:close/>
                </a:path>
                <a:path w="1514475" h="1020445">
                  <a:moveTo>
                    <a:pt x="708167" y="502920"/>
                  </a:moveTo>
                  <a:lnTo>
                    <a:pt x="705541" y="503530"/>
                  </a:lnTo>
                  <a:lnTo>
                    <a:pt x="703174" y="504445"/>
                  </a:lnTo>
                  <a:lnTo>
                    <a:pt x="707566" y="506826"/>
                  </a:lnTo>
                  <a:lnTo>
                    <a:pt x="708379" y="505460"/>
                  </a:lnTo>
                  <a:lnTo>
                    <a:pt x="708167" y="502920"/>
                  </a:lnTo>
                  <a:close/>
                </a:path>
                <a:path w="1514475" h="1020445">
                  <a:moveTo>
                    <a:pt x="701556" y="505070"/>
                  </a:moveTo>
                  <a:lnTo>
                    <a:pt x="700548" y="505460"/>
                  </a:lnTo>
                  <a:lnTo>
                    <a:pt x="701506" y="506440"/>
                  </a:lnTo>
                  <a:lnTo>
                    <a:pt x="701556" y="505070"/>
                  </a:lnTo>
                  <a:close/>
                </a:path>
                <a:path w="1514475" h="1020445">
                  <a:moveTo>
                    <a:pt x="715031" y="492760"/>
                  </a:moveTo>
                  <a:lnTo>
                    <a:pt x="703806" y="492760"/>
                  </a:lnTo>
                  <a:lnTo>
                    <a:pt x="701090" y="497839"/>
                  </a:lnTo>
                  <a:lnTo>
                    <a:pt x="701499" y="501650"/>
                  </a:lnTo>
                  <a:lnTo>
                    <a:pt x="701556" y="505070"/>
                  </a:lnTo>
                  <a:lnTo>
                    <a:pt x="703174" y="504445"/>
                  </a:lnTo>
                  <a:lnTo>
                    <a:pt x="702703" y="504189"/>
                  </a:lnTo>
                  <a:lnTo>
                    <a:pt x="705541" y="503530"/>
                  </a:lnTo>
                  <a:lnTo>
                    <a:pt x="707120" y="502920"/>
                  </a:lnTo>
                  <a:lnTo>
                    <a:pt x="703536" y="499110"/>
                  </a:lnTo>
                  <a:lnTo>
                    <a:pt x="706808" y="496570"/>
                  </a:lnTo>
                  <a:lnTo>
                    <a:pt x="712066" y="496570"/>
                  </a:lnTo>
                  <a:lnTo>
                    <a:pt x="711108" y="495300"/>
                  </a:lnTo>
                  <a:lnTo>
                    <a:pt x="710426" y="494030"/>
                  </a:lnTo>
                  <a:lnTo>
                    <a:pt x="715031" y="492760"/>
                  </a:lnTo>
                  <a:close/>
                </a:path>
                <a:path w="1514475" h="1020445">
                  <a:moveTo>
                    <a:pt x="705541" y="503530"/>
                  </a:moveTo>
                  <a:lnTo>
                    <a:pt x="702703" y="504189"/>
                  </a:lnTo>
                  <a:lnTo>
                    <a:pt x="703174" y="504445"/>
                  </a:lnTo>
                  <a:lnTo>
                    <a:pt x="705541" y="503530"/>
                  </a:lnTo>
                  <a:close/>
                </a:path>
                <a:path w="1514475" h="1020445">
                  <a:moveTo>
                    <a:pt x="732311" y="485139"/>
                  </a:moveTo>
                  <a:lnTo>
                    <a:pt x="730032" y="485139"/>
                  </a:lnTo>
                  <a:lnTo>
                    <a:pt x="727496" y="491489"/>
                  </a:lnTo>
                  <a:lnTo>
                    <a:pt x="725812" y="492100"/>
                  </a:lnTo>
                  <a:lnTo>
                    <a:pt x="724363" y="494471"/>
                  </a:lnTo>
                  <a:lnTo>
                    <a:pt x="725360" y="499110"/>
                  </a:lnTo>
                  <a:lnTo>
                    <a:pt x="719415" y="500380"/>
                  </a:lnTo>
                  <a:lnTo>
                    <a:pt x="719862" y="504189"/>
                  </a:lnTo>
                  <a:lnTo>
                    <a:pt x="842467" y="504189"/>
                  </a:lnTo>
                  <a:lnTo>
                    <a:pt x="849249" y="499110"/>
                  </a:lnTo>
                  <a:lnTo>
                    <a:pt x="852511" y="496570"/>
                  </a:lnTo>
                  <a:lnTo>
                    <a:pt x="817262" y="496570"/>
                  </a:lnTo>
                  <a:lnTo>
                    <a:pt x="816837" y="495300"/>
                  </a:lnTo>
                  <a:lnTo>
                    <a:pt x="812786" y="495300"/>
                  </a:lnTo>
                  <a:lnTo>
                    <a:pt x="813654" y="492760"/>
                  </a:lnTo>
                  <a:lnTo>
                    <a:pt x="814018" y="490220"/>
                  </a:lnTo>
                  <a:lnTo>
                    <a:pt x="733452" y="490220"/>
                  </a:lnTo>
                  <a:lnTo>
                    <a:pt x="732311" y="485139"/>
                  </a:lnTo>
                  <a:close/>
                </a:path>
                <a:path w="1514475" h="1020445">
                  <a:moveTo>
                    <a:pt x="712066" y="496570"/>
                  </a:moveTo>
                  <a:lnTo>
                    <a:pt x="706808" y="496570"/>
                  </a:lnTo>
                  <a:lnTo>
                    <a:pt x="708765" y="499110"/>
                  </a:lnTo>
                  <a:lnTo>
                    <a:pt x="711560" y="499110"/>
                  </a:lnTo>
                  <a:lnTo>
                    <a:pt x="713023" y="497839"/>
                  </a:lnTo>
                  <a:lnTo>
                    <a:pt x="712066" y="496570"/>
                  </a:lnTo>
                  <a:close/>
                </a:path>
                <a:path w="1514475" h="1020445">
                  <a:moveTo>
                    <a:pt x="699376" y="497463"/>
                  </a:moveTo>
                  <a:lnTo>
                    <a:pt x="699518" y="497839"/>
                  </a:lnTo>
                  <a:lnTo>
                    <a:pt x="699666" y="497664"/>
                  </a:lnTo>
                  <a:lnTo>
                    <a:pt x="699376" y="497463"/>
                  </a:lnTo>
                  <a:close/>
                </a:path>
                <a:path w="1514475" h="1020445">
                  <a:moveTo>
                    <a:pt x="699666" y="497664"/>
                  </a:moveTo>
                  <a:lnTo>
                    <a:pt x="699518" y="497839"/>
                  </a:lnTo>
                  <a:lnTo>
                    <a:pt x="699918" y="497839"/>
                  </a:lnTo>
                  <a:lnTo>
                    <a:pt x="699666" y="497664"/>
                  </a:lnTo>
                  <a:close/>
                </a:path>
                <a:path w="1514475" h="1020445">
                  <a:moveTo>
                    <a:pt x="703806" y="492760"/>
                  </a:moveTo>
                  <a:lnTo>
                    <a:pt x="697602" y="492760"/>
                  </a:lnTo>
                  <a:lnTo>
                    <a:pt x="699376" y="497463"/>
                  </a:lnTo>
                  <a:lnTo>
                    <a:pt x="699666" y="497664"/>
                  </a:lnTo>
                  <a:lnTo>
                    <a:pt x="703806" y="492760"/>
                  </a:lnTo>
                  <a:close/>
                </a:path>
                <a:path w="1514475" h="1020445">
                  <a:moveTo>
                    <a:pt x="724268" y="494030"/>
                  </a:moveTo>
                  <a:lnTo>
                    <a:pt x="719660" y="494030"/>
                  </a:lnTo>
                  <a:lnTo>
                    <a:pt x="723079" y="496570"/>
                  </a:lnTo>
                  <a:lnTo>
                    <a:pt x="724363" y="494471"/>
                  </a:lnTo>
                  <a:lnTo>
                    <a:pt x="724268" y="494030"/>
                  </a:lnTo>
                  <a:close/>
                </a:path>
                <a:path w="1514475" h="1020445">
                  <a:moveTo>
                    <a:pt x="817378" y="487680"/>
                  </a:moveTo>
                  <a:lnTo>
                    <a:pt x="814216" y="488909"/>
                  </a:lnTo>
                  <a:lnTo>
                    <a:pt x="819612" y="492760"/>
                  </a:lnTo>
                  <a:lnTo>
                    <a:pt x="819965" y="495300"/>
                  </a:lnTo>
                  <a:lnTo>
                    <a:pt x="817262" y="496570"/>
                  </a:lnTo>
                  <a:lnTo>
                    <a:pt x="852511" y="496570"/>
                  </a:lnTo>
                  <a:lnTo>
                    <a:pt x="859034" y="491489"/>
                  </a:lnTo>
                  <a:lnTo>
                    <a:pt x="863985" y="491489"/>
                  </a:lnTo>
                  <a:lnTo>
                    <a:pt x="864763" y="488950"/>
                  </a:lnTo>
                  <a:lnTo>
                    <a:pt x="818147" y="488950"/>
                  </a:lnTo>
                  <a:lnTo>
                    <a:pt x="817378" y="487680"/>
                  </a:lnTo>
                  <a:close/>
                </a:path>
                <a:path w="1514475" h="1020445">
                  <a:moveTo>
                    <a:pt x="724990" y="488950"/>
                  </a:moveTo>
                  <a:lnTo>
                    <a:pt x="716522" y="488950"/>
                  </a:lnTo>
                  <a:lnTo>
                    <a:pt x="719448" y="491489"/>
                  </a:lnTo>
                  <a:lnTo>
                    <a:pt x="718944" y="494030"/>
                  </a:lnTo>
                  <a:lnTo>
                    <a:pt x="714767" y="495300"/>
                  </a:lnTo>
                  <a:lnTo>
                    <a:pt x="719660" y="494030"/>
                  </a:lnTo>
                  <a:lnTo>
                    <a:pt x="724268" y="494030"/>
                  </a:lnTo>
                  <a:lnTo>
                    <a:pt x="723995" y="492760"/>
                  </a:lnTo>
                  <a:lnTo>
                    <a:pt x="725812" y="492100"/>
                  </a:lnTo>
                  <a:lnTo>
                    <a:pt x="726186" y="491489"/>
                  </a:lnTo>
                  <a:lnTo>
                    <a:pt x="724990" y="488950"/>
                  </a:lnTo>
                  <a:close/>
                </a:path>
                <a:path w="1514475" h="1020445">
                  <a:moveTo>
                    <a:pt x="815987" y="492760"/>
                  </a:moveTo>
                  <a:lnTo>
                    <a:pt x="812786" y="495300"/>
                  </a:lnTo>
                  <a:lnTo>
                    <a:pt x="816837" y="495300"/>
                  </a:lnTo>
                  <a:lnTo>
                    <a:pt x="815987" y="492760"/>
                  </a:lnTo>
                  <a:close/>
                </a:path>
                <a:path w="1514475" h="1020445">
                  <a:moveTo>
                    <a:pt x="863985" y="491489"/>
                  </a:moveTo>
                  <a:lnTo>
                    <a:pt x="859034" y="491489"/>
                  </a:lnTo>
                  <a:lnTo>
                    <a:pt x="858575" y="495300"/>
                  </a:lnTo>
                  <a:lnTo>
                    <a:pt x="862817" y="495300"/>
                  </a:lnTo>
                  <a:lnTo>
                    <a:pt x="863985" y="491489"/>
                  </a:lnTo>
                  <a:close/>
                </a:path>
                <a:path w="1514475" h="1020445">
                  <a:moveTo>
                    <a:pt x="725812" y="492100"/>
                  </a:moveTo>
                  <a:lnTo>
                    <a:pt x="723995" y="492760"/>
                  </a:lnTo>
                  <a:lnTo>
                    <a:pt x="724363" y="494471"/>
                  </a:lnTo>
                  <a:lnTo>
                    <a:pt x="725812" y="492100"/>
                  </a:lnTo>
                  <a:close/>
                </a:path>
                <a:path w="1514475" h="1020445">
                  <a:moveTo>
                    <a:pt x="664697" y="483870"/>
                  </a:moveTo>
                  <a:lnTo>
                    <a:pt x="662859" y="485139"/>
                  </a:lnTo>
                  <a:lnTo>
                    <a:pt x="659663" y="485139"/>
                  </a:lnTo>
                  <a:lnTo>
                    <a:pt x="660029" y="486410"/>
                  </a:lnTo>
                  <a:lnTo>
                    <a:pt x="661304" y="487680"/>
                  </a:lnTo>
                  <a:lnTo>
                    <a:pt x="660005" y="488950"/>
                  </a:lnTo>
                  <a:lnTo>
                    <a:pt x="659083" y="488950"/>
                  </a:lnTo>
                  <a:lnTo>
                    <a:pt x="657303" y="490220"/>
                  </a:lnTo>
                  <a:lnTo>
                    <a:pt x="657961" y="491489"/>
                  </a:lnTo>
                  <a:lnTo>
                    <a:pt x="660939" y="488950"/>
                  </a:lnTo>
                  <a:lnTo>
                    <a:pt x="663470" y="487680"/>
                  </a:lnTo>
                  <a:lnTo>
                    <a:pt x="665156" y="487680"/>
                  </a:lnTo>
                  <a:lnTo>
                    <a:pt x="664533" y="486410"/>
                  </a:lnTo>
                  <a:lnTo>
                    <a:pt x="664522" y="485139"/>
                  </a:lnTo>
                  <a:lnTo>
                    <a:pt x="664697" y="483870"/>
                  </a:lnTo>
                  <a:close/>
                </a:path>
                <a:path w="1514475" h="1020445">
                  <a:moveTo>
                    <a:pt x="817330" y="483870"/>
                  </a:moveTo>
                  <a:lnTo>
                    <a:pt x="732953" y="483870"/>
                  </a:lnTo>
                  <a:lnTo>
                    <a:pt x="736705" y="486410"/>
                  </a:lnTo>
                  <a:lnTo>
                    <a:pt x="733452" y="490220"/>
                  </a:lnTo>
                  <a:lnTo>
                    <a:pt x="814018" y="490220"/>
                  </a:lnTo>
                  <a:lnTo>
                    <a:pt x="814111" y="488950"/>
                  </a:lnTo>
                  <a:lnTo>
                    <a:pt x="815685" y="485139"/>
                  </a:lnTo>
                  <a:lnTo>
                    <a:pt x="817330" y="483870"/>
                  </a:lnTo>
                  <a:close/>
                </a:path>
                <a:path w="1514475" h="1020445">
                  <a:moveTo>
                    <a:pt x="665156" y="487680"/>
                  </a:moveTo>
                  <a:lnTo>
                    <a:pt x="663470" y="487680"/>
                  </a:lnTo>
                  <a:lnTo>
                    <a:pt x="665779" y="488950"/>
                  </a:lnTo>
                  <a:lnTo>
                    <a:pt x="665156" y="487680"/>
                  </a:lnTo>
                  <a:close/>
                </a:path>
                <a:path w="1514475" h="1020445">
                  <a:moveTo>
                    <a:pt x="866758" y="486410"/>
                  </a:moveTo>
                  <a:lnTo>
                    <a:pt x="822224" y="486410"/>
                  </a:lnTo>
                  <a:lnTo>
                    <a:pt x="824403" y="488950"/>
                  </a:lnTo>
                  <a:lnTo>
                    <a:pt x="864763" y="488950"/>
                  </a:lnTo>
                  <a:lnTo>
                    <a:pt x="865153" y="487680"/>
                  </a:lnTo>
                  <a:lnTo>
                    <a:pt x="866758" y="486410"/>
                  </a:lnTo>
                  <a:close/>
                </a:path>
                <a:path w="1514475" h="1020445">
                  <a:moveTo>
                    <a:pt x="821659" y="483870"/>
                  </a:moveTo>
                  <a:lnTo>
                    <a:pt x="817330" y="483870"/>
                  </a:lnTo>
                  <a:lnTo>
                    <a:pt x="817206" y="486410"/>
                  </a:lnTo>
                  <a:lnTo>
                    <a:pt x="816532" y="486410"/>
                  </a:lnTo>
                  <a:lnTo>
                    <a:pt x="817807" y="487680"/>
                  </a:lnTo>
                  <a:lnTo>
                    <a:pt x="820079" y="486410"/>
                  </a:lnTo>
                  <a:lnTo>
                    <a:pt x="819233" y="485139"/>
                  </a:lnTo>
                  <a:lnTo>
                    <a:pt x="821659" y="483870"/>
                  </a:lnTo>
                  <a:close/>
                </a:path>
                <a:path w="1514475" h="1020445">
                  <a:moveTo>
                    <a:pt x="869970" y="483870"/>
                  </a:moveTo>
                  <a:lnTo>
                    <a:pt x="821659" y="483870"/>
                  </a:lnTo>
                  <a:lnTo>
                    <a:pt x="819445" y="487680"/>
                  </a:lnTo>
                  <a:lnTo>
                    <a:pt x="822224" y="486410"/>
                  </a:lnTo>
                  <a:lnTo>
                    <a:pt x="866758" y="486410"/>
                  </a:lnTo>
                  <a:lnTo>
                    <a:pt x="869970" y="483870"/>
                  </a:lnTo>
                  <a:close/>
                </a:path>
                <a:path w="1514475" h="1020445">
                  <a:moveTo>
                    <a:pt x="694343" y="468838"/>
                  </a:moveTo>
                  <a:lnTo>
                    <a:pt x="697350" y="474980"/>
                  </a:lnTo>
                  <a:lnTo>
                    <a:pt x="692381" y="474980"/>
                  </a:lnTo>
                  <a:lnTo>
                    <a:pt x="690496" y="478789"/>
                  </a:lnTo>
                  <a:lnTo>
                    <a:pt x="884179" y="478789"/>
                  </a:lnTo>
                  <a:lnTo>
                    <a:pt x="882437" y="473710"/>
                  </a:lnTo>
                  <a:lnTo>
                    <a:pt x="893716" y="473710"/>
                  </a:lnTo>
                  <a:lnTo>
                    <a:pt x="893649" y="471170"/>
                  </a:lnTo>
                  <a:lnTo>
                    <a:pt x="701168" y="471170"/>
                  </a:lnTo>
                  <a:lnTo>
                    <a:pt x="694343" y="468838"/>
                  </a:lnTo>
                  <a:close/>
                </a:path>
                <a:path w="1514475" h="1020445">
                  <a:moveTo>
                    <a:pt x="730310" y="445770"/>
                  </a:moveTo>
                  <a:lnTo>
                    <a:pt x="727459" y="452120"/>
                  </a:lnTo>
                  <a:lnTo>
                    <a:pt x="722142" y="454660"/>
                  </a:lnTo>
                  <a:lnTo>
                    <a:pt x="716243" y="455930"/>
                  </a:lnTo>
                  <a:lnTo>
                    <a:pt x="711650" y="459739"/>
                  </a:lnTo>
                  <a:lnTo>
                    <a:pt x="716861" y="462280"/>
                  </a:lnTo>
                  <a:lnTo>
                    <a:pt x="704021" y="466089"/>
                  </a:lnTo>
                  <a:lnTo>
                    <a:pt x="703853" y="471170"/>
                  </a:lnTo>
                  <a:lnTo>
                    <a:pt x="892260" y="471170"/>
                  </a:lnTo>
                  <a:lnTo>
                    <a:pt x="886508" y="468630"/>
                  </a:lnTo>
                  <a:lnTo>
                    <a:pt x="889779" y="466089"/>
                  </a:lnTo>
                  <a:lnTo>
                    <a:pt x="895668" y="466089"/>
                  </a:lnTo>
                  <a:lnTo>
                    <a:pt x="895835" y="464820"/>
                  </a:lnTo>
                  <a:lnTo>
                    <a:pt x="901632" y="464820"/>
                  </a:lnTo>
                  <a:lnTo>
                    <a:pt x="902298" y="462280"/>
                  </a:lnTo>
                  <a:lnTo>
                    <a:pt x="905345" y="459739"/>
                  </a:lnTo>
                  <a:lnTo>
                    <a:pt x="906894" y="457200"/>
                  </a:lnTo>
                  <a:lnTo>
                    <a:pt x="779492" y="457200"/>
                  </a:lnTo>
                  <a:lnTo>
                    <a:pt x="775034" y="454660"/>
                  </a:lnTo>
                  <a:lnTo>
                    <a:pt x="774433" y="450850"/>
                  </a:lnTo>
                  <a:lnTo>
                    <a:pt x="779825" y="450850"/>
                  </a:lnTo>
                  <a:lnTo>
                    <a:pt x="780025" y="447039"/>
                  </a:lnTo>
                  <a:lnTo>
                    <a:pt x="735432" y="447039"/>
                  </a:lnTo>
                  <a:lnTo>
                    <a:pt x="730310" y="445770"/>
                  </a:lnTo>
                  <a:close/>
                </a:path>
                <a:path w="1514475" h="1020445">
                  <a:moveTo>
                    <a:pt x="893616" y="469900"/>
                  </a:moveTo>
                  <a:lnTo>
                    <a:pt x="892260" y="471170"/>
                  </a:lnTo>
                  <a:lnTo>
                    <a:pt x="893649" y="471170"/>
                  </a:lnTo>
                  <a:lnTo>
                    <a:pt x="893616" y="469900"/>
                  </a:lnTo>
                  <a:close/>
                </a:path>
                <a:path w="1514475" h="1020445">
                  <a:moveTo>
                    <a:pt x="895668" y="466089"/>
                  </a:moveTo>
                  <a:lnTo>
                    <a:pt x="889779" y="466089"/>
                  </a:lnTo>
                  <a:lnTo>
                    <a:pt x="895167" y="469900"/>
                  </a:lnTo>
                  <a:lnTo>
                    <a:pt x="895668" y="466089"/>
                  </a:lnTo>
                  <a:close/>
                </a:path>
                <a:path w="1514475" h="1020445">
                  <a:moveTo>
                    <a:pt x="690017" y="467360"/>
                  </a:moveTo>
                  <a:lnTo>
                    <a:pt x="694343" y="468838"/>
                  </a:lnTo>
                  <a:lnTo>
                    <a:pt x="694241" y="468630"/>
                  </a:lnTo>
                  <a:lnTo>
                    <a:pt x="690017" y="467360"/>
                  </a:lnTo>
                  <a:close/>
                </a:path>
                <a:path w="1514475" h="1020445">
                  <a:moveTo>
                    <a:pt x="901632" y="464820"/>
                  </a:moveTo>
                  <a:lnTo>
                    <a:pt x="895835" y="464820"/>
                  </a:lnTo>
                  <a:lnTo>
                    <a:pt x="901298" y="466089"/>
                  </a:lnTo>
                  <a:lnTo>
                    <a:pt x="901632" y="464820"/>
                  </a:lnTo>
                  <a:close/>
                </a:path>
                <a:path w="1514475" h="1020445">
                  <a:moveTo>
                    <a:pt x="780025" y="447039"/>
                  </a:moveTo>
                  <a:lnTo>
                    <a:pt x="779492" y="457200"/>
                  </a:lnTo>
                  <a:lnTo>
                    <a:pt x="906894" y="457200"/>
                  </a:lnTo>
                  <a:lnTo>
                    <a:pt x="903404" y="454660"/>
                  </a:lnTo>
                  <a:lnTo>
                    <a:pt x="905296" y="453389"/>
                  </a:lnTo>
                  <a:lnTo>
                    <a:pt x="783563" y="453389"/>
                  </a:lnTo>
                  <a:lnTo>
                    <a:pt x="780025" y="447039"/>
                  </a:lnTo>
                  <a:close/>
                </a:path>
                <a:path w="1514475" h="1020445">
                  <a:moveTo>
                    <a:pt x="914212" y="453389"/>
                  </a:moveTo>
                  <a:lnTo>
                    <a:pt x="911416" y="453389"/>
                  </a:lnTo>
                  <a:lnTo>
                    <a:pt x="909386" y="457200"/>
                  </a:lnTo>
                  <a:lnTo>
                    <a:pt x="914212" y="453389"/>
                  </a:lnTo>
                  <a:close/>
                </a:path>
                <a:path w="1514475" h="1020445">
                  <a:moveTo>
                    <a:pt x="918224" y="450850"/>
                  </a:moveTo>
                  <a:lnTo>
                    <a:pt x="906611" y="450850"/>
                  </a:lnTo>
                  <a:lnTo>
                    <a:pt x="909814" y="454660"/>
                  </a:lnTo>
                  <a:lnTo>
                    <a:pt x="911416" y="453389"/>
                  </a:lnTo>
                  <a:lnTo>
                    <a:pt x="914212" y="453389"/>
                  </a:lnTo>
                  <a:lnTo>
                    <a:pt x="918224" y="450850"/>
                  </a:lnTo>
                  <a:close/>
                </a:path>
                <a:path w="1514475" h="1020445">
                  <a:moveTo>
                    <a:pt x="790068" y="440689"/>
                  </a:moveTo>
                  <a:lnTo>
                    <a:pt x="786188" y="450850"/>
                  </a:lnTo>
                  <a:lnTo>
                    <a:pt x="783563" y="453389"/>
                  </a:lnTo>
                  <a:lnTo>
                    <a:pt x="905296" y="453389"/>
                  </a:lnTo>
                  <a:lnTo>
                    <a:pt x="906006" y="452120"/>
                  </a:lnTo>
                  <a:lnTo>
                    <a:pt x="906611" y="450850"/>
                  </a:lnTo>
                  <a:lnTo>
                    <a:pt x="918224" y="450850"/>
                  </a:lnTo>
                  <a:lnTo>
                    <a:pt x="922236" y="448310"/>
                  </a:lnTo>
                  <a:lnTo>
                    <a:pt x="790587" y="448310"/>
                  </a:lnTo>
                  <a:lnTo>
                    <a:pt x="790241" y="443230"/>
                  </a:lnTo>
                  <a:lnTo>
                    <a:pt x="790068" y="440689"/>
                  </a:lnTo>
                  <a:close/>
                </a:path>
                <a:path w="1514475" h="1020445">
                  <a:moveTo>
                    <a:pt x="741805" y="443230"/>
                  </a:moveTo>
                  <a:lnTo>
                    <a:pt x="735432" y="447039"/>
                  </a:lnTo>
                  <a:lnTo>
                    <a:pt x="780025" y="447039"/>
                  </a:lnTo>
                  <a:lnTo>
                    <a:pt x="782148" y="450850"/>
                  </a:lnTo>
                  <a:lnTo>
                    <a:pt x="782328" y="450850"/>
                  </a:lnTo>
                  <a:lnTo>
                    <a:pt x="784759" y="448310"/>
                  </a:lnTo>
                  <a:lnTo>
                    <a:pt x="783121" y="448310"/>
                  </a:lnTo>
                  <a:lnTo>
                    <a:pt x="784013" y="444500"/>
                  </a:lnTo>
                  <a:lnTo>
                    <a:pt x="746810" y="444500"/>
                  </a:lnTo>
                  <a:lnTo>
                    <a:pt x="741805" y="443230"/>
                  </a:lnTo>
                  <a:close/>
                </a:path>
                <a:path w="1514475" h="1020445">
                  <a:moveTo>
                    <a:pt x="927926" y="446530"/>
                  </a:moveTo>
                  <a:lnTo>
                    <a:pt x="924410" y="450850"/>
                  </a:lnTo>
                  <a:lnTo>
                    <a:pt x="929074" y="448310"/>
                  </a:lnTo>
                  <a:lnTo>
                    <a:pt x="927926" y="446530"/>
                  </a:lnTo>
                  <a:close/>
                </a:path>
                <a:path w="1514475" h="1020445">
                  <a:moveTo>
                    <a:pt x="796076" y="441960"/>
                  </a:moveTo>
                  <a:lnTo>
                    <a:pt x="794486" y="441960"/>
                  </a:lnTo>
                  <a:lnTo>
                    <a:pt x="794651" y="444500"/>
                  </a:lnTo>
                  <a:lnTo>
                    <a:pt x="793047" y="447039"/>
                  </a:lnTo>
                  <a:lnTo>
                    <a:pt x="790587" y="448310"/>
                  </a:lnTo>
                  <a:lnTo>
                    <a:pt x="922236" y="448310"/>
                  </a:lnTo>
                  <a:lnTo>
                    <a:pt x="925803" y="443292"/>
                  </a:lnTo>
                  <a:lnTo>
                    <a:pt x="796630" y="443230"/>
                  </a:lnTo>
                  <a:lnTo>
                    <a:pt x="796076" y="441960"/>
                  </a:lnTo>
                  <a:close/>
                </a:path>
                <a:path w="1514475" h="1020445">
                  <a:moveTo>
                    <a:pt x="928543" y="441960"/>
                  </a:moveTo>
                  <a:lnTo>
                    <a:pt x="926832" y="444157"/>
                  </a:lnTo>
                  <a:lnTo>
                    <a:pt x="928545" y="445770"/>
                  </a:lnTo>
                  <a:lnTo>
                    <a:pt x="928867" y="445770"/>
                  </a:lnTo>
                  <a:lnTo>
                    <a:pt x="930677" y="447039"/>
                  </a:lnTo>
                  <a:lnTo>
                    <a:pt x="930136" y="444500"/>
                  </a:lnTo>
                  <a:lnTo>
                    <a:pt x="928543" y="441960"/>
                  </a:lnTo>
                  <a:close/>
                </a:path>
                <a:path w="1514475" h="1020445">
                  <a:moveTo>
                    <a:pt x="928545" y="445770"/>
                  </a:moveTo>
                  <a:lnTo>
                    <a:pt x="927435" y="445770"/>
                  </a:lnTo>
                  <a:lnTo>
                    <a:pt x="927926" y="446530"/>
                  </a:lnTo>
                  <a:lnTo>
                    <a:pt x="928545" y="445770"/>
                  </a:lnTo>
                  <a:close/>
                </a:path>
                <a:path w="1514475" h="1020445">
                  <a:moveTo>
                    <a:pt x="746980" y="439420"/>
                  </a:moveTo>
                  <a:lnTo>
                    <a:pt x="745728" y="439420"/>
                  </a:lnTo>
                  <a:lnTo>
                    <a:pt x="746410" y="441960"/>
                  </a:lnTo>
                  <a:lnTo>
                    <a:pt x="748228" y="443199"/>
                  </a:lnTo>
                  <a:lnTo>
                    <a:pt x="746810" y="444500"/>
                  </a:lnTo>
                  <a:lnTo>
                    <a:pt x="784013" y="444500"/>
                  </a:lnTo>
                  <a:lnTo>
                    <a:pt x="784311" y="443230"/>
                  </a:lnTo>
                  <a:lnTo>
                    <a:pt x="754500" y="443230"/>
                  </a:lnTo>
                  <a:lnTo>
                    <a:pt x="752808" y="441960"/>
                  </a:lnTo>
                  <a:lnTo>
                    <a:pt x="747826" y="441960"/>
                  </a:lnTo>
                  <a:lnTo>
                    <a:pt x="746980" y="439420"/>
                  </a:lnTo>
                  <a:close/>
                </a:path>
                <a:path w="1514475" h="1020445">
                  <a:moveTo>
                    <a:pt x="925847" y="443230"/>
                  </a:moveTo>
                  <a:lnTo>
                    <a:pt x="926565" y="444500"/>
                  </a:lnTo>
                  <a:lnTo>
                    <a:pt x="926832" y="444157"/>
                  </a:lnTo>
                  <a:lnTo>
                    <a:pt x="925847" y="443230"/>
                  </a:lnTo>
                  <a:close/>
                </a:path>
                <a:path w="1514475" h="1020445">
                  <a:moveTo>
                    <a:pt x="927567" y="437956"/>
                  </a:moveTo>
                  <a:lnTo>
                    <a:pt x="925893" y="439420"/>
                  </a:lnTo>
                  <a:lnTo>
                    <a:pt x="933737" y="444500"/>
                  </a:lnTo>
                  <a:lnTo>
                    <a:pt x="934018" y="439420"/>
                  </a:lnTo>
                  <a:lnTo>
                    <a:pt x="927797" y="439420"/>
                  </a:lnTo>
                  <a:lnTo>
                    <a:pt x="927567" y="437956"/>
                  </a:lnTo>
                  <a:close/>
                </a:path>
                <a:path w="1514475" h="1020445">
                  <a:moveTo>
                    <a:pt x="759584" y="434339"/>
                  </a:moveTo>
                  <a:lnTo>
                    <a:pt x="756248" y="434339"/>
                  </a:lnTo>
                  <a:lnTo>
                    <a:pt x="754345" y="436880"/>
                  </a:lnTo>
                  <a:lnTo>
                    <a:pt x="760296" y="440689"/>
                  </a:lnTo>
                  <a:lnTo>
                    <a:pt x="757537" y="443230"/>
                  </a:lnTo>
                  <a:lnTo>
                    <a:pt x="784311" y="443230"/>
                  </a:lnTo>
                  <a:lnTo>
                    <a:pt x="785203" y="439420"/>
                  </a:lnTo>
                  <a:lnTo>
                    <a:pt x="763075" y="439420"/>
                  </a:lnTo>
                  <a:lnTo>
                    <a:pt x="764002" y="435581"/>
                  </a:lnTo>
                  <a:lnTo>
                    <a:pt x="759584" y="434339"/>
                  </a:lnTo>
                  <a:close/>
                </a:path>
                <a:path w="1514475" h="1020445">
                  <a:moveTo>
                    <a:pt x="788428" y="435610"/>
                  </a:moveTo>
                  <a:lnTo>
                    <a:pt x="786578" y="438150"/>
                  </a:lnTo>
                  <a:lnTo>
                    <a:pt x="787172" y="443230"/>
                  </a:lnTo>
                  <a:lnTo>
                    <a:pt x="788570" y="440689"/>
                  </a:lnTo>
                  <a:lnTo>
                    <a:pt x="790514" y="439420"/>
                  </a:lnTo>
                  <a:lnTo>
                    <a:pt x="788428" y="435610"/>
                  </a:lnTo>
                  <a:close/>
                </a:path>
                <a:path w="1514475" h="1020445">
                  <a:moveTo>
                    <a:pt x="790239" y="443199"/>
                  </a:moveTo>
                  <a:close/>
                </a:path>
                <a:path w="1514475" h="1020445">
                  <a:moveTo>
                    <a:pt x="802722" y="434637"/>
                  </a:moveTo>
                  <a:lnTo>
                    <a:pt x="801707" y="435131"/>
                  </a:lnTo>
                  <a:lnTo>
                    <a:pt x="801880" y="435610"/>
                  </a:lnTo>
                  <a:lnTo>
                    <a:pt x="801464" y="435909"/>
                  </a:lnTo>
                  <a:lnTo>
                    <a:pt x="807015" y="438150"/>
                  </a:lnTo>
                  <a:lnTo>
                    <a:pt x="802104" y="438150"/>
                  </a:lnTo>
                  <a:lnTo>
                    <a:pt x="802299" y="441960"/>
                  </a:lnTo>
                  <a:lnTo>
                    <a:pt x="796630" y="443230"/>
                  </a:lnTo>
                  <a:lnTo>
                    <a:pt x="925764" y="443230"/>
                  </a:lnTo>
                  <a:lnTo>
                    <a:pt x="923362" y="439420"/>
                  </a:lnTo>
                  <a:lnTo>
                    <a:pt x="925893" y="439420"/>
                  </a:lnTo>
                  <a:lnTo>
                    <a:pt x="927567" y="437956"/>
                  </a:lnTo>
                  <a:lnTo>
                    <a:pt x="927200" y="435610"/>
                  </a:lnTo>
                  <a:lnTo>
                    <a:pt x="805270" y="435610"/>
                  </a:lnTo>
                  <a:lnTo>
                    <a:pt x="802722" y="434637"/>
                  </a:lnTo>
                  <a:close/>
                </a:path>
                <a:path w="1514475" h="1020445">
                  <a:moveTo>
                    <a:pt x="795033" y="431800"/>
                  </a:moveTo>
                  <a:lnTo>
                    <a:pt x="793620" y="431800"/>
                  </a:lnTo>
                  <a:lnTo>
                    <a:pt x="793685" y="434637"/>
                  </a:lnTo>
                  <a:lnTo>
                    <a:pt x="790226" y="443004"/>
                  </a:lnTo>
                  <a:lnTo>
                    <a:pt x="790239" y="443199"/>
                  </a:lnTo>
                  <a:lnTo>
                    <a:pt x="794486" y="441960"/>
                  </a:lnTo>
                  <a:lnTo>
                    <a:pt x="796076" y="441960"/>
                  </a:lnTo>
                  <a:lnTo>
                    <a:pt x="794967" y="439420"/>
                  </a:lnTo>
                  <a:lnTo>
                    <a:pt x="798344" y="438150"/>
                  </a:lnTo>
                  <a:lnTo>
                    <a:pt x="801464" y="435909"/>
                  </a:lnTo>
                  <a:lnTo>
                    <a:pt x="800723" y="435610"/>
                  </a:lnTo>
                  <a:lnTo>
                    <a:pt x="801707" y="435131"/>
                  </a:lnTo>
                  <a:lnTo>
                    <a:pt x="801422" y="434339"/>
                  </a:lnTo>
                  <a:lnTo>
                    <a:pt x="799101" y="434339"/>
                  </a:lnTo>
                  <a:lnTo>
                    <a:pt x="798097" y="433070"/>
                  </a:lnTo>
                  <a:lnTo>
                    <a:pt x="795033" y="431800"/>
                  </a:lnTo>
                  <a:close/>
                </a:path>
                <a:path w="1514475" h="1020445">
                  <a:moveTo>
                    <a:pt x="746133" y="436880"/>
                  </a:moveTo>
                  <a:lnTo>
                    <a:pt x="742180" y="440689"/>
                  </a:lnTo>
                  <a:lnTo>
                    <a:pt x="743579" y="441960"/>
                  </a:lnTo>
                  <a:lnTo>
                    <a:pt x="745007" y="441960"/>
                  </a:lnTo>
                  <a:lnTo>
                    <a:pt x="745728" y="439420"/>
                  </a:lnTo>
                  <a:lnTo>
                    <a:pt x="746980" y="439420"/>
                  </a:lnTo>
                  <a:lnTo>
                    <a:pt x="746133" y="436880"/>
                  </a:lnTo>
                  <a:close/>
                </a:path>
                <a:path w="1514475" h="1020445">
                  <a:moveTo>
                    <a:pt x="752060" y="436880"/>
                  </a:moveTo>
                  <a:lnTo>
                    <a:pt x="747826" y="441960"/>
                  </a:lnTo>
                  <a:lnTo>
                    <a:pt x="752808" y="441960"/>
                  </a:lnTo>
                  <a:lnTo>
                    <a:pt x="751116" y="440689"/>
                  </a:lnTo>
                  <a:lnTo>
                    <a:pt x="752060" y="436880"/>
                  </a:lnTo>
                  <a:close/>
                </a:path>
                <a:path w="1514475" h="1020445">
                  <a:moveTo>
                    <a:pt x="764002" y="435581"/>
                  </a:moveTo>
                  <a:lnTo>
                    <a:pt x="763075" y="439420"/>
                  </a:lnTo>
                  <a:lnTo>
                    <a:pt x="764022" y="435909"/>
                  </a:lnTo>
                  <a:lnTo>
                    <a:pt x="764002" y="435581"/>
                  </a:lnTo>
                  <a:close/>
                </a:path>
                <a:path w="1514475" h="1020445">
                  <a:moveTo>
                    <a:pt x="765500" y="434933"/>
                  </a:moveTo>
                  <a:lnTo>
                    <a:pt x="764108" y="435610"/>
                  </a:lnTo>
                  <a:lnTo>
                    <a:pt x="763075" y="439420"/>
                  </a:lnTo>
                  <a:lnTo>
                    <a:pt x="780346" y="439420"/>
                  </a:lnTo>
                  <a:lnTo>
                    <a:pt x="779103" y="436880"/>
                  </a:lnTo>
                  <a:lnTo>
                    <a:pt x="769430" y="436880"/>
                  </a:lnTo>
                  <a:lnTo>
                    <a:pt x="765500" y="434933"/>
                  </a:lnTo>
                  <a:close/>
                </a:path>
                <a:path w="1514475" h="1020445">
                  <a:moveTo>
                    <a:pt x="790867" y="429260"/>
                  </a:moveTo>
                  <a:lnTo>
                    <a:pt x="782429" y="429260"/>
                  </a:lnTo>
                  <a:lnTo>
                    <a:pt x="783551" y="431800"/>
                  </a:lnTo>
                  <a:lnTo>
                    <a:pt x="785091" y="434339"/>
                  </a:lnTo>
                  <a:lnTo>
                    <a:pt x="782365" y="435610"/>
                  </a:lnTo>
                  <a:lnTo>
                    <a:pt x="783071" y="436880"/>
                  </a:lnTo>
                  <a:lnTo>
                    <a:pt x="780346" y="439420"/>
                  </a:lnTo>
                  <a:lnTo>
                    <a:pt x="785203" y="439420"/>
                  </a:lnTo>
                  <a:lnTo>
                    <a:pt x="786095" y="435610"/>
                  </a:lnTo>
                  <a:lnTo>
                    <a:pt x="787051" y="435610"/>
                  </a:lnTo>
                  <a:lnTo>
                    <a:pt x="787288" y="434339"/>
                  </a:lnTo>
                  <a:lnTo>
                    <a:pt x="789890" y="431800"/>
                  </a:lnTo>
                  <a:lnTo>
                    <a:pt x="795033" y="431800"/>
                  </a:lnTo>
                  <a:lnTo>
                    <a:pt x="791969" y="430530"/>
                  </a:lnTo>
                  <a:lnTo>
                    <a:pt x="789320" y="430530"/>
                  </a:lnTo>
                  <a:lnTo>
                    <a:pt x="790867" y="429260"/>
                  </a:lnTo>
                  <a:close/>
                </a:path>
                <a:path w="1514475" h="1020445">
                  <a:moveTo>
                    <a:pt x="899384" y="420370"/>
                  </a:moveTo>
                  <a:lnTo>
                    <a:pt x="895981" y="424080"/>
                  </a:lnTo>
                  <a:lnTo>
                    <a:pt x="900543" y="427989"/>
                  </a:lnTo>
                  <a:lnTo>
                    <a:pt x="896567" y="431800"/>
                  </a:lnTo>
                  <a:lnTo>
                    <a:pt x="926603" y="431800"/>
                  </a:lnTo>
                  <a:lnTo>
                    <a:pt x="930252" y="435610"/>
                  </a:lnTo>
                  <a:lnTo>
                    <a:pt x="927567" y="437956"/>
                  </a:lnTo>
                  <a:lnTo>
                    <a:pt x="927797" y="439420"/>
                  </a:lnTo>
                  <a:lnTo>
                    <a:pt x="934018" y="439420"/>
                  </a:lnTo>
                  <a:lnTo>
                    <a:pt x="934108" y="437956"/>
                  </a:lnTo>
                  <a:lnTo>
                    <a:pt x="934220" y="436880"/>
                  </a:lnTo>
                  <a:lnTo>
                    <a:pt x="938846" y="434339"/>
                  </a:lnTo>
                  <a:lnTo>
                    <a:pt x="945689" y="432987"/>
                  </a:lnTo>
                  <a:lnTo>
                    <a:pt x="944318" y="430530"/>
                  </a:lnTo>
                  <a:lnTo>
                    <a:pt x="948729" y="427950"/>
                  </a:lnTo>
                  <a:lnTo>
                    <a:pt x="950192" y="425450"/>
                  </a:lnTo>
                  <a:lnTo>
                    <a:pt x="952505" y="425450"/>
                  </a:lnTo>
                  <a:lnTo>
                    <a:pt x="951167" y="424180"/>
                  </a:lnTo>
                  <a:lnTo>
                    <a:pt x="896829" y="424180"/>
                  </a:lnTo>
                  <a:lnTo>
                    <a:pt x="899384" y="420370"/>
                  </a:lnTo>
                  <a:close/>
                </a:path>
                <a:path w="1514475" h="1020445">
                  <a:moveTo>
                    <a:pt x="787051" y="435610"/>
                  </a:moveTo>
                  <a:lnTo>
                    <a:pt x="786095" y="435610"/>
                  </a:lnTo>
                  <a:lnTo>
                    <a:pt x="786454" y="438150"/>
                  </a:lnTo>
                  <a:lnTo>
                    <a:pt x="787051" y="435610"/>
                  </a:lnTo>
                  <a:close/>
                </a:path>
                <a:path w="1514475" h="1020445">
                  <a:moveTo>
                    <a:pt x="779810" y="433070"/>
                  </a:moveTo>
                  <a:lnTo>
                    <a:pt x="769335" y="433070"/>
                  </a:lnTo>
                  <a:lnTo>
                    <a:pt x="773090" y="436880"/>
                  </a:lnTo>
                  <a:lnTo>
                    <a:pt x="779103" y="436880"/>
                  </a:lnTo>
                  <a:lnTo>
                    <a:pt x="777859" y="434339"/>
                  </a:lnTo>
                  <a:lnTo>
                    <a:pt x="779810" y="433070"/>
                  </a:lnTo>
                  <a:close/>
                </a:path>
                <a:path w="1514475" h="1020445">
                  <a:moveTo>
                    <a:pt x="801707" y="435131"/>
                  </a:moveTo>
                  <a:lnTo>
                    <a:pt x="800723" y="435610"/>
                  </a:lnTo>
                  <a:lnTo>
                    <a:pt x="801464" y="435909"/>
                  </a:lnTo>
                  <a:lnTo>
                    <a:pt x="801880" y="435610"/>
                  </a:lnTo>
                  <a:lnTo>
                    <a:pt x="801707" y="435131"/>
                  </a:lnTo>
                  <a:close/>
                </a:path>
                <a:path w="1514475" h="1020445">
                  <a:moveTo>
                    <a:pt x="764042" y="435417"/>
                  </a:moveTo>
                  <a:lnTo>
                    <a:pt x="764103" y="435610"/>
                  </a:lnTo>
                  <a:lnTo>
                    <a:pt x="764042" y="435417"/>
                  </a:lnTo>
                  <a:close/>
                </a:path>
                <a:path w="1514475" h="1020445">
                  <a:moveTo>
                    <a:pt x="764302" y="434339"/>
                  </a:moveTo>
                  <a:lnTo>
                    <a:pt x="764230" y="434637"/>
                  </a:lnTo>
                  <a:lnTo>
                    <a:pt x="764108" y="435610"/>
                  </a:lnTo>
                  <a:lnTo>
                    <a:pt x="765500" y="434933"/>
                  </a:lnTo>
                  <a:lnTo>
                    <a:pt x="764302" y="434339"/>
                  </a:lnTo>
                  <a:close/>
                </a:path>
                <a:path w="1514475" h="1020445">
                  <a:moveTo>
                    <a:pt x="804228" y="433904"/>
                  </a:moveTo>
                  <a:lnTo>
                    <a:pt x="802722" y="434637"/>
                  </a:lnTo>
                  <a:lnTo>
                    <a:pt x="805270" y="435610"/>
                  </a:lnTo>
                  <a:lnTo>
                    <a:pt x="804228" y="433904"/>
                  </a:lnTo>
                  <a:close/>
                </a:path>
                <a:path w="1514475" h="1020445">
                  <a:moveTo>
                    <a:pt x="819778" y="431800"/>
                  </a:moveTo>
                  <a:lnTo>
                    <a:pt x="808553" y="431800"/>
                  </a:lnTo>
                  <a:lnTo>
                    <a:pt x="804228" y="433904"/>
                  </a:lnTo>
                  <a:lnTo>
                    <a:pt x="805270" y="435610"/>
                  </a:lnTo>
                  <a:lnTo>
                    <a:pt x="927200" y="435610"/>
                  </a:lnTo>
                  <a:lnTo>
                    <a:pt x="926802" y="433070"/>
                  </a:lnTo>
                  <a:lnTo>
                    <a:pt x="820436" y="433070"/>
                  </a:lnTo>
                  <a:lnTo>
                    <a:pt x="819778" y="431800"/>
                  </a:lnTo>
                  <a:close/>
                </a:path>
                <a:path w="1514475" h="1020445">
                  <a:moveTo>
                    <a:pt x="769233" y="424180"/>
                  </a:moveTo>
                  <a:lnTo>
                    <a:pt x="764933" y="425450"/>
                  </a:lnTo>
                  <a:lnTo>
                    <a:pt x="766772" y="426720"/>
                  </a:lnTo>
                  <a:lnTo>
                    <a:pt x="761498" y="427989"/>
                  </a:lnTo>
                  <a:lnTo>
                    <a:pt x="764042" y="435417"/>
                  </a:lnTo>
                  <a:lnTo>
                    <a:pt x="764302" y="434339"/>
                  </a:lnTo>
                  <a:lnTo>
                    <a:pt x="766721" y="434339"/>
                  </a:lnTo>
                  <a:lnTo>
                    <a:pt x="769335" y="433070"/>
                  </a:lnTo>
                  <a:lnTo>
                    <a:pt x="782840" y="433070"/>
                  </a:lnTo>
                  <a:lnTo>
                    <a:pt x="782047" y="431800"/>
                  </a:lnTo>
                  <a:lnTo>
                    <a:pt x="771955" y="431800"/>
                  </a:lnTo>
                  <a:lnTo>
                    <a:pt x="772219" y="429260"/>
                  </a:lnTo>
                  <a:lnTo>
                    <a:pt x="771625" y="426720"/>
                  </a:lnTo>
                  <a:lnTo>
                    <a:pt x="769233" y="424180"/>
                  </a:lnTo>
                  <a:close/>
                </a:path>
                <a:path w="1514475" h="1020445">
                  <a:moveTo>
                    <a:pt x="766721" y="434339"/>
                  </a:moveTo>
                  <a:lnTo>
                    <a:pt x="764302" y="434339"/>
                  </a:lnTo>
                  <a:lnTo>
                    <a:pt x="765500" y="434933"/>
                  </a:lnTo>
                  <a:lnTo>
                    <a:pt x="766721" y="434339"/>
                  </a:lnTo>
                  <a:close/>
                </a:path>
                <a:path w="1514475" h="1020445">
                  <a:moveTo>
                    <a:pt x="803718" y="433070"/>
                  </a:moveTo>
                  <a:lnTo>
                    <a:pt x="800963" y="433070"/>
                  </a:lnTo>
                  <a:lnTo>
                    <a:pt x="801338" y="434108"/>
                  </a:lnTo>
                  <a:lnTo>
                    <a:pt x="802722" y="434637"/>
                  </a:lnTo>
                  <a:lnTo>
                    <a:pt x="804228" y="433904"/>
                  </a:lnTo>
                  <a:lnTo>
                    <a:pt x="803718" y="433070"/>
                  </a:lnTo>
                  <a:close/>
                </a:path>
                <a:path w="1514475" h="1020445">
                  <a:moveTo>
                    <a:pt x="782840" y="433070"/>
                  </a:moveTo>
                  <a:lnTo>
                    <a:pt x="779810" y="433070"/>
                  </a:lnTo>
                  <a:lnTo>
                    <a:pt x="780949" y="434339"/>
                  </a:lnTo>
                  <a:lnTo>
                    <a:pt x="782840" y="433070"/>
                  </a:lnTo>
                  <a:close/>
                </a:path>
                <a:path w="1514475" h="1020445">
                  <a:moveTo>
                    <a:pt x="800122" y="433643"/>
                  </a:moveTo>
                  <a:lnTo>
                    <a:pt x="799101" y="434339"/>
                  </a:lnTo>
                  <a:lnTo>
                    <a:pt x="801422" y="434339"/>
                  </a:lnTo>
                  <a:lnTo>
                    <a:pt x="801338" y="434108"/>
                  </a:lnTo>
                  <a:lnTo>
                    <a:pt x="800122" y="433643"/>
                  </a:lnTo>
                  <a:close/>
                </a:path>
                <a:path w="1514475" h="1020445">
                  <a:moveTo>
                    <a:pt x="800963" y="433070"/>
                  </a:moveTo>
                  <a:lnTo>
                    <a:pt x="800122" y="433643"/>
                  </a:lnTo>
                  <a:lnTo>
                    <a:pt x="801338" y="434108"/>
                  </a:lnTo>
                  <a:lnTo>
                    <a:pt x="800963" y="433070"/>
                  </a:lnTo>
                  <a:close/>
                </a:path>
                <a:path w="1514475" h="1020445">
                  <a:moveTo>
                    <a:pt x="805378" y="416560"/>
                  </a:moveTo>
                  <a:lnTo>
                    <a:pt x="792782" y="416560"/>
                  </a:lnTo>
                  <a:lnTo>
                    <a:pt x="796243" y="419100"/>
                  </a:lnTo>
                  <a:lnTo>
                    <a:pt x="799509" y="422910"/>
                  </a:lnTo>
                  <a:lnTo>
                    <a:pt x="797042" y="424189"/>
                  </a:lnTo>
                  <a:lnTo>
                    <a:pt x="795310" y="426720"/>
                  </a:lnTo>
                  <a:lnTo>
                    <a:pt x="795610" y="429260"/>
                  </a:lnTo>
                  <a:lnTo>
                    <a:pt x="789320" y="430530"/>
                  </a:lnTo>
                  <a:lnTo>
                    <a:pt x="791969" y="430530"/>
                  </a:lnTo>
                  <a:lnTo>
                    <a:pt x="800122" y="433643"/>
                  </a:lnTo>
                  <a:lnTo>
                    <a:pt x="800963" y="433070"/>
                  </a:lnTo>
                  <a:lnTo>
                    <a:pt x="803718" y="433070"/>
                  </a:lnTo>
                  <a:lnTo>
                    <a:pt x="802942" y="431800"/>
                  </a:lnTo>
                  <a:lnTo>
                    <a:pt x="819778" y="431800"/>
                  </a:lnTo>
                  <a:lnTo>
                    <a:pt x="817144" y="426720"/>
                  </a:lnTo>
                  <a:lnTo>
                    <a:pt x="818792" y="425450"/>
                  </a:lnTo>
                  <a:lnTo>
                    <a:pt x="813879" y="425450"/>
                  </a:lnTo>
                  <a:lnTo>
                    <a:pt x="812001" y="424189"/>
                  </a:lnTo>
                  <a:lnTo>
                    <a:pt x="810235" y="421639"/>
                  </a:lnTo>
                  <a:lnTo>
                    <a:pt x="812455" y="419100"/>
                  </a:lnTo>
                  <a:lnTo>
                    <a:pt x="808542" y="419100"/>
                  </a:lnTo>
                  <a:lnTo>
                    <a:pt x="805007" y="417830"/>
                  </a:lnTo>
                  <a:lnTo>
                    <a:pt x="805378" y="416560"/>
                  </a:lnTo>
                  <a:close/>
                </a:path>
                <a:path w="1514475" h="1020445">
                  <a:moveTo>
                    <a:pt x="793620" y="431800"/>
                  </a:moveTo>
                  <a:lnTo>
                    <a:pt x="789890" y="431800"/>
                  </a:lnTo>
                  <a:lnTo>
                    <a:pt x="791463" y="433070"/>
                  </a:lnTo>
                  <a:lnTo>
                    <a:pt x="793620" y="431800"/>
                  </a:lnTo>
                  <a:close/>
                </a:path>
                <a:path w="1514475" h="1020445">
                  <a:moveTo>
                    <a:pt x="899384" y="420370"/>
                  </a:moveTo>
                  <a:lnTo>
                    <a:pt x="825385" y="420370"/>
                  </a:lnTo>
                  <a:lnTo>
                    <a:pt x="827487" y="424189"/>
                  </a:lnTo>
                  <a:lnTo>
                    <a:pt x="820436" y="433070"/>
                  </a:lnTo>
                  <a:lnTo>
                    <a:pt x="926802" y="433070"/>
                  </a:lnTo>
                  <a:lnTo>
                    <a:pt x="926603" y="431800"/>
                  </a:lnTo>
                  <a:lnTo>
                    <a:pt x="896567" y="431800"/>
                  </a:lnTo>
                  <a:lnTo>
                    <a:pt x="897101" y="429260"/>
                  </a:lnTo>
                  <a:lnTo>
                    <a:pt x="893441" y="429260"/>
                  </a:lnTo>
                  <a:lnTo>
                    <a:pt x="891602" y="427989"/>
                  </a:lnTo>
                  <a:lnTo>
                    <a:pt x="894245" y="425450"/>
                  </a:lnTo>
                  <a:lnTo>
                    <a:pt x="892495" y="425450"/>
                  </a:lnTo>
                  <a:lnTo>
                    <a:pt x="887401" y="424180"/>
                  </a:lnTo>
                  <a:lnTo>
                    <a:pt x="894696" y="424177"/>
                  </a:lnTo>
                  <a:lnTo>
                    <a:pt x="896887" y="422910"/>
                  </a:lnTo>
                  <a:lnTo>
                    <a:pt x="897054" y="422910"/>
                  </a:lnTo>
                  <a:lnTo>
                    <a:pt x="899384" y="420370"/>
                  </a:lnTo>
                  <a:close/>
                </a:path>
                <a:path w="1514475" h="1020445">
                  <a:moveTo>
                    <a:pt x="950385" y="426982"/>
                  </a:moveTo>
                  <a:lnTo>
                    <a:pt x="948729" y="427950"/>
                  </a:lnTo>
                  <a:lnTo>
                    <a:pt x="945798" y="432962"/>
                  </a:lnTo>
                  <a:lnTo>
                    <a:pt x="950992" y="431800"/>
                  </a:lnTo>
                  <a:lnTo>
                    <a:pt x="950385" y="426982"/>
                  </a:lnTo>
                  <a:close/>
                </a:path>
                <a:path w="1514475" h="1020445">
                  <a:moveTo>
                    <a:pt x="770613" y="420370"/>
                  </a:moveTo>
                  <a:lnTo>
                    <a:pt x="779661" y="429260"/>
                  </a:lnTo>
                  <a:lnTo>
                    <a:pt x="771955" y="431800"/>
                  </a:lnTo>
                  <a:lnTo>
                    <a:pt x="782047" y="431800"/>
                  </a:lnTo>
                  <a:lnTo>
                    <a:pt x="780460" y="429260"/>
                  </a:lnTo>
                  <a:lnTo>
                    <a:pt x="790867" y="429260"/>
                  </a:lnTo>
                  <a:lnTo>
                    <a:pt x="792413" y="427989"/>
                  </a:lnTo>
                  <a:lnTo>
                    <a:pt x="784672" y="427989"/>
                  </a:lnTo>
                  <a:lnTo>
                    <a:pt x="781922" y="425450"/>
                  </a:lnTo>
                  <a:lnTo>
                    <a:pt x="781263" y="424180"/>
                  </a:lnTo>
                  <a:lnTo>
                    <a:pt x="780835" y="424180"/>
                  </a:lnTo>
                  <a:lnTo>
                    <a:pt x="780891" y="423464"/>
                  </a:lnTo>
                  <a:lnTo>
                    <a:pt x="780603" y="422910"/>
                  </a:lnTo>
                  <a:lnTo>
                    <a:pt x="774214" y="422910"/>
                  </a:lnTo>
                  <a:lnTo>
                    <a:pt x="770613" y="420370"/>
                  </a:lnTo>
                  <a:close/>
                </a:path>
                <a:path w="1514475" h="1020445">
                  <a:moveTo>
                    <a:pt x="896143" y="427989"/>
                  </a:moveTo>
                  <a:lnTo>
                    <a:pt x="893441" y="429260"/>
                  </a:lnTo>
                  <a:lnTo>
                    <a:pt x="897101" y="429260"/>
                  </a:lnTo>
                  <a:lnTo>
                    <a:pt x="896143" y="427989"/>
                  </a:lnTo>
                  <a:close/>
                </a:path>
                <a:path w="1514475" h="1020445">
                  <a:moveTo>
                    <a:pt x="786768" y="424180"/>
                  </a:moveTo>
                  <a:lnTo>
                    <a:pt x="785473" y="424189"/>
                  </a:lnTo>
                  <a:lnTo>
                    <a:pt x="784672" y="427989"/>
                  </a:lnTo>
                  <a:lnTo>
                    <a:pt x="792413" y="427989"/>
                  </a:lnTo>
                  <a:lnTo>
                    <a:pt x="793960" y="426720"/>
                  </a:lnTo>
                  <a:lnTo>
                    <a:pt x="788302" y="426720"/>
                  </a:lnTo>
                  <a:lnTo>
                    <a:pt x="786768" y="424180"/>
                  </a:lnTo>
                  <a:close/>
                </a:path>
                <a:path w="1514475" h="1020445">
                  <a:moveTo>
                    <a:pt x="958637" y="420370"/>
                  </a:moveTo>
                  <a:lnTo>
                    <a:pt x="899384" y="420370"/>
                  </a:lnTo>
                  <a:lnTo>
                    <a:pt x="896829" y="424180"/>
                  </a:lnTo>
                  <a:lnTo>
                    <a:pt x="951181" y="424189"/>
                  </a:lnTo>
                  <a:lnTo>
                    <a:pt x="953006" y="425450"/>
                  </a:lnTo>
                  <a:lnTo>
                    <a:pt x="952696" y="425631"/>
                  </a:lnTo>
                  <a:lnTo>
                    <a:pt x="955180" y="427989"/>
                  </a:lnTo>
                  <a:lnTo>
                    <a:pt x="958701" y="424189"/>
                  </a:lnTo>
                  <a:lnTo>
                    <a:pt x="958637" y="420370"/>
                  </a:lnTo>
                  <a:close/>
                </a:path>
                <a:path w="1514475" h="1020445">
                  <a:moveTo>
                    <a:pt x="950192" y="425450"/>
                  </a:moveTo>
                  <a:lnTo>
                    <a:pt x="948729" y="427950"/>
                  </a:lnTo>
                  <a:lnTo>
                    <a:pt x="950385" y="426982"/>
                  </a:lnTo>
                  <a:lnTo>
                    <a:pt x="950192" y="425450"/>
                  </a:lnTo>
                  <a:close/>
                </a:path>
                <a:path w="1514475" h="1020445">
                  <a:moveTo>
                    <a:pt x="952505" y="425450"/>
                  </a:moveTo>
                  <a:lnTo>
                    <a:pt x="950192" y="425450"/>
                  </a:lnTo>
                  <a:lnTo>
                    <a:pt x="950385" y="426982"/>
                  </a:lnTo>
                  <a:lnTo>
                    <a:pt x="952696" y="425631"/>
                  </a:lnTo>
                  <a:lnTo>
                    <a:pt x="952505" y="425450"/>
                  </a:lnTo>
                  <a:close/>
                </a:path>
                <a:path w="1514475" h="1020445">
                  <a:moveTo>
                    <a:pt x="797177" y="422910"/>
                  </a:moveTo>
                  <a:lnTo>
                    <a:pt x="789364" y="422910"/>
                  </a:lnTo>
                  <a:lnTo>
                    <a:pt x="789987" y="424189"/>
                  </a:lnTo>
                  <a:lnTo>
                    <a:pt x="788302" y="426720"/>
                  </a:lnTo>
                  <a:lnTo>
                    <a:pt x="793960" y="426720"/>
                  </a:lnTo>
                  <a:lnTo>
                    <a:pt x="797042" y="424189"/>
                  </a:lnTo>
                  <a:lnTo>
                    <a:pt x="797177" y="422910"/>
                  </a:lnTo>
                  <a:close/>
                </a:path>
                <a:path w="1514475" h="1020445">
                  <a:moveTo>
                    <a:pt x="951167" y="424180"/>
                  </a:moveTo>
                  <a:lnTo>
                    <a:pt x="952696" y="425631"/>
                  </a:lnTo>
                  <a:lnTo>
                    <a:pt x="953006" y="425450"/>
                  </a:lnTo>
                  <a:lnTo>
                    <a:pt x="951167" y="424180"/>
                  </a:lnTo>
                  <a:close/>
                </a:path>
                <a:path w="1514475" h="1020445">
                  <a:moveTo>
                    <a:pt x="967219" y="416560"/>
                  </a:moveTo>
                  <a:lnTo>
                    <a:pt x="961645" y="417830"/>
                  </a:lnTo>
                  <a:lnTo>
                    <a:pt x="819405" y="417830"/>
                  </a:lnTo>
                  <a:lnTo>
                    <a:pt x="816632" y="424189"/>
                  </a:lnTo>
                  <a:lnTo>
                    <a:pt x="816352" y="425450"/>
                  </a:lnTo>
                  <a:lnTo>
                    <a:pt x="818792" y="425450"/>
                  </a:lnTo>
                  <a:lnTo>
                    <a:pt x="825385" y="420370"/>
                  </a:lnTo>
                  <a:lnTo>
                    <a:pt x="965410" y="420370"/>
                  </a:lnTo>
                  <a:lnTo>
                    <a:pt x="967219" y="416560"/>
                  </a:lnTo>
                  <a:close/>
                </a:path>
                <a:path w="1514475" h="1020445">
                  <a:moveTo>
                    <a:pt x="896887" y="422910"/>
                  </a:moveTo>
                  <a:lnTo>
                    <a:pt x="892495" y="425450"/>
                  </a:lnTo>
                  <a:lnTo>
                    <a:pt x="894245" y="425450"/>
                  </a:lnTo>
                  <a:lnTo>
                    <a:pt x="896887" y="422910"/>
                  </a:lnTo>
                  <a:close/>
                </a:path>
                <a:path w="1514475" h="1020445">
                  <a:moveTo>
                    <a:pt x="780891" y="423464"/>
                  </a:moveTo>
                  <a:lnTo>
                    <a:pt x="780835" y="424180"/>
                  </a:lnTo>
                  <a:lnTo>
                    <a:pt x="781211" y="424080"/>
                  </a:lnTo>
                  <a:lnTo>
                    <a:pt x="780891" y="423464"/>
                  </a:lnTo>
                  <a:close/>
                </a:path>
                <a:path w="1514475" h="1020445">
                  <a:moveTo>
                    <a:pt x="781211" y="424080"/>
                  </a:moveTo>
                  <a:lnTo>
                    <a:pt x="780835" y="424180"/>
                  </a:lnTo>
                  <a:lnTo>
                    <a:pt x="781263" y="424180"/>
                  </a:lnTo>
                  <a:close/>
                </a:path>
                <a:path w="1514475" h="1020445">
                  <a:moveTo>
                    <a:pt x="897054" y="422910"/>
                  </a:moveTo>
                  <a:lnTo>
                    <a:pt x="896887" y="422910"/>
                  </a:lnTo>
                  <a:lnTo>
                    <a:pt x="895566" y="424180"/>
                  </a:lnTo>
                  <a:lnTo>
                    <a:pt x="895889" y="424180"/>
                  </a:lnTo>
                  <a:lnTo>
                    <a:pt x="897054" y="422910"/>
                  </a:lnTo>
                  <a:close/>
                </a:path>
                <a:path w="1514475" h="1020445">
                  <a:moveTo>
                    <a:pt x="791128" y="406400"/>
                  </a:moveTo>
                  <a:lnTo>
                    <a:pt x="786775" y="410210"/>
                  </a:lnTo>
                  <a:lnTo>
                    <a:pt x="786021" y="415289"/>
                  </a:lnTo>
                  <a:lnTo>
                    <a:pt x="785336" y="419100"/>
                  </a:lnTo>
                  <a:lnTo>
                    <a:pt x="781187" y="419100"/>
                  </a:lnTo>
                  <a:lnTo>
                    <a:pt x="783231" y="420370"/>
                  </a:lnTo>
                  <a:lnTo>
                    <a:pt x="780935" y="422910"/>
                  </a:lnTo>
                  <a:lnTo>
                    <a:pt x="780891" y="423464"/>
                  </a:lnTo>
                  <a:lnTo>
                    <a:pt x="781211" y="424080"/>
                  </a:lnTo>
                  <a:lnTo>
                    <a:pt x="785628" y="422910"/>
                  </a:lnTo>
                  <a:lnTo>
                    <a:pt x="797177" y="422910"/>
                  </a:lnTo>
                  <a:lnTo>
                    <a:pt x="796292" y="421639"/>
                  </a:lnTo>
                  <a:lnTo>
                    <a:pt x="790691" y="421639"/>
                  </a:lnTo>
                  <a:lnTo>
                    <a:pt x="788206" y="417830"/>
                  </a:lnTo>
                  <a:lnTo>
                    <a:pt x="792782" y="416560"/>
                  </a:lnTo>
                  <a:lnTo>
                    <a:pt x="805378" y="416560"/>
                  </a:lnTo>
                  <a:lnTo>
                    <a:pt x="806122" y="414020"/>
                  </a:lnTo>
                  <a:lnTo>
                    <a:pt x="801480" y="411480"/>
                  </a:lnTo>
                  <a:lnTo>
                    <a:pt x="808835" y="411480"/>
                  </a:lnTo>
                  <a:lnTo>
                    <a:pt x="807304" y="410210"/>
                  </a:lnTo>
                  <a:lnTo>
                    <a:pt x="793615" y="410210"/>
                  </a:lnTo>
                  <a:lnTo>
                    <a:pt x="792991" y="408939"/>
                  </a:lnTo>
                  <a:lnTo>
                    <a:pt x="793860" y="407670"/>
                  </a:lnTo>
                  <a:lnTo>
                    <a:pt x="791128" y="406400"/>
                  </a:lnTo>
                  <a:close/>
                </a:path>
                <a:path w="1514475" h="1020445">
                  <a:moveTo>
                    <a:pt x="773215" y="417830"/>
                  </a:moveTo>
                  <a:lnTo>
                    <a:pt x="773949" y="420370"/>
                  </a:lnTo>
                  <a:lnTo>
                    <a:pt x="775677" y="421639"/>
                  </a:lnTo>
                  <a:lnTo>
                    <a:pt x="774214" y="422910"/>
                  </a:lnTo>
                  <a:lnTo>
                    <a:pt x="780603" y="422910"/>
                  </a:lnTo>
                  <a:lnTo>
                    <a:pt x="778625" y="419100"/>
                  </a:lnTo>
                  <a:lnTo>
                    <a:pt x="773215" y="417830"/>
                  </a:lnTo>
                  <a:close/>
                </a:path>
                <a:path w="1514475" h="1020445">
                  <a:moveTo>
                    <a:pt x="794522" y="419100"/>
                  </a:moveTo>
                  <a:lnTo>
                    <a:pt x="790691" y="421639"/>
                  </a:lnTo>
                  <a:lnTo>
                    <a:pt x="796292" y="421639"/>
                  </a:lnTo>
                  <a:lnTo>
                    <a:pt x="794522" y="419100"/>
                  </a:lnTo>
                  <a:close/>
                </a:path>
                <a:path w="1514475" h="1020445">
                  <a:moveTo>
                    <a:pt x="808033" y="400050"/>
                  </a:moveTo>
                  <a:lnTo>
                    <a:pt x="811218" y="406400"/>
                  </a:lnTo>
                  <a:lnTo>
                    <a:pt x="810873" y="408939"/>
                  </a:lnTo>
                  <a:lnTo>
                    <a:pt x="816735" y="410210"/>
                  </a:lnTo>
                  <a:lnTo>
                    <a:pt x="812642" y="411480"/>
                  </a:lnTo>
                  <a:lnTo>
                    <a:pt x="807543" y="411480"/>
                  </a:lnTo>
                  <a:lnTo>
                    <a:pt x="809740" y="414020"/>
                  </a:lnTo>
                  <a:lnTo>
                    <a:pt x="806992" y="415289"/>
                  </a:lnTo>
                  <a:lnTo>
                    <a:pt x="807674" y="417830"/>
                  </a:lnTo>
                  <a:lnTo>
                    <a:pt x="808542" y="419100"/>
                  </a:lnTo>
                  <a:lnTo>
                    <a:pt x="812455" y="419100"/>
                  </a:lnTo>
                  <a:lnTo>
                    <a:pt x="815258" y="421639"/>
                  </a:lnTo>
                  <a:lnTo>
                    <a:pt x="814423" y="419100"/>
                  </a:lnTo>
                  <a:lnTo>
                    <a:pt x="819405" y="417830"/>
                  </a:lnTo>
                  <a:lnTo>
                    <a:pt x="961645" y="417830"/>
                  </a:lnTo>
                  <a:lnTo>
                    <a:pt x="964328" y="415289"/>
                  </a:lnTo>
                  <a:lnTo>
                    <a:pt x="845474" y="415289"/>
                  </a:lnTo>
                  <a:lnTo>
                    <a:pt x="845503" y="414020"/>
                  </a:lnTo>
                  <a:lnTo>
                    <a:pt x="816566" y="414020"/>
                  </a:lnTo>
                  <a:lnTo>
                    <a:pt x="821799" y="408939"/>
                  </a:lnTo>
                  <a:lnTo>
                    <a:pt x="820844" y="407670"/>
                  </a:lnTo>
                  <a:lnTo>
                    <a:pt x="817187" y="407670"/>
                  </a:lnTo>
                  <a:lnTo>
                    <a:pt x="818894" y="407263"/>
                  </a:lnTo>
                  <a:lnTo>
                    <a:pt x="819889" y="406400"/>
                  </a:lnTo>
                  <a:lnTo>
                    <a:pt x="841771" y="406400"/>
                  </a:lnTo>
                  <a:lnTo>
                    <a:pt x="840847" y="405130"/>
                  </a:lnTo>
                  <a:lnTo>
                    <a:pt x="856962" y="405130"/>
                  </a:lnTo>
                  <a:lnTo>
                    <a:pt x="856873" y="403860"/>
                  </a:lnTo>
                  <a:lnTo>
                    <a:pt x="816535" y="403860"/>
                  </a:lnTo>
                  <a:lnTo>
                    <a:pt x="815365" y="402589"/>
                  </a:lnTo>
                  <a:lnTo>
                    <a:pt x="814545" y="401320"/>
                  </a:lnTo>
                  <a:lnTo>
                    <a:pt x="814224" y="401320"/>
                  </a:lnTo>
                  <a:lnTo>
                    <a:pt x="808033" y="400050"/>
                  </a:lnTo>
                  <a:close/>
                </a:path>
                <a:path w="1514475" h="1020445">
                  <a:moveTo>
                    <a:pt x="856962" y="405130"/>
                  </a:moveTo>
                  <a:lnTo>
                    <a:pt x="848233" y="405130"/>
                  </a:lnTo>
                  <a:lnTo>
                    <a:pt x="851399" y="407670"/>
                  </a:lnTo>
                  <a:lnTo>
                    <a:pt x="847035" y="408939"/>
                  </a:lnTo>
                  <a:lnTo>
                    <a:pt x="848674" y="411480"/>
                  </a:lnTo>
                  <a:lnTo>
                    <a:pt x="845474" y="415289"/>
                  </a:lnTo>
                  <a:lnTo>
                    <a:pt x="967013" y="415289"/>
                  </a:lnTo>
                  <a:lnTo>
                    <a:pt x="969252" y="417830"/>
                  </a:lnTo>
                  <a:lnTo>
                    <a:pt x="972300" y="415289"/>
                  </a:lnTo>
                  <a:lnTo>
                    <a:pt x="976657" y="408939"/>
                  </a:lnTo>
                  <a:lnTo>
                    <a:pt x="865404" y="408939"/>
                  </a:lnTo>
                  <a:lnTo>
                    <a:pt x="863108" y="406400"/>
                  </a:lnTo>
                  <a:lnTo>
                    <a:pt x="857050" y="406400"/>
                  </a:lnTo>
                  <a:lnTo>
                    <a:pt x="856962" y="405130"/>
                  </a:lnTo>
                  <a:close/>
                </a:path>
                <a:path w="1514475" h="1020445">
                  <a:moveTo>
                    <a:pt x="824254" y="407670"/>
                  </a:moveTo>
                  <a:lnTo>
                    <a:pt x="822006" y="412750"/>
                  </a:lnTo>
                  <a:lnTo>
                    <a:pt x="816566" y="414020"/>
                  </a:lnTo>
                  <a:lnTo>
                    <a:pt x="845503" y="414020"/>
                  </a:lnTo>
                  <a:lnTo>
                    <a:pt x="845532" y="412750"/>
                  </a:lnTo>
                  <a:lnTo>
                    <a:pt x="834113" y="412750"/>
                  </a:lnTo>
                  <a:lnTo>
                    <a:pt x="824254" y="407670"/>
                  </a:lnTo>
                  <a:close/>
                </a:path>
                <a:path w="1514475" h="1020445">
                  <a:moveTo>
                    <a:pt x="841771" y="406400"/>
                  </a:moveTo>
                  <a:lnTo>
                    <a:pt x="828076" y="406400"/>
                  </a:lnTo>
                  <a:lnTo>
                    <a:pt x="833851" y="407670"/>
                  </a:lnTo>
                  <a:lnTo>
                    <a:pt x="839857" y="410210"/>
                  </a:lnTo>
                  <a:lnTo>
                    <a:pt x="834113" y="412750"/>
                  </a:lnTo>
                  <a:lnTo>
                    <a:pt x="845532" y="412750"/>
                  </a:lnTo>
                  <a:lnTo>
                    <a:pt x="845627" y="408596"/>
                  </a:lnTo>
                  <a:lnTo>
                    <a:pt x="844349" y="407670"/>
                  </a:lnTo>
                  <a:lnTo>
                    <a:pt x="842694" y="407670"/>
                  </a:lnTo>
                  <a:lnTo>
                    <a:pt x="841771" y="406400"/>
                  </a:lnTo>
                  <a:close/>
                </a:path>
                <a:path w="1514475" h="1020445">
                  <a:moveTo>
                    <a:pt x="803616" y="401320"/>
                  </a:moveTo>
                  <a:lnTo>
                    <a:pt x="795769" y="407670"/>
                  </a:lnTo>
                  <a:lnTo>
                    <a:pt x="793615" y="410210"/>
                  </a:lnTo>
                  <a:lnTo>
                    <a:pt x="807304" y="410210"/>
                  </a:lnTo>
                  <a:lnTo>
                    <a:pt x="805774" y="408939"/>
                  </a:lnTo>
                  <a:lnTo>
                    <a:pt x="802143" y="408939"/>
                  </a:lnTo>
                  <a:lnTo>
                    <a:pt x="803616" y="401320"/>
                  </a:lnTo>
                  <a:close/>
                </a:path>
                <a:path w="1514475" h="1020445">
                  <a:moveTo>
                    <a:pt x="807587" y="404050"/>
                  </a:moveTo>
                  <a:lnTo>
                    <a:pt x="802143" y="408939"/>
                  </a:lnTo>
                  <a:lnTo>
                    <a:pt x="805774" y="408939"/>
                  </a:lnTo>
                  <a:lnTo>
                    <a:pt x="810279" y="406400"/>
                  </a:lnTo>
                  <a:lnTo>
                    <a:pt x="807587" y="404050"/>
                  </a:lnTo>
                  <a:close/>
                </a:path>
                <a:path w="1514475" h="1020445">
                  <a:moveTo>
                    <a:pt x="848233" y="405130"/>
                  </a:moveTo>
                  <a:lnTo>
                    <a:pt x="845706" y="405130"/>
                  </a:lnTo>
                  <a:lnTo>
                    <a:pt x="845627" y="408596"/>
                  </a:lnTo>
                  <a:lnTo>
                    <a:pt x="846100" y="408939"/>
                  </a:lnTo>
                  <a:lnTo>
                    <a:pt x="848233" y="405130"/>
                  </a:lnTo>
                  <a:close/>
                </a:path>
                <a:path w="1514475" h="1020445">
                  <a:moveTo>
                    <a:pt x="987114" y="402589"/>
                  </a:moveTo>
                  <a:lnTo>
                    <a:pt x="864732" y="402589"/>
                  </a:lnTo>
                  <a:lnTo>
                    <a:pt x="865404" y="408939"/>
                  </a:lnTo>
                  <a:lnTo>
                    <a:pt x="976657" y="408939"/>
                  </a:lnTo>
                  <a:lnTo>
                    <a:pt x="977528" y="407670"/>
                  </a:lnTo>
                  <a:lnTo>
                    <a:pt x="987114" y="402589"/>
                  </a:lnTo>
                  <a:close/>
                </a:path>
                <a:path w="1514475" h="1020445">
                  <a:moveTo>
                    <a:pt x="845706" y="405130"/>
                  </a:moveTo>
                  <a:lnTo>
                    <a:pt x="843459" y="407024"/>
                  </a:lnTo>
                  <a:lnTo>
                    <a:pt x="845627" y="408596"/>
                  </a:lnTo>
                  <a:lnTo>
                    <a:pt x="845706" y="405130"/>
                  </a:lnTo>
                  <a:close/>
                </a:path>
                <a:path w="1514475" h="1020445">
                  <a:moveTo>
                    <a:pt x="820289" y="406932"/>
                  </a:moveTo>
                  <a:lnTo>
                    <a:pt x="818894" y="407263"/>
                  </a:lnTo>
                  <a:lnTo>
                    <a:pt x="818427" y="407670"/>
                  </a:lnTo>
                  <a:lnTo>
                    <a:pt x="820844" y="407670"/>
                  </a:lnTo>
                  <a:lnTo>
                    <a:pt x="820289" y="406932"/>
                  </a:lnTo>
                  <a:close/>
                </a:path>
                <a:path w="1514475" h="1020445">
                  <a:moveTo>
                    <a:pt x="843459" y="407024"/>
                  </a:moveTo>
                  <a:lnTo>
                    <a:pt x="842694" y="407670"/>
                  </a:lnTo>
                  <a:lnTo>
                    <a:pt x="844349" y="407670"/>
                  </a:lnTo>
                  <a:lnTo>
                    <a:pt x="843459" y="407024"/>
                  </a:lnTo>
                  <a:close/>
                </a:path>
                <a:path w="1514475" h="1020445">
                  <a:moveTo>
                    <a:pt x="819889" y="406400"/>
                  </a:moveTo>
                  <a:lnTo>
                    <a:pt x="818894" y="407263"/>
                  </a:lnTo>
                  <a:lnTo>
                    <a:pt x="820289" y="406932"/>
                  </a:lnTo>
                  <a:lnTo>
                    <a:pt x="819889" y="406400"/>
                  </a:lnTo>
                  <a:close/>
                </a:path>
                <a:path w="1514475" h="1020445">
                  <a:moveTo>
                    <a:pt x="845706" y="405130"/>
                  </a:moveTo>
                  <a:lnTo>
                    <a:pt x="840847" y="405130"/>
                  </a:lnTo>
                  <a:lnTo>
                    <a:pt x="843459" y="407024"/>
                  </a:lnTo>
                  <a:lnTo>
                    <a:pt x="845706" y="405130"/>
                  </a:lnTo>
                  <a:close/>
                </a:path>
                <a:path w="1514475" h="1020445">
                  <a:moveTo>
                    <a:pt x="822525" y="406400"/>
                  </a:moveTo>
                  <a:lnTo>
                    <a:pt x="819889" y="406400"/>
                  </a:lnTo>
                  <a:lnTo>
                    <a:pt x="820289" y="406932"/>
                  </a:lnTo>
                  <a:lnTo>
                    <a:pt x="822525" y="406400"/>
                  </a:lnTo>
                  <a:close/>
                </a:path>
                <a:path w="1514475" h="1020445">
                  <a:moveTo>
                    <a:pt x="859663" y="402589"/>
                  </a:moveTo>
                  <a:lnTo>
                    <a:pt x="857050" y="406400"/>
                  </a:lnTo>
                  <a:lnTo>
                    <a:pt x="863108" y="406400"/>
                  </a:lnTo>
                  <a:lnTo>
                    <a:pt x="859663" y="402589"/>
                  </a:lnTo>
                  <a:close/>
                </a:path>
                <a:path w="1514475" h="1020445">
                  <a:moveTo>
                    <a:pt x="807800" y="403860"/>
                  </a:moveTo>
                  <a:lnTo>
                    <a:pt x="807369" y="403860"/>
                  </a:lnTo>
                  <a:lnTo>
                    <a:pt x="807587" y="404050"/>
                  </a:lnTo>
                  <a:lnTo>
                    <a:pt x="807800" y="403860"/>
                  </a:lnTo>
                  <a:close/>
                </a:path>
                <a:path w="1514475" h="1020445">
                  <a:moveTo>
                    <a:pt x="801941" y="398780"/>
                  </a:moveTo>
                  <a:lnTo>
                    <a:pt x="800061" y="398780"/>
                  </a:lnTo>
                  <a:lnTo>
                    <a:pt x="798752" y="403860"/>
                  </a:lnTo>
                  <a:lnTo>
                    <a:pt x="800477" y="403860"/>
                  </a:lnTo>
                  <a:lnTo>
                    <a:pt x="803616" y="401320"/>
                  </a:lnTo>
                  <a:lnTo>
                    <a:pt x="803263" y="401320"/>
                  </a:lnTo>
                  <a:lnTo>
                    <a:pt x="801941" y="398780"/>
                  </a:lnTo>
                  <a:close/>
                </a:path>
                <a:path w="1514475" h="1020445">
                  <a:moveTo>
                    <a:pt x="805754" y="398780"/>
                  </a:moveTo>
                  <a:lnTo>
                    <a:pt x="803263" y="401320"/>
                  </a:lnTo>
                  <a:lnTo>
                    <a:pt x="803616" y="401320"/>
                  </a:lnTo>
                  <a:lnTo>
                    <a:pt x="803125" y="403860"/>
                  </a:lnTo>
                  <a:lnTo>
                    <a:pt x="807369" y="403860"/>
                  </a:lnTo>
                  <a:lnTo>
                    <a:pt x="805914" y="402589"/>
                  </a:lnTo>
                  <a:lnTo>
                    <a:pt x="805754" y="398780"/>
                  </a:lnTo>
                  <a:close/>
                </a:path>
                <a:path w="1514475" h="1020445">
                  <a:moveTo>
                    <a:pt x="819113" y="400050"/>
                  </a:moveTo>
                  <a:lnTo>
                    <a:pt x="816851" y="401320"/>
                  </a:lnTo>
                  <a:lnTo>
                    <a:pt x="817274" y="401320"/>
                  </a:lnTo>
                  <a:lnTo>
                    <a:pt x="816535" y="403860"/>
                  </a:lnTo>
                  <a:lnTo>
                    <a:pt x="818490" y="403860"/>
                  </a:lnTo>
                  <a:lnTo>
                    <a:pt x="817269" y="402589"/>
                  </a:lnTo>
                  <a:lnTo>
                    <a:pt x="819113" y="400050"/>
                  </a:lnTo>
                  <a:close/>
                </a:path>
                <a:path w="1514475" h="1020445">
                  <a:moveTo>
                    <a:pt x="828202" y="384810"/>
                  </a:moveTo>
                  <a:lnTo>
                    <a:pt x="826352" y="384810"/>
                  </a:lnTo>
                  <a:lnTo>
                    <a:pt x="824360" y="386080"/>
                  </a:lnTo>
                  <a:lnTo>
                    <a:pt x="822604" y="389889"/>
                  </a:lnTo>
                  <a:lnTo>
                    <a:pt x="820955" y="393700"/>
                  </a:lnTo>
                  <a:lnTo>
                    <a:pt x="817913" y="397510"/>
                  </a:lnTo>
                  <a:lnTo>
                    <a:pt x="820651" y="400050"/>
                  </a:lnTo>
                  <a:lnTo>
                    <a:pt x="823518" y="400050"/>
                  </a:lnTo>
                  <a:lnTo>
                    <a:pt x="818490" y="403860"/>
                  </a:lnTo>
                  <a:lnTo>
                    <a:pt x="856873" y="403860"/>
                  </a:lnTo>
                  <a:lnTo>
                    <a:pt x="856785" y="402589"/>
                  </a:lnTo>
                  <a:lnTo>
                    <a:pt x="857618" y="400050"/>
                  </a:lnTo>
                  <a:lnTo>
                    <a:pt x="859309" y="397510"/>
                  </a:lnTo>
                  <a:lnTo>
                    <a:pt x="858415" y="392430"/>
                  </a:lnTo>
                  <a:lnTo>
                    <a:pt x="863805" y="392430"/>
                  </a:lnTo>
                  <a:lnTo>
                    <a:pt x="867925" y="389889"/>
                  </a:lnTo>
                  <a:lnTo>
                    <a:pt x="881895" y="389889"/>
                  </a:lnTo>
                  <a:lnTo>
                    <a:pt x="880266" y="387350"/>
                  </a:lnTo>
                  <a:lnTo>
                    <a:pt x="829495" y="387350"/>
                  </a:lnTo>
                  <a:lnTo>
                    <a:pt x="828202" y="384810"/>
                  </a:lnTo>
                  <a:close/>
                </a:path>
                <a:path w="1514475" h="1020445">
                  <a:moveTo>
                    <a:pt x="859999" y="395226"/>
                  </a:moveTo>
                  <a:lnTo>
                    <a:pt x="862012" y="398780"/>
                  </a:lnTo>
                  <a:lnTo>
                    <a:pt x="858616" y="400050"/>
                  </a:lnTo>
                  <a:lnTo>
                    <a:pt x="860421" y="401320"/>
                  </a:lnTo>
                  <a:lnTo>
                    <a:pt x="862313" y="403860"/>
                  </a:lnTo>
                  <a:lnTo>
                    <a:pt x="864732" y="402589"/>
                  </a:lnTo>
                  <a:lnTo>
                    <a:pt x="987114" y="402589"/>
                  </a:lnTo>
                  <a:lnTo>
                    <a:pt x="989428" y="401320"/>
                  </a:lnTo>
                  <a:lnTo>
                    <a:pt x="926283" y="401320"/>
                  </a:lnTo>
                  <a:lnTo>
                    <a:pt x="925347" y="400050"/>
                  </a:lnTo>
                  <a:lnTo>
                    <a:pt x="925477" y="399910"/>
                  </a:lnTo>
                  <a:lnTo>
                    <a:pt x="924831" y="398780"/>
                  </a:lnTo>
                  <a:lnTo>
                    <a:pt x="926525" y="398780"/>
                  </a:lnTo>
                  <a:lnTo>
                    <a:pt x="927703" y="397510"/>
                  </a:lnTo>
                  <a:lnTo>
                    <a:pt x="862804" y="397510"/>
                  </a:lnTo>
                  <a:lnTo>
                    <a:pt x="859999" y="395226"/>
                  </a:lnTo>
                  <a:close/>
                </a:path>
                <a:path w="1514475" h="1020445">
                  <a:moveTo>
                    <a:pt x="815931" y="391160"/>
                  </a:moveTo>
                  <a:lnTo>
                    <a:pt x="808847" y="393700"/>
                  </a:lnTo>
                  <a:lnTo>
                    <a:pt x="814224" y="401320"/>
                  </a:lnTo>
                  <a:lnTo>
                    <a:pt x="814545" y="401320"/>
                  </a:lnTo>
                  <a:lnTo>
                    <a:pt x="813725" y="400050"/>
                  </a:lnTo>
                  <a:lnTo>
                    <a:pt x="817913" y="397510"/>
                  </a:lnTo>
                  <a:lnTo>
                    <a:pt x="816297" y="394970"/>
                  </a:lnTo>
                  <a:lnTo>
                    <a:pt x="815591" y="392430"/>
                  </a:lnTo>
                  <a:lnTo>
                    <a:pt x="815931" y="391160"/>
                  </a:lnTo>
                  <a:close/>
                </a:path>
                <a:path w="1514475" h="1020445">
                  <a:moveTo>
                    <a:pt x="932163" y="398780"/>
                  </a:moveTo>
                  <a:lnTo>
                    <a:pt x="926525" y="398780"/>
                  </a:lnTo>
                  <a:lnTo>
                    <a:pt x="925477" y="399910"/>
                  </a:lnTo>
                  <a:lnTo>
                    <a:pt x="926283" y="401320"/>
                  </a:lnTo>
                  <a:lnTo>
                    <a:pt x="933461" y="401320"/>
                  </a:lnTo>
                  <a:lnTo>
                    <a:pt x="932163" y="398780"/>
                  </a:lnTo>
                  <a:close/>
                </a:path>
                <a:path w="1514475" h="1020445">
                  <a:moveTo>
                    <a:pt x="947757" y="391160"/>
                  </a:moveTo>
                  <a:lnTo>
                    <a:pt x="936867" y="396239"/>
                  </a:lnTo>
                  <a:lnTo>
                    <a:pt x="933461" y="401320"/>
                  </a:lnTo>
                  <a:lnTo>
                    <a:pt x="989428" y="401320"/>
                  </a:lnTo>
                  <a:lnTo>
                    <a:pt x="996371" y="397510"/>
                  </a:lnTo>
                  <a:lnTo>
                    <a:pt x="997431" y="394970"/>
                  </a:lnTo>
                  <a:lnTo>
                    <a:pt x="949015" y="394970"/>
                  </a:lnTo>
                  <a:lnTo>
                    <a:pt x="947757" y="391160"/>
                  </a:lnTo>
                  <a:close/>
                </a:path>
                <a:path w="1514475" h="1020445">
                  <a:moveTo>
                    <a:pt x="926525" y="398780"/>
                  </a:moveTo>
                  <a:lnTo>
                    <a:pt x="924831" y="398780"/>
                  </a:lnTo>
                  <a:lnTo>
                    <a:pt x="925477" y="399910"/>
                  </a:lnTo>
                  <a:lnTo>
                    <a:pt x="926525" y="398780"/>
                  </a:lnTo>
                  <a:close/>
                </a:path>
                <a:path w="1514475" h="1020445">
                  <a:moveTo>
                    <a:pt x="882709" y="391160"/>
                  </a:moveTo>
                  <a:lnTo>
                    <a:pt x="872530" y="391160"/>
                  </a:lnTo>
                  <a:lnTo>
                    <a:pt x="873465" y="393700"/>
                  </a:lnTo>
                  <a:lnTo>
                    <a:pt x="864814" y="397510"/>
                  </a:lnTo>
                  <a:lnTo>
                    <a:pt x="927703" y="397510"/>
                  </a:lnTo>
                  <a:lnTo>
                    <a:pt x="928881" y="396239"/>
                  </a:lnTo>
                  <a:lnTo>
                    <a:pt x="933548" y="394970"/>
                  </a:lnTo>
                  <a:lnTo>
                    <a:pt x="936010" y="394970"/>
                  </a:lnTo>
                  <a:lnTo>
                    <a:pt x="937502" y="393700"/>
                  </a:lnTo>
                  <a:lnTo>
                    <a:pt x="884339" y="393700"/>
                  </a:lnTo>
                  <a:lnTo>
                    <a:pt x="882709" y="391160"/>
                  </a:lnTo>
                  <a:close/>
                </a:path>
                <a:path w="1514475" h="1020445">
                  <a:moveTo>
                    <a:pt x="859810" y="394892"/>
                  </a:moveTo>
                  <a:lnTo>
                    <a:pt x="859999" y="395226"/>
                  </a:lnTo>
                  <a:lnTo>
                    <a:pt x="859810" y="394892"/>
                  </a:lnTo>
                  <a:close/>
                </a:path>
                <a:path w="1514475" h="1020445">
                  <a:moveTo>
                    <a:pt x="881895" y="389889"/>
                  </a:moveTo>
                  <a:lnTo>
                    <a:pt x="867925" y="389889"/>
                  </a:lnTo>
                  <a:lnTo>
                    <a:pt x="864848" y="393700"/>
                  </a:lnTo>
                  <a:lnTo>
                    <a:pt x="868620" y="394970"/>
                  </a:lnTo>
                  <a:lnTo>
                    <a:pt x="867643" y="391160"/>
                  </a:lnTo>
                  <a:lnTo>
                    <a:pt x="882709" y="391160"/>
                  </a:lnTo>
                  <a:lnTo>
                    <a:pt x="881895" y="389889"/>
                  </a:lnTo>
                  <a:close/>
                </a:path>
                <a:path w="1514475" h="1020445">
                  <a:moveTo>
                    <a:pt x="1007791" y="386080"/>
                  </a:moveTo>
                  <a:lnTo>
                    <a:pt x="949172" y="386080"/>
                  </a:lnTo>
                  <a:lnTo>
                    <a:pt x="953035" y="387350"/>
                  </a:lnTo>
                  <a:lnTo>
                    <a:pt x="949015" y="394970"/>
                  </a:lnTo>
                  <a:lnTo>
                    <a:pt x="997431" y="394970"/>
                  </a:lnTo>
                  <a:lnTo>
                    <a:pt x="1000613" y="387350"/>
                  </a:lnTo>
                  <a:lnTo>
                    <a:pt x="1008749" y="387350"/>
                  </a:lnTo>
                  <a:lnTo>
                    <a:pt x="1007791" y="386080"/>
                  </a:lnTo>
                  <a:close/>
                </a:path>
                <a:path w="1514475" h="1020445">
                  <a:moveTo>
                    <a:pt x="863805" y="392430"/>
                  </a:moveTo>
                  <a:lnTo>
                    <a:pt x="858415" y="392430"/>
                  </a:lnTo>
                  <a:lnTo>
                    <a:pt x="859810" y="394892"/>
                  </a:lnTo>
                  <a:lnTo>
                    <a:pt x="863805" y="392430"/>
                  </a:lnTo>
                  <a:close/>
                </a:path>
                <a:path w="1514475" h="1020445">
                  <a:moveTo>
                    <a:pt x="885403" y="393356"/>
                  </a:moveTo>
                  <a:lnTo>
                    <a:pt x="884339" y="393700"/>
                  </a:lnTo>
                  <a:lnTo>
                    <a:pt x="885496" y="393700"/>
                  </a:lnTo>
                  <a:lnTo>
                    <a:pt x="885403" y="393356"/>
                  </a:lnTo>
                  <a:close/>
                </a:path>
                <a:path w="1514475" h="1020445">
                  <a:moveTo>
                    <a:pt x="886037" y="393151"/>
                  </a:moveTo>
                  <a:lnTo>
                    <a:pt x="885403" y="393356"/>
                  </a:lnTo>
                  <a:lnTo>
                    <a:pt x="885496" y="393700"/>
                  </a:lnTo>
                  <a:lnTo>
                    <a:pt x="886037" y="393151"/>
                  </a:lnTo>
                  <a:close/>
                </a:path>
                <a:path w="1514475" h="1020445">
                  <a:moveTo>
                    <a:pt x="944376" y="388620"/>
                  </a:moveTo>
                  <a:lnTo>
                    <a:pt x="890517" y="388620"/>
                  </a:lnTo>
                  <a:lnTo>
                    <a:pt x="890259" y="392430"/>
                  </a:lnTo>
                  <a:lnTo>
                    <a:pt x="888274" y="392430"/>
                  </a:lnTo>
                  <a:lnTo>
                    <a:pt x="886037" y="393151"/>
                  </a:lnTo>
                  <a:lnTo>
                    <a:pt x="885496" y="393700"/>
                  </a:lnTo>
                  <a:lnTo>
                    <a:pt x="937502" y="393700"/>
                  </a:lnTo>
                  <a:lnTo>
                    <a:pt x="941979" y="389889"/>
                  </a:lnTo>
                  <a:lnTo>
                    <a:pt x="944376" y="388620"/>
                  </a:lnTo>
                  <a:close/>
                </a:path>
                <a:path w="1514475" h="1020445">
                  <a:moveTo>
                    <a:pt x="961917" y="379730"/>
                  </a:moveTo>
                  <a:lnTo>
                    <a:pt x="884805" y="379730"/>
                  </a:lnTo>
                  <a:lnTo>
                    <a:pt x="887972" y="382270"/>
                  </a:lnTo>
                  <a:lnTo>
                    <a:pt x="883608" y="383539"/>
                  </a:lnTo>
                  <a:lnTo>
                    <a:pt x="885248" y="386080"/>
                  </a:lnTo>
                  <a:lnTo>
                    <a:pt x="883796" y="387390"/>
                  </a:lnTo>
                  <a:lnTo>
                    <a:pt x="885403" y="393356"/>
                  </a:lnTo>
                  <a:lnTo>
                    <a:pt x="886037" y="393151"/>
                  </a:lnTo>
                  <a:lnTo>
                    <a:pt x="890517" y="388620"/>
                  </a:lnTo>
                  <a:lnTo>
                    <a:pt x="944376" y="388620"/>
                  </a:lnTo>
                  <a:lnTo>
                    <a:pt x="949172" y="386080"/>
                  </a:lnTo>
                  <a:lnTo>
                    <a:pt x="1007791" y="386080"/>
                  </a:lnTo>
                  <a:lnTo>
                    <a:pt x="1006834" y="384810"/>
                  </a:lnTo>
                  <a:lnTo>
                    <a:pt x="1008296" y="383539"/>
                  </a:lnTo>
                  <a:lnTo>
                    <a:pt x="969925" y="383539"/>
                  </a:lnTo>
                  <a:lnTo>
                    <a:pt x="967055" y="381000"/>
                  </a:lnTo>
                  <a:lnTo>
                    <a:pt x="961712" y="381000"/>
                  </a:lnTo>
                  <a:lnTo>
                    <a:pt x="961917" y="379730"/>
                  </a:lnTo>
                  <a:close/>
                </a:path>
                <a:path w="1514475" h="1020445">
                  <a:moveTo>
                    <a:pt x="1008749" y="387350"/>
                  </a:moveTo>
                  <a:lnTo>
                    <a:pt x="1000613" y="387350"/>
                  </a:lnTo>
                  <a:lnTo>
                    <a:pt x="999246" y="392430"/>
                  </a:lnTo>
                  <a:lnTo>
                    <a:pt x="1005238" y="391160"/>
                  </a:lnTo>
                  <a:lnTo>
                    <a:pt x="1009431" y="388620"/>
                  </a:lnTo>
                  <a:lnTo>
                    <a:pt x="1008749" y="387350"/>
                  </a:lnTo>
                  <a:close/>
                </a:path>
                <a:path w="1514475" h="1020445">
                  <a:moveTo>
                    <a:pt x="883785" y="387350"/>
                  </a:moveTo>
                  <a:lnTo>
                    <a:pt x="882279" y="387350"/>
                  </a:lnTo>
                  <a:lnTo>
                    <a:pt x="882434" y="388620"/>
                  </a:lnTo>
                  <a:lnTo>
                    <a:pt x="883796" y="387390"/>
                  </a:lnTo>
                  <a:close/>
                </a:path>
                <a:path w="1514475" h="1020445">
                  <a:moveTo>
                    <a:pt x="879824" y="381000"/>
                  </a:moveTo>
                  <a:lnTo>
                    <a:pt x="831249" y="381000"/>
                  </a:lnTo>
                  <a:lnTo>
                    <a:pt x="831602" y="383539"/>
                  </a:lnTo>
                  <a:lnTo>
                    <a:pt x="831098" y="386080"/>
                  </a:lnTo>
                  <a:lnTo>
                    <a:pt x="829495" y="387350"/>
                  </a:lnTo>
                  <a:lnTo>
                    <a:pt x="882279" y="387350"/>
                  </a:lnTo>
                  <a:lnTo>
                    <a:pt x="881663" y="382270"/>
                  </a:lnTo>
                  <a:lnTo>
                    <a:pt x="879824" y="381000"/>
                  </a:lnTo>
                  <a:close/>
                </a:path>
                <a:path w="1514475" h="1020445">
                  <a:moveTo>
                    <a:pt x="972864" y="377189"/>
                  </a:moveTo>
                  <a:lnTo>
                    <a:pt x="969530" y="377189"/>
                  </a:lnTo>
                  <a:lnTo>
                    <a:pt x="969925" y="383539"/>
                  </a:lnTo>
                  <a:lnTo>
                    <a:pt x="1008296" y="383539"/>
                  </a:lnTo>
                  <a:lnTo>
                    <a:pt x="1009823" y="387350"/>
                  </a:lnTo>
                  <a:lnTo>
                    <a:pt x="1012156" y="387350"/>
                  </a:lnTo>
                  <a:lnTo>
                    <a:pt x="1014970" y="384810"/>
                  </a:lnTo>
                  <a:lnTo>
                    <a:pt x="1014288" y="383539"/>
                  </a:lnTo>
                  <a:lnTo>
                    <a:pt x="1012372" y="381000"/>
                  </a:lnTo>
                  <a:lnTo>
                    <a:pt x="1013834" y="379730"/>
                  </a:lnTo>
                  <a:lnTo>
                    <a:pt x="972121" y="379730"/>
                  </a:lnTo>
                  <a:lnTo>
                    <a:pt x="972864" y="377189"/>
                  </a:lnTo>
                  <a:close/>
                </a:path>
                <a:path w="1514475" h="1020445">
                  <a:moveTo>
                    <a:pt x="1020693" y="373380"/>
                  </a:moveTo>
                  <a:lnTo>
                    <a:pt x="1016043" y="379730"/>
                  </a:lnTo>
                  <a:lnTo>
                    <a:pt x="1013834" y="379730"/>
                  </a:lnTo>
                  <a:lnTo>
                    <a:pt x="1018118" y="384810"/>
                  </a:lnTo>
                  <a:lnTo>
                    <a:pt x="1018804" y="377189"/>
                  </a:lnTo>
                  <a:lnTo>
                    <a:pt x="1022087" y="377189"/>
                  </a:lnTo>
                  <a:lnTo>
                    <a:pt x="1020693" y="373380"/>
                  </a:lnTo>
                  <a:close/>
                </a:path>
                <a:path w="1514475" h="1020445">
                  <a:moveTo>
                    <a:pt x="848658" y="372110"/>
                  </a:moveTo>
                  <a:lnTo>
                    <a:pt x="839506" y="374650"/>
                  </a:lnTo>
                  <a:lnTo>
                    <a:pt x="840966" y="381000"/>
                  </a:lnTo>
                  <a:lnTo>
                    <a:pt x="882831" y="381000"/>
                  </a:lnTo>
                  <a:lnTo>
                    <a:pt x="884805" y="379730"/>
                  </a:lnTo>
                  <a:lnTo>
                    <a:pt x="961917" y="379730"/>
                  </a:lnTo>
                  <a:lnTo>
                    <a:pt x="961952" y="378460"/>
                  </a:lnTo>
                  <a:lnTo>
                    <a:pt x="850986" y="378460"/>
                  </a:lnTo>
                  <a:lnTo>
                    <a:pt x="847596" y="375920"/>
                  </a:lnTo>
                  <a:lnTo>
                    <a:pt x="846538" y="374650"/>
                  </a:lnTo>
                  <a:lnTo>
                    <a:pt x="849288" y="373380"/>
                  </a:lnTo>
                  <a:lnTo>
                    <a:pt x="848658" y="372110"/>
                  </a:lnTo>
                  <a:close/>
                </a:path>
                <a:path w="1514475" h="1020445">
                  <a:moveTo>
                    <a:pt x="964185" y="378460"/>
                  </a:moveTo>
                  <a:lnTo>
                    <a:pt x="961712" y="381000"/>
                  </a:lnTo>
                  <a:lnTo>
                    <a:pt x="962164" y="381000"/>
                  </a:lnTo>
                  <a:lnTo>
                    <a:pt x="965054" y="379229"/>
                  </a:lnTo>
                  <a:lnTo>
                    <a:pt x="964185" y="378460"/>
                  </a:lnTo>
                  <a:close/>
                </a:path>
                <a:path w="1514475" h="1020445">
                  <a:moveTo>
                    <a:pt x="965054" y="379229"/>
                  </a:moveTo>
                  <a:lnTo>
                    <a:pt x="962164" y="381000"/>
                  </a:lnTo>
                  <a:lnTo>
                    <a:pt x="965251" y="379403"/>
                  </a:lnTo>
                  <a:lnTo>
                    <a:pt x="965054" y="379229"/>
                  </a:lnTo>
                  <a:close/>
                </a:path>
                <a:path w="1514475" h="1020445">
                  <a:moveTo>
                    <a:pt x="965251" y="379403"/>
                  </a:moveTo>
                  <a:lnTo>
                    <a:pt x="962164" y="381000"/>
                  </a:lnTo>
                  <a:lnTo>
                    <a:pt x="967055" y="381000"/>
                  </a:lnTo>
                  <a:lnTo>
                    <a:pt x="965251" y="379403"/>
                  </a:lnTo>
                  <a:close/>
                </a:path>
                <a:path w="1514475" h="1020445">
                  <a:moveTo>
                    <a:pt x="980823" y="364489"/>
                  </a:moveTo>
                  <a:lnTo>
                    <a:pt x="977093" y="364489"/>
                  </a:lnTo>
                  <a:lnTo>
                    <a:pt x="978122" y="367030"/>
                  </a:lnTo>
                  <a:lnTo>
                    <a:pt x="977599" y="367414"/>
                  </a:lnTo>
                  <a:lnTo>
                    <a:pt x="978777" y="374216"/>
                  </a:lnTo>
                  <a:lnTo>
                    <a:pt x="978900" y="374706"/>
                  </a:lnTo>
                  <a:lnTo>
                    <a:pt x="980997" y="377189"/>
                  </a:lnTo>
                  <a:lnTo>
                    <a:pt x="972121" y="379730"/>
                  </a:lnTo>
                  <a:lnTo>
                    <a:pt x="1016043" y="379730"/>
                  </a:lnTo>
                  <a:lnTo>
                    <a:pt x="1013734" y="377189"/>
                  </a:lnTo>
                  <a:lnTo>
                    <a:pt x="1019094" y="369570"/>
                  </a:lnTo>
                  <a:lnTo>
                    <a:pt x="1024412" y="369570"/>
                  </a:lnTo>
                  <a:lnTo>
                    <a:pt x="1024930" y="368300"/>
                  </a:lnTo>
                  <a:lnTo>
                    <a:pt x="986210" y="368300"/>
                  </a:lnTo>
                  <a:lnTo>
                    <a:pt x="980823" y="364489"/>
                  </a:lnTo>
                  <a:close/>
                </a:path>
                <a:path w="1514475" h="1020445">
                  <a:moveTo>
                    <a:pt x="973607" y="374650"/>
                  </a:moveTo>
                  <a:lnTo>
                    <a:pt x="969241" y="374650"/>
                  </a:lnTo>
                  <a:lnTo>
                    <a:pt x="970457" y="375920"/>
                  </a:lnTo>
                  <a:lnTo>
                    <a:pt x="965054" y="379229"/>
                  </a:lnTo>
                  <a:lnTo>
                    <a:pt x="965251" y="379403"/>
                  </a:lnTo>
                  <a:lnTo>
                    <a:pt x="969530" y="377189"/>
                  </a:lnTo>
                  <a:lnTo>
                    <a:pt x="972864" y="377189"/>
                  </a:lnTo>
                  <a:lnTo>
                    <a:pt x="973607" y="374650"/>
                  </a:lnTo>
                  <a:close/>
                </a:path>
                <a:path w="1514475" h="1020445">
                  <a:moveTo>
                    <a:pt x="853299" y="367030"/>
                  </a:moveTo>
                  <a:lnTo>
                    <a:pt x="852053" y="368300"/>
                  </a:lnTo>
                  <a:lnTo>
                    <a:pt x="851060" y="369479"/>
                  </a:lnTo>
                  <a:lnTo>
                    <a:pt x="850986" y="378460"/>
                  </a:lnTo>
                  <a:lnTo>
                    <a:pt x="960019" y="378460"/>
                  </a:lnTo>
                  <a:lnTo>
                    <a:pt x="958436" y="377189"/>
                  </a:lnTo>
                  <a:lnTo>
                    <a:pt x="867934" y="377189"/>
                  </a:lnTo>
                  <a:lnTo>
                    <a:pt x="864720" y="374650"/>
                  </a:lnTo>
                  <a:lnTo>
                    <a:pt x="862276" y="374650"/>
                  </a:lnTo>
                  <a:lnTo>
                    <a:pt x="859538" y="372110"/>
                  </a:lnTo>
                  <a:lnTo>
                    <a:pt x="858433" y="372110"/>
                  </a:lnTo>
                  <a:lnTo>
                    <a:pt x="853299" y="367030"/>
                  </a:lnTo>
                  <a:close/>
                </a:path>
                <a:path w="1514475" h="1020445">
                  <a:moveTo>
                    <a:pt x="961988" y="377189"/>
                  </a:moveTo>
                  <a:lnTo>
                    <a:pt x="960019" y="378460"/>
                  </a:lnTo>
                  <a:lnTo>
                    <a:pt x="961952" y="378460"/>
                  </a:lnTo>
                  <a:lnTo>
                    <a:pt x="961988" y="377189"/>
                  </a:lnTo>
                  <a:close/>
                </a:path>
                <a:path w="1514475" h="1020445">
                  <a:moveTo>
                    <a:pt x="1022087" y="377189"/>
                  </a:moveTo>
                  <a:lnTo>
                    <a:pt x="1018804" y="377189"/>
                  </a:lnTo>
                  <a:lnTo>
                    <a:pt x="1022551" y="378460"/>
                  </a:lnTo>
                  <a:lnTo>
                    <a:pt x="1022087" y="377189"/>
                  </a:lnTo>
                  <a:close/>
                </a:path>
                <a:path w="1514475" h="1020445">
                  <a:moveTo>
                    <a:pt x="876905" y="364489"/>
                  </a:moveTo>
                  <a:lnTo>
                    <a:pt x="869892" y="364489"/>
                  </a:lnTo>
                  <a:lnTo>
                    <a:pt x="870958" y="375920"/>
                  </a:lnTo>
                  <a:lnTo>
                    <a:pt x="867934" y="377189"/>
                  </a:lnTo>
                  <a:lnTo>
                    <a:pt x="958436" y="377189"/>
                  </a:lnTo>
                  <a:lnTo>
                    <a:pt x="956853" y="375920"/>
                  </a:lnTo>
                  <a:lnTo>
                    <a:pt x="966756" y="374706"/>
                  </a:lnTo>
                  <a:lnTo>
                    <a:pt x="886813" y="374650"/>
                  </a:lnTo>
                  <a:lnTo>
                    <a:pt x="885966" y="368300"/>
                  </a:lnTo>
                  <a:lnTo>
                    <a:pt x="876020" y="368300"/>
                  </a:lnTo>
                  <a:lnTo>
                    <a:pt x="876905" y="364489"/>
                  </a:lnTo>
                  <a:close/>
                </a:path>
                <a:path w="1514475" h="1020445">
                  <a:moveTo>
                    <a:pt x="974721" y="370839"/>
                  </a:moveTo>
                  <a:lnTo>
                    <a:pt x="966156" y="370839"/>
                  </a:lnTo>
                  <a:lnTo>
                    <a:pt x="966680" y="374216"/>
                  </a:lnTo>
                  <a:lnTo>
                    <a:pt x="967220" y="374650"/>
                  </a:lnTo>
                  <a:lnTo>
                    <a:pt x="966756" y="374706"/>
                  </a:lnTo>
                  <a:lnTo>
                    <a:pt x="966944" y="375920"/>
                  </a:lnTo>
                  <a:lnTo>
                    <a:pt x="969241" y="374650"/>
                  </a:lnTo>
                  <a:lnTo>
                    <a:pt x="973607" y="374650"/>
                  </a:lnTo>
                  <a:lnTo>
                    <a:pt x="974721" y="370839"/>
                  </a:lnTo>
                  <a:close/>
                </a:path>
                <a:path w="1514475" h="1020445">
                  <a:moveTo>
                    <a:pt x="966680" y="374216"/>
                  </a:moveTo>
                  <a:lnTo>
                    <a:pt x="966756" y="374706"/>
                  </a:lnTo>
                  <a:lnTo>
                    <a:pt x="967220" y="374650"/>
                  </a:lnTo>
                  <a:lnTo>
                    <a:pt x="966680" y="374216"/>
                  </a:lnTo>
                  <a:close/>
                </a:path>
                <a:path w="1514475" h="1020445">
                  <a:moveTo>
                    <a:pt x="862220" y="365760"/>
                  </a:moveTo>
                  <a:lnTo>
                    <a:pt x="862276" y="374650"/>
                  </a:lnTo>
                  <a:lnTo>
                    <a:pt x="864720" y="374650"/>
                  </a:lnTo>
                  <a:lnTo>
                    <a:pt x="870405" y="372110"/>
                  </a:lnTo>
                  <a:lnTo>
                    <a:pt x="865851" y="368300"/>
                  </a:lnTo>
                  <a:lnTo>
                    <a:pt x="862220" y="365760"/>
                  </a:lnTo>
                  <a:close/>
                </a:path>
                <a:path w="1514475" h="1020445">
                  <a:moveTo>
                    <a:pt x="977093" y="364489"/>
                  </a:moveTo>
                  <a:lnTo>
                    <a:pt x="890963" y="364489"/>
                  </a:lnTo>
                  <a:lnTo>
                    <a:pt x="890866" y="365498"/>
                  </a:lnTo>
                  <a:lnTo>
                    <a:pt x="890819" y="367074"/>
                  </a:lnTo>
                  <a:lnTo>
                    <a:pt x="891964" y="369570"/>
                  </a:lnTo>
                  <a:lnTo>
                    <a:pt x="886813" y="374650"/>
                  </a:lnTo>
                  <a:lnTo>
                    <a:pt x="966747" y="374650"/>
                  </a:lnTo>
                  <a:lnTo>
                    <a:pt x="966680" y="374216"/>
                  </a:lnTo>
                  <a:lnTo>
                    <a:pt x="964054" y="372110"/>
                  </a:lnTo>
                  <a:lnTo>
                    <a:pt x="966156" y="370839"/>
                  </a:lnTo>
                  <a:lnTo>
                    <a:pt x="974721" y="370839"/>
                  </a:lnTo>
                  <a:lnTo>
                    <a:pt x="972294" y="367030"/>
                  </a:lnTo>
                  <a:lnTo>
                    <a:pt x="974073" y="365760"/>
                  </a:lnTo>
                  <a:lnTo>
                    <a:pt x="977313" y="365760"/>
                  </a:lnTo>
                  <a:lnTo>
                    <a:pt x="977093" y="364489"/>
                  </a:lnTo>
                  <a:close/>
                </a:path>
                <a:path w="1514475" h="1020445">
                  <a:moveTo>
                    <a:pt x="1027512" y="368300"/>
                  </a:moveTo>
                  <a:lnTo>
                    <a:pt x="1024412" y="369570"/>
                  </a:lnTo>
                  <a:lnTo>
                    <a:pt x="1019094" y="369570"/>
                  </a:lnTo>
                  <a:lnTo>
                    <a:pt x="1023219" y="373380"/>
                  </a:lnTo>
                  <a:lnTo>
                    <a:pt x="1027512" y="368300"/>
                  </a:lnTo>
                  <a:close/>
                </a:path>
                <a:path w="1514475" h="1020445">
                  <a:moveTo>
                    <a:pt x="857977" y="370453"/>
                  </a:moveTo>
                  <a:lnTo>
                    <a:pt x="858433" y="372110"/>
                  </a:lnTo>
                  <a:lnTo>
                    <a:pt x="859538" y="372110"/>
                  </a:lnTo>
                  <a:lnTo>
                    <a:pt x="858169" y="370839"/>
                  </a:lnTo>
                  <a:lnTo>
                    <a:pt x="857977" y="370453"/>
                  </a:lnTo>
                  <a:close/>
                </a:path>
                <a:path w="1514475" h="1020445">
                  <a:moveTo>
                    <a:pt x="860024" y="368300"/>
                  </a:moveTo>
                  <a:lnTo>
                    <a:pt x="858207" y="369147"/>
                  </a:lnTo>
                  <a:lnTo>
                    <a:pt x="860807" y="370839"/>
                  </a:lnTo>
                  <a:lnTo>
                    <a:pt x="860024" y="368300"/>
                  </a:lnTo>
                  <a:close/>
                </a:path>
                <a:path w="1514475" h="1020445">
                  <a:moveTo>
                    <a:pt x="857684" y="369390"/>
                  </a:moveTo>
                  <a:lnTo>
                    <a:pt x="857492" y="369479"/>
                  </a:lnTo>
                  <a:lnTo>
                    <a:pt x="857977" y="370453"/>
                  </a:lnTo>
                  <a:lnTo>
                    <a:pt x="857684" y="369390"/>
                  </a:lnTo>
                  <a:close/>
                </a:path>
                <a:path w="1514475" h="1020445">
                  <a:moveTo>
                    <a:pt x="857427" y="369349"/>
                  </a:moveTo>
                  <a:lnTo>
                    <a:pt x="857299" y="369570"/>
                  </a:lnTo>
                  <a:lnTo>
                    <a:pt x="857492" y="369479"/>
                  </a:lnTo>
                  <a:lnTo>
                    <a:pt x="857427" y="369349"/>
                  </a:lnTo>
                  <a:close/>
                </a:path>
                <a:path w="1514475" h="1020445">
                  <a:moveTo>
                    <a:pt x="977313" y="365760"/>
                  </a:moveTo>
                  <a:lnTo>
                    <a:pt x="974073" y="365760"/>
                  </a:lnTo>
                  <a:lnTo>
                    <a:pt x="973951" y="368300"/>
                  </a:lnTo>
                  <a:lnTo>
                    <a:pt x="973140" y="368300"/>
                  </a:lnTo>
                  <a:lnTo>
                    <a:pt x="974363" y="369570"/>
                  </a:lnTo>
                  <a:lnTo>
                    <a:pt x="976395" y="368300"/>
                  </a:lnTo>
                  <a:lnTo>
                    <a:pt x="977599" y="367414"/>
                  </a:lnTo>
                  <a:lnTo>
                    <a:pt x="977313" y="365760"/>
                  </a:lnTo>
                  <a:close/>
                </a:path>
                <a:path w="1514475" h="1020445">
                  <a:moveTo>
                    <a:pt x="1037527" y="365760"/>
                  </a:moveTo>
                  <a:lnTo>
                    <a:pt x="1036288" y="365760"/>
                  </a:lnTo>
                  <a:lnTo>
                    <a:pt x="1034638" y="367030"/>
                  </a:lnTo>
                  <a:lnTo>
                    <a:pt x="1033690" y="367030"/>
                  </a:lnTo>
                  <a:lnTo>
                    <a:pt x="1032783" y="369570"/>
                  </a:lnTo>
                  <a:lnTo>
                    <a:pt x="1034703" y="368300"/>
                  </a:lnTo>
                  <a:lnTo>
                    <a:pt x="1038233" y="367030"/>
                  </a:lnTo>
                  <a:lnTo>
                    <a:pt x="1034638" y="367030"/>
                  </a:lnTo>
                  <a:lnTo>
                    <a:pt x="1034035" y="366065"/>
                  </a:lnTo>
                  <a:lnTo>
                    <a:pt x="1037697" y="366065"/>
                  </a:lnTo>
                  <a:lnTo>
                    <a:pt x="1037527" y="365760"/>
                  </a:lnTo>
                  <a:close/>
                </a:path>
                <a:path w="1514475" h="1020445">
                  <a:moveTo>
                    <a:pt x="1051234" y="358139"/>
                  </a:moveTo>
                  <a:lnTo>
                    <a:pt x="1037273" y="358139"/>
                  </a:lnTo>
                  <a:lnTo>
                    <a:pt x="1040869" y="360680"/>
                  </a:lnTo>
                  <a:lnTo>
                    <a:pt x="1039483" y="363220"/>
                  </a:lnTo>
                  <a:lnTo>
                    <a:pt x="1039091" y="364489"/>
                  </a:lnTo>
                  <a:lnTo>
                    <a:pt x="1040518" y="367030"/>
                  </a:lnTo>
                  <a:lnTo>
                    <a:pt x="1042198" y="368300"/>
                  </a:lnTo>
                  <a:lnTo>
                    <a:pt x="1043856" y="368300"/>
                  </a:lnTo>
                  <a:lnTo>
                    <a:pt x="1045841" y="369570"/>
                  </a:lnTo>
                  <a:lnTo>
                    <a:pt x="1042193" y="364489"/>
                  </a:lnTo>
                  <a:lnTo>
                    <a:pt x="1044358" y="361950"/>
                  </a:lnTo>
                  <a:lnTo>
                    <a:pt x="1048901" y="360680"/>
                  </a:lnTo>
                  <a:lnTo>
                    <a:pt x="1052389" y="360680"/>
                  </a:lnTo>
                  <a:lnTo>
                    <a:pt x="1051234" y="358139"/>
                  </a:lnTo>
                  <a:close/>
                </a:path>
                <a:path w="1514475" h="1020445">
                  <a:moveTo>
                    <a:pt x="857594" y="369062"/>
                  </a:moveTo>
                  <a:lnTo>
                    <a:pt x="857492" y="369479"/>
                  </a:lnTo>
                  <a:lnTo>
                    <a:pt x="857684" y="369390"/>
                  </a:lnTo>
                  <a:lnTo>
                    <a:pt x="857594" y="369062"/>
                  </a:lnTo>
                  <a:close/>
                </a:path>
                <a:path w="1514475" h="1020445">
                  <a:moveTo>
                    <a:pt x="857726" y="368834"/>
                  </a:moveTo>
                  <a:lnTo>
                    <a:pt x="857684" y="369390"/>
                  </a:lnTo>
                  <a:lnTo>
                    <a:pt x="858207" y="369147"/>
                  </a:lnTo>
                  <a:lnTo>
                    <a:pt x="857726" y="368834"/>
                  </a:lnTo>
                  <a:close/>
                </a:path>
                <a:path w="1514475" h="1020445">
                  <a:moveTo>
                    <a:pt x="856905" y="368300"/>
                  </a:moveTo>
                  <a:lnTo>
                    <a:pt x="857427" y="369349"/>
                  </a:lnTo>
                  <a:lnTo>
                    <a:pt x="857545" y="369147"/>
                  </a:lnTo>
                  <a:lnTo>
                    <a:pt x="857488" y="368679"/>
                  </a:lnTo>
                  <a:lnTo>
                    <a:pt x="856905" y="368300"/>
                  </a:lnTo>
                  <a:close/>
                </a:path>
                <a:path w="1514475" h="1020445">
                  <a:moveTo>
                    <a:pt x="859513" y="365760"/>
                  </a:moveTo>
                  <a:lnTo>
                    <a:pt x="857034" y="367030"/>
                  </a:lnTo>
                  <a:lnTo>
                    <a:pt x="857488" y="368679"/>
                  </a:lnTo>
                  <a:lnTo>
                    <a:pt x="857726" y="368834"/>
                  </a:lnTo>
                  <a:lnTo>
                    <a:pt x="859513" y="365760"/>
                  </a:lnTo>
                  <a:close/>
                </a:path>
                <a:path w="1514475" h="1020445">
                  <a:moveTo>
                    <a:pt x="873145" y="358139"/>
                  </a:moveTo>
                  <a:lnTo>
                    <a:pt x="872177" y="363220"/>
                  </a:lnTo>
                  <a:lnTo>
                    <a:pt x="865494" y="363220"/>
                  </a:lnTo>
                  <a:lnTo>
                    <a:pt x="865851" y="368300"/>
                  </a:lnTo>
                  <a:lnTo>
                    <a:pt x="869892" y="364489"/>
                  </a:lnTo>
                  <a:lnTo>
                    <a:pt x="876905" y="364489"/>
                  </a:lnTo>
                  <a:lnTo>
                    <a:pt x="877200" y="363220"/>
                  </a:lnTo>
                  <a:lnTo>
                    <a:pt x="872177" y="363220"/>
                  </a:lnTo>
                  <a:lnTo>
                    <a:pt x="865404" y="361950"/>
                  </a:lnTo>
                  <a:lnTo>
                    <a:pt x="873486" y="361950"/>
                  </a:lnTo>
                  <a:lnTo>
                    <a:pt x="873145" y="358139"/>
                  </a:lnTo>
                  <a:close/>
                </a:path>
                <a:path w="1514475" h="1020445">
                  <a:moveTo>
                    <a:pt x="881268" y="351789"/>
                  </a:moveTo>
                  <a:lnTo>
                    <a:pt x="880271" y="356870"/>
                  </a:lnTo>
                  <a:lnTo>
                    <a:pt x="882578" y="356870"/>
                  </a:lnTo>
                  <a:lnTo>
                    <a:pt x="883260" y="359410"/>
                  </a:lnTo>
                  <a:lnTo>
                    <a:pt x="877880" y="359410"/>
                  </a:lnTo>
                  <a:lnTo>
                    <a:pt x="878351" y="364489"/>
                  </a:lnTo>
                  <a:lnTo>
                    <a:pt x="878409" y="365822"/>
                  </a:lnTo>
                  <a:lnTo>
                    <a:pt x="876020" y="368300"/>
                  </a:lnTo>
                  <a:lnTo>
                    <a:pt x="885966" y="368300"/>
                  </a:lnTo>
                  <a:lnTo>
                    <a:pt x="885848" y="367414"/>
                  </a:lnTo>
                  <a:lnTo>
                    <a:pt x="885743" y="367030"/>
                  </a:lnTo>
                  <a:lnTo>
                    <a:pt x="880949" y="367030"/>
                  </a:lnTo>
                  <a:lnTo>
                    <a:pt x="880583" y="363220"/>
                  </a:lnTo>
                  <a:lnTo>
                    <a:pt x="981297" y="363220"/>
                  </a:lnTo>
                  <a:lnTo>
                    <a:pt x="982720" y="359410"/>
                  </a:lnTo>
                  <a:lnTo>
                    <a:pt x="883260" y="359410"/>
                  </a:lnTo>
                  <a:lnTo>
                    <a:pt x="877763" y="358139"/>
                  </a:lnTo>
                  <a:lnTo>
                    <a:pt x="912180" y="358139"/>
                  </a:lnTo>
                  <a:lnTo>
                    <a:pt x="909723" y="354330"/>
                  </a:lnTo>
                  <a:lnTo>
                    <a:pt x="888593" y="354330"/>
                  </a:lnTo>
                  <a:lnTo>
                    <a:pt x="881268" y="351789"/>
                  </a:lnTo>
                  <a:close/>
                </a:path>
                <a:path w="1514475" h="1020445">
                  <a:moveTo>
                    <a:pt x="890963" y="364489"/>
                  </a:moveTo>
                  <a:lnTo>
                    <a:pt x="885459" y="364489"/>
                  </a:lnTo>
                  <a:lnTo>
                    <a:pt x="885803" y="367074"/>
                  </a:lnTo>
                  <a:lnTo>
                    <a:pt x="887463" y="368300"/>
                  </a:lnTo>
                  <a:lnTo>
                    <a:pt x="890963" y="364489"/>
                  </a:lnTo>
                  <a:close/>
                </a:path>
                <a:path w="1514475" h="1020445">
                  <a:moveTo>
                    <a:pt x="998613" y="355600"/>
                  </a:moveTo>
                  <a:lnTo>
                    <a:pt x="990126" y="355600"/>
                  </a:lnTo>
                  <a:lnTo>
                    <a:pt x="995583" y="358139"/>
                  </a:lnTo>
                  <a:lnTo>
                    <a:pt x="995832" y="364489"/>
                  </a:lnTo>
                  <a:lnTo>
                    <a:pt x="986210" y="368300"/>
                  </a:lnTo>
                  <a:lnTo>
                    <a:pt x="1024930" y="368300"/>
                  </a:lnTo>
                  <a:lnTo>
                    <a:pt x="1027000" y="363220"/>
                  </a:lnTo>
                  <a:lnTo>
                    <a:pt x="1027035" y="361950"/>
                  </a:lnTo>
                  <a:lnTo>
                    <a:pt x="1006040" y="361950"/>
                  </a:lnTo>
                  <a:lnTo>
                    <a:pt x="1002527" y="360680"/>
                  </a:lnTo>
                  <a:lnTo>
                    <a:pt x="1002055" y="358139"/>
                  </a:lnTo>
                  <a:lnTo>
                    <a:pt x="996735" y="358139"/>
                  </a:lnTo>
                  <a:lnTo>
                    <a:pt x="998613" y="355600"/>
                  </a:lnTo>
                  <a:close/>
                </a:path>
                <a:path w="1514475" h="1020445">
                  <a:moveTo>
                    <a:pt x="977093" y="364489"/>
                  </a:moveTo>
                  <a:lnTo>
                    <a:pt x="977599" y="367414"/>
                  </a:lnTo>
                  <a:lnTo>
                    <a:pt x="978122" y="367030"/>
                  </a:lnTo>
                  <a:lnTo>
                    <a:pt x="977093" y="364489"/>
                  </a:lnTo>
                  <a:close/>
                </a:path>
                <a:path w="1514475" h="1020445">
                  <a:moveTo>
                    <a:pt x="885459" y="364489"/>
                  </a:moveTo>
                  <a:lnTo>
                    <a:pt x="883669" y="365498"/>
                  </a:lnTo>
                  <a:lnTo>
                    <a:pt x="885803" y="367074"/>
                  </a:lnTo>
                  <a:lnTo>
                    <a:pt x="885459" y="364489"/>
                  </a:lnTo>
                  <a:close/>
                </a:path>
                <a:path w="1514475" h="1020445">
                  <a:moveTo>
                    <a:pt x="883669" y="365498"/>
                  </a:moveTo>
                  <a:lnTo>
                    <a:pt x="880949" y="367030"/>
                  </a:lnTo>
                  <a:lnTo>
                    <a:pt x="885743" y="367030"/>
                  </a:lnTo>
                  <a:lnTo>
                    <a:pt x="883669" y="365498"/>
                  </a:lnTo>
                  <a:close/>
                </a:path>
                <a:path w="1514475" h="1020445">
                  <a:moveTo>
                    <a:pt x="1037140" y="360680"/>
                  </a:moveTo>
                  <a:lnTo>
                    <a:pt x="1027070" y="360680"/>
                  </a:lnTo>
                  <a:lnTo>
                    <a:pt x="1028816" y="367030"/>
                  </a:lnTo>
                  <a:lnTo>
                    <a:pt x="1033883" y="365822"/>
                  </a:lnTo>
                  <a:lnTo>
                    <a:pt x="1036941" y="364489"/>
                  </a:lnTo>
                  <a:lnTo>
                    <a:pt x="1037140" y="360680"/>
                  </a:lnTo>
                  <a:close/>
                </a:path>
                <a:path w="1514475" h="1020445">
                  <a:moveTo>
                    <a:pt x="1034144" y="365760"/>
                  </a:moveTo>
                  <a:lnTo>
                    <a:pt x="1033883" y="365822"/>
                  </a:lnTo>
                  <a:lnTo>
                    <a:pt x="1034035" y="366065"/>
                  </a:lnTo>
                  <a:lnTo>
                    <a:pt x="1034144" y="365760"/>
                  </a:lnTo>
                  <a:close/>
                </a:path>
                <a:path w="1514475" h="1020445">
                  <a:moveTo>
                    <a:pt x="981297" y="363220"/>
                  </a:moveTo>
                  <a:lnTo>
                    <a:pt x="880583" y="363220"/>
                  </a:lnTo>
                  <a:lnTo>
                    <a:pt x="883669" y="365498"/>
                  </a:lnTo>
                  <a:lnTo>
                    <a:pt x="885459" y="364489"/>
                  </a:lnTo>
                  <a:lnTo>
                    <a:pt x="980823" y="364489"/>
                  </a:lnTo>
                  <a:lnTo>
                    <a:pt x="981297" y="363220"/>
                  </a:lnTo>
                  <a:close/>
                </a:path>
                <a:path w="1514475" h="1020445">
                  <a:moveTo>
                    <a:pt x="1037273" y="358139"/>
                  </a:moveTo>
                  <a:lnTo>
                    <a:pt x="1011608" y="358139"/>
                  </a:lnTo>
                  <a:lnTo>
                    <a:pt x="1006040" y="361950"/>
                  </a:lnTo>
                  <a:lnTo>
                    <a:pt x="1027035" y="361950"/>
                  </a:lnTo>
                  <a:lnTo>
                    <a:pt x="1027070" y="360680"/>
                  </a:lnTo>
                  <a:lnTo>
                    <a:pt x="1037140" y="360680"/>
                  </a:lnTo>
                  <a:lnTo>
                    <a:pt x="1037273" y="358139"/>
                  </a:lnTo>
                  <a:close/>
                </a:path>
                <a:path w="1514475" h="1020445">
                  <a:moveTo>
                    <a:pt x="1052202" y="344170"/>
                  </a:moveTo>
                  <a:lnTo>
                    <a:pt x="1019934" y="344170"/>
                  </a:lnTo>
                  <a:lnTo>
                    <a:pt x="1016093" y="346710"/>
                  </a:lnTo>
                  <a:lnTo>
                    <a:pt x="1015950" y="346710"/>
                  </a:lnTo>
                  <a:lnTo>
                    <a:pt x="1012463" y="349023"/>
                  </a:lnTo>
                  <a:lnTo>
                    <a:pt x="1012551" y="349250"/>
                  </a:lnTo>
                  <a:lnTo>
                    <a:pt x="1012035" y="349307"/>
                  </a:lnTo>
                  <a:lnTo>
                    <a:pt x="1006378" y="353060"/>
                  </a:lnTo>
                  <a:lnTo>
                    <a:pt x="1004401" y="359410"/>
                  </a:lnTo>
                  <a:lnTo>
                    <a:pt x="1005782" y="360680"/>
                  </a:lnTo>
                  <a:lnTo>
                    <a:pt x="1011608" y="358139"/>
                  </a:lnTo>
                  <a:lnTo>
                    <a:pt x="1051234" y="358139"/>
                  </a:lnTo>
                  <a:lnTo>
                    <a:pt x="1050079" y="355600"/>
                  </a:lnTo>
                  <a:lnTo>
                    <a:pt x="1011814" y="355600"/>
                  </a:lnTo>
                  <a:lnTo>
                    <a:pt x="1011002" y="351789"/>
                  </a:lnTo>
                  <a:lnTo>
                    <a:pt x="1014408" y="349250"/>
                  </a:lnTo>
                  <a:lnTo>
                    <a:pt x="1051058" y="349250"/>
                  </a:lnTo>
                  <a:lnTo>
                    <a:pt x="1052573" y="347980"/>
                  </a:lnTo>
                  <a:lnTo>
                    <a:pt x="1054611" y="347980"/>
                  </a:lnTo>
                  <a:lnTo>
                    <a:pt x="1053028" y="346710"/>
                  </a:lnTo>
                  <a:lnTo>
                    <a:pt x="1016093" y="346710"/>
                  </a:lnTo>
                  <a:lnTo>
                    <a:pt x="1052955" y="346651"/>
                  </a:lnTo>
                  <a:lnTo>
                    <a:pt x="1051445" y="345439"/>
                  </a:lnTo>
                  <a:lnTo>
                    <a:pt x="1052202" y="344170"/>
                  </a:lnTo>
                  <a:close/>
                </a:path>
                <a:path w="1514475" h="1020445">
                  <a:moveTo>
                    <a:pt x="1011057" y="345439"/>
                  </a:moveTo>
                  <a:lnTo>
                    <a:pt x="921029" y="345439"/>
                  </a:lnTo>
                  <a:lnTo>
                    <a:pt x="916822" y="351621"/>
                  </a:lnTo>
                  <a:lnTo>
                    <a:pt x="916803" y="351822"/>
                  </a:lnTo>
                  <a:lnTo>
                    <a:pt x="920450" y="353060"/>
                  </a:lnTo>
                  <a:lnTo>
                    <a:pt x="916397" y="355600"/>
                  </a:lnTo>
                  <a:lnTo>
                    <a:pt x="912180" y="358139"/>
                  </a:lnTo>
                  <a:lnTo>
                    <a:pt x="983194" y="358139"/>
                  </a:lnTo>
                  <a:lnTo>
                    <a:pt x="990126" y="355600"/>
                  </a:lnTo>
                  <a:lnTo>
                    <a:pt x="998613" y="355600"/>
                  </a:lnTo>
                  <a:lnTo>
                    <a:pt x="996645" y="353060"/>
                  </a:lnTo>
                  <a:lnTo>
                    <a:pt x="1001074" y="350520"/>
                  </a:lnTo>
                  <a:lnTo>
                    <a:pt x="1012035" y="349307"/>
                  </a:lnTo>
                  <a:lnTo>
                    <a:pt x="1012463" y="349023"/>
                  </a:lnTo>
                  <a:lnTo>
                    <a:pt x="1011057" y="345439"/>
                  </a:lnTo>
                  <a:close/>
                </a:path>
                <a:path w="1514475" h="1020445">
                  <a:moveTo>
                    <a:pt x="1001110" y="353060"/>
                  </a:moveTo>
                  <a:lnTo>
                    <a:pt x="999131" y="356870"/>
                  </a:lnTo>
                  <a:lnTo>
                    <a:pt x="996735" y="358139"/>
                  </a:lnTo>
                  <a:lnTo>
                    <a:pt x="1002055" y="358139"/>
                  </a:lnTo>
                  <a:lnTo>
                    <a:pt x="1001110" y="353060"/>
                  </a:lnTo>
                  <a:close/>
                </a:path>
                <a:path w="1514475" h="1020445">
                  <a:moveTo>
                    <a:pt x="1051058" y="349250"/>
                  </a:moveTo>
                  <a:lnTo>
                    <a:pt x="1019666" y="349250"/>
                  </a:lnTo>
                  <a:lnTo>
                    <a:pt x="1020436" y="353060"/>
                  </a:lnTo>
                  <a:lnTo>
                    <a:pt x="1011814" y="355600"/>
                  </a:lnTo>
                  <a:lnTo>
                    <a:pt x="1050079" y="355600"/>
                  </a:lnTo>
                  <a:lnTo>
                    <a:pt x="1049502" y="354330"/>
                  </a:lnTo>
                  <a:lnTo>
                    <a:pt x="1050178" y="354330"/>
                  </a:lnTo>
                  <a:lnTo>
                    <a:pt x="1048028" y="351789"/>
                  </a:lnTo>
                  <a:lnTo>
                    <a:pt x="1051058" y="349250"/>
                  </a:lnTo>
                  <a:close/>
                </a:path>
                <a:path w="1514475" h="1020445">
                  <a:moveTo>
                    <a:pt x="895692" y="341630"/>
                  </a:moveTo>
                  <a:lnTo>
                    <a:pt x="891797" y="342900"/>
                  </a:lnTo>
                  <a:lnTo>
                    <a:pt x="888573" y="342900"/>
                  </a:lnTo>
                  <a:lnTo>
                    <a:pt x="893237" y="346710"/>
                  </a:lnTo>
                  <a:lnTo>
                    <a:pt x="892740" y="347980"/>
                  </a:lnTo>
                  <a:lnTo>
                    <a:pt x="886871" y="349250"/>
                  </a:lnTo>
                  <a:lnTo>
                    <a:pt x="887759" y="351789"/>
                  </a:lnTo>
                  <a:lnTo>
                    <a:pt x="891012" y="351789"/>
                  </a:lnTo>
                  <a:lnTo>
                    <a:pt x="889356" y="353060"/>
                  </a:lnTo>
                  <a:lnTo>
                    <a:pt x="888593" y="354330"/>
                  </a:lnTo>
                  <a:lnTo>
                    <a:pt x="915738" y="354330"/>
                  </a:lnTo>
                  <a:lnTo>
                    <a:pt x="916684" y="353060"/>
                  </a:lnTo>
                  <a:lnTo>
                    <a:pt x="916707" y="351789"/>
                  </a:lnTo>
                  <a:lnTo>
                    <a:pt x="916822" y="351621"/>
                  </a:lnTo>
                  <a:lnTo>
                    <a:pt x="917171" y="347980"/>
                  </a:lnTo>
                  <a:lnTo>
                    <a:pt x="919100" y="346710"/>
                  </a:lnTo>
                  <a:lnTo>
                    <a:pt x="894553" y="346710"/>
                  </a:lnTo>
                  <a:lnTo>
                    <a:pt x="895692" y="341630"/>
                  </a:lnTo>
                  <a:close/>
                </a:path>
                <a:path w="1514475" h="1020445">
                  <a:moveTo>
                    <a:pt x="1054611" y="347980"/>
                  </a:moveTo>
                  <a:lnTo>
                    <a:pt x="1052573" y="347980"/>
                  </a:lnTo>
                  <a:lnTo>
                    <a:pt x="1054701" y="353060"/>
                  </a:lnTo>
                  <a:lnTo>
                    <a:pt x="1058331" y="351789"/>
                  </a:lnTo>
                  <a:lnTo>
                    <a:pt x="1054611" y="347980"/>
                  </a:lnTo>
                  <a:close/>
                </a:path>
                <a:path w="1514475" h="1020445">
                  <a:moveTo>
                    <a:pt x="1019666" y="349250"/>
                  </a:moveTo>
                  <a:lnTo>
                    <a:pt x="1014408" y="349250"/>
                  </a:lnTo>
                  <a:lnTo>
                    <a:pt x="1016594" y="350520"/>
                  </a:lnTo>
                  <a:lnTo>
                    <a:pt x="1019666" y="349250"/>
                  </a:lnTo>
                  <a:close/>
                </a:path>
                <a:path w="1514475" h="1020445">
                  <a:moveTo>
                    <a:pt x="1012463" y="349023"/>
                  </a:moveTo>
                  <a:lnTo>
                    <a:pt x="1012035" y="349307"/>
                  </a:lnTo>
                  <a:lnTo>
                    <a:pt x="1012551" y="349250"/>
                  </a:lnTo>
                  <a:lnTo>
                    <a:pt x="1012463" y="349023"/>
                  </a:lnTo>
                  <a:close/>
                </a:path>
                <a:path w="1514475" h="1020445">
                  <a:moveTo>
                    <a:pt x="1073014" y="341630"/>
                  </a:moveTo>
                  <a:lnTo>
                    <a:pt x="1061736" y="341630"/>
                  </a:lnTo>
                  <a:lnTo>
                    <a:pt x="1063870" y="347980"/>
                  </a:lnTo>
                  <a:lnTo>
                    <a:pt x="1070994" y="344170"/>
                  </a:lnTo>
                  <a:lnTo>
                    <a:pt x="1073014" y="341630"/>
                  </a:lnTo>
                  <a:close/>
                </a:path>
                <a:path w="1514475" h="1020445">
                  <a:moveTo>
                    <a:pt x="907184" y="339326"/>
                  </a:moveTo>
                  <a:lnTo>
                    <a:pt x="903776" y="341630"/>
                  </a:lnTo>
                  <a:lnTo>
                    <a:pt x="899205" y="342900"/>
                  </a:lnTo>
                  <a:lnTo>
                    <a:pt x="898742" y="342900"/>
                  </a:lnTo>
                  <a:lnTo>
                    <a:pt x="894553" y="346710"/>
                  </a:lnTo>
                  <a:lnTo>
                    <a:pt x="919100" y="346710"/>
                  </a:lnTo>
                  <a:lnTo>
                    <a:pt x="921029" y="345439"/>
                  </a:lnTo>
                  <a:lnTo>
                    <a:pt x="1011057" y="345439"/>
                  </a:lnTo>
                  <a:lnTo>
                    <a:pt x="1010559" y="344170"/>
                  </a:lnTo>
                  <a:lnTo>
                    <a:pt x="1052202" y="344170"/>
                  </a:lnTo>
                  <a:lnTo>
                    <a:pt x="1052960" y="342900"/>
                  </a:lnTo>
                  <a:lnTo>
                    <a:pt x="899205" y="342900"/>
                  </a:lnTo>
                  <a:lnTo>
                    <a:pt x="899466" y="341854"/>
                  </a:lnTo>
                  <a:lnTo>
                    <a:pt x="1053583" y="341854"/>
                  </a:lnTo>
                  <a:lnTo>
                    <a:pt x="1053717" y="341630"/>
                  </a:lnTo>
                  <a:lnTo>
                    <a:pt x="907406" y="341630"/>
                  </a:lnTo>
                  <a:lnTo>
                    <a:pt x="907184" y="339326"/>
                  </a:lnTo>
                  <a:close/>
                </a:path>
                <a:path w="1514475" h="1020445">
                  <a:moveTo>
                    <a:pt x="1019934" y="344170"/>
                  </a:moveTo>
                  <a:lnTo>
                    <a:pt x="1017864" y="345439"/>
                  </a:lnTo>
                  <a:lnTo>
                    <a:pt x="1016038" y="346651"/>
                  </a:lnTo>
                  <a:lnTo>
                    <a:pt x="1019934" y="344170"/>
                  </a:lnTo>
                  <a:close/>
                </a:path>
                <a:path w="1514475" h="1020445">
                  <a:moveTo>
                    <a:pt x="1019934" y="344170"/>
                  </a:moveTo>
                  <a:lnTo>
                    <a:pt x="1013673" y="344170"/>
                  </a:lnTo>
                  <a:lnTo>
                    <a:pt x="1016038" y="346651"/>
                  </a:lnTo>
                  <a:lnTo>
                    <a:pt x="1017864" y="345439"/>
                  </a:lnTo>
                  <a:lnTo>
                    <a:pt x="1019934" y="344170"/>
                  </a:lnTo>
                  <a:close/>
                </a:path>
                <a:path w="1514475" h="1020445">
                  <a:moveTo>
                    <a:pt x="1074023" y="340360"/>
                  </a:moveTo>
                  <a:lnTo>
                    <a:pt x="1054474" y="340360"/>
                  </a:lnTo>
                  <a:lnTo>
                    <a:pt x="1056860" y="345439"/>
                  </a:lnTo>
                  <a:lnTo>
                    <a:pt x="1061736" y="341630"/>
                  </a:lnTo>
                  <a:lnTo>
                    <a:pt x="1073014" y="341630"/>
                  </a:lnTo>
                  <a:lnTo>
                    <a:pt x="1074023" y="340360"/>
                  </a:lnTo>
                  <a:close/>
                </a:path>
                <a:path w="1514475" h="1020445">
                  <a:moveTo>
                    <a:pt x="931468" y="323850"/>
                  </a:moveTo>
                  <a:lnTo>
                    <a:pt x="926334" y="330200"/>
                  </a:lnTo>
                  <a:lnTo>
                    <a:pt x="920778" y="332739"/>
                  </a:lnTo>
                  <a:lnTo>
                    <a:pt x="915029" y="335280"/>
                  </a:lnTo>
                  <a:lnTo>
                    <a:pt x="913241" y="336471"/>
                  </a:lnTo>
                  <a:lnTo>
                    <a:pt x="916117" y="340360"/>
                  </a:lnTo>
                  <a:lnTo>
                    <a:pt x="913098" y="341630"/>
                  </a:lnTo>
                  <a:lnTo>
                    <a:pt x="940748" y="341630"/>
                  </a:lnTo>
                  <a:lnTo>
                    <a:pt x="940460" y="339089"/>
                  </a:lnTo>
                  <a:lnTo>
                    <a:pt x="943841" y="337387"/>
                  </a:lnTo>
                  <a:lnTo>
                    <a:pt x="944904" y="335635"/>
                  </a:lnTo>
                  <a:lnTo>
                    <a:pt x="942162" y="331470"/>
                  </a:lnTo>
                  <a:lnTo>
                    <a:pt x="1037687" y="331470"/>
                  </a:lnTo>
                  <a:lnTo>
                    <a:pt x="1038790" y="330200"/>
                  </a:lnTo>
                  <a:lnTo>
                    <a:pt x="1009539" y="330200"/>
                  </a:lnTo>
                  <a:lnTo>
                    <a:pt x="1009945" y="328930"/>
                  </a:lnTo>
                  <a:lnTo>
                    <a:pt x="932550" y="328930"/>
                  </a:lnTo>
                  <a:lnTo>
                    <a:pt x="931304" y="327660"/>
                  </a:lnTo>
                  <a:lnTo>
                    <a:pt x="931428" y="326389"/>
                  </a:lnTo>
                  <a:lnTo>
                    <a:pt x="931468" y="323850"/>
                  </a:lnTo>
                  <a:close/>
                </a:path>
                <a:path w="1514475" h="1020445">
                  <a:moveTo>
                    <a:pt x="943962" y="338043"/>
                  </a:moveTo>
                  <a:lnTo>
                    <a:pt x="942639" y="340360"/>
                  </a:lnTo>
                  <a:lnTo>
                    <a:pt x="940748" y="341630"/>
                  </a:lnTo>
                  <a:lnTo>
                    <a:pt x="946200" y="341630"/>
                  </a:lnTo>
                  <a:lnTo>
                    <a:pt x="945177" y="339089"/>
                  </a:lnTo>
                  <a:lnTo>
                    <a:pt x="944600" y="338416"/>
                  </a:lnTo>
                  <a:lnTo>
                    <a:pt x="943962" y="338043"/>
                  </a:lnTo>
                  <a:close/>
                </a:path>
                <a:path w="1514475" h="1020445">
                  <a:moveTo>
                    <a:pt x="1028166" y="337820"/>
                  </a:moveTo>
                  <a:lnTo>
                    <a:pt x="944090" y="337820"/>
                  </a:lnTo>
                  <a:lnTo>
                    <a:pt x="944600" y="338416"/>
                  </a:lnTo>
                  <a:lnTo>
                    <a:pt x="947926" y="340360"/>
                  </a:lnTo>
                  <a:lnTo>
                    <a:pt x="946200" y="341630"/>
                  </a:lnTo>
                  <a:lnTo>
                    <a:pt x="1028821" y="341630"/>
                  </a:lnTo>
                  <a:lnTo>
                    <a:pt x="1029928" y="339089"/>
                  </a:lnTo>
                  <a:lnTo>
                    <a:pt x="1028258" y="339089"/>
                  </a:lnTo>
                  <a:lnTo>
                    <a:pt x="1028166" y="337820"/>
                  </a:lnTo>
                  <a:close/>
                </a:path>
                <a:path w="1514475" h="1020445">
                  <a:moveTo>
                    <a:pt x="1022759" y="320118"/>
                  </a:moveTo>
                  <a:lnTo>
                    <a:pt x="1021045" y="323850"/>
                  </a:lnTo>
                  <a:lnTo>
                    <a:pt x="1020852" y="326389"/>
                  </a:lnTo>
                  <a:lnTo>
                    <a:pt x="1018439" y="328930"/>
                  </a:lnTo>
                  <a:lnTo>
                    <a:pt x="1039892" y="328930"/>
                  </a:lnTo>
                  <a:lnTo>
                    <a:pt x="1039453" y="332739"/>
                  </a:lnTo>
                  <a:lnTo>
                    <a:pt x="1035653" y="334010"/>
                  </a:lnTo>
                  <a:lnTo>
                    <a:pt x="1031811" y="336550"/>
                  </a:lnTo>
                  <a:lnTo>
                    <a:pt x="1031247" y="340360"/>
                  </a:lnTo>
                  <a:lnTo>
                    <a:pt x="1028821" y="341630"/>
                  </a:lnTo>
                  <a:lnTo>
                    <a:pt x="1053717" y="341630"/>
                  </a:lnTo>
                  <a:lnTo>
                    <a:pt x="1054474" y="340360"/>
                  </a:lnTo>
                  <a:lnTo>
                    <a:pt x="1074023" y="340360"/>
                  </a:lnTo>
                  <a:lnTo>
                    <a:pt x="1078063" y="335280"/>
                  </a:lnTo>
                  <a:lnTo>
                    <a:pt x="1082187" y="331470"/>
                  </a:lnTo>
                  <a:lnTo>
                    <a:pt x="1085460" y="331470"/>
                  </a:lnTo>
                  <a:lnTo>
                    <a:pt x="1086276" y="330200"/>
                  </a:lnTo>
                  <a:lnTo>
                    <a:pt x="1088108" y="327660"/>
                  </a:lnTo>
                  <a:lnTo>
                    <a:pt x="1088840" y="323850"/>
                  </a:lnTo>
                  <a:lnTo>
                    <a:pt x="1094769" y="323850"/>
                  </a:lnTo>
                  <a:lnTo>
                    <a:pt x="1095669" y="321310"/>
                  </a:lnTo>
                  <a:lnTo>
                    <a:pt x="1028393" y="321310"/>
                  </a:lnTo>
                  <a:lnTo>
                    <a:pt x="1022759" y="320118"/>
                  </a:lnTo>
                  <a:close/>
                </a:path>
                <a:path w="1514475" h="1020445">
                  <a:moveTo>
                    <a:pt x="901106" y="335280"/>
                  </a:moveTo>
                  <a:lnTo>
                    <a:pt x="898300" y="336550"/>
                  </a:lnTo>
                  <a:lnTo>
                    <a:pt x="896755" y="340360"/>
                  </a:lnTo>
                  <a:lnTo>
                    <a:pt x="899532" y="341590"/>
                  </a:lnTo>
                  <a:lnTo>
                    <a:pt x="901106" y="335280"/>
                  </a:lnTo>
                  <a:close/>
                </a:path>
                <a:path w="1514475" h="1020445">
                  <a:moveTo>
                    <a:pt x="906917" y="336550"/>
                  </a:moveTo>
                  <a:lnTo>
                    <a:pt x="907184" y="339326"/>
                  </a:lnTo>
                  <a:lnTo>
                    <a:pt x="907534" y="339089"/>
                  </a:lnTo>
                  <a:lnTo>
                    <a:pt x="906917" y="336550"/>
                  </a:lnTo>
                  <a:close/>
                </a:path>
                <a:path w="1514475" h="1020445">
                  <a:moveTo>
                    <a:pt x="911421" y="334010"/>
                  </a:moveTo>
                  <a:lnTo>
                    <a:pt x="909314" y="339089"/>
                  </a:lnTo>
                  <a:lnTo>
                    <a:pt x="913241" y="336471"/>
                  </a:lnTo>
                  <a:lnTo>
                    <a:pt x="911421" y="334010"/>
                  </a:lnTo>
                  <a:close/>
                </a:path>
                <a:path w="1514475" h="1020445">
                  <a:moveTo>
                    <a:pt x="1031035" y="336550"/>
                  </a:moveTo>
                  <a:lnTo>
                    <a:pt x="1028258" y="339089"/>
                  </a:lnTo>
                  <a:lnTo>
                    <a:pt x="1029928" y="339089"/>
                  </a:lnTo>
                  <a:lnTo>
                    <a:pt x="1031035" y="336550"/>
                  </a:lnTo>
                  <a:close/>
                </a:path>
                <a:path w="1514475" h="1020445">
                  <a:moveTo>
                    <a:pt x="944090" y="337820"/>
                  </a:moveTo>
                  <a:lnTo>
                    <a:pt x="943962" y="338043"/>
                  </a:lnTo>
                  <a:lnTo>
                    <a:pt x="944600" y="338416"/>
                  </a:lnTo>
                  <a:lnTo>
                    <a:pt x="944090" y="337820"/>
                  </a:lnTo>
                  <a:close/>
                </a:path>
                <a:path w="1514475" h="1020445">
                  <a:moveTo>
                    <a:pt x="1037687" y="331470"/>
                  </a:moveTo>
                  <a:lnTo>
                    <a:pt x="947431" y="331470"/>
                  </a:lnTo>
                  <a:lnTo>
                    <a:pt x="944904" y="335635"/>
                  </a:lnTo>
                  <a:lnTo>
                    <a:pt x="945506" y="336550"/>
                  </a:lnTo>
                  <a:lnTo>
                    <a:pt x="943841" y="337387"/>
                  </a:lnTo>
                  <a:lnTo>
                    <a:pt x="943579" y="337820"/>
                  </a:lnTo>
                  <a:lnTo>
                    <a:pt x="943962" y="338043"/>
                  </a:lnTo>
                  <a:lnTo>
                    <a:pt x="944090" y="337820"/>
                  </a:lnTo>
                  <a:lnTo>
                    <a:pt x="1028166" y="337820"/>
                  </a:lnTo>
                  <a:lnTo>
                    <a:pt x="1027892" y="334010"/>
                  </a:lnTo>
                  <a:lnTo>
                    <a:pt x="1036585" y="332739"/>
                  </a:lnTo>
                  <a:lnTo>
                    <a:pt x="1037687" y="331470"/>
                  </a:lnTo>
                  <a:close/>
                </a:path>
                <a:path w="1514475" h="1020445">
                  <a:moveTo>
                    <a:pt x="944904" y="335635"/>
                  </a:moveTo>
                  <a:lnTo>
                    <a:pt x="943841" y="337387"/>
                  </a:lnTo>
                  <a:lnTo>
                    <a:pt x="945506" y="336550"/>
                  </a:lnTo>
                  <a:lnTo>
                    <a:pt x="944904" y="335635"/>
                  </a:lnTo>
                  <a:close/>
                </a:path>
                <a:path w="1514475" h="1020445">
                  <a:moveTo>
                    <a:pt x="1085460" y="331470"/>
                  </a:moveTo>
                  <a:lnTo>
                    <a:pt x="1082187" y="331470"/>
                  </a:lnTo>
                  <a:lnTo>
                    <a:pt x="1083274" y="332739"/>
                  </a:lnTo>
                  <a:lnTo>
                    <a:pt x="1081430" y="334010"/>
                  </a:lnTo>
                  <a:lnTo>
                    <a:pt x="1083826" y="334010"/>
                  </a:lnTo>
                  <a:lnTo>
                    <a:pt x="1085460" y="331470"/>
                  </a:lnTo>
                  <a:close/>
                </a:path>
                <a:path w="1514475" h="1020445">
                  <a:moveTo>
                    <a:pt x="910351" y="328930"/>
                  </a:moveTo>
                  <a:lnTo>
                    <a:pt x="910075" y="328930"/>
                  </a:lnTo>
                  <a:lnTo>
                    <a:pt x="911256" y="331470"/>
                  </a:lnTo>
                  <a:lnTo>
                    <a:pt x="913160" y="332739"/>
                  </a:lnTo>
                  <a:lnTo>
                    <a:pt x="914446" y="330200"/>
                  </a:lnTo>
                  <a:lnTo>
                    <a:pt x="911467" y="330200"/>
                  </a:lnTo>
                  <a:lnTo>
                    <a:pt x="910351" y="328930"/>
                  </a:lnTo>
                  <a:close/>
                </a:path>
                <a:path w="1514475" h="1020445">
                  <a:moveTo>
                    <a:pt x="907214" y="327660"/>
                  </a:moveTo>
                  <a:lnTo>
                    <a:pt x="907972" y="330200"/>
                  </a:lnTo>
                  <a:lnTo>
                    <a:pt x="910075" y="328930"/>
                  </a:lnTo>
                  <a:lnTo>
                    <a:pt x="910351" y="328930"/>
                  </a:lnTo>
                  <a:lnTo>
                    <a:pt x="907214" y="327660"/>
                  </a:lnTo>
                  <a:close/>
                </a:path>
                <a:path w="1514475" h="1020445">
                  <a:moveTo>
                    <a:pt x="917564" y="323850"/>
                  </a:moveTo>
                  <a:lnTo>
                    <a:pt x="912959" y="325120"/>
                  </a:lnTo>
                  <a:lnTo>
                    <a:pt x="915215" y="327660"/>
                  </a:lnTo>
                  <a:lnTo>
                    <a:pt x="911467" y="330200"/>
                  </a:lnTo>
                  <a:lnTo>
                    <a:pt x="914446" y="330200"/>
                  </a:lnTo>
                  <a:lnTo>
                    <a:pt x="915732" y="327660"/>
                  </a:lnTo>
                  <a:lnTo>
                    <a:pt x="919351" y="327660"/>
                  </a:lnTo>
                  <a:lnTo>
                    <a:pt x="917564" y="323850"/>
                  </a:lnTo>
                  <a:close/>
                </a:path>
                <a:path w="1514475" h="1020445">
                  <a:moveTo>
                    <a:pt x="1013356" y="322664"/>
                  </a:moveTo>
                  <a:lnTo>
                    <a:pt x="1013200" y="322966"/>
                  </a:lnTo>
                  <a:lnTo>
                    <a:pt x="1015871" y="327660"/>
                  </a:lnTo>
                  <a:lnTo>
                    <a:pt x="1012053" y="327660"/>
                  </a:lnTo>
                  <a:lnTo>
                    <a:pt x="1009539" y="330200"/>
                  </a:lnTo>
                  <a:lnTo>
                    <a:pt x="1038790" y="330200"/>
                  </a:lnTo>
                  <a:lnTo>
                    <a:pt x="1039892" y="328930"/>
                  </a:lnTo>
                  <a:lnTo>
                    <a:pt x="1018439" y="328930"/>
                  </a:lnTo>
                  <a:lnTo>
                    <a:pt x="1013356" y="322664"/>
                  </a:lnTo>
                  <a:close/>
                </a:path>
                <a:path w="1514475" h="1020445">
                  <a:moveTo>
                    <a:pt x="941395" y="317500"/>
                  </a:moveTo>
                  <a:lnTo>
                    <a:pt x="938998" y="317500"/>
                  </a:lnTo>
                  <a:lnTo>
                    <a:pt x="936754" y="322580"/>
                  </a:lnTo>
                  <a:lnTo>
                    <a:pt x="937295" y="323850"/>
                  </a:lnTo>
                  <a:lnTo>
                    <a:pt x="934811" y="326389"/>
                  </a:lnTo>
                  <a:lnTo>
                    <a:pt x="933132" y="327660"/>
                  </a:lnTo>
                  <a:lnTo>
                    <a:pt x="932550" y="328930"/>
                  </a:lnTo>
                  <a:lnTo>
                    <a:pt x="1009945" y="328930"/>
                  </a:lnTo>
                  <a:lnTo>
                    <a:pt x="1010352" y="327660"/>
                  </a:lnTo>
                  <a:lnTo>
                    <a:pt x="1005597" y="327660"/>
                  </a:lnTo>
                  <a:lnTo>
                    <a:pt x="1002577" y="326389"/>
                  </a:lnTo>
                  <a:lnTo>
                    <a:pt x="1006471" y="322580"/>
                  </a:lnTo>
                  <a:lnTo>
                    <a:pt x="1010037" y="321310"/>
                  </a:lnTo>
                  <a:lnTo>
                    <a:pt x="941484" y="321310"/>
                  </a:lnTo>
                  <a:lnTo>
                    <a:pt x="939515" y="320039"/>
                  </a:lnTo>
                  <a:lnTo>
                    <a:pt x="941395" y="317500"/>
                  </a:lnTo>
                  <a:close/>
                </a:path>
                <a:path w="1514475" h="1020445">
                  <a:moveTo>
                    <a:pt x="1010758" y="326389"/>
                  </a:moveTo>
                  <a:lnTo>
                    <a:pt x="1008884" y="326389"/>
                  </a:lnTo>
                  <a:lnTo>
                    <a:pt x="1005597" y="327660"/>
                  </a:lnTo>
                  <a:lnTo>
                    <a:pt x="1010352" y="327660"/>
                  </a:lnTo>
                  <a:lnTo>
                    <a:pt x="1010758" y="326389"/>
                  </a:lnTo>
                  <a:close/>
                </a:path>
                <a:path w="1514475" h="1020445">
                  <a:moveTo>
                    <a:pt x="1013310" y="326389"/>
                  </a:moveTo>
                  <a:lnTo>
                    <a:pt x="1011689" y="327660"/>
                  </a:lnTo>
                  <a:lnTo>
                    <a:pt x="1012053" y="327660"/>
                  </a:lnTo>
                  <a:lnTo>
                    <a:pt x="1013310" y="326389"/>
                  </a:lnTo>
                  <a:close/>
                </a:path>
                <a:path w="1514475" h="1020445">
                  <a:moveTo>
                    <a:pt x="1094769" y="323850"/>
                  </a:moveTo>
                  <a:lnTo>
                    <a:pt x="1088840" y="323850"/>
                  </a:lnTo>
                  <a:lnTo>
                    <a:pt x="1092607" y="325120"/>
                  </a:lnTo>
                  <a:lnTo>
                    <a:pt x="1090705" y="327660"/>
                  </a:lnTo>
                  <a:lnTo>
                    <a:pt x="1093419" y="327660"/>
                  </a:lnTo>
                  <a:lnTo>
                    <a:pt x="1094769" y="323850"/>
                  </a:lnTo>
                  <a:close/>
                </a:path>
                <a:path w="1514475" h="1020445">
                  <a:moveTo>
                    <a:pt x="1012257" y="321310"/>
                  </a:moveTo>
                  <a:lnTo>
                    <a:pt x="1010037" y="321310"/>
                  </a:lnTo>
                  <a:lnTo>
                    <a:pt x="1012088" y="325120"/>
                  </a:lnTo>
                  <a:lnTo>
                    <a:pt x="1013200" y="322966"/>
                  </a:lnTo>
                  <a:lnTo>
                    <a:pt x="1012257" y="321310"/>
                  </a:lnTo>
                  <a:close/>
                </a:path>
                <a:path w="1514475" h="1020445">
                  <a:moveTo>
                    <a:pt x="1012257" y="321310"/>
                  </a:moveTo>
                  <a:lnTo>
                    <a:pt x="1013200" y="322966"/>
                  </a:lnTo>
                  <a:lnTo>
                    <a:pt x="1013287" y="322580"/>
                  </a:lnTo>
                  <a:lnTo>
                    <a:pt x="1012257" y="321310"/>
                  </a:lnTo>
                  <a:close/>
                </a:path>
                <a:path w="1514475" h="1020445">
                  <a:moveTo>
                    <a:pt x="943427" y="314960"/>
                  </a:moveTo>
                  <a:lnTo>
                    <a:pt x="944984" y="320039"/>
                  </a:lnTo>
                  <a:lnTo>
                    <a:pt x="941484" y="321310"/>
                  </a:lnTo>
                  <a:lnTo>
                    <a:pt x="1012257" y="321310"/>
                  </a:lnTo>
                  <a:lnTo>
                    <a:pt x="1013356" y="322664"/>
                  </a:lnTo>
                  <a:lnTo>
                    <a:pt x="1014055" y="321310"/>
                  </a:lnTo>
                  <a:lnTo>
                    <a:pt x="1015279" y="320039"/>
                  </a:lnTo>
                  <a:lnTo>
                    <a:pt x="946330" y="320039"/>
                  </a:lnTo>
                  <a:lnTo>
                    <a:pt x="943427" y="314960"/>
                  </a:lnTo>
                  <a:close/>
                </a:path>
                <a:path w="1514475" h="1020445">
                  <a:moveTo>
                    <a:pt x="1028873" y="311150"/>
                  </a:moveTo>
                  <a:lnTo>
                    <a:pt x="1011068" y="311150"/>
                  </a:lnTo>
                  <a:lnTo>
                    <a:pt x="1021472" y="316230"/>
                  </a:lnTo>
                  <a:lnTo>
                    <a:pt x="1026660" y="317500"/>
                  </a:lnTo>
                  <a:lnTo>
                    <a:pt x="1028393" y="321310"/>
                  </a:lnTo>
                  <a:lnTo>
                    <a:pt x="1095669" y="321310"/>
                  </a:lnTo>
                  <a:lnTo>
                    <a:pt x="1096119" y="320039"/>
                  </a:lnTo>
                  <a:lnTo>
                    <a:pt x="1094083" y="318770"/>
                  </a:lnTo>
                  <a:lnTo>
                    <a:pt x="1028992" y="318770"/>
                  </a:lnTo>
                  <a:lnTo>
                    <a:pt x="1029332" y="316230"/>
                  </a:lnTo>
                  <a:lnTo>
                    <a:pt x="1028627" y="313689"/>
                  </a:lnTo>
                  <a:lnTo>
                    <a:pt x="1027064" y="312420"/>
                  </a:lnTo>
                  <a:lnTo>
                    <a:pt x="1028873" y="311150"/>
                  </a:lnTo>
                  <a:close/>
                </a:path>
                <a:path w="1514475" h="1020445">
                  <a:moveTo>
                    <a:pt x="1022319" y="317500"/>
                  </a:moveTo>
                  <a:lnTo>
                    <a:pt x="1022390" y="320039"/>
                  </a:lnTo>
                  <a:lnTo>
                    <a:pt x="1022759" y="320118"/>
                  </a:lnTo>
                  <a:lnTo>
                    <a:pt x="1022319" y="317500"/>
                  </a:lnTo>
                  <a:close/>
                </a:path>
                <a:path w="1514475" h="1020445">
                  <a:moveTo>
                    <a:pt x="954264" y="311150"/>
                  </a:moveTo>
                  <a:lnTo>
                    <a:pt x="953565" y="316230"/>
                  </a:lnTo>
                  <a:lnTo>
                    <a:pt x="946330" y="320039"/>
                  </a:lnTo>
                  <a:lnTo>
                    <a:pt x="1015279" y="320039"/>
                  </a:lnTo>
                  <a:lnTo>
                    <a:pt x="1016504" y="318770"/>
                  </a:lnTo>
                  <a:lnTo>
                    <a:pt x="1015438" y="316230"/>
                  </a:lnTo>
                  <a:lnTo>
                    <a:pt x="1009870" y="316230"/>
                  </a:lnTo>
                  <a:lnTo>
                    <a:pt x="1009376" y="313689"/>
                  </a:lnTo>
                  <a:lnTo>
                    <a:pt x="959738" y="313689"/>
                  </a:lnTo>
                  <a:lnTo>
                    <a:pt x="954264" y="311150"/>
                  </a:lnTo>
                  <a:close/>
                </a:path>
                <a:path w="1514475" h="1020445">
                  <a:moveTo>
                    <a:pt x="1034693" y="310081"/>
                  </a:moveTo>
                  <a:lnTo>
                    <a:pt x="1032677" y="311127"/>
                  </a:lnTo>
                  <a:lnTo>
                    <a:pt x="1032973" y="312420"/>
                  </a:lnTo>
                  <a:lnTo>
                    <a:pt x="1033838" y="316230"/>
                  </a:lnTo>
                  <a:lnTo>
                    <a:pt x="1030831" y="317500"/>
                  </a:lnTo>
                  <a:lnTo>
                    <a:pt x="1028992" y="318770"/>
                  </a:lnTo>
                  <a:lnTo>
                    <a:pt x="1094083" y="318770"/>
                  </a:lnTo>
                  <a:lnTo>
                    <a:pt x="1092047" y="317500"/>
                  </a:lnTo>
                  <a:lnTo>
                    <a:pt x="1093484" y="313689"/>
                  </a:lnTo>
                  <a:lnTo>
                    <a:pt x="1034700" y="313689"/>
                  </a:lnTo>
                  <a:lnTo>
                    <a:pt x="1034693" y="310081"/>
                  </a:lnTo>
                  <a:close/>
                </a:path>
                <a:path w="1514475" h="1020445">
                  <a:moveTo>
                    <a:pt x="1013630" y="313689"/>
                  </a:moveTo>
                  <a:lnTo>
                    <a:pt x="1011598" y="314960"/>
                  </a:lnTo>
                  <a:lnTo>
                    <a:pt x="1009870" y="316230"/>
                  </a:lnTo>
                  <a:lnTo>
                    <a:pt x="1015438" y="316230"/>
                  </a:lnTo>
                  <a:lnTo>
                    <a:pt x="1014905" y="314960"/>
                  </a:lnTo>
                  <a:lnTo>
                    <a:pt x="1013630" y="313689"/>
                  </a:lnTo>
                  <a:close/>
                </a:path>
                <a:path w="1514475" h="1020445">
                  <a:moveTo>
                    <a:pt x="1105740" y="309880"/>
                  </a:moveTo>
                  <a:lnTo>
                    <a:pt x="1101990" y="309880"/>
                  </a:lnTo>
                  <a:lnTo>
                    <a:pt x="1100054" y="310205"/>
                  </a:lnTo>
                  <a:lnTo>
                    <a:pt x="1104610" y="311150"/>
                  </a:lnTo>
                  <a:lnTo>
                    <a:pt x="1103283" y="312420"/>
                  </a:lnTo>
                  <a:lnTo>
                    <a:pt x="1102555" y="316230"/>
                  </a:lnTo>
                  <a:lnTo>
                    <a:pt x="1104900" y="314960"/>
                  </a:lnTo>
                  <a:lnTo>
                    <a:pt x="1105740" y="309880"/>
                  </a:lnTo>
                  <a:close/>
                </a:path>
                <a:path w="1514475" h="1020445">
                  <a:moveTo>
                    <a:pt x="968194" y="302514"/>
                  </a:moveTo>
                  <a:lnTo>
                    <a:pt x="956024" y="304394"/>
                  </a:lnTo>
                  <a:lnTo>
                    <a:pt x="957176" y="306070"/>
                  </a:lnTo>
                  <a:lnTo>
                    <a:pt x="959504" y="311127"/>
                  </a:lnTo>
                  <a:lnTo>
                    <a:pt x="959738" y="313689"/>
                  </a:lnTo>
                  <a:lnTo>
                    <a:pt x="1012126" y="313689"/>
                  </a:lnTo>
                  <a:lnTo>
                    <a:pt x="1011068" y="311150"/>
                  </a:lnTo>
                  <a:lnTo>
                    <a:pt x="1028873" y="311150"/>
                  </a:lnTo>
                  <a:lnTo>
                    <a:pt x="1030682" y="309880"/>
                  </a:lnTo>
                  <a:lnTo>
                    <a:pt x="1032391" y="309880"/>
                  </a:lnTo>
                  <a:lnTo>
                    <a:pt x="1031808" y="307339"/>
                  </a:lnTo>
                  <a:lnTo>
                    <a:pt x="969465" y="307339"/>
                  </a:lnTo>
                  <a:lnTo>
                    <a:pt x="969795" y="302877"/>
                  </a:lnTo>
                  <a:lnTo>
                    <a:pt x="968194" y="302514"/>
                  </a:lnTo>
                  <a:close/>
                </a:path>
                <a:path w="1514475" h="1020445">
                  <a:moveTo>
                    <a:pt x="1035081" y="309880"/>
                  </a:moveTo>
                  <a:lnTo>
                    <a:pt x="1034693" y="310081"/>
                  </a:lnTo>
                  <a:lnTo>
                    <a:pt x="1034700" y="313689"/>
                  </a:lnTo>
                  <a:lnTo>
                    <a:pt x="1036383" y="311388"/>
                  </a:lnTo>
                  <a:lnTo>
                    <a:pt x="1035081" y="309880"/>
                  </a:lnTo>
                  <a:close/>
                </a:path>
                <a:path w="1514475" h="1020445">
                  <a:moveTo>
                    <a:pt x="1036387" y="311392"/>
                  </a:moveTo>
                  <a:lnTo>
                    <a:pt x="1034700" y="313689"/>
                  </a:lnTo>
                  <a:lnTo>
                    <a:pt x="1078489" y="313689"/>
                  </a:lnTo>
                  <a:lnTo>
                    <a:pt x="1078266" y="312420"/>
                  </a:lnTo>
                  <a:lnTo>
                    <a:pt x="1037285" y="312420"/>
                  </a:lnTo>
                  <a:lnTo>
                    <a:pt x="1036387" y="311392"/>
                  </a:lnTo>
                  <a:close/>
                </a:path>
                <a:path w="1514475" h="1020445">
                  <a:moveTo>
                    <a:pt x="1082692" y="307339"/>
                  </a:moveTo>
                  <a:lnTo>
                    <a:pt x="1078489" y="313689"/>
                  </a:lnTo>
                  <a:lnTo>
                    <a:pt x="1093484" y="313689"/>
                  </a:lnTo>
                  <a:lnTo>
                    <a:pt x="1093963" y="312420"/>
                  </a:lnTo>
                  <a:lnTo>
                    <a:pt x="1083580" y="312420"/>
                  </a:lnTo>
                  <a:lnTo>
                    <a:pt x="1082692" y="307339"/>
                  </a:lnTo>
                  <a:close/>
                </a:path>
                <a:path w="1514475" h="1020445">
                  <a:moveTo>
                    <a:pt x="1032920" y="312361"/>
                  </a:moveTo>
                  <a:close/>
                </a:path>
                <a:path w="1514475" h="1020445">
                  <a:moveTo>
                    <a:pt x="1032677" y="311127"/>
                  </a:moveTo>
                  <a:lnTo>
                    <a:pt x="1032690" y="311392"/>
                  </a:lnTo>
                  <a:lnTo>
                    <a:pt x="1032920" y="312361"/>
                  </a:lnTo>
                  <a:lnTo>
                    <a:pt x="1032677" y="311127"/>
                  </a:lnTo>
                  <a:close/>
                </a:path>
                <a:path w="1514475" h="1020445">
                  <a:moveTo>
                    <a:pt x="1077600" y="308610"/>
                  </a:moveTo>
                  <a:lnTo>
                    <a:pt x="1038430" y="308610"/>
                  </a:lnTo>
                  <a:lnTo>
                    <a:pt x="1038923" y="309880"/>
                  </a:lnTo>
                  <a:lnTo>
                    <a:pt x="1036766" y="310876"/>
                  </a:lnTo>
                  <a:lnTo>
                    <a:pt x="1036394" y="311392"/>
                  </a:lnTo>
                  <a:lnTo>
                    <a:pt x="1037285" y="312420"/>
                  </a:lnTo>
                  <a:lnTo>
                    <a:pt x="1078266" y="312420"/>
                  </a:lnTo>
                  <a:lnTo>
                    <a:pt x="1077600" y="308610"/>
                  </a:lnTo>
                  <a:close/>
                </a:path>
                <a:path w="1514475" h="1020445">
                  <a:moveTo>
                    <a:pt x="1095350" y="303530"/>
                  </a:moveTo>
                  <a:lnTo>
                    <a:pt x="1092526" y="306070"/>
                  </a:lnTo>
                  <a:lnTo>
                    <a:pt x="1088979" y="309880"/>
                  </a:lnTo>
                  <a:lnTo>
                    <a:pt x="1083580" y="312420"/>
                  </a:lnTo>
                  <a:lnTo>
                    <a:pt x="1093963" y="312420"/>
                  </a:lnTo>
                  <a:lnTo>
                    <a:pt x="1094459" y="311147"/>
                  </a:lnTo>
                  <a:lnTo>
                    <a:pt x="1100054" y="310205"/>
                  </a:lnTo>
                  <a:lnTo>
                    <a:pt x="1098483" y="309880"/>
                  </a:lnTo>
                  <a:lnTo>
                    <a:pt x="1105740" y="309880"/>
                  </a:lnTo>
                  <a:lnTo>
                    <a:pt x="1105950" y="308610"/>
                  </a:lnTo>
                  <a:lnTo>
                    <a:pt x="1105573" y="307339"/>
                  </a:lnTo>
                  <a:lnTo>
                    <a:pt x="1094153" y="307339"/>
                  </a:lnTo>
                  <a:lnTo>
                    <a:pt x="1095350" y="303530"/>
                  </a:lnTo>
                  <a:close/>
                </a:path>
                <a:path w="1514475" h="1020445">
                  <a:moveTo>
                    <a:pt x="1032391" y="309880"/>
                  </a:moveTo>
                  <a:lnTo>
                    <a:pt x="1030682" y="309880"/>
                  </a:lnTo>
                  <a:lnTo>
                    <a:pt x="1032920" y="312361"/>
                  </a:lnTo>
                  <a:lnTo>
                    <a:pt x="1032690" y="311392"/>
                  </a:lnTo>
                  <a:lnTo>
                    <a:pt x="1032619" y="310876"/>
                  </a:lnTo>
                  <a:lnTo>
                    <a:pt x="1032391" y="309880"/>
                  </a:lnTo>
                  <a:close/>
                </a:path>
                <a:path w="1514475" h="1020445">
                  <a:moveTo>
                    <a:pt x="1036181" y="311147"/>
                  </a:moveTo>
                  <a:lnTo>
                    <a:pt x="1036387" y="311392"/>
                  </a:lnTo>
                  <a:lnTo>
                    <a:pt x="1036181" y="311147"/>
                  </a:lnTo>
                  <a:close/>
                </a:path>
                <a:path w="1514475" h="1020445">
                  <a:moveTo>
                    <a:pt x="1036766" y="310876"/>
                  </a:moveTo>
                  <a:lnTo>
                    <a:pt x="1036183" y="311150"/>
                  </a:lnTo>
                  <a:lnTo>
                    <a:pt x="1036390" y="311388"/>
                  </a:lnTo>
                  <a:lnTo>
                    <a:pt x="1036766" y="310876"/>
                  </a:lnTo>
                  <a:close/>
                </a:path>
                <a:path w="1514475" h="1020445">
                  <a:moveTo>
                    <a:pt x="1037498" y="309880"/>
                  </a:moveTo>
                  <a:lnTo>
                    <a:pt x="1035081" y="309880"/>
                  </a:lnTo>
                  <a:lnTo>
                    <a:pt x="1036181" y="311147"/>
                  </a:lnTo>
                  <a:lnTo>
                    <a:pt x="1036766" y="310876"/>
                  </a:lnTo>
                  <a:lnTo>
                    <a:pt x="1037498" y="309880"/>
                  </a:lnTo>
                  <a:close/>
                </a:path>
                <a:path w="1514475" h="1020445">
                  <a:moveTo>
                    <a:pt x="1101990" y="309880"/>
                  </a:moveTo>
                  <a:lnTo>
                    <a:pt x="1098483" y="309880"/>
                  </a:lnTo>
                  <a:lnTo>
                    <a:pt x="1100054" y="310205"/>
                  </a:lnTo>
                  <a:lnTo>
                    <a:pt x="1101990" y="309880"/>
                  </a:lnTo>
                  <a:close/>
                </a:path>
                <a:path w="1514475" h="1020445">
                  <a:moveTo>
                    <a:pt x="1041624" y="304800"/>
                  </a:moveTo>
                  <a:lnTo>
                    <a:pt x="1034681" y="304800"/>
                  </a:lnTo>
                  <a:lnTo>
                    <a:pt x="1034693" y="310081"/>
                  </a:lnTo>
                  <a:lnTo>
                    <a:pt x="1035081" y="309880"/>
                  </a:lnTo>
                  <a:lnTo>
                    <a:pt x="1037498" y="309880"/>
                  </a:lnTo>
                  <a:lnTo>
                    <a:pt x="1038430" y="308610"/>
                  </a:lnTo>
                  <a:lnTo>
                    <a:pt x="1077600" y="308610"/>
                  </a:lnTo>
                  <a:lnTo>
                    <a:pt x="1080754" y="307339"/>
                  </a:lnTo>
                  <a:lnTo>
                    <a:pt x="1041132" y="307339"/>
                  </a:lnTo>
                  <a:lnTo>
                    <a:pt x="1041624" y="304800"/>
                  </a:lnTo>
                  <a:close/>
                </a:path>
                <a:path w="1514475" h="1020445">
                  <a:moveTo>
                    <a:pt x="974383" y="302260"/>
                  </a:moveTo>
                  <a:lnTo>
                    <a:pt x="969840" y="302260"/>
                  </a:lnTo>
                  <a:lnTo>
                    <a:pt x="969795" y="302877"/>
                  </a:lnTo>
                  <a:lnTo>
                    <a:pt x="972671" y="303530"/>
                  </a:lnTo>
                  <a:lnTo>
                    <a:pt x="970780" y="304800"/>
                  </a:lnTo>
                  <a:lnTo>
                    <a:pt x="970070" y="306070"/>
                  </a:lnTo>
                  <a:lnTo>
                    <a:pt x="969465" y="307339"/>
                  </a:lnTo>
                  <a:lnTo>
                    <a:pt x="1031808" y="307339"/>
                  </a:lnTo>
                  <a:lnTo>
                    <a:pt x="1034681" y="304800"/>
                  </a:lnTo>
                  <a:lnTo>
                    <a:pt x="1041624" y="304800"/>
                  </a:lnTo>
                  <a:lnTo>
                    <a:pt x="1041871" y="303530"/>
                  </a:lnTo>
                  <a:lnTo>
                    <a:pt x="975004" y="303530"/>
                  </a:lnTo>
                  <a:lnTo>
                    <a:pt x="974383" y="302260"/>
                  </a:lnTo>
                  <a:close/>
                </a:path>
                <a:path w="1514475" h="1020445">
                  <a:moveTo>
                    <a:pt x="1045889" y="303530"/>
                  </a:moveTo>
                  <a:lnTo>
                    <a:pt x="1043345" y="306070"/>
                  </a:lnTo>
                  <a:lnTo>
                    <a:pt x="1041132" y="307339"/>
                  </a:lnTo>
                  <a:lnTo>
                    <a:pt x="1080754" y="307339"/>
                  </a:lnTo>
                  <a:lnTo>
                    <a:pt x="1083908" y="306070"/>
                  </a:lnTo>
                  <a:lnTo>
                    <a:pt x="1046958" y="306070"/>
                  </a:lnTo>
                  <a:lnTo>
                    <a:pt x="1045889" y="303530"/>
                  </a:lnTo>
                  <a:close/>
                </a:path>
                <a:path w="1514475" h="1020445">
                  <a:moveTo>
                    <a:pt x="1097478" y="304800"/>
                  </a:moveTo>
                  <a:lnTo>
                    <a:pt x="1094153" y="307339"/>
                  </a:lnTo>
                  <a:lnTo>
                    <a:pt x="1099981" y="307339"/>
                  </a:lnTo>
                  <a:lnTo>
                    <a:pt x="1097478" y="304800"/>
                  </a:lnTo>
                  <a:close/>
                </a:path>
                <a:path w="1514475" h="1020445">
                  <a:moveTo>
                    <a:pt x="1104672" y="302260"/>
                  </a:moveTo>
                  <a:lnTo>
                    <a:pt x="1102188" y="303530"/>
                  </a:lnTo>
                  <a:lnTo>
                    <a:pt x="1100561" y="306070"/>
                  </a:lnTo>
                  <a:lnTo>
                    <a:pt x="1099981" y="307339"/>
                  </a:lnTo>
                  <a:lnTo>
                    <a:pt x="1105573" y="307339"/>
                  </a:lnTo>
                  <a:lnTo>
                    <a:pt x="1104444" y="303530"/>
                  </a:lnTo>
                  <a:lnTo>
                    <a:pt x="1104672" y="302260"/>
                  </a:lnTo>
                  <a:close/>
                </a:path>
                <a:path w="1514475" h="1020445">
                  <a:moveTo>
                    <a:pt x="1060610" y="299720"/>
                  </a:moveTo>
                  <a:lnTo>
                    <a:pt x="1050011" y="299720"/>
                  </a:lnTo>
                  <a:lnTo>
                    <a:pt x="1050117" y="302877"/>
                  </a:lnTo>
                  <a:lnTo>
                    <a:pt x="1050442" y="304800"/>
                  </a:lnTo>
                  <a:lnTo>
                    <a:pt x="1046958" y="306070"/>
                  </a:lnTo>
                  <a:lnTo>
                    <a:pt x="1083908" y="306070"/>
                  </a:lnTo>
                  <a:lnTo>
                    <a:pt x="1083407" y="302260"/>
                  </a:lnTo>
                  <a:lnTo>
                    <a:pt x="1061444" y="302260"/>
                  </a:lnTo>
                  <a:lnTo>
                    <a:pt x="1060610" y="299720"/>
                  </a:lnTo>
                  <a:close/>
                </a:path>
                <a:path w="1514475" h="1020445">
                  <a:moveTo>
                    <a:pt x="953684" y="300989"/>
                  </a:moveTo>
                  <a:lnTo>
                    <a:pt x="953404" y="304800"/>
                  </a:lnTo>
                  <a:lnTo>
                    <a:pt x="956024" y="304394"/>
                  </a:lnTo>
                  <a:lnTo>
                    <a:pt x="953684" y="300989"/>
                  </a:lnTo>
                  <a:close/>
                </a:path>
                <a:path w="1514475" h="1020445">
                  <a:moveTo>
                    <a:pt x="1094229" y="299720"/>
                  </a:moveTo>
                  <a:lnTo>
                    <a:pt x="1089234" y="299720"/>
                  </a:lnTo>
                  <a:lnTo>
                    <a:pt x="1090875" y="304800"/>
                  </a:lnTo>
                  <a:lnTo>
                    <a:pt x="1094229" y="299720"/>
                  </a:lnTo>
                  <a:close/>
                </a:path>
                <a:path w="1514475" h="1020445">
                  <a:moveTo>
                    <a:pt x="979506" y="293370"/>
                  </a:moveTo>
                  <a:lnTo>
                    <a:pt x="974426" y="297180"/>
                  </a:lnTo>
                  <a:lnTo>
                    <a:pt x="973011" y="298450"/>
                  </a:lnTo>
                  <a:lnTo>
                    <a:pt x="977464" y="302260"/>
                  </a:lnTo>
                  <a:lnTo>
                    <a:pt x="975004" y="303530"/>
                  </a:lnTo>
                  <a:lnTo>
                    <a:pt x="1041871" y="303530"/>
                  </a:lnTo>
                  <a:lnTo>
                    <a:pt x="1042363" y="300989"/>
                  </a:lnTo>
                  <a:lnTo>
                    <a:pt x="1047501" y="300989"/>
                  </a:lnTo>
                  <a:lnTo>
                    <a:pt x="1050011" y="299720"/>
                  </a:lnTo>
                  <a:lnTo>
                    <a:pt x="1060610" y="299720"/>
                  </a:lnTo>
                  <a:lnTo>
                    <a:pt x="1059387" y="298450"/>
                  </a:lnTo>
                  <a:lnTo>
                    <a:pt x="986875" y="298450"/>
                  </a:lnTo>
                  <a:lnTo>
                    <a:pt x="983020" y="297180"/>
                  </a:lnTo>
                  <a:lnTo>
                    <a:pt x="979506" y="293370"/>
                  </a:lnTo>
                  <a:close/>
                </a:path>
                <a:path w="1514475" h="1020445">
                  <a:moveTo>
                    <a:pt x="1116911" y="301528"/>
                  </a:moveTo>
                  <a:lnTo>
                    <a:pt x="1116192" y="302260"/>
                  </a:lnTo>
                  <a:lnTo>
                    <a:pt x="1115447" y="303530"/>
                  </a:lnTo>
                  <a:lnTo>
                    <a:pt x="1116911" y="301528"/>
                  </a:lnTo>
                  <a:close/>
                </a:path>
                <a:path w="1514475" h="1020445">
                  <a:moveTo>
                    <a:pt x="969840" y="302260"/>
                  </a:moveTo>
                  <a:lnTo>
                    <a:pt x="968194" y="302514"/>
                  </a:lnTo>
                  <a:lnTo>
                    <a:pt x="969795" y="302877"/>
                  </a:lnTo>
                  <a:lnTo>
                    <a:pt x="969840" y="302260"/>
                  </a:lnTo>
                  <a:close/>
                </a:path>
                <a:path w="1514475" h="1020445">
                  <a:moveTo>
                    <a:pt x="973141" y="299720"/>
                  </a:moveTo>
                  <a:lnTo>
                    <a:pt x="967073" y="302260"/>
                  </a:lnTo>
                  <a:lnTo>
                    <a:pt x="968194" y="302514"/>
                  </a:lnTo>
                  <a:lnTo>
                    <a:pt x="969840" y="302260"/>
                  </a:lnTo>
                  <a:lnTo>
                    <a:pt x="974383" y="302260"/>
                  </a:lnTo>
                  <a:lnTo>
                    <a:pt x="973141" y="299720"/>
                  </a:lnTo>
                  <a:close/>
                </a:path>
                <a:path w="1514475" h="1020445">
                  <a:moveTo>
                    <a:pt x="1047501" y="300989"/>
                  </a:moveTo>
                  <a:lnTo>
                    <a:pt x="1042363" y="300989"/>
                  </a:lnTo>
                  <a:lnTo>
                    <a:pt x="1044990" y="302260"/>
                  </a:lnTo>
                  <a:lnTo>
                    <a:pt x="1047501" y="300989"/>
                  </a:lnTo>
                  <a:close/>
                </a:path>
                <a:path w="1514475" h="1020445">
                  <a:moveTo>
                    <a:pt x="1118918" y="279400"/>
                  </a:moveTo>
                  <a:lnTo>
                    <a:pt x="1075736" y="279400"/>
                  </a:lnTo>
                  <a:lnTo>
                    <a:pt x="1071413" y="285750"/>
                  </a:lnTo>
                  <a:lnTo>
                    <a:pt x="1075156" y="287020"/>
                  </a:lnTo>
                  <a:lnTo>
                    <a:pt x="1073840" y="287020"/>
                  </a:lnTo>
                  <a:lnTo>
                    <a:pt x="1068803" y="291181"/>
                  </a:lnTo>
                  <a:lnTo>
                    <a:pt x="1068584" y="292100"/>
                  </a:lnTo>
                  <a:lnTo>
                    <a:pt x="1068241" y="292556"/>
                  </a:lnTo>
                  <a:lnTo>
                    <a:pt x="1070753" y="294639"/>
                  </a:lnTo>
                  <a:lnTo>
                    <a:pt x="1069429" y="298450"/>
                  </a:lnTo>
                  <a:lnTo>
                    <a:pt x="1062469" y="298450"/>
                  </a:lnTo>
                  <a:lnTo>
                    <a:pt x="1063171" y="302260"/>
                  </a:lnTo>
                  <a:lnTo>
                    <a:pt x="1083407" y="302260"/>
                  </a:lnTo>
                  <a:lnTo>
                    <a:pt x="1089234" y="299720"/>
                  </a:lnTo>
                  <a:lnTo>
                    <a:pt x="1094229" y="299720"/>
                  </a:lnTo>
                  <a:lnTo>
                    <a:pt x="1095067" y="298450"/>
                  </a:lnTo>
                  <a:lnTo>
                    <a:pt x="1095566" y="297180"/>
                  </a:lnTo>
                  <a:lnTo>
                    <a:pt x="1105379" y="297180"/>
                  </a:lnTo>
                  <a:lnTo>
                    <a:pt x="1104306" y="295910"/>
                  </a:lnTo>
                  <a:lnTo>
                    <a:pt x="1108019" y="294932"/>
                  </a:lnTo>
                  <a:lnTo>
                    <a:pt x="1107047" y="291181"/>
                  </a:lnTo>
                  <a:lnTo>
                    <a:pt x="1106531" y="290830"/>
                  </a:lnTo>
                  <a:lnTo>
                    <a:pt x="1107994" y="289560"/>
                  </a:lnTo>
                  <a:lnTo>
                    <a:pt x="1111081" y="289560"/>
                  </a:lnTo>
                  <a:lnTo>
                    <a:pt x="1109933" y="285750"/>
                  </a:lnTo>
                  <a:lnTo>
                    <a:pt x="1116914" y="285750"/>
                  </a:lnTo>
                  <a:lnTo>
                    <a:pt x="1117845" y="284480"/>
                  </a:lnTo>
                  <a:lnTo>
                    <a:pt x="1118100" y="284480"/>
                  </a:lnTo>
                  <a:lnTo>
                    <a:pt x="1118918" y="279400"/>
                  </a:lnTo>
                  <a:close/>
                </a:path>
                <a:path w="1514475" h="1020445">
                  <a:moveTo>
                    <a:pt x="1125360" y="298450"/>
                  </a:moveTo>
                  <a:lnTo>
                    <a:pt x="1119934" y="298450"/>
                  </a:lnTo>
                  <a:lnTo>
                    <a:pt x="1121672" y="302260"/>
                  </a:lnTo>
                  <a:lnTo>
                    <a:pt x="1125360" y="298450"/>
                  </a:lnTo>
                  <a:close/>
                </a:path>
                <a:path w="1514475" h="1020445">
                  <a:moveTo>
                    <a:pt x="1114645" y="292371"/>
                  </a:moveTo>
                  <a:lnTo>
                    <a:pt x="1117818" y="295910"/>
                  </a:lnTo>
                  <a:lnTo>
                    <a:pt x="1116255" y="296143"/>
                  </a:lnTo>
                  <a:lnTo>
                    <a:pt x="1118495" y="297180"/>
                  </a:lnTo>
                  <a:lnTo>
                    <a:pt x="1117304" y="300989"/>
                  </a:lnTo>
                  <a:lnTo>
                    <a:pt x="1116911" y="301528"/>
                  </a:lnTo>
                  <a:lnTo>
                    <a:pt x="1119934" y="298450"/>
                  </a:lnTo>
                  <a:lnTo>
                    <a:pt x="1125360" y="298450"/>
                  </a:lnTo>
                  <a:lnTo>
                    <a:pt x="1125440" y="297180"/>
                  </a:lnTo>
                  <a:lnTo>
                    <a:pt x="1120937" y="297180"/>
                  </a:lnTo>
                  <a:lnTo>
                    <a:pt x="1120098" y="295910"/>
                  </a:lnTo>
                  <a:lnTo>
                    <a:pt x="1114645" y="292371"/>
                  </a:lnTo>
                  <a:close/>
                </a:path>
                <a:path w="1514475" h="1020445">
                  <a:moveTo>
                    <a:pt x="1105379" y="297180"/>
                  </a:moveTo>
                  <a:lnTo>
                    <a:pt x="1100406" y="297180"/>
                  </a:lnTo>
                  <a:lnTo>
                    <a:pt x="1101683" y="300989"/>
                  </a:lnTo>
                  <a:lnTo>
                    <a:pt x="1106451" y="298450"/>
                  </a:lnTo>
                  <a:lnTo>
                    <a:pt x="1105379" y="297180"/>
                  </a:lnTo>
                  <a:close/>
                </a:path>
                <a:path w="1514475" h="1020445">
                  <a:moveTo>
                    <a:pt x="1109406" y="290830"/>
                  </a:moveTo>
                  <a:lnTo>
                    <a:pt x="1106956" y="290830"/>
                  </a:lnTo>
                  <a:lnTo>
                    <a:pt x="1107078" y="291202"/>
                  </a:lnTo>
                  <a:lnTo>
                    <a:pt x="1108395" y="292100"/>
                  </a:lnTo>
                  <a:lnTo>
                    <a:pt x="1109130" y="294639"/>
                  </a:lnTo>
                  <a:lnTo>
                    <a:pt x="1108019" y="294932"/>
                  </a:lnTo>
                  <a:lnTo>
                    <a:pt x="1109259" y="299720"/>
                  </a:lnTo>
                  <a:lnTo>
                    <a:pt x="1113149" y="300989"/>
                  </a:lnTo>
                  <a:lnTo>
                    <a:pt x="1109318" y="297180"/>
                  </a:lnTo>
                  <a:lnTo>
                    <a:pt x="1116255" y="296143"/>
                  </a:lnTo>
                  <a:lnTo>
                    <a:pt x="1115750" y="295910"/>
                  </a:lnTo>
                  <a:lnTo>
                    <a:pt x="1114735" y="293370"/>
                  </a:lnTo>
                  <a:lnTo>
                    <a:pt x="1112230" y="293370"/>
                  </a:lnTo>
                  <a:lnTo>
                    <a:pt x="1109406" y="290830"/>
                  </a:lnTo>
                  <a:close/>
                </a:path>
                <a:path w="1514475" h="1020445">
                  <a:moveTo>
                    <a:pt x="1100406" y="297180"/>
                  </a:moveTo>
                  <a:lnTo>
                    <a:pt x="1095566" y="297180"/>
                  </a:lnTo>
                  <a:lnTo>
                    <a:pt x="1097206" y="299720"/>
                  </a:lnTo>
                  <a:lnTo>
                    <a:pt x="1100406" y="297180"/>
                  </a:lnTo>
                  <a:close/>
                </a:path>
                <a:path w="1514475" h="1020445">
                  <a:moveTo>
                    <a:pt x="984491" y="283210"/>
                  </a:moveTo>
                  <a:lnTo>
                    <a:pt x="982902" y="292100"/>
                  </a:lnTo>
                  <a:lnTo>
                    <a:pt x="987090" y="292100"/>
                  </a:lnTo>
                  <a:lnTo>
                    <a:pt x="984900" y="294639"/>
                  </a:lnTo>
                  <a:lnTo>
                    <a:pt x="991473" y="294639"/>
                  </a:lnTo>
                  <a:lnTo>
                    <a:pt x="986875" y="298450"/>
                  </a:lnTo>
                  <a:lnTo>
                    <a:pt x="1059387" y="298450"/>
                  </a:lnTo>
                  <a:lnTo>
                    <a:pt x="1064938" y="297180"/>
                  </a:lnTo>
                  <a:lnTo>
                    <a:pt x="1064268" y="295910"/>
                  </a:lnTo>
                  <a:lnTo>
                    <a:pt x="998005" y="295910"/>
                  </a:lnTo>
                  <a:lnTo>
                    <a:pt x="996701" y="294639"/>
                  </a:lnTo>
                  <a:lnTo>
                    <a:pt x="992071" y="289560"/>
                  </a:lnTo>
                  <a:lnTo>
                    <a:pt x="989134" y="289560"/>
                  </a:lnTo>
                  <a:lnTo>
                    <a:pt x="984491" y="283210"/>
                  </a:lnTo>
                  <a:close/>
                </a:path>
                <a:path w="1514475" h="1020445">
                  <a:moveTo>
                    <a:pt x="1125999" y="288289"/>
                  </a:moveTo>
                  <a:lnTo>
                    <a:pt x="1122347" y="288289"/>
                  </a:lnTo>
                  <a:lnTo>
                    <a:pt x="1120437" y="293370"/>
                  </a:lnTo>
                  <a:lnTo>
                    <a:pt x="1120937" y="297180"/>
                  </a:lnTo>
                  <a:lnTo>
                    <a:pt x="1125440" y="297180"/>
                  </a:lnTo>
                  <a:lnTo>
                    <a:pt x="1125999" y="288289"/>
                  </a:lnTo>
                  <a:close/>
                </a:path>
                <a:path w="1514475" h="1020445">
                  <a:moveTo>
                    <a:pt x="1114228" y="292100"/>
                  </a:moveTo>
                  <a:lnTo>
                    <a:pt x="1115750" y="295910"/>
                  </a:lnTo>
                  <a:lnTo>
                    <a:pt x="1116255" y="296143"/>
                  </a:lnTo>
                  <a:lnTo>
                    <a:pt x="1117818" y="295910"/>
                  </a:lnTo>
                  <a:lnTo>
                    <a:pt x="1114645" y="292371"/>
                  </a:lnTo>
                  <a:lnTo>
                    <a:pt x="1114228" y="292100"/>
                  </a:lnTo>
                  <a:close/>
                </a:path>
                <a:path w="1514475" h="1020445">
                  <a:moveTo>
                    <a:pt x="1000119" y="294639"/>
                  </a:moveTo>
                  <a:lnTo>
                    <a:pt x="998005" y="295910"/>
                  </a:lnTo>
                  <a:lnTo>
                    <a:pt x="1001231" y="295910"/>
                  </a:lnTo>
                  <a:lnTo>
                    <a:pt x="1000119" y="294639"/>
                  </a:lnTo>
                  <a:close/>
                </a:path>
                <a:path w="1514475" h="1020445">
                  <a:moveTo>
                    <a:pt x="1075736" y="279400"/>
                  </a:moveTo>
                  <a:lnTo>
                    <a:pt x="1012370" y="279400"/>
                  </a:lnTo>
                  <a:lnTo>
                    <a:pt x="1013183" y="289560"/>
                  </a:lnTo>
                  <a:lnTo>
                    <a:pt x="999125" y="289560"/>
                  </a:lnTo>
                  <a:lnTo>
                    <a:pt x="998836" y="289851"/>
                  </a:lnTo>
                  <a:lnTo>
                    <a:pt x="1004208" y="293370"/>
                  </a:lnTo>
                  <a:lnTo>
                    <a:pt x="1001231" y="295910"/>
                  </a:lnTo>
                  <a:lnTo>
                    <a:pt x="1064268" y="295910"/>
                  </a:lnTo>
                  <a:lnTo>
                    <a:pt x="1063597" y="294639"/>
                  </a:lnTo>
                  <a:lnTo>
                    <a:pt x="1059045" y="294639"/>
                  </a:lnTo>
                  <a:lnTo>
                    <a:pt x="1058475" y="293370"/>
                  </a:lnTo>
                  <a:lnTo>
                    <a:pt x="1061923" y="292100"/>
                  </a:lnTo>
                  <a:lnTo>
                    <a:pt x="1063791" y="290830"/>
                  </a:lnTo>
                  <a:lnTo>
                    <a:pt x="1068858" y="290830"/>
                  </a:lnTo>
                  <a:lnTo>
                    <a:pt x="1069681" y="287020"/>
                  </a:lnTo>
                  <a:lnTo>
                    <a:pt x="1071877" y="281939"/>
                  </a:lnTo>
                  <a:lnTo>
                    <a:pt x="1075736" y="279400"/>
                  </a:lnTo>
                  <a:close/>
                </a:path>
                <a:path w="1514475" h="1020445">
                  <a:moveTo>
                    <a:pt x="1068858" y="290830"/>
                  </a:moveTo>
                  <a:lnTo>
                    <a:pt x="1063791" y="290830"/>
                  </a:lnTo>
                  <a:lnTo>
                    <a:pt x="1065541" y="292100"/>
                  </a:lnTo>
                  <a:lnTo>
                    <a:pt x="1063915" y="294639"/>
                  </a:lnTo>
                  <a:lnTo>
                    <a:pt x="1065719" y="295910"/>
                  </a:lnTo>
                  <a:lnTo>
                    <a:pt x="1068241" y="292556"/>
                  </a:lnTo>
                  <a:lnTo>
                    <a:pt x="1067691" y="292100"/>
                  </a:lnTo>
                  <a:lnTo>
                    <a:pt x="1068778" y="291202"/>
                  </a:lnTo>
                  <a:lnTo>
                    <a:pt x="1068858" y="290830"/>
                  </a:lnTo>
                  <a:close/>
                </a:path>
                <a:path w="1514475" h="1020445">
                  <a:moveTo>
                    <a:pt x="1107047" y="291181"/>
                  </a:moveTo>
                  <a:lnTo>
                    <a:pt x="1108019" y="294932"/>
                  </a:lnTo>
                  <a:lnTo>
                    <a:pt x="1109130" y="294639"/>
                  </a:lnTo>
                  <a:lnTo>
                    <a:pt x="1108395" y="292100"/>
                  </a:lnTo>
                  <a:lnTo>
                    <a:pt x="1107047" y="291181"/>
                  </a:lnTo>
                  <a:close/>
                </a:path>
                <a:path w="1514475" h="1020445">
                  <a:moveTo>
                    <a:pt x="984727" y="294432"/>
                  </a:moveTo>
                  <a:lnTo>
                    <a:pt x="984517" y="294639"/>
                  </a:lnTo>
                  <a:lnTo>
                    <a:pt x="984900" y="294639"/>
                  </a:lnTo>
                  <a:lnTo>
                    <a:pt x="984727" y="294432"/>
                  </a:lnTo>
                  <a:close/>
                </a:path>
                <a:path w="1514475" h="1020445">
                  <a:moveTo>
                    <a:pt x="987090" y="292100"/>
                  </a:moveTo>
                  <a:lnTo>
                    <a:pt x="984727" y="294432"/>
                  </a:lnTo>
                  <a:lnTo>
                    <a:pt x="984900" y="294639"/>
                  </a:lnTo>
                  <a:lnTo>
                    <a:pt x="987090" y="292100"/>
                  </a:lnTo>
                  <a:close/>
                </a:path>
                <a:path w="1514475" h="1020445">
                  <a:moveTo>
                    <a:pt x="1062927" y="293370"/>
                  </a:moveTo>
                  <a:lnTo>
                    <a:pt x="1059045" y="294639"/>
                  </a:lnTo>
                  <a:lnTo>
                    <a:pt x="1063597" y="294639"/>
                  </a:lnTo>
                  <a:lnTo>
                    <a:pt x="1062927" y="293370"/>
                  </a:lnTo>
                  <a:close/>
                </a:path>
                <a:path w="1514475" h="1020445">
                  <a:moveTo>
                    <a:pt x="987090" y="292100"/>
                  </a:moveTo>
                  <a:lnTo>
                    <a:pt x="982788" y="292100"/>
                  </a:lnTo>
                  <a:lnTo>
                    <a:pt x="984727" y="294432"/>
                  </a:lnTo>
                  <a:lnTo>
                    <a:pt x="987090" y="292100"/>
                  </a:lnTo>
                  <a:close/>
                </a:path>
                <a:path w="1514475" h="1020445">
                  <a:moveTo>
                    <a:pt x="1111081" y="289560"/>
                  </a:moveTo>
                  <a:lnTo>
                    <a:pt x="1107994" y="289560"/>
                  </a:lnTo>
                  <a:lnTo>
                    <a:pt x="1112230" y="293370"/>
                  </a:lnTo>
                  <a:lnTo>
                    <a:pt x="1111081" y="289560"/>
                  </a:lnTo>
                  <a:close/>
                </a:path>
                <a:path w="1514475" h="1020445">
                  <a:moveTo>
                    <a:pt x="1113264" y="290830"/>
                  </a:moveTo>
                  <a:lnTo>
                    <a:pt x="1111464" y="290830"/>
                  </a:lnTo>
                  <a:lnTo>
                    <a:pt x="1112230" y="293370"/>
                  </a:lnTo>
                  <a:lnTo>
                    <a:pt x="1114735" y="293370"/>
                  </a:lnTo>
                  <a:lnTo>
                    <a:pt x="1114228" y="292100"/>
                  </a:lnTo>
                  <a:lnTo>
                    <a:pt x="1114402" y="292100"/>
                  </a:lnTo>
                  <a:lnTo>
                    <a:pt x="1113264" y="290830"/>
                  </a:lnTo>
                  <a:close/>
                </a:path>
                <a:path w="1514475" h="1020445">
                  <a:moveTo>
                    <a:pt x="1068778" y="291202"/>
                  </a:moveTo>
                  <a:lnTo>
                    <a:pt x="1067691" y="292100"/>
                  </a:lnTo>
                  <a:lnTo>
                    <a:pt x="1068241" y="292556"/>
                  </a:lnTo>
                  <a:lnTo>
                    <a:pt x="1068584" y="292100"/>
                  </a:lnTo>
                  <a:lnTo>
                    <a:pt x="1068778" y="291202"/>
                  </a:lnTo>
                  <a:close/>
                </a:path>
                <a:path w="1514475" h="1020445">
                  <a:moveTo>
                    <a:pt x="1114402" y="292100"/>
                  </a:moveTo>
                  <a:lnTo>
                    <a:pt x="1114228" y="292100"/>
                  </a:lnTo>
                  <a:lnTo>
                    <a:pt x="1114645" y="292371"/>
                  </a:lnTo>
                  <a:lnTo>
                    <a:pt x="1114402" y="292100"/>
                  </a:lnTo>
                  <a:close/>
                </a:path>
                <a:path w="1514475" h="1020445">
                  <a:moveTo>
                    <a:pt x="979349" y="288661"/>
                  </a:moveTo>
                  <a:lnTo>
                    <a:pt x="975522" y="289560"/>
                  </a:lnTo>
                  <a:lnTo>
                    <a:pt x="976922" y="292100"/>
                  </a:lnTo>
                  <a:lnTo>
                    <a:pt x="981620" y="290859"/>
                  </a:lnTo>
                  <a:lnTo>
                    <a:pt x="979349" y="288661"/>
                  </a:lnTo>
                  <a:close/>
                </a:path>
                <a:path w="1514475" h="1020445">
                  <a:moveTo>
                    <a:pt x="982319" y="291536"/>
                  </a:moveTo>
                  <a:lnTo>
                    <a:pt x="982788" y="292100"/>
                  </a:lnTo>
                  <a:lnTo>
                    <a:pt x="982319" y="291536"/>
                  </a:lnTo>
                  <a:close/>
                </a:path>
                <a:path w="1514475" h="1020445">
                  <a:moveTo>
                    <a:pt x="998391" y="289560"/>
                  </a:moveTo>
                  <a:lnTo>
                    <a:pt x="996600" y="292100"/>
                  </a:lnTo>
                  <a:lnTo>
                    <a:pt x="998836" y="289851"/>
                  </a:lnTo>
                  <a:lnTo>
                    <a:pt x="998391" y="289560"/>
                  </a:lnTo>
                  <a:close/>
                </a:path>
                <a:path w="1514475" h="1020445">
                  <a:moveTo>
                    <a:pt x="981732" y="290830"/>
                  </a:moveTo>
                  <a:lnTo>
                    <a:pt x="982319" y="291536"/>
                  </a:lnTo>
                  <a:lnTo>
                    <a:pt x="981732" y="290830"/>
                  </a:lnTo>
                  <a:close/>
                </a:path>
                <a:path w="1514475" h="1020445">
                  <a:moveTo>
                    <a:pt x="1116914" y="285750"/>
                  </a:moveTo>
                  <a:lnTo>
                    <a:pt x="1111389" y="285750"/>
                  </a:lnTo>
                  <a:lnTo>
                    <a:pt x="1113194" y="290830"/>
                  </a:lnTo>
                  <a:lnTo>
                    <a:pt x="1116914" y="285750"/>
                  </a:lnTo>
                  <a:close/>
                </a:path>
                <a:path w="1514475" h="1020445">
                  <a:moveTo>
                    <a:pt x="1120057" y="288289"/>
                  </a:moveTo>
                  <a:lnTo>
                    <a:pt x="1118692" y="288289"/>
                  </a:lnTo>
                  <a:lnTo>
                    <a:pt x="1116130" y="289560"/>
                  </a:lnTo>
                  <a:lnTo>
                    <a:pt x="1116812" y="290830"/>
                  </a:lnTo>
                  <a:lnTo>
                    <a:pt x="1120057" y="288289"/>
                  </a:lnTo>
                  <a:close/>
                </a:path>
                <a:path w="1514475" h="1020445">
                  <a:moveTo>
                    <a:pt x="990946" y="287878"/>
                  </a:moveTo>
                  <a:lnTo>
                    <a:pt x="989134" y="289560"/>
                  </a:lnTo>
                  <a:lnTo>
                    <a:pt x="992071" y="289560"/>
                  </a:lnTo>
                  <a:lnTo>
                    <a:pt x="990913" y="288289"/>
                  </a:lnTo>
                  <a:lnTo>
                    <a:pt x="990946" y="287878"/>
                  </a:lnTo>
                  <a:close/>
                </a:path>
                <a:path w="1514475" h="1020445">
                  <a:moveTo>
                    <a:pt x="1142245" y="281939"/>
                  </a:moveTo>
                  <a:lnTo>
                    <a:pt x="1138768" y="283210"/>
                  </a:lnTo>
                  <a:lnTo>
                    <a:pt x="1134087" y="284480"/>
                  </a:lnTo>
                  <a:lnTo>
                    <a:pt x="1133448" y="289560"/>
                  </a:lnTo>
                  <a:lnTo>
                    <a:pt x="1137015" y="287020"/>
                  </a:lnTo>
                  <a:lnTo>
                    <a:pt x="1143087" y="287020"/>
                  </a:lnTo>
                  <a:lnTo>
                    <a:pt x="1141618" y="285750"/>
                  </a:lnTo>
                  <a:lnTo>
                    <a:pt x="1140338" y="284480"/>
                  </a:lnTo>
                  <a:lnTo>
                    <a:pt x="1141260" y="284480"/>
                  </a:lnTo>
                  <a:lnTo>
                    <a:pt x="1143039" y="283210"/>
                  </a:lnTo>
                  <a:lnTo>
                    <a:pt x="1142245" y="281939"/>
                  </a:lnTo>
                  <a:close/>
                </a:path>
                <a:path w="1514475" h="1020445">
                  <a:moveTo>
                    <a:pt x="980298" y="287576"/>
                  </a:moveTo>
                  <a:lnTo>
                    <a:pt x="978965" y="288289"/>
                  </a:lnTo>
                  <a:lnTo>
                    <a:pt x="979349" y="288661"/>
                  </a:lnTo>
                  <a:lnTo>
                    <a:pt x="980932" y="288289"/>
                  </a:lnTo>
                  <a:lnTo>
                    <a:pt x="980298" y="287576"/>
                  </a:lnTo>
                  <a:close/>
                </a:path>
                <a:path w="1514475" h="1020445">
                  <a:moveTo>
                    <a:pt x="1118062" y="284713"/>
                  </a:moveTo>
                  <a:lnTo>
                    <a:pt x="1117486" y="288289"/>
                  </a:lnTo>
                  <a:lnTo>
                    <a:pt x="1118692" y="288289"/>
                  </a:lnTo>
                  <a:lnTo>
                    <a:pt x="1120207" y="287020"/>
                  </a:lnTo>
                  <a:lnTo>
                    <a:pt x="1118062" y="284713"/>
                  </a:lnTo>
                  <a:close/>
                </a:path>
                <a:path w="1514475" h="1020445">
                  <a:moveTo>
                    <a:pt x="1123302" y="285750"/>
                  </a:moveTo>
                  <a:lnTo>
                    <a:pt x="1120057" y="288289"/>
                  </a:lnTo>
                  <a:lnTo>
                    <a:pt x="1122347" y="288289"/>
                  </a:lnTo>
                  <a:lnTo>
                    <a:pt x="1123302" y="285750"/>
                  </a:lnTo>
                  <a:close/>
                </a:path>
                <a:path w="1514475" h="1020445">
                  <a:moveTo>
                    <a:pt x="1144678" y="285750"/>
                  </a:moveTo>
                  <a:lnTo>
                    <a:pt x="1143087" y="287020"/>
                  </a:lnTo>
                  <a:lnTo>
                    <a:pt x="1137015" y="287020"/>
                  </a:lnTo>
                  <a:lnTo>
                    <a:pt x="1140440" y="288289"/>
                  </a:lnTo>
                  <a:lnTo>
                    <a:pt x="1143176" y="288289"/>
                  </a:lnTo>
                  <a:lnTo>
                    <a:pt x="1144678" y="285750"/>
                  </a:lnTo>
                  <a:close/>
                </a:path>
                <a:path w="1514475" h="1020445">
                  <a:moveTo>
                    <a:pt x="991054" y="286523"/>
                  </a:moveTo>
                  <a:lnTo>
                    <a:pt x="990946" y="287878"/>
                  </a:lnTo>
                  <a:lnTo>
                    <a:pt x="991871" y="287020"/>
                  </a:lnTo>
                  <a:lnTo>
                    <a:pt x="991054" y="286523"/>
                  </a:lnTo>
                  <a:close/>
                </a:path>
                <a:path w="1514475" h="1020445">
                  <a:moveTo>
                    <a:pt x="981501" y="284480"/>
                  </a:moveTo>
                  <a:lnTo>
                    <a:pt x="978677" y="285750"/>
                  </a:lnTo>
                  <a:lnTo>
                    <a:pt x="980298" y="287576"/>
                  </a:lnTo>
                  <a:lnTo>
                    <a:pt x="981337" y="287020"/>
                  </a:lnTo>
                  <a:lnTo>
                    <a:pt x="981501" y="284480"/>
                  </a:lnTo>
                  <a:close/>
                </a:path>
                <a:path w="1514475" h="1020445">
                  <a:moveTo>
                    <a:pt x="987045" y="278130"/>
                  </a:moveTo>
                  <a:lnTo>
                    <a:pt x="984719" y="279400"/>
                  </a:lnTo>
                  <a:lnTo>
                    <a:pt x="985601" y="283210"/>
                  </a:lnTo>
                  <a:lnTo>
                    <a:pt x="991054" y="286523"/>
                  </a:lnTo>
                  <a:lnTo>
                    <a:pt x="991216" y="284480"/>
                  </a:lnTo>
                  <a:lnTo>
                    <a:pt x="991158" y="279400"/>
                  </a:lnTo>
                  <a:lnTo>
                    <a:pt x="988696" y="279400"/>
                  </a:lnTo>
                  <a:lnTo>
                    <a:pt x="987045" y="278130"/>
                  </a:lnTo>
                  <a:close/>
                </a:path>
                <a:path w="1514475" h="1020445">
                  <a:moveTo>
                    <a:pt x="1118100" y="284480"/>
                  </a:moveTo>
                  <a:lnTo>
                    <a:pt x="1117845" y="284480"/>
                  </a:lnTo>
                  <a:lnTo>
                    <a:pt x="1118062" y="284713"/>
                  </a:lnTo>
                  <a:lnTo>
                    <a:pt x="1118100" y="284480"/>
                  </a:lnTo>
                  <a:close/>
                </a:path>
                <a:path w="1514475" h="1020445">
                  <a:moveTo>
                    <a:pt x="1131578" y="278085"/>
                  </a:moveTo>
                  <a:lnTo>
                    <a:pt x="1128524" y="281897"/>
                  </a:lnTo>
                  <a:lnTo>
                    <a:pt x="1127442" y="283210"/>
                  </a:lnTo>
                  <a:lnTo>
                    <a:pt x="1132024" y="280670"/>
                  </a:lnTo>
                  <a:lnTo>
                    <a:pt x="1130120" y="280670"/>
                  </a:lnTo>
                  <a:lnTo>
                    <a:pt x="1132643" y="278776"/>
                  </a:lnTo>
                  <a:lnTo>
                    <a:pt x="1131578" y="278085"/>
                  </a:lnTo>
                  <a:close/>
                </a:path>
                <a:path w="1514475" h="1020445">
                  <a:moveTo>
                    <a:pt x="1128511" y="281913"/>
                  </a:moveTo>
                  <a:close/>
                </a:path>
                <a:path w="1514475" h="1020445">
                  <a:moveTo>
                    <a:pt x="1140668" y="270510"/>
                  </a:moveTo>
                  <a:lnTo>
                    <a:pt x="1135322" y="270510"/>
                  </a:lnTo>
                  <a:lnTo>
                    <a:pt x="1135255" y="274541"/>
                  </a:lnTo>
                  <a:lnTo>
                    <a:pt x="1136887" y="275589"/>
                  </a:lnTo>
                  <a:lnTo>
                    <a:pt x="1135217" y="276843"/>
                  </a:lnTo>
                  <a:lnTo>
                    <a:pt x="1135132" y="281939"/>
                  </a:lnTo>
                  <a:lnTo>
                    <a:pt x="1140553" y="279400"/>
                  </a:lnTo>
                  <a:lnTo>
                    <a:pt x="1140341" y="278085"/>
                  </a:lnTo>
                  <a:lnTo>
                    <a:pt x="1140816" y="276860"/>
                  </a:lnTo>
                  <a:lnTo>
                    <a:pt x="1142597" y="276860"/>
                  </a:lnTo>
                  <a:lnTo>
                    <a:pt x="1141651" y="274320"/>
                  </a:lnTo>
                  <a:lnTo>
                    <a:pt x="1139177" y="271780"/>
                  </a:lnTo>
                  <a:lnTo>
                    <a:pt x="1140668" y="270510"/>
                  </a:lnTo>
                  <a:close/>
                </a:path>
                <a:path w="1514475" h="1020445">
                  <a:moveTo>
                    <a:pt x="1128111" y="278130"/>
                  </a:moveTo>
                  <a:lnTo>
                    <a:pt x="1125879" y="278130"/>
                  </a:lnTo>
                  <a:lnTo>
                    <a:pt x="1128511" y="281913"/>
                  </a:lnTo>
                  <a:lnTo>
                    <a:pt x="1128265" y="279905"/>
                  </a:lnTo>
                  <a:lnTo>
                    <a:pt x="1128111" y="278130"/>
                  </a:lnTo>
                  <a:close/>
                </a:path>
                <a:path w="1514475" h="1020445">
                  <a:moveTo>
                    <a:pt x="1015403" y="262889"/>
                  </a:moveTo>
                  <a:lnTo>
                    <a:pt x="1009229" y="265430"/>
                  </a:lnTo>
                  <a:lnTo>
                    <a:pt x="1013320" y="270510"/>
                  </a:lnTo>
                  <a:lnTo>
                    <a:pt x="1005965" y="273050"/>
                  </a:lnTo>
                  <a:lnTo>
                    <a:pt x="1007840" y="276860"/>
                  </a:lnTo>
                  <a:lnTo>
                    <a:pt x="1009797" y="279400"/>
                  </a:lnTo>
                  <a:lnTo>
                    <a:pt x="1118918" y="279400"/>
                  </a:lnTo>
                  <a:lnTo>
                    <a:pt x="1124140" y="280670"/>
                  </a:lnTo>
                  <a:lnTo>
                    <a:pt x="1125879" y="278130"/>
                  </a:lnTo>
                  <a:lnTo>
                    <a:pt x="1128111" y="278130"/>
                  </a:lnTo>
                  <a:lnTo>
                    <a:pt x="1128604" y="276154"/>
                  </a:lnTo>
                  <a:lnTo>
                    <a:pt x="1127734" y="275589"/>
                  </a:lnTo>
                  <a:lnTo>
                    <a:pt x="1021915" y="275589"/>
                  </a:lnTo>
                  <a:lnTo>
                    <a:pt x="1020839" y="274320"/>
                  </a:lnTo>
                  <a:lnTo>
                    <a:pt x="1016557" y="274320"/>
                  </a:lnTo>
                  <a:lnTo>
                    <a:pt x="1013937" y="273050"/>
                  </a:lnTo>
                  <a:lnTo>
                    <a:pt x="1016632" y="269239"/>
                  </a:lnTo>
                  <a:lnTo>
                    <a:pt x="1015480" y="269239"/>
                  </a:lnTo>
                  <a:lnTo>
                    <a:pt x="1015403" y="262889"/>
                  </a:lnTo>
                  <a:close/>
                </a:path>
                <a:path w="1514475" h="1020445">
                  <a:moveTo>
                    <a:pt x="1132643" y="278776"/>
                  </a:moveTo>
                  <a:lnTo>
                    <a:pt x="1130120" y="280670"/>
                  </a:lnTo>
                  <a:lnTo>
                    <a:pt x="1132976" y="279905"/>
                  </a:lnTo>
                  <a:lnTo>
                    <a:pt x="1133604" y="279400"/>
                  </a:lnTo>
                  <a:lnTo>
                    <a:pt x="1132643" y="278776"/>
                  </a:lnTo>
                  <a:close/>
                </a:path>
                <a:path w="1514475" h="1020445">
                  <a:moveTo>
                    <a:pt x="1132976" y="279905"/>
                  </a:moveTo>
                  <a:lnTo>
                    <a:pt x="1130120" y="280670"/>
                  </a:lnTo>
                  <a:lnTo>
                    <a:pt x="1132024" y="280670"/>
                  </a:lnTo>
                  <a:lnTo>
                    <a:pt x="1132976" y="279905"/>
                  </a:lnTo>
                  <a:close/>
                </a:path>
                <a:path w="1514475" h="1020445">
                  <a:moveTo>
                    <a:pt x="1134985" y="277018"/>
                  </a:moveTo>
                  <a:lnTo>
                    <a:pt x="1132643" y="278776"/>
                  </a:lnTo>
                  <a:lnTo>
                    <a:pt x="1133604" y="279400"/>
                  </a:lnTo>
                  <a:lnTo>
                    <a:pt x="1132976" y="279905"/>
                  </a:lnTo>
                  <a:lnTo>
                    <a:pt x="1134861" y="279400"/>
                  </a:lnTo>
                  <a:lnTo>
                    <a:pt x="1134985" y="277018"/>
                  </a:lnTo>
                  <a:close/>
                </a:path>
                <a:path w="1514475" h="1020445">
                  <a:moveTo>
                    <a:pt x="991052" y="276860"/>
                  </a:moveTo>
                  <a:lnTo>
                    <a:pt x="988696" y="279400"/>
                  </a:lnTo>
                  <a:lnTo>
                    <a:pt x="991158" y="279400"/>
                  </a:lnTo>
                  <a:lnTo>
                    <a:pt x="991052" y="276860"/>
                  </a:lnTo>
                  <a:close/>
                </a:path>
                <a:path w="1514475" h="1020445">
                  <a:moveTo>
                    <a:pt x="1128745" y="275589"/>
                  </a:moveTo>
                  <a:lnTo>
                    <a:pt x="1128604" y="276154"/>
                  </a:lnTo>
                  <a:lnTo>
                    <a:pt x="1131578" y="278085"/>
                  </a:lnTo>
                  <a:lnTo>
                    <a:pt x="1128745" y="275589"/>
                  </a:lnTo>
                  <a:close/>
                </a:path>
                <a:path w="1514475" h="1020445">
                  <a:moveTo>
                    <a:pt x="1135118" y="274453"/>
                  </a:moveTo>
                  <a:lnTo>
                    <a:pt x="1134985" y="277018"/>
                  </a:lnTo>
                  <a:lnTo>
                    <a:pt x="1135195" y="276860"/>
                  </a:lnTo>
                  <a:lnTo>
                    <a:pt x="1135255" y="274541"/>
                  </a:lnTo>
                  <a:lnTo>
                    <a:pt x="1135118" y="274453"/>
                  </a:lnTo>
                  <a:close/>
                </a:path>
                <a:path w="1514475" h="1020445">
                  <a:moveTo>
                    <a:pt x="1142720" y="270510"/>
                  </a:moveTo>
                  <a:lnTo>
                    <a:pt x="1140668" y="270510"/>
                  </a:lnTo>
                  <a:lnTo>
                    <a:pt x="1145898" y="276860"/>
                  </a:lnTo>
                  <a:lnTo>
                    <a:pt x="1142720" y="270510"/>
                  </a:lnTo>
                  <a:close/>
                </a:path>
                <a:path w="1514475" h="1020445">
                  <a:moveTo>
                    <a:pt x="1026054" y="269239"/>
                  </a:moveTo>
                  <a:lnTo>
                    <a:pt x="1021915" y="275589"/>
                  </a:lnTo>
                  <a:lnTo>
                    <a:pt x="1127734" y="275589"/>
                  </a:lnTo>
                  <a:lnTo>
                    <a:pt x="1132932" y="273050"/>
                  </a:lnTo>
                  <a:lnTo>
                    <a:pt x="1135191" y="273050"/>
                  </a:lnTo>
                  <a:lnTo>
                    <a:pt x="1135256" y="271780"/>
                  </a:lnTo>
                  <a:lnTo>
                    <a:pt x="1028293" y="271780"/>
                  </a:lnTo>
                  <a:lnTo>
                    <a:pt x="1026054" y="269239"/>
                  </a:lnTo>
                  <a:close/>
                </a:path>
                <a:path w="1514475" h="1020445">
                  <a:moveTo>
                    <a:pt x="1135191" y="273050"/>
                  </a:moveTo>
                  <a:lnTo>
                    <a:pt x="1132932" y="273050"/>
                  </a:lnTo>
                  <a:lnTo>
                    <a:pt x="1135118" y="274453"/>
                  </a:lnTo>
                  <a:lnTo>
                    <a:pt x="1135191" y="273050"/>
                  </a:lnTo>
                  <a:close/>
                </a:path>
                <a:path w="1514475" h="1020445">
                  <a:moveTo>
                    <a:pt x="1022436" y="269239"/>
                  </a:moveTo>
                  <a:lnTo>
                    <a:pt x="1019475" y="270510"/>
                  </a:lnTo>
                  <a:lnTo>
                    <a:pt x="1016557" y="274320"/>
                  </a:lnTo>
                  <a:lnTo>
                    <a:pt x="1020839" y="274320"/>
                  </a:lnTo>
                  <a:lnTo>
                    <a:pt x="1019764" y="273050"/>
                  </a:lnTo>
                  <a:lnTo>
                    <a:pt x="1022325" y="271780"/>
                  </a:lnTo>
                  <a:lnTo>
                    <a:pt x="1022436" y="269239"/>
                  </a:lnTo>
                  <a:close/>
                </a:path>
                <a:path w="1514475" h="1020445">
                  <a:moveTo>
                    <a:pt x="1147388" y="269779"/>
                  </a:moveTo>
                  <a:lnTo>
                    <a:pt x="1143165" y="270510"/>
                  </a:lnTo>
                  <a:lnTo>
                    <a:pt x="1146784" y="273050"/>
                  </a:lnTo>
                  <a:lnTo>
                    <a:pt x="1147388" y="269779"/>
                  </a:lnTo>
                  <a:close/>
                </a:path>
                <a:path w="1514475" h="1020445">
                  <a:moveTo>
                    <a:pt x="1155525" y="264160"/>
                  </a:moveTo>
                  <a:lnTo>
                    <a:pt x="1035264" y="264160"/>
                  </a:lnTo>
                  <a:lnTo>
                    <a:pt x="1031688" y="267970"/>
                  </a:lnTo>
                  <a:lnTo>
                    <a:pt x="1030337" y="267970"/>
                  </a:lnTo>
                  <a:lnTo>
                    <a:pt x="1028985" y="269239"/>
                  </a:lnTo>
                  <a:lnTo>
                    <a:pt x="1029403" y="270510"/>
                  </a:lnTo>
                  <a:lnTo>
                    <a:pt x="1028293" y="271780"/>
                  </a:lnTo>
                  <a:lnTo>
                    <a:pt x="1135256" y="271780"/>
                  </a:lnTo>
                  <a:lnTo>
                    <a:pt x="1135322" y="270510"/>
                  </a:lnTo>
                  <a:lnTo>
                    <a:pt x="1142720" y="270510"/>
                  </a:lnTo>
                  <a:lnTo>
                    <a:pt x="1140814" y="266700"/>
                  </a:lnTo>
                  <a:lnTo>
                    <a:pt x="1145360" y="265430"/>
                  </a:lnTo>
                  <a:lnTo>
                    <a:pt x="1152502" y="265430"/>
                  </a:lnTo>
                  <a:lnTo>
                    <a:pt x="1155525" y="264160"/>
                  </a:lnTo>
                  <a:close/>
                </a:path>
                <a:path w="1514475" h="1020445">
                  <a:moveTo>
                    <a:pt x="1149479" y="266700"/>
                  </a:moveTo>
                  <a:lnTo>
                    <a:pt x="1147958" y="266700"/>
                  </a:lnTo>
                  <a:lnTo>
                    <a:pt x="1153880" y="270510"/>
                  </a:lnTo>
                  <a:lnTo>
                    <a:pt x="1155025" y="267970"/>
                  </a:lnTo>
                  <a:lnTo>
                    <a:pt x="1149479" y="266700"/>
                  </a:lnTo>
                  <a:close/>
                </a:path>
                <a:path w="1514475" h="1020445">
                  <a:moveTo>
                    <a:pt x="1147852" y="267273"/>
                  </a:moveTo>
                  <a:lnTo>
                    <a:pt x="1147388" y="269779"/>
                  </a:lnTo>
                  <a:lnTo>
                    <a:pt x="1150508" y="269239"/>
                  </a:lnTo>
                  <a:lnTo>
                    <a:pt x="1147852" y="267273"/>
                  </a:lnTo>
                  <a:close/>
                </a:path>
                <a:path w="1514475" h="1020445">
                  <a:moveTo>
                    <a:pt x="1017530" y="267970"/>
                  </a:moveTo>
                  <a:lnTo>
                    <a:pt x="1015480" y="269239"/>
                  </a:lnTo>
                  <a:lnTo>
                    <a:pt x="1016632" y="269239"/>
                  </a:lnTo>
                  <a:lnTo>
                    <a:pt x="1017530" y="267970"/>
                  </a:lnTo>
                  <a:close/>
                </a:path>
                <a:path w="1514475" h="1020445">
                  <a:moveTo>
                    <a:pt x="1026839" y="267970"/>
                  </a:moveTo>
                  <a:lnTo>
                    <a:pt x="1025396" y="267970"/>
                  </a:lnTo>
                  <a:lnTo>
                    <a:pt x="1025984" y="269239"/>
                  </a:lnTo>
                  <a:lnTo>
                    <a:pt x="1026839" y="267970"/>
                  </a:lnTo>
                  <a:close/>
                </a:path>
                <a:path w="1514475" h="1020445">
                  <a:moveTo>
                    <a:pt x="1023766" y="256539"/>
                  </a:moveTo>
                  <a:lnTo>
                    <a:pt x="1020149" y="259080"/>
                  </a:lnTo>
                  <a:lnTo>
                    <a:pt x="1020513" y="260350"/>
                  </a:lnTo>
                  <a:lnTo>
                    <a:pt x="1020019" y="260350"/>
                  </a:lnTo>
                  <a:lnTo>
                    <a:pt x="1018240" y="261620"/>
                  </a:lnTo>
                  <a:lnTo>
                    <a:pt x="1022365" y="267970"/>
                  </a:lnTo>
                  <a:lnTo>
                    <a:pt x="1025396" y="267970"/>
                  </a:lnTo>
                  <a:lnTo>
                    <a:pt x="1024220" y="265430"/>
                  </a:lnTo>
                  <a:lnTo>
                    <a:pt x="1027090" y="264160"/>
                  </a:lnTo>
                  <a:lnTo>
                    <a:pt x="1023428" y="264160"/>
                  </a:lnTo>
                  <a:lnTo>
                    <a:pt x="1023504" y="261620"/>
                  </a:lnTo>
                  <a:lnTo>
                    <a:pt x="1023766" y="256539"/>
                  </a:lnTo>
                  <a:close/>
                </a:path>
                <a:path w="1514475" h="1020445">
                  <a:moveTo>
                    <a:pt x="1030259" y="262889"/>
                  </a:moveTo>
                  <a:lnTo>
                    <a:pt x="1026839" y="267970"/>
                  </a:lnTo>
                  <a:lnTo>
                    <a:pt x="1031688" y="267970"/>
                  </a:lnTo>
                  <a:lnTo>
                    <a:pt x="1030259" y="262889"/>
                  </a:lnTo>
                  <a:close/>
                </a:path>
                <a:path w="1514475" h="1020445">
                  <a:moveTo>
                    <a:pt x="1152502" y="265430"/>
                  </a:moveTo>
                  <a:lnTo>
                    <a:pt x="1145360" y="265430"/>
                  </a:lnTo>
                  <a:lnTo>
                    <a:pt x="1147852" y="267273"/>
                  </a:lnTo>
                  <a:lnTo>
                    <a:pt x="1147958" y="266700"/>
                  </a:lnTo>
                  <a:lnTo>
                    <a:pt x="1149479" y="266700"/>
                  </a:lnTo>
                  <a:lnTo>
                    <a:pt x="1152502" y="265430"/>
                  </a:lnTo>
                  <a:close/>
                </a:path>
                <a:path w="1514475" h="1020445">
                  <a:moveTo>
                    <a:pt x="1037073" y="260350"/>
                  </a:moveTo>
                  <a:lnTo>
                    <a:pt x="1033537" y="265430"/>
                  </a:lnTo>
                  <a:lnTo>
                    <a:pt x="1035264" y="264160"/>
                  </a:lnTo>
                  <a:lnTo>
                    <a:pt x="1155525" y="264160"/>
                  </a:lnTo>
                  <a:lnTo>
                    <a:pt x="1158109" y="263074"/>
                  </a:lnTo>
                  <a:lnTo>
                    <a:pt x="1158051" y="262889"/>
                  </a:lnTo>
                  <a:lnTo>
                    <a:pt x="1040526" y="262889"/>
                  </a:lnTo>
                  <a:lnTo>
                    <a:pt x="1037073" y="260350"/>
                  </a:lnTo>
                  <a:close/>
                </a:path>
                <a:path w="1514475" h="1020445">
                  <a:moveTo>
                    <a:pt x="1029746" y="257810"/>
                  </a:moveTo>
                  <a:lnTo>
                    <a:pt x="1027327" y="257810"/>
                  </a:lnTo>
                  <a:lnTo>
                    <a:pt x="1028484" y="260350"/>
                  </a:lnTo>
                  <a:lnTo>
                    <a:pt x="1026881" y="261620"/>
                  </a:lnTo>
                  <a:lnTo>
                    <a:pt x="1023428" y="264160"/>
                  </a:lnTo>
                  <a:lnTo>
                    <a:pt x="1027090" y="264160"/>
                  </a:lnTo>
                  <a:lnTo>
                    <a:pt x="1029959" y="262889"/>
                  </a:lnTo>
                  <a:lnTo>
                    <a:pt x="1027838" y="262889"/>
                  </a:lnTo>
                  <a:lnTo>
                    <a:pt x="1033442" y="261620"/>
                  </a:lnTo>
                  <a:lnTo>
                    <a:pt x="1031773" y="259080"/>
                  </a:lnTo>
                  <a:lnTo>
                    <a:pt x="1029746" y="257810"/>
                  </a:lnTo>
                  <a:close/>
                </a:path>
                <a:path w="1514475" h="1020445">
                  <a:moveTo>
                    <a:pt x="1164018" y="257810"/>
                  </a:moveTo>
                  <a:lnTo>
                    <a:pt x="1156437" y="257810"/>
                  </a:lnTo>
                  <a:lnTo>
                    <a:pt x="1158548" y="262889"/>
                  </a:lnTo>
                  <a:lnTo>
                    <a:pt x="1158109" y="263074"/>
                  </a:lnTo>
                  <a:lnTo>
                    <a:pt x="1158454" y="264160"/>
                  </a:lnTo>
                  <a:lnTo>
                    <a:pt x="1158970" y="260350"/>
                  </a:lnTo>
                  <a:lnTo>
                    <a:pt x="1165497" y="260350"/>
                  </a:lnTo>
                  <a:lnTo>
                    <a:pt x="1164018" y="257810"/>
                  </a:lnTo>
                  <a:close/>
                </a:path>
                <a:path w="1514475" h="1020445">
                  <a:moveTo>
                    <a:pt x="1156437" y="257810"/>
                  </a:moveTo>
                  <a:lnTo>
                    <a:pt x="1158109" y="263074"/>
                  </a:lnTo>
                  <a:lnTo>
                    <a:pt x="1158548" y="262889"/>
                  </a:lnTo>
                  <a:lnTo>
                    <a:pt x="1156437" y="257810"/>
                  </a:lnTo>
                  <a:close/>
                </a:path>
                <a:path w="1514475" h="1020445">
                  <a:moveTo>
                    <a:pt x="1066620" y="240030"/>
                  </a:moveTo>
                  <a:lnTo>
                    <a:pt x="1062041" y="243846"/>
                  </a:lnTo>
                  <a:lnTo>
                    <a:pt x="1063515" y="250189"/>
                  </a:lnTo>
                  <a:lnTo>
                    <a:pt x="1060462" y="254000"/>
                  </a:lnTo>
                  <a:lnTo>
                    <a:pt x="1053626" y="257810"/>
                  </a:lnTo>
                  <a:lnTo>
                    <a:pt x="1046512" y="261620"/>
                  </a:lnTo>
                  <a:lnTo>
                    <a:pt x="1040526" y="262889"/>
                  </a:lnTo>
                  <a:lnTo>
                    <a:pt x="1158051" y="262889"/>
                  </a:lnTo>
                  <a:lnTo>
                    <a:pt x="1156437" y="257810"/>
                  </a:lnTo>
                  <a:lnTo>
                    <a:pt x="1164018" y="257810"/>
                  </a:lnTo>
                  <a:lnTo>
                    <a:pt x="1161799" y="254000"/>
                  </a:lnTo>
                  <a:lnTo>
                    <a:pt x="1170027" y="254000"/>
                  </a:lnTo>
                  <a:lnTo>
                    <a:pt x="1168208" y="248920"/>
                  </a:lnTo>
                  <a:lnTo>
                    <a:pt x="1069883" y="248920"/>
                  </a:lnTo>
                  <a:lnTo>
                    <a:pt x="1067992" y="247650"/>
                  </a:lnTo>
                  <a:lnTo>
                    <a:pt x="1068525" y="245110"/>
                  </a:lnTo>
                  <a:lnTo>
                    <a:pt x="1070428" y="242570"/>
                  </a:lnTo>
                  <a:lnTo>
                    <a:pt x="1066620" y="240030"/>
                  </a:lnTo>
                  <a:close/>
                </a:path>
                <a:path w="1514475" h="1020445">
                  <a:moveTo>
                    <a:pt x="1165497" y="260350"/>
                  </a:moveTo>
                  <a:lnTo>
                    <a:pt x="1158970" y="260350"/>
                  </a:lnTo>
                  <a:lnTo>
                    <a:pt x="1166237" y="261620"/>
                  </a:lnTo>
                  <a:lnTo>
                    <a:pt x="1165497" y="260350"/>
                  </a:lnTo>
                  <a:close/>
                </a:path>
                <a:path w="1514475" h="1020445">
                  <a:moveTo>
                    <a:pt x="1080048" y="233680"/>
                  </a:moveTo>
                  <a:lnTo>
                    <a:pt x="1074202" y="233680"/>
                  </a:lnTo>
                  <a:lnTo>
                    <a:pt x="1078275" y="240030"/>
                  </a:lnTo>
                  <a:lnTo>
                    <a:pt x="1075328" y="241300"/>
                  </a:lnTo>
                  <a:lnTo>
                    <a:pt x="1069883" y="248920"/>
                  </a:lnTo>
                  <a:lnTo>
                    <a:pt x="1168208" y="248920"/>
                  </a:lnTo>
                  <a:lnTo>
                    <a:pt x="1170047" y="250189"/>
                  </a:lnTo>
                  <a:lnTo>
                    <a:pt x="1172297" y="251460"/>
                  </a:lnTo>
                  <a:lnTo>
                    <a:pt x="1174188" y="252730"/>
                  </a:lnTo>
                  <a:lnTo>
                    <a:pt x="1171158" y="255270"/>
                  </a:lnTo>
                  <a:lnTo>
                    <a:pt x="1173126" y="256539"/>
                  </a:lnTo>
                  <a:lnTo>
                    <a:pt x="1177314" y="254000"/>
                  </a:lnTo>
                  <a:lnTo>
                    <a:pt x="1177601" y="250189"/>
                  </a:lnTo>
                  <a:lnTo>
                    <a:pt x="1172037" y="247650"/>
                  </a:lnTo>
                  <a:lnTo>
                    <a:pt x="1114663" y="247650"/>
                  </a:lnTo>
                  <a:lnTo>
                    <a:pt x="1112731" y="245110"/>
                  </a:lnTo>
                  <a:lnTo>
                    <a:pt x="1106925" y="245110"/>
                  </a:lnTo>
                  <a:lnTo>
                    <a:pt x="1107704" y="240030"/>
                  </a:lnTo>
                  <a:lnTo>
                    <a:pt x="1080472" y="240030"/>
                  </a:lnTo>
                  <a:lnTo>
                    <a:pt x="1077206" y="236220"/>
                  </a:lnTo>
                  <a:lnTo>
                    <a:pt x="1080048" y="233680"/>
                  </a:lnTo>
                  <a:close/>
                </a:path>
                <a:path w="1514475" h="1020445">
                  <a:moveTo>
                    <a:pt x="1170027" y="254000"/>
                  </a:moveTo>
                  <a:lnTo>
                    <a:pt x="1161799" y="254000"/>
                  </a:lnTo>
                  <a:lnTo>
                    <a:pt x="1170482" y="255270"/>
                  </a:lnTo>
                  <a:lnTo>
                    <a:pt x="1170027" y="254000"/>
                  </a:lnTo>
                  <a:close/>
                </a:path>
                <a:path w="1514475" h="1020445">
                  <a:moveTo>
                    <a:pt x="1182917" y="246380"/>
                  </a:moveTo>
                  <a:lnTo>
                    <a:pt x="1184203" y="250189"/>
                  </a:lnTo>
                  <a:lnTo>
                    <a:pt x="1189215" y="250189"/>
                  </a:lnTo>
                  <a:lnTo>
                    <a:pt x="1189457" y="248920"/>
                  </a:lnTo>
                  <a:lnTo>
                    <a:pt x="1189202" y="248920"/>
                  </a:lnTo>
                  <a:lnTo>
                    <a:pt x="1182917" y="246380"/>
                  </a:lnTo>
                  <a:close/>
                </a:path>
                <a:path w="1514475" h="1020445">
                  <a:moveTo>
                    <a:pt x="1190494" y="243839"/>
                  </a:moveTo>
                  <a:lnTo>
                    <a:pt x="1182833" y="243839"/>
                  </a:lnTo>
                  <a:lnTo>
                    <a:pt x="1186616" y="245110"/>
                  </a:lnTo>
                  <a:lnTo>
                    <a:pt x="1189202" y="248920"/>
                  </a:lnTo>
                  <a:lnTo>
                    <a:pt x="1189457" y="248920"/>
                  </a:lnTo>
                  <a:lnTo>
                    <a:pt x="1190183" y="245110"/>
                  </a:lnTo>
                  <a:lnTo>
                    <a:pt x="1190494" y="243839"/>
                  </a:lnTo>
                  <a:close/>
                </a:path>
                <a:path w="1514475" h="1020445">
                  <a:moveTo>
                    <a:pt x="1111796" y="243839"/>
                  </a:moveTo>
                  <a:lnTo>
                    <a:pt x="1114663" y="247650"/>
                  </a:lnTo>
                  <a:lnTo>
                    <a:pt x="1115857" y="245823"/>
                  </a:lnTo>
                  <a:lnTo>
                    <a:pt x="1111796" y="243839"/>
                  </a:lnTo>
                  <a:close/>
                </a:path>
                <a:path w="1514475" h="1020445">
                  <a:moveTo>
                    <a:pt x="1115857" y="245823"/>
                  </a:moveTo>
                  <a:lnTo>
                    <a:pt x="1114663" y="247650"/>
                  </a:lnTo>
                  <a:lnTo>
                    <a:pt x="1119597" y="247650"/>
                  </a:lnTo>
                  <a:lnTo>
                    <a:pt x="1115857" y="245823"/>
                  </a:lnTo>
                  <a:close/>
                </a:path>
                <a:path w="1514475" h="1020445">
                  <a:moveTo>
                    <a:pt x="1135138" y="240030"/>
                  </a:moveTo>
                  <a:lnTo>
                    <a:pt x="1119643" y="240030"/>
                  </a:lnTo>
                  <a:lnTo>
                    <a:pt x="1119597" y="247650"/>
                  </a:lnTo>
                  <a:lnTo>
                    <a:pt x="1172037" y="247650"/>
                  </a:lnTo>
                  <a:lnTo>
                    <a:pt x="1166474" y="245110"/>
                  </a:lnTo>
                  <a:lnTo>
                    <a:pt x="1171384" y="242570"/>
                  </a:lnTo>
                  <a:lnTo>
                    <a:pt x="1136484" y="242570"/>
                  </a:lnTo>
                  <a:lnTo>
                    <a:pt x="1135138" y="240030"/>
                  </a:lnTo>
                  <a:close/>
                </a:path>
                <a:path w="1514475" h="1020445">
                  <a:moveTo>
                    <a:pt x="1197424" y="240030"/>
                  </a:moveTo>
                  <a:lnTo>
                    <a:pt x="1176294" y="240030"/>
                  </a:lnTo>
                  <a:lnTo>
                    <a:pt x="1178546" y="246380"/>
                  </a:lnTo>
                  <a:lnTo>
                    <a:pt x="1182833" y="243839"/>
                  </a:lnTo>
                  <a:lnTo>
                    <a:pt x="1190494" y="243839"/>
                  </a:lnTo>
                  <a:lnTo>
                    <a:pt x="1190805" y="242570"/>
                  </a:lnTo>
                  <a:lnTo>
                    <a:pt x="1197424" y="240030"/>
                  </a:lnTo>
                  <a:close/>
                </a:path>
                <a:path w="1514475" h="1020445">
                  <a:moveTo>
                    <a:pt x="1117153" y="243839"/>
                  </a:moveTo>
                  <a:lnTo>
                    <a:pt x="1111796" y="243839"/>
                  </a:lnTo>
                  <a:lnTo>
                    <a:pt x="1115857" y="245823"/>
                  </a:lnTo>
                  <a:lnTo>
                    <a:pt x="1117153" y="243839"/>
                  </a:lnTo>
                  <a:close/>
                </a:path>
                <a:path w="1514475" h="1020445">
                  <a:moveTo>
                    <a:pt x="1058208" y="234950"/>
                  </a:moveTo>
                  <a:lnTo>
                    <a:pt x="1055248" y="236220"/>
                  </a:lnTo>
                  <a:lnTo>
                    <a:pt x="1052668" y="236220"/>
                  </a:lnTo>
                  <a:lnTo>
                    <a:pt x="1046079" y="242570"/>
                  </a:lnTo>
                  <a:lnTo>
                    <a:pt x="1055720" y="245110"/>
                  </a:lnTo>
                  <a:lnTo>
                    <a:pt x="1056405" y="244569"/>
                  </a:lnTo>
                  <a:lnTo>
                    <a:pt x="1056827" y="238760"/>
                  </a:lnTo>
                  <a:lnTo>
                    <a:pt x="1060000" y="238760"/>
                  </a:lnTo>
                  <a:lnTo>
                    <a:pt x="1058208" y="234950"/>
                  </a:lnTo>
                  <a:close/>
                </a:path>
                <a:path w="1514475" h="1020445">
                  <a:moveTo>
                    <a:pt x="1058938" y="242570"/>
                  </a:moveTo>
                  <a:lnTo>
                    <a:pt x="1056405" y="244569"/>
                  </a:lnTo>
                  <a:lnTo>
                    <a:pt x="1056365" y="245110"/>
                  </a:lnTo>
                  <a:lnTo>
                    <a:pt x="1058938" y="242570"/>
                  </a:lnTo>
                  <a:close/>
                </a:path>
                <a:path w="1514475" h="1020445">
                  <a:moveTo>
                    <a:pt x="1111770" y="243846"/>
                  </a:moveTo>
                  <a:lnTo>
                    <a:pt x="1106925" y="245110"/>
                  </a:lnTo>
                  <a:lnTo>
                    <a:pt x="1112731" y="245110"/>
                  </a:lnTo>
                  <a:lnTo>
                    <a:pt x="1111770" y="243846"/>
                  </a:lnTo>
                  <a:close/>
                </a:path>
                <a:path w="1514475" h="1020445">
                  <a:moveTo>
                    <a:pt x="1132486" y="238760"/>
                  </a:moveTo>
                  <a:lnTo>
                    <a:pt x="1107899" y="238760"/>
                  </a:lnTo>
                  <a:lnTo>
                    <a:pt x="1111770" y="243846"/>
                  </a:lnTo>
                  <a:lnTo>
                    <a:pt x="1117153" y="243839"/>
                  </a:lnTo>
                  <a:lnTo>
                    <a:pt x="1119643" y="240030"/>
                  </a:lnTo>
                  <a:lnTo>
                    <a:pt x="1133118" y="240030"/>
                  </a:lnTo>
                  <a:lnTo>
                    <a:pt x="1132486" y="238760"/>
                  </a:lnTo>
                  <a:close/>
                </a:path>
                <a:path w="1514475" h="1020445">
                  <a:moveTo>
                    <a:pt x="1141581" y="232410"/>
                  </a:moveTo>
                  <a:lnTo>
                    <a:pt x="1139167" y="234950"/>
                  </a:lnTo>
                  <a:lnTo>
                    <a:pt x="1141365" y="237489"/>
                  </a:lnTo>
                  <a:lnTo>
                    <a:pt x="1139508" y="237489"/>
                  </a:lnTo>
                  <a:lnTo>
                    <a:pt x="1140673" y="240030"/>
                  </a:lnTo>
                  <a:lnTo>
                    <a:pt x="1136484" y="242570"/>
                  </a:lnTo>
                  <a:lnTo>
                    <a:pt x="1146530" y="242570"/>
                  </a:lnTo>
                  <a:lnTo>
                    <a:pt x="1143610" y="241300"/>
                  </a:lnTo>
                  <a:lnTo>
                    <a:pt x="1143511" y="238760"/>
                  </a:lnTo>
                  <a:lnTo>
                    <a:pt x="1141942" y="238760"/>
                  </a:lnTo>
                  <a:lnTo>
                    <a:pt x="1140889" y="233680"/>
                  </a:lnTo>
                  <a:lnTo>
                    <a:pt x="1142668" y="233680"/>
                  </a:lnTo>
                  <a:lnTo>
                    <a:pt x="1141581" y="232410"/>
                  </a:lnTo>
                  <a:close/>
                </a:path>
                <a:path w="1514475" h="1020445">
                  <a:moveTo>
                    <a:pt x="1163261" y="234950"/>
                  </a:moveTo>
                  <a:lnTo>
                    <a:pt x="1151192" y="234950"/>
                  </a:lnTo>
                  <a:lnTo>
                    <a:pt x="1153331" y="238760"/>
                  </a:lnTo>
                  <a:lnTo>
                    <a:pt x="1146530" y="242570"/>
                  </a:lnTo>
                  <a:lnTo>
                    <a:pt x="1171384" y="242570"/>
                  </a:lnTo>
                  <a:lnTo>
                    <a:pt x="1176294" y="240030"/>
                  </a:lnTo>
                  <a:lnTo>
                    <a:pt x="1197424" y="240030"/>
                  </a:lnTo>
                  <a:lnTo>
                    <a:pt x="1200314" y="236220"/>
                  </a:lnTo>
                  <a:lnTo>
                    <a:pt x="1164592" y="236220"/>
                  </a:lnTo>
                  <a:lnTo>
                    <a:pt x="1163261" y="234950"/>
                  </a:lnTo>
                  <a:close/>
                </a:path>
                <a:path w="1514475" h="1020445">
                  <a:moveTo>
                    <a:pt x="1069571" y="235181"/>
                  </a:moveTo>
                  <a:lnTo>
                    <a:pt x="1068064" y="235472"/>
                  </a:lnTo>
                  <a:lnTo>
                    <a:pt x="1069610" y="238760"/>
                  </a:lnTo>
                  <a:lnTo>
                    <a:pt x="1071567" y="241300"/>
                  </a:lnTo>
                  <a:lnTo>
                    <a:pt x="1074646" y="240030"/>
                  </a:lnTo>
                  <a:lnTo>
                    <a:pt x="1073570" y="237489"/>
                  </a:lnTo>
                  <a:lnTo>
                    <a:pt x="1069571" y="235181"/>
                  </a:lnTo>
                  <a:close/>
                </a:path>
                <a:path w="1514475" h="1020445">
                  <a:moveTo>
                    <a:pt x="1060000" y="238760"/>
                  </a:moveTo>
                  <a:lnTo>
                    <a:pt x="1057803" y="238760"/>
                  </a:lnTo>
                  <a:lnTo>
                    <a:pt x="1059078" y="240030"/>
                  </a:lnTo>
                  <a:lnTo>
                    <a:pt x="1060000" y="238760"/>
                  </a:lnTo>
                  <a:close/>
                </a:path>
                <a:path w="1514475" h="1020445">
                  <a:moveTo>
                    <a:pt x="1089910" y="229870"/>
                  </a:moveTo>
                  <a:lnTo>
                    <a:pt x="1084700" y="233680"/>
                  </a:lnTo>
                  <a:lnTo>
                    <a:pt x="1084690" y="237489"/>
                  </a:lnTo>
                  <a:lnTo>
                    <a:pt x="1080472" y="240030"/>
                  </a:lnTo>
                  <a:lnTo>
                    <a:pt x="1107704" y="240030"/>
                  </a:lnTo>
                  <a:lnTo>
                    <a:pt x="1107899" y="238760"/>
                  </a:lnTo>
                  <a:lnTo>
                    <a:pt x="1132486" y="238760"/>
                  </a:lnTo>
                  <a:lnTo>
                    <a:pt x="1131854" y="237489"/>
                  </a:lnTo>
                  <a:lnTo>
                    <a:pt x="1088208" y="237489"/>
                  </a:lnTo>
                  <a:lnTo>
                    <a:pt x="1092332" y="234950"/>
                  </a:lnTo>
                  <a:lnTo>
                    <a:pt x="1092239" y="232849"/>
                  </a:lnTo>
                  <a:lnTo>
                    <a:pt x="1089910" y="229870"/>
                  </a:lnTo>
                  <a:close/>
                </a:path>
                <a:path w="1514475" h="1020445">
                  <a:moveTo>
                    <a:pt x="1086458" y="213360"/>
                  </a:moveTo>
                  <a:lnTo>
                    <a:pt x="1086633" y="213991"/>
                  </a:lnTo>
                  <a:lnTo>
                    <a:pt x="1086714" y="215116"/>
                  </a:lnTo>
                  <a:lnTo>
                    <a:pt x="1086305" y="217170"/>
                  </a:lnTo>
                  <a:lnTo>
                    <a:pt x="1084703" y="219710"/>
                  </a:lnTo>
                  <a:lnTo>
                    <a:pt x="1088695" y="223520"/>
                  </a:lnTo>
                  <a:lnTo>
                    <a:pt x="1091912" y="228600"/>
                  </a:lnTo>
                  <a:lnTo>
                    <a:pt x="1092239" y="232849"/>
                  </a:lnTo>
                  <a:lnTo>
                    <a:pt x="1092889" y="233680"/>
                  </a:lnTo>
                  <a:lnTo>
                    <a:pt x="1092483" y="234605"/>
                  </a:lnTo>
                  <a:lnTo>
                    <a:pt x="1092401" y="234950"/>
                  </a:lnTo>
                  <a:lnTo>
                    <a:pt x="1088208" y="237489"/>
                  </a:lnTo>
                  <a:lnTo>
                    <a:pt x="1133205" y="237489"/>
                  </a:lnTo>
                  <a:lnTo>
                    <a:pt x="1133941" y="238760"/>
                  </a:lnTo>
                  <a:lnTo>
                    <a:pt x="1134845" y="240030"/>
                  </a:lnTo>
                  <a:lnTo>
                    <a:pt x="1135413" y="231139"/>
                  </a:lnTo>
                  <a:lnTo>
                    <a:pt x="1138781" y="229870"/>
                  </a:lnTo>
                  <a:lnTo>
                    <a:pt x="1095738" y="229870"/>
                  </a:lnTo>
                  <a:lnTo>
                    <a:pt x="1096501" y="228600"/>
                  </a:lnTo>
                  <a:lnTo>
                    <a:pt x="1089483" y="215900"/>
                  </a:lnTo>
                  <a:lnTo>
                    <a:pt x="1086458" y="213360"/>
                  </a:lnTo>
                  <a:close/>
                </a:path>
                <a:path w="1514475" h="1020445">
                  <a:moveTo>
                    <a:pt x="1067626" y="235557"/>
                  </a:moveTo>
                  <a:lnTo>
                    <a:pt x="1064188" y="236220"/>
                  </a:lnTo>
                  <a:lnTo>
                    <a:pt x="1065721" y="238760"/>
                  </a:lnTo>
                  <a:lnTo>
                    <a:pt x="1067014" y="237489"/>
                  </a:lnTo>
                  <a:lnTo>
                    <a:pt x="1067626" y="235557"/>
                  </a:lnTo>
                  <a:close/>
                </a:path>
                <a:path w="1514475" h="1020445">
                  <a:moveTo>
                    <a:pt x="1143462" y="237489"/>
                  </a:moveTo>
                  <a:lnTo>
                    <a:pt x="1141942" y="238760"/>
                  </a:lnTo>
                  <a:lnTo>
                    <a:pt x="1143511" y="238760"/>
                  </a:lnTo>
                  <a:lnTo>
                    <a:pt x="1143462" y="237489"/>
                  </a:lnTo>
                  <a:close/>
                </a:path>
                <a:path w="1514475" h="1020445">
                  <a:moveTo>
                    <a:pt x="1136836" y="236220"/>
                  </a:moveTo>
                  <a:lnTo>
                    <a:pt x="1138146" y="237489"/>
                  </a:lnTo>
                  <a:lnTo>
                    <a:pt x="1141365" y="237489"/>
                  </a:lnTo>
                  <a:lnTo>
                    <a:pt x="1136836" y="236220"/>
                  </a:lnTo>
                  <a:close/>
                </a:path>
                <a:path w="1514475" h="1020445">
                  <a:moveTo>
                    <a:pt x="1143322" y="233680"/>
                  </a:moveTo>
                  <a:lnTo>
                    <a:pt x="1142292" y="233680"/>
                  </a:lnTo>
                  <a:lnTo>
                    <a:pt x="1142974" y="234950"/>
                  </a:lnTo>
                  <a:lnTo>
                    <a:pt x="1144014" y="236220"/>
                  </a:lnTo>
                  <a:lnTo>
                    <a:pt x="1144600" y="235414"/>
                  </a:lnTo>
                  <a:lnTo>
                    <a:pt x="1143322" y="233680"/>
                  </a:lnTo>
                  <a:close/>
                </a:path>
                <a:path w="1514475" h="1020445">
                  <a:moveTo>
                    <a:pt x="1161474" y="233316"/>
                  </a:moveTo>
                  <a:lnTo>
                    <a:pt x="1160702" y="233680"/>
                  </a:lnTo>
                  <a:lnTo>
                    <a:pt x="1145863" y="233680"/>
                  </a:lnTo>
                  <a:lnTo>
                    <a:pt x="1144770" y="235181"/>
                  </a:lnTo>
                  <a:lnTo>
                    <a:pt x="1144705" y="235557"/>
                  </a:lnTo>
                  <a:lnTo>
                    <a:pt x="1145194" y="236220"/>
                  </a:lnTo>
                  <a:lnTo>
                    <a:pt x="1151192" y="234950"/>
                  </a:lnTo>
                  <a:lnTo>
                    <a:pt x="1163261" y="234950"/>
                  </a:lnTo>
                  <a:lnTo>
                    <a:pt x="1161929" y="233680"/>
                  </a:lnTo>
                  <a:lnTo>
                    <a:pt x="1161474" y="233316"/>
                  </a:lnTo>
                  <a:close/>
                </a:path>
                <a:path w="1514475" h="1020445">
                  <a:moveTo>
                    <a:pt x="1203371" y="231139"/>
                  </a:moveTo>
                  <a:lnTo>
                    <a:pt x="1166106" y="231139"/>
                  </a:lnTo>
                  <a:lnTo>
                    <a:pt x="1165953" y="232410"/>
                  </a:lnTo>
                  <a:lnTo>
                    <a:pt x="1163709" y="233680"/>
                  </a:lnTo>
                  <a:lnTo>
                    <a:pt x="1165702" y="236220"/>
                  </a:lnTo>
                  <a:lnTo>
                    <a:pt x="1200314" y="236220"/>
                  </a:lnTo>
                  <a:lnTo>
                    <a:pt x="1202240" y="233680"/>
                  </a:lnTo>
                  <a:lnTo>
                    <a:pt x="1206645" y="232410"/>
                  </a:lnTo>
                  <a:lnTo>
                    <a:pt x="1202609" y="232410"/>
                  </a:lnTo>
                  <a:lnTo>
                    <a:pt x="1203371" y="231139"/>
                  </a:lnTo>
                  <a:close/>
                </a:path>
                <a:path w="1514475" h="1020445">
                  <a:moveTo>
                    <a:pt x="1067818" y="234950"/>
                  </a:moveTo>
                  <a:lnTo>
                    <a:pt x="1067626" y="235557"/>
                  </a:lnTo>
                  <a:lnTo>
                    <a:pt x="1068064" y="235472"/>
                  </a:lnTo>
                  <a:lnTo>
                    <a:pt x="1067818" y="234950"/>
                  </a:lnTo>
                  <a:close/>
                </a:path>
                <a:path w="1514475" h="1020445">
                  <a:moveTo>
                    <a:pt x="1143840" y="223520"/>
                  </a:moveTo>
                  <a:lnTo>
                    <a:pt x="1140101" y="227974"/>
                  </a:lnTo>
                  <a:lnTo>
                    <a:pt x="1142150" y="228600"/>
                  </a:lnTo>
                  <a:lnTo>
                    <a:pt x="1140136" y="229359"/>
                  </a:lnTo>
                  <a:lnTo>
                    <a:pt x="1144600" y="235414"/>
                  </a:lnTo>
                  <a:lnTo>
                    <a:pt x="1145863" y="233680"/>
                  </a:lnTo>
                  <a:lnTo>
                    <a:pt x="1156091" y="233680"/>
                  </a:lnTo>
                  <a:lnTo>
                    <a:pt x="1155201" y="232410"/>
                  </a:lnTo>
                  <a:lnTo>
                    <a:pt x="1149553" y="232410"/>
                  </a:lnTo>
                  <a:lnTo>
                    <a:pt x="1148389" y="229870"/>
                  </a:lnTo>
                  <a:lnTo>
                    <a:pt x="1145633" y="229870"/>
                  </a:lnTo>
                  <a:lnTo>
                    <a:pt x="1144898" y="227330"/>
                  </a:lnTo>
                  <a:lnTo>
                    <a:pt x="1147460" y="226060"/>
                  </a:lnTo>
                  <a:lnTo>
                    <a:pt x="1143576" y="226060"/>
                  </a:lnTo>
                  <a:lnTo>
                    <a:pt x="1144686" y="224789"/>
                  </a:lnTo>
                  <a:lnTo>
                    <a:pt x="1143840" y="223520"/>
                  </a:lnTo>
                  <a:close/>
                </a:path>
                <a:path w="1514475" h="1020445">
                  <a:moveTo>
                    <a:pt x="1070534" y="234605"/>
                  </a:moveTo>
                  <a:lnTo>
                    <a:pt x="1069169" y="234950"/>
                  </a:lnTo>
                  <a:lnTo>
                    <a:pt x="1069571" y="235181"/>
                  </a:lnTo>
                  <a:lnTo>
                    <a:pt x="1070773" y="234950"/>
                  </a:lnTo>
                  <a:lnTo>
                    <a:pt x="1070534" y="234605"/>
                  </a:lnTo>
                  <a:close/>
                </a:path>
                <a:path w="1514475" h="1020445">
                  <a:moveTo>
                    <a:pt x="1092239" y="232849"/>
                  </a:moveTo>
                  <a:lnTo>
                    <a:pt x="1092391" y="234815"/>
                  </a:lnTo>
                  <a:lnTo>
                    <a:pt x="1092889" y="233680"/>
                  </a:lnTo>
                  <a:lnTo>
                    <a:pt x="1092239" y="232849"/>
                  </a:lnTo>
                  <a:close/>
                </a:path>
                <a:path w="1514475" h="1020445">
                  <a:moveTo>
                    <a:pt x="1073120" y="228600"/>
                  </a:moveTo>
                  <a:lnTo>
                    <a:pt x="1069004" y="232410"/>
                  </a:lnTo>
                  <a:lnTo>
                    <a:pt x="1070534" y="234605"/>
                  </a:lnTo>
                  <a:lnTo>
                    <a:pt x="1074202" y="233680"/>
                  </a:lnTo>
                  <a:lnTo>
                    <a:pt x="1080048" y="233680"/>
                  </a:lnTo>
                  <a:lnTo>
                    <a:pt x="1077423" y="231139"/>
                  </a:lnTo>
                  <a:lnTo>
                    <a:pt x="1074872" y="231139"/>
                  </a:lnTo>
                  <a:lnTo>
                    <a:pt x="1073802" y="229870"/>
                  </a:lnTo>
                  <a:lnTo>
                    <a:pt x="1073120" y="228600"/>
                  </a:lnTo>
                  <a:close/>
                </a:path>
                <a:path w="1514475" h="1020445">
                  <a:moveTo>
                    <a:pt x="1158749" y="231139"/>
                  </a:moveTo>
                  <a:lnTo>
                    <a:pt x="1156091" y="233680"/>
                  </a:lnTo>
                  <a:lnTo>
                    <a:pt x="1160702" y="233680"/>
                  </a:lnTo>
                  <a:lnTo>
                    <a:pt x="1160804" y="232781"/>
                  </a:lnTo>
                  <a:lnTo>
                    <a:pt x="1158749" y="231139"/>
                  </a:lnTo>
                  <a:close/>
                </a:path>
                <a:path w="1514475" h="1020445">
                  <a:moveTo>
                    <a:pt x="1160804" y="232781"/>
                  </a:moveTo>
                  <a:lnTo>
                    <a:pt x="1160702" y="233680"/>
                  </a:lnTo>
                  <a:lnTo>
                    <a:pt x="1161474" y="233316"/>
                  </a:lnTo>
                  <a:lnTo>
                    <a:pt x="1160804" y="232781"/>
                  </a:lnTo>
                  <a:close/>
                </a:path>
                <a:path w="1514475" h="1020445">
                  <a:moveTo>
                    <a:pt x="1246590" y="231139"/>
                  </a:moveTo>
                  <a:lnTo>
                    <a:pt x="1251562" y="233680"/>
                  </a:lnTo>
                  <a:lnTo>
                    <a:pt x="1254277" y="232410"/>
                  </a:lnTo>
                  <a:lnTo>
                    <a:pt x="1250185" y="232410"/>
                  </a:lnTo>
                  <a:lnTo>
                    <a:pt x="1246590" y="231139"/>
                  </a:lnTo>
                  <a:close/>
                </a:path>
                <a:path w="1514475" h="1020445">
                  <a:moveTo>
                    <a:pt x="1208688" y="224789"/>
                  </a:moveTo>
                  <a:lnTo>
                    <a:pt x="1161710" y="224789"/>
                  </a:lnTo>
                  <a:lnTo>
                    <a:pt x="1160990" y="231139"/>
                  </a:lnTo>
                  <a:lnTo>
                    <a:pt x="1160889" y="232849"/>
                  </a:lnTo>
                  <a:lnTo>
                    <a:pt x="1161474" y="233316"/>
                  </a:lnTo>
                  <a:lnTo>
                    <a:pt x="1166106" y="231139"/>
                  </a:lnTo>
                  <a:lnTo>
                    <a:pt x="1203371" y="231139"/>
                  </a:lnTo>
                  <a:lnTo>
                    <a:pt x="1206419" y="226060"/>
                  </a:lnTo>
                  <a:lnTo>
                    <a:pt x="1208688" y="224789"/>
                  </a:lnTo>
                  <a:close/>
                </a:path>
                <a:path w="1514475" h="1020445">
                  <a:moveTo>
                    <a:pt x="1154225" y="218439"/>
                  </a:moveTo>
                  <a:lnTo>
                    <a:pt x="1148176" y="223959"/>
                  </a:lnTo>
                  <a:lnTo>
                    <a:pt x="1148975" y="224789"/>
                  </a:lnTo>
                  <a:lnTo>
                    <a:pt x="1148504" y="225184"/>
                  </a:lnTo>
                  <a:lnTo>
                    <a:pt x="1155237" y="227330"/>
                  </a:lnTo>
                  <a:lnTo>
                    <a:pt x="1149553" y="232410"/>
                  </a:lnTo>
                  <a:lnTo>
                    <a:pt x="1155201" y="232410"/>
                  </a:lnTo>
                  <a:lnTo>
                    <a:pt x="1154311" y="231139"/>
                  </a:lnTo>
                  <a:lnTo>
                    <a:pt x="1155786" y="227434"/>
                  </a:lnTo>
                  <a:lnTo>
                    <a:pt x="1155850" y="227233"/>
                  </a:lnTo>
                  <a:lnTo>
                    <a:pt x="1157010" y="222250"/>
                  </a:lnTo>
                  <a:lnTo>
                    <a:pt x="1154225" y="218439"/>
                  </a:lnTo>
                  <a:close/>
                </a:path>
                <a:path w="1514475" h="1020445">
                  <a:moveTo>
                    <a:pt x="1209283" y="227233"/>
                  </a:moveTo>
                  <a:lnTo>
                    <a:pt x="1202609" y="232410"/>
                  </a:lnTo>
                  <a:lnTo>
                    <a:pt x="1206645" y="232410"/>
                  </a:lnTo>
                  <a:lnTo>
                    <a:pt x="1211050" y="231139"/>
                  </a:lnTo>
                  <a:lnTo>
                    <a:pt x="1210923" y="228600"/>
                  </a:lnTo>
                  <a:lnTo>
                    <a:pt x="1209616" y="228600"/>
                  </a:lnTo>
                  <a:lnTo>
                    <a:pt x="1209283" y="227233"/>
                  </a:lnTo>
                  <a:close/>
                </a:path>
                <a:path w="1514475" h="1020445">
                  <a:moveTo>
                    <a:pt x="1257220" y="230827"/>
                  </a:moveTo>
                  <a:lnTo>
                    <a:pt x="1250185" y="232410"/>
                  </a:lnTo>
                  <a:lnTo>
                    <a:pt x="1254277" y="232410"/>
                  </a:lnTo>
                  <a:lnTo>
                    <a:pt x="1256991" y="231139"/>
                  </a:lnTo>
                  <a:lnTo>
                    <a:pt x="1257220" y="230827"/>
                  </a:lnTo>
                  <a:close/>
                </a:path>
                <a:path w="1514475" h="1020445">
                  <a:moveTo>
                    <a:pt x="1076111" y="229870"/>
                  </a:moveTo>
                  <a:lnTo>
                    <a:pt x="1074872" y="231139"/>
                  </a:lnTo>
                  <a:lnTo>
                    <a:pt x="1077423" y="231139"/>
                  </a:lnTo>
                  <a:lnTo>
                    <a:pt x="1076111" y="229870"/>
                  </a:lnTo>
                  <a:close/>
                </a:path>
                <a:path w="1514475" h="1020445">
                  <a:moveTo>
                    <a:pt x="1259714" y="227434"/>
                  </a:moveTo>
                  <a:lnTo>
                    <a:pt x="1257220" y="230827"/>
                  </a:lnTo>
                  <a:lnTo>
                    <a:pt x="1261480" y="229870"/>
                  </a:lnTo>
                  <a:lnTo>
                    <a:pt x="1259714" y="227434"/>
                  </a:lnTo>
                  <a:close/>
                </a:path>
                <a:path w="1514475" h="1020445">
                  <a:moveTo>
                    <a:pt x="1102895" y="220980"/>
                  </a:moveTo>
                  <a:lnTo>
                    <a:pt x="1097680" y="223520"/>
                  </a:lnTo>
                  <a:lnTo>
                    <a:pt x="1101811" y="229870"/>
                  </a:lnTo>
                  <a:lnTo>
                    <a:pt x="1138781" y="229870"/>
                  </a:lnTo>
                  <a:lnTo>
                    <a:pt x="1140136" y="229359"/>
                  </a:lnTo>
                  <a:lnTo>
                    <a:pt x="1139577" y="228600"/>
                  </a:lnTo>
                  <a:lnTo>
                    <a:pt x="1140101" y="227974"/>
                  </a:lnTo>
                  <a:lnTo>
                    <a:pt x="1133825" y="226060"/>
                  </a:lnTo>
                  <a:lnTo>
                    <a:pt x="1140557" y="226060"/>
                  </a:lnTo>
                  <a:lnTo>
                    <a:pt x="1140718" y="224789"/>
                  </a:lnTo>
                  <a:lnTo>
                    <a:pt x="1107660" y="224789"/>
                  </a:lnTo>
                  <a:lnTo>
                    <a:pt x="1106145" y="223520"/>
                  </a:lnTo>
                  <a:lnTo>
                    <a:pt x="1104047" y="223520"/>
                  </a:lnTo>
                  <a:lnTo>
                    <a:pt x="1102895" y="220980"/>
                  </a:lnTo>
                  <a:close/>
                </a:path>
                <a:path w="1514475" h="1020445">
                  <a:moveTo>
                    <a:pt x="1147361" y="228600"/>
                  </a:moveTo>
                  <a:lnTo>
                    <a:pt x="1145633" y="229870"/>
                  </a:lnTo>
                  <a:lnTo>
                    <a:pt x="1148389" y="229870"/>
                  </a:lnTo>
                  <a:lnTo>
                    <a:pt x="1147361" y="228600"/>
                  </a:lnTo>
                  <a:close/>
                </a:path>
                <a:path w="1514475" h="1020445">
                  <a:moveTo>
                    <a:pt x="1140101" y="227974"/>
                  </a:moveTo>
                  <a:lnTo>
                    <a:pt x="1139577" y="228600"/>
                  </a:lnTo>
                  <a:lnTo>
                    <a:pt x="1140136" y="229359"/>
                  </a:lnTo>
                  <a:lnTo>
                    <a:pt x="1142150" y="228600"/>
                  </a:lnTo>
                  <a:lnTo>
                    <a:pt x="1140101" y="227974"/>
                  </a:lnTo>
                  <a:close/>
                </a:path>
                <a:path w="1514475" h="1020445">
                  <a:moveTo>
                    <a:pt x="1159348" y="223063"/>
                  </a:moveTo>
                  <a:lnTo>
                    <a:pt x="1158791" y="223520"/>
                  </a:lnTo>
                  <a:lnTo>
                    <a:pt x="1158233" y="226060"/>
                  </a:lnTo>
                  <a:lnTo>
                    <a:pt x="1158638" y="228600"/>
                  </a:lnTo>
                  <a:lnTo>
                    <a:pt x="1159960" y="227330"/>
                  </a:lnTo>
                  <a:lnTo>
                    <a:pt x="1159620" y="227330"/>
                  </a:lnTo>
                  <a:lnTo>
                    <a:pt x="1159144" y="226060"/>
                  </a:lnTo>
                  <a:lnTo>
                    <a:pt x="1161710" y="224789"/>
                  </a:lnTo>
                  <a:lnTo>
                    <a:pt x="1159590" y="224789"/>
                  </a:lnTo>
                  <a:lnTo>
                    <a:pt x="1159348" y="223063"/>
                  </a:lnTo>
                  <a:close/>
                </a:path>
                <a:path w="1514475" h="1020445">
                  <a:moveTo>
                    <a:pt x="1210796" y="226060"/>
                  </a:moveTo>
                  <a:lnTo>
                    <a:pt x="1209283" y="227233"/>
                  </a:lnTo>
                  <a:lnTo>
                    <a:pt x="1209616" y="228600"/>
                  </a:lnTo>
                  <a:lnTo>
                    <a:pt x="1210786" y="227434"/>
                  </a:lnTo>
                  <a:lnTo>
                    <a:pt x="1210796" y="226060"/>
                  </a:lnTo>
                  <a:close/>
                </a:path>
                <a:path w="1514475" h="1020445">
                  <a:moveTo>
                    <a:pt x="1210861" y="227359"/>
                  </a:moveTo>
                  <a:lnTo>
                    <a:pt x="1209616" y="228600"/>
                  </a:lnTo>
                  <a:lnTo>
                    <a:pt x="1210923" y="228600"/>
                  </a:lnTo>
                  <a:lnTo>
                    <a:pt x="1210861" y="227359"/>
                  </a:lnTo>
                  <a:close/>
                </a:path>
                <a:path w="1514475" h="1020445">
                  <a:moveTo>
                    <a:pt x="1256874" y="223520"/>
                  </a:moveTo>
                  <a:lnTo>
                    <a:pt x="1259714" y="227434"/>
                  </a:lnTo>
                  <a:lnTo>
                    <a:pt x="1259716" y="227233"/>
                  </a:lnTo>
                  <a:lnTo>
                    <a:pt x="1256874" y="223520"/>
                  </a:lnTo>
                  <a:close/>
                </a:path>
                <a:path w="1514475" h="1020445">
                  <a:moveTo>
                    <a:pt x="1212165" y="226060"/>
                  </a:moveTo>
                  <a:lnTo>
                    <a:pt x="1210796" y="226060"/>
                  </a:lnTo>
                  <a:lnTo>
                    <a:pt x="1210861" y="227359"/>
                  </a:lnTo>
                  <a:lnTo>
                    <a:pt x="1212165" y="226060"/>
                  </a:lnTo>
                  <a:close/>
                </a:path>
                <a:path w="1514475" h="1020445">
                  <a:moveTo>
                    <a:pt x="1164647" y="217170"/>
                  </a:moveTo>
                  <a:lnTo>
                    <a:pt x="1163793" y="217170"/>
                  </a:lnTo>
                  <a:lnTo>
                    <a:pt x="1164682" y="222250"/>
                  </a:lnTo>
                  <a:lnTo>
                    <a:pt x="1160991" y="222250"/>
                  </a:lnTo>
                  <a:lnTo>
                    <a:pt x="1159590" y="224789"/>
                  </a:lnTo>
                  <a:lnTo>
                    <a:pt x="1208688" y="224789"/>
                  </a:lnTo>
                  <a:lnTo>
                    <a:pt x="1209283" y="227233"/>
                  </a:lnTo>
                  <a:lnTo>
                    <a:pt x="1210796" y="226060"/>
                  </a:lnTo>
                  <a:lnTo>
                    <a:pt x="1212165" y="226060"/>
                  </a:lnTo>
                  <a:lnTo>
                    <a:pt x="1211354" y="223520"/>
                  </a:lnTo>
                  <a:lnTo>
                    <a:pt x="1168859" y="223520"/>
                  </a:lnTo>
                  <a:lnTo>
                    <a:pt x="1164647" y="217170"/>
                  </a:lnTo>
                  <a:close/>
                </a:path>
                <a:path w="1514475" h="1020445">
                  <a:moveTo>
                    <a:pt x="1147753" y="223520"/>
                  </a:moveTo>
                  <a:lnTo>
                    <a:pt x="1145721" y="226060"/>
                  </a:lnTo>
                  <a:lnTo>
                    <a:pt x="1147460" y="226060"/>
                  </a:lnTo>
                  <a:lnTo>
                    <a:pt x="1148504" y="225184"/>
                  </a:lnTo>
                  <a:lnTo>
                    <a:pt x="1147265" y="224789"/>
                  </a:lnTo>
                  <a:lnTo>
                    <a:pt x="1148176" y="223959"/>
                  </a:lnTo>
                  <a:lnTo>
                    <a:pt x="1147753" y="223520"/>
                  </a:lnTo>
                  <a:close/>
                </a:path>
                <a:path w="1514475" h="1020445">
                  <a:moveTo>
                    <a:pt x="1148176" y="223959"/>
                  </a:moveTo>
                  <a:lnTo>
                    <a:pt x="1147265" y="224789"/>
                  </a:lnTo>
                  <a:lnTo>
                    <a:pt x="1148504" y="225184"/>
                  </a:lnTo>
                  <a:lnTo>
                    <a:pt x="1148975" y="224789"/>
                  </a:lnTo>
                  <a:lnTo>
                    <a:pt x="1148176" y="223959"/>
                  </a:lnTo>
                  <a:close/>
                </a:path>
                <a:path w="1514475" h="1020445">
                  <a:moveTo>
                    <a:pt x="1108859" y="215900"/>
                  </a:moveTo>
                  <a:lnTo>
                    <a:pt x="1108774" y="216353"/>
                  </a:lnTo>
                  <a:lnTo>
                    <a:pt x="1108708" y="218439"/>
                  </a:lnTo>
                  <a:lnTo>
                    <a:pt x="1108879" y="220980"/>
                  </a:lnTo>
                  <a:lnTo>
                    <a:pt x="1107660" y="224789"/>
                  </a:lnTo>
                  <a:lnTo>
                    <a:pt x="1140718" y="224789"/>
                  </a:lnTo>
                  <a:lnTo>
                    <a:pt x="1141519" y="218439"/>
                  </a:lnTo>
                  <a:lnTo>
                    <a:pt x="1111559" y="218439"/>
                  </a:lnTo>
                  <a:lnTo>
                    <a:pt x="1108859" y="215900"/>
                  </a:lnTo>
                  <a:close/>
                </a:path>
                <a:path w="1514475" h="1020445">
                  <a:moveTo>
                    <a:pt x="1160991" y="222250"/>
                  </a:moveTo>
                  <a:lnTo>
                    <a:pt x="1160341" y="222250"/>
                  </a:lnTo>
                  <a:lnTo>
                    <a:pt x="1159348" y="223063"/>
                  </a:lnTo>
                  <a:lnTo>
                    <a:pt x="1159590" y="224789"/>
                  </a:lnTo>
                  <a:lnTo>
                    <a:pt x="1160991" y="222250"/>
                  </a:lnTo>
                  <a:close/>
                </a:path>
                <a:path w="1514475" h="1020445">
                  <a:moveTo>
                    <a:pt x="1173761" y="210820"/>
                  </a:moveTo>
                  <a:lnTo>
                    <a:pt x="1168932" y="210820"/>
                  </a:lnTo>
                  <a:lnTo>
                    <a:pt x="1170114" y="213151"/>
                  </a:lnTo>
                  <a:lnTo>
                    <a:pt x="1170138" y="213420"/>
                  </a:lnTo>
                  <a:lnTo>
                    <a:pt x="1166789" y="215900"/>
                  </a:lnTo>
                  <a:lnTo>
                    <a:pt x="1168077" y="218439"/>
                  </a:lnTo>
                  <a:lnTo>
                    <a:pt x="1168859" y="223520"/>
                  </a:lnTo>
                  <a:lnTo>
                    <a:pt x="1211354" y="223520"/>
                  </a:lnTo>
                  <a:lnTo>
                    <a:pt x="1210542" y="220980"/>
                  </a:lnTo>
                  <a:lnTo>
                    <a:pt x="1184866" y="220980"/>
                  </a:lnTo>
                  <a:lnTo>
                    <a:pt x="1174915" y="219710"/>
                  </a:lnTo>
                  <a:lnTo>
                    <a:pt x="1173761" y="210820"/>
                  </a:lnTo>
                  <a:close/>
                </a:path>
                <a:path w="1514475" h="1020445">
                  <a:moveTo>
                    <a:pt x="1257275" y="208280"/>
                  </a:moveTo>
                  <a:lnTo>
                    <a:pt x="1232861" y="208280"/>
                  </a:lnTo>
                  <a:lnTo>
                    <a:pt x="1232188" y="208902"/>
                  </a:lnTo>
                  <a:lnTo>
                    <a:pt x="1232123" y="211561"/>
                  </a:lnTo>
                  <a:lnTo>
                    <a:pt x="1231618" y="214630"/>
                  </a:lnTo>
                  <a:lnTo>
                    <a:pt x="1230413" y="214630"/>
                  </a:lnTo>
                  <a:lnTo>
                    <a:pt x="1224559" y="222250"/>
                  </a:lnTo>
                  <a:lnTo>
                    <a:pt x="1231555" y="223520"/>
                  </a:lnTo>
                  <a:lnTo>
                    <a:pt x="1236488" y="219710"/>
                  </a:lnTo>
                  <a:lnTo>
                    <a:pt x="1242081" y="217170"/>
                  </a:lnTo>
                  <a:lnTo>
                    <a:pt x="1245678" y="215900"/>
                  </a:lnTo>
                  <a:lnTo>
                    <a:pt x="1243196" y="215900"/>
                  </a:lnTo>
                  <a:lnTo>
                    <a:pt x="1241921" y="214630"/>
                  </a:lnTo>
                  <a:lnTo>
                    <a:pt x="1246919" y="209550"/>
                  </a:lnTo>
                  <a:lnTo>
                    <a:pt x="1257056" y="209550"/>
                  </a:lnTo>
                  <a:lnTo>
                    <a:pt x="1257275" y="208280"/>
                  </a:lnTo>
                  <a:close/>
                </a:path>
                <a:path w="1514475" h="1020445">
                  <a:moveTo>
                    <a:pt x="1158702" y="218439"/>
                  </a:moveTo>
                  <a:lnTo>
                    <a:pt x="1159348" y="223063"/>
                  </a:lnTo>
                  <a:lnTo>
                    <a:pt x="1160341" y="222250"/>
                  </a:lnTo>
                  <a:lnTo>
                    <a:pt x="1160991" y="222250"/>
                  </a:lnTo>
                  <a:lnTo>
                    <a:pt x="1161822" y="220742"/>
                  </a:lnTo>
                  <a:lnTo>
                    <a:pt x="1158702" y="218439"/>
                  </a:lnTo>
                  <a:close/>
                </a:path>
                <a:path w="1514475" h="1020445">
                  <a:moveTo>
                    <a:pt x="1162284" y="219905"/>
                  </a:moveTo>
                  <a:lnTo>
                    <a:pt x="1161822" y="220742"/>
                  </a:lnTo>
                  <a:lnTo>
                    <a:pt x="1162143" y="220980"/>
                  </a:lnTo>
                  <a:lnTo>
                    <a:pt x="1162284" y="219905"/>
                  </a:lnTo>
                  <a:close/>
                </a:path>
                <a:path w="1514475" h="1020445">
                  <a:moveTo>
                    <a:pt x="1181158" y="214630"/>
                  </a:moveTo>
                  <a:lnTo>
                    <a:pt x="1184866" y="220980"/>
                  </a:lnTo>
                  <a:lnTo>
                    <a:pt x="1210542" y="220980"/>
                  </a:lnTo>
                  <a:lnTo>
                    <a:pt x="1209325" y="217170"/>
                  </a:lnTo>
                  <a:lnTo>
                    <a:pt x="1187444" y="217170"/>
                  </a:lnTo>
                  <a:lnTo>
                    <a:pt x="1181158" y="214630"/>
                  </a:lnTo>
                  <a:close/>
                </a:path>
                <a:path w="1514475" h="1020445">
                  <a:moveTo>
                    <a:pt x="1163306" y="212089"/>
                  </a:moveTo>
                  <a:lnTo>
                    <a:pt x="1162284" y="219905"/>
                  </a:lnTo>
                  <a:lnTo>
                    <a:pt x="1163793" y="217170"/>
                  </a:lnTo>
                  <a:lnTo>
                    <a:pt x="1164647" y="217170"/>
                  </a:lnTo>
                  <a:lnTo>
                    <a:pt x="1163805" y="215900"/>
                  </a:lnTo>
                  <a:lnTo>
                    <a:pt x="1167787" y="214630"/>
                  </a:lnTo>
                  <a:lnTo>
                    <a:pt x="1165546" y="213360"/>
                  </a:lnTo>
                  <a:lnTo>
                    <a:pt x="1165367" y="213360"/>
                  </a:lnTo>
                  <a:lnTo>
                    <a:pt x="1165179" y="213151"/>
                  </a:lnTo>
                  <a:lnTo>
                    <a:pt x="1163306" y="212089"/>
                  </a:lnTo>
                  <a:close/>
                </a:path>
                <a:path w="1514475" h="1020445">
                  <a:moveTo>
                    <a:pt x="1112469" y="210820"/>
                  </a:moveTo>
                  <a:lnTo>
                    <a:pt x="1105607" y="212089"/>
                  </a:lnTo>
                  <a:lnTo>
                    <a:pt x="1115471" y="217170"/>
                  </a:lnTo>
                  <a:lnTo>
                    <a:pt x="1111559" y="218439"/>
                  </a:lnTo>
                  <a:lnTo>
                    <a:pt x="1141519" y="218439"/>
                  </a:lnTo>
                  <a:lnTo>
                    <a:pt x="1144614" y="215900"/>
                  </a:lnTo>
                  <a:lnTo>
                    <a:pt x="1115748" y="215900"/>
                  </a:lnTo>
                  <a:lnTo>
                    <a:pt x="1112469" y="210820"/>
                  </a:lnTo>
                  <a:close/>
                </a:path>
                <a:path w="1514475" h="1020445">
                  <a:moveTo>
                    <a:pt x="1150927" y="214786"/>
                  </a:moveTo>
                  <a:lnTo>
                    <a:pt x="1148086" y="215816"/>
                  </a:lnTo>
                  <a:lnTo>
                    <a:pt x="1148614" y="218439"/>
                  </a:lnTo>
                  <a:lnTo>
                    <a:pt x="1151288" y="217170"/>
                  </a:lnTo>
                  <a:lnTo>
                    <a:pt x="1152480" y="215900"/>
                  </a:lnTo>
                  <a:lnTo>
                    <a:pt x="1151910" y="215900"/>
                  </a:lnTo>
                  <a:lnTo>
                    <a:pt x="1150927" y="214786"/>
                  </a:lnTo>
                  <a:close/>
                </a:path>
                <a:path w="1514475" h="1020445">
                  <a:moveTo>
                    <a:pt x="1293058" y="213360"/>
                  </a:moveTo>
                  <a:lnTo>
                    <a:pt x="1291818" y="213360"/>
                  </a:lnTo>
                  <a:lnTo>
                    <a:pt x="1289339" y="217170"/>
                  </a:lnTo>
                  <a:lnTo>
                    <a:pt x="1298210" y="218439"/>
                  </a:lnTo>
                  <a:lnTo>
                    <a:pt x="1297581" y="217170"/>
                  </a:lnTo>
                  <a:lnTo>
                    <a:pt x="1292565" y="217170"/>
                  </a:lnTo>
                  <a:lnTo>
                    <a:pt x="1294383" y="214630"/>
                  </a:lnTo>
                  <a:lnTo>
                    <a:pt x="1293962" y="214630"/>
                  </a:lnTo>
                  <a:lnTo>
                    <a:pt x="1293058" y="213360"/>
                  </a:lnTo>
                  <a:close/>
                </a:path>
                <a:path w="1514475" h="1020445">
                  <a:moveTo>
                    <a:pt x="1187613" y="215116"/>
                  </a:moveTo>
                  <a:lnTo>
                    <a:pt x="1187884" y="217170"/>
                  </a:lnTo>
                  <a:lnTo>
                    <a:pt x="1188481" y="216353"/>
                  </a:lnTo>
                  <a:lnTo>
                    <a:pt x="1187613" y="215116"/>
                  </a:lnTo>
                  <a:close/>
                </a:path>
                <a:path w="1514475" h="1020445">
                  <a:moveTo>
                    <a:pt x="1220421" y="209550"/>
                  </a:moveTo>
                  <a:lnTo>
                    <a:pt x="1186878" y="209550"/>
                  </a:lnTo>
                  <a:lnTo>
                    <a:pt x="1186981" y="210326"/>
                  </a:lnTo>
                  <a:lnTo>
                    <a:pt x="1191601" y="212089"/>
                  </a:lnTo>
                  <a:lnTo>
                    <a:pt x="1188481" y="216353"/>
                  </a:lnTo>
                  <a:lnTo>
                    <a:pt x="1189054" y="217170"/>
                  </a:lnTo>
                  <a:lnTo>
                    <a:pt x="1209325" y="217170"/>
                  </a:lnTo>
                  <a:lnTo>
                    <a:pt x="1216061" y="212089"/>
                  </a:lnTo>
                  <a:lnTo>
                    <a:pt x="1220421" y="209550"/>
                  </a:lnTo>
                  <a:close/>
                </a:path>
                <a:path w="1514475" h="1020445">
                  <a:moveTo>
                    <a:pt x="1296953" y="215900"/>
                  </a:moveTo>
                  <a:lnTo>
                    <a:pt x="1292565" y="217170"/>
                  </a:lnTo>
                  <a:lnTo>
                    <a:pt x="1297581" y="217170"/>
                  </a:lnTo>
                  <a:lnTo>
                    <a:pt x="1296953" y="215900"/>
                  </a:lnTo>
                  <a:close/>
                </a:path>
                <a:path w="1514475" h="1020445">
                  <a:moveTo>
                    <a:pt x="1119065" y="212089"/>
                  </a:moveTo>
                  <a:lnTo>
                    <a:pt x="1115748" y="215900"/>
                  </a:lnTo>
                  <a:lnTo>
                    <a:pt x="1144614" y="215900"/>
                  </a:lnTo>
                  <a:lnTo>
                    <a:pt x="1147468" y="213465"/>
                  </a:lnTo>
                  <a:lnTo>
                    <a:pt x="1119642" y="213360"/>
                  </a:lnTo>
                  <a:lnTo>
                    <a:pt x="1119065" y="212089"/>
                  </a:lnTo>
                  <a:close/>
                </a:path>
                <a:path w="1514475" h="1020445">
                  <a:moveTo>
                    <a:pt x="1147592" y="213360"/>
                  </a:moveTo>
                  <a:lnTo>
                    <a:pt x="1147552" y="213991"/>
                  </a:lnTo>
                  <a:lnTo>
                    <a:pt x="1147856" y="215900"/>
                  </a:lnTo>
                  <a:lnTo>
                    <a:pt x="1148086" y="215816"/>
                  </a:lnTo>
                  <a:lnTo>
                    <a:pt x="1147592" y="213360"/>
                  </a:lnTo>
                  <a:close/>
                </a:path>
                <a:path w="1514475" h="1020445">
                  <a:moveTo>
                    <a:pt x="1153121" y="213991"/>
                  </a:moveTo>
                  <a:lnTo>
                    <a:pt x="1150927" y="214786"/>
                  </a:lnTo>
                  <a:lnTo>
                    <a:pt x="1151910" y="215900"/>
                  </a:lnTo>
                  <a:lnTo>
                    <a:pt x="1153121" y="213991"/>
                  </a:lnTo>
                  <a:close/>
                </a:path>
                <a:path w="1514475" h="1020445">
                  <a:moveTo>
                    <a:pt x="1154864" y="213360"/>
                  </a:moveTo>
                  <a:lnTo>
                    <a:pt x="1153121" y="213991"/>
                  </a:lnTo>
                  <a:lnTo>
                    <a:pt x="1151910" y="215900"/>
                  </a:lnTo>
                  <a:lnTo>
                    <a:pt x="1152480" y="215900"/>
                  </a:lnTo>
                  <a:lnTo>
                    <a:pt x="1154864" y="213360"/>
                  </a:lnTo>
                  <a:close/>
                </a:path>
                <a:path w="1514475" h="1020445">
                  <a:moveTo>
                    <a:pt x="1228549" y="212271"/>
                  </a:moveTo>
                  <a:lnTo>
                    <a:pt x="1222530" y="213340"/>
                  </a:lnTo>
                  <a:lnTo>
                    <a:pt x="1225233" y="215900"/>
                  </a:lnTo>
                  <a:lnTo>
                    <a:pt x="1228311" y="214630"/>
                  </a:lnTo>
                  <a:lnTo>
                    <a:pt x="1226002" y="214630"/>
                  </a:lnTo>
                  <a:lnTo>
                    <a:pt x="1228549" y="212271"/>
                  </a:lnTo>
                  <a:close/>
                </a:path>
                <a:path w="1514475" h="1020445">
                  <a:moveTo>
                    <a:pt x="1245211" y="214774"/>
                  </a:moveTo>
                  <a:lnTo>
                    <a:pt x="1243196" y="215900"/>
                  </a:lnTo>
                  <a:lnTo>
                    <a:pt x="1245678" y="215900"/>
                  </a:lnTo>
                  <a:lnTo>
                    <a:pt x="1245211" y="214774"/>
                  </a:lnTo>
                  <a:close/>
                </a:path>
                <a:path w="1514475" h="1020445">
                  <a:moveTo>
                    <a:pt x="1187381" y="213360"/>
                  </a:moveTo>
                  <a:lnTo>
                    <a:pt x="1186380" y="213360"/>
                  </a:lnTo>
                  <a:lnTo>
                    <a:pt x="1187613" y="215116"/>
                  </a:lnTo>
                  <a:lnTo>
                    <a:pt x="1187381" y="213360"/>
                  </a:lnTo>
                  <a:close/>
                </a:path>
                <a:path w="1514475" h="1020445">
                  <a:moveTo>
                    <a:pt x="1173901" y="209550"/>
                  </a:moveTo>
                  <a:lnTo>
                    <a:pt x="1146304" y="209550"/>
                  </a:lnTo>
                  <a:lnTo>
                    <a:pt x="1150927" y="214786"/>
                  </a:lnTo>
                  <a:lnTo>
                    <a:pt x="1153121" y="213991"/>
                  </a:lnTo>
                  <a:lnTo>
                    <a:pt x="1155133" y="210820"/>
                  </a:lnTo>
                  <a:lnTo>
                    <a:pt x="1173761" y="210820"/>
                  </a:lnTo>
                  <a:lnTo>
                    <a:pt x="1173901" y="209550"/>
                  </a:lnTo>
                  <a:close/>
                </a:path>
                <a:path w="1514475" h="1020445">
                  <a:moveTo>
                    <a:pt x="1244624" y="213360"/>
                  </a:moveTo>
                  <a:lnTo>
                    <a:pt x="1245211" y="214774"/>
                  </a:lnTo>
                  <a:lnTo>
                    <a:pt x="1245469" y="214630"/>
                  </a:lnTo>
                  <a:lnTo>
                    <a:pt x="1244624" y="213360"/>
                  </a:lnTo>
                  <a:close/>
                </a:path>
                <a:path w="1514475" h="1020445">
                  <a:moveTo>
                    <a:pt x="1162686" y="212089"/>
                  </a:moveTo>
                  <a:lnTo>
                    <a:pt x="1160059" y="212089"/>
                  </a:lnTo>
                  <a:lnTo>
                    <a:pt x="1161907" y="214630"/>
                  </a:lnTo>
                  <a:lnTo>
                    <a:pt x="1162686" y="212089"/>
                  </a:lnTo>
                  <a:close/>
                </a:path>
                <a:path w="1514475" h="1020445">
                  <a:moveTo>
                    <a:pt x="1184945" y="209550"/>
                  </a:moveTo>
                  <a:lnTo>
                    <a:pt x="1184135" y="209550"/>
                  </a:lnTo>
                  <a:lnTo>
                    <a:pt x="1183449" y="214630"/>
                  </a:lnTo>
                  <a:lnTo>
                    <a:pt x="1186380" y="213360"/>
                  </a:lnTo>
                  <a:lnTo>
                    <a:pt x="1187381" y="213360"/>
                  </a:lnTo>
                  <a:lnTo>
                    <a:pt x="1186981" y="210326"/>
                  </a:lnTo>
                  <a:lnTo>
                    <a:pt x="1184945" y="209550"/>
                  </a:lnTo>
                  <a:close/>
                </a:path>
                <a:path w="1514475" h="1020445">
                  <a:moveTo>
                    <a:pt x="1231389" y="213360"/>
                  </a:moveTo>
                  <a:lnTo>
                    <a:pt x="1228311" y="214630"/>
                  </a:lnTo>
                  <a:lnTo>
                    <a:pt x="1230413" y="214630"/>
                  </a:lnTo>
                  <a:lnTo>
                    <a:pt x="1231389" y="213360"/>
                  </a:lnTo>
                  <a:close/>
                </a:path>
                <a:path w="1514475" h="1020445">
                  <a:moveTo>
                    <a:pt x="1295249" y="213420"/>
                  </a:moveTo>
                  <a:lnTo>
                    <a:pt x="1293962" y="214630"/>
                  </a:lnTo>
                  <a:lnTo>
                    <a:pt x="1294383" y="214630"/>
                  </a:lnTo>
                  <a:lnTo>
                    <a:pt x="1295249" y="213420"/>
                  </a:lnTo>
                  <a:close/>
                </a:path>
                <a:path w="1514475" h="1020445">
                  <a:moveTo>
                    <a:pt x="1122348" y="208280"/>
                  </a:moveTo>
                  <a:lnTo>
                    <a:pt x="1119642" y="213360"/>
                  </a:lnTo>
                  <a:lnTo>
                    <a:pt x="1147451" y="213360"/>
                  </a:lnTo>
                  <a:lnTo>
                    <a:pt x="1147069" y="212089"/>
                  </a:lnTo>
                  <a:lnTo>
                    <a:pt x="1127061" y="212089"/>
                  </a:lnTo>
                  <a:lnTo>
                    <a:pt x="1125410" y="210820"/>
                  </a:lnTo>
                  <a:lnTo>
                    <a:pt x="1123500" y="210820"/>
                  </a:lnTo>
                  <a:lnTo>
                    <a:pt x="1122348" y="208280"/>
                  </a:lnTo>
                  <a:close/>
                </a:path>
                <a:path w="1514475" h="1020445">
                  <a:moveTo>
                    <a:pt x="1163076" y="210820"/>
                  </a:moveTo>
                  <a:lnTo>
                    <a:pt x="1155133" y="210820"/>
                  </a:lnTo>
                  <a:lnTo>
                    <a:pt x="1157088" y="213360"/>
                  </a:lnTo>
                  <a:lnTo>
                    <a:pt x="1160059" y="212089"/>
                  </a:lnTo>
                  <a:lnTo>
                    <a:pt x="1162686" y="212089"/>
                  </a:lnTo>
                  <a:lnTo>
                    <a:pt x="1163076" y="210820"/>
                  </a:lnTo>
                  <a:close/>
                </a:path>
                <a:path w="1514475" h="1020445">
                  <a:moveTo>
                    <a:pt x="1165179" y="213151"/>
                  </a:moveTo>
                  <a:lnTo>
                    <a:pt x="1165367" y="213360"/>
                  </a:lnTo>
                  <a:lnTo>
                    <a:pt x="1165179" y="213151"/>
                  </a:lnTo>
                  <a:close/>
                </a:path>
                <a:path w="1514475" h="1020445">
                  <a:moveTo>
                    <a:pt x="1165446" y="213303"/>
                  </a:moveTo>
                  <a:close/>
                </a:path>
                <a:path w="1514475" h="1020445">
                  <a:moveTo>
                    <a:pt x="1297110" y="210820"/>
                  </a:moveTo>
                  <a:lnTo>
                    <a:pt x="1294425" y="210820"/>
                  </a:lnTo>
                  <a:lnTo>
                    <a:pt x="1295306" y="213340"/>
                  </a:lnTo>
                  <a:lnTo>
                    <a:pt x="1297110" y="210820"/>
                  </a:lnTo>
                  <a:close/>
                </a:path>
                <a:path w="1514475" h="1020445">
                  <a:moveTo>
                    <a:pt x="1168932" y="210820"/>
                  </a:moveTo>
                  <a:lnTo>
                    <a:pt x="1163076" y="210820"/>
                  </a:lnTo>
                  <a:lnTo>
                    <a:pt x="1165179" y="213151"/>
                  </a:lnTo>
                  <a:lnTo>
                    <a:pt x="1165446" y="213303"/>
                  </a:lnTo>
                  <a:lnTo>
                    <a:pt x="1168932" y="210820"/>
                  </a:lnTo>
                  <a:close/>
                </a:path>
                <a:path w="1514475" h="1020445">
                  <a:moveTo>
                    <a:pt x="1229316" y="211561"/>
                  </a:moveTo>
                  <a:lnTo>
                    <a:pt x="1228549" y="212271"/>
                  </a:lnTo>
                  <a:lnTo>
                    <a:pt x="1229573" y="212089"/>
                  </a:lnTo>
                  <a:lnTo>
                    <a:pt x="1229316" y="211561"/>
                  </a:lnTo>
                  <a:close/>
                </a:path>
                <a:path w="1514475" h="1020445">
                  <a:moveTo>
                    <a:pt x="1173594" y="176530"/>
                  </a:moveTo>
                  <a:lnTo>
                    <a:pt x="1173453" y="177538"/>
                  </a:lnTo>
                  <a:lnTo>
                    <a:pt x="1175444" y="179070"/>
                  </a:lnTo>
                  <a:lnTo>
                    <a:pt x="1173149" y="179710"/>
                  </a:lnTo>
                  <a:lnTo>
                    <a:pt x="1172174" y="186689"/>
                  </a:lnTo>
                  <a:lnTo>
                    <a:pt x="1155932" y="186689"/>
                  </a:lnTo>
                  <a:lnTo>
                    <a:pt x="1156251" y="189230"/>
                  </a:lnTo>
                  <a:lnTo>
                    <a:pt x="1155815" y="190500"/>
                  </a:lnTo>
                  <a:lnTo>
                    <a:pt x="1140475" y="199389"/>
                  </a:lnTo>
                  <a:lnTo>
                    <a:pt x="1132186" y="205739"/>
                  </a:lnTo>
                  <a:lnTo>
                    <a:pt x="1127061" y="212089"/>
                  </a:lnTo>
                  <a:lnTo>
                    <a:pt x="1147069" y="212089"/>
                  </a:lnTo>
                  <a:lnTo>
                    <a:pt x="1146304" y="209550"/>
                  </a:lnTo>
                  <a:lnTo>
                    <a:pt x="1173901" y="209550"/>
                  </a:lnTo>
                  <a:lnTo>
                    <a:pt x="1174739" y="201930"/>
                  </a:lnTo>
                  <a:lnTo>
                    <a:pt x="1181778" y="201930"/>
                  </a:lnTo>
                  <a:lnTo>
                    <a:pt x="1183403" y="199389"/>
                  </a:lnTo>
                  <a:lnTo>
                    <a:pt x="1188857" y="199389"/>
                  </a:lnTo>
                  <a:lnTo>
                    <a:pt x="1188384" y="198120"/>
                  </a:lnTo>
                  <a:lnTo>
                    <a:pt x="1183961" y="198120"/>
                  </a:lnTo>
                  <a:lnTo>
                    <a:pt x="1178356" y="196850"/>
                  </a:lnTo>
                  <a:lnTo>
                    <a:pt x="1182790" y="187960"/>
                  </a:lnTo>
                  <a:lnTo>
                    <a:pt x="1183735" y="185420"/>
                  </a:lnTo>
                  <a:lnTo>
                    <a:pt x="1199233" y="185420"/>
                  </a:lnTo>
                  <a:lnTo>
                    <a:pt x="1197298" y="181610"/>
                  </a:lnTo>
                  <a:lnTo>
                    <a:pt x="1198635" y="180339"/>
                  </a:lnTo>
                  <a:lnTo>
                    <a:pt x="1176907" y="180339"/>
                  </a:lnTo>
                  <a:lnTo>
                    <a:pt x="1173594" y="176530"/>
                  </a:lnTo>
                  <a:close/>
                </a:path>
                <a:path w="1514475" h="1020445">
                  <a:moveTo>
                    <a:pt x="1290427" y="203495"/>
                  </a:moveTo>
                  <a:lnTo>
                    <a:pt x="1286846" y="205739"/>
                  </a:lnTo>
                  <a:lnTo>
                    <a:pt x="1290971" y="212089"/>
                  </a:lnTo>
                  <a:lnTo>
                    <a:pt x="1294425" y="210820"/>
                  </a:lnTo>
                  <a:lnTo>
                    <a:pt x="1297110" y="210820"/>
                  </a:lnTo>
                  <a:lnTo>
                    <a:pt x="1300852" y="209550"/>
                  </a:lnTo>
                  <a:lnTo>
                    <a:pt x="1300051" y="208280"/>
                  </a:lnTo>
                  <a:lnTo>
                    <a:pt x="1294178" y="208280"/>
                  </a:lnTo>
                  <a:lnTo>
                    <a:pt x="1290242" y="207010"/>
                  </a:lnTo>
                  <a:lnTo>
                    <a:pt x="1293308" y="207010"/>
                  </a:lnTo>
                  <a:lnTo>
                    <a:pt x="1291366" y="203939"/>
                  </a:lnTo>
                  <a:lnTo>
                    <a:pt x="1290427" y="203495"/>
                  </a:lnTo>
                  <a:close/>
                </a:path>
                <a:path w="1514475" h="1020445">
                  <a:moveTo>
                    <a:pt x="1232176" y="208472"/>
                  </a:moveTo>
                  <a:lnTo>
                    <a:pt x="1228338" y="209550"/>
                  </a:lnTo>
                  <a:lnTo>
                    <a:pt x="1229316" y="211561"/>
                  </a:lnTo>
                  <a:lnTo>
                    <a:pt x="1232188" y="208902"/>
                  </a:lnTo>
                  <a:lnTo>
                    <a:pt x="1232176" y="208472"/>
                  </a:lnTo>
                  <a:close/>
                </a:path>
                <a:path w="1514475" h="1020445">
                  <a:moveTo>
                    <a:pt x="1257056" y="209550"/>
                  </a:moveTo>
                  <a:lnTo>
                    <a:pt x="1252576" y="209550"/>
                  </a:lnTo>
                  <a:lnTo>
                    <a:pt x="1256836" y="210820"/>
                  </a:lnTo>
                  <a:lnTo>
                    <a:pt x="1257056" y="209550"/>
                  </a:lnTo>
                  <a:close/>
                </a:path>
                <a:path w="1514475" h="1020445">
                  <a:moveTo>
                    <a:pt x="1194093" y="201103"/>
                  </a:moveTo>
                  <a:lnTo>
                    <a:pt x="1194418" y="201930"/>
                  </a:lnTo>
                  <a:lnTo>
                    <a:pt x="1190513" y="205739"/>
                  </a:lnTo>
                  <a:lnTo>
                    <a:pt x="1184945" y="209550"/>
                  </a:lnTo>
                  <a:lnTo>
                    <a:pt x="1186981" y="210326"/>
                  </a:lnTo>
                  <a:lnTo>
                    <a:pt x="1186878" y="209550"/>
                  </a:lnTo>
                  <a:lnTo>
                    <a:pt x="1220421" y="209550"/>
                  </a:lnTo>
                  <a:lnTo>
                    <a:pt x="1224781" y="207010"/>
                  </a:lnTo>
                  <a:lnTo>
                    <a:pt x="1225560" y="205739"/>
                  </a:lnTo>
                  <a:lnTo>
                    <a:pt x="1199048" y="205739"/>
                  </a:lnTo>
                  <a:lnTo>
                    <a:pt x="1194093" y="201103"/>
                  </a:lnTo>
                  <a:close/>
                </a:path>
                <a:path w="1514475" h="1020445">
                  <a:moveTo>
                    <a:pt x="1232861" y="208280"/>
                  </a:moveTo>
                  <a:lnTo>
                    <a:pt x="1232176" y="208472"/>
                  </a:lnTo>
                  <a:lnTo>
                    <a:pt x="1232188" y="208902"/>
                  </a:lnTo>
                  <a:lnTo>
                    <a:pt x="1232861" y="208280"/>
                  </a:lnTo>
                  <a:close/>
                </a:path>
                <a:path w="1514475" h="1020445">
                  <a:moveTo>
                    <a:pt x="1232072" y="203209"/>
                  </a:moveTo>
                  <a:lnTo>
                    <a:pt x="1232058" y="204470"/>
                  </a:lnTo>
                  <a:lnTo>
                    <a:pt x="1232176" y="208472"/>
                  </a:lnTo>
                  <a:lnTo>
                    <a:pt x="1232861" y="208280"/>
                  </a:lnTo>
                  <a:lnTo>
                    <a:pt x="1257275" y="208280"/>
                  </a:lnTo>
                  <a:lnTo>
                    <a:pt x="1257715" y="205739"/>
                  </a:lnTo>
                  <a:lnTo>
                    <a:pt x="1261029" y="205452"/>
                  </a:lnTo>
                  <a:lnTo>
                    <a:pt x="1260735" y="204470"/>
                  </a:lnTo>
                  <a:lnTo>
                    <a:pt x="1238858" y="204470"/>
                  </a:lnTo>
                  <a:lnTo>
                    <a:pt x="1232072" y="203209"/>
                  </a:lnTo>
                  <a:close/>
                </a:path>
                <a:path w="1514475" h="1020445">
                  <a:moveTo>
                    <a:pt x="1181060" y="203051"/>
                  </a:moveTo>
                  <a:lnTo>
                    <a:pt x="1177714" y="208280"/>
                  </a:lnTo>
                  <a:lnTo>
                    <a:pt x="1181895" y="203200"/>
                  </a:lnTo>
                  <a:lnTo>
                    <a:pt x="1181060" y="203051"/>
                  </a:lnTo>
                  <a:close/>
                </a:path>
                <a:path w="1514475" h="1020445">
                  <a:moveTo>
                    <a:pt x="1263505" y="205237"/>
                  </a:moveTo>
                  <a:lnTo>
                    <a:pt x="1261029" y="205452"/>
                  </a:lnTo>
                  <a:lnTo>
                    <a:pt x="1261875" y="208280"/>
                  </a:lnTo>
                  <a:lnTo>
                    <a:pt x="1263505" y="205237"/>
                  </a:lnTo>
                  <a:close/>
                </a:path>
                <a:path w="1514475" h="1020445">
                  <a:moveTo>
                    <a:pt x="1297649" y="204470"/>
                  </a:moveTo>
                  <a:lnTo>
                    <a:pt x="1297123" y="206656"/>
                  </a:lnTo>
                  <a:lnTo>
                    <a:pt x="1297872" y="207010"/>
                  </a:lnTo>
                  <a:lnTo>
                    <a:pt x="1294178" y="208280"/>
                  </a:lnTo>
                  <a:lnTo>
                    <a:pt x="1300051" y="208280"/>
                  </a:lnTo>
                  <a:lnTo>
                    <a:pt x="1297649" y="204470"/>
                  </a:lnTo>
                  <a:close/>
                </a:path>
                <a:path w="1514475" h="1020445">
                  <a:moveTo>
                    <a:pt x="1296942" y="206571"/>
                  </a:moveTo>
                  <a:lnTo>
                    <a:pt x="1297038" y="207010"/>
                  </a:lnTo>
                  <a:lnTo>
                    <a:pt x="1297123" y="206656"/>
                  </a:lnTo>
                  <a:lnTo>
                    <a:pt x="1296942" y="206571"/>
                  </a:lnTo>
                  <a:close/>
                </a:path>
                <a:path w="1514475" h="1020445">
                  <a:moveTo>
                    <a:pt x="1296209" y="203200"/>
                  </a:moveTo>
                  <a:lnTo>
                    <a:pt x="1290899" y="203200"/>
                  </a:lnTo>
                  <a:lnTo>
                    <a:pt x="1291366" y="203939"/>
                  </a:lnTo>
                  <a:lnTo>
                    <a:pt x="1296942" y="206571"/>
                  </a:lnTo>
                  <a:lnTo>
                    <a:pt x="1296209" y="203200"/>
                  </a:lnTo>
                  <a:close/>
                </a:path>
                <a:path w="1514475" h="1020445">
                  <a:moveTo>
                    <a:pt x="1212115" y="184150"/>
                  </a:moveTo>
                  <a:lnTo>
                    <a:pt x="1204765" y="184150"/>
                  </a:lnTo>
                  <a:lnTo>
                    <a:pt x="1204313" y="186689"/>
                  </a:lnTo>
                  <a:lnTo>
                    <a:pt x="1202462" y="186689"/>
                  </a:lnTo>
                  <a:lnTo>
                    <a:pt x="1199306" y="189904"/>
                  </a:lnTo>
                  <a:lnTo>
                    <a:pt x="1199172" y="190661"/>
                  </a:lnTo>
                  <a:lnTo>
                    <a:pt x="1205783" y="193039"/>
                  </a:lnTo>
                  <a:lnTo>
                    <a:pt x="1206361" y="201930"/>
                  </a:lnTo>
                  <a:lnTo>
                    <a:pt x="1199048" y="205739"/>
                  </a:lnTo>
                  <a:lnTo>
                    <a:pt x="1225560" y="205739"/>
                  </a:lnTo>
                  <a:lnTo>
                    <a:pt x="1227896" y="201930"/>
                  </a:lnTo>
                  <a:lnTo>
                    <a:pt x="1233150" y="201930"/>
                  </a:lnTo>
                  <a:lnTo>
                    <a:pt x="1235910" y="198654"/>
                  </a:lnTo>
                  <a:lnTo>
                    <a:pt x="1234786" y="198120"/>
                  </a:lnTo>
                  <a:lnTo>
                    <a:pt x="1236395" y="198120"/>
                  </a:lnTo>
                  <a:lnTo>
                    <a:pt x="1239837" y="196850"/>
                  </a:lnTo>
                  <a:lnTo>
                    <a:pt x="1238839" y="195580"/>
                  </a:lnTo>
                  <a:lnTo>
                    <a:pt x="1240565" y="194310"/>
                  </a:lnTo>
                  <a:lnTo>
                    <a:pt x="1240953" y="194310"/>
                  </a:lnTo>
                  <a:lnTo>
                    <a:pt x="1238244" y="193039"/>
                  </a:lnTo>
                  <a:lnTo>
                    <a:pt x="1215605" y="193039"/>
                  </a:lnTo>
                  <a:lnTo>
                    <a:pt x="1214687" y="187251"/>
                  </a:lnTo>
                  <a:lnTo>
                    <a:pt x="1212115" y="184150"/>
                  </a:lnTo>
                  <a:close/>
                </a:path>
                <a:path w="1514475" h="1020445">
                  <a:moveTo>
                    <a:pt x="1266767" y="199779"/>
                  </a:moveTo>
                  <a:lnTo>
                    <a:pt x="1266186" y="200230"/>
                  </a:lnTo>
                  <a:lnTo>
                    <a:pt x="1263505" y="205237"/>
                  </a:lnTo>
                  <a:lnTo>
                    <a:pt x="1272336" y="204470"/>
                  </a:lnTo>
                  <a:lnTo>
                    <a:pt x="1267947" y="203209"/>
                  </a:lnTo>
                  <a:lnTo>
                    <a:pt x="1267863" y="203051"/>
                  </a:lnTo>
                  <a:lnTo>
                    <a:pt x="1266767" y="199779"/>
                  </a:lnTo>
                  <a:close/>
                </a:path>
                <a:path w="1514475" h="1020445">
                  <a:moveTo>
                    <a:pt x="1190567" y="201930"/>
                  </a:moveTo>
                  <a:lnTo>
                    <a:pt x="1187540" y="201930"/>
                  </a:lnTo>
                  <a:lnTo>
                    <a:pt x="1190231" y="204470"/>
                  </a:lnTo>
                  <a:lnTo>
                    <a:pt x="1191804" y="203200"/>
                  </a:lnTo>
                  <a:lnTo>
                    <a:pt x="1190567" y="201930"/>
                  </a:lnTo>
                  <a:close/>
                </a:path>
                <a:path w="1514475" h="1020445">
                  <a:moveTo>
                    <a:pt x="1233150" y="201930"/>
                  </a:moveTo>
                  <a:lnTo>
                    <a:pt x="1227896" y="201930"/>
                  </a:lnTo>
                  <a:lnTo>
                    <a:pt x="1231011" y="204470"/>
                  </a:lnTo>
                  <a:lnTo>
                    <a:pt x="1233150" y="201930"/>
                  </a:lnTo>
                  <a:close/>
                </a:path>
                <a:path w="1514475" h="1020445">
                  <a:moveTo>
                    <a:pt x="1236722" y="199040"/>
                  </a:moveTo>
                  <a:lnTo>
                    <a:pt x="1238858" y="204470"/>
                  </a:lnTo>
                  <a:lnTo>
                    <a:pt x="1260735" y="204470"/>
                  </a:lnTo>
                  <a:lnTo>
                    <a:pt x="1265634" y="200660"/>
                  </a:lnTo>
                  <a:lnTo>
                    <a:pt x="1240129" y="200660"/>
                  </a:lnTo>
                  <a:lnTo>
                    <a:pt x="1236722" y="199040"/>
                  </a:lnTo>
                  <a:close/>
                </a:path>
                <a:path w="1514475" h="1020445">
                  <a:moveTo>
                    <a:pt x="1290899" y="203200"/>
                  </a:moveTo>
                  <a:lnTo>
                    <a:pt x="1290427" y="203495"/>
                  </a:lnTo>
                  <a:lnTo>
                    <a:pt x="1291366" y="203939"/>
                  </a:lnTo>
                  <a:lnTo>
                    <a:pt x="1290899" y="203200"/>
                  </a:lnTo>
                  <a:close/>
                </a:path>
                <a:path w="1514475" h="1020445">
                  <a:moveTo>
                    <a:pt x="1295933" y="201930"/>
                  </a:moveTo>
                  <a:lnTo>
                    <a:pt x="1289800" y="203200"/>
                  </a:lnTo>
                  <a:lnTo>
                    <a:pt x="1290427" y="203495"/>
                  </a:lnTo>
                  <a:lnTo>
                    <a:pt x="1290899" y="203200"/>
                  </a:lnTo>
                  <a:lnTo>
                    <a:pt x="1296209" y="203200"/>
                  </a:lnTo>
                  <a:lnTo>
                    <a:pt x="1295933" y="201930"/>
                  </a:lnTo>
                  <a:close/>
                </a:path>
                <a:path w="1514475" h="1020445">
                  <a:moveTo>
                    <a:pt x="1188857" y="199389"/>
                  </a:moveTo>
                  <a:lnTo>
                    <a:pt x="1183403" y="199389"/>
                  </a:lnTo>
                  <a:lnTo>
                    <a:pt x="1182265" y="203200"/>
                  </a:lnTo>
                  <a:lnTo>
                    <a:pt x="1187540" y="201930"/>
                  </a:lnTo>
                  <a:lnTo>
                    <a:pt x="1190567" y="201930"/>
                  </a:lnTo>
                  <a:lnTo>
                    <a:pt x="1189330" y="200660"/>
                  </a:lnTo>
                  <a:lnTo>
                    <a:pt x="1188857" y="199389"/>
                  </a:lnTo>
                  <a:close/>
                </a:path>
                <a:path w="1514475" h="1020445">
                  <a:moveTo>
                    <a:pt x="1181778" y="201930"/>
                  </a:moveTo>
                  <a:lnTo>
                    <a:pt x="1174739" y="201930"/>
                  </a:lnTo>
                  <a:lnTo>
                    <a:pt x="1181060" y="203051"/>
                  </a:lnTo>
                  <a:lnTo>
                    <a:pt x="1181778" y="201930"/>
                  </a:lnTo>
                  <a:close/>
                </a:path>
                <a:path w="1514475" h="1020445">
                  <a:moveTo>
                    <a:pt x="1193157" y="198723"/>
                  </a:moveTo>
                  <a:lnTo>
                    <a:pt x="1192262" y="199389"/>
                  </a:lnTo>
                  <a:lnTo>
                    <a:pt x="1194093" y="201103"/>
                  </a:lnTo>
                  <a:lnTo>
                    <a:pt x="1193157" y="198723"/>
                  </a:lnTo>
                  <a:close/>
                </a:path>
                <a:path w="1514475" h="1020445">
                  <a:moveTo>
                    <a:pt x="1278257" y="191770"/>
                  </a:moveTo>
                  <a:lnTo>
                    <a:pt x="1244512" y="191770"/>
                  </a:lnTo>
                  <a:lnTo>
                    <a:pt x="1246761" y="196850"/>
                  </a:lnTo>
                  <a:lnTo>
                    <a:pt x="1244710" y="200660"/>
                  </a:lnTo>
                  <a:lnTo>
                    <a:pt x="1265634" y="200660"/>
                  </a:lnTo>
                  <a:lnTo>
                    <a:pt x="1266186" y="200230"/>
                  </a:lnTo>
                  <a:lnTo>
                    <a:pt x="1266637" y="199389"/>
                  </a:lnTo>
                  <a:lnTo>
                    <a:pt x="1267267" y="199389"/>
                  </a:lnTo>
                  <a:lnTo>
                    <a:pt x="1271796" y="198120"/>
                  </a:lnTo>
                  <a:lnTo>
                    <a:pt x="1275412" y="195580"/>
                  </a:lnTo>
                  <a:lnTo>
                    <a:pt x="1278257" y="191770"/>
                  </a:lnTo>
                  <a:close/>
                </a:path>
                <a:path w="1514475" h="1020445">
                  <a:moveTo>
                    <a:pt x="1266637" y="199389"/>
                  </a:moveTo>
                  <a:lnTo>
                    <a:pt x="1266186" y="200230"/>
                  </a:lnTo>
                  <a:lnTo>
                    <a:pt x="1266767" y="199779"/>
                  </a:lnTo>
                  <a:lnTo>
                    <a:pt x="1266637" y="199389"/>
                  </a:lnTo>
                  <a:close/>
                </a:path>
                <a:path w="1514475" h="1020445">
                  <a:moveTo>
                    <a:pt x="1267267" y="199389"/>
                  </a:moveTo>
                  <a:lnTo>
                    <a:pt x="1266637" y="199389"/>
                  </a:lnTo>
                  <a:lnTo>
                    <a:pt x="1266767" y="199779"/>
                  </a:lnTo>
                  <a:lnTo>
                    <a:pt x="1267267" y="199389"/>
                  </a:lnTo>
                  <a:close/>
                </a:path>
                <a:path w="1514475" h="1020445">
                  <a:moveTo>
                    <a:pt x="1236360" y="198120"/>
                  </a:moveTo>
                  <a:lnTo>
                    <a:pt x="1235910" y="198654"/>
                  </a:lnTo>
                  <a:lnTo>
                    <a:pt x="1236722" y="199040"/>
                  </a:lnTo>
                  <a:lnTo>
                    <a:pt x="1236360" y="198120"/>
                  </a:lnTo>
                  <a:close/>
                </a:path>
                <a:path w="1514475" h="1020445">
                  <a:moveTo>
                    <a:pt x="1195676" y="196850"/>
                  </a:moveTo>
                  <a:lnTo>
                    <a:pt x="1191028" y="196850"/>
                  </a:lnTo>
                  <a:lnTo>
                    <a:pt x="1192919" y="198120"/>
                  </a:lnTo>
                  <a:lnTo>
                    <a:pt x="1193157" y="198723"/>
                  </a:lnTo>
                  <a:lnTo>
                    <a:pt x="1195676" y="196850"/>
                  </a:lnTo>
                  <a:close/>
                </a:path>
                <a:path w="1514475" h="1020445">
                  <a:moveTo>
                    <a:pt x="1199233" y="185420"/>
                  </a:moveTo>
                  <a:lnTo>
                    <a:pt x="1183735" y="185420"/>
                  </a:lnTo>
                  <a:lnTo>
                    <a:pt x="1187255" y="190500"/>
                  </a:lnTo>
                  <a:lnTo>
                    <a:pt x="1185752" y="190500"/>
                  </a:lnTo>
                  <a:lnTo>
                    <a:pt x="1183961" y="198120"/>
                  </a:lnTo>
                  <a:lnTo>
                    <a:pt x="1188384" y="198120"/>
                  </a:lnTo>
                  <a:lnTo>
                    <a:pt x="1191028" y="196850"/>
                  </a:lnTo>
                  <a:lnTo>
                    <a:pt x="1195676" y="196850"/>
                  </a:lnTo>
                  <a:lnTo>
                    <a:pt x="1197383" y="195580"/>
                  </a:lnTo>
                  <a:lnTo>
                    <a:pt x="1192336" y="191770"/>
                  </a:lnTo>
                  <a:lnTo>
                    <a:pt x="1198975" y="191770"/>
                  </a:lnTo>
                  <a:lnTo>
                    <a:pt x="1199172" y="190661"/>
                  </a:lnTo>
                  <a:lnTo>
                    <a:pt x="1198722" y="190500"/>
                  </a:lnTo>
                  <a:lnTo>
                    <a:pt x="1199306" y="189904"/>
                  </a:lnTo>
                  <a:lnTo>
                    <a:pt x="1199878" y="186689"/>
                  </a:lnTo>
                  <a:lnTo>
                    <a:pt x="1199233" y="185420"/>
                  </a:lnTo>
                  <a:close/>
                </a:path>
                <a:path w="1514475" h="1020445">
                  <a:moveTo>
                    <a:pt x="1240953" y="194310"/>
                  </a:moveTo>
                  <a:lnTo>
                    <a:pt x="1240565" y="194310"/>
                  </a:lnTo>
                  <a:lnTo>
                    <a:pt x="1241535" y="196850"/>
                  </a:lnTo>
                  <a:lnTo>
                    <a:pt x="1242757" y="198120"/>
                  </a:lnTo>
                  <a:lnTo>
                    <a:pt x="1246370" y="196850"/>
                  </a:lnTo>
                  <a:lnTo>
                    <a:pt x="1240953" y="194310"/>
                  </a:lnTo>
                  <a:close/>
                </a:path>
                <a:path w="1514475" h="1020445">
                  <a:moveTo>
                    <a:pt x="1288681" y="190500"/>
                  </a:moveTo>
                  <a:lnTo>
                    <a:pt x="1279206" y="190500"/>
                  </a:lnTo>
                  <a:lnTo>
                    <a:pt x="1279735" y="196850"/>
                  </a:lnTo>
                  <a:lnTo>
                    <a:pt x="1291565" y="193039"/>
                  </a:lnTo>
                  <a:lnTo>
                    <a:pt x="1289509" y="191770"/>
                  </a:lnTo>
                  <a:lnTo>
                    <a:pt x="1288681" y="190500"/>
                  </a:lnTo>
                  <a:close/>
                </a:path>
                <a:path w="1514475" h="1020445">
                  <a:moveTo>
                    <a:pt x="1301059" y="191770"/>
                  </a:moveTo>
                  <a:lnTo>
                    <a:pt x="1303461" y="195580"/>
                  </a:lnTo>
                  <a:lnTo>
                    <a:pt x="1308408" y="196850"/>
                  </a:lnTo>
                  <a:lnTo>
                    <a:pt x="1309764" y="195580"/>
                  </a:lnTo>
                  <a:lnTo>
                    <a:pt x="1310686" y="195315"/>
                  </a:lnTo>
                  <a:lnTo>
                    <a:pt x="1301059" y="191770"/>
                  </a:lnTo>
                  <a:close/>
                </a:path>
                <a:path w="1514475" h="1020445">
                  <a:moveTo>
                    <a:pt x="1311153" y="195181"/>
                  </a:moveTo>
                  <a:lnTo>
                    <a:pt x="1310686" y="195315"/>
                  </a:lnTo>
                  <a:lnTo>
                    <a:pt x="1311404" y="195580"/>
                  </a:lnTo>
                  <a:lnTo>
                    <a:pt x="1311153" y="195181"/>
                  </a:lnTo>
                  <a:close/>
                </a:path>
                <a:path w="1514475" h="1020445">
                  <a:moveTo>
                    <a:pt x="1314188" y="194310"/>
                  </a:moveTo>
                  <a:lnTo>
                    <a:pt x="1311816" y="194991"/>
                  </a:lnTo>
                  <a:lnTo>
                    <a:pt x="1311892" y="195580"/>
                  </a:lnTo>
                  <a:lnTo>
                    <a:pt x="1314188" y="194310"/>
                  </a:lnTo>
                  <a:close/>
                </a:path>
                <a:path w="1514475" h="1020445">
                  <a:moveTo>
                    <a:pt x="1311238" y="190500"/>
                  </a:moveTo>
                  <a:lnTo>
                    <a:pt x="1309000" y="191770"/>
                  </a:lnTo>
                  <a:lnTo>
                    <a:pt x="1311153" y="195181"/>
                  </a:lnTo>
                  <a:lnTo>
                    <a:pt x="1311816" y="194991"/>
                  </a:lnTo>
                  <a:lnTo>
                    <a:pt x="1311238" y="190500"/>
                  </a:lnTo>
                  <a:close/>
                </a:path>
                <a:path w="1514475" h="1020445">
                  <a:moveTo>
                    <a:pt x="1225594" y="179070"/>
                  </a:moveTo>
                  <a:lnTo>
                    <a:pt x="1218077" y="187960"/>
                  </a:lnTo>
                  <a:lnTo>
                    <a:pt x="1219059" y="191770"/>
                  </a:lnTo>
                  <a:lnTo>
                    <a:pt x="1215605" y="193039"/>
                  </a:lnTo>
                  <a:lnTo>
                    <a:pt x="1238244" y="193039"/>
                  </a:lnTo>
                  <a:lnTo>
                    <a:pt x="1244512" y="191770"/>
                  </a:lnTo>
                  <a:lnTo>
                    <a:pt x="1278257" y="191770"/>
                  </a:lnTo>
                  <a:lnTo>
                    <a:pt x="1279206" y="190500"/>
                  </a:lnTo>
                  <a:lnTo>
                    <a:pt x="1288681" y="190500"/>
                  </a:lnTo>
                  <a:lnTo>
                    <a:pt x="1287024" y="187960"/>
                  </a:lnTo>
                  <a:lnTo>
                    <a:pt x="1222400" y="187960"/>
                  </a:lnTo>
                  <a:lnTo>
                    <a:pt x="1225594" y="179070"/>
                  </a:lnTo>
                  <a:close/>
                </a:path>
                <a:path w="1514475" h="1020445">
                  <a:moveTo>
                    <a:pt x="1199306" y="189904"/>
                  </a:moveTo>
                  <a:lnTo>
                    <a:pt x="1198722" y="190500"/>
                  </a:lnTo>
                  <a:lnTo>
                    <a:pt x="1199172" y="190661"/>
                  </a:lnTo>
                  <a:lnTo>
                    <a:pt x="1199306" y="189904"/>
                  </a:lnTo>
                  <a:close/>
                </a:path>
                <a:path w="1514475" h="1020445">
                  <a:moveTo>
                    <a:pt x="1214600" y="186703"/>
                  </a:moveTo>
                  <a:lnTo>
                    <a:pt x="1214687" y="187251"/>
                  </a:lnTo>
                  <a:lnTo>
                    <a:pt x="1215275" y="187960"/>
                  </a:lnTo>
                  <a:lnTo>
                    <a:pt x="1214600" y="186703"/>
                  </a:lnTo>
                  <a:close/>
                </a:path>
                <a:path w="1514475" h="1020445">
                  <a:moveTo>
                    <a:pt x="1228867" y="182379"/>
                  </a:moveTo>
                  <a:lnTo>
                    <a:pt x="1222400" y="187960"/>
                  </a:lnTo>
                  <a:lnTo>
                    <a:pt x="1287024" y="187960"/>
                  </a:lnTo>
                  <a:lnTo>
                    <a:pt x="1287122" y="186689"/>
                  </a:lnTo>
                  <a:lnTo>
                    <a:pt x="1262921" y="186689"/>
                  </a:lnTo>
                  <a:lnTo>
                    <a:pt x="1259095" y="182880"/>
                  </a:lnTo>
                  <a:lnTo>
                    <a:pt x="1230693" y="182880"/>
                  </a:lnTo>
                  <a:lnTo>
                    <a:pt x="1228867" y="182379"/>
                  </a:lnTo>
                  <a:close/>
                </a:path>
                <a:path w="1514475" h="1020445">
                  <a:moveTo>
                    <a:pt x="1215561" y="184150"/>
                  </a:moveTo>
                  <a:lnTo>
                    <a:pt x="1214600" y="186703"/>
                  </a:lnTo>
                  <a:lnTo>
                    <a:pt x="1217131" y="185420"/>
                  </a:lnTo>
                  <a:lnTo>
                    <a:pt x="1215561" y="184150"/>
                  </a:lnTo>
                  <a:close/>
                </a:path>
                <a:path w="1514475" h="1020445">
                  <a:moveTo>
                    <a:pt x="1156930" y="185420"/>
                  </a:moveTo>
                  <a:lnTo>
                    <a:pt x="1155527" y="186689"/>
                  </a:lnTo>
                  <a:lnTo>
                    <a:pt x="1162429" y="186689"/>
                  </a:lnTo>
                  <a:lnTo>
                    <a:pt x="1156930" y="185420"/>
                  </a:lnTo>
                  <a:close/>
                </a:path>
                <a:path w="1514475" h="1020445">
                  <a:moveTo>
                    <a:pt x="1167635" y="181610"/>
                  </a:moveTo>
                  <a:lnTo>
                    <a:pt x="1165406" y="181610"/>
                  </a:lnTo>
                  <a:lnTo>
                    <a:pt x="1165037" y="186689"/>
                  </a:lnTo>
                  <a:lnTo>
                    <a:pt x="1172174" y="186689"/>
                  </a:lnTo>
                  <a:lnTo>
                    <a:pt x="1171109" y="184150"/>
                  </a:lnTo>
                  <a:lnTo>
                    <a:pt x="1167739" y="184150"/>
                  </a:lnTo>
                  <a:lnTo>
                    <a:pt x="1167004" y="182880"/>
                  </a:lnTo>
                  <a:lnTo>
                    <a:pt x="1167635" y="181610"/>
                  </a:lnTo>
                  <a:close/>
                </a:path>
                <a:path w="1514475" h="1020445">
                  <a:moveTo>
                    <a:pt x="1293130" y="177800"/>
                  </a:moveTo>
                  <a:lnTo>
                    <a:pt x="1266666" y="177800"/>
                  </a:lnTo>
                  <a:lnTo>
                    <a:pt x="1270439" y="181610"/>
                  </a:lnTo>
                  <a:lnTo>
                    <a:pt x="1266921" y="184150"/>
                  </a:lnTo>
                  <a:lnTo>
                    <a:pt x="1262921" y="186689"/>
                  </a:lnTo>
                  <a:lnTo>
                    <a:pt x="1287122" y="186689"/>
                  </a:lnTo>
                  <a:lnTo>
                    <a:pt x="1287416" y="182880"/>
                  </a:lnTo>
                  <a:lnTo>
                    <a:pt x="1293126" y="182880"/>
                  </a:lnTo>
                  <a:lnTo>
                    <a:pt x="1291492" y="181610"/>
                  </a:lnTo>
                  <a:lnTo>
                    <a:pt x="1293130" y="177800"/>
                  </a:lnTo>
                  <a:close/>
                </a:path>
                <a:path w="1514475" h="1020445">
                  <a:moveTo>
                    <a:pt x="1214870" y="177800"/>
                  </a:moveTo>
                  <a:lnTo>
                    <a:pt x="1201309" y="177800"/>
                  </a:lnTo>
                  <a:lnTo>
                    <a:pt x="1201098" y="182880"/>
                  </a:lnTo>
                  <a:lnTo>
                    <a:pt x="1198938" y="184150"/>
                  </a:lnTo>
                  <a:lnTo>
                    <a:pt x="1200623" y="185420"/>
                  </a:lnTo>
                  <a:lnTo>
                    <a:pt x="1202720" y="184150"/>
                  </a:lnTo>
                  <a:lnTo>
                    <a:pt x="1212115" y="184150"/>
                  </a:lnTo>
                  <a:lnTo>
                    <a:pt x="1211061" y="182880"/>
                  </a:lnTo>
                  <a:lnTo>
                    <a:pt x="1214870" y="177800"/>
                  </a:lnTo>
                  <a:close/>
                </a:path>
                <a:path w="1514475" h="1020445">
                  <a:moveTo>
                    <a:pt x="1168266" y="180339"/>
                  </a:moveTo>
                  <a:lnTo>
                    <a:pt x="1165252" y="180339"/>
                  </a:lnTo>
                  <a:lnTo>
                    <a:pt x="1162000" y="184150"/>
                  </a:lnTo>
                  <a:lnTo>
                    <a:pt x="1165406" y="181610"/>
                  </a:lnTo>
                  <a:lnTo>
                    <a:pt x="1167635" y="181610"/>
                  </a:lnTo>
                  <a:lnTo>
                    <a:pt x="1168266" y="180339"/>
                  </a:lnTo>
                  <a:close/>
                </a:path>
                <a:path w="1514475" h="1020445">
                  <a:moveTo>
                    <a:pt x="1170681" y="182039"/>
                  </a:moveTo>
                  <a:lnTo>
                    <a:pt x="1167739" y="184150"/>
                  </a:lnTo>
                  <a:lnTo>
                    <a:pt x="1171109" y="184150"/>
                  </a:lnTo>
                  <a:lnTo>
                    <a:pt x="1170576" y="182880"/>
                  </a:lnTo>
                  <a:lnTo>
                    <a:pt x="1170681" y="182039"/>
                  </a:lnTo>
                  <a:close/>
                </a:path>
                <a:path w="1514475" h="1020445">
                  <a:moveTo>
                    <a:pt x="1293126" y="182880"/>
                  </a:moveTo>
                  <a:lnTo>
                    <a:pt x="1287416" y="182880"/>
                  </a:lnTo>
                  <a:lnTo>
                    <a:pt x="1294759" y="184150"/>
                  </a:lnTo>
                  <a:lnTo>
                    <a:pt x="1293126" y="182880"/>
                  </a:lnTo>
                  <a:close/>
                </a:path>
                <a:path w="1514475" h="1020445">
                  <a:moveTo>
                    <a:pt x="1248722" y="161289"/>
                  </a:moveTo>
                  <a:lnTo>
                    <a:pt x="1245325" y="163837"/>
                  </a:lnTo>
                  <a:lnTo>
                    <a:pt x="1249629" y="167639"/>
                  </a:lnTo>
                  <a:lnTo>
                    <a:pt x="1248796" y="170180"/>
                  </a:lnTo>
                  <a:lnTo>
                    <a:pt x="1243634" y="172651"/>
                  </a:lnTo>
                  <a:lnTo>
                    <a:pt x="1244050" y="175260"/>
                  </a:lnTo>
                  <a:lnTo>
                    <a:pt x="1238592" y="176530"/>
                  </a:lnTo>
                  <a:lnTo>
                    <a:pt x="1233747" y="177800"/>
                  </a:lnTo>
                  <a:lnTo>
                    <a:pt x="1230693" y="182880"/>
                  </a:lnTo>
                  <a:lnTo>
                    <a:pt x="1259095" y="182880"/>
                  </a:lnTo>
                  <a:lnTo>
                    <a:pt x="1262532" y="180339"/>
                  </a:lnTo>
                  <a:lnTo>
                    <a:pt x="1266666" y="177800"/>
                  </a:lnTo>
                  <a:lnTo>
                    <a:pt x="1293130" y="177800"/>
                  </a:lnTo>
                  <a:lnTo>
                    <a:pt x="1294002" y="176530"/>
                  </a:lnTo>
                  <a:lnTo>
                    <a:pt x="1275989" y="176530"/>
                  </a:lnTo>
                  <a:lnTo>
                    <a:pt x="1274591" y="173989"/>
                  </a:lnTo>
                  <a:lnTo>
                    <a:pt x="1280053" y="172720"/>
                  </a:lnTo>
                  <a:lnTo>
                    <a:pt x="1277744" y="170180"/>
                  </a:lnTo>
                  <a:lnTo>
                    <a:pt x="1280187" y="170180"/>
                  </a:lnTo>
                  <a:lnTo>
                    <a:pt x="1283828" y="168223"/>
                  </a:lnTo>
                  <a:lnTo>
                    <a:pt x="1284632" y="166370"/>
                  </a:lnTo>
                  <a:lnTo>
                    <a:pt x="1252001" y="166370"/>
                  </a:lnTo>
                  <a:lnTo>
                    <a:pt x="1248722" y="161289"/>
                  </a:lnTo>
                  <a:close/>
                </a:path>
                <a:path w="1514475" h="1020445">
                  <a:moveTo>
                    <a:pt x="1301888" y="175260"/>
                  </a:moveTo>
                  <a:lnTo>
                    <a:pt x="1294875" y="175260"/>
                  </a:lnTo>
                  <a:lnTo>
                    <a:pt x="1298229" y="179070"/>
                  </a:lnTo>
                  <a:lnTo>
                    <a:pt x="1294964" y="180339"/>
                  </a:lnTo>
                  <a:lnTo>
                    <a:pt x="1297461" y="182880"/>
                  </a:lnTo>
                  <a:lnTo>
                    <a:pt x="1304485" y="179070"/>
                  </a:lnTo>
                  <a:lnTo>
                    <a:pt x="1303615" y="176530"/>
                  </a:lnTo>
                  <a:lnTo>
                    <a:pt x="1301888" y="175260"/>
                  </a:lnTo>
                  <a:close/>
                </a:path>
                <a:path w="1514475" h="1020445">
                  <a:moveTo>
                    <a:pt x="1226919" y="176130"/>
                  </a:moveTo>
                  <a:lnTo>
                    <a:pt x="1226059" y="181610"/>
                  </a:lnTo>
                  <a:lnTo>
                    <a:pt x="1228867" y="182379"/>
                  </a:lnTo>
                  <a:lnTo>
                    <a:pt x="1229760" y="181610"/>
                  </a:lnTo>
                  <a:lnTo>
                    <a:pt x="1226919" y="176130"/>
                  </a:lnTo>
                  <a:close/>
                </a:path>
                <a:path w="1514475" h="1020445">
                  <a:moveTo>
                    <a:pt x="1170777" y="181267"/>
                  </a:moveTo>
                  <a:lnTo>
                    <a:pt x="1170681" y="182039"/>
                  </a:lnTo>
                  <a:lnTo>
                    <a:pt x="1171280" y="181610"/>
                  </a:lnTo>
                  <a:lnTo>
                    <a:pt x="1170777" y="181267"/>
                  </a:lnTo>
                  <a:close/>
                </a:path>
                <a:path w="1514475" h="1020445">
                  <a:moveTo>
                    <a:pt x="1172142" y="176530"/>
                  </a:moveTo>
                  <a:lnTo>
                    <a:pt x="1165682" y="177800"/>
                  </a:lnTo>
                  <a:lnTo>
                    <a:pt x="1170777" y="181267"/>
                  </a:lnTo>
                  <a:lnTo>
                    <a:pt x="1170893" y="180339"/>
                  </a:lnTo>
                  <a:lnTo>
                    <a:pt x="1173149" y="179710"/>
                  </a:lnTo>
                  <a:lnTo>
                    <a:pt x="1173453" y="177538"/>
                  </a:lnTo>
                  <a:lnTo>
                    <a:pt x="1172142" y="176530"/>
                  </a:lnTo>
                  <a:close/>
                </a:path>
                <a:path w="1514475" h="1020445">
                  <a:moveTo>
                    <a:pt x="1182803" y="167639"/>
                  </a:moveTo>
                  <a:lnTo>
                    <a:pt x="1181022" y="168910"/>
                  </a:lnTo>
                  <a:lnTo>
                    <a:pt x="1181757" y="170180"/>
                  </a:lnTo>
                  <a:lnTo>
                    <a:pt x="1178321" y="170180"/>
                  </a:lnTo>
                  <a:lnTo>
                    <a:pt x="1183339" y="176530"/>
                  </a:lnTo>
                  <a:lnTo>
                    <a:pt x="1175903" y="176530"/>
                  </a:lnTo>
                  <a:lnTo>
                    <a:pt x="1177858" y="179070"/>
                  </a:lnTo>
                  <a:lnTo>
                    <a:pt x="1176907" y="180339"/>
                  </a:lnTo>
                  <a:lnTo>
                    <a:pt x="1198635" y="180339"/>
                  </a:lnTo>
                  <a:lnTo>
                    <a:pt x="1201309" y="177800"/>
                  </a:lnTo>
                  <a:lnTo>
                    <a:pt x="1214870" y="177800"/>
                  </a:lnTo>
                  <a:lnTo>
                    <a:pt x="1216775" y="175260"/>
                  </a:lnTo>
                  <a:lnTo>
                    <a:pt x="1226280" y="172720"/>
                  </a:lnTo>
                  <a:lnTo>
                    <a:pt x="1225001" y="171450"/>
                  </a:lnTo>
                  <a:lnTo>
                    <a:pt x="1184995" y="171450"/>
                  </a:lnTo>
                  <a:lnTo>
                    <a:pt x="1183720" y="170180"/>
                  </a:lnTo>
                  <a:lnTo>
                    <a:pt x="1182803" y="167639"/>
                  </a:lnTo>
                  <a:close/>
                </a:path>
                <a:path w="1514475" h="1020445">
                  <a:moveTo>
                    <a:pt x="1173453" y="177538"/>
                  </a:moveTo>
                  <a:lnTo>
                    <a:pt x="1173149" y="179710"/>
                  </a:lnTo>
                  <a:lnTo>
                    <a:pt x="1175444" y="179070"/>
                  </a:lnTo>
                  <a:lnTo>
                    <a:pt x="1173453" y="177538"/>
                  </a:lnTo>
                  <a:close/>
                </a:path>
                <a:path w="1514475" h="1020445">
                  <a:moveTo>
                    <a:pt x="1172077" y="171450"/>
                  </a:moveTo>
                  <a:lnTo>
                    <a:pt x="1174422" y="176530"/>
                  </a:lnTo>
                  <a:lnTo>
                    <a:pt x="1183339" y="176530"/>
                  </a:lnTo>
                  <a:lnTo>
                    <a:pt x="1172077" y="171450"/>
                  </a:lnTo>
                  <a:close/>
                </a:path>
                <a:path w="1514475" h="1020445">
                  <a:moveTo>
                    <a:pt x="1278479" y="175260"/>
                  </a:moveTo>
                  <a:lnTo>
                    <a:pt x="1275989" y="176530"/>
                  </a:lnTo>
                  <a:lnTo>
                    <a:pt x="1279801" y="176530"/>
                  </a:lnTo>
                  <a:lnTo>
                    <a:pt x="1278479" y="175260"/>
                  </a:lnTo>
                  <a:close/>
                </a:path>
                <a:path w="1514475" h="1020445">
                  <a:moveTo>
                    <a:pt x="1283828" y="168223"/>
                  </a:moveTo>
                  <a:lnTo>
                    <a:pt x="1280187" y="170180"/>
                  </a:lnTo>
                  <a:lnTo>
                    <a:pt x="1285076" y="172720"/>
                  </a:lnTo>
                  <a:lnTo>
                    <a:pt x="1283078" y="173989"/>
                  </a:lnTo>
                  <a:lnTo>
                    <a:pt x="1280999" y="175260"/>
                  </a:lnTo>
                  <a:lnTo>
                    <a:pt x="1281816" y="176530"/>
                  </a:lnTo>
                  <a:lnTo>
                    <a:pt x="1294002" y="176530"/>
                  </a:lnTo>
                  <a:lnTo>
                    <a:pt x="1294875" y="175260"/>
                  </a:lnTo>
                  <a:lnTo>
                    <a:pt x="1301888" y="175260"/>
                  </a:lnTo>
                  <a:lnTo>
                    <a:pt x="1303351" y="173989"/>
                  </a:lnTo>
                  <a:lnTo>
                    <a:pt x="1288201" y="173989"/>
                  </a:lnTo>
                  <a:lnTo>
                    <a:pt x="1287672" y="171450"/>
                  </a:lnTo>
                  <a:lnTo>
                    <a:pt x="1287307" y="170180"/>
                  </a:lnTo>
                  <a:lnTo>
                    <a:pt x="1282978" y="170180"/>
                  </a:lnTo>
                  <a:lnTo>
                    <a:pt x="1283828" y="168223"/>
                  </a:lnTo>
                  <a:close/>
                </a:path>
                <a:path w="1514475" h="1020445">
                  <a:moveTo>
                    <a:pt x="1228996" y="167893"/>
                  </a:moveTo>
                  <a:lnTo>
                    <a:pt x="1228545" y="168235"/>
                  </a:lnTo>
                  <a:lnTo>
                    <a:pt x="1225810" y="173989"/>
                  </a:lnTo>
                  <a:lnTo>
                    <a:pt x="1226919" y="176130"/>
                  </a:lnTo>
                  <a:lnTo>
                    <a:pt x="1227654" y="171450"/>
                  </a:lnTo>
                  <a:lnTo>
                    <a:pt x="1231953" y="168910"/>
                  </a:lnTo>
                  <a:lnTo>
                    <a:pt x="1229673" y="168910"/>
                  </a:lnTo>
                  <a:lnTo>
                    <a:pt x="1228996" y="167893"/>
                  </a:lnTo>
                  <a:close/>
                </a:path>
                <a:path w="1514475" h="1020445">
                  <a:moveTo>
                    <a:pt x="1291018" y="163830"/>
                  </a:moveTo>
                  <a:lnTo>
                    <a:pt x="1290830" y="163830"/>
                  </a:lnTo>
                  <a:lnTo>
                    <a:pt x="1291631" y="172720"/>
                  </a:lnTo>
                  <a:lnTo>
                    <a:pt x="1288201" y="173989"/>
                  </a:lnTo>
                  <a:lnTo>
                    <a:pt x="1307451" y="173989"/>
                  </a:lnTo>
                  <a:lnTo>
                    <a:pt x="1319099" y="172720"/>
                  </a:lnTo>
                  <a:lnTo>
                    <a:pt x="1316913" y="170180"/>
                  </a:lnTo>
                  <a:lnTo>
                    <a:pt x="1314306" y="167639"/>
                  </a:lnTo>
                  <a:lnTo>
                    <a:pt x="1314628" y="166370"/>
                  </a:lnTo>
                  <a:lnTo>
                    <a:pt x="1292604" y="166370"/>
                  </a:lnTo>
                  <a:lnTo>
                    <a:pt x="1291922" y="165100"/>
                  </a:lnTo>
                  <a:lnTo>
                    <a:pt x="1291018" y="163830"/>
                  </a:lnTo>
                  <a:close/>
                </a:path>
                <a:path w="1514475" h="1020445">
                  <a:moveTo>
                    <a:pt x="1243037" y="168910"/>
                  </a:moveTo>
                  <a:lnTo>
                    <a:pt x="1243491" y="172720"/>
                  </a:lnTo>
                  <a:lnTo>
                    <a:pt x="1243634" y="172651"/>
                  </a:lnTo>
                  <a:lnTo>
                    <a:pt x="1243037" y="168910"/>
                  </a:lnTo>
                  <a:close/>
                </a:path>
                <a:path w="1514475" h="1020445">
                  <a:moveTo>
                    <a:pt x="1184123" y="165100"/>
                  </a:moveTo>
                  <a:lnTo>
                    <a:pt x="1186592" y="170180"/>
                  </a:lnTo>
                  <a:lnTo>
                    <a:pt x="1184995" y="171450"/>
                  </a:lnTo>
                  <a:lnTo>
                    <a:pt x="1225001" y="171450"/>
                  </a:lnTo>
                  <a:lnTo>
                    <a:pt x="1223722" y="170180"/>
                  </a:lnTo>
                  <a:lnTo>
                    <a:pt x="1187696" y="170180"/>
                  </a:lnTo>
                  <a:lnTo>
                    <a:pt x="1184123" y="165100"/>
                  </a:lnTo>
                  <a:close/>
                </a:path>
                <a:path w="1514475" h="1020445">
                  <a:moveTo>
                    <a:pt x="1202029" y="157480"/>
                  </a:moveTo>
                  <a:lnTo>
                    <a:pt x="1196362" y="160020"/>
                  </a:lnTo>
                  <a:lnTo>
                    <a:pt x="1190853" y="165100"/>
                  </a:lnTo>
                  <a:lnTo>
                    <a:pt x="1187696" y="170180"/>
                  </a:lnTo>
                  <a:lnTo>
                    <a:pt x="1223722" y="170180"/>
                  </a:lnTo>
                  <a:lnTo>
                    <a:pt x="1225122" y="168910"/>
                  </a:lnTo>
                  <a:lnTo>
                    <a:pt x="1226243" y="166370"/>
                  </a:lnTo>
                  <a:lnTo>
                    <a:pt x="1222857" y="163837"/>
                  </a:lnTo>
                  <a:lnTo>
                    <a:pt x="1230177" y="161289"/>
                  </a:lnTo>
                  <a:lnTo>
                    <a:pt x="1235006" y="161289"/>
                  </a:lnTo>
                  <a:lnTo>
                    <a:pt x="1232673" y="158750"/>
                  </a:lnTo>
                  <a:lnTo>
                    <a:pt x="1205663" y="158750"/>
                  </a:lnTo>
                  <a:lnTo>
                    <a:pt x="1202029" y="157480"/>
                  </a:lnTo>
                  <a:close/>
                </a:path>
                <a:path w="1514475" h="1020445">
                  <a:moveTo>
                    <a:pt x="1237058" y="163830"/>
                  </a:moveTo>
                  <a:lnTo>
                    <a:pt x="1234366" y="163830"/>
                  </a:lnTo>
                  <a:lnTo>
                    <a:pt x="1234782" y="165782"/>
                  </a:lnTo>
                  <a:lnTo>
                    <a:pt x="1234801" y="166637"/>
                  </a:lnTo>
                  <a:lnTo>
                    <a:pt x="1234403" y="167639"/>
                  </a:lnTo>
                  <a:lnTo>
                    <a:pt x="1234944" y="170180"/>
                  </a:lnTo>
                  <a:lnTo>
                    <a:pt x="1241010" y="167639"/>
                  </a:lnTo>
                  <a:lnTo>
                    <a:pt x="1237058" y="163830"/>
                  </a:lnTo>
                  <a:close/>
                </a:path>
                <a:path w="1514475" h="1020445">
                  <a:moveTo>
                    <a:pt x="1286777" y="166637"/>
                  </a:moveTo>
                  <a:lnTo>
                    <a:pt x="1283822" y="168235"/>
                  </a:lnTo>
                  <a:lnTo>
                    <a:pt x="1282978" y="170180"/>
                  </a:lnTo>
                  <a:lnTo>
                    <a:pt x="1287307" y="170180"/>
                  </a:lnTo>
                  <a:lnTo>
                    <a:pt x="1286578" y="167639"/>
                  </a:lnTo>
                  <a:lnTo>
                    <a:pt x="1286777" y="166637"/>
                  </a:lnTo>
                  <a:close/>
                </a:path>
                <a:path w="1514475" h="1020445">
                  <a:moveTo>
                    <a:pt x="1249194" y="151130"/>
                  </a:moveTo>
                  <a:lnTo>
                    <a:pt x="1242246" y="151130"/>
                  </a:lnTo>
                  <a:lnTo>
                    <a:pt x="1239662" y="154939"/>
                  </a:lnTo>
                  <a:lnTo>
                    <a:pt x="1241073" y="158750"/>
                  </a:lnTo>
                  <a:lnTo>
                    <a:pt x="1235006" y="161289"/>
                  </a:lnTo>
                  <a:lnTo>
                    <a:pt x="1230177" y="161289"/>
                  </a:lnTo>
                  <a:lnTo>
                    <a:pt x="1227653" y="168910"/>
                  </a:lnTo>
                  <a:lnTo>
                    <a:pt x="1228550" y="168223"/>
                  </a:lnTo>
                  <a:lnTo>
                    <a:pt x="1228827" y="167639"/>
                  </a:lnTo>
                  <a:lnTo>
                    <a:pt x="1229331" y="167639"/>
                  </a:lnTo>
                  <a:lnTo>
                    <a:pt x="1234366" y="163830"/>
                  </a:lnTo>
                  <a:lnTo>
                    <a:pt x="1237058" y="163830"/>
                  </a:lnTo>
                  <a:lnTo>
                    <a:pt x="1235740" y="162560"/>
                  </a:lnTo>
                  <a:lnTo>
                    <a:pt x="1242184" y="160020"/>
                  </a:lnTo>
                  <a:lnTo>
                    <a:pt x="1246648" y="160020"/>
                  </a:lnTo>
                  <a:lnTo>
                    <a:pt x="1247776" y="157480"/>
                  </a:lnTo>
                  <a:lnTo>
                    <a:pt x="1249194" y="151130"/>
                  </a:lnTo>
                  <a:close/>
                </a:path>
                <a:path w="1514475" h="1020445">
                  <a:moveTo>
                    <a:pt x="1230995" y="167639"/>
                  </a:moveTo>
                  <a:lnTo>
                    <a:pt x="1229673" y="168910"/>
                  </a:lnTo>
                  <a:lnTo>
                    <a:pt x="1231953" y="168910"/>
                  </a:lnTo>
                  <a:lnTo>
                    <a:pt x="1230995" y="167639"/>
                  </a:lnTo>
                  <a:close/>
                </a:path>
                <a:path w="1514475" h="1020445">
                  <a:moveTo>
                    <a:pt x="1228827" y="167639"/>
                  </a:moveTo>
                  <a:lnTo>
                    <a:pt x="1228545" y="168235"/>
                  </a:lnTo>
                  <a:lnTo>
                    <a:pt x="1228996" y="167893"/>
                  </a:lnTo>
                  <a:lnTo>
                    <a:pt x="1228827" y="167639"/>
                  </a:lnTo>
                  <a:close/>
                </a:path>
                <a:path w="1514475" h="1020445">
                  <a:moveTo>
                    <a:pt x="1229331" y="167639"/>
                  </a:moveTo>
                  <a:lnTo>
                    <a:pt x="1228827" y="167639"/>
                  </a:lnTo>
                  <a:lnTo>
                    <a:pt x="1228996" y="167893"/>
                  </a:lnTo>
                  <a:lnTo>
                    <a:pt x="1229331" y="167639"/>
                  </a:lnTo>
                  <a:close/>
                </a:path>
                <a:path w="1514475" h="1020445">
                  <a:moveTo>
                    <a:pt x="1244507" y="164075"/>
                  </a:moveTo>
                  <a:lnTo>
                    <a:pt x="1240986" y="165100"/>
                  </a:lnTo>
                  <a:lnTo>
                    <a:pt x="1242626" y="167639"/>
                  </a:lnTo>
                  <a:lnTo>
                    <a:pt x="1244507" y="164075"/>
                  </a:lnTo>
                  <a:close/>
                </a:path>
                <a:path w="1514475" h="1020445">
                  <a:moveTo>
                    <a:pt x="1325514" y="161691"/>
                  </a:moveTo>
                  <a:lnTo>
                    <a:pt x="1322204" y="162157"/>
                  </a:lnTo>
                  <a:lnTo>
                    <a:pt x="1319790" y="163282"/>
                  </a:lnTo>
                  <a:lnTo>
                    <a:pt x="1322452" y="167639"/>
                  </a:lnTo>
                  <a:lnTo>
                    <a:pt x="1327739" y="165100"/>
                  </a:lnTo>
                  <a:lnTo>
                    <a:pt x="1325514" y="161691"/>
                  </a:lnTo>
                  <a:close/>
                </a:path>
                <a:path w="1514475" h="1020445">
                  <a:moveTo>
                    <a:pt x="1289638" y="165100"/>
                  </a:moveTo>
                  <a:lnTo>
                    <a:pt x="1286947" y="165782"/>
                  </a:lnTo>
                  <a:lnTo>
                    <a:pt x="1286777" y="166637"/>
                  </a:lnTo>
                  <a:lnTo>
                    <a:pt x="1289638" y="165100"/>
                  </a:lnTo>
                  <a:close/>
                </a:path>
                <a:path w="1514475" h="1020445">
                  <a:moveTo>
                    <a:pt x="1255742" y="163830"/>
                  </a:moveTo>
                  <a:lnTo>
                    <a:pt x="1252001" y="166370"/>
                  </a:lnTo>
                  <a:lnTo>
                    <a:pt x="1284632" y="166370"/>
                  </a:lnTo>
                  <a:lnTo>
                    <a:pt x="1286947" y="165782"/>
                  </a:lnTo>
                  <a:lnTo>
                    <a:pt x="1287083" y="165100"/>
                  </a:lnTo>
                  <a:lnTo>
                    <a:pt x="1257981" y="165100"/>
                  </a:lnTo>
                  <a:lnTo>
                    <a:pt x="1255742" y="163830"/>
                  </a:lnTo>
                  <a:close/>
                </a:path>
                <a:path w="1514475" h="1020445">
                  <a:moveTo>
                    <a:pt x="1294691" y="164852"/>
                  </a:moveTo>
                  <a:lnTo>
                    <a:pt x="1294009" y="165100"/>
                  </a:lnTo>
                  <a:lnTo>
                    <a:pt x="1292604" y="166370"/>
                  </a:lnTo>
                  <a:lnTo>
                    <a:pt x="1296041" y="166370"/>
                  </a:lnTo>
                  <a:lnTo>
                    <a:pt x="1294691" y="164852"/>
                  </a:lnTo>
                  <a:close/>
                </a:path>
                <a:path w="1514475" h="1020445">
                  <a:moveTo>
                    <a:pt x="1296872" y="164059"/>
                  </a:moveTo>
                  <a:lnTo>
                    <a:pt x="1294691" y="164852"/>
                  </a:lnTo>
                  <a:lnTo>
                    <a:pt x="1296041" y="166370"/>
                  </a:lnTo>
                  <a:lnTo>
                    <a:pt x="1296872" y="164059"/>
                  </a:lnTo>
                  <a:close/>
                </a:path>
                <a:path w="1514475" h="1020445">
                  <a:moveTo>
                    <a:pt x="1307537" y="151130"/>
                  </a:moveTo>
                  <a:lnTo>
                    <a:pt x="1304218" y="156210"/>
                  </a:lnTo>
                  <a:lnTo>
                    <a:pt x="1300996" y="162560"/>
                  </a:lnTo>
                  <a:lnTo>
                    <a:pt x="1296872" y="164059"/>
                  </a:lnTo>
                  <a:lnTo>
                    <a:pt x="1296041" y="166370"/>
                  </a:lnTo>
                  <a:lnTo>
                    <a:pt x="1314628" y="166370"/>
                  </a:lnTo>
                  <a:lnTo>
                    <a:pt x="1315026" y="164852"/>
                  </a:lnTo>
                  <a:lnTo>
                    <a:pt x="1315268" y="164075"/>
                  </a:lnTo>
                  <a:lnTo>
                    <a:pt x="1315301" y="163813"/>
                  </a:lnTo>
                  <a:lnTo>
                    <a:pt x="1311995" y="162560"/>
                  </a:lnTo>
                  <a:lnTo>
                    <a:pt x="1313698" y="161289"/>
                  </a:lnTo>
                  <a:lnTo>
                    <a:pt x="1312828" y="160020"/>
                  </a:lnTo>
                  <a:lnTo>
                    <a:pt x="1315336" y="158750"/>
                  </a:lnTo>
                  <a:lnTo>
                    <a:pt x="1320667" y="158750"/>
                  </a:lnTo>
                  <a:lnTo>
                    <a:pt x="1317268" y="156210"/>
                  </a:lnTo>
                  <a:lnTo>
                    <a:pt x="1321432" y="153670"/>
                  </a:lnTo>
                  <a:lnTo>
                    <a:pt x="1315899" y="153670"/>
                  </a:lnTo>
                  <a:lnTo>
                    <a:pt x="1315288" y="152400"/>
                  </a:lnTo>
                  <a:lnTo>
                    <a:pt x="1314811" y="152400"/>
                  </a:lnTo>
                  <a:lnTo>
                    <a:pt x="1307537" y="151130"/>
                  </a:lnTo>
                  <a:close/>
                </a:path>
                <a:path w="1514475" h="1020445">
                  <a:moveTo>
                    <a:pt x="1259844" y="158750"/>
                  </a:moveTo>
                  <a:lnTo>
                    <a:pt x="1259166" y="158750"/>
                  </a:lnTo>
                  <a:lnTo>
                    <a:pt x="1261223" y="162560"/>
                  </a:lnTo>
                  <a:lnTo>
                    <a:pt x="1257981" y="165100"/>
                  </a:lnTo>
                  <a:lnTo>
                    <a:pt x="1287083" y="165100"/>
                  </a:lnTo>
                  <a:lnTo>
                    <a:pt x="1287335" y="163830"/>
                  </a:lnTo>
                  <a:lnTo>
                    <a:pt x="1291018" y="163830"/>
                  </a:lnTo>
                  <a:lnTo>
                    <a:pt x="1292204" y="162560"/>
                  </a:lnTo>
                  <a:lnTo>
                    <a:pt x="1291522" y="161289"/>
                  </a:lnTo>
                  <a:lnTo>
                    <a:pt x="1297867" y="161289"/>
                  </a:lnTo>
                  <a:lnTo>
                    <a:pt x="1298324" y="160020"/>
                  </a:lnTo>
                  <a:lnTo>
                    <a:pt x="1261170" y="160020"/>
                  </a:lnTo>
                  <a:lnTo>
                    <a:pt x="1259844" y="158750"/>
                  </a:lnTo>
                  <a:close/>
                </a:path>
                <a:path w="1514475" h="1020445">
                  <a:moveTo>
                    <a:pt x="1363324" y="161289"/>
                  </a:moveTo>
                  <a:lnTo>
                    <a:pt x="1361615" y="161775"/>
                  </a:lnTo>
                  <a:lnTo>
                    <a:pt x="1365087" y="165100"/>
                  </a:lnTo>
                  <a:lnTo>
                    <a:pt x="1363324" y="161289"/>
                  </a:lnTo>
                  <a:close/>
                </a:path>
                <a:path w="1514475" h="1020445">
                  <a:moveTo>
                    <a:pt x="1297867" y="161289"/>
                  </a:moveTo>
                  <a:lnTo>
                    <a:pt x="1291522" y="161289"/>
                  </a:lnTo>
                  <a:lnTo>
                    <a:pt x="1294691" y="164852"/>
                  </a:lnTo>
                  <a:lnTo>
                    <a:pt x="1296827" y="164075"/>
                  </a:lnTo>
                  <a:lnTo>
                    <a:pt x="1296960" y="163813"/>
                  </a:lnTo>
                  <a:lnTo>
                    <a:pt x="1297867" y="161289"/>
                  </a:lnTo>
                  <a:close/>
                </a:path>
                <a:path w="1514475" h="1020445">
                  <a:moveTo>
                    <a:pt x="1244914" y="163304"/>
                  </a:moveTo>
                  <a:lnTo>
                    <a:pt x="1244507" y="164075"/>
                  </a:lnTo>
                  <a:lnTo>
                    <a:pt x="1245325" y="163837"/>
                  </a:lnTo>
                  <a:lnTo>
                    <a:pt x="1244914" y="163304"/>
                  </a:lnTo>
                  <a:close/>
                </a:path>
                <a:path w="1514475" h="1020445">
                  <a:moveTo>
                    <a:pt x="1320667" y="158750"/>
                  </a:moveTo>
                  <a:lnTo>
                    <a:pt x="1315336" y="158750"/>
                  </a:lnTo>
                  <a:lnTo>
                    <a:pt x="1318615" y="163830"/>
                  </a:lnTo>
                  <a:lnTo>
                    <a:pt x="1319790" y="163282"/>
                  </a:lnTo>
                  <a:lnTo>
                    <a:pt x="1319349" y="162560"/>
                  </a:lnTo>
                  <a:lnTo>
                    <a:pt x="1322204" y="162157"/>
                  </a:lnTo>
                  <a:lnTo>
                    <a:pt x="1324066" y="161289"/>
                  </a:lnTo>
                  <a:lnTo>
                    <a:pt x="1320667" y="158750"/>
                  </a:lnTo>
                  <a:close/>
                </a:path>
                <a:path w="1514475" h="1020445">
                  <a:moveTo>
                    <a:pt x="1362242" y="156210"/>
                  </a:moveTo>
                  <a:lnTo>
                    <a:pt x="1358836" y="158750"/>
                  </a:lnTo>
                  <a:lnTo>
                    <a:pt x="1355241" y="161289"/>
                  </a:lnTo>
                  <a:lnTo>
                    <a:pt x="1357786" y="163830"/>
                  </a:lnTo>
                  <a:lnTo>
                    <a:pt x="1359782" y="160020"/>
                  </a:lnTo>
                  <a:lnTo>
                    <a:pt x="1361532" y="160020"/>
                  </a:lnTo>
                  <a:lnTo>
                    <a:pt x="1364216" y="157480"/>
                  </a:lnTo>
                  <a:lnTo>
                    <a:pt x="1362242" y="156210"/>
                  </a:lnTo>
                  <a:close/>
                </a:path>
                <a:path w="1514475" h="1020445">
                  <a:moveTo>
                    <a:pt x="1246648" y="160020"/>
                  </a:moveTo>
                  <a:lnTo>
                    <a:pt x="1242184" y="160020"/>
                  </a:lnTo>
                  <a:lnTo>
                    <a:pt x="1244914" y="163304"/>
                  </a:lnTo>
                  <a:lnTo>
                    <a:pt x="1246648" y="160020"/>
                  </a:lnTo>
                  <a:close/>
                </a:path>
                <a:path w="1514475" h="1020445">
                  <a:moveTo>
                    <a:pt x="1322204" y="162157"/>
                  </a:moveTo>
                  <a:lnTo>
                    <a:pt x="1319349" y="162560"/>
                  </a:lnTo>
                  <a:lnTo>
                    <a:pt x="1319790" y="163282"/>
                  </a:lnTo>
                  <a:lnTo>
                    <a:pt x="1322204" y="162157"/>
                  </a:lnTo>
                  <a:close/>
                </a:path>
                <a:path w="1514475" h="1020445">
                  <a:moveTo>
                    <a:pt x="1256862" y="156210"/>
                  </a:moveTo>
                  <a:lnTo>
                    <a:pt x="1252910" y="158750"/>
                  </a:lnTo>
                  <a:lnTo>
                    <a:pt x="1255078" y="162560"/>
                  </a:lnTo>
                  <a:lnTo>
                    <a:pt x="1259166" y="158750"/>
                  </a:lnTo>
                  <a:lnTo>
                    <a:pt x="1259844" y="158750"/>
                  </a:lnTo>
                  <a:lnTo>
                    <a:pt x="1258517" y="157480"/>
                  </a:lnTo>
                  <a:lnTo>
                    <a:pt x="1256862" y="156210"/>
                  </a:lnTo>
                  <a:close/>
                </a:path>
                <a:path w="1514475" h="1020445">
                  <a:moveTo>
                    <a:pt x="1360652" y="160853"/>
                  </a:moveTo>
                  <a:lnTo>
                    <a:pt x="1358849" y="162560"/>
                  </a:lnTo>
                  <a:lnTo>
                    <a:pt x="1361615" y="161775"/>
                  </a:lnTo>
                  <a:lnTo>
                    <a:pt x="1360652" y="160853"/>
                  </a:lnTo>
                  <a:close/>
                </a:path>
                <a:path w="1514475" h="1020445">
                  <a:moveTo>
                    <a:pt x="1325687" y="159244"/>
                  </a:moveTo>
                  <a:lnTo>
                    <a:pt x="1325252" y="161289"/>
                  </a:lnTo>
                  <a:lnTo>
                    <a:pt x="1325514" y="161691"/>
                  </a:lnTo>
                  <a:lnTo>
                    <a:pt x="1328360" y="161289"/>
                  </a:lnTo>
                  <a:lnTo>
                    <a:pt x="1325687" y="159244"/>
                  </a:lnTo>
                  <a:close/>
                </a:path>
                <a:path w="1514475" h="1020445">
                  <a:moveTo>
                    <a:pt x="1361532" y="160020"/>
                  </a:moveTo>
                  <a:lnTo>
                    <a:pt x="1359782" y="160020"/>
                  </a:lnTo>
                  <a:lnTo>
                    <a:pt x="1360652" y="160853"/>
                  </a:lnTo>
                  <a:lnTo>
                    <a:pt x="1361532" y="160020"/>
                  </a:lnTo>
                  <a:close/>
                </a:path>
                <a:path w="1514475" h="1020445">
                  <a:moveTo>
                    <a:pt x="1265643" y="152911"/>
                  </a:moveTo>
                  <a:lnTo>
                    <a:pt x="1264640" y="153670"/>
                  </a:lnTo>
                  <a:lnTo>
                    <a:pt x="1267113" y="156210"/>
                  </a:lnTo>
                  <a:lnTo>
                    <a:pt x="1268112" y="158750"/>
                  </a:lnTo>
                  <a:lnTo>
                    <a:pt x="1261170" y="160020"/>
                  </a:lnTo>
                  <a:lnTo>
                    <a:pt x="1298324" y="160020"/>
                  </a:lnTo>
                  <a:lnTo>
                    <a:pt x="1299041" y="158024"/>
                  </a:lnTo>
                  <a:lnTo>
                    <a:pt x="1298500" y="156210"/>
                  </a:lnTo>
                  <a:lnTo>
                    <a:pt x="1300126" y="154939"/>
                  </a:lnTo>
                  <a:lnTo>
                    <a:pt x="1295421" y="154939"/>
                  </a:lnTo>
                  <a:lnTo>
                    <a:pt x="1294739" y="153670"/>
                  </a:lnTo>
                  <a:lnTo>
                    <a:pt x="1265909" y="153670"/>
                  </a:lnTo>
                  <a:lnTo>
                    <a:pt x="1265643" y="152911"/>
                  </a:lnTo>
                  <a:close/>
                </a:path>
                <a:path w="1514475" h="1020445">
                  <a:moveTo>
                    <a:pt x="1323806" y="154939"/>
                  </a:moveTo>
                  <a:lnTo>
                    <a:pt x="1321722" y="156210"/>
                  </a:lnTo>
                  <a:lnTo>
                    <a:pt x="1325687" y="159244"/>
                  </a:lnTo>
                  <a:lnTo>
                    <a:pt x="1326062" y="157480"/>
                  </a:lnTo>
                  <a:lnTo>
                    <a:pt x="1333887" y="156210"/>
                  </a:lnTo>
                  <a:lnTo>
                    <a:pt x="1324946" y="156210"/>
                  </a:lnTo>
                  <a:lnTo>
                    <a:pt x="1323806" y="154939"/>
                  </a:lnTo>
                  <a:close/>
                </a:path>
                <a:path w="1514475" h="1020445">
                  <a:moveTo>
                    <a:pt x="1210202" y="149860"/>
                  </a:moveTo>
                  <a:lnTo>
                    <a:pt x="1206494" y="149860"/>
                  </a:lnTo>
                  <a:lnTo>
                    <a:pt x="1213739" y="153670"/>
                  </a:lnTo>
                  <a:lnTo>
                    <a:pt x="1205663" y="158750"/>
                  </a:lnTo>
                  <a:lnTo>
                    <a:pt x="1232673" y="158750"/>
                  </a:lnTo>
                  <a:lnTo>
                    <a:pt x="1230769" y="154939"/>
                  </a:lnTo>
                  <a:lnTo>
                    <a:pt x="1231437" y="152400"/>
                  </a:lnTo>
                  <a:lnTo>
                    <a:pt x="1216464" y="152400"/>
                  </a:lnTo>
                  <a:lnTo>
                    <a:pt x="1210202" y="149860"/>
                  </a:lnTo>
                  <a:close/>
                </a:path>
                <a:path w="1514475" h="1020445">
                  <a:moveTo>
                    <a:pt x="1301848" y="154939"/>
                  </a:moveTo>
                  <a:lnTo>
                    <a:pt x="1300151" y="154939"/>
                  </a:lnTo>
                  <a:lnTo>
                    <a:pt x="1299041" y="158024"/>
                  </a:lnTo>
                  <a:lnTo>
                    <a:pt x="1299258" y="158750"/>
                  </a:lnTo>
                  <a:lnTo>
                    <a:pt x="1301848" y="154939"/>
                  </a:lnTo>
                  <a:close/>
                </a:path>
                <a:path w="1514475" h="1020445">
                  <a:moveTo>
                    <a:pt x="1303850" y="152400"/>
                  </a:moveTo>
                  <a:lnTo>
                    <a:pt x="1299610" y="152400"/>
                  </a:lnTo>
                  <a:lnTo>
                    <a:pt x="1300126" y="154939"/>
                  </a:lnTo>
                  <a:lnTo>
                    <a:pt x="1298500" y="156210"/>
                  </a:lnTo>
                  <a:lnTo>
                    <a:pt x="1299041" y="158024"/>
                  </a:lnTo>
                  <a:lnTo>
                    <a:pt x="1300151" y="154939"/>
                  </a:lnTo>
                  <a:lnTo>
                    <a:pt x="1301848" y="154939"/>
                  </a:lnTo>
                  <a:lnTo>
                    <a:pt x="1302711" y="153670"/>
                  </a:lnTo>
                  <a:lnTo>
                    <a:pt x="1303850" y="152400"/>
                  </a:lnTo>
                  <a:close/>
                </a:path>
                <a:path w="1514475" h="1020445">
                  <a:moveTo>
                    <a:pt x="1257160" y="147320"/>
                  </a:moveTo>
                  <a:lnTo>
                    <a:pt x="1254311" y="149860"/>
                  </a:lnTo>
                  <a:lnTo>
                    <a:pt x="1249478" y="149860"/>
                  </a:lnTo>
                  <a:lnTo>
                    <a:pt x="1251822" y="152400"/>
                  </a:lnTo>
                  <a:lnTo>
                    <a:pt x="1253227" y="157480"/>
                  </a:lnTo>
                  <a:lnTo>
                    <a:pt x="1258799" y="149860"/>
                  </a:lnTo>
                  <a:lnTo>
                    <a:pt x="1257160" y="147320"/>
                  </a:lnTo>
                  <a:close/>
                </a:path>
                <a:path w="1514475" h="1020445">
                  <a:moveTo>
                    <a:pt x="1353074" y="138430"/>
                  </a:moveTo>
                  <a:lnTo>
                    <a:pt x="1310109" y="138430"/>
                  </a:lnTo>
                  <a:lnTo>
                    <a:pt x="1313171" y="144780"/>
                  </a:lnTo>
                  <a:lnTo>
                    <a:pt x="1310006" y="149860"/>
                  </a:lnTo>
                  <a:lnTo>
                    <a:pt x="1316956" y="152400"/>
                  </a:lnTo>
                  <a:lnTo>
                    <a:pt x="1315899" y="153670"/>
                  </a:lnTo>
                  <a:lnTo>
                    <a:pt x="1325104" y="153670"/>
                  </a:lnTo>
                  <a:lnTo>
                    <a:pt x="1326755" y="154939"/>
                  </a:lnTo>
                  <a:lnTo>
                    <a:pt x="1324946" y="156210"/>
                  </a:lnTo>
                  <a:lnTo>
                    <a:pt x="1330098" y="156210"/>
                  </a:lnTo>
                  <a:lnTo>
                    <a:pt x="1335788" y="151130"/>
                  </a:lnTo>
                  <a:lnTo>
                    <a:pt x="1342514" y="151130"/>
                  </a:lnTo>
                  <a:lnTo>
                    <a:pt x="1343912" y="149860"/>
                  </a:lnTo>
                  <a:lnTo>
                    <a:pt x="1338025" y="142239"/>
                  </a:lnTo>
                  <a:lnTo>
                    <a:pt x="1336979" y="142239"/>
                  </a:lnTo>
                  <a:lnTo>
                    <a:pt x="1340092" y="139700"/>
                  </a:lnTo>
                  <a:lnTo>
                    <a:pt x="1353755" y="139700"/>
                  </a:lnTo>
                  <a:lnTo>
                    <a:pt x="1353074" y="138430"/>
                  </a:lnTo>
                  <a:close/>
                </a:path>
                <a:path w="1514475" h="1020445">
                  <a:moveTo>
                    <a:pt x="1342514" y="151130"/>
                  </a:moveTo>
                  <a:lnTo>
                    <a:pt x="1335788" y="151130"/>
                  </a:lnTo>
                  <a:lnTo>
                    <a:pt x="1336846" y="152400"/>
                  </a:lnTo>
                  <a:lnTo>
                    <a:pt x="1335196" y="153670"/>
                  </a:lnTo>
                  <a:lnTo>
                    <a:pt x="1336923" y="156210"/>
                  </a:lnTo>
                  <a:lnTo>
                    <a:pt x="1342514" y="151130"/>
                  </a:lnTo>
                  <a:close/>
                </a:path>
                <a:path w="1514475" h="1020445">
                  <a:moveTo>
                    <a:pt x="1271100" y="151024"/>
                  </a:moveTo>
                  <a:lnTo>
                    <a:pt x="1266584" y="152323"/>
                  </a:lnTo>
                  <a:lnTo>
                    <a:pt x="1265909" y="153670"/>
                  </a:lnTo>
                  <a:lnTo>
                    <a:pt x="1296349" y="153670"/>
                  </a:lnTo>
                  <a:lnTo>
                    <a:pt x="1296772" y="154939"/>
                  </a:lnTo>
                  <a:lnTo>
                    <a:pt x="1299610" y="152400"/>
                  </a:lnTo>
                  <a:lnTo>
                    <a:pt x="1303850" y="152400"/>
                  </a:lnTo>
                  <a:lnTo>
                    <a:pt x="1304990" y="151130"/>
                  </a:lnTo>
                  <a:lnTo>
                    <a:pt x="1271112" y="151130"/>
                  </a:lnTo>
                  <a:close/>
                </a:path>
                <a:path w="1514475" h="1020445">
                  <a:moveTo>
                    <a:pt x="1325104" y="153670"/>
                  </a:moveTo>
                  <a:lnTo>
                    <a:pt x="1321432" y="153670"/>
                  </a:lnTo>
                  <a:lnTo>
                    <a:pt x="1323002" y="154939"/>
                  </a:lnTo>
                  <a:lnTo>
                    <a:pt x="1325104" y="153670"/>
                  </a:lnTo>
                  <a:close/>
                </a:path>
                <a:path w="1514475" h="1020445">
                  <a:moveTo>
                    <a:pt x="1253197" y="148589"/>
                  </a:moveTo>
                  <a:lnTo>
                    <a:pt x="1236018" y="148589"/>
                  </a:lnTo>
                  <a:lnTo>
                    <a:pt x="1238006" y="153670"/>
                  </a:lnTo>
                  <a:lnTo>
                    <a:pt x="1242246" y="151130"/>
                  </a:lnTo>
                  <a:lnTo>
                    <a:pt x="1249194" y="151130"/>
                  </a:lnTo>
                  <a:lnTo>
                    <a:pt x="1249478" y="149860"/>
                  </a:lnTo>
                  <a:lnTo>
                    <a:pt x="1254311" y="149860"/>
                  </a:lnTo>
                  <a:lnTo>
                    <a:pt x="1253197" y="148589"/>
                  </a:lnTo>
                  <a:close/>
                </a:path>
                <a:path w="1514475" h="1020445">
                  <a:moveTo>
                    <a:pt x="1266584" y="152323"/>
                  </a:moveTo>
                  <a:lnTo>
                    <a:pt x="1266319" y="152400"/>
                  </a:lnTo>
                  <a:lnTo>
                    <a:pt x="1265643" y="152911"/>
                  </a:lnTo>
                  <a:lnTo>
                    <a:pt x="1265909" y="153670"/>
                  </a:lnTo>
                  <a:lnTo>
                    <a:pt x="1266584" y="152323"/>
                  </a:lnTo>
                  <a:close/>
                </a:path>
                <a:path w="1514475" h="1020445">
                  <a:moveTo>
                    <a:pt x="1266193" y="143510"/>
                  </a:moveTo>
                  <a:lnTo>
                    <a:pt x="1265824" y="144780"/>
                  </a:lnTo>
                  <a:lnTo>
                    <a:pt x="1261325" y="147320"/>
                  </a:lnTo>
                  <a:lnTo>
                    <a:pt x="1264574" y="149860"/>
                  </a:lnTo>
                  <a:lnTo>
                    <a:pt x="1265643" y="152911"/>
                  </a:lnTo>
                  <a:lnTo>
                    <a:pt x="1266319" y="152400"/>
                  </a:lnTo>
                  <a:lnTo>
                    <a:pt x="1266584" y="152323"/>
                  </a:lnTo>
                  <a:lnTo>
                    <a:pt x="1269729" y="146050"/>
                  </a:lnTo>
                  <a:lnTo>
                    <a:pt x="1268556" y="146050"/>
                  </a:lnTo>
                  <a:lnTo>
                    <a:pt x="1267334" y="144780"/>
                  </a:lnTo>
                  <a:lnTo>
                    <a:pt x="1266193" y="143510"/>
                  </a:lnTo>
                  <a:close/>
                </a:path>
                <a:path w="1514475" h="1020445">
                  <a:moveTo>
                    <a:pt x="1222630" y="142239"/>
                  </a:moveTo>
                  <a:lnTo>
                    <a:pt x="1216310" y="146050"/>
                  </a:lnTo>
                  <a:lnTo>
                    <a:pt x="1216464" y="152400"/>
                  </a:lnTo>
                  <a:lnTo>
                    <a:pt x="1231437" y="152400"/>
                  </a:lnTo>
                  <a:lnTo>
                    <a:pt x="1236018" y="148589"/>
                  </a:lnTo>
                  <a:lnTo>
                    <a:pt x="1253197" y="148589"/>
                  </a:lnTo>
                  <a:lnTo>
                    <a:pt x="1252083" y="147320"/>
                  </a:lnTo>
                  <a:lnTo>
                    <a:pt x="1225556" y="147320"/>
                  </a:lnTo>
                  <a:lnTo>
                    <a:pt x="1222630" y="142239"/>
                  </a:lnTo>
                  <a:close/>
                </a:path>
                <a:path w="1514475" h="1020445">
                  <a:moveTo>
                    <a:pt x="1271638" y="150869"/>
                  </a:moveTo>
                  <a:lnTo>
                    <a:pt x="1271100" y="151024"/>
                  </a:lnTo>
                  <a:lnTo>
                    <a:pt x="1271638" y="150869"/>
                  </a:lnTo>
                  <a:close/>
                </a:path>
                <a:path w="1514475" h="1020445">
                  <a:moveTo>
                    <a:pt x="1284161" y="145441"/>
                  </a:moveTo>
                  <a:lnTo>
                    <a:pt x="1283352" y="146050"/>
                  </a:lnTo>
                  <a:lnTo>
                    <a:pt x="1275144" y="149860"/>
                  </a:lnTo>
                  <a:lnTo>
                    <a:pt x="1271638" y="150869"/>
                  </a:lnTo>
                  <a:lnTo>
                    <a:pt x="1271112" y="151130"/>
                  </a:lnTo>
                  <a:lnTo>
                    <a:pt x="1304990" y="151130"/>
                  </a:lnTo>
                  <a:lnTo>
                    <a:pt x="1307269" y="148589"/>
                  </a:lnTo>
                  <a:lnTo>
                    <a:pt x="1301363" y="146050"/>
                  </a:lnTo>
                  <a:lnTo>
                    <a:pt x="1284687" y="146050"/>
                  </a:lnTo>
                  <a:lnTo>
                    <a:pt x="1284161" y="145441"/>
                  </a:lnTo>
                  <a:close/>
                </a:path>
                <a:path w="1514475" h="1020445">
                  <a:moveTo>
                    <a:pt x="1274507" y="147320"/>
                  </a:moveTo>
                  <a:lnTo>
                    <a:pt x="1270938" y="149648"/>
                  </a:lnTo>
                  <a:lnTo>
                    <a:pt x="1271100" y="151024"/>
                  </a:lnTo>
                  <a:lnTo>
                    <a:pt x="1271638" y="150869"/>
                  </a:lnTo>
                  <a:lnTo>
                    <a:pt x="1273674" y="149860"/>
                  </a:lnTo>
                  <a:lnTo>
                    <a:pt x="1272804" y="148589"/>
                  </a:lnTo>
                  <a:lnTo>
                    <a:pt x="1274507" y="147320"/>
                  </a:lnTo>
                  <a:close/>
                </a:path>
                <a:path w="1514475" h="1020445">
                  <a:moveTo>
                    <a:pt x="1270365" y="144780"/>
                  </a:moveTo>
                  <a:lnTo>
                    <a:pt x="1270034" y="145441"/>
                  </a:lnTo>
                  <a:lnTo>
                    <a:pt x="1270008" y="146050"/>
                  </a:lnTo>
                  <a:lnTo>
                    <a:pt x="1270613" y="149860"/>
                  </a:lnTo>
                  <a:lnTo>
                    <a:pt x="1270938" y="149648"/>
                  </a:lnTo>
                  <a:lnTo>
                    <a:pt x="1270365" y="144780"/>
                  </a:lnTo>
                  <a:close/>
                </a:path>
                <a:path w="1514475" h="1020445">
                  <a:moveTo>
                    <a:pt x="1228962" y="139700"/>
                  </a:moveTo>
                  <a:lnTo>
                    <a:pt x="1225890" y="140970"/>
                  </a:lnTo>
                  <a:lnTo>
                    <a:pt x="1225556" y="147320"/>
                  </a:lnTo>
                  <a:lnTo>
                    <a:pt x="1252083" y="147320"/>
                  </a:lnTo>
                  <a:lnTo>
                    <a:pt x="1249855" y="144780"/>
                  </a:lnTo>
                  <a:lnTo>
                    <a:pt x="1230096" y="144780"/>
                  </a:lnTo>
                  <a:lnTo>
                    <a:pt x="1228798" y="142239"/>
                  </a:lnTo>
                  <a:lnTo>
                    <a:pt x="1228973" y="140970"/>
                  </a:lnTo>
                  <a:lnTo>
                    <a:pt x="1228962" y="139700"/>
                  </a:lnTo>
                  <a:close/>
                </a:path>
                <a:path w="1514475" h="1020445">
                  <a:moveTo>
                    <a:pt x="1273785" y="140033"/>
                  </a:moveTo>
                  <a:lnTo>
                    <a:pt x="1268715" y="140608"/>
                  </a:lnTo>
                  <a:lnTo>
                    <a:pt x="1268496" y="140970"/>
                  </a:lnTo>
                  <a:lnTo>
                    <a:pt x="1265523" y="140970"/>
                  </a:lnTo>
                  <a:lnTo>
                    <a:pt x="1270670" y="143510"/>
                  </a:lnTo>
                  <a:lnTo>
                    <a:pt x="1268556" y="146050"/>
                  </a:lnTo>
                  <a:lnTo>
                    <a:pt x="1269729" y="146050"/>
                  </a:lnTo>
                  <a:lnTo>
                    <a:pt x="1269941" y="145626"/>
                  </a:lnTo>
                  <a:lnTo>
                    <a:pt x="1269806" y="144780"/>
                  </a:lnTo>
                  <a:lnTo>
                    <a:pt x="1273000" y="140970"/>
                  </a:lnTo>
                  <a:lnTo>
                    <a:pt x="1268496" y="140970"/>
                  </a:lnTo>
                  <a:lnTo>
                    <a:pt x="1268223" y="140663"/>
                  </a:lnTo>
                  <a:lnTo>
                    <a:pt x="1273257" y="140663"/>
                  </a:lnTo>
                  <a:lnTo>
                    <a:pt x="1273785" y="140033"/>
                  </a:lnTo>
                  <a:close/>
                </a:path>
                <a:path w="1514475" h="1020445">
                  <a:moveTo>
                    <a:pt x="1284682" y="145050"/>
                  </a:moveTo>
                  <a:lnTo>
                    <a:pt x="1284161" y="145441"/>
                  </a:lnTo>
                  <a:lnTo>
                    <a:pt x="1284687" y="146050"/>
                  </a:lnTo>
                  <a:lnTo>
                    <a:pt x="1284682" y="145050"/>
                  </a:lnTo>
                  <a:close/>
                </a:path>
                <a:path w="1514475" h="1020445">
                  <a:moveTo>
                    <a:pt x="1333578" y="105410"/>
                  </a:moveTo>
                  <a:lnTo>
                    <a:pt x="1325956" y="105410"/>
                  </a:lnTo>
                  <a:lnTo>
                    <a:pt x="1329644" y="109211"/>
                  </a:lnTo>
                  <a:lnTo>
                    <a:pt x="1329651" y="109377"/>
                  </a:lnTo>
                  <a:lnTo>
                    <a:pt x="1330874" y="113030"/>
                  </a:lnTo>
                  <a:lnTo>
                    <a:pt x="1332514" y="115570"/>
                  </a:lnTo>
                  <a:lnTo>
                    <a:pt x="1325544" y="116789"/>
                  </a:lnTo>
                  <a:lnTo>
                    <a:pt x="1324837" y="118110"/>
                  </a:lnTo>
                  <a:lnTo>
                    <a:pt x="1323251" y="118110"/>
                  </a:lnTo>
                  <a:lnTo>
                    <a:pt x="1324138" y="120650"/>
                  </a:lnTo>
                  <a:lnTo>
                    <a:pt x="1308624" y="120650"/>
                  </a:lnTo>
                  <a:lnTo>
                    <a:pt x="1313061" y="128270"/>
                  </a:lnTo>
                  <a:lnTo>
                    <a:pt x="1305848" y="129539"/>
                  </a:lnTo>
                  <a:lnTo>
                    <a:pt x="1302453" y="133350"/>
                  </a:lnTo>
                  <a:lnTo>
                    <a:pt x="1301466" y="133350"/>
                  </a:lnTo>
                  <a:lnTo>
                    <a:pt x="1301344" y="137160"/>
                  </a:lnTo>
                  <a:lnTo>
                    <a:pt x="1291799" y="139700"/>
                  </a:lnTo>
                  <a:lnTo>
                    <a:pt x="1284682" y="145050"/>
                  </a:lnTo>
                  <a:lnTo>
                    <a:pt x="1284687" y="146050"/>
                  </a:lnTo>
                  <a:lnTo>
                    <a:pt x="1301363" y="146050"/>
                  </a:lnTo>
                  <a:lnTo>
                    <a:pt x="1304277" y="144780"/>
                  </a:lnTo>
                  <a:lnTo>
                    <a:pt x="1310880" y="144780"/>
                  </a:lnTo>
                  <a:lnTo>
                    <a:pt x="1309364" y="142239"/>
                  </a:lnTo>
                  <a:lnTo>
                    <a:pt x="1305892" y="142239"/>
                  </a:lnTo>
                  <a:lnTo>
                    <a:pt x="1307407" y="140970"/>
                  </a:lnTo>
                  <a:lnTo>
                    <a:pt x="1310109" y="138430"/>
                  </a:lnTo>
                  <a:lnTo>
                    <a:pt x="1353074" y="138430"/>
                  </a:lnTo>
                  <a:lnTo>
                    <a:pt x="1351346" y="135889"/>
                  </a:lnTo>
                  <a:lnTo>
                    <a:pt x="1352809" y="134620"/>
                  </a:lnTo>
                  <a:lnTo>
                    <a:pt x="1365019" y="134620"/>
                  </a:lnTo>
                  <a:lnTo>
                    <a:pt x="1364815" y="132080"/>
                  </a:lnTo>
                  <a:lnTo>
                    <a:pt x="1361907" y="132080"/>
                  </a:lnTo>
                  <a:lnTo>
                    <a:pt x="1363328" y="129539"/>
                  </a:lnTo>
                  <a:lnTo>
                    <a:pt x="1367486" y="128270"/>
                  </a:lnTo>
                  <a:lnTo>
                    <a:pt x="1375277" y="128270"/>
                  </a:lnTo>
                  <a:lnTo>
                    <a:pt x="1374424" y="127000"/>
                  </a:lnTo>
                  <a:lnTo>
                    <a:pt x="1343360" y="127000"/>
                  </a:lnTo>
                  <a:lnTo>
                    <a:pt x="1342843" y="124460"/>
                  </a:lnTo>
                  <a:lnTo>
                    <a:pt x="1344523" y="123189"/>
                  </a:lnTo>
                  <a:lnTo>
                    <a:pt x="1343629" y="120650"/>
                  </a:lnTo>
                  <a:lnTo>
                    <a:pt x="1324138" y="120650"/>
                  </a:lnTo>
                  <a:lnTo>
                    <a:pt x="1320766" y="119380"/>
                  </a:lnTo>
                  <a:lnTo>
                    <a:pt x="1344858" y="119380"/>
                  </a:lnTo>
                  <a:lnTo>
                    <a:pt x="1347317" y="116839"/>
                  </a:lnTo>
                  <a:lnTo>
                    <a:pt x="1385786" y="116839"/>
                  </a:lnTo>
                  <a:lnTo>
                    <a:pt x="1388384" y="115570"/>
                  </a:lnTo>
                  <a:lnTo>
                    <a:pt x="1392372" y="111760"/>
                  </a:lnTo>
                  <a:lnTo>
                    <a:pt x="1394631" y="111760"/>
                  </a:lnTo>
                  <a:lnTo>
                    <a:pt x="1393193" y="110489"/>
                  </a:lnTo>
                  <a:lnTo>
                    <a:pt x="1332730" y="110489"/>
                  </a:lnTo>
                  <a:lnTo>
                    <a:pt x="1333578" y="105410"/>
                  </a:lnTo>
                  <a:close/>
                </a:path>
                <a:path w="1514475" h="1020445">
                  <a:moveTo>
                    <a:pt x="1310880" y="144780"/>
                  </a:moveTo>
                  <a:lnTo>
                    <a:pt x="1304277" y="144780"/>
                  </a:lnTo>
                  <a:lnTo>
                    <a:pt x="1306650" y="146050"/>
                  </a:lnTo>
                  <a:lnTo>
                    <a:pt x="1309335" y="146050"/>
                  </a:lnTo>
                  <a:lnTo>
                    <a:pt x="1310880" y="144780"/>
                  </a:lnTo>
                  <a:close/>
                </a:path>
                <a:path w="1514475" h="1020445">
                  <a:moveTo>
                    <a:pt x="1284647" y="138849"/>
                  </a:moveTo>
                  <a:lnTo>
                    <a:pt x="1282442" y="139700"/>
                  </a:lnTo>
                  <a:lnTo>
                    <a:pt x="1281396" y="142239"/>
                  </a:lnTo>
                  <a:lnTo>
                    <a:pt x="1284161" y="145441"/>
                  </a:lnTo>
                  <a:lnTo>
                    <a:pt x="1284682" y="145050"/>
                  </a:lnTo>
                  <a:lnTo>
                    <a:pt x="1284647" y="138849"/>
                  </a:lnTo>
                  <a:close/>
                </a:path>
                <a:path w="1514475" h="1020445">
                  <a:moveTo>
                    <a:pt x="1262838" y="134620"/>
                  </a:moveTo>
                  <a:lnTo>
                    <a:pt x="1240585" y="134620"/>
                  </a:lnTo>
                  <a:lnTo>
                    <a:pt x="1229149" y="137160"/>
                  </a:lnTo>
                  <a:lnTo>
                    <a:pt x="1230096" y="144780"/>
                  </a:lnTo>
                  <a:lnTo>
                    <a:pt x="1249855" y="144780"/>
                  </a:lnTo>
                  <a:lnTo>
                    <a:pt x="1248741" y="143510"/>
                  </a:lnTo>
                  <a:lnTo>
                    <a:pt x="1257275" y="138430"/>
                  </a:lnTo>
                  <a:lnTo>
                    <a:pt x="1263530" y="138430"/>
                  </a:lnTo>
                  <a:lnTo>
                    <a:pt x="1262838" y="134620"/>
                  </a:lnTo>
                  <a:close/>
                </a:path>
                <a:path w="1514475" h="1020445">
                  <a:moveTo>
                    <a:pt x="1263530" y="138430"/>
                  </a:moveTo>
                  <a:lnTo>
                    <a:pt x="1257275" y="138430"/>
                  </a:lnTo>
                  <a:lnTo>
                    <a:pt x="1259508" y="140970"/>
                  </a:lnTo>
                  <a:lnTo>
                    <a:pt x="1256783" y="142239"/>
                  </a:lnTo>
                  <a:lnTo>
                    <a:pt x="1254726" y="143510"/>
                  </a:lnTo>
                  <a:lnTo>
                    <a:pt x="1257259" y="144780"/>
                  </a:lnTo>
                  <a:lnTo>
                    <a:pt x="1260543" y="144780"/>
                  </a:lnTo>
                  <a:lnTo>
                    <a:pt x="1264050" y="142239"/>
                  </a:lnTo>
                  <a:lnTo>
                    <a:pt x="1265353" y="140970"/>
                  </a:lnTo>
                  <a:lnTo>
                    <a:pt x="1265743" y="139700"/>
                  </a:lnTo>
                  <a:lnTo>
                    <a:pt x="1263761" y="139700"/>
                  </a:lnTo>
                  <a:lnTo>
                    <a:pt x="1263530" y="138430"/>
                  </a:lnTo>
                  <a:close/>
                </a:path>
                <a:path w="1514475" h="1020445">
                  <a:moveTo>
                    <a:pt x="1275327" y="135889"/>
                  </a:moveTo>
                  <a:lnTo>
                    <a:pt x="1271578" y="135889"/>
                  </a:lnTo>
                  <a:lnTo>
                    <a:pt x="1276725" y="139700"/>
                  </a:lnTo>
                  <a:lnTo>
                    <a:pt x="1274230" y="139982"/>
                  </a:lnTo>
                  <a:lnTo>
                    <a:pt x="1276286" y="143510"/>
                  </a:lnTo>
                  <a:lnTo>
                    <a:pt x="1273407" y="143510"/>
                  </a:lnTo>
                  <a:lnTo>
                    <a:pt x="1277344" y="144780"/>
                  </a:lnTo>
                  <a:lnTo>
                    <a:pt x="1276503" y="143510"/>
                  </a:lnTo>
                  <a:lnTo>
                    <a:pt x="1277166" y="138430"/>
                  </a:lnTo>
                  <a:lnTo>
                    <a:pt x="1275327" y="135889"/>
                  </a:lnTo>
                  <a:close/>
                </a:path>
                <a:path w="1514475" h="1020445">
                  <a:moveTo>
                    <a:pt x="1287517" y="135889"/>
                  </a:moveTo>
                  <a:lnTo>
                    <a:pt x="1284631" y="135889"/>
                  </a:lnTo>
                  <a:lnTo>
                    <a:pt x="1285311" y="137555"/>
                  </a:lnTo>
                  <a:lnTo>
                    <a:pt x="1285736" y="138430"/>
                  </a:lnTo>
                  <a:lnTo>
                    <a:pt x="1287223" y="142239"/>
                  </a:lnTo>
                  <a:lnTo>
                    <a:pt x="1286242" y="138430"/>
                  </a:lnTo>
                  <a:lnTo>
                    <a:pt x="1287517" y="135889"/>
                  </a:lnTo>
                  <a:close/>
                </a:path>
                <a:path w="1514475" h="1020445">
                  <a:moveTo>
                    <a:pt x="1308606" y="140970"/>
                  </a:moveTo>
                  <a:lnTo>
                    <a:pt x="1306850" y="142239"/>
                  </a:lnTo>
                  <a:lnTo>
                    <a:pt x="1309364" y="142239"/>
                  </a:lnTo>
                  <a:lnTo>
                    <a:pt x="1308606" y="140970"/>
                  </a:lnTo>
                  <a:close/>
                </a:path>
                <a:path w="1514475" h="1020445">
                  <a:moveTo>
                    <a:pt x="1353755" y="139700"/>
                  </a:moveTo>
                  <a:lnTo>
                    <a:pt x="1344903" y="139700"/>
                  </a:lnTo>
                  <a:lnTo>
                    <a:pt x="1348574" y="142239"/>
                  </a:lnTo>
                  <a:lnTo>
                    <a:pt x="1353755" y="139700"/>
                  </a:lnTo>
                  <a:close/>
                </a:path>
                <a:path w="1514475" h="1020445">
                  <a:moveTo>
                    <a:pt x="1268715" y="140608"/>
                  </a:moveTo>
                  <a:lnTo>
                    <a:pt x="1268223" y="140663"/>
                  </a:lnTo>
                  <a:lnTo>
                    <a:pt x="1268496" y="140970"/>
                  </a:lnTo>
                  <a:lnTo>
                    <a:pt x="1268715" y="140608"/>
                  </a:lnTo>
                  <a:close/>
                </a:path>
                <a:path w="1514475" h="1020445">
                  <a:moveTo>
                    <a:pt x="1248015" y="129539"/>
                  </a:moveTo>
                  <a:lnTo>
                    <a:pt x="1250160" y="132080"/>
                  </a:lnTo>
                  <a:lnTo>
                    <a:pt x="1245362" y="134620"/>
                  </a:lnTo>
                  <a:lnTo>
                    <a:pt x="1262838" y="134620"/>
                  </a:lnTo>
                  <a:lnTo>
                    <a:pt x="1268223" y="140663"/>
                  </a:lnTo>
                  <a:lnTo>
                    <a:pt x="1268715" y="140608"/>
                  </a:lnTo>
                  <a:lnTo>
                    <a:pt x="1271578" y="135889"/>
                  </a:lnTo>
                  <a:lnTo>
                    <a:pt x="1275327" y="135889"/>
                  </a:lnTo>
                  <a:lnTo>
                    <a:pt x="1273487" y="133350"/>
                  </a:lnTo>
                  <a:lnTo>
                    <a:pt x="1275728" y="132080"/>
                  </a:lnTo>
                  <a:lnTo>
                    <a:pt x="1251511" y="132080"/>
                  </a:lnTo>
                  <a:lnTo>
                    <a:pt x="1251423" y="130561"/>
                  </a:lnTo>
                  <a:lnTo>
                    <a:pt x="1248015" y="129539"/>
                  </a:lnTo>
                  <a:close/>
                </a:path>
                <a:path w="1514475" h="1020445">
                  <a:moveTo>
                    <a:pt x="1274065" y="139700"/>
                  </a:moveTo>
                  <a:lnTo>
                    <a:pt x="1273785" y="140033"/>
                  </a:lnTo>
                  <a:lnTo>
                    <a:pt x="1274230" y="139982"/>
                  </a:lnTo>
                  <a:lnTo>
                    <a:pt x="1274065" y="139700"/>
                  </a:lnTo>
                  <a:close/>
                </a:path>
                <a:path w="1514475" h="1020445">
                  <a:moveTo>
                    <a:pt x="1266134" y="138430"/>
                  </a:moveTo>
                  <a:lnTo>
                    <a:pt x="1263761" y="139700"/>
                  </a:lnTo>
                  <a:lnTo>
                    <a:pt x="1265743" y="139700"/>
                  </a:lnTo>
                  <a:lnTo>
                    <a:pt x="1266134" y="138430"/>
                  </a:lnTo>
                  <a:close/>
                </a:path>
                <a:path w="1514475" h="1020445">
                  <a:moveTo>
                    <a:pt x="1278059" y="131279"/>
                  </a:moveTo>
                  <a:lnTo>
                    <a:pt x="1279686" y="139700"/>
                  </a:lnTo>
                  <a:lnTo>
                    <a:pt x="1284502" y="135889"/>
                  </a:lnTo>
                  <a:lnTo>
                    <a:pt x="1287517" y="135889"/>
                  </a:lnTo>
                  <a:lnTo>
                    <a:pt x="1288148" y="134609"/>
                  </a:lnTo>
                  <a:lnTo>
                    <a:pt x="1286518" y="132080"/>
                  </a:lnTo>
                  <a:lnTo>
                    <a:pt x="1280777" y="132080"/>
                  </a:lnTo>
                  <a:lnTo>
                    <a:pt x="1278059" y="131279"/>
                  </a:lnTo>
                  <a:close/>
                </a:path>
                <a:path w="1514475" h="1020445">
                  <a:moveTo>
                    <a:pt x="1293671" y="130810"/>
                  </a:moveTo>
                  <a:lnTo>
                    <a:pt x="1288148" y="134609"/>
                  </a:lnTo>
                  <a:lnTo>
                    <a:pt x="1289578" y="138430"/>
                  </a:lnTo>
                  <a:lnTo>
                    <a:pt x="1291470" y="139700"/>
                  </a:lnTo>
                  <a:lnTo>
                    <a:pt x="1294113" y="138430"/>
                  </a:lnTo>
                  <a:lnTo>
                    <a:pt x="1292473" y="135889"/>
                  </a:lnTo>
                  <a:lnTo>
                    <a:pt x="1296837" y="134620"/>
                  </a:lnTo>
                  <a:lnTo>
                    <a:pt x="1294711" y="134620"/>
                  </a:lnTo>
                  <a:lnTo>
                    <a:pt x="1296016" y="133631"/>
                  </a:lnTo>
                  <a:lnTo>
                    <a:pt x="1293671" y="130810"/>
                  </a:lnTo>
                  <a:close/>
                </a:path>
                <a:path w="1514475" h="1020445">
                  <a:moveTo>
                    <a:pt x="1284633" y="136159"/>
                  </a:moveTo>
                  <a:lnTo>
                    <a:pt x="1284647" y="138849"/>
                  </a:lnTo>
                  <a:lnTo>
                    <a:pt x="1285677" y="138452"/>
                  </a:lnTo>
                  <a:lnTo>
                    <a:pt x="1285311" y="137555"/>
                  </a:lnTo>
                  <a:lnTo>
                    <a:pt x="1284633" y="136159"/>
                  </a:lnTo>
                  <a:close/>
                </a:path>
                <a:path w="1514475" h="1020445">
                  <a:moveTo>
                    <a:pt x="1365019" y="134620"/>
                  </a:moveTo>
                  <a:lnTo>
                    <a:pt x="1352809" y="134620"/>
                  </a:lnTo>
                  <a:lnTo>
                    <a:pt x="1355787" y="135889"/>
                  </a:lnTo>
                  <a:lnTo>
                    <a:pt x="1358037" y="138430"/>
                  </a:lnTo>
                  <a:lnTo>
                    <a:pt x="1360934" y="138430"/>
                  </a:lnTo>
                  <a:lnTo>
                    <a:pt x="1360069" y="137160"/>
                  </a:lnTo>
                  <a:lnTo>
                    <a:pt x="1363512" y="135889"/>
                  </a:lnTo>
                  <a:lnTo>
                    <a:pt x="1365121" y="135889"/>
                  </a:lnTo>
                  <a:lnTo>
                    <a:pt x="1365019" y="134620"/>
                  </a:lnTo>
                  <a:close/>
                </a:path>
                <a:path w="1514475" h="1020445">
                  <a:moveTo>
                    <a:pt x="1284631" y="135889"/>
                  </a:moveTo>
                  <a:lnTo>
                    <a:pt x="1284502" y="135889"/>
                  </a:lnTo>
                  <a:lnTo>
                    <a:pt x="1284633" y="136159"/>
                  </a:lnTo>
                  <a:lnTo>
                    <a:pt x="1284631" y="135889"/>
                  </a:lnTo>
                  <a:close/>
                </a:path>
                <a:path w="1514475" h="1020445">
                  <a:moveTo>
                    <a:pt x="1296016" y="133631"/>
                  </a:moveTo>
                  <a:lnTo>
                    <a:pt x="1294711" y="134620"/>
                  </a:lnTo>
                  <a:lnTo>
                    <a:pt x="1296550" y="134274"/>
                  </a:lnTo>
                  <a:lnTo>
                    <a:pt x="1296016" y="133631"/>
                  </a:lnTo>
                  <a:close/>
                </a:path>
                <a:path w="1514475" h="1020445">
                  <a:moveTo>
                    <a:pt x="1296550" y="134274"/>
                  </a:moveTo>
                  <a:lnTo>
                    <a:pt x="1294711" y="134620"/>
                  </a:lnTo>
                  <a:lnTo>
                    <a:pt x="1296837" y="134620"/>
                  </a:lnTo>
                  <a:lnTo>
                    <a:pt x="1296550" y="134274"/>
                  </a:lnTo>
                  <a:close/>
                </a:path>
                <a:path w="1514475" h="1020445">
                  <a:moveTo>
                    <a:pt x="1375277" y="128270"/>
                  </a:moveTo>
                  <a:lnTo>
                    <a:pt x="1367486" y="128270"/>
                  </a:lnTo>
                  <a:lnTo>
                    <a:pt x="1375307" y="134620"/>
                  </a:lnTo>
                  <a:lnTo>
                    <a:pt x="1377838" y="132080"/>
                  </a:lnTo>
                  <a:lnTo>
                    <a:pt x="1375277" y="128270"/>
                  </a:lnTo>
                  <a:close/>
                </a:path>
                <a:path w="1514475" h="1020445">
                  <a:moveTo>
                    <a:pt x="1298065" y="132080"/>
                  </a:moveTo>
                  <a:lnTo>
                    <a:pt x="1296016" y="133631"/>
                  </a:lnTo>
                  <a:lnTo>
                    <a:pt x="1296550" y="134274"/>
                  </a:lnTo>
                  <a:lnTo>
                    <a:pt x="1301466" y="133350"/>
                  </a:lnTo>
                  <a:lnTo>
                    <a:pt x="1302453" y="133350"/>
                  </a:lnTo>
                  <a:lnTo>
                    <a:pt x="1298065" y="132080"/>
                  </a:lnTo>
                  <a:close/>
                </a:path>
                <a:path w="1514475" h="1020445">
                  <a:moveTo>
                    <a:pt x="1264236" y="115570"/>
                  </a:moveTo>
                  <a:lnTo>
                    <a:pt x="1259519" y="116839"/>
                  </a:lnTo>
                  <a:lnTo>
                    <a:pt x="1257153" y="127975"/>
                  </a:lnTo>
                  <a:lnTo>
                    <a:pt x="1257989" y="128270"/>
                  </a:lnTo>
                  <a:lnTo>
                    <a:pt x="1256968" y="128848"/>
                  </a:lnTo>
                  <a:lnTo>
                    <a:pt x="1256821" y="129539"/>
                  </a:lnTo>
                  <a:lnTo>
                    <a:pt x="1255746" y="129539"/>
                  </a:lnTo>
                  <a:lnTo>
                    <a:pt x="1251511" y="132080"/>
                  </a:lnTo>
                  <a:lnTo>
                    <a:pt x="1275728" y="132080"/>
                  </a:lnTo>
                  <a:lnTo>
                    <a:pt x="1277455" y="131101"/>
                  </a:lnTo>
                  <a:lnTo>
                    <a:pt x="1276465" y="130810"/>
                  </a:lnTo>
                  <a:lnTo>
                    <a:pt x="1271847" y="130810"/>
                  </a:lnTo>
                  <a:lnTo>
                    <a:pt x="1272194" y="129539"/>
                  </a:lnTo>
                  <a:lnTo>
                    <a:pt x="1256821" y="129539"/>
                  </a:lnTo>
                  <a:lnTo>
                    <a:pt x="1256812" y="128936"/>
                  </a:lnTo>
                  <a:lnTo>
                    <a:pt x="1272358" y="128936"/>
                  </a:lnTo>
                  <a:lnTo>
                    <a:pt x="1273233" y="125730"/>
                  </a:lnTo>
                  <a:lnTo>
                    <a:pt x="1293309" y="125730"/>
                  </a:lnTo>
                  <a:lnTo>
                    <a:pt x="1289932" y="123189"/>
                  </a:lnTo>
                  <a:lnTo>
                    <a:pt x="1288804" y="123189"/>
                  </a:lnTo>
                  <a:lnTo>
                    <a:pt x="1288246" y="120650"/>
                  </a:lnTo>
                  <a:lnTo>
                    <a:pt x="1297245" y="116839"/>
                  </a:lnTo>
                  <a:lnTo>
                    <a:pt x="1268439" y="116839"/>
                  </a:lnTo>
                  <a:lnTo>
                    <a:pt x="1264236" y="115570"/>
                  </a:lnTo>
                  <a:close/>
                </a:path>
                <a:path w="1514475" h="1020445">
                  <a:moveTo>
                    <a:pt x="1282616" y="131605"/>
                  </a:moveTo>
                  <a:lnTo>
                    <a:pt x="1280777" y="132080"/>
                  </a:lnTo>
                  <a:lnTo>
                    <a:pt x="1283374" y="132080"/>
                  </a:lnTo>
                  <a:lnTo>
                    <a:pt x="1282616" y="131605"/>
                  </a:lnTo>
                  <a:close/>
                </a:path>
                <a:path w="1514475" h="1020445">
                  <a:moveTo>
                    <a:pt x="1283680" y="131330"/>
                  </a:moveTo>
                  <a:lnTo>
                    <a:pt x="1282616" y="131605"/>
                  </a:lnTo>
                  <a:lnTo>
                    <a:pt x="1283374" y="132080"/>
                  </a:lnTo>
                  <a:lnTo>
                    <a:pt x="1283680" y="131330"/>
                  </a:lnTo>
                  <a:close/>
                </a:path>
                <a:path w="1514475" h="1020445">
                  <a:moveTo>
                    <a:pt x="1285699" y="130810"/>
                  </a:moveTo>
                  <a:lnTo>
                    <a:pt x="1283680" y="131330"/>
                  </a:lnTo>
                  <a:lnTo>
                    <a:pt x="1283374" y="132080"/>
                  </a:lnTo>
                  <a:lnTo>
                    <a:pt x="1286518" y="132080"/>
                  </a:lnTo>
                  <a:lnTo>
                    <a:pt x="1285699" y="130810"/>
                  </a:lnTo>
                  <a:close/>
                </a:path>
                <a:path w="1514475" h="1020445">
                  <a:moveTo>
                    <a:pt x="1285968" y="125730"/>
                  </a:moveTo>
                  <a:lnTo>
                    <a:pt x="1273233" y="125730"/>
                  </a:lnTo>
                  <a:lnTo>
                    <a:pt x="1282616" y="131605"/>
                  </a:lnTo>
                  <a:lnTo>
                    <a:pt x="1283680" y="131330"/>
                  </a:lnTo>
                  <a:lnTo>
                    <a:pt x="1285968" y="125730"/>
                  </a:lnTo>
                  <a:close/>
                </a:path>
                <a:path w="1514475" h="1020445">
                  <a:moveTo>
                    <a:pt x="1277969" y="130810"/>
                  </a:moveTo>
                  <a:lnTo>
                    <a:pt x="1277455" y="131101"/>
                  </a:lnTo>
                  <a:lnTo>
                    <a:pt x="1278059" y="131279"/>
                  </a:lnTo>
                  <a:lnTo>
                    <a:pt x="1277969" y="130810"/>
                  </a:lnTo>
                  <a:close/>
                </a:path>
                <a:path w="1514475" h="1020445">
                  <a:moveTo>
                    <a:pt x="1250773" y="119380"/>
                  </a:moveTo>
                  <a:lnTo>
                    <a:pt x="1246539" y="121920"/>
                  </a:lnTo>
                  <a:lnTo>
                    <a:pt x="1249693" y="125730"/>
                  </a:lnTo>
                  <a:lnTo>
                    <a:pt x="1245207" y="125730"/>
                  </a:lnTo>
                  <a:lnTo>
                    <a:pt x="1245072" y="130810"/>
                  </a:lnTo>
                  <a:lnTo>
                    <a:pt x="1247968" y="129539"/>
                  </a:lnTo>
                  <a:lnTo>
                    <a:pt x="1250364" y="128270"/>
                  </a:lnTo>
                  <a:lnTo>
                    <a:pt x="1251289" y="128270"/>
                  </a:lnTo>
                  <a:lnTo>
                    <a:pt x="1251150" y="125863"/>
                  </a:lnTo>
                  <a:lnTo>
                    <a:pt x="1250769" y="125730"/>
                  </a:lnTo>
                  <a:lnTo>
                    <a:pt x="1251129" y="125499"/>
                  </a:lnTo>
                  <a:lnTo>
                    <a:pt x="1250773" y="119380"/>
                  </a:lnTo>
                  <a:close/>
                </a:path>
                <a:path w="1514475" h="1020445">
                  <a:moveTo>
                    <a:pt x="1251368" y="129621"/>
                  </a:moveTo>
                  <a:lnTo>
                    <a:pt x="1251423" y="130561"/>
                  </a:lnTo>
                  <a:lnTo>
                    <a:pt x="1252251" y="130810"/>
                  </a:lnTo>
                  <a:lnTo>
                    <a:pt x="1251368" y="129621"/>
                  </a:lnTo>
                  <a:close/>
                </a:path>
                <a:path w="1514475" h="1020445">
                  <a:moveTo>
                    <a:pt x="1294997" y="127000"/>
                  </a:moveTo>
                  <a:lnTo>
                    <a:pt x="1290280" y="127000"/>
                  </a:lnTo>
                  <a:lnTo>
                    <a:pt x="1291526" y="130810"/>
                  </a:lnTo>
                  <a:lnTo>
                    <a:pt x="1294997" y="127000"/>
                  </a:lnTo>
                  <a:close/>
                </a:path>
                <a:path w="1514475" h="1020445">
                  <a:moveTo>
                    <a:pt x="1251289" y="128270"/>
                  </a:moveTo>
                  <a:lnTo>
                    <a:pt x="1250364" y="128270"/>
                  </a:lnTo>
                  <a:lnTo>
                    <a:pt x="1251368" y="129621"/>
                  </a:lnTo>
                  <a:lnTo>
                    <a:pt x="1251289" y="128270"/>
                  </a:lnTo>
                  <a:close/>
                </a:path>
                <a:path w="1514475" h="1020445">
                  <a:moveTo>
                    <a:pt x="1256796" y="127850"/>
                  </a:moveTo>
                  <a:lnTo>
                    <a:pt x="1256812" y="128936"/>
                  </a:lnTo>
                  <a:lnTo>
                    <a:pt x="1256968" y="128848"/>
                  </a:lnTo>
                  <a:lnTo>
                    <a:pt x="1257153" y="127975"/>
                  </a:lnTo>
                  <a:lnTo>
                    <a:pt x="1256796" y="127850"/>
                  </a:lnTo>
                  <a:close/>
                </a:path>
                <a:path w="1514475" h="1020445">
                  <a:moveTo>
                    <a:pt x="1293309" y="125730"/>
                  </a:moveTo>
                  <a:lnTo>
                    <a:pt x="1285968" y="125730"/>
                  </a:lnTo>
                  <a:lnTo>
                    <a:pt x="1287385" y="128270"/>
                  </a:lnTo>
                  <a:lnTo>
                    <a:pt x="1290280" y="127000"/>
                  </a:lnTo>
                  <a:lnTo>
                    <a:pt x="1294997" y="127000"/>
                  </a:lnTo>
                  <a:lnTo>
                    <a:pt x="1293309" y="125730"/>
                  </a:lnTo>
                  <a:close/>
                </a:path>
                <a:path w="1514475" h="1020445">
                  <a:moveTo>
                    <a:pt x="1256708" y="121920"/>
                  </a:moveTo>
                  <a:lnTo>
                    <a:pt x="1251129" y="125499"/>
                  </a:lnTo>
                  <a:lnTo>
                    <a:pt x="1251150" y="125863"/>
                  </a:lnTo>
                  <a:lnTo>
                    <a:pt x="1256796" y="127850"/>
                  </a:lnTo>
                  <a:lnTo>
                    <a:pt x="1256708" y="121920"/>
                  </a:lnTo>
                  <a:close/>
                </a:path>
                <a:path w="1514475" h="1020445">
                  <a:moveTo>
                    <a:pt x="1345209" y="121920"/>
                  </a:moveTo>
                  <a:lnTo>
                    <a:pt x="1343360" y="127000"/>
                  </a:lnTo>
                  <a:lnTo>
                    <a:pt x="1374424" y="127000"/>
                  </a:lnTo>
                  <a:lnTo>
                    <a:pt x="1379317" y="125730"/>
                  </a:lnTo>
                  <a:lnTo>
                    <a:pt x="1383223" y="124460"/>
                  </a:lnTo>
                  <a:lnTo>
                    <a:pt x="1351654" y="124460"/>
                  </a:lnTo>
                  <a:lnTo>
                    <a:pt x="1345209" y="121920"/>
                  </a:lnTo>
                  <a:close/>
                </a:path>
                <a:path w="1514475" h="1020445">
                  <a:moveTo>
                    <a:pt x="1251129" y="125499"/>
                  </a:moveTo>
                  <a:lnTo>
                    <a:pt x="1250769" y="125730"/>
                  </a:lnTo>
                  <a:lnTo>
                    <a:pt x="1251150" y="125863"/>
                  </a:lnTo>
                  <a:lnTo>
                    <a:pt x="1251129" y="125499"/>
                  </a:lnTo>
                  <a:close/>
                </a:path>
                <a:path w="1514475" h="1020445">
                  <a:moveTo>
                    <a:pt x="1380590" y="119380"/>
                  </a:moveTo>
                  <a:lnTo>
                    <a:pt x="1352293" y="119380"/>
                  </a:lnTo>
                  <a:lnTo>
                    <a:pt x="1351654" y="124460"/>
                  </a:lnTo>
                  <a:lnTo>
                    <a:pt x="1383223" y="124460"/>
                  </a:lnTo>
                  <a:lnTo>
                    <a:pt x="1380590" y="119380"/>
                  </a:lnTo>
                  <a:close/>
                </a:path>
                <a:path w="1514475" h="1020445">
                  <a:moveTo>
                    <a:pt x="1385786" y="116839"/>
                  </a:moveTo>
                  <a:lnTo>
                    <a:pt x="1347317" y="116839"/>
                  </a:lnTo>
                  <a:lnTo>
                    <a:pt x="1348553" y="123189"/>
                  </a:lnTo>
                  <a:lnTo>
                    <a:pt x="1352293" y="119380"/>
                  </a:lnTo>
                  <a:lnTo>
                    <a:pt x="1380590" y="119380"/>
                  </a:lnTo>
                  <a:lnTo>
                    <a:pt x="1385786" y="116839"/>
                  </a:lnTo>
                  <a:close/>
                </a:path>
                <a:path w="1514475" h="1020445">
                  <a:moveTo>
                    <a:pt x="1399052" y="109744"/>
                  </a:moveTo>
                  <a:lnTo>
                    <a:pt x="1398197" y="112263"/>
                  </a:lnTo>
                  <a:lnTo>
                    <a:pt x="1398106" y="113030"/>
                  </a:lnTo>
                  <a:lnTo>
                    <a:pt x="1399199" y="116839"/>
                  </a:lnTo>
                  <a:lnTo>
                    <a:pt x="1396850" y="118110"/>
                  </a:lnTo>
                  <a:lnTo>
                    <a:pt x="1396268" y="119380"/>
                  </a:lnTo>
                  <a:lnTo>
                    <a:pt x="1396786" y="121920"/>
                  </a:lnTo>
                  <a:lnTo>
                    <a:pt x="1402454" y="118110"/>
                  </a:lnTo>
                  <a:lnTo>
                    <a:pt x="1399052" y="109744"/>
                  </a:lnTo>
                  <a:close/>
                </a:path>
                <a:path w="1514475" h="1020445">
                  <a:moveTo>
                    <a:pt x="1324457" y="116839"/>
                  </a:moveTo>
                  <a:lnTo>
                    <a:pt x="1321705" y="116839"/>
                  </a:lnTo>
                  <a:lnTo>
                    <a:pt x="1319996" y="119380"/>
                  </a:lnTo>
                  <a:lnTo>
                    <a:pt x="1323251" y="118110"/>
                  </a:lnTo>
                  <a:lnTo>
                    <a:pt x="1324837" y="118110"/>
                  </a:lnTo>
                  <a:lnTo>
                    <a:pt x="1324457" y="116839"/>
                  </a:lnTo>
                  <a:close/>
                </a:path>
                <a:path w="1514475" h="1020445">
                  <a:moveTo>
                    <a:pt x="1329593" y="109229"/>
                  </a:moveTo>
                  <a:lnTo>
                    <a:pt x="1322197" y="110489"/>
                  </a:lnTo>
                  <a:lnTo>
                    <a:pt x="1323696" y="114300"/>
                  </a:lnTo>
                  <a:lnTo>
                    <a:pt x="1324837" y="118110"/>
                  </a:lnTo>
                  <a:lnTo>
                    <a:pt x="1325517" y="116839"/>
                  </a:lnTo>
                  <a:lnTo>
                    <a:pt x="1325253" y="116839"/>
                  </a:lnTo>
                  <a:lnTo>
                    <a:pt x="1325544" y="116789"/>
                  </a:lnTo>
                  <a:lnTo>
                    <a:pt x="1329593" y="109229"/>
                  </a:lnTo>
                  <a:close/>
                </a:path>
                <a:path w="1514475" h="1020445">
                  <a:moveTo>
                    <a:pt x="1276005" y="110489"/>
                  </a:moveTo>
                  <a:lnTo>
                    <a:pt x="1272398" y="113030"/>
                  </a:lnTo>
                  <a:lnTo>
                    <a:pt x="1268439" y="116839"/>
                  </a:lnTo>
                  <a:lnTo>
                    <a:pt x="1297245" y="116839"/>
                  </a:lnTo>
                  <a:lnTo>
                    <a:pt x="1307283" y="111760"/>
                  </a:lnTo>
                  <a:lnTo>
                    <a:pt x="1279150" y="111760"/>
                  </a:lnTo>
                  <a:lnTo>
                    <a:pt x="1276005" y="110489"/>
                  </a:lnTo>
                  <a:close/>
                </a:path>
                <a:path w="1514475" h="1020445">
                  <a:moveTo>
                    <a:pt x="1310825" y="111760"/>
                  </a:moveTo>
                  <a:lnTo>
                    <a:pt x="1307283" y="111760"/>
                  </a:lnTo>
                  <a:lnTo>
                    <a:pt x="1310050" y="116839"/>
                  </a:lnTo>
                  <a:lnTo>
                    <a:pt x="1310825" y="111760"/>
                  </a:lnTo>
                  <a:close/>
                </a:path>
                <a:path w="1514475" h="1020445">
                  <a:moveTo>
                    <a:pt x="1325544" y="116789"/>
                  </a:moveTo>
                  <a:lnTo>
                    <a:pt x="1325253" y="116839"/>
                  </a:lnTo>
                  <a:lnTo>
                    <a:pt x="1325517" y="116839"/>
                  </a:lnTo>
                  <a:close/>
                </a:path>
                <a:path w="1514475" h="1020445">
                  <a:moveTo>
                    <a:pt x="1394631" y="111760"/>
                  </a:moveTo>
                  <a:lnTo>
                    <a:pt x="1392372" y="111760"/>
                  </a:lnTo>
                  <a:lnTo>
                    <a:pt x="1393830" y="116839"/>
                  </a:lnTo>
                  <a:lnTo>
                    <a:pt x="1396482" y="113395"/>
                  </a:lnTo>
                  <a:lnTo>
                    <a:pt x="1394631" y="111760"/>
                  </a:lnTo>
                  <a:close/>
                </a:path>
                <a:path w="1514475" h="1020445">
                  <a:moveTo>
                    <a:pt x="1317478" y="80010"/>
                  </a:moveTo>
                  <a:lnTo>
                    <a:pt x="1313144" y="83820"/>
                  </a:lnTo>
                  <a:lnTo>
                    <a:pt x="1317209" y="85089"/>
                  </a:lnTo>
                  <a:lnTo>
                    <a:pt x="1307752" y="86360"/>
                  </a:lnTo>
                  <a:lnTo>
                    <a:pt x="1303710" y="87630"/>
                  </a:lnTo>
                  <a:lnTo>
                    <a:pt x="1310225" y="88900"/>
                  </a:lnTo>
                  <a:lnTo>
                    <a:pt x="1311535" y="88900"/>
                  </a:lnTo>
                  <a:lnTo>
                    <a:pt x="1303567" y="92710"/>
                  </a:lnTo>
                  <a:lnTo>
                    <a:pt x="1296730" y="97789"/>
                  </a:lnTo>
                  <a:lnTo>
                    <a:pt x="1290300" y="101600"/>
                  </a:lnTo>
                  <a:lnTo>
                    <a:pt x="1283554" y="102870"/>
                  </a:lnTo>
                  <a:lnTo>
                    <a:pt x="1279278" y="104139"/>
                  </a:lnTo>
                  <a:lnTo>
                    <a:pt x="1285405" y="105410"/>
                  </a:lnTo>
                  <a:lnTo>
                    <a:pt x="1279150" y="111760"/>
                  </a:lnTo>
                  <a:lnTo>
                    <a:pt x="1310825" y="111760"/>
                  </a:lnTo>
                  <a:lnTo>
                    <a:pt x="1319114" y="115570"/>
                  </a:lnTo>
                  <a:lnTo>
                    <a:pt x="1316786" y="109220"/>
                  </a:lnTo>
                  <a:lnTo>
                    <a:pt x="1319380" y="109211"/>
                  </a:lnTo>
                  <a:lnTo>
                    <a:pt x="1322548" y="107950"/>
                  </a:lnTo>
                  <a:lnTo>
                    <a:pt x="1325956" y="105410"/>
                  </a:lnTo>
                  <a:lnTo>
                    <a:pt x="1333578" y="105410"/>
                  </a:lnTo>
                  <a:lnTo>
                    <a:pt x="1334002" y="102870"/>
                  </a:lnTo>
                  <a:lnTo>
                    <a:pt x="1343724" y="102870"/>
                  </a:lnTo>
                  <a:lnTo>
                    <a:pt x="1342383" y="95250"/>
                  </a:lnTo>
                  <a:lnTo>
                    <a:pt x="1346236" y="92710"/>
                  </a:lnTo>
                  <a:lnTo>
                    <a:pt x="1346765" y="92710"/>
                  </a:lnTo>
                  <a:lnTo>
                    <a:pt x="1345807" y="90170"/>
                  </a:lnTo>
                  <a:lnTo>
                    <a:pt x="1351973" y="86360"/>
                  </a:lnTo>
                  <a:lnTo>
                    <a:pt x="1354071" y="85089"/>
                  </a:lnTo>
                  <a:lnTo>
                    <a:pt x="1353905" y="82550"/>
                  </a:lnTo>
                  <a:lnTo>
                    <a:pt x="1324810" y="82550"/>
                  </a:lnTo>
                  <a:lnTo>
                    <a:pt x="1324212" y="81280"/>
                  </a:lnTo>
                  <a:lnTo>
                    <a:pt x="1319693" y="81280"/>
                  </a:lnTo>
                  <a:lnTo>
                    <a:pt x="1317478" y="80010"/>
                  </a:lnTo>
                  <a:close/>
                </a:path>
                <a:path w="1514475" h="1020445">
                  <a:moveTo>
                    <a:pt x="1397741" y="111760"/>
                  </a:moveTo>
                  <a:lnTo>
                    <a:pt x="1396482" y="113395"/>
                  </a:lnTo>
                  <a:lnTo>
                    <a:pt x="1397506" y="114300"/>
                  </a:lnTo>
                  <a:lnTo>
                    <a:pt x="1398028" y="112760"/>
                  </a:lnTo>
                  <a:lnTo>
                    <a:pt x="1397741" y="111760"/>
                  </a:lnTo>
                  <a:close/>
                </a:path>
                <a:path w="1514475" h="1020445">
                  <a:moveTo>
                    <a:pt x="1402039" y="110710"/>
                  </a:moveTo>
                  <a:lnTo>
                    <a:pt x="1405131" y="114300"/>
                  </a:lnTo>
                  <a:lnTo>
                    <a:pt x="1405372" y="112263"/>
                  </a:lnTo>
                  <a:lnTo>
                    <a:pt x="1402039" y="110710"/>
                  </a:lnTo>
                  <a:close/>
                </a:path>
                <a:path w="1514475" h="1020445">
                  <a:moveTo>
                    <a:pt x="1407607" y="107950"/>
                  </a:moveTo>
                  <a:lnTo>
                    <a:pt x="1405882" y="107950"/>
                  </a:lnTo>
                  <a:lnTo>
                    <a:pt x="1405372" y="112263"/>
                  </a:lnTo>
                  <a:lnTo>
                    <a:pt x="1407017" y="113030"/>
                  </a:lnTo>
                  <a:lnTo>
                    <a:pt x="1407247" y="109211"/>
                  </a:lnTo>
                  <a:lnTo>
                    <a:pt x="1407607" y="107950"/>
                  </a:lnTo>
                  <a:close/>
                </a:path>
                <a:path w="1514475" h="1020445">
                  <a:moveTo>
                    <a:pt x="1400116" y="108478"/>
                  </a:moveTo>
                  <a:lnTo>
                    <a:pt x="1399411" y="108683"/>
                  </a:lnTo>
                  <a:lnTo>
                    <a:pt x="1399176" y="109377"/>
                  </a:lnTo>
                  <a:lnTo>
                    <a:pt x="1402039" y="110710"/>
                  </a:lnTo>
                  <a:lnTo>
                    <a:pt x="1400116" y="108478"/>
                  </a:lnTo>
                  <a:close/>
                </a:path>
                <a:path w="1514475" h="1020445">
                  <a:moveTo>
                    <a:pt x="1335778" y="107950"/>
                  </a:moveTo>
                  <a:lnTo>
                    <a:pt x="1332730" y="110489"/>
                  </a:lnTo>
                  <a:lnTo>
                    <a:pt x="1338017" y="110489"/>
                  </a:lnTo>
                  <a:lnTo>
                    <a:pt x="1335778" y="107950"/>
                  </a:lnTo>
                  <a:close/>
                </a:path>
                <a:path w="1514475" h="1020445">
                  <a:moveTo>
                    <a:pt x="1341104" y="104139"/>
                  </a:moveTo>
                  <a:lnTo>
                    <a:pt x="1339872" y="106680"/>
                  </a:lnTo>
                  <a:lnTo>
                    <a:pt x="1342967" y="106680"/>
                  </a:lnTo>
                  <a:lnTo>
                    <a:pt x="1340700" y="110489"/>
                  </a:lnTo>
                  <a:lnTo>
                    <a:pt x="1393193" y="110489"/>
                  </a:lnTo>
                  <a:lnTo>
                    <a:pt x="1397564" y="109220"/>
                  </a:lnTo>
                  <a:lnTo>
                    <a:pt x="1347492" y="109211"/>
                  </a:lnTo>
                  <a:lnTo>
                    <a:pt x="1341104" y="104139"/>
                  </a:lnTo>
                  <a:close/>
                </a:path>
                <a:path w="1514475" h="1020445">
                  <a:moveTo>
                    <a:pt x="1398838" y="109220"/>
                  </a:moveTo>
                  <a:lnTo>
                    <a:pt x="1399052" y="109744"/>
                  </a:lnTo>
                  <a:lnTo>
                    <a:pt x="1399176" y="109377"/>
                  </a:lnTo>
                  <a:lnTo>
                    <a:pt x="1398838" y="109220"/>
                  </a:lnTo>
                  <a:close/>
                </a:path>
                <a:path w="1514475" h="1020445">
                  <a:moveTo>
                    <a:pt x="1344063" y="99060"/>
                  </a:moveTo>
                  <a:lnTo>
                    <a:pt x="1347503" y="109220"/>
                  </a:lnTo>
                  <a:lnTo>
                    <a:pt x="1397592" y="109211"/>
                  </a:lnTo>
                  <a:lnTo>
                    <a:pt x="1399411" y="108683"/>
                  </a:lnTo>
                  <a:lnTo>
                    <a:pt x="1399660" y="107950"/>
                  </a:lnTo>
                  <a:lnTo>
                    <a:pt x="1401935" y="107950"/>
                  </a:lnTo>
                  <a:lnTo>
                    <a:pt x="1404242" y="105410"/>
                  </a:lnTo>
                  <a:lnTo>
                    <a:pt x="1408330" y="105410"/>
                  </a:lnTo>
                  <a:lnTo>
                    <a:pt x="1410233" y="102870"/>
                  </a:lnTo>
                  <a:lnTo>
                    <a:pt x="1349634" y="102870"/>
                  </a:lnTo>
                  <a:lnTo>
                    <a:pt x="1344063" y="99060"/>
                  </a:lnTo>
                  <a:close/>
                </a:path>
                <a:path w="1514475" h="1020445">
                  <a:moveTo>
                    <a:pt x="1408330" y="105410"/>
                  </a:moveTo>
                  <a:lnTo>
                    <a:pt x="1404242" y="105410"/>
                  </a:lnTo>
                  <a:lnTo>
                    <a:pt x="1404207" y="106680"/>
                  </a:lnTo>
                  <a:lnTo>
                    <a:pt x="1404087" y="108478"/>
                  </a:lnTo>
                  <a:lnTo>
                    <a:pt x="1403967" y="109220"/>
                  </a:lnTo>
                  <a:lnTo>
                    <a:pt x="1405882" y="107950"/>
                  </a:lnTo>
                  <a:lnTo>
                    <a:pt x="1407607" y="107950"/>
                  </a:lnTo>
                  <a:lnTo>
                    <a:pt x="1408330" y="105410"/>
                  </a:lnTo>
                  <a:close/>
                </a:path>
                <a:path w="1514475" h="1020445">
                  <a:moveTo>
                    <a:pt x="1412071" y="103910"/>
                  </a:moveTo>
                  <a:lnTo>
                    <a:pt x="1407245" y="109218"/>
                  </a:lnTo>
                  <a:lnTo>
                    <a:pt x="1411762" y="107950"/>
                  </a:lnTo>
                  <a:lnTo>
                    <a:pt x="1411027" y="106680"/>
                  </a:lnTo>
                  <a:lnTo>
                    <a:pt x="1414463" y="106680"/>
                  </a:lnTo>
                  <a:lnTo>
                    <a:pt x="1412071" y="103910"/>
                  </a:lnTo>
                  <a:close/>
                </a:path>
                <a:path w="1514475" h="1020445">
                  <a:moveTo>
                    <a:pt x="1399660" y="107950"/>
                  </a:moveTo>
                  <a:lnTo>
                    <a:pt x="1399411" y="108683"/>
                  </a:lnTo>
                  <a:lnTo>
                    <a:pt x="1400116" y="108478"/>
                  </a:lnTo>
                  <a:lnTo>
                    <a:pt x="1399660" y="107950"/>
                  </a:lnTo>
                  <a:close/>
                </a:path>
                <a:path w="1514475" h="1020445">
                  <a:moveTo>
                    <a:pt x="1401935" y="107950"/>
                  </a:moveTo>
                  <a:lnTo>
                    <a:pt x="1399660" y="107950"/>
                  </a:lnTo>
                  <a:lnTo>
                    <a:pt x="1400116" y="108478"/>
                  </a:lnTo>
                  <a:lnTo>
                    <a:pt x="1401935" y="107950"/>
                  </a:lnTo>
                  <a:close/>
                </a:path>
                <a:path w="1514475" h="1020445">
                  <a:moveTo>
                    <a:pt x="1411705" y="101960"/>
                  </a:moveTo>
                  <a:lnTo>
                    <a:pt x="1411173" y="102870"/>
                  </a:lnTo>
                  <a:lnTo>
                    <a:pt x="1412071" y="103910"/>
                  </a:lnTo>
                  <a:lnTo>
                    <a:pt x="1413018" y="102870"/>
                  </a:lnTo>
                  <a:lnTo>
                    <a:pt x="1411705" y="101960"/>
                  </a:lnTo>
                  <a:close/>
                </a:path>
                <a:path w="1514475" h="1020445">
                  <a:moveTo>
                    <a:pt x="1346765" y="92710"/>
                  </a:moveTo>
                  <a:lnTo>
                    <a:pt x="1346236" y="92710"/>
                  </a:lnTo>
                  <a:lnTo>
                    <a:pt x="1348610" y="97789"/>
                  </a:lnTo>
                  <a:lnTo>
                    <a:pt x="1351542" y="100330"/>
                  </a:lnTo>
                  <a:lnTo>
                    <a:pt x="1349763" y="100330"/>
                  </a:lnTo>
                  <a:lnTo>
                    <a:pt x="1349269" y="101600"/>
                  </a:lnTo>
                  <a:lnTo>
                    <a:pt x="1349634" y="102870"/>
                  </a:lnTo>
                  <a:lnTo>
                    <a:pt x="1410233" y="102870"/>
                  </a:lnTo>
                  <a:lnTo>
                    <a:pt x="1411184" y="101600"/>
                  </a:lnTo>
                  <a:lnTo>
                    <a:pt x="1411916" y="101600"/>
                  </a:lnTo>
                  <a:lnTo>
                    <a:pt x="1413404" y="99060"/>
                  </a:lnTo>
                  <a:lnTo>
                    <a:pt x="1413569" y="97789"/>
                  </a:lnTo>
                  <a:lnTo>
                    <a:pt x="1351189" y="97789"/>
                  </a:lnTo>
                  <a:lnTo>
                    <a:pt x="1352563" y="95250"/>
                  </a:lnTo>
                  <a:lnTo>
                    <a:pt x="1347722" y="95250"/>
                  </a:lnTo>
                  <a:lnTo>
                    <a:pt x="1346765" y="92710"/>
                  </a:lnTo>
                  <a:close/>
                </a:path>
                <a:path w="1514475" h="1020445">
                  <a:moveTo>
                    <a:pt x="1411916" y="101600"/>
                  </a:moveTo>
                  <a:lnTo>
                    <a:pt x="1411184" y="101600"/>
                  </a:lnTo>
                  <a:lnTo>
                    <a:pt x="1411705" y="101960"/>
                  </a:lnTo>
                  <a:lnTo>
                    <a:pt x="1411916" y="101600"/>
                  </a:lnTo>
                  <a:close/>
                </a:path>
                <a:path w="1514475" h="1020445">
                  <a:moveTo>
                    <a:pt x="1352241" y="96520"/>
                  </a:moveTo>
                  <a:lnTo>
                    <a:pt x="1351189" y="97789"/>
                  </a:lnTo>
                  <a:lnTo>
                    <a:pt x="1357956" y="97789"/>
                  </a:lnTo>
                  <a:lnTo>
                    <a:pt x="1352241" y="96520"/>
                  </a:lnTo>
                  <a:close/>
                </a:path>
                <a:path w="1514475" h="1020445">
                  <a:moveTo>
                    <a:pt x="1357585" y="91439"/>
                  </a:moveTo>
                  <a:lnTo>
                    <a:pt x="1356822" y="92710"/>
                  </a:lnTo>
                  <a:lnTo>
                    <a:pt x="1357556" y="93980"/>
                  </a:lnTo>
                  <a:lnTo>
                    <a:pt x="1359419" y="96520"/>
                  </a:lnTo>
                  <a:lnTo>
                    <a:pt x="1357956" y="97789"/>
                  </a:lnTo>
                  <a:lnTo>
                    <a:pt x="1413569" y="97789"/>
                  </a:lnTo>
                  <a:lnTo>
                    <a:pt x="1413733" y="96520"/>
                  </a:lnTo>
                  <a:lnTo>
                    <a:pt x="1419386" y="96520"/>
                  </a:lnTo>
                  <a:lnTo>
                    <a:pt x="1419787" y="95250"/>
                  </a:lnTo>
                  <a:lnTo>
                    <a:pt x="1363402" y="95250"/>
                  </a:lnTo>
                  <a:lnTo>
                    <a:pt x="1357585" y="91439"/>
                  </a:lnTo>
                  <a:close/>
                </a:path>
                <a:path w="1514475" h="1020445">
                  <a:moveTo>
                    <a:pt x="1419386" y="96520"/>
                  </a:moveTo>
                  <a:lnTo>
                    <a:pt x="1413733" y="96520"/>
                  </a:lnTo>
                  <a:lnTo>
                    <a:pt x="1418984" y="97789"/>
                  </a:lnTo>
                  <a:lnTo>
                    <a:pt x="1419386" y="96520"/>
                  </a:lnTo>
                  <a:close/>
                </a:path>
                <a:path w="1514475" h="1020445">
                  <a:moveTo>
                    <a:pt x="1354625" y="91439"/>
                  </a:moveTo>
                  <a:lnTo>
                    <a:pt x="1350725" y="95250"/>
                  </a:lnTo>
                  <a:lnTo>
                    <a:pt x="1352563" y="95250"/>
                  </a:lnTo>
                  <a:lnTo>
                    <a:pt x="1354625" y="91439"/>
                  </a:lnTo>
                  <a:close/>
                </a:path>
                <a:path w="1514475" h="1020445">
                  <a:moveTo>
                    <a:pt x="1432885" y="78739"/>
                  </a:moveTo>
                  <a:lnTo>
                    <a:pt x="1388939" y="78739"/>
                  </a:lnTo>
                  <a:lnTo>
                    <a:pt x="1389475" y="79215"/>
                  </a:lnTo>
                  <a:lnTo>
                    <a:pt x="1397076" y="81280"/>
                  </a:lnTo>
                  <a:lnTo>
                    <a:pt x="1397746" y="86360"/>
                  </a:lnTo>
                  <a:lnTo>
                    <a:pt x="1400379" y="88900"/>
                  </a:lnTo>
                  <a:lnTo>
                    <a:pt x="1368963" y="88900"/>
                  </a:lnTo>
                  <a:lnTo>
                    <a:pt x="1366197" y="91439"/>
                  </a:lnTo>
                  <a:lnTo>
                    <a:pt x="1363402" y="95250"/>
                  </a:lnTo>
                  <a:lnTo>
                    <a:pt x="1419787" y="95250"/>
                  </a:lnTo>
                  <a:lnTo>
                    <a:pt x="1421916" y="88512"/>
                  </a:lnTo>
                  <a:lnTo>
                    <a:pt x="1420105" y="87630"/>
                  </a:lnTo>
                  <a:lnTo>
                    <a:pt x="1423863" y="83820"/>
                  </a:lnTo>
                  <a:lnTo>
                    <a:pt x="1432139" y="83820"/>
                  </a:lnTo>
                  <a:lnTo>
                    <a:pt x="1428709" y="82550"/>
                  </a:lnTo>
                  <a:lnTo>
                    <a:pt x="1432885" y="78739"/>
                  </a:lnTo>
                  <a:close/>
                </a:path>
                <a:path w="1514475" h="1020445">
                  <a:moveTo>
                    <a:pt x="1422206" y="88653"/>
                  </a:moveTo>
                  <a:lnTo>
                    <a:pt x="1422262" y="93980"/>
                  </a:lnTo>
                  <a:lnTo>
                    <a:pt x="1427924" y="91439"/>
                  </a:lnTo>
                  <a:lnTo>
                    <a:pt x="1425380" y="91439"/>
                  </a:lnTo>
                  <a:lnTo>
                    <a:pt x="1425107" y="90067"/>
                  </a:lnTo>
                  <a:lnTo>
                    <a:pt x="1422206" y="88653"/>
                  </a:lnTo>
                  <a:close/>
                </a:path>
                <a:path w="1514475" h="1020445">
                  <a:moveTo>
                    <a:pt x="1435016" y="87630"/>
                  </a:moveTo>
                  <a:lnTo>
                    <a:pt x="1432346" y="87630"/>
                  </a:lnTo>
                  <a:lnTo>
                    <a:pt x="1430926" y="92710"/>
                  </a:lnTo>
                  <a:lnTo>
                    <a:pt x="1436935" y="90170"/>
                  </a:lnTo>
                  <a:lnTo>
                    <a:pt x="1435016" y="87630"/>
                  </a:lnTo>
                  <a:close/>
                </a:path>
                <a:path w="1514475" h="1020445">
                  <a:moveTo>
                    <a:pt x="1368146" y="87630"/>
                  </a:moveTo>
                  <a:lnTo>
                    <a:pt x="1365197" y="87630"/>
                  </a:lnTo>
                  <a:lnTo>
                    <a:pt x="1363253" y="91439"/>
                  </a:lnTo>
                  <a:lnTo>
                    <a:pt x="1368963" y="88900"/>
                  </a:lnTo>
                  <a:lnTo>
                    <a:pt x="1370384" y="88900"/>
                  </a:lnTo>
                  <a:lnTo>
                    <a:pt x="1368146" y="87630"/>
                  </a:lnTo>
                  <a:close/>
                </a:path>
                <a:path w="1514475" h="1020445">
                  <a:moveTo>
                    <a:pt x="1425107" y="90067"/>
                  </a:moveTo>
                  <a:lnTo>
                    <a:pt x="1425380" y="91439"/>
                  </a:lnTo>
                  <a:lnTo>
                    <a:pt x="1426579" y="90784"/>
                  </a:lnTo>
                  <a:lnTo>
                    <a:pt x="1425107" y="90067"/>
                  </a:lnTo>
                  <a:close/>
                </a:path>
                <a:path w="1514475" h="1020445">
                  <a:moveTo>
                    <a:pt x="1426579" y="90784"/>
                  </a:moveTo>
                  <a:lnTo>
                    <a:pt x="1425380" y="91439"/>
                  </a:lnTo>
                  <a:lnTo>
                    <a:pt x="1427924" y="91439"/>
                  </a:lnTo>
                  <a:lnTo>
                    <a:pt x="1426579" y="90784"/>
                  </a:lnTo>
                  <a:close/>
                </a:path>
                <a:path w="1514475" h="1020445">
                  <a:moveTo>
                    <a:pt x="1432139" y="83820"/>
                  </a:moveTo>
                  <a:lnTo>
                    <a:pt x="1423863" y="83820"/>
                  </a:lnTo>
                  <a:lnTo>
                    <a:pt x="1425107" y="90067"/>
                  </a:lnTo>
                  <a:lnTo>
                    <a:pt x="1426579" y="90784"/>
                  </a:lnTo>
                  <a:lnTo>
                    <a:pt x="1432346" y="87630"/>
                  </a:lnTo>
                  <a:lnTo>
                    <a:pt x="1435016" y="87630"/>
                  </a:lnTo>
                  <a:lnTo>
                    <a:pt x="1432139" y="83820"/>
                  </a:lnTo>
                  <a:close/>
                </a:path>
                <a:path w="1514475" h="1020445">
                  <a:moveTo>
                    <a:pt x="1372557" y="83820"/>
                  </a:moveTo>
                  <a:lnTo>
                    <a:pt x="1369250" y="85089"/>
                  </a:lnTo>
                  <a:lnTo>
                    <a:pt x="1370384" y="88900"/>
                  </a:lnTo>
                  <a:lnTo>
                    <a:pt x="1400379" y="88900"/>
                  </a:lnTo>
                  <a:lnTo>
                    <a:pt x="1398949" y="87630"/>
                  </a:lnTo>
                  <a:lnTo>
                    <a:pt x="1374561" y="87630"/>
                  </a:lnTo>
                  <a:lnTo>
                    <a:pt x="1372557" y="83820"/>
                  </a:lnTo>
                  <a:close/>
                </a:path>
                <a:path w="1514475" h="1020445">
                  <a:moveTo>
                    <a:pt x="1422195" y="87630"/>
                  </a:moveTo>
                  <a:lnTo>
                    <a:pt x="1421916" y="88512"/>
                  </a:lnTo>
                  <a:lnTo>
                    <a:pt x="1422206" y="88653"/>
                  </a:lnTo>
                  <a:lnTo>
                    <a:pt x="1422195" y="87630"/>
                  </a:lnTo>
                  <a:close/>
                </a:path>
                <a:path w="1514475" h="1020445">
                  <a:moveTo>
                    <a:pt x="1379072" y="80010"/>
                  </a:moveTo>
                  <a:lnTo>
                    <a:pt x="1378347" y="80010"/>
                  </a:lnTo>
                  <a:lnTo>
                    <a:pt x="1380111" y="82550"/>
                  </a:lnTo>
                  <a:lnTo>
                    <a:pt x="1378706" y="83820"/>
                  </a:lnTo>
                  <a:lnTo>
                    <a:pt x="1379124" y="85089"/>
                  </a:lnTo>
                  <a:lnTo>
                    <a:pt x="1378068" y="86360"/>
                  </a:lnTo>
                  <a:lnTo>
                    <a:pt x="1374561" y="87630"/>
                  </a:lnTo>
                  <a:lnTo>
                    <a:pt x="1398949" y="87630"/>
                  </a:lnTo>
                  <a:lnTo>
                    <a:pt x="1391799" y="81280"/>
                  </a:lnTo>
                  <a:lnTo>
                    <a:pt x="1380016" y="81280"/>
                  </a:lnTo>
                  <a:lnTo>
                    <a:pt x="1379072" y="80010"/>
                  </a:lnTo>
                  <a:close/>
                </a:path>
                <a:path w="1514475" h="1020445">
                  <a:moveTo>
                    <a:pt x="1376207" y="78010"/>
                  </a:moveTo>
                  <a:lnTo>
                    <a:pt x="1372591" y="80010"/>
                  </a:lnTo>
                  <a:lnTo>
                    <a:pt x="1374020" y="85089"/>
                  </a:lnTo>
                  <a:lnTo>
                    <a:pt x="1378347" y="80010"/>
                  </a:lnTo>
                  <a:lnTo>
                    <a:pt x="1379072" y="80010"/>
                  </a:lnTo>
                  <a:lnTo>
                    <a:pt x="1377921" y="78462"/>
                  </a:lnTo>
                  <a:lnTo>
                    <a:pt x="1376207" y="78010"/>
                  </a:lnTo>
                  <a:close/>
                </a:path>
                <a:path w="1514475" h="1020445">
                  <a:moveTo>
                    <a:pt x="1360966" y="55880"/>
                  </a:moveTo>
                  <a:lnTo>
                    <a:pt x="1359239" y="57150"/>
                  </a:lnTo>
                  <a:lnTo>
                    <a:pt x="1351683" y="64770"/>
                  </a:lnTo>
                  <a:lnTo>
                    <a:pt x="1341280" y="69850"/>
                  </a:lnTo>
                  <a:lnTo>
                    <a:pt x="1331250" y="76200"/>
                  </a:lnTo>
                  <a:lnTo>
                    <a:pt x="1324810" y="82550"/>
                  </a:lnTo>
                  <a:lnTo>
                    <a:pt x="1353905" y="82550"/>
                  </a:lnTo>
                  <a:lnTo>
                    <a:pt x="1353657" y="78739"/>
                  </a:lnTo>
                  <a:lnTo>
                    <a:pt x="1357509" y="78739"/>
                  </a:lnTo>
                  <a:lnTo>
                    <a:pt x="1357452" y="77470"/>
                  </a:lnTo>
                  <a:lnTo>
                    <a:pt x="1359197" y="74930"/>
                  </a:lnTo>
                  <a:lnTo>
                    <a:pt x="1362171" y="74930"/>
                  </a:lnTo>
                  <a:lnTo>
                    <a:pt x="1362191" y="73660"/>
                  </a:lnTo>
                  <a:lnTo>
                    <a:pt x="1368518" y="73660"/>
                  </a:lnTo>
                  <a:lnTo>
                    <a:pt x="1369421" y="67310"/>
                  </a:lnTo>
                  <a:lnTo>
                    <a:pt x="1376417" y="67310"/>
                  </a:lnTo>
                  <a:lnTo>
                    <a:pt x="1376605" y="66039"/>
                  </a:lnTo>
                  <a:lnTo>
                    <a:pt x="1380255" y="66039"/>
                  </a:lnTo>
                  <a:lnTo>
                    <a:pt x="1380869" y="63500"/>
                  </a:lnTo>
                  <a:lnTo>
                    <a:pt x="1382702" y="59689"/>
                  </a:lnTo>
                  <a:lnTo>
                    <a:pt x="1363022" y="59689"/>
                  </a:lnTo>
                  <a:lnTo>
                    <a:pt x="1361935" y="58420"/>
                  </a:lnTo>
                  <a:lnTo>
                    <a:pt x="1360966" y="55880"/>
                  </a:lnTo>
                  <a:close/>
                </a:path>
                <a:path w="1514475" h="1020445">
                  <a:moveTo>
                    <a:pt x="1362171" y="74930"/>
                  </a:moveTo>
                  <a:lnTo>
                    <a:pt x="1359197" y="74930"/>
                  </a:lnTo>
                  <a:lnTo>
                    <a:pt x="1362047" y="82550"/>
                  </a:lnTo>
                  <a:lnTo>
                    <a:pt x="1362171" y="74930"/>
                  </a:lnTo>
                  <a:close/>
                </a:path>
                <a:path w="1514475" h="1020445">
                  <a:moveTo>
                    <a:pt x="1437088" y="77547"/>
                  </a:moveTo>
                  <a:lnTo>
                    <a:pt x="1437327" y="82550"/>
                  </a:lnTo>
                  <a:lnTo>
                    <a:pt x="1441756" y="81280"/>
                  </a:lnTo>
                  <a:lnTo>
                    <a:pt x="1440921" y="81280"/>
                  </a:lnTo>
                  <a:lnTo>
                    <a:pt x="1437088" y="77547"/>
                  </a:lnTo>
                  <a:close/>
                </a:path>
                <a:path w="1514475" h="1020445">
                  <a:moveTo>
                    <a:pt x="1323017" y="78739"/>
                  </a:moveTo>
                  <a:lnTo>
                    <a:pt x="1319693" y="81280"/>
                  </a:lnTo>
                  <a:lnTo>
                    <a:pt x="1324212" y="81280"/>
                  </a:lnTo>
                  <a:lnTo>
                    <a:pt x="1323017" y="78739"/>
                  </a:lnTo>
                  <a:close/>
                </a:path>
                <a:path w="1514475" h="1020445">
                  <a:moveTo>
                    <a:pt x="1357509" y="78739"/>
                  </a:moveTo>
                  <a:lnTo>
                    <a:pt x="1353657" y="78739"/>
                  </a:lnTo>
                  <a:lnTo>
                    <a:pt x="1357623" y="81280"/>
                  </a:lnTo>
                  <a:lnTo>
                    <a:pt x="1357509" y="78739"/>
                  </a:lnTo>
                  <a:close/>
                </a:path>
                <a:path w="1514475" h="1020445">
                  <a:moveTo>
                    <a:pt x="1368518" y="73660"/>
                  </a:moveTo>
                  <a:lnTo>
                    <a:pt x="1362191" y="73660"/>
                  </a:lnTo>
                  <a:lnTo>
                    <a:pt x="1365817" y="76200"/>
                  </a:lnTo>
                  <a:lnTo>
                    <a:pt x="1364618" y="77470"/>
                  </a:lnTo>
                  <a:lnTo>
                    <a:pt x="1363474" y="80010"/>
                  </a:lnTo>
                  <a:lnTo>
                    <a:pt x="1363322" y="81280"/>
                  </a:lnTo>
                  <a:lnTo>
                    <a:pt x="1369790" y="76319"/>
                  </a:lnTo>
                  <a:lnTo>
                    <a:pt x="1369335" y="76200"/>
                  </a:lnTo>
                  <a:lnTo>
                    <a:pt x="1370019" y="76200"/>
                  </a:lnTo>
                  <a:lnTo>
                    <a:pt x="1368518" y="73660"/>
                  </a:lnTo>
                  <a:close/>
                </a:path>
                <a:path w="1514475" h="1020445">
                  <a:moveTo>
                    <a:pt x="1387722" y="78739"/>
                  </a:moveTo>
                  <a:lnTo>
                    <a:pt x="1384804" y="78739"/>
                  </a:lnTo>
                  <a:lnTo>
                    <a:pt x="1380016" y="81280"/>
                  </a:lnTo>
                  <a:lnTo>
                    <a:pt x="1391799" y="81280"/>
                  </a:lnTo>
                  <a:lnTo>
                    <a:pt x="1389475" y="79215"/>
                  </a:lnTo>
                  <a:lnTo>
                    <a:pt x="1387722" y="78739"/>
                  </a:lnTo>
                  <a:close/>
                </a:path>
                <a:path w="1514475" h="1020445">
                  <a:moveTo>
                    <a:pt x="1435407" y="62230"/>
                  </a:moveTo>
                  <a:lnTo>
                    <a:pt x="1436301" y="67310"/>
                  </a:lnTo>
                  <a:lnTo>
                    <a:pt x="1432186" y="71120"/>
                  </a:lnTo>
                  <a:lnTo>
                    <a:pt x="1426306" y="71120"/>
                  </a:lnTo>
                  <a:lnTo>
                    <a:pt x="1420898" y="72389"/>
                  </a:lnTo>
                  <a:lnTo>
                    <a:pt x="1418198" y="78739"/>
                  </a:lnTo>
                  <a:lnTo>
                    <a:pt x="1432885" y="78739"/>
                  </a:lnTo>
                  <a:lnTo>
                    <a:pt x="1436187" y="81280"/>
                  </a:lnTo>
                  <a:lnTo>
                    <a:pt x="1436957" y="78010"/>
                  </a:lnTo>
                  <a:lnTo>
                    <a:pt x="1437008" y="77470"/>
                  </a:lnTo>
                  <a:lnTo>
                    <a:pt x="1444073" y="76225"/>
                  </a:lnTo>
                  <a:lnTo>
                    <a:pt x="1443974" y="73660"/>
                  </a:lnTo>
                  <a:lnTo>
                    <a:pt x="1437424" y="73660"/>
                  </a:lnTo>
                  <a:lnTo>
                    <a:pt x="1435661" y="69850"/>
                  </a:lnTo>
                  <a:lnTo>
                    <a:pt x="1438005" y="68972"/>
                  </a:lnTo>
                  <a:lnTo>
                    <a:pt x="1438232" y="67146"/>
                  </a:lnTo>
                  <a:lnTo>
                    <a:pt x="1435407" y="62230"/>
                  </a:lnTo>
                  <a:close/>
                </a:path>
                <a:path w="1514475" h="1020445">
                  <a:moveTo>
                    <a:pt x="1446184" y="80010"/>
                  </a:moveTo>
                  <a:lnTo>
                    <a:pt x="1440921" y="81280"/>
                  </a:lnTo>
                  <a:lnTo>
                    <a:pt x="1441756" y="81280"/>
                  </a:lnTo>
                  <a:lnTo>
                    <a:pt x="1446184" y="80010"/>
                  </a:lnTo>
                  <a:close/>
                </a:path>
                <a:path w="1514475" h="1020445">
                  <a:moveTo>
                    <a:pt x="1454607" y="76200"/>
                  </a:moveTo>
                  <a:lnTo>
                    <a:pt x="1446635" y="76200"/>
                  </a:lnTo>
                  <a:lnTo>
                    <a:pt x="1444551" y="80010"/>
                  </a:lnTo>
                  <a:lnTo>
                    <a:pt x="1448887" y="78739"/>
                  </a:lnTo>
                  <a:lnTo>
                    <a:pt x="1454607" y="76200"/>
                  </a:lnTo>
                  <a:close/>
                </a:path>
                <a:path w="1514475" h="1020445">
                  <a:moveTo>
                    <a:pt x="1387909" y="71120"/>
                  </a:moveTo>
                  <a:lnTo>
                    <a:pt x="1387722" y="78739"/>
                  </a:lnTo>
                  <a:lnTo>
                    <a:pt x="1389475" y="79215"/>
                  </a:lnTo>
                  <a:lnTo>
                    <a:pt x="1388939" y="78739"/>
                  </a:lnTo>
                  <a:lnTo>
                    <a:pt x="1418198" y="78739"/>
                  </a:lnTo>
                  <a:lnTo>
                    <a:pt x="1417406" y="77470"/>
                  </a:lnTo>
                  <a:lnTo>
                    <a:pt x="1415209" y="77470"/>
                  </a:lnTo>
                  <a:lnTo>
                    <a:pt x="1417160" y="73660"/>
                  </a:lnTo>
                  <a:lnTo>
                    <a:pt x="1393225" y="73660"/>
                  </a:lnTo>
                  <a:lnTo>
                    <a:pt x="1387909" y="71120"/>
                  </a:lnTo>
                  <a:close/>
                </a:path>
                <a:path w="1514475" h="1020445">
                  <a:moveTo>
                    <a:pt x="1378421" y="77470"/>
                  </a:moveTo>
                  <a:lnTo>
                    <a:pt x="1377184" y="77470"/>
                  </a:lnTo>
                  <a:lnTo>
                    <a:pt x="1377921" y="78462"/>
                  </a:lnTo>
                  <a:lnTo>
                    <a:pt x="1378976" y="78739"/>
                  </a:lnTo>
                  <a:lnTo>
                    <a:pt x="1378421" y="77470"/>
                  </a:lnTo>
                  <a:close/>
                </a:path>
                <a:path w="1514475" h="1020445">
                  <a:moveTo>
                    <a:pt x="1377184" y="77470"/>
                  </a:moveTo>
                  <a:lnTo>
                    <a:pt x="1376207" y="78010"/>
                  </a:lnTo>
                  <a:lnTo>
                    <a:pt x="1377921" y="78462"/>
                  </a:lnTo>
                  <a:lnTo>
                    <a:pt x="1377184" y="77470"/>
                  </a:lnTo>
                  <a:close/>
                </a:path>
                <a:path w="1514475" h="1020445">
                  <a:moveTo>
                    <a:pt x="1374646" y="72786"/>
                  </a:moveTo>
                  <a:lnTo>
                    <a:pt x="1371375" y="76737"/>
                  </a:lnTo>
                  <a:lnTo>
                    <a:pt x="1376207" y="78010"/>
                  </a:lnTo>
                  <a:lnTo>
                    <a:pt x="1377184" y="77470"/>
                  </a:lnTo>
                  <a:lnTo>
                    <a:pt x="1378421" y="77470"/>
                  </a:lnTo>
                  <a:lnTo>
                    <a:pt x="1377959" y="76413"/>
                  </a:lnTo>
                  <a:lnTo>
                    <a:pt x="1377894" y="73660"/>
                  </a:lnTo>
                  <a:lnTo>
                    <a:pt x="1375479" y="73660"/>
                  </a:lnTo>
                  <a:lnTo>
                    <a:pt x="1374646" y="72786"/>
                  </a:lnTo>
                  <a:close/>
                </a:path>
                <a:path w="1514475" h="1020445">
                  <a:moveTo>
                    <a:pt x="1370145" y="76413"/>
                  </a:moveTo>
                  <a:lnTo>
                    <a:pt x="1370769" y="77470"/>
                  </a:lnTo>
                  <a:lnTo>
                    <a:pt x="1371375" y="76737"/>
                  </a:lnTo>
                  <a:lnTo>
                    <a:pt x="1370145" y="76413"/>
                  </a:lnTo>
                  <a:close/>
                </a:path>
                <a:path w="1514475" h="1020445">
                  <a:moveTo>
                    <a:pt x="1440071" y="65770"/>
                  </a:moveTo>
                  <a:lnTo>
                    <a:pt x="1438461" y="66039"/>
                  </a:lnTo>
                  <a:lnTo>
                    <a:pt x="1438326" y="67310"/>
                  </a:lnTo>
                  <a:lnTo>
                    <a:pt x="1439056" y="68580"/>
                  </a:lnTo>
                  <a:lnTo>
                    <a:pt x="1438005" y="68972"/>
                  </a:lnTo>
                  <a:lnTo>
                    <a:pt x="1437424" y="73660"/>
                  </a:lnTo>
                  <a:lnTo>
                    <a:pt x="1443974" y="73660"/>
                  </a:lnTo>
                  <a:lnTo>
                    <a:pt x="1444095" y="74930"/>
                  </a:lnTo>
                  <a:lnTo>
                    <a:pt x="1444122" y="77470"/>
                  </a:lnTo>
                  <a:lnTo>
                    <a:pt x="1446635" y="76200"/>
                  </a:lnTo>
                  <a:lnTo>
                    <a:pt x="1454607" y="76200"/>
                  </a:lnTo>
                  <a:lnTo>
                    <a:pt x="1455339" y="69850"/>
                  </a:lnTo>
                  <a:lnTo>
                    <a:pt x="1441488" y="69850"/>
                  </a:lnTo>
                  <a:lnTo>
                    <a:pt x="1440071" y="65770"/>
                  </a:lnTo>
                  <a:close/>
                </a:path>
                <a:path w="1514475" h="1020445">
                  <a:moveTo>
                    <a:pt x="1370019" y="76200"/>
                  </a:moveTo>
                  <a:lnTo>
                    <a:pt x="1369790" y="76319"/>
                  </a:lnTo>
                  <a:lnTo>
                    <a:pt x="1370145" y="76413"/>
                  </a:lnTo>
                  <a:lnTo>
                    <a:pt x="1370019" y="76200"/>
                  </a:lnTo>
                  <a:close/>
                </a:path>
                <a:path w="1514475" h="1020445">
                  <a:moveTo>
                    <a:pt x="1369946" y="76200"/>
                  </a:moveTo>
                  <a:lnTo>
                    <a:pt x="1369335" y="76200"/>
                  </a:lnTo>
                  <a:lnTo>
                    <a:pt x="1369790" y="76319"/>
                  </a:lnTo>
                  <a:lnTo>
                    <a:pt x="1369946" y="76200"/>
                  </a:lnTo>
                  <a:close/>
                </a:path>
                <a:path w="1514475" h="1020445">
                  <a:moveTo>
                    <a:pt x="1374974" y="72389"/>
                  </a:moveTo>
                  <a:lnTo>
                    <a:pt x="1374646" y="72786"/>
                  </a:lnTo>
                  <a:lnTo>
                    <a:pt x="1375479" y="73660"/>
                  </a:lnTo>
                  <a:lnTo>
                    <a:pt x="1375625" y="72673"/>
                  </a:lnTo>
                  <a:lnTo>
                    <a:pt x="1374974" y="72389"/>
                  </a:lnTo>
                  <a:close/>
                </a:path>
                <a:path w="1514475" h="1020445">
                  <a:moveTo>
                    <a:pt x="1375625" y="72673"/>
                  </a:moveTo>
                  <a:lnTo>
                    <a:pt x="1375479" y="73660"/>
                  </a:lnTo>
                  <a:lnTo>
                    <a:pt x="1377894" y="73660"/>
                  </a:lnTo>
                  <a:lnTo>
                    <a:pt x="1375625" y="72673"/>
                  </a:lnTo>
                  <a:close/>
                </a:path>
                <a:path w="1514475" h="1020445">
                  <a:moveTo>
                    <a:pt x="1401749" y="64770"/>
                  </a:moveTo>
                  <a:lnTo>
                    <a:pt x="1397388" y="64770"/>
                  </a:lnTo>
                  <a:lnTo>
                    <a:pt x="1399274" y="67310"/>
                  </a:lnTo>
                  <a:lnTo>
                    <a:pt x="1394006" y="68580"/>
                  </a:lnTo>
                  <a:lnTo>
                    <a:pt x="1393225" y="73660"/>
                  </a:lnTo>
                  <a:lnTo>
                    <a:pt x="1417160" y="73660"/>
                  </a:lnTo>
                  <a:lnTo>
                    <a:pt x="1418461" y="71120"/>
                  </a:lnTo>
                  <a:lnTo>
                    <a:pt x="1425732" y="66039"/>
                  </a:lnTo>
                  <a:lnTo>
                    <a:pt x="1403203" y="66039"/>
                  </a:lnTo>
                  <a:lnTo>
                    <a:pt x="1401749" y="64770"/>
                  </a:lnTo>
                  <a:close/>
                </a:path>
                <a:path w="1514475" h="1020445">
                  <a:moveTo>
                    <a:pt x="1376417" y="67310"/>
                  </a:moveTo>
                  <a:lnTo>
                    <a:pt x="1369421" y="67310"/>
                  </a:lnTo>
                  <a:lnTo>
                    <a:pt x="1374646" y="72786"/>
                  </a:lnTo>
                  <a:lnTo>
                    <a:pt x="1374974" y="72389"/>
                  </a:lnTo>
                  <a:lnTo>
                    <a:pt x="1375667" y="72389"/>
                  </a:lnTo>
                  <a:lnTo>
                    <a:pt x="1376417" y="67310"/>
                  </a:lnTo>
                  <a:close/>
                </a:path>
                <a:path w="1514475" h="1020445">
                  <a:moveTo>
                    <a:pt x="1375667" y="72389"/>
                  </a:moveTo>
                  <a:lnTo>
                    <a:pt x="1374974" y="72389"/>
                  </a:lnTo>
                  <a:lnTo>
                    <a:pt x="1375625" y="72673"/>
                  </a:lnTo>
                  <a:lnTo>
                    <a:pt x="1375667" y="72389"/>
                  </a:lnTo>
                  <a:close/>
                </a:path>
                <a:path w="1514475" h="1020445">
                  <a:moveTo>
                    <a:pt x="1379939" y="67845"/>
                  </a:moveTo>
                  <a:lnTo>
                    <a:pt x="1376025" y="72389"/>
                  </a:lnTo>
                  <a:lnTo>
                    <a:pt x="1379884" y="71120"/>
                  </a:lnTo>
                  <a:lnTo>
                    <a:pt x="1379939" y="67845"/>
                  </a:lnTo>
                  <a:close/>
                </a:path>
                <a:path w="1514475" h="1020445">
                  <a:moveTo>
                    <a:pt x="1459012" y="50800"/>
                  </a:moveTo>
                  <a:lnTo>
                    <a:pt x="1454155" y="53339"/>
                  </a:lnTo>
                  <a:lnTo>
                    <a:pt x="1450395" y="55880"/>
                  </a:lnTo>
                  <a:lnTo>
                    <a:pt x="1450925" y="59689"/>
                  </a:lnTo>
                  <a:lnTo>
                    <a:pt x="1445943" y="60921"/>
                  </a:lnTo>
                  <a:lnTo>
                    <a:pt x="1446662" y="62230"/>
                  </a:lnTo>
                  <a:lnTo>
                    <a:pt x="1444036" y="64770"/>
                  </a:lnTo>
                  <a:lnTo>
                    <a:pt x="1446039" y="64770"/>
                  </a:lnTo>
                  <a:lnTo>
                    <a:pt x="1441488" y="69850"/>
                  </a:lnTo>
                  <a:lnTo>
                    <a:pt x="1461519" y="69850"/>
                  </a:lnTo>
                  <a:lnTo>
                    <a:pt x="1465948" y="66039"/>
                  </a:lnTo>
                  <a:lnTo>
                    <a:pt x="1461383" y="63500"/>
                  </a:lnTo>
                  <a:lnTo>
                    <a:pt x="1465786" y="62359"/>
                  </a:lnTo>
                  <a:lnTo>
                    <a:pt x="1467161" y="60960"/>
                  </a:lnTo>
                  <a:lnTo>
                    <a:pt x="1461230" y="60960"/>
                  </a:lnTo>
                  <a:lnTo>
                    <a:pt x="1457345" y="57150"/>
                  </a:lnTo>
                  <a:lnTo>
                    <a:pt x="1459278" y="54610"/>
                  </a:lnTo>
                  <a:lnTo>
                    <a:pt x="1459245" y="54134"/>
                  </a:lnTo>
                  <a:lnTo>
                    <a:pt x="1457803" y="53339"/>
                  </a:lnTo>
                  <a:lnTo>
                    <a:pt x="1459174" y="53119"/>
                  </a:lnTo>
                  <a:lnTo>
                    <a:pt x="1459012" y="50800"/>
                  </a:lnTo>
                  <a:close/>
                </a:path>
                <a:path w="1514475" h="1020445">
                  <a:moveTo>
                    <a:pt x="1438232" y="67146"/>
                  </a:moveTo>
                  <a:lnTo>
                    <a:pt x="1438005" y="68972"/>
                  </a:lnTo>
                  <a:lnTo>
                    <a:pt x="1439056" y="68580"/>
                  </a:lnTo>
                  <a:lnTo>
                    <a:pt x="1438232" y="67146"/>
                  </a:lnTo>
                  <a:close/>
                </a:path>
                <a:path w="1514475" h="1020445">
                  <a:moveTo>
                    <a:pt x="1391519" y="60960"/>
                  </a:moveTo>
                  <a:lnTo>
                    <a:pt x="1386620" y="62230"/>
                  </a:lnTo>
                  <a:lnTo>
                    <a:pt x="1390886" y="66039"/>
                  </a:lnTo>
                  <a:lnTo>
                    <a:pt x="1392096" y="68580"/>
                  </a:lnTo>
                  <a:lnTo>
                    <a:pt x="1394940" y="66039"/>
                  </a:lnTo>
                  <a:lnTo>
                    <a:pt x="1393112" y="66039"/>
                  </a:lnTo>
                  <a:lnTo>
                    <a:pt x="1391808" y="64770"/>
                  </a:lnTo>
                  <a:lnTo>
                    <a:pt x="1392654" y="63604"/>
                  </a:lnTo>
                  <a:lnTo>
                    <a:pt x="1392741" y="62230"/>
                  </a:lnTo>
                  <a:lnTo>
                    <a:pt x="1391519" y="60960"/>
                  </a:lnTo>
                  <a:close/>
                </a:path>
                <a:path w="1514475" h="1020445">
                  <a:moveTo>
                    <a:pt x="1379982" y="67170"/>
                  </a:moveTo>
                  <a:lnTo>
                    <a:pt x="1379939" y="67845"/>
                  </a:lnTo>
                  <a:lnTo>
                    <a:pt x="1380401" y="67310"/>
                  </a:lnTo>
                  <a:lnTo>
                    <a:pt x="1379982" y="67170"/>
                  </a:lnTo>
                  <a:close/>
                </a:path>
                <a:path w="1514475" h="1020445">
                  <a:moveTo>
                    <a:pt x="1380255" y="66039"/>
                  </a:moveTo>
                  <a:lnTo>
                    <a:pt x="1376605" y="66039"/>
                  </a:lnTo>
                  <a:lnTo>
                    <a:pt x="1379982" y="67170"/>
                  </a:lnTo>
                  <a:lnTo>
                    <a:pt x="1380255" y="66039"/>
                  </a:lnTo>
                  <a:close/>
                </a:path>
                <a:path w="1514475" h="1020445">
                  <a:moveTo>
                    <a:pt x="1395173" y="63500"/>
                  </a:moveTo>
                  <a:lnTo>
                    <a:pt x="1393112" y="66039"/>
                  </a:lnTo>
                  <a:lnTo>
                    <a:pt x="1394940" y="66039"/>
                  </a:lnTo>
                  <a:lnTo>
                    <a:pt x="1396036" y="65471"/>
                  </a:lnTo>
                  <a:lnTo>
                    <a:pt x="1395173" y="63500"/>
                  </a:lnTo>
                  <a:close/>
                </a:path>
                <a:path w="1514475" h="1020445">
                  <a:moveTo>
                    <a:pt x="1396746" y="65103"/>
                  </a:moveTo>
                  <a:lnTo>
                    <a:pt x="1396036" y="65471"/>
                  </a:lnTo>
                  <a:lnTo>
                    <a:pt x="1396284" y="66039"/>
                  </a:lnTo>
                  <a:lnTo>
                    <a:pt x="1396746" y="65103"/>
                  </a:lnTo>
                  <a:close/>
                </a:path>
                <a:path w="1514475" h="1020445">
                  <a:moveTo>
                    <a:pt x="1410352" y="59689"/>
                  </a:moveTo>
                  <a:lnTo>
                    <a:pt x="1403203" y="66039"/>
                  </a:lnTo>
                  <a:lnTo>
                    <a:pt x="1425732" y="66039"/>
                  </a:lnTo>
                  <a:lnTo>
                    <a:pt x="1425230" y="64770"/>
                  </a:lnTo>
                  <a:lnTo>
                    <a:pt x="1411486" y="64770"/>
                  </a:lnTo>
                  <a:lnTo>
                    <a:pt x="1406745" y="63500"/>
                  </a:lnTo>
                  <a:lnTo>
                    <a:pt x="1410804" y="63500"/>
                  </a:lnTo>
                  <a:lnTo>
                    <a:pt x="1410352" y="59689"/>
                  </a:lnTo>
                  <a:close/>
                </a:path>
                <a:path w="1514475" h="1020445">
                  <a:moveTo>
                    <a:pt x="1438842" y="62230"/>
                  </a:moveTo>
                  <a:lnTo>
                    <a:pt x="1438369" y="66039"/>
                  </a:lnTo>
                  <a:lnTo>
                    <a:pt x="1439320" y="63604"/>
                  </a:lnTo>
                  <a:lnTo>
                    <a:pt x="1438842" y="62230"/>
                  </a:lnTo>
                  <a:close/>
                </a:path>
                <a:path w="1514475" h="1020445">
                  <a:moveTo>
                    <a:pt x="1439320" y="63604"/>
                  </a:moveTo>
                  <a:lnTo>
                    <a:pt x="1438461" y="66039"/>
                  </a:lnTo>
                  <a:lnTo>
                    <a:pt x="1440071" y="65770"/>
                  </a:lnTo>
                  <a:lnTo>
                    <a:pt x="1439320" y="63604"/>
                  </a:lnTo>
                  <a:close/>
                </a:path>
                <a:path w="1514475" h="1020445">
                  <a:moveTo>
                    <a:pt x="1446039" y="64770"/>
                  </a:moveTo>
                  <a:lnTo>
                    <a:pt x="1439724" y="64770"/>
                  </a:lnTo>
                  <a:lnTo>
                    <a:pt x="1440071" y="65770"/>
                  </a:lnTo>
                  <a:lnTo>
                    <a:pt x="1446039" y="64770"/>
                  </a:lnTo>
                  <a:close/>
                </a:path>
                <a:path w="1514475" h="1020445">
                  <a:moveTo>
                    <a:pt x="1398965" y="59689"/>
                  </a:moveTo>
                  <a:lnTo>
                    <a:pt x="1396552" y="59689"/>
                  </a:lnTo>
                  <a:lnTo>
                    <a:pt x="1398064" y="62230"/>
                  </a:lnTo>
                  <a:lnTo>
                    <a:pt x="1397484" y="63604"/>
                  </a:lnTo>
                  <a:lnTo>
                    <a:pt x="1396746" y="65103"/>
                  </a:lnTo>
                  <a:lnTo>
                    <a:pt x="1397388" y="64770"/>
                  </a:lnTo>
                  <a:lnTo>
                    <a:pt x="1401749" y="64770"/>
                  </a:lnTo>
                  <a:lnTo>
                    <a:pt x="1400294" y="63500"/>
                  </a:lnTo>
                  <a:lnTo>
                    <a:pt x="1398965" y="59689"/>
                  </a:lnTo>
                  <a:close/>
                </a:path>
                <a:path w="1514475" h="1020445">
                  <a:moveTo>
                    <a:pt x="1425616" y="50800"/>
                  </a:moveTo>
                  <a:lnTo>
                    <a:pt x="1417064" y="54610"/>
                  </a:lnTo>
                  <a:lnTo>
                    <a:pt x="1415750" y="59689"/>
                  </a:lnTo>
                  <a:lnTo>
                    <a:pt x="1411486" y="64770"/>
                  </a:lnTo>
                  <a:lnTo>
                    <a:pt x="1425230" y="64770"/>
                  </a:lnTo>
                  <a:lnTo>
                    <a:pt x="1423222" y="59689"/>
                  </a:lnTo>
                  <a:lnTo>
                    <a:pt x="1428121" y="58420"/>
                  </a:lnTo>
                  <a:lnTo>
                    <a:pt x="1432484" y="58420"/>
                  </a:lnTo>
                  <a:lnTo>
                    <a:pt x="1433196" y="54610"/>
                  </a:lnTo>
                  <a:lnTo>
                    <a:pt x="1432209" y="54610"/>
                  </a:lnTo>
                  <a:lnTo>
                    <a:pt x="1425616" y="50800"/>
                  </a:lnTo>
                  <a:close/>
                </a:path>
                <a:path w="1514475" h="1020445">
                  <a:moveTo>
                    <a:pt x="1443782" y="59689"/>
                  </a:moveTo>
                  <a:lnTo>
                    <a:pt x="1440252" y="60960"/>
                  </a:lnTo>
                  <a:lnTo>
                    <a:pt x="1439320" y="63604"/>
                  </a:lnTo>
                  <a:lnTo>
                    <a:pt x="1439724" y="64770"/>
                  </a:lnTo>
                  <a:lnTo>
                    <a:pt x="1443782" y="59689"/>
                  </a:lnTo>
                  <a:close/>
                </a:path>
                <a:path w="1514475" h="1020445">
                  <a:moveTo>
                    <a:pt x="1432484" y="58420"/>
                  </a:moveTo>
                  <a:lnTo>
                    <a:pt x="1428121" y="58420"/>
                  </a:lnTo>
                  <a:lnTo>
                    <a:pt x="1429961" y="62230"/>
                  </a:lnTo>
                  <a:lnTo>
                    <a:pt x="1431535" y="63500"/>
                  </a:lnTo>
                  <a:lnTo>
                    <a:pt x="1432484" y="58420"/>
                  </a:lnTo>
                  <a:close/>
                </a:path>
                <a:path w="1514475" h="1020445">
                  <a:moveTo>
                    <a:pt x="1466287" y="62230"/>
                  </a:moveTo>
                  <a:lnTo>
                    <a:pt x="1465786" y="62359"/>
                  </a:lnTo>
                  <a:lnTo>
                    <a:pt x="1464666" y="63500"/>
                  </a:lnTo>
                  <a:lnTo>
                    <a:pt x="1466287" y="62230"/>
                  </a:lnTo>
                  <a:close/>
                </a:path>
                <a:path w="1514475" h="1020445">
                  <a:moveTo>
                    <a:pt x="1469534" y="46989"/>
                  </a:moveTo>
                  <a:lnTo>
                    <a:pt x="1465902" y="46989"/>
                  </a:lnTo>
                  <a:lnTo>
                    <a:pt x="1467319" y="50378"/>
                  </a:lnTo>
                  <a:lnTo>
                    <a:pt x="1470027" y="53339"/>
                  </a:lnTo>
                  <a:lnTo>
                    <a:pt x="1466667" y="53339"/>
                  </a:lnTo>
                  <a:lnTo>
                    <a:pt x="1467867" y="59689"/>
                  </a:lnTo>
                  <a:lnTo>
                    <a:pt x="1468408" y="59689"/>
                  </a:lnTo>
                  <a:lnTo>
                    <a:pt x="1469254" y="60960"/>
                  </a:lnTo>
                  <a:lnTo>
                    <a:pt x="1468197" y="62230"/>
                  </a:lnTo>
                  <a:lnTo>
                    <a:pt x="1468614" y="63500"/>
                  </a:lnTo>
                  <a:lnTo>
                    <a:pt x="1474610" y="59689"/>
                  </a:lnTo>
                  <a:lnTo>
                    <a:pt x="1471702" y="57150"/>
                  </a:lnTo>
                  <a:lnTo>
                    <a:pt x="1479485" y="52070"/>
                  </a:lnTo>
                  <a:lnTo>
                    <a:pt x="1476739" y="49530"/>
                  </a:lnTo>
                  <a:lnTo>
                    <a:pt x="1469873" y="49530"/>
                  </a:lnTo>
                  <a:lnTo>
                    <a:pt x="1469534" y="46989"/>
                  </a:lnTo>
                  <a:close/>
                </a:path>
                <a:path w="1514475" h="1020445">
                  <a:moveTo>
                    <a:pt x="1466488" y="58653"/>
                  </a:moveTo>
                  <a:lnTo>
                    <a:pt x="1461230" y="60960"/>
                  </a:lnTo>
                  <a:lnTo>
                    <a:pt x="1467161" y="60960"/>
                  </a:lnTo>
                  <a:lnTo>
                    <a:pt x="1468408" y="59689"/>
                  </a:lnTo>
                  <a:lnTo>
                    <a:pt x="1467867" y="59689"/>
                  </a:lnTo>
                  <a:lnTo>
                    <a:pt x="1466488" y="58653"/>
                  </a:lnTo>
                  <a:close/>
                </a:path>
                <a:path w="1514475" h="1020445">
                  <a:moveTo>
                    <a:pt x="1449133" y="55880"/>
                  </a:moveTo>
                  <a:lnTo>
                    <a:pt x="1444945" y="55880"/>
                  </a:lnTo>
                  <a:lnTo>
                    <a:pt x="1444570" y="58420"/>
                  </a:lnTo>
                  <a:lnTo>
                    <a:pt x="1445883" y="60811"/>
                  </a:lnTo>
                  <a:lnTo>
                    <a:pt x="1449133" y="55880"/>
                  </a:lnTo>
                  <a:close/>
                </a:path>
                <a:path w="1514475" h="1020445">
                  <a:moveTo>
                    <a:pt x="1370316" y="49530"/>
                  </a:moveTo>
                  <a:lnTo>
                    <a:pt x="1373177" y="53339"/>
                  </a:lnTo>
                  <a:lnTo>
                    <a:pt x="1364043" y="54610"/>
                  </a:lnTo>
                  <a:lnTo>
                    <a:pt x="1363022" y="59689"/>
                  </a:lnTo>
                  <a:lnTo>
                    <a:pt x="1382702" y="59689"/>
                  </a:lnTo>
                  <a:lnTo>
                    <a:pt x="1386149" y="58420"/>
                  </a:lnTo>
                  <a:lnTo>
                    <a:pt x="1391605" y="58420"/>
                  </a:lnTo>
                  <a:lnTo>
                    <a:pt x="1390660" y="55880"/>
                  </a:lnTo>
                  <a:lnTo>
                    <a:pt x="1393221" y="54610"/>
                  </a:lnTo>
                  <a:lnTo>
                    <a:pt x="1397473" y="54610"/>
                  </a:lnTo>
                  <a:lnTo>
                    <a:pt x="1398650" y="52070"/>
                  </a:lnTo>
                  <a:lnTo>
                    <a:pt x="1374475" y="52070"/>
                  </a:lnTo>
                  <a:lnTo>
                    <a:pt x="1370316" y="49530"/>
                  </a:lnTo>
                  <a:close/>
                </a:path>
                <a:path w="1514475" h="1020445">
                  <a:moveTo>
                    <a:pt x="1391605" y="58420"/>
                  </a:moveTo>
                  <a:lnTo>
                    <a:pt x="1386149" y="58420"/>
                  </a:lnTo>
                  <a:lnTo>
                    <a:pt x="1388851" y="59689"/>
                  </a:lnTo>
                  <a:lnTo>
                    <a:pt x="1392077" y="59689"/>
                  </a:lnTo>
                  <a:lnTo>
                    <a:pt x="1391605" y="58420"/>
                  </a:lnTo>
                  <a:close/>
                </a:path>
                <a:path w="1514475" h="1020445">
                  <a:moveTo>
                    <a:pt x="1397473" y="54610"/>
                  </a:moveTo>
                  <a:lnTo>
                    <a:pt x="1393221" y="54610"/>
                  </a:lnTo>
                  <a:lnTo>
                    <a:pt x="1394091" y="55880"/>
                  </a:lnTo>
                  <a:lnTo>
                    <a:pt x="1392693" y="59689"/>
                  </a:lnTo>
                  <a:lnTo>
                    <a:pt x="1395707" y="58420"/>
                  </a:lnTo>
                  <a:lnTo>
                    <a:pt x="1397473" y="54610"/>
                  </a:lnTo>
                  <a:close/>
                </a:path>
                <a:path w="1514475" h="1020445">
                  <a:moveTo>
                    <a:pt x="1464427" y="56990"/>
                  </a:moveTo>
                  <a:lnTo>
                    <a:pt x="1464489" y="57150"/>
                  </a:lnTo>
                  <a:lnTo>
                    <a:pt x="1466488" y="58653"/>
                  </a:lnTo>
                  <a:lnTo>
                    <a:pt x="1467021" y="58420"/>
                  </a:lnTo>
                  <a:lnTo>
                    <a:pt x="1464427" y="56990"/>
                  </a:lnTo>
                  <a:close/>
                </a:path>
                <a:path w="1514475" h="1020445">
                  <a:moveTo>
                    <a:pt x="1445149" y="52070"/>
                  </a:moveTo>
                  <a:lnTo>
                    <a:pt x="1436121" y="52070"/>
                  </a:lnTo>
                  <a:lnTo>
                    <a:pt x="1437830" y="53339"/>
                  </a:lnTo>
                  <a:lnTo>
                    <a:pt x="1438982" y="57150"/>
                  </a:lnTo>
                  <a:lnTo>
                    <a:pt x="1445149" y="52070"/>
                  </a:lnTo>
                  <a:close/>
                </a:path>
                <a:path w="1514475" h="1020445">
                  <a:moveTo>
                    <a:pt x="1465686" y="52070"/>
                  </a:moveTo>
                  <a:lnTo>
                    <a:pt x="1459174" y="53119"/>
                  </a:lnTo>
                  <a:lnTo>
                    <a:pt x="1459245" y="54134"/>
                  </a:lnTo>
                  <a:lnTo>
                    <a:pt x="1464427" y="56990"/>
                  </a:lnTo>
                  <a:lnTo>
                    <a:pt x="1463513" y="54610"/>
                  </a:lnTo>
                  <a:lnTo>
                    <a:pt x="1466261" y="53339"/>
                  </a:lnTo>
                  <a:lnTo>
                    <a:pt x="1465686" y="52070"/>
                  </a:lnTo>
                  <a:close/>
                </a:path>
                <a:path w="1514475" h="1020445">
                  <a:moveTo>
                    <a:pt x="1444776" y="43180"/>
                  </a:moveTo>
                  <a:lnTo>
                    <a:pt x="1439394" y="44450"/>
                  </a:lnTo>
                  <a:lnTo>
                    <a:pt x="1434657" y="49530"/>
                  </a:lnTo>
                  <a:lnTo>
                    <a:pt x="1433795" y="54610"/>
                  </a:lnTo>
                  <a:lnTo>
                    <a:pt x="1436121" y="52070"/>
                  </a:lnTo>
                  <a:lnTo>
                    <a:pt x="1455329" y="52070"/>
                  </a:lnTo>
                  <a:lnTo>
                    <a:pt x="1455472" y="48260"/>
                  </a:lnTo>
                  <a:lnTo>
                    <a:pt x="1451545" y="48260"/>
                  </a:lnTo>
                  <a:lnTo>
                    <a:pt x="1447685" y="45720"/>
                  </a:lnTo>
                  <a:lnTo>
                    <a:pt x="1444776" y="43180"/>
                  </a:lnTo>
                  <a:close/>
                </a:path>
                <a:path w="1514475" h="1020445">
                  <a:moveTo>
                    <a:pt x="1459174" y="53119"/>
                  </a:moveTo>
                  <a:lnTo>
                    <a:pt x="1457803" y="53339"/>
                  </a:lnTo>
                  <a:lnTo>
                    <a:pt x="1459245" y="54134"/>
                  </a:lnTo>
                  <a:lnTo>
                    <a:pt x="1459174" y="53119"/>
                  </a:lnTo>
                  <a:close/>
                </a:path>
                <a:path w="1514475" h="1020445">
                  <a:moveTo>
                    <a:pt x="1455329" y="52070"/>
                  </a:moveTo>
                  <a:lnTo>
                    <a:pt x="1445149" y="52070"/>
                  </a:lnTo>
                  <a:lnTo>
                    <a:pt x="1449778" y="53339"/>
                  </a:lnTo>
                  <a:lnTo>
                    <a:pt x="1455329" y="52070"/>
                  </a:lnTo>
                  <a:close/>
                </a:path>
                <a:path w="1514475" h="1020445">
                  <a:moveTo>
                    <a:pt x="1373892" y="45720"/>
                  </a:moveTo>
                  <a:lnTo>
                    <a:pt x="1374475" y="52070"/>
                  </a:lnTo>
                  <a:lnTo>
                    <a:pt x="1398650" y="52070"/>
                  </a:lnTo>
                  <a:lnTo>
                    <a:pt x="1399239" y="50800"/>
                  </a:lnTo>
                  <a:lnTo>
                    <a:pt x="1376936" y="50800"/>
                  </a:lnTo>
                  <a:lnTo>
                    <a:pt x="1373892" y="45720"/>
                  </a:lnTo>
                  <a:close/>
                </a:path>
                <a:path w="1514475" h="1020445">
                  <a:moveTo>
                    <a:pt x="1401554" y="44450"/>
                  </a:moveTo>
                  <a:lnTo>
                    <a:pt x="1377217" y="44450"/>
                  </a:lnTo>
                  <a:lnTo>
                    <a:pt x="1378979" y="48260"/>
                  </a:lnTo>
                  <a:lnTo>
                    <a:pt x="1377494" y="48260"/>
                  </a:lnTo>
                  <a:lnTo>
                    <a:pt x="1377858" y="49530"/>
                  </a:lnTo>
                  <a:lnTo>
                    <a:pt x="1376936" y="50800"/>
                  </a:lnTo>
                  <a:lnTo>
                    <a:pt x="1399239" y="50800"/>
                  </a:lnTo>
                  <a:lnTo>
                    <a:pt x="1399828" y="49530"/>
                  </a:lnTo>
                  <a:lnTo>
                    <a:pt x="1401554" y="44450"/>
                  </a:lnTo>
                  <a:close/>
                </a:path>
                <a:path w="1514475" h="1020445">
                  <a:moveTo>
                    <a:pt x="1413947" y="39370"/>
                  </a:moveTo>
                  <a:lnTo>
                    <a:pt x="1411086" y="39370"/>
                  </a:lnTo>
                  <a:lnTo>
                    <a:pt x="1409200" y="43330"/>
                  </a:lnTo>
                  <a:lnTo>
                    <a:pt x="1406202" y="50800"/>
                  </a:lnTo>
                  <a:lnTo>
                    <a:pt x="1408827" y="48260"/>
                  </a:lnTo>
                  <a:lnTo>
                    <a:pt x="1410430" y="44450"/>
                  </a:lnTo>
                  <a:lnTo>
                    <a:pt x="1415958" y="44450"/>
                  </a:lnTo>
                  <a:lnTo>
                    <a:pt x="1413947" y="39370"/>
                  </a:lnTo>
                  <a:close/>
                </a:path>
                <a:path w="1514475" h="1020445">
                  <a:moveTo>
                    <a:pt x="1466542" y="49530"/>
                  </a:moveTo>
                  <a:lnTo>
                    <a:pt x="1467495" y="50800"/>
                  </a:lnTo>
                  <a:lnTo>
                    <a:pt x="1467319" y="50378"/>
                  </a:lnTo>
                  <a:lnTo>
                    <a:pt x="1466542" y="49530"/>
                  </a:lnTo>
                  <a:close/>
                </a:path>
                <a:path w="1514475" h="1020445">
                  <a:moveTo>
                    <a:pt x="1471513" y="47068"/>
                  </a:moveTo>
                  <a:lnTo>
                    <a:pt x="1469873" y="49530"/>
                  </a:lnTo>
                  <a:lnTo>
                    <a:pt x="1473368" y="49530"/>
                  </a:lnTo>
                  <a:lnTo>
                    <a:pt x="1471513" y="47068"/>
                  </a:lnTo>
                  <a:close/>
                </a:path>
                <a:path w="1514475" h="1020445">
                  <a:moveTo>
                    <a:pt x="1480104" y="40639"/>
                  </a:moveTo>
                  <a:lnTo>
                    <a:pt x="1477126" y="43180"/>
                  </a:lnTo>
                  <a:lnTo>
                    <a:pt x="1475343" y="46899"/>
                  </a:lnTo>
                  <a:lnTo>
                    <a:pt x="1475240" y="47068"/>
                  </a:lnTo>
                  <a:lnTo>
                    <a:pt x="1473368" y="49530"/>
                  </a:lnTo>
                  <a:lnTo>
                    <a:pt x="1476739" y="49530"/>
                  </a:lnTo>
                  <a:lnTo>
                    <a:pt x="1475366" y="48260"/>
                  </a:lnTo>
                  <a:lnTo>
                    <a:pt x="1479749" y="45021"/>
                  </a:lnTo>
                  <a:lnTo>
                    <a:pt x="1479565" y="44450"/>
                  </a:lnTo>
                  <a:lnTo>
                    <a:pt x="1480480" y="44061"/>
                  </a:lnTo>
                  <a:lnTo>
                    <a:pt x="1480104" y="40639"/>
                  </a:lnTo>
                  <a:close/>
                </a:path>
                <a:path w="1514475" h="1020445">
                  <a:moveTo>
                    <a:pt x="1490757" y="30480"/>
                  </a:moveTo>
                  <a:lnTo>
                    <a:pt x="1487686" y="34289"/>
                  </a:lnTo>
                  <a:lnTo>
                    <a:pt x="1485930" y="35560"/>
                  </a:lnTo>
                  <a:lnTo>
                    <a:pt x="1481032" y="36830"/>
                  </a:lnTo>
                  <a:lnTo>
                    <a:pt x="1488545" y="40639"/>
                  </a:lnTo>
                  <a:lnTo>
                    <a:pt x="1480480" y="44061"/>
                  </a:lnTo>
                  <a:lnTo>
                    <a:pt x="1480522" y="44450"/>
                  </a:lnTo>
                  <a:lnTo>
                    <a:pt x="1479749" y="45021"/>
                  </a:lnTo>
                  <a:lnTo>
                    <a:pt x="1481206" y="49530"/>
                  </a:lnTo>
                  <a:lnTo>
                    <a:pt x="1484947" y="48260"/>
                  </a:lnTo>
                  <a:lnTo>
                    <a:pt x="1488489" y="48260"/>
                  </a:lnTo>
                  <a:lnTo>
                    <a:pt x="1491854" y="46166"/>
                  </a:lnTo>
                  <a:lnTo>
                    <a:pt x="1491195" y="44769"/>
                  </a:lnTo>
                  <a:lnTo>
                    <a:pt x="1490732" y="44450"/>
                  </a:lnTo>
                  <a:lnTo>
                    <a:pt x="1490946" y="44241"/>
                  </a:lnTo>
                  <a:lnTo>
                    <a:pt x="1488050" y="38100"/>
                  </a:lnTo>
                  <a:lnTo>
                    <a:pt x="1485508" y="38100"/>
                  </a:lnTo>
                  <a:lnTo>
                    <a:pt x="1487451" y="36830"/>
                  </a:lnTo>
                  <a:lnTo>
                    <a:pt x="1489385" y="36830"/>
                  </a:lnTo>
                  <a:lnTo>
                    <a:pt x="1493262" y="35560"/>
                  </a:lnTo>
                  <a:lnTo>
                    <a:pt x="1490757" y="30480"/>
                  </a:lnTo>
                  <a:close/>
                </a:path>
                <a:path w="1514475" h="1020445">
                  <a:moveTo>
                    <a:pt x="1406553" y="19050"/>
                  </a:moveTo>
                  <a:lnTo>
                    <a:pt x="1404362" y="19050"/>
                  </a:lnTo>
                  <a:lnTo>
                    <a:pt x="1405677" y="21589"/>
                  </a:lnTo>
                  <a:lnTo>
                    <a:pt x="1407447" y="22860"/>
                  </a:lnTo>
                  <a:lnTo>
                    <a:pt x="1404874" y="24130"/>
                  </a:lnTo>
                  <a:lnTo>
                    <a:pt x="1406965" y="27939"/>
                  </a:lnTo>
                  <a:lnTo>
                    <a:pt x="1404393" y="29210"/>
                  </a:lnTo>
                  <a:lnTo>
                    <a:pt x="1396652" y="31750"/>
                  </a:lnTo>
                  <a:lnTo>
                    <a:pt x="1390614" y="36830"/>
                  </a:lnTo>
                  <a:lnTo>
                    <a:pt x="1383246" y="41910"/>
                  </a:lnTo>
                  <a:lnTo>
                    <a:pt x="1371513" y="45720"/>
                  </a:lnTo>
                  <a:lnTo>
                    <a:pt x="1366568" y="48260"/>
                  </a:lnTo>
                  <a:lnTo>
                    <a:pt x="1377217" y="44450"/>
                  </a:lnTo>
                  <a:lnTo>
                    <a:pt x="1401554" y="44450"/>
                  </a:lnTo>
                  <a:lnTo>
                    <a:pt x="1402417" y="41910"/>
                  </a:lnTo>
                  <a:lnTo>
                    <a:pt x="1411086" y="39370"/>
                  </a:lnTo>
                  <a:lnTo>
                    <a:pt x="1413947" y="39370"/>
                  </a:lnTo>
                  <a:lnTo>
                    <a:pt x="1412942" y="36830"/>
                  </a:lnTo>
                  <a:lnTo>
                    <a:pt x="1404971" y="36830"/>
                  </a:lnTo>
                  <a:lnTo>
                    <a:pt x="1405176" y="34289"/>
                  </a:lnTo>
                  <a:lnTo>
                    <a:pt x="1403042" y="30480"/>
                  </a:lnTo>
                  <a:lnTo>
                    <a:pt x="1406479" y="30480"/>
                  </a:lnTo>
                  <a:lnTo>
                    <a:pt x="1405745" y="29210"/>
                  </a:lnTo>
                  <a:lnTo>
                    <a:pt x="1410409" y="28113"/>
                  </a:lnTo>
                  <a:lnTo>
                    <a:pt x="1410439" y="27939"/>
                  </a:lnTo>
                  <a:lnTo>
                    <a:pt x="1409028" y="27939"/>
                  </a:lnTo>
                  <a:lnTo>
                    <a:pt x="1406941" y="24130"/>
                  </a:lnTo>
                  <a:lnTo>
                    <a:pt x="1410818" y="22860"/>
                  </a:lnTo>
                  <a:lnTo>
                    <a:pt x="1412615" y="20320"/>
                  </a:lnTo>
                  <a:lnTo>
                    <a:pt x="1409694" y="20320"/>
                  </a:lnTo>
                  <a:lnTo>
                    <a:pt x="1406553" y="19050"/>
                  </a:lnTo>
                  <a:close/>
                </a:path>
                <a:path w="1514475" h="1020445">
                  <a:moveTo>
                    <a:pt x="1475090" y="33020"/>
                  </a:moveTo>
                  <a:lnTo>
                    <a:pt x="1470140" y="33020"/>
                  </a:lnTo>
                  <a:lnTo>
                    <a:pt x="1468666" y="35560"/>
                  </a:lnTo>
                  <a:lnTo>
                    <a:pt x="1457011" y="35560"/>
                  </a:lnTo>
                  <a:lnTo>
                    <a:pt x="1455092" y="40639"/>
                  </a:lnTo>
                  <a:lnTo>
                    <a:pt x="1454082" y="44450"/>
                  </a:lnTo>
                  <a:lnTo>
                    <a:pt x="1451545" y="48260"/>
                  </a:lnTo>
                  <a:lnTo>
                    <a:pt x="1455472" y="48260"/>
                  </a:lnTo>
                  <a:lnTo>
                    <a:pt x="1455615" y="44450"/>
                  </a:lnTo>
                  <a:lnTo>
                    <a:pt x="1465088" y="36830"/>
                  </a:lnTo>
                  <a:lnTo>
                    <a:pt x="1474163" y="36830"/>
                  </a:lnTo>
                  <a:lnTo>
                    <a:pt x="1475090" y="33020"/>
                  </a:lnTo>
                  <a:close/>
                </a:path>
                <a:path w="1514475" h="1020445">
                  <a:moveTo>
                    <a:pt x="1464791" y="47784"/>
                  </a:moveTo>
                  <a:lnTo>
                    <a:pt x="1464868" y="48260"/>
                  </a:lnTo>
                  <a:lnTo>
                    <a:pt x="1465397" y="48260"/>
                  </a:lnTo>
                  <a:lnTo>
                    <a:pt x="1464791" y="47784"/>
                  </a:lnTo>
                  <a:close/>
                </a:path>
                <a:path w="1514475" h="1020445">
                  <a:moveTo>
                    <a:pt x="1469364" y="45720"/>
                  </a:moveTo>
                  <a:lnTo>
                    <a:pt x="1466218" y="45720"/>
                  </a:lnTo>
                  <a:lnTo>
                    <a:pt x="1463954" y="46899"/>
                  </a:lnTo>
                  <a:lnTo>
                    <a:pt x="1463880" y="47068"/>
                  </a:lnTo>
                  <a:lnTo>
                    <a:pt x="1464791" y="47784"/>
                  </a:lnTo>
                  <a:lnTo>
                    <a:pt x="1464663" y="46989"/>
                  </a:lnTo>
                  <a:lnTo>
                    <a:pt x="1469534" y="46989"/>
                  </a:lnTo>
                  <a:lnTo>
                    <a:pt x="1469364" y="45720"/>
                  </a:lnTo>
                  <a:close/>
                </a:path>
                <a:path w="1514475" h="1020445">
                  <a:moveTo>
                    <a:pt x="1492144" y="45985"/>
                  </a:moveTo>
                  <a:lnTo>
                    <a:pt x="1491854" y="46166"/>
                  </a:lnTo>
                  <a:lnTo>
                    <a:pt x="1492242" y="46989"/>
                  </a:lnTo>
                  <a:lnTo>
                    <a:pt x="1492144" y="45985"/>
                  </a:lnTo>
                  <a:close/>
                </a:path>
                <a:path w="1514475" h="1020445">
                  <a:moveTo>
                    <a:pt x="1473332" y="44450"/>
                  </a:moveTo>
                  <a:lnTo>
                    <a:pt x="1470935" y="45720"/>
                  </a:lnTo>
                  <a:lnTo>
                    <a:pt x="1471520" y="46899"/>
                  </a:lnTo>
                  <a:lnTo>
                    <a:pt x="1473332" y="44450"/>
                  </a:lnTo>
                  <a:close/>
                </a:path>
                <a:path w="1514475" h="1020445">
                  <a:moveTo>
                    <a:pt x="1492086" y="45384"/>
                  </a:moveTo>
                  <a:lnTo>
                    <a:pt x="1492144" y="45985"/>
                  </a:lnTo>
                  <a:lnTo>
                    <a:pt x="1492571" y="45720"/>
                  </a:lnTo>
                  <a:lnTo>
                    <a:pt x="1492086" y="45384"/>
                  </a:lnTo>
                  <a:close/>
                </a:path>
                <a:path w="1514475" h="1020445">
                  <a:moveTo>
                    <a:pt x="1419293" y="38100"/>
                  </a:moveTo>
                  <a:lnTo>
                    <a:pt x="1415958" y="44450"/>
                  </a:lnTo>
                  <a:lnTo>
                    <a:pt x="1410430" y="44450"/>
                  </a:lnTo>
                  <a:lnTo>
                    <a:pt x="1418061" y="45720"/>
                  </a:lnTo>
                  <a:lnTo>
                    <a:pt x="1419111" y="40639"/>
                  </a:lnTo>
                  <a:lnTo>
                    <a:pt x="1419293" y="38100"/>
                  </a:lnTo>
                  <a:close/>
                </a:path>
                <a:path w="1514475" h="1020445">
                  <a:moveTo>
                    <a:pt x="1447703" y="45600"/>
                  </a:moveTo>
                  <a:lnTo>
                    <a:pt x="1447573" y="45720"/>
                  </a:lnTo>
                  <a:lnTo>
                    <a:pt x="1447703" y="45600"/>
                  </a:lnTo>
                  <a:close/>
                </a:path>
                <a:path w="1514475" h="1020445">
                  <a:moveTo>
                    <a:pt x="1448274" y="41872"/>
                  </a:moveTo>
                  <a:lnTo>
                    <a:pt x="1447703" y="45600"/>
                  </a:lnTo>
                  <a:lnTo>
                    <a:pt x="1450334" y="43180"/>
                  </a:lnTo>
                  <a:lnTo>
                    <a:pt x="1448274" y="41872"/>
                  </a:lnTo>
                  <a:close/>
                </a:path>
                <a:path w="1514475" h="1020445">
                  <a:moveTo>
                    <a:pt x="1491885" y="43330"/>
                  </a:moveTo>
                  <a:lnTo>
                    <a:pt x="1491132" y="44061"/>
                  </a:lnTo>
                  <a:lnTo>
                    <a:pt x="1491044" y="44450"/>
                  </a:lnTo>
                  <a:lnTo>
                    <a:pt x="1491195" y="44769"/>
                  </a:lnTo>
                  <a:lnTo>
                    <a:pt x="1492086" y="45384"/>
                  </a:lnTo>
                  <a:lnTo>
                    <a:pt x="1491885" y="43330"/>
                  </a:lnTo>
                  <a:close/>
                </a:path>
                <a:path w="1514475" h="1020445">
                  <a:moveTo>
                    <a:pt x="1480480" y="44061"/>
                  </a:moveTo>
                  <a:lnTo>
                    <a:pt x="1479565" y="44450"/>
                  </a:lnTo>
                  <a:lnTo>
                    <a:pt x="1479749" y="45021"/>
                  </a:lnTo>
                  <a:lnTo>
                    <a:pt x="1480522" y="44450"/>
                  </a:lnTo>
                  <a:lnTo>
                    <a:pt x="1480480" y="44061"/>
                  </a:lnTo>
                  <a:close/>
                </a:path>
                <a:path w="1514475" h="1020445">
                  <a:moveTo>
                    <a:pt x="1495964" y="39370"/>
                  </a:moveTo>
                  <a:lnTo>
                    <a:pt x="1491623" y="40639"/>
                  </a:lnTo>
                  <a:lnTo>
                    <a:pt x="1491885" y="43330"/>
                  </a:lnTo>
                  <a:lnTo>
                    <a:pt x="1495964" y="39370"/>
                  </a:lnTo>
                  <a:close/>
                </a:path>
                <a:path w="1514475" h="1020445">
                  <a:moveTo>
                    <a:pt x="1449627" y="33020"/>
                  </a:moveTo>
                  <a:lnTo>
                    <a:pt x="1448481" y="38100"/>
                  </a:lnTo>
                  <a:lnTo>
                    <a:pt x="1444330" y="39370"/>
                  </a:lnTo>
                  <a:lnTo>
                    <a:pt x="1448274" y="41872"/>
                  </a:lnTo>
                  <a:lnTo>
                    <a:pt x="1449627" y="33020"/>
                  </a:lnTo>
                  <a:close/>
                </a:path>
                <a:path w="1514475" h="1020445">
                  <a:moveTo>
                    <a:pt x="1501566" y="29210"/>
                  </a:moveTo>
                  <a:lnTo>
                    <a:pt x="1498706" y="30480"/>
                  </a:lnTo>
                  <a:lnTo>
                    <a:pt x="1499411" y="33020"/>
                  </a:lnTo>
                  <a:lnTo>
                    <a:pt x="1496874" y="34289"/>
                  </a:lnTo>
                  <a:lnTo>
                    <a:pt x="1498403" y="39370"/>
                  </a:lnTo>
                  <a:lnTo>
                    <a:pt x="1502355" y="36830"/>
                  </a:lnTo>
                  <a:lnTo>
                    <a:pt x="1505392" y="36830"/>
                  </a:lnTo>
                  <a:lnTo>
                    <a:pt x="1505098" y="35560"/>
                  </a:lnTo>
                  <a:lnTo>
                    <a:pt x="1512605" y="34289"/>
                  </a:lnTo>
                  <a:lnTo>
                    <a:pt x="1511150" y="33020"/>
                  </a:lnTo>
                  <a:lnTo>
                    <a:pt x="1502924" y="33020"/>
                  </a:lnTo>
                  <a:lnTo>
                    <a:pt x="1501566" y="29210"/>
                  </a:lnTo>
                  <a:close/>
                </a:path>
                <a:path w="1514475" h="1020445">
                  <a:moveTo>
                    <a:pt x="1505392" y="36830"/>
                  </a:moveTo>
                  <a:lnTo>
                    <a:pt x="1502355" y="36830"/>
                  </a:lnTo>
                  <a:lnTo>
                    <a:pt x="1505134" y="38100"/>
                  </a:lnTo>
                  <a:lnTo>
                    <a:pt x="1504323" y="38100"/>
                  </a:lnTo>
                  <a:lnTo>
                    <a:pt x="1504200" y="39370"/>
                  </a:lnTo>
                  <a:lnTo>
                    <a:pt x="1505981" y="39370"/>
                  </a:lnTo>
                  <a:lnTo>
                    <a:pt x="1505392" y="36830"/>
                  </a:lnTo>
                  <a:close/>
                </a:path>
                <a:path w="1514475" h="1020445">
                  <a:moveTo>
                    <a:pt x="1455935" y="30480"/>
                  </a:moveTo>
                  <a:lnTo>
                    <a:pt x="1453227" y="33020"/>
                  </a:lnTo>
                  <a:lnTo>
                    <a:pt x="1456787" y="34289"/>
                  </a:lnTo>
                  <a:lnTo>
                    <a:pt x="1451966" y="38100"/>
                  </a:lnTo>
                  <a:lnTo>
                    <a:pt x="1457011" y="35560"/>
                  </a:lnTo>
                  <a:lnTo>
                    <a:pt x="1463596" y="35560"/>
                  </a:lnTo>
                  <a:lnTo>
                    <a:pt x="1464650" y="33020"/>
                  </a:lnTo>
                  <a:lnTo>
                    <a:pt x="1460982" y="33020"/>
                  </a:lnTo>
                  <a:lnTo>
                    <a:pt x="1455935" y="30480"/>
                  </a:lnTo>
                  <a:close/>
                </a:path>
                <a:path w="1514475" h="1020445">
                  <a:moveTo>
                    <a:pt x="1474163" y="36830"/>
                  </a:moveTo>
                  <a:lnTo>
                    <a:pt x="1465088" y="36830"/>
                  </a:lnTo>
                  <a:lnTo>
                    <a:pt x="1473854" y="38100"/>
                  </a:lnTo>
                  <a:lnTo>
                    <a:pt x="1474163" y="36830"/>
                  </a:lnTo>
                  <a:close/>
                </a:path>
                <a:path w="1514475" h="1020445">
                  <a:moveTo>
                    <a:pt x="1487451" y="36830"/>
                  </a:moveTo>
                  <a:lnTo>
                    <a:pt x="1485508" y="38100"/>
                  </a:lnTo>
                  <a:lnTo>
                    <a:pt x="1487710" y="37378"/>
                  </a:lnTo>
                  <a:lnTo>
                    <a:pt x="1487451" y="36830"/>
                  </a:lnTo>
                  <a:close/>
                </a:path>
                <a:path w="1514475" h="1020445">
                  <a:moveTo>
                    <a:pt x="1487710" y="37378"/>
                  </a:moveTo>
                  <a:lnTo>
                    <a:pt x="1485508" y="38100"/>
                  </a:lnTo>
                  <a:lnTo>
                    <a:pt x="1488050" y="38100"/>
                  </a:lnTo>
                  <a:lnTo>
                    <a:pt x="1487710" y="37378"/>
                  </a:lnTo>
                  <a:close/>
                </a:path>
                <a:path w="1514475" h="1020445">
                  <a:moveTo>
                    <a:pt x="1489385" y="36830"/>
                  </a:moveTo>
                  <a:lnTo>
                    <a:pt x="1487451" y="36830"/>
                  </a:lnTo>
                  <a:lnTo>
                    <a:pt x="1487710" y="37378"/>
                  </a:lnTo>
                  <a:lnTo>
                    <a:pt x="1489385" y="36830"/>
                  </a:lnTo>
                  <a:close/>
                </a:path>
                <a:path w="1514475" h="1020445">
                  <a:moveTo>
                    <a:pt x="1421298" y="16672"/>
                  </a:moveTo>
                  <a:lnTo>
                    <a:pt x="1413426" y="20320"/>
                  </a:lnTo>
                  <a:lnTo>
                    <a:pt x="1413297" y="25400"/>
                  </a:lnTo>
                  <a:lnTo>
                    <a:pt x="1411106" y="28113"/>
                  </a:lnTo>
                  <a:lnTo>
                    <a:pt x="1411001" y="28356"/>
                  </a:lnTo>
                  <a:lnTo>
                    <a:pt x="1408449" y="35560"/>
                  </a:lnTo>
                  <a:lnTo>
                    <a:pt x="1404971" y="36830"/>
                  </a:lnTo>
                  <a:lnTo>
                    <a:pt x="1412942" y="36830"/>
                  </a:lnTo>
                  <a:lnTo>
                    <a:pt x="1416448" y="35560"/>
                  </a:lnTo>
                  <a:lnTo>
                    <a:pt x="1418104" y="33020"/>
                  </a:lnTo>
                  <a:lnTo>
                    <a:pt x="1419038" y="31750"/>
                  </a:lnTo>
                  <a:lnTo>
                    <a:pt x="1422812" y="31750"/>
                  </a:lnTo>
                  <a:lnTo>
                    <a:pt x="1423879" y="30480"/>
                  </a:lnTo>
                  <a:lnTo>
                    <a:pt x="1428013" y="30480"/>
                  </a:lnTo>
                  <a:lnTo>
                    <a:pt x="1429338" y="25400"/>
                  </a:lnTo>
                  <a:lnTo>
                    <a:pt x="1432106" y="21589"/>
                  </a:lnTo>
                  <a:lnTo>
                    <a:pt x="1424928" y="21589"/>
                  </a:lnTo>
                  <a:lnTo>
                    <a:pt x="1424134" y="20320"/>
                  </a:lnTo>
                  <a:lnTo>
                    <a:pt x="1425815" y="19050"/>
                  </a:lnTo>
                  <a:lnTo>
                    <a:pt x="1424818" y="17780"/>
                  </a:lnTo>
                  <a:lnTo>
                    <a:pt x="1422072" y="17780"/>
                  </a:lnTo>
                  <a:lnTo>
                    <a:pt x="1421298" y="16672"/>
                  </a:lnTo>
                  <a:close/>
                </a:path>
                <a:path w="1514475" h="1020445">
                  <a:moveTo>
                    <a:pt x="1420969" y="35089"/>
                  </a:moveTo>
                  <a:lnTo>
                    <a:pt x="1422717" y="36830"/>
                  </a:lnTo>
                  <a:lnTo>
                    <a:pt x="1423299" y="36223"/>
                  </a:lnTo>
                  <a:lnTo>
                    <a:pt x="1420969" y="35089"/>
                  </a:lnTo>
                  <a:close/>
                </a:path>
                <a:path w="1514475" h="1020445">
                  <a:moveTo>
                    <a:pt x="1428013" y="30480"/>
                  </a:moveTo>
                  <a:lnTo>
                    <a:pt x="1423879" y="30480"/>
                  </a:lnTo>
                  <a:lnTo>
                    <a:pt x="1425154" y="34289"/>
                  </a:lnTo>
                  <a:lnTo>
                    <a:pt x="1423299" y="36223"/>
                  </a:lnTo>
                  <a:lnTo>
                    <a:pt x="1424546" y="36830"/>
                  </a:lnTo>
                  <a:lnTo>
                    <a:pt x="1427350" y="33020"/>
                  </a:lnTo>
                  <a:lnTo>
                    <a:pt x="1428013" y="30480"/>
                  </a:lnTo>
                  <a:close/>
                </a:path>
                <a:path w="1514475" h="1020445">
                  <a:moveTo>
                    <a:pt x="1418892" y="33020"/>
                  </a:moveTo>
                  <a:lnTo>
                    <a:pt x="1419327" y="34289"/>
                  </a:lnTo>
                  <a:lnTo>
                    <a:pt x="1420969" y="35089"/>
                  </a:lnTo>
                  <a:lnTo>
                    <a:pt x="1418892" y="33020"/>
                  </a:lnTo>
                  <a:close/>
                </a:path>
                <a:path w="1514475" h="1020445">
                  <a:moveTo>
                    <a:pt x="1422812" y="31750"/>
                  </a:moveTo>
                  <a:lnTo>
                    <a:pt x="1419038" y="31750"/>
                  </a:lnTo>
                  <a:lnTo>
                    <a:pt x="1420677" y="34289"/>
                  </a:lnTo>
                  <a:lnTo>
                    <a:pt x="1422812" y="31750"/>
                  </a:lnTo>
                  <a:close/>
                </a:path>
                <a:path w="1514475" h="1020445">
                  <a:moveTo>
                    <a:pt x="1485206" y="24130"/>
                  </a:moveTo>
                  <a:lnTo>
                    <a:pt x="1476463" y="24130"/>
                  </a:lnTo>
                  <a:lnTo>
                    <a:pt x="1476730" y="29210"/>
                  </a:lnTo>
                  <a:lnTo>
                    <a:pt x="1466738" y="29210"/>
                  </a:lnTo>
                  <a:lnTo>
                    <a:pt x="1467044" y="34289"/>
                  </a:lnTo>
                  <a:lnTo>
                    <a:pt x="1470140" y="33020"/>
                  </a:lnTo>
                  <a:lnTo>
                    <a:pt x="1475090" y="33020"/>
                  </a:lnTo>
                  <a:lnTo>
                    <a:pt x="1478983" y="30480"/>
                  </a:lnTo>
                  <a:lnTo>
                    <a:pt x="1483307" y="27939"/>
                  </a:lnTo>
                  <a:lnTo>
                    <a:pt x="1485206" y="24130"/>
                  </a:lnTo>
                  <a:close/>
                </a:path>
                <a:path w="1514475" h="1020445">
                  <a:moveTo>
                    <a:pt x="1466232" y="29210"/>
                  </a:moveTo>
                  <a:lnTo>
                    <a:pt x="1462643" y="29210"/>
                  </a:lnTo>
                  <a:lnTo>
                    <a:pt x="1460982" y="33020"/>
                  </a:lnTo>
                  <a:lnTo>
                    <a:pt x="1464650" y="33020"/>
                  </a:lnTo>
                  <a:lnTo>
                    <a:pt x="1466232" y="29210"/>
                  </a:lnTo>
                  <a:close/>
                </a:path>
                <a:path w="1514475" h="1020445">
                  <a:moveTo>
                    <a:pt x="1508240" y="30480"/>
                  </a:moveTo>
                  <a:lnTo>
                    <a:pt x="1505069" y="33020"/>
                  </a:lnTo>
                  <a:lnTo>
                    <a:pt x="1511150" y="33020"/>
                  </a:lnTo>
                  <a:lnTo>
                    <a:pt x="1508240" y="30480"/>
                  </a:lnTo>
                  <a:close/>
                </a:path>
                <a:path w="1514475" h="1020445">
                  <a:moveTo>
                    <a:pt x="1489069" y="21589"/>
                  </a:moveTo>
                  <a:lnTo>
                    <a:pt x="1485946" y="21589"/>
                  </a:lnTo>
                  <a:lnTo>
                    <a:pt x="1483641" y="22860"/>
                  </a:lnTo>
                  <a:lnTo>
                    <a:pt x="1485839" y="22860"/>
                  </a:lnTo>
                  <a:lnTo>
                    <a:pt x="1488671" y="24130"/>
                  </a:lnTo>
                  <a:lnTo>
                    <a:pt x="1484402" y="30480"/>
                  </a:lnTo>
                  <a:lnTo>
                    <a:pt x="1489118" y="27939"/>
                  </a:lnTo>
                  <a:lnTo>
                    <a:pt x="1489069" y="21589"/>
                  </a:lnTo>
                  <a:close/>
                </a:path>
                <a:path w="1514475" h="1020445">
                  <a:moveTo>
                    <a:pt x="1411149" y="27939"/>
                  </a:moveTo>
                  <a:lnTo>
                    <a:pt x="1410409" y="28113"/>
                  </a:lnTo>
                  <a:lnTo>
                    <a:pt x="1410220" y="29210"/>
                  </a:lnTo>
                  <a:lnTo>
                    <a:pt x="1411072" y="28154"/>
                  </a:lnTo>
                  <a:lnTo>
                    <a:pt x="1411149" y="27939"/>
                  </a:lnTo>
                  <a:close/>
                </a:path>
                <a:path w="1514475" h="1020445">
                  <a:moveTo>
                    <a:pt x="1463016" y="28356"/>
                  </a:moveTo>
                  <a:lnTo>
                    <a:pt x="1462396" y="29210"/>
                  </a:lnTo>
                  <a:lnTo>
                    <a:pt x="1462643" y="29210"/>
                  </a:lnTo>
                  <a:lnTo>
                    <a:pt x="1463016" y="28356"/>
                  </a:lnTo>
                  <a:close/>
                </a:path>
                <a:path w="1514475" h="1020445">
                  <a:moveTo>
                    <a:pt x="1464304" y="25400"/>
                  </a:moveTo>
                  <a:lnTo>
                    <a:pt x="1463016" y="28356"/>
                  </a:lnTo>
                  <a:lnTo>
                    <a:pt x="1463318" y="27939"/>
                  </a:lnTo>
                  <a:lnTo>
                    <a:pt x="1465045" y="26670"/>
                  </a:lnTo>
                  <a:lnTo>
                    <a:pt x="1464304" y="25400"/>
                  </a:lnTo>
                  <a:close/>
                </a:path>
                <a:path w="1514475" h="1020445">
                  <a:moveTo>
                    <a:pt x="1410878" y="25400"/>
                  </a:moveTo>
                  <a:lnTo>
                    <a:pt x="1409028" y="27939"/>
                  </a:lnTo>
                  <a:lnTo>
                    <a:pt x="1410439" y="27939"/>
                  </a:lnTo>
                  <a:lnTo>
                    <a:pt x="1410878" y="25400"/>
                  </a:lnTo>
                  <a:close/>
                </a:path>
                <a:path w="1514475" h="1020445">
                  <a:moveTo>
                    <a:pt x="1435759" y="15239"/>
                  </a:moveTo>
                  <a:lnTo>
                    <a:pt x="1431024" y="16510"/>
                  </a:lnTo>
                  <a:lnTo>
                    <a:pt x="1429674" y="20320"/>
                  </a:lnTo>
                  <a:lnTo>
                    <a:pt x="1436594" y="20320"/>
                  </a:lnTo>
                  <a:lnTo>
                    <a:pt x="1432025" y="26670"/>
                  </a:lnTo>
                  <a:lnTo>
                    <a:pt x="1436737" y="25400"/>
                  </a:lnTo>
                  <a:lnTo>
                    <a:pt x="1440279" y="25400"/>
                  </a:lnTo>
                  <a:lnTo>
                    <a:pt x="1435759" y="15239"/>
                  </a:lnTo>
                  <a:close/>
                </a:path>
                <a:path w="1514475" h="1020445">
                  <a:moveTo>
                    <a:pt x="1475381" y="19050"/>
                  </a:moveTo>
                  <a:lnTo>
                    <a:pt x="1473490" y="20320"/>
                  </a:lnTo>
                  <a:lnTo>
                    <a:pt x="1470348" y="20320"/>
                  </a:lnTo>
                  <a:lnTo>
                    <a:pt x="1471274" y="22860"/>
                  </a:lnTo>
                  <a:lnTo>
                    <a:pt x="1468421" y="24130"/>
                  </a:lnTo>
                  <a:lnTo>
                    <a:pt x="1466140" y="25400"/>
                  </a:lnTo>
                  <a:lnTo>
                    <a:pt x="1468781" y="26670"/>
                  </a:lnTo>
                  <a:lnTo>
                    <a:pt x="1469186" y="26670"/>
                  </a:lnTo>
                  <a:lnTo>
                    <a:pt x="1472810" y="24130"/>
                  </a:lnTo>
                  <a:lnTo>
                    <a:pt x="1485206" y="24130"/>
                  </a:lnTo>
                  <a:lnTo>
                    <a:pt x="1485839" y="22860"/>
                  </a:lnTo>
                  <a:lnTo>
                    <a:pt x="1477380" y="22860"/>
                  </a:lnTo>
                  <a:lnTo>
                    <a:pt x="1475381" y="19050"/>
                  </a:lnTo>
                  <a:close/>
                </a:path>
                <a:path w="1514475" h="1020445">
                  <a:moveTo>
                    <a:pt x="1493368" y="16510"/>
                  </a:moveTo>
                  <a:lnTo>
                    <a:pt x="1489727" y="17780"/>
                  </a:lnTo>
                  <a:lnTo>
                    <a:pt x="1488387" y="17780"/>
                  </a:lnTo>
                  <a:lnTo>
                    <a:pt x="1489471" y="18706"/>
                  </a:lnTo>
                  <a:lnTo>
                    <a:pt x="1490555" y="19050"/>
                  </a:lnTo>
                  <a:lnTo>
                    <a:pt x="1489959" y="19378"/>
                  </a:lnTo>
                  <a:lnTo>
                    <a:pt x="1490861" y="22860"/>
                  </a:lnTo>
                  <a:lnTo>
                    <a:pt x="1492883" y="21668"/>
                  </a:lnTo>
                  <a:lnTo>
                    <a:pt x="1492944" y="21493"/>
                  </a:lnTo>
                  <a:lnTo>
                    <a:pt x="1491108" y="19050"/>
                  </a:lnTo>
                  <a:lnTo>
                    <a:pt x="1493351" y="17780"/>
                  </a:lnTo>
                  <a:lnTo>
                    <a:pt x="1493368" y="16510"/>
                  </a:lnTo>
                  <a:close/>
                </a:path>
                <a:path w="1514475" h="1020445">
                  <a:moveTo>
                    <a:pt x="1495309" y="1270"/>
                  </a:moveTo>
                  <a:lnTo>
                    <a:pt x="1498329" y="6350"/>
                  </a:lnTo>
                  <a:lnTo>
                    <a:pt x="1500510" y="11430"/>
                  </a:lnTo>
                  <a:lnTo>
                    <a:pt x="1493013" y="21493"/>
                  </a:lnTo>
                  <a:lnTo>
                    <a:pt x="1492883" y="21668"/>
                  </a:lnTo>
                  <a:lnTo>
                    <a:pt x="1491996" y="22860"/>
                  </a:lnTo>
                  <a:lnTo>
                    <a:pt x="1497205" y="19050"/>
                  </a:lnTo>
                  <a:lnTo>
                    <a:pt x="1500751" y="11430"/>
                  </a:lnTo>
                  <a:lnTo>
                    <a:pt x="1509215" y="11430"/>
                  </a:lnTo>
                  <a:lnTo>
                    <a:pt x="1507065" y="10160"/>
                  </a:lnTo>
                  <a:lnTo>
                    <a:pt x="1506747" y="5080"/>
                  </a:lnTo>
                  <a:lnTo>
                    <a:pt x="1506524" y="5080"/>
                  </a:lnTo>
                  <a:lnTo>
                    <a:pt x="1503323" y="3939"/>
                  </a:lnTo>
                  <a:lnTo>
                    <a:pt x="1502399" y="3810"/>
                  </a:lnTo>
                  <a:lnTo>
                    <a:pt x="1502576" y="3690"/>
                  </a:lnTo>
                  <a:lnTo>
                    <a:pt x="1495309" y="1270"/>
                  </a:lnTo>
                  <a:close/>
                </a:path>
                <a:path w="1514475" h="1020445">
                  <a:moveTo>
                    <a:pt x="1436594" y="20320"/>
                  </a:moveTo>
                  <a:lnTo>
                    <a:pt x="1426338" y="20320"/>
                  </a:lnTo>
                  <a:lnTo>
                    <a:pt x="1424928" y="21589"/>
                  </a:lnTo>
                  <a:lnTo>
                    <a:pt x="1432106" y="21589"/>
                  </a:lnTo>
                  <a:lnTo>
                    <a:pt x="1436594" y="20320"/>
                  </a:lnTo>
                  <a:close/>
                </a:path>
                <a:path w="1514475" h="1020445">
                  <a:moveTo>
                    <a:pt x="1437311" y="14008"/>
                  </a:moveTo>
                  <a:lnTo>
                    <a:pt x="1438868" y="21589"/>
                  </a:lnTo>
                  <a:lnTo>
                    <a:pt x="1442833" y="19050"/>
                  </a:lnTo>
                  <a:lnTo>
                    <a:pt x="1442292" y="17780"/>
                  </a:lnTo>
                  <a:lnTo>
                    <a:pt x="1442796" y="15239"/>
                  </a:lnTo>
                  <a:lnTo>
                    <a:pt x="1438495" y="15239"/>
                  </a:lnTo>
                  <a:lnTo>
                    <a:pt x="1437311" y="14008"/>
                  </a:lnTo>
                  <a:close/>
                </a:path>
                <a:path w="1514475" h="1020445">
                  <a:moveTo>
                    <a:pt x="1486121" y="21493"/>
                  </a:moveTo>
                  <a:lnTo>
                    <a:pt x="1485946" y="21589"/>
                  </a:lnTo>
                  <a:lnTo>
                    <a:pt x="1486121" y="21493"/>
                  </a:lnTo>
                  <a:close/>
                </a:path>
                <a:path w="1514475" h="1020445">
                  <a:moveTo>
                    <a:pt x="1488089" y="18268"/>
                  </a:moveTo>
                  <a:lnTo>
                    <a:pt x="1486121" y="21493"/>
                  </a:lnTo>
                  <a:lnTo>
                    <a:pt x="1489959" y="19378"/>
                  </a:lnTo>
                  <a:lnTo>
                    <a:pt x="1489873" y="19050"/>
                  </a:lnTo>
                  <a:lnTo>
                    <a:pt x="1489471" y="18706"/>
                  </a:lnTo>
                  <a:lnTo>
                    <a:pt x="1488089" y="18268"/>
                  </a:lnTo>
                  <a:close/>
                </a:path>
                <a:path w="1514475" h="1020445">
                  <a:moveTo>
                    <a:pt x="1403413" y="17780"/>
                  </a:moveTo>
                  <a:lnTo>
                    <a:pt x="1402259" y="20320"/>
                  </a:lnTo>
                  <a:lnTo>
                    <a:pt x="1404362" y="19050"/>
                  </a:lnTo>
                  <a:lnTo>
                    <a:pt x="1406553" y="19050"/>
                  </a:lnTo>
                  <a:lnTo>
                    <a:pt x="1403413" y="17780"/>
                  </a:lnTo>
                  <a:close/>
                </a:path>
                <a:path w="1514475" h="1020445">
                  <a:moveTo>
                    <a:pt x="1415310" y="16510"/>
                  </a:moveTo>
                  <a:lnTo>
                    <a:pt x="1410788" y="17780"/>
                  </a:lnTo>
                  <a:lnTo>
                    <a:pt x="1409694" y="20320"/>
                  </a:lnTo>
                  <a:lnTo>
                    <a:pt x="1412615" y="20320"/>
                  </a:lnTo>
                  <a:lnTo>
                    <a:pt x="1415310" y="16510"/>
                  </a:lnTo>
                  <a:close/>
                </a:path>
                <a:path w="1514475" h="1020445">
                  <a:moveTo>
                    <a:pt x="1425367" y="15239"/>
                  </a:moveTo>
                  <a:lnTo>
                    <a:pt x="1427629" y="20320"/>
                  </a:lnTo>
                  <a:lnTo>
                    <a:pt x="1429674" y="20320"/>
                  </a:lnTo>
                  <a:lnTo>
                    <a:pt x="1425367" y="15239"/>
                  </a:lnTo>
                  <a:close/>
                </a:path>
                <a:path w="1514475" h="1020445">
                  <a:moveTo>
                    <a:pt x="1486992" y="13970"/>
                  </a:moveTo>
                  <a:lnTo>
                    <a:pt x="1483757" y="13970"/>
                  </a:lnTo>
                  <a:lnTo>
                    <a:pt x="1482542" y="16510"/>
                  </a:lnTo>
                  <a:lnTo>
                    <a:pt x="1488089" y="18268"/>
                  </a:lnTo>
                  <a:lnTo>
                    <a:pt x="1488387" y="17780"/>
                  </a:lnTo>
                  <a:lnTo>
                    <a:pt x="1489727" y="17780"/>
                  </a:lnTo>
                  <a:lnTo>
                    <a:pt x="1488292" y="15239"/>
                  </a:lnTo>
                  <a:lnTo>
                    <a:pt x="1486992" y="13970"/>
                  </a:lnTo>
                  <a:close/>
                </a:path>
                <a:path w="1514475" h="1020445">
                  <a:moveTo>
                    <a:pt x="1424350" y="15239"/>
                  </a:moveTo>
                  <a:lnTo>
                    <a:pt x="1422072" y="17780"/>
                  </a:lnTo>
                  <a:lnTo>
                    <a:pt x="1424818" y="17780"/>
                  </a:lnTo>
                  <a:lnTo>
                    <a:pt x="1423822" y="16510"/>
                  </a:lnTo>
                  <a:lnTo>
                    <a:pt x="1424350" y="15239"/>
                  </a:lnTo>
                  <a:close/>
                </a:path>
                <a:path w="1514475" h="1020445">
                  <a:moveTo>
                    <a:pt x="1421649" y="16510"/>
                  </a:moveTo>
                  <a:lnTo>
                    <a:pt x="1421185" y="16510"/>
                  </a:lnTo>
                  <a:lnTo>
                    <a:pt x="1421298" y="16672"/>
                  </a:lnTo>
                  <a:lnTo>
                    <a:pt x="1421649" y="16510"/>
                  </a:lnTo>
                  <a:close/>
                </a:path>
                <a:path w="1514475" h="1020445">
                  <a:moveTo>
                    <a:pt x="1416748" y="10160"/>
                  </a:moveTo>
                  <a:lnTo>
                    <a:pt x="1417172" y="16510"/>
                  </a:lnTo>
                  <a:lnTo>
                    <a:pt x="1418953" y="15239"/>
                  </a:lnTo>
                  <a:lnTo>
                    <a:pt x="1420297" y="15239"/>
                  </a:lnTo>
                  <a:lnTo>
                    <a:pt x="1416748" y="10160"/>
                  </a:lnTo>
                  <a:close/>
                </a:path>
                <a:path w="1514475" h="1020445">
                  <a:moveTo>
                    <a:pt x="1420297" y="15239"/>
                  </a:moveTo>
                  <a:lnTo>
                    <a:pt x="1418953" y="15239"/>
                  </a:lnTo>
                  <a:lnTo>
                    <a:pt x="1420233" y="16510"/>
                  </a:lnTo>
                  <a:lnTo>
                    <a:pt x="1421185" y="16510"/>
                  </a:lnTo>
                  <a:lnTo>
                    <a:pt x="1420297" y="15239"/>
                  </a:lnTo>
                  <a:close/>
                </a:path>
                <a:path w="1514475" h="1020445">
                  <a:moveTo>
                    <a:pt x="1438170" y="3810"/>
                  </a:moveTo>
                  <a:lnTo>
                    <a:pt x="1437665" y="3810"/>
                  </a:lnTo>
                  <a:lnTo>
                    <a:pt x="1433931" y="12700"/>
                  </a:lnTo>
                  <a:lnTo>
                    <a:pt x="1433725" y="15239"/>
                  </a:lnTo>
                  <a:lnTo>
                    <a:pt x="1437274" y="13970"/>
                  </a:lnTo>
                  <a:lnTo>
                    <a:pt x="1439277" y="12700"/>
                  </a:lnTo>
                  <a:lnTo>
                    <a:pt x="1442725" y="11430"/>
                  </a:lnTo>
                  <a:lnTo>
                    <a:pt x="1436657" y="11430"/>
                  </a:lnTo>
                  <a:lnTo>
                    <a:pt x="1438723" y="6350"/>
                  </a:lnTo>
                  <a:lnTo>
                    <a:pt x="1438170" y="3810"/>
                  </a:lnTo>
                  <a:close/>
                </a:path>
                <a:path w="1514475" h="1020445">
                  <a:moveTo>
                    <a:pt x="1442255" y="12700"/>
                  </a:moveTo>
                  <a:lnTo>
                    <a:pt x="1440466" y="14008"/>
                  </a:lnTo>
                  <a:lnTo>
                    <a:pt x="1438495" y="15239"/>
                  </a:lnTo>
                  <a:lnTo>
                    <a:pt x="1442796" y="15239"/>
                  </a:lnTo>
                  <a:lnTo>
                    <a:pt x="1442255" y="12700"/>
                  </a:lnTo>
                  <a:close/>
                </a:path>
                <a:path w="1514475" h="1020445">
                  <a:moveTo>
                    <a:pt x="1509215" y="11430"/>
                  </a:moveTo>
                  <a:lnTo>
                    <a:pt x="1500751" y="11430"/>
                  </a:lnTo>
                  <a:lnTo>
                    <a:pt x="1511366" y="12700"/>
                  </a:lnTo>
                  <a:lnTo>
                    <a:pt x="1509215" y="11430"/>
                  </a:lnTo>
                  <a:close/>
                </a:path>
                <a:path w="1514475" h="1020445">
                  <a:moveTo>
                    <a:pt x="1442018" y="8889"/>
                  </a:moveTo>
                  <a:lnTo>
                    <a:pt x="1436657" y="11430"/>
                  </a:lnTo>
                  <a:lnTo>
                    <a:pt x="1442725" y="11430"/>
                  </a:lnTo>
                  <a:lnTo>
                    <a:pt x="1442018" y="8889"/>
                  </a:lnTo>
                  <a:close/>
                </a:path>
                <a:path w="1514475" h="1020445">
                  <a:moveTo>
                    <a:pt x="1430398" y="3810"/>
                  </a:moveTo>
                  <a:lnTo>
                    <a:pt x="1431798" y="8889"/>
                  </a:lnTo>
                  <a:lnTo>
                    <a:pt x="1434731" y="6350"/>
                  </a:lnTo>
                  <a:lnTo>
                    <a:pt x="1434076" y="6350"/>
                  </a:lnTo>
                  <a:lnTo>
                    <a:pt x="1430398" y="3810"/>
                  </a:lnTo>
                  <a:close/>
                </a:path>
                <a:path w="1514475" h="1020445">
                  <a:moveTo>
                    <a:pt x="1512298" y="2539"/>
                  </a:moveTo>
                  <a:lnTo>
                    <a:pt x="1507715" y="4556"/>
                  </a:lnTo>
                  <a:lnTo>
                    <a:pt x="1511447" y="5080"/>
                  </a:lnTo>
                  <a:lnTo>
                    <a:pt x="1510272" y="8889"/>
                  </a:lnTo>
                  <a:lnTo>
                    <a:pt x="1514461" y="6350"/>
                  </a:lnTo>
                  <a:lnTo>
                    <a:pt x="1512298" y="2539"/>
                  </a:lnTo>
                  <a:close/>
                </a:path>
                <a:path w="1514475" h="1020445">
                  <a:moveTo>
                    <a:pt x="1437894" y="2539"/>
                  </a:moveTo>
                  <a:lnTo>
                    <a:pt x="1434076" y="6350"/>
                  </a:lnTo>
                  <a:lnTo>
                    <a:pt x="1434731" y="6350"/>
                  </a:lnTo>
                  <a:lnTo>
                    <a:pt x="1437665" y="3810"/>
                  </a:lnTo>
                  <a:lnTo>
                    <a:pt x="1438170" y="3810"/>
                  </a:lnTo>
                  <a:lnTo>
                    <a:pt x="1437894" y="2539"/>
                  </a:lnTo>
                  <a:close/>
                </a:path>
                <a:path w="1514475" h="1020445">
                  <a:moveTo>
                    <a:pt x="1506620" y="5037"/>
                  </a:moveTo>
                  <a:close/>
                </a:path>
                <a:path w="1514475" h="1020445">
                  <a:moveTo>
                    <a:pt x="1506724" y="4417"/>
                  </a:moveTo>
                  <a:lnTo>
                    <a:pt x="1506620" y="5037"/>
                  </a:lnTo>
                  <a:lnTo>
                    <a:pt x="1507715" y="4556"/>
                  </a:lnTo>
                  <a:lnTo>
                    <a:pt x="1506724" y="4417"/>
                  </a:lnTo>
                  <a:close/>
                </a:path>
                <a:path w="1514475" h="1020445">
                  <a:moveTo>
                    <a:pt x="1508056" y="0"/>
                  </a:moveTo>
                  <a:lnTo>
                    <a:pt x="1502576" y="3690"/>
                  </a:lnTo>
                  <a:lnTo>
                    <a:pt x="1503323" y="3939"/>
                  </a:lnTo>
                  <a:lnTo>
                    <a:pt x="1506724" y="4417"/>
                  </a:lnTo>
                  <a:lnTo>
                    <a:pt x="1508056" y="0"/>
                  </a:lnTo>
                  <a:close/>
                </a:path>
                <a:path w="1514475" h="1020445">
                  <a:moveTo>
                    <a:pt x="1502576" y="3690"/>
                  </a:moveTo>
                  <a:lnTo>
                    <a:pt x="1502399" y="3810"/>
                  </a:lnTo>
                  <a:lnTo>
                    <a:pt x="1503323" y="3939"/>
                  </a:lnTo>
                  <a:lnTo>
                    <a:pt x="1502576" y="3690"/>
                  </a:lnTo>
                  <a:close/>
                </a:path>
                <a:path w="1514475" h="1020445">
                  <a:moveTo>
                    <a:pt x="52529" y="1014677"/>
                  </a:moveTo>
                  <a:lnTo>
                    <a:pt x="47628" y="1014874"/>
                  </a:lnTo>
                  <a:lnTo>
                    <a:pt x="52741" y="1020372"/>
                  </a:lnTo>
                  <a:lnTo>
                    <a:pt x="52529" y="1014677"/>
                  </a:lnTo>
                  <a:close/>
                </a:path>
                <a:path w="1514475" h="1020445">
                  <a:moveTo>
                    <a:pt x="41325" y="1009929"/>
                  </a:moveTo>
                  <a:lnTo>
                    <a:pt x="39409" y="1012115"/>
                  </a:lnTo>
                  <a:lnTo>
                    <a:pt x="39305" y="1012625"/>
                  </a:lnTo>
                  <a:lnTo>
                    <a:pt x="40058" y="1015987"/>
                  </a:lnTo>
                  <a:lnTo>
                    <a:pt x="46409" y="1019981"/>
                  </a:lnTo>
                  <a:lnTo>
                    <a:pt x="45651" y="1016772"/>
                  </a:lnTo>
                  <a:lnTo>
                    <a:pt x="43031" y="1016772"/>
                  </a:lnTo>
                  <a:lnTo>
                    <a:pt x="43759" y="1013741"/>
                  </a:lnTo>
                  <a:lnTo>
                    <a:pt x="45062" y="1012210"/>
                  </a:lnTo>
                  <a:lnTo>
                    <a:pt x="46958" y="1012210"/>
                  </a:lnTo>
                  <a:lnTo>
                    <a:pt x="41325" y="1009929"/>
                  </a:lnTo>
                  <a:close/>
                </a:path>
                <a:path w="1514475" h="1020445">
                  <a:moveTo>
                    <a:pt x="45403" y="1015724"/>
                  </a:moveTo>
                  <a:lnTo>
                    <a:pt x="43031" y="1016772"/>
                  </a:lnTo>
                  <a:lnTo>
                    <a:pt x="45651" y="1016772"/>
                  </a:lnTo>
                  <a:lnTo>
                    <a:pt x="45403" y="1015724"/>
                  </a:lnTo>
                  <a:close/>
                </a:path>
                <a:path w="1514475" h="1020445">
                  <a:moveTo>
                    <a:pt x="46295" y="1013464"/>
                  </a:moveTo>
                  <a:lnTo>
                    <a:pt x="45116" y="1014975"/>
                  </a:lnTo>
                  <a:lnTo>
                    <a:pt x="47628" y="1014874"/>
                  </a:lnTo>
                  <a:lnTo>
                    <a:pt x="46295" y="1013464"/>
                  </a:lnTo>
                  <a:close/>
                </a:path>
                <a:path w="1514475" h="1020445">
                  <a:moveTo>
                    <a:pt x="61597" y="1007141"/>
                  </a:moveTo>
                  <a:lnTo>
                    <a:pt x="56481" y="1008656"/>
                  </a:lnTo>
                  <a:lnTo>
                    <a:pt x="54848" y="1011883"/>
                  </a:lnTo>
                  <a:lnTo>
                    <a:pt x="55184" y="1012069"/>
                  </a:lnTo>
                  <a:lnTo>
                    <a:pt x="55185" y="1012210"/>
                  </a:lnTo>
                  <a:lnTo>
                    <a:pt x="53310" y="1014412"/>
                  </a:lnTo>
                  <a:lnTo>
                    <a:pt x="56212" y="1014192"/>
                  </a:lnTo>
                  <a:lnTo>
                    <a:pt x="54832" y="1012625"/>
                  </a:lnTo>
                  <a:lnTo>
                    <a:pt x="61597" y="1007141"/>
                  </a:lnTo>
                  <a:close/>
                </a:path>
                <a:path w="1514475" h="1020445">
                  <a:moveTo>
                    <a:pt x="46958" y="1012210"/>
                  </a:moveTo>
                  <a:lnTo>
                    <a:pt x="45062" y="1012210"/>
                  </a:lnTo>
                  <a:lnTo>
                    <a:pt x="46295" y="1013464"/>
                  </a:lnTo>
                  <a:lnTo>
                    <a:pt x="47198" y="1012307"/>
                  </a:lnTo>
                  <a:lnTo>
                    <a:pt x="46958" y="1012210"/>
                  </a:lnTo>
                  <a:close/>
                </a:path>
                <a:path w="1514475" h="1020445">
                  <a:moveTo>
                    <a:pt x="54534" y="1011710"/>
                  </a:moveTo>
                  <a:lnTo>
                    <a:pt x="54127" y="1013307"/>
                  </a:lnTo>
                  <a:lnTo>
                    <a:pt x="54848" y="1011883"/>
                  </a:lnTo>
                  <a:lnTo>
                    <a:pt x="54534" y="1011710"/>
                  </a:lnTo>
                  <a:close/>
                </a:path>
                <a:path w="1514475" h="1020445">
                  <a:moveTo>
                    <a:pt x="47383" y="1012069"/>
                  </a:moveTo>
                  <a:lnTo>
                    <a:pt x="47212" y="1012313"/>
                  </a:lnTo>
                  <a:lnTo>
                    <a:pt x="47476" y="1012419"/>
                  </a:lnTo>
                  <a:lnTo>
                    <a:pt x="47383" y="1012069"/>
                  </a:lnTo>
                  <a:close/>
                </a:path>
                <a:path w="1514475" h="1020445">
                  <a:moveTo>
                    <a:pt x="46259" y="1007831"/>
                  </a:moveTo>
                  <a:lnTo>
                    <a:pt x="47383" y="1012069"/>
                  </a:lnTo>
                  <a:lnTo>
                    <a:pt x="50553" y="1008006"/>
                  </a:lnTo>
                  <a:lnTo>
                    <a:pt x="46259" y="1007831"/>
                  </a:lnTo>
                  <a:close/>
                </a:path>
                <a:path w="1514475" h="1020445">
                  <a:moveTo>
                    <a:pt x="55806" y="1005616"/>
                  </a:moveTo>
                  <a:lnTo>
                    <a:pt x="53021" y="1005616"/>
                  </a:lnTo>
                  <a:lnTo>
                    <a:pt x="53551" y="1007141"/>
                  </a:lnTo>
                  <a:lnTo>
                    <a:pt x="53855" y="1008115"/>
                  </a:lnTo>
                  <a:lnTo>
                    <a:pt x="53226" y="1009216"/>
                  </a:lnTo>
                  <a:lnTo>
                    <a:pt x="51447" y="1010003"/>
                  </a:lnTo>
                  <a:lnTo>
                    <a:pt x="54534" y="1011710"/>
                  </a:lnTo>
                  <a:lnTo>
                    <a:pt x="56079" y="1005649"/>
                  </a:lnTo>
                  <a:lnTo>
                    <a:pt x="55892" y="1005649"/>
                  </a:lnTo>
                  <a:close/>
                </a:path>
                <a:path w="1514475" h="1020445">
                  <a:moveTo>
                    <a:pt x="49607" y="1003245"/>
                  </a:moveTo>
                  <a:lnTo>
                    <a:pt x="51158" y="1006571"/>
                  </a:lnTo>
                  <a:lnTo>
                    <a:pt x="53021" y="1005616"/>
                  </a:lnTo>
                  <a:lnTo>
                    <a:pt x="55806" y="1005616"/>
                  </a:lnTo>
                  <a:lnTo>
                    <a:pt x="49607" y="1003245"/>
                  </a:lnTo>
                  <a:close/>
                </a:path>
                <a:path w="1514475" h="1020445">
                  <a:moveTo>
                    <a:pt x="57626" y="1004194"/>
                  </a:moveTo>
                  <a:lnTo>
                    <a:pt x="55892" y="1005649"/>
                  </a:lnTo>
                  <a:lnTo>
                    <a:pt x="56079" y="1005649"/>
                  </a:lnTo>
                  <a:lnTo>
                    <a:pt x="57626" y="1004194"/>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pic>
          <p:nvPicPr>
            <p:cNvPr id="40" name="object 40"/>
            <p:cNvPicPr/>
            <p:nvPr/>
          </p:nvPicPr>
          <p:blipFill>
            <a:blip r:embed="rId8" cstate="print"/>
            <a:stretch>
              <a:fillRect/>
            </a:stretch>
          </p:blipFill>
          <p:spPr>
            <a:xfrm>
              <a:off x="3431426" y="5859526"/>
              <a:ext cx="1773231" cy="1834880"/>
            </a:xfrm>
            <a:prstGeom prst="rect">
              <a:avLst/>
            </a:prstGeom>
          </p:spPr>
        </p:pic>
      </p:grpSp>
      <p:sp>
        <p:nvSpPr>
          <p:cNvPr id="41" name="object 41"/>
          <p:cNvSpPr txBox="1"/>
          <p:nvPr/>
        </p:nvSpPr>
        <p:spPr>
          <a:xfrm>
            <a:off x="3695097" y="4766298"/>
            <a:ext cx="265658" cy="160469"/>
          </a:xfrm>
          <a:prstGeom prst="rect">
            <a:avLst/>
          </a:prstGeom>
        </p:spPr>
        <p:txBody>
          <a:bodyPr vert="horz" wrap="square" lIns="0" tIns="8930" rIns="0" bIns="0" rtlCol="0">
            <a:spAutoFit/>
          </a:bodyPr>
          <a:lstStyle/>
          <a:p>
            <a:pPr marL="8929" defTabSz="642915">
              <a:spcBef>
                <a:spcPts val="70"/>
              </a:spcBef>
            </a:pPr>
            <a:r>
              <a:rPr sz="984" kern="0" spc="-18" dirty="0">
                <a:solidFill>
                  <a:sysClr val="windowText" lastClr="000000"/>
                </a:solidFill>
                <a:latin typeface="Arial"/>
                <a:cs typeface="Arial"/>
              </a:rPr>
              <a:t>SSR</a:t>
            </a:r>
            <a:endParaRPr sz="984" kern="0">
              <a:solidFill>
                <a:sysClr val="windowText" lastClr="000000"/>
              </a:solidFill>
              <a:latin typeface="Arial"/>
              <a:cs typeface="Arial"/>
            </a:endParaRPr>
          </a:p>
        </p:txBody>
      </p:sp>
      <p:sp>
        <p:nvSpPr>
          <p:cNvPr id="42" name="object 42"/>
          <p:cNvSpPr txBox="1"/>
          <p:nvPr/>
        </p:nvSpPr>
        <p:spPr>
          <a:xfrm>
            <a:off x="4125465" y="5388251"/>
            <a:ext cx="876895" cy="160469"/>
          </a:xfrm>
          <a:prstGeom prst="rect">
            <a:avLst/>
          </a:prstGeom>
        </p:spPr>
        <p:txBody>
          <a:bodyPr vert="horz" wrap="square" lIns="0" tIns="8930" rIns="0" bIns="0" rtlCol="0">
            <a:spAutoFit/>
          </a:bodyPr>
          <a:lstStyle/>
          <a:p>
            <a:pPr marL="8929" defTabSz="642915">
              <a:spcBef>
                <a:spcPts val="70"/>
              </a:spcBef>
            </a:pPr>
            <a:r>
              <a:rPr sz="984" kern="0" dirty="0">
                <a:solidFill>
                  <a:sysClr val="windowText" lastClr="000000"/>
                </a:solidFill>
                <a:latin typeface="Arial"/>
                <a:cs typeface="Arial"/>
              </a:rPr>
              <a:t>y-axis</a:t>
            </a:r>
            <a:r>
              <a:rPr sz="984" kern="0" spc="39" dirty="0">
                <a:solidFill>
                  <a:sysClr val="windowText" lastClr="000000"/>
                </a:solidFill>
                <a:latin typeface="Arial"/>
                <a:cs typeface="Arial"/>
              </a:rPr>
              <a:t> </a:t>
            </a:r>
            <a:r>
              <a:rPr sz="984" kern="0" spc="-7" dirty="0">
                <a:solidFill>
                  <a:sysClr val="windowText" lastClr="000000"/>
                </a:solidFill>
                <a:latin typeface="Arial"/>
                <a:cs typeface="Arial"/>
              </a:rPr>
              <a:t>intercept</a:t>
            </a:r>
            <a:endParaRPr sz="984" kern="0">
              <a:solidFill>
                <a:sysClr val="windowText" lastClr="000000"/>
              </a:solidFill>
              <a:latin typeface="Arial"/>
              <a:cs typeface="Arial"/>
            </a:endParaRPr>
          </a:p>
        </p:txBody>
      </p:sp>
      <p:sp>
        <p:nvSpPr>
          <p:cNvPr id="43" name="object 43"/>
          <p:cNvSpPr txBox="1"/>
          <p:nvPr/>
        </p:nvSpPr>
        <p:spPr>
          <a:xfrm>
            <a:off x="2734206" y="3872861"/>
            <a:ext cx="1309539" cy="350106"/>
          </a:xfrm>
          <a:prstGeom prst="rect">
            <a:avLst/>
          </a:prstGeom>
        </p:spPr>
        <p:txBody>
          <a:bodyPr vert="horz" wrap="square" lIns="0" tIns="16520" rIns="0" bIns="0" rtlCol="0">
            <a:spAutoFit/>
          </a:bodyPr>
          <a:lstStyle/>
          <a:p>
            <a:pPr marL="142423" marR="3572" indent="-133941" defTabSz="642915">
              <a:lnSpc>
                <a:spcPts val="1328"/>
              </a:lnSpc>
              <a:spcBef>
                <a:spcPts val="130"/>
              </a:spcBef>
            </a:pP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mad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lowest</a:t>
            </a:r>
            <a:r>
              <a:rPr sz="1125" kern="0" spc="39"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4" name="object 44"/>
          <p:cNvSpPr/>
          <p:nvPr/>
        </p:nvSpPr>
        <p:spPr>
          <a:xfrm>
            <a:off x="6728498" y="3210350"/>
            <a:ext cx="441127" cy="441127"/>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45" name="object 45"/>
          <p:cNvSpPr txBox="1"/>
          <p:nvPr/>
        </p:nvSpPr>
        <p:spPr>
          <a:xfrm>
            <a:off x="6860512" y="3237056"/>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8</a:t>
            </a:r>
            <a:endParaRPr sz="2250" kern="0">
              <a:solidFill>
                <a:sysClr val="windowText" lastClr="000000"/>
              </a:solidFill>
              <a:latin typeface="Arial"/>
              <a:cs typeface="Arial"/>
            </a:endParaRPr>
          </a:p>
        </p:txBody>
      </p:sp>
      <p:grpSp>
        <p:nvGrpSpPr>
          <p:cNvPr id="46" name="object 46"/>
          <p:cNvGrpSpPr/>
          <p:nvPr/>
        </p:nvGrpSpPr>
        <p:grpSpPr>
          <a:xfrm>
            <a:off x="2495730" y="772008"/>
            <a:ext cx="2583359" cy="3077617"/>
            <a:chOff x="1382016" y="1097966"/>
            <a:chExt cx="3674110" cy="4377055"/>
          </a:xfrm>
        </p:grpSpPr>
        <p:pic>
          <p:nvPicPr>
            <p:cNvPr id="47" name="object 47"/>
            <p:cNvPicPr/>
            <p:nvPr/>
          </p:nvPicPr>
          <p:blipFill>
            <a:blip r:embed="rId9" cstate="print"/>
            <a:stretch>
              <a:fillRect/>
            </a:stretch>
          </p:blipFill>
          <p:spPr>
            <a:xfrm>
              <a:off x="1761528" y="4124674"/>
              <a:ext cx="2615063" cy="1350001"/>
            </a:xfrm>
            <a:prstGeom prst="rect">
              <a:avLst/>
            </a:prstGeom>
          </p:spPr>
        </p:pic>
        <p:pic>
          <p:nvPicPr>
            <p:cNvPr id="48" name="object 48"/>
            <p:cNvPicPr/>
            <p:nvPr/>
          </p:nvPicPr>
          <p:blipFill>
            <a:blip r:embed="rId10" cstate="print"/>
            <a:stretch>
              <a:fillRect/>
            </a:stretch>
          </p:blipFill>
          <p:spPr>
            <a:xfrm>
              <a:off x="1382016" y="1677123"/>
              <a:ext cx="1697553" cy="1647360"/>
            </a:xfrm>
            <a:prstGeom prst="rect">
              <a:avLst/>
            </a:prstGeom>
          </p:spPr>
        </p:pic>
        <p:sp>
          <p:nvSpPr>
            <p:cNvPr id="49" name="object 49"/>
            <p:cNvSpPr/>
            <p:nvPr/>
          </p:nvSpPr>
          <p:spPr>
            <a:xfrm>
              <a:off x="2262978" y="1117016"/>
              <a:ext cx="2703830" cy="462280"/>
            </a:xfrm>
            <a:custGeom>
              <a:avLst/>
              <a:gdLst/>
              <a:ahLst/>
              <a:cxnLst/>
              <a:rect l="l" t="t" r="r" b="b"/>
              <a:pathLst>
                <a:path w="2703829" h="462280">
                  <a:moveTo>
                    <a:pt x="0" y="223910"/>
                  </a:moveTo>
                  <a:lnTo>
                    <a:pt x="47326" y="204750"/>
                  </a:lnTo>
                  <a:lnTo>
                    <a:pt x="94931" y="186435"/>
                  </a:lnTo>
                  <a:lnTo>
                    <a:pt x="142804" y="168967"/>
                  </a:lnTo>
                  <a:lnTo>
                    <a:pt x="190933" y="152347"/>
                  </a:lnTo>
                  <a:lnTo>
                    <a:pt x="239307" y="136577"/>
                  </a:lnTo>
                  <a:lnTo>
                    <a:pt x="287915" y="121659"/>
                  </a:lnTo>
                  <a:lnTo>
                    <a:pt x="336745" y="107594"/>
                  </a:lnTo>
                  <a:lnTo>
                    <a:pt x="385786" y="94385"/>
                  </a:lnTo>
                  <a:lnTo>
                    <a:pt x="435026" y="82032"/>
                  </a:lnTo>
                  <a:lnTo>
                    <a:pt x="484455" y="70538"/>
                  </a:lnTo>
                  <a:lnTo>
                    <a:pt x="534061" y="59905"/>
                  </a:lnTo>
                  <a:lnTo>
                    <a:pt x="583832" y="50133"/>
                  </a:lnTo>
                  <a:lnTo>
                    <a:pt x="633758" y="41226"/>
                  </a:lnTo>
                  <a:lnTo>
                    <a:pt x="683827" y="33184"/>
                  </a:lnTo>
                  <a:lnTo>
                    <a:pt x="734027" y="26009"/>
                  </a:lnTo>
                  <a:lnTo>
                    <a:pt x="784348" y="19704"/>
                  </a:lnTo>
                  <a:lnTo>
                    <a:pt x="834777" y="14269"/>
                  </a:lnTo>
                  <a:lnTo>
                    <a:pt x="885305" y="9706"/>
                  </a:lnTo>
                  <a:lnTo>
                    <a:pt x="935918" y="6018"/>
                  </a:lnTo>
                  <a:lnTo>
                    <a:pt x="986606" y="3205"/>
                  </a:lnTo>
                  <a:lnTo>
                    <a:pt x="1037358" y="1270"/>
                  </a:lnTo>
                  <a:lnTo>
                    <a:pt x="1088163" y="214"/>
                  </a:lnTo>
                  <a:lnTo>
                    <a:pt x="1139008" y="40"/>
                  </a:lnTo>
                  <a:lnTo>
                    <a:pt x="1189883" y="748"/>
                  </a:lnTo>
                  <a:lnTo>
                    <a:pt x="1240776" y="2340"/>
                  </a:lnTo>
                  <a:lnTo>
                    <a:pt x="1291676" y="4819"/>
                  </a:lnTo>
                  <a:lnTo>
                    <a:pt x="1342571" y="8186"/>
                  </a:lnTo>
                  <a:lnTo>
                    <a:pt x="1393451" y="12442"/>
                  </a:lnTo>
                  <a:lnTo>
                    <a:pt x="1444554" y="17617"/>
                  </a:lnTo>
                  <a:lnTo>
                    <a:pt x="1495504" y="23678"/>
                  </a:lnTo>
                  <a:lnTo>
                    <a:pt x="1546290" y="30622"/>
                  </a:lnTo>
                  <a:lnTo>
                    <a:pt x="1596903" y="38444"/>
                  </a:lnTo>
                  <a:lnTo>
                    <a:pt x="1647330" y="47141"/>
                  </a:lnTo>
                  <a:lnTo>
                    <a:pt x="1697561" y="56709"/>
                  </a:lnTo>
                  <a:lnTo>
                    <a:pt x="1747585" y="67143"/>
                  </a:lnTo>
                  <a:lnTo>
                    <a:pt x="1797391" y="78440"/>
                  </a:lnTo>
                  <a:lnTo>
                    <a:pt x="1846968" y="90596"/>
                  </a:lnTo>
                  <a:lnTo>
                    <a:pt x="1896306" y="103607"/>
                  </a:lnTo>
                  <a:lnTo>
                    <a:pt x="1945392" y="117468"/>
                  </a:lnTo>
                  <a:lnTo>
                    <a:pt x="1994217" y="132176"/>
                  </a:lnTo>
                  <a:lnTo>
                    <a:pt x="2042769" y="147727"/>
                  </a:lnTo>
                  <a:lnTo>
                    <a:pt x="2091038" y="164117"/>
                  </a:lnTo>
                  <a:lnTo>
                    <a:pt x="2139012" y="181342"/>
                  </a:lnTo>
                  <a:lnTo>
                    <a:pt x="2186680" y="199398"/>
                  </a:lnTo>
                  <a:lnTo>
                    <a:pt x="2234033" y="218280"/>
                  </a:lnTo>
                  <a:lnTo>
                    <a:pt x="2281058" y="237986"/>
                  </a:lnTo>
                  <a:lnTo>
                    <a:pt x="2327745" y="258511"/>
                  </a:lnTo>
                  <a:lnTo>
                    <a:pt x="2374082" y="279850"/>
                  </a:lnTo>
                  <a:lnTo>
                    <a:pt x="2420060" y="302001"/>
                  </a:lnTo>
                  <a:lnTo>
                    <a:pt x="2465667" y="324959"/>
                  </a:lnTo>
                  <a:lnTo>
                    <a:pt x="2510891" y="348720"/>
                  </a:lnTo>
                  <a:lnTo>
                    <a:pt x="2555723" y="373280"/>
                  </a:lnTo>
                  <a:lnTo>
                    <a:pt x="2600151" y="398636"/>
                  </a:lnTo>
                  <a:lnTo>
                    <a:pt x="2644165" y="424782"/>
                  </a:lnTo>
                  <a:lnTo>
                    <a:pt x="2687753" y="451716"/>
                  </a:lnTo>
                  <a:lnTo>
                    <a:pt x="2703711" y="462256"/>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0" name="object 50"/>
            <p:cNvSpPr/>
            <p:nvPr/>
          </p:nvSpPr>
          <p:spPr>
            <a:xfrm>
              <a:off x="4869630" y="1475695"/>
              <a:ext cx="186690" cy="162560"/>
            </a:xfrm>
            <a:custGeom>
              <a:avLst/>
              <a:gdLst/>
              <a:ahLst/>
              <a:cxnLst/>
              <a:rect l="l" t="t" r="r" b="b"/>
              <a:pathLst>
                <a:path w="186689" h="162560">
                  <a:moveTo>
                    <a:pt x="92382" y="0"/>
                  </a:moveTo>
                  <a:lnTo>
                    <a:pt x="81163" y="93038"/>
                  </a:lnTo>
                  <a:lnTo>
                    <a:pt x="0" y="139886"/>
                  </a:lnTo>
                  <a:lnTo>
                    <a:pt x="186079" y="162326"/>
                  </a:lnTo>
                  <a:lnTo>
                    <a:pt x="92382"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51" name="object 51"/>
          <p:cNvSpPr txBox="1"/>
          <p:nvPr/>
        </p:nvSpPr>
        <p:spPr>
          <a:xfrm>
            <a:off x="7220572" y="3189950"/>
            <a:ext cx="2690961" cy="1016504"/>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If,</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earlie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stea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sing</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imply</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e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o</a:t>
            </a:r>
            <a:r>
              <a:rPr sz="1125" kern="0" spc="352" dirty="0">
                <a:solidFill>
                  <a:sysClr val="windowText" lastClr="000000"/>
                </a:solidFill>
                <a:latin typeface="Arial"/>
                <a:cs typeface="Arial"/>
              </a:rPr>
              <a:t> </a:t>
            </a:r>
            <a:r>
              <a:rPr sz="1125" b="1" kern="0" dirty="0">
                <a:solidFill>
                  <a:sysClr val="windowText" lastClr="000000"/>
                </a:solidFill>
                <a:latin typeface="Arial"/>
                <a:cs typeface="Arial"/>
              </a:rPr>
              <a:t>0</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olve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would </a:t>
            </a:r>
            <a:r>
              <a:rPr sz="1125" kern="0" dirty="0">
                <a:solidFill>
                  <a:sysClr val="windowText" lastClr="000000"/>
                </a:solidFill>
                <a:latin typeface="Arial"/>
                <a:cs typeface="Arial"/>
              </a:rPr>
              <a:t>ha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gotten</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0.95</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ame</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value </a:t>
            </a:r>
            <a:r>
              <a:rPr sz="1125" kern="0" dirty="0">
                <a:solidFill>
                  <a:sysClr val="windowText" lastClr="000000"/>
                </a:solidFill>
                <a:latin typeface="Arial"/>
                <a:cs typeface="Arial"/>
              </a:rPr>
              <a:t>that</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Gradient</a:t>
            </a:r>
            <a:r>
              <a:rPr sz="1125" b="1" kern="0" spc="7"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gav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Thus, </a:t>
            </a:r>
            <a:r>
              <a:rPr sz="1125" b="1" kern="0" dirty="0">
                <a:solidFill>
                  <a:sysClr val="windowText" lastClr="000000"/>
                </a:solidFill>
                <a:latin typeface="Arial"/>
                <a:cs typeface="Arial"/>
              </a:rPr>
              <a:t>Gradient</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di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decent</a:t>
            </a:r>
            <a:r>
              <a:rPr sz="1125" kern="0" spc="21" dirty="0">
                <a:solidFill>
                  <a:sysClr val="windowText" lastClr="000000"/>
                </a:solidFill>
                <a:latin typeface="Arial"/>
                <a:cs typeface="Arial"/>
              </a:rPr>
              <a:t> </a:t>
            </a:r>
            <a:r>
              <a:rPr sz="1125" kern="0" spc="-14" dirty="0">
                <a:solidFill>
                  <a:sysClr val="windowText" lastClr="000000"/>
                </a:solidFill>
                <a:latin typeface="Arial"/>
                <a:cs typeface="Arial"/>
              </a:rPr>
              <a:t>job.</a:t>
            </a:r>
            <a:endParaRPr sz="1125" kern="0">
              <a:solidFill>
                <a:sysClr val="windowText" lastClr="000000"/>
              </a:solidFill>
              <a:latin typeface="Arial"/>
              <a:cs typeface="Arial"/>
            </a:endParaRPr>
          </a:p>
        </p:txBody>
      </p:sp>
      <p:sp>
        <p:nvSpPr>
          <p:cNvPr id="52" name="object 52"/>
          <p:cNvSpPr txBox="1"/>
          <p:nvPr/>
        </p:nvSpPr>
        <p:spPr>
          <a:xfrm>
            <a:off x="7459525" y="4453589"/>
            <a:ext cx="2102941" cy="1353296"/>
          </a:xfrm>
          <a:prstGeom prst="rect">
            <a:avLst/>
          </a:prstGeom>
        </p:spPr>
        <p:txBody>
          <a:bodyPr vert="horz" wrap="square" lIns="0" tIns="8930" rIns="0" bIns="0" rtlCol="0">
            <a:spAutoFit/>
          </a:bodyPr>
          <a:lstStyle/>
          <a:p>
            <a:pPr marL="8929" marR="3572" algn="ctr" defTabSz="642915">
              <a:lnSpc>
                <a:spcPct val="98700"/>
              </a:lnSpc>
              <a:spcBef>
                <a:spcPts val="1926"/>
              </a:spcBef>
            </a:pPr>
            <a:endParaRPr lang="en-US" sz="1125" kern="0" dirty="0">
              <a:solidFill>
                <a:sysClr val="windowText" lastClr="000000"/>
              </a:solidFill>
              <a:latin typeface="Arial"/>
              <a:cs typeface="Arial"/>
            </a:endParaRPr>
          </a:p>
          <a:p>
            <a:pPr marL="8929" marR="3572" algn="ctr" defTabSz="642915">
              <a:lnSpc>
                <a:spcPct val="98700"/>
              </a:lnSpc>
              <a:spcBef>
                <a:spcPts val="1926"/>
              </a:spcBef>
            </a:pPr>
            <a:endParaRPr lang="en-AE" sz="1125" kern="0" dirty="0">
              <a:solidFill>
                <a:sysClr val="windowText" lastClr="000000"/>
              </a:solidFill>
              <a:latin typeface="Arial"/>
              <a:cs typeface="Arial"/>
            </a:endParaRPr>
          </a:p>
          <a:p>
            <a:pPr marL="8929" marR="3572" algn="ctr" defTabSz="642915">
              <a:lnSpc>
                <a:spcPct val="98700"/>
              </a:lnSpc>
              <a:spcBef>
                <a:spcPts val="1926"/>
              </a:spcBef>
            </a:pPr>
            <a:r>
              <a:rPr sz="1125" kern="0" dirty="0">
                <a:solidFill>
                  <a:sysClr val="windowText" lastClr="000000"/>
                </a:solidFill>
                <a:latin typeface="Arial"/>
                <a:cs typeface="Arial"/>
              </a:rPr>
              <a:t>Now</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et’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e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well </a:t>
            </a:r>
            <a:r>
              <a:rPr sz="1125" b="1" kern="0" dirty="0">
                <a:solidFill>
                  <a:sysClr val="windowText" lastClr="000000"/>
                </a:solidFill>
                <a:latin typeface="Arial"/>
                <a:cs typeface="Arial"/>
              </a:rPr>
              <a:t>Gradient</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optimizes</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intercept</a:t>
            </a:r>
            <a:r>
              <a:rPr sz="1125" b="1" kern="0" spc="-4" dirty="0">
                <a:solidFill>
                  <a:srgbClr val="00A2FF"/>
                </a:solidFill>
                <a:latin typeface="Arial"/>
                <a:cs typeface="Arial"/>
              </a:rPr>
              <a:t> </a:t>
            </a:r>
            <a:r>
              <a:rPr sz="1125" i="1" kern="0" dirty="0">
                <a:solidFill>
                  <a:sysClr val="windowText" lastClr="000000"/>
                </a:solidFill>
                <a:latin typeface="Arial"/>
                <a:cs typeface="Arial"/>
              </a:rPr>
              <a:t>and </a:t>
            </a:r>
            <a:r>
              <a:rPr sz="1125" kern="0" dirty="0">
                <a:solidFill>
                  <a:sysClr val="windowText" lastClr="000000"/>
                </a:solidFill>
                <a:latin typeface="Arial"/>
                <a:cs typeface="Arial"/>
              </a:rPr>
              <a:t>the </a:t>
            </a:r>
            <a:r>
              <a:rPr sz="1125" b="1" kern="0" spc="-7" dirty="0">
                <a:solidFill>
                  <a:srgbClr val="00A2FF"/>
                </a:solidFill>
                <a:latin typeface="Arial"/>
                <a:cs typeface="Arial"/>
              </a:rPr>
              <a:t>slope</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grpSp>
        <p:nvGrpSpPr>
          <p:cNvPr id="54" name="Group 53">
            <a:extLst>
              <a:ext uri="{FF2B5EF4-FFF2-40B4-BE49-F238E27FC236}">
                <a16:creationId xmlns:a16="http://schemas.microsoft.com/office/drawing/2014/main" xmlns="" id="{3BA491BB-E3E5-C59B-9933-46F19D0ED93D}"/>
              </a:ext>
            </a:extLst>
          </p:cNvPr>
          <p:cNvGrpSpPr/>
          <p:nvPr/>
        </p:nvGrpSpPr>
        <p:grpSpPr>
          <a:xfrm>
            <a:off x="0" y="0"/>
            <a:ext cx="1594621" cy="6858000"/>
            <a:chOff x="0" y="0"/>
            <a:chExt cx="1594621" cy="6858000"/>
          </a:xfrm>
        </p:grpSpPr>
        <p:pic>
          <p:nvPicPr>
            <p:cNvPr id="55" name="Picture 2" descr="RÃ©sultat de recherche d'images pour &quot;sorbonne university abu dhabi&quot;">
              <a:extLst>
                <a:ext uri="{FF2B5EF4-FFF2-40B4-BE49-F238E27FC236}">
                  <a16:creationId xmlns:a16="http://schemas.microsoft.com/office/drawing/2014/main" xmlns="" id="{10099848-304E-E67A-C113-929B61A8702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55">
              <a:extLst>
                <a:ext uri="{FF2B5EF4-FFF2-40B4-BE49-F238E27FC236}">
                  <a16:creationId xmlns:a16="http://schemas.microsoft.com/office/drawing/2014/main" xmlns="" id="{965DC649-0878-B301-89D7-DAC09731F559}"/>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57" name="Rectangle 56">
            <a:extLst>
              <a:ext uri="{FF2B5EF4-FFF2-40B4-BE49-F238E27FC236}">
                <a16:creationId xmlns:a16="http://schemas.microsoft.com/office/drawing/2014/main" xmlns="" id="{000E8F94-5048-C6B2-7565-3AD96C8460D0}"/>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85371" y="425389"/>
            <a:ext cx="9005143" cy="6161038"/>
            <a:chOff x="87282" y="604997"/>
            <a:chExt cx="12807315" cy="8762365"/>
          </a:xfrm>
        </p:grpSpPr>
        <p:sp>
          <p:nvSpPr>
            <p:cNvPr id="3" name="object 3"/>
            <p:cNvSpPr/>
            <p:nvPr/>
          </p:nvSpPr>
          <p:spPr>
            <a:xfrm>
              <a:off x="7353964" y="6719814"/>
              <a:ext cx="5497195" cy="2600325"/>
            </a:xfrm>
            <a:custGeom>
              <a:avLst/>
              <a:gdLst/>
              <a:ahLst/>
              <a:cxnLst/>
              <a:rect l="l" t="t" r="r" b="b"/>
              <a:pathLst>
                <a:path w="5497195" h="2600325">
                  <a:moveTo>
                    <a:pt x="110567" y="0"/>
                  </a:moveTo>
                  <a:lnTo>
                    <a:pt x="0" y="2599808"/>
                  </a:lnTo>
                  <a:lnTo>
                    <a:pt x="5497089" y="2367079"/>
                  </a:lnTo>
                  <a:lnTo>
                    <a:pt x="5355230" y="14317"/>
                  </a:lnTo>
                  <a:lnTo>
                    <a:pt x="110567"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7306833" y="6674936"/>
              <a:ext cx="5587289" cy="2692400"/>
            </a:xfrm>
            <a:prstGeom prst="rect">
              <a:avLst/>
            </a:prstGeom>
          </p:spPr>
        </p:pic>
        <p:sp>
          <p:nvSpPr>
            <p:cNvPr id="5" name="object 5"/>
            <p:cNvSpPr/>
            <p:nvPr/>
          </p:nvSpPr>
          <p:spPr>
            <a:xfrm>
              <a:off x="161039" y="4746311"/>
              <a:ext cx="7825105" cy="4464685"/>
            </a:xfrm>
            <a:custGeom>
              <a:avLst/>
              <a:gdLst/>
              <a:ahLst/>
              <a:cxnLst/>
              <a:rect l="l" t="t" r="r" b="b"/>
              <a:pathLst>
                <a:path w="7825105" h="4464684">
                  <a:moveTo>
                    <a:pt x="5414650" y="0"/>
                  </a:moveTo>
                  <a:lnTo>
                    <a:pt x="650194" y="164331"/>
                  </a:lnTo>
                  <a:lnTo>
                    <a:pt x="0" y="4464166"/>
                  </a:lnTo>
                  <a:lnTo>
                    <a:pt x="7824680" y="4437420"/>
                  </a:lnTo>
                  <a:lnTo>
                    <a:pt x="6932807" y="512817"/>
                  </a:lnTo>
                  <a:lnTo>
                    <a:pt x="5414650"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112594" y="4712384"/>
              <a:ext cx="7912664" cy="4546600"/>
            </a:xfrm>
            <a:prstGeom prst="rect">
              <a:avLst/>
            </a:prstGeom>
          </p:spPr>
        </p:pic>
        <p:sp>
          <p:nvSpPr>
            <p:cNvPr id="7" name="object 7"/>
            <p:cNvSpPr/>
            <p:nvPr/>
          </p:nvSpPr>
          <p:spPr>
            <a:xfrm>
              <a:off x="5999453" y="808636"/>
              <a:ext cx="6807200" cy="6163945"/>
            </a:xfrm>
            <a:custGeom>
              <a:avLst/>
              <a:gdLst/>
              <a:ahLst/>
              <a:cxnLst/>
              <a:rect l="l" t="t" r="r" b="b"/>
              <a:pathLst>
                <a:path w="6807200" h="6163945">
                  <a:moveTo>
                    <a:pt x="169081" y="0"/>
                  </a:moveTo>
                  <a:lnTo>
                    <a:pt x="0" y="4263603"/>
                  </a:lnTo>
                  <a:lnTo>
                    <a:pt x="2795504" y="5904200"/>
                  </a:lnTo>
                  <a:lnTo>
                    <a:pt x="6806896" y="6163820"/>
                  </a:lnTo>
                  <a:lnTo>
                    <a:pt x="6685733" y="141075"/>
                  </a:lnTo>
                  <a:lnTo>
                    <a:pt x="169081"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5956109" y="772167"/>
              <a:ext cx="6895748" cy="6248400"/>
            </a:xfrm>
            <a:prstGeom prst="rect">
              <a:avLst/>
            </a:prstGeom>
          </p:spPr>
        </p:pic>
        <p:sp>
          <p:nvSpPr>
            <p:cNvPr id="9" name="object 9"/>
            <p:cNvSpPr/>
            <p:nvPr/>
          </p:nvSpPr>
          <p:spPr>
            <a:xfrm>
              <a:off x="132133" y="645891"/>
              <a:ext cx="6273800" cy="4678045"/>
            </a:xfrm>
            <a:custGeom>
              <a:avLst/>
              <a:gdLst/>
              <a:ahLst/>
              <a:cxnLst/>
              <a:rect l="l" t="t" r="r" b="b"/>
              <a:pathLst>
                <a:path w="6273800" h="4678045">
                  <a:moveTo>
                    <a:pt x="6273180" y="0"/>
                  </a:moveTo>
                  <a:lnTo>
                    <a:pt x="100627" y="223968"/>
                  </a:lnTo>
                  <a:lnTo>
                    <a:pt x="0" y="4677613"/>
                  </a:lnTo>
                  <a:lnTo>
                    <a:pt x="2409471" y="4382686"/>
                  </a:lnTo>
                  <a:lnTo>
                    <a:pt x="4834037" y="4038187"/>
                  </a:lnTo>
                  <a:lnTo>
                    <a:pt x="6250430" y="3814648"/>
                  </a:lnTo>
                  <a:lnTo>
                    <a:pt x="6273180"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10" name="object 10"/>
            <p:cNvPicPr/>
            <p:nvPr/>
          </p:nvPicPr>
          <p:blipFill>
            <a:blip r:embed="rId5" cstate="print"/>
            <a:stretch>
              <a:fillRect/>
            </a:stretch>
          </p:blipFill>
          <p:spPr>
            <a:xfrm>
              <a:off x="87282" y="604997"/>
              <a:ext cx="6366449" cy="4762500"/>
            </a:xfrm>
            <a:prstGeom prst="rect">
              <a:avLst/>
            </a:prstGeom>
          </p:spPr>
        </p:pic>
      </p:grpSp>
      <p:sp>
        <p:nvSpPr>
          <p:cNvPr id="11" name="object 11"/>
          <p:cNvSpPr txBox="1">
            <a:spLocks noGrp="1"/>
          </p:cNvSpPr>
          <p:nvPr>
            <p:ph type="title"/>
          </p:nvPr>
        </p:nvSpPr>
        <p:spPr>
          <a:xfrm>
            <a:off x="1801135" y="147094"/>
            <a:ext cx="6279356" cy="409770"/>
          </a:xfrm>
          <a:prstGeom prst="rect">
            <a:avLst/>
          </a:prstGeom>
          <a:solidFill>
            <a:srgbClr val="017100"/>
          </a:solidFill>
        </p:spPr>
        <p:txBody>
          <a:bodyPr vert="horz" wrap="square" lIns="0" tIns="52239" rIns="0" bIns="0" rtlCol="0">
            <a:spAutoFit/>
          </a:bodyPr>
          <a:lstStyle/>
          <a:p>
            <a:pPr marL="107152">
              <a:spcBef>
                <a:spcPts val="411"/>
              </a:spcBef>
            </a:pPr>
            <a:r>
              <a:rPr sz="2320" spc="-28" dirty="0"/>
              <a:t>Optimizing</a:t>
            </a:r>
            <a:r>
              <a:rPr sz="2320" spc="-67" dirty="0"/>
              <a:t> </a:t>
            </a:r>
            <a:r>
              <a:rPr sz="2320" spc="-70" dirty="0"/>
              <a:t>Two</a:t>
            </a:r>
            <a:r>
              <a:rPr sz="2320" spc="-63" dirty="0"/>
              <a:t> </a:t>
            </a:r>
            <a:r>
              <a:rPr sz="2320" dirty="0"/>
              <a:t>or</a:t>
            </a:r>
            <a:r>
              <a:rPr sz="2320" spc="-63" dirty="0"/>
              <a:t> </a:t>
            </a:r>
            <a:r>
              <a:rPr sz="2320" dirty="0"/>
              <a:t>More</a:t>
            </a:r>
            <a:r>
              <a:rPr sz="2320" spc="-67" dirty="0"/>
              <a:t> </a:t>
            </a:r>
            <a:r>
              <a:rPr sz="2320" spc="-18" dirty="0"/>
              <a:t>Parameters:</a:t>
            </a:r>
            <a:r>
              <a:rPr sz="2320" spc="-63" dirty="0"/>
              <a:t> </a:t>
            </a:r>
            <a:r>
              <a:rPr sz="2320" spc="-7" dirty="0"/>
              <a:t>Details</a:t>
            </a:r>
            <a:endParaRPr sz="2320"/>
          </a:p>
        </p:txBody>
      </p:sp>
      <p:sp>
        <p:nvSpPr>
          <p:cNvPr id="12" name="object 12"/>
          <p:cNvSpPr/>
          <p:nvPr/>
        </p:nvSpPr>
        <p:spPr>
          <a:xfrm>
            <a:off x="1984071" y="791013"/>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3" name="object 13"/>
          <p:cNvSpPr txBox="1"/>
          <p:nvPr/>
        </p:nvSpPr>
        <p:spPr>
          <a:xfrm>
            <a:off x="2116085" y="81771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grpSp>
        <p:nvGrpSpPr>
          <p:cNvPr id="14" name="object 14"/>
          <p:cNvGrpSpPr/>
          <p:nvPr/>
        </p:nvGrpSpPr>
        <p:grpSpPr>
          <a:xfrm>
            <a:off x="2307099" y="1660718"/>
            <a:ext cx="7851428" cy="2369938"/>
            <a:chOff x="1113741" y="2361909"/>
            <a:chExt cx="11166475" cy="3370579"/>
          </a:xfrm>
        </p:grpSpPr>
        <p:pic>
          <p:nvPicPr>
            <p:cNvPr id="15" name="object 15"/>
            <p:cNvPicPr/>
            <p:nvPr/>
          </p:nvPicPr>
          <p:blipFill>
            <a:blip r:embed="rId6" cstate="print"/>
            <a:stretch>
              <a:fillRect/>
            </a:stretch>
          </p:blipFill>
          <p:spPr>
            <a:xfrm>
              <a:off x="9273746" y="5074684"/>
              <a:ext cx="199815" cy="177209"/>
            </a:xfrm>
            <a:prstGeom prst="rect">
              <a:avLst/>
            </a:prstGeom>
          </p:spPr>
        </p:pic>
        <p:pic>
          <p:nvPicPr>
            <p:cNvPr id="16" name="object 16"/>
            <p:cNvPicPr/>
            <p:nvPr/>
          </p:nvPicPr>
          <p:blipFill>
            <a:blip r:embed="rId7" cstate="print"/>
            <a:stretch>
              <a:fillRect/>
            </a:stretch>
          </p:blipFill>
          <p:spPr>
            <a:xfrm>
              <a:off x="7942889" y="2361909"/>
              <a:ext cx="4336710" cy="2794161"/>
            </a:xfrm>
            <a:prstGeom prst="rect">
              <a:avLst/>
            </a:prstGeom>
          </p:spPr>
        </p:pic>
        <p:sp>
          <p:nvSpPr>
            <p:cNvPr id="17" name="object 17"/>
            <p:cNvSpPr/>
            <p:nvPr/>
          </p:nvSpPr>
          <p:spPr>
            <a:xfrm>
              <a:off x="9399482" y="4872255"/>
              <a:ext cx="2425065" cy="231775"/>
            </a:xfrm>
            <a:custGeom>
              <a:avLst/>
              <a:gdLst/>
              <a:ahLst/>
              <a:cxnLst/>
              <a:rect l="l" t="t" r="r" b="b"/>
              <a:pathLst>
                <a:path w="2425065" h="231775">
                  <a:moveTo>
                    <a:pt x="0" y="0"/>
                  </a:moveTo>
                  <a:lnTo>
                    <a:pt x="2424766" y="231587"/>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8" name="object 18"/>
            <p:cNvSpPr/>
            <p:nvPr/>
          </p:nvSpPr>
          <p:spPr>
            <a:xfrm>
              <a:off x="9372071" y="4938370"/>
              <a:ext cx="999490" cy="241300"/>
            </a:xfrm>
            <a:custGeom>
              <a:avLst/>
              <a:gdLst/>
              <a:ahLst/>
              <a:cxnLst/>
              <a:rect l="l" t="t" r="r" b="b"/>
              <a:pathLst>
                <a:path w="999490" h="241300">
                  <a:moveTo>
                    <a:pt x="0" y="241015"/>
                  </a:moveTo>
                  <a:lnTo>
                    <a:pt x="999153"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9" name="object 19"/>
            <p:cNvSpPr/>
            <p:nvPr/>
          </p:nvSpPr>
          <p:spPr>
            <a:xfrm>
              <a:off x="10353928" y="4964197"/>
              <a:ext cx="0" cy="661670"/>
            </a:xfrm>
            <a:custGeom>
              <a:avLst/>
              <a:gdLst/>
              <a:ahLst/>
              <a:cxnLst/>
              <a:rect l="l" t="t" r="r" b="b"/>
              <a:pathLst>
                <a:path h="661670">
                  <a:moveTo>
                    <a:pt x="0" y="0"/>
                  </a:moveTo>
                  <a:lnTo>
                    <a:pt x="0" y="642320"/>
                  </a:lnTo>
                  <a:lnTo>
                    <a:pt x="0" y="661370"/>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20" name="object 20"/>
            <p:cNvSpPr/>
            <p:nvPr/>
          </p:nvSpPr>
          <p:spPr>
            <a:xfrm>
              <a:off x="10270109" y="5564607"/>
              <a:ext cx="167640" cy="167640"/>
            </a:xfrm>
            <a:custGeom>
              <a:avLst/>
              <a:gdLst/>
              <a:ahLst/>
              <a:cxnLst/>
              <a:rect l="l" t="t" r="r" b="b"/>
              <a:pathLst>
                <a:path w="167640" h="167639">
                  <a:moveTo>
                    <a:pt x="167640" y="0"/>
                  </a:moveTo>
                  <a:lnTo>
                    <a:pt x="83820" y="41910"/>
                  </a:lnTo>
                  <a:lnTo>
                    <a:pt x="0" y="0"/>
                  </a:lnTo>
                  <a:lnTo>
                    <a:pt x="83820" y="167639"/>
                  </a:lnTo>
                  <a:lnTo>
                    <a:pt x="167640"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pic>
          <p:nvPicPr>
            <p:cNvPr id="21" name="object 21"/>
            <p:cNvPicPr/>
            <p:nvPr/>
          </p:nvPicPr>
          <p:blipFill>
            <a:blip r:embed="rId8" cstate="print"/>
            <a:stretch>
              <a:fillRect/>
            </a:stretch>
          </p:blipFill>
          <p:spPr>
            <a:xfrm>
              <a:off x="2260555" y="3096073"/>
              <a:ext cx="228372" cy="228372"/>
            </a:xfrm>
            <a:prstGeom prst="rect">
              <a:avLst/>
            </a:prstGeom>
          </p:spPr>
        </p:pic>
        <p:sp>
          <p:nvSpPr>
            <p:cNvPr id="22" name="object 22"/>
            <p:cNvSpPr/>
            <p:nvPr/>
          </p:nvSpPr>
          <p:spPr>
            <a:xfrm>
              <a:off x="2260556" y="3096073"/>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23" name="object 23"/>
            <p:cNvPicPr/>
            <p:nvPr/>
          </p:nvPicPr>
          <p:blipFill>
            <a:blip r:embed="rId8" cstate="print"/>
            <a:stretch>
              <a:fillRect/>
            </a:stretch>
          </p:blipFill>
          <p:spPr>
            <a:xfrm>
              <a:off x="1132791" y="3439463"/>
              <a:ext cx="228371" cy="228372"/>
            </a:xfrm>
            <a:prstGeom prst="rect">
              <a:avLst/>
            </a:prstGeom>
          </p:spPr>
        </p:pic>
        <p:sp>
          <p:nvSpPr>
            <p:cNvPr id="24" name="object 24"/>
            <p:cNvSpPr/>
            <p:nvPr/>
          </p:nvSpPr>
          <p:spPr>
            <a:xfrm>
              <a:off x="1132791" y="3439463"/>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pic>
          <p:nvPicPr>
            <p:cNvPr id="25" name="object 25"/>
            <p:cNvPicPr/>
            <p:nvPr/>
          </p:nvPicPr>
          <p:blipFill>
            <a:blip r:embed="rId8" cstate="print"/>
            <a:stretch>
              <a:fillRect/>
            </a:stretch>
          </p:blipFill>
          <p:spPr>
            <a:xfrm>
              <a:off x="2646568" y="2421663"/>
              <a:ext cx="228371" cy="228372"/>
            </a:xfrm>
            <a:prstGeom prst="rect">
              <a:avLst/>
            </a:prstGeom>
          </p:spPr>
        </p:pic>
        <p:sp>
          <p:nvSpPr>
            <p:cNvPr id="26" name="object 26"/>
            <p:cNvSpPr/>
            <p:nvPr/>
          </p:nvSpPr>
          <p:spPr>
            <a:xfrm>
              <a:off x="2646568" y="2421663"/>
              <a:ext cx="228600" cy="228600"/>
            </a:xfrm>
            <a:custGeom>
              <a:avLst/>
              <a:gdLst/>
              <a:ahLst/>
              <a:cxnLst/>
              <a:rect l="l" t="t" r="r" b="b"/>
              <a:pathLst>
                <a:path w="228600" h="228600">
                  <a:moveTo>
                    <a:pt x="194927" y="33444"/>
                  </a:moveTo>
                  <a:lnTo>
                    <a:pt x="220010" y="71217"/>
                  </a:lnTo>
                  <a:lnTo>
                    <a:pt x="228371" y="114185"/>
                  </a:lnTo>
                  <a:lnTo>
                    <a:pt x="220010" y="157154"/>
                  </a:lnTo>
                  <a:lnTo>
                    <a:pt x="194927" y="194927"/>
                  </a:lnTo>
                  <a:lnTo>
                    <a:pt x="157154" y="220010"/>
                  </a:lnTo>
                  <a:lnTo>
                    <a:pt x="114185" y="228371"/>
                  </a:lnTo>
                  <a:lnTo>
                    <a:pt x="71217" y="220010"/>
                  </a:lnTo>
                  <a:lnTo>
                    <a:pt x="33444" y="194927"/>
                  </a:lnTo>
                  <a:lnTo>
                    <a:pt x="8361" y="157154"/>
                  </a:lnTo>
                  <a:lnTo>
                    <a:pt x="0" y="114185"/>
                  </a:lnTo>
                  <a:lnTo>
                    <a:pt x="8361" y="71217"/>
                  </a:lnTo>
                  <a:lnTo>
                    <a:pt x="33444" y="33444"/>
                  </a:lnTo>
                  <a:lnTo>
                    <a:pt x="71217" y="8361"/>
                  </a:lnTo>
                  <a:lnTo>
                    <a:pt x="114185" y="0"/>
                  </a:lnTo>
                  <a:lnTo>
                    <a:pt x="157154" y="8361"/>
                  </a:lnTo>
                  <a:lnTo>
                    <a:pt x="194927" y="33444"/>
                  </a:lnTo>
                  <a:close/>
                </a:path>
              </a:pathLst>
            </a:custGeom>
            <a:ln w="38100">
              <a:solidFill>
                <a:srgbClr val="EE220C"/>
              </a:solidFill>
            </a:ln>
          </p:spPr>
          <p:txBody>
            <a:bodyPr wrap="square" lIns="0" tIns="0" rIns="0" bIns="0" rtlCol="0"/>
            <a:lstStyle/>
            <a:p>
              <a:pPr defTabSz="642915"/>
              <a:endParaRPr sz="1266" kern="0">
                <a:solidFill>
                  <a:sysClr val="windowText" lastClr="000000"/>
                </a:solidFill>
              </a:endParaRPr>
            </a:p>
          </p:txBody>
        </p:sp>
      </p:grpSp>
      <p:sp>
        <p:nvSpPr>
          <p:cNvPr id="27" name="object 27"/>
          <p:cNvSpPr txBox="1"/>
          <p:nvPr/>
        </p:nvSpPr>
        <p:spPr>
          <a:xfrm>
            <a:off x="1695366" y="2170299"/>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28" name="object 28"/>
          <p:cNvSpPr txBox="1"/>
          <p:nvPr/>
        </p:nvSpPr>
        <p:spPr>
          <a:xfrm>
            <a:off x="2850680" y="3096029"/>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29" name="object 29"/>
          <p:cNvGrpSpPr/>
          <p:nvPr/>
        </p:nvGrpSpPr>
        <p:grpSpPr>
          <a:xfrm>
            <a:off x="2095053" y="1452705"/>
            <a:ext cx="1863179" cy="1682800"/>
            <a:chOff x="812163" y="2066069"/>
            <a:chExt cx="2649855" cy="2393315"/>
          </a:xfrm>
        </p:grpSpPr>
        <p:sp>
          <p:nvSpPr>
            <p:cNvPr id="30" name="object 30"/>
            <p:cNvSpPr/>
            <p:nvPr/>
          </p:nvSpPr>
          <p:spPr>
            <a:xfrm>
              <a:off x="930386" y="2091469"/>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909240" y="4338448"/>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837563" y="2112632"/>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837563" y="2669085"/>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837563" y="3225539"/>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1551555" y="4338448"/>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2172723" y="4338448"/>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7" name="object 37"/>
            <p:cNvSpPr/>
            <p:nvPr/>
          </p:nvSpPr>
          <p:spPr>
            <a:xfrm>
              <a:off x="3415061" y="4338448"/>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8" name="object 38"/>
            <p:cNvSpPr/>
            <p:nvPr/>
          </p:nvSpPr>
          <p:spPr>
            <a:xfrm>
              <a:off x="2793893" y="4338448"/>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9" name="object 39"/>
            <p:cNvSpPr/>
            <p:nvPr/>
          </p:nvSpPr>
          <p:spPr>
            <a:xfrm>
              <a:off x="837563" y="3781993"/>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934199" y="2279605"/>
              <a:ext cx="2523490" cy="1656714"/>
            </a:xfrm>
            <a:custGeom>
              <a:avLst/>
              <a:gdLst/>
              <a:ahLst/>
              <a:cxnLst/>
              <a:rect l="l" t="t" r="r" b="b"/>
              <a:pathLst>
                <a:path w="2523490" h="1656714">
                  <a:moveTo>
                    <a:pt x="117192" y="1600200"/>
                  </a:moveTo>
                  <a:lnTo>
                    <a:pt x="109440" y="1600200"/>
                  </a:lnTo>
                  <a:lnTo>
                    <a:pt x="113468" y="1612900"/>
                  </a:lnTo>
                  <a:lnTo>
                    <a:pt x="116506" y="1612900"/>
                  </a:lnTo>
                  <a:lnTo>
                    <a:pt x="117192" y="1600200"/>
                  </a:lnTo>
                  <a:close/>
                </a:path>
                <a:path w="2523490" h="1656714">
                  <a:moveTo>
                    <a:pt x="21169" y="1587500"/>
                  </a:moveTo>
                  <a:lnTo>
                    <a:pt x="0" y="1587500"/>
                  </a:lnTo>
                  <a:lnTo>
                    <a:pt x="7168" y="1600200"/>
                  </a:lnTo>
                  <a:lnTo>
                    <a:pt x="20050" y="1600200"/>
                  </a:lnTo>
                  <a:lnTo>
                    <a:pt x="21169" y="1587500"/>
                  </a:lnTo>
                  <a:close/>
                </a:path>
                <a:path w="2523490" h="1656714">
                  <a:moveTo>
                    <a:pt x="35174" y="1587500"/>
                  </a:moveTo>
                  <a:lnTo>
                    <a:pt x="31693" y="1587500"/>
                  </a:lnTo>
                  <a:lnTo>
                    <a:pt x="29196" y="1600200"/>
                  </a:lnTo>
                  <a:lnTo>
                    <a:pt x="35174" y="1587500"/>
                  </a:lnTo>
                  <a:close/>
                </a:path>
                <a:path w="2523490" h="1656714">
                  <a:moveTo>
                    <a:pt x="93917" y="1587500"/>
                  </a:moveTo>
                  <a:lnTo>
                    <a:pt x="91141" y="1587500"/>
                  </a:lnTo>
                  <a:lnTo>
                    <a:pt x="91745" y="1600200"/>
                  </a:lnTo>
                  <a:lnTo>
                    <a:pt x="93610" y="1600200"/>
                  </a:lnTo>
                  <a:lnTo>
                    <a:pt x="93917" y="1587500"/>
                  </a:lnTo>
                  <a:close/>
                </a:path>
                <a:path w="2523490" h="1656714">
                  <a:moveTo>
                    <a:pt x="102520" y="1587500"/>
                  </a:moveTo>
                  <a:lnTo>
                    <a:pt x="98214" y="1587500"/>
                  </a:lnTo>
                  <a:lnTo>
                    <a:pt x="96577" y="1600200"/>
                  </a:lnTo>
                  <a:lnTo>
                    <a:pt x="97946" y="1600200"/>
                  </a:lnTo>
                  <a:lnTo>
                    <a:pt x="102520" y="1587500"/>
                  </a:lnTo>
                  <a:close/>
                </a:path>
                <a:path w="2523490" h="1656714">
                  <a:moveTo>
                    <a:pt x="108910" y="1598626"/>
                  </a:moveTo>
                  <a:lnTo>
                    <a:pt x="107703" y="1600200"/>
                  </a:lnTo>
                  <a:lnTo>
                    <a:pt x="109168" y="1600200"/>
                  </a:lnTo>
                  <a:lnTo>
                    <a:pt x="108910" y="1598626"/>
                  </a:lnTo>
                  <a:close/>
                </a:path>
                <a:path w="2523490" h="1656714">
                  <a:moveTo>
                    <a:pt x="110825" y="1596128"/>
                  </a:moveTo>
                  <a:lnTo>
                    <a:pt x="108910" y="1598626"/>
                  </a:lnTo>
                  <a:lnTo>
                    <a:pt x="109168" y="1600200"/>
                  </a:lnTo>
                  <a:lnTo>
                    <a:pt x="110825" y="1596128"/>
                  </a:lnTo>
                  <a:close/>
                </a:path>
                <a:path w="2523490" h="1656714">
                  <a:moveTo>
                    <a:pt x="149094" y="1587500"/>
                  </a:moveTo>
                  <a:lnTo>
                    <a:pt x="117439" y="1587500"/>
                  </a:lnTo>
                  <a:lnTo>
                    <a:pt x="110825" y="1596128"/>
                  </a:lnTo>
                  <a:lnTo>
                    <a:pt x="109168" y="1600200"/>
                  </a:lnTo>
                  <a:lnTo>
                    <a:pt x="140599" y="1600200"/>
                  </a:lnTo>
                  <a:lnTo>
                    <a:pt x="149094" y="1587500"/>
                  </a:lnTo>
                  <a:close/>
                </a:path>
                <a:path w="2523490" h="1656714">
                  <a:moveTo>
                    <a:pt x="114334" y="1587500"/>
                  </a:moveTo>
                  <a:lnTo>
                    <a:pt x="107081" y="1587500"/>
                  </a:lnTo>
                  <a:lnTo>
                    <a:pt x="108910" y="1598626"/>
                  </a:lnTo>
                  <a:lnTo>
                    <a:pt x="110825" y="1596128"/>
                  </a:lnTo>
                  <a:lnTo>
                    <a:pt x="114334" y="1587500"/>
                  </a:lnTo>
                  <a:close/>
                </a:path>
                <a:path w="2523490" h="1656714">
                  <a:moveTo>
                    <a:pt x="13428" y="1574800"/>
                  </a:moveTo>
                  <a:lnTo>
                    <a:pt x="5022" y="1574800"/>
                  </a:lnTo>
                  <a:lnTo>
                    <a:pt x="434" y="1587500"/>
                  </a:lnTo>
                  <a:lnTo>
                    <a:pt x="9988" y="1587500"/>
                  </a:lnTo>
                  <a:lnTo>
                    <a:pt x="13428" y="1574800"/>
                  </a:lnTo>
                  <a:close/>
                </a:path>
                <a:path w="2523490" h="1656714">
                  <a:moveTo>
                    <a:pt x="14855" y="1574800"/>
                  </a:moveTo>
                  <a:lnTo>
                    <a:pt x="13041" y="1587500"/>
                  </a:lnTo>
                  <a:lnTo>
                    <a:pt x="16870" y="1587500"/>
                  </a:lnTo>
                  <a:lnTo>
                    <a:pt x="14855" y="1574800"/>
                  </a:lnTo>
                  <a:close/>
                </a:path>
                <a:path w="2523490" h="1656714">
                  <a:moveTo>
                    <a:pt x="24500" y="1577507"/>
                  </a:moveTo>
                  <a:lnTo>
                    <a:pt x="16870" y="1587500"/>
                  </a:lnTo>
                  <a:lnTo>
                    <a:pt x="25511" y="1587500"/>
                  </a:lnTo>
                  <a:lnTo>
                    <a:pt x="24500" y="1577507"/>
                  </a:lnTo>
                  <a:close/>
                </a:path>
                <a:path w="2523490" h="1656714">
                  <a:moveTo>
                    <a:pt x="41154" y="1574800"/>
                  </a:moveTo>
                  <a:lnTo>
                    <a:pt x="31378" y="1574800"/>
                  </a:lnTo>
                  <a:lnTo>
                    <a:pt x="25511" y="1587500"/>
                  </a:lnTo>
                  <a:lnTo>
                    <a:pt x="36888" y="1587500"/>
                  </a:lnTo>
                  <a:lnTo>
                    <a:pt x="41154" y="1574800"/>
                  </a:lnTo>
                  <a:close/>
                </a:path>
                <a:path w="2523490" h="1656714">
                  <a:moveTo>
                    <a:pt x="48118" y="1574800"/>
                  </a:moveTo>
                  <a:lnTo>
                    <a:pt x="41154" y="1574800"/>
                  </a:lnTo>
                  <a:lnTo>
                    <a:pt x="42371" y="1587500"/>
                  </a:lnTo>
                  <a:lnTo>
                    <a:pt x="43587" y="1587500"/>
                  </a:lnTo>
                  <a:lnTo>
                    <a:pt x="48118" y="1574800"/>
                  </a:lnTo>
                  <a:close/>
                </a:path>
                <a:path w="2523490" h="1656714">
                  <a:moveTo>
                    <a:pt x="53540" y="1574800"/>
                  </a:moveTo>
                  <a:lnTo>
                    <a:pt x="50984" y="1574800"/>
                  </a:lnTo>
                  <a:lnTo>
                    <a:pt x="50023" y="1587500"/>
                  </a:lnTo>
                  <a:lnTo>
                    <a:pt x="53851" y="1587500"/>
                  </a:lnTo>
                  <a:lnTo>
                    <a:pt x="53540" y="1574800"/>
                  </a:lnTo>
                  <a:close/>
                </a:path>
                <a:path w="2523490" h="1656714">
                  <a:moveTo>
                    <a:pt x="121490" y="1574800"/>
                  </a:moveTo>
                  <a:lnTo>
                    <a:pt x="94434" y="1574800"/>
                  </a:lnTo>
                  <a:lnTo>
                    <a:pt x="95685" y="1587500"/>
                  </a:lnTo>
                  <a:lnTo>
                    <a:pt x="117420" y="1587500"/>
                  </a:lnTo>
                  <a:lnTo>
                    <a:pt x="121490" y="1574800"/>
                  </a:lnTo>
                  <a:close/>
                </a:path>
                <a:path w="2523490" h="1656714">
                  <a:moveTo>
                    <a:pt x="152529" y="1574800"/>
                  </a:moveTo>
                  <a:lnTo>
                    <a:pt x="147333" y="1574800"/>
                  </a:lnTo>
                  <a:lnTo>
                    <a:pt x="137535" y="1587500"/>
                  </a:lnTo>
                  <a:lnTo>
                    <a:pt x="148224" y="1587500"/>
                  </a:lnTo>
                  <a:lnTo>
                    <a:pt x="152529" y="1574800"/>
                  </a:lnTo>
                  <a:close/>
                </a:path>
                <a:path w="2523490" h="1656714">
                  <a:moveTo>
                    <a:pt x="162199" y="1574800"/>
                  </a:moveTo>
                  <a:lnTo>
                    <a:pt x="159762" y="1574800"/>
                  </a:lnTo>
                  <a:lnTo>
                    <a:pt x="158801" y="1587500"/>
                  </a:lnTo>
                  <a:lnTo>
                    <a:pt x="162199" y="1574800"/>
                  </a:lnTo>
                  <a:close/>
                </a:path>
                <a:path w="2523490" h="1656714">
                  <a:moveTo>
                    <a:pt x="26567" y="1574800"/>
                  </a:moveTo>
                  <a:lnTo>
                    <a:pt x="24226" y="1574800"/>
                  </a:lnTo>
                  <a:lnTo>
                    <a:pt x="24500" y="1577507"/>
                  </a:lnTo>
                  <a:lnTo>
                    <a:pt x="26567" y="1574800"/>
                  </a:lnTo>
                  <a:close/>
                </a:path>
                <a:path w="2523490" h="1656714">
                  <a:moveTo>
                    <a:pt x="29852" y="1562100"/>
                  </a:moveTo>
                  <a:lnTo>
                    <a:pt x="23816" y="1562100"/>
                  </a:lnTo>
                  <a:lnTo>
                    <a:pt x="26161" y="1574800"/>
                  </a:lnTo>
                  <a:lnTo>
                    <a:pt x="29852" y="1562100"/>
                  </a:lnTo>
                  <a:close/>
                </a:path>
                <a:path w="2523490" h="1656714">
                  <a:moveTo>
                    <a:pt x="41195" y="1549400"/>
                  </a:moveTo>
                  <a:lnTo>
                    <a:pt x="33901" y="1562100"/>
                  </a:lnTo>
                  <a:lnTo>
                    <a:pt x="36932" y="1562100"/>
                  </a:lnTo>
                  <a:lnTo>
                    <a:pt x="35278" y="1574800"/>
                  </a:lnTo>
                  <a:lnTo>
                    <a:pt x="40171" y="1574800"/>
                  </a:lnTo>
                  <a:lnTo>
                    <a:pt x="39616" y="1562100"/>
                  </a:lnTo>
                  <a:lnTo>
                    <a:pt x="41195" y="1549400"/>
                  </a:lnTo>
                  <a:close/>
                </a:path>
                <a:path w="2523490" h="1656714">
                  <a:moveTo>
                    <a:pt x="61918" y="1562100"/>
                  </a:moveTo>
                  <a:lnTo>
                    <a:pt x="51031" y="1562100"/>
                  </a:lnTo>
                  <a:lnTo>
                    <a:pt x="40171" y="1574800"/>
                  </a:lnTo>
                  <a:lnTo>
                    <a:pt x="56124" y="1574800"/>
                  </a:lnTo>
                  <a:lnTo>
                    <a:pt x="61918" y="1562100"/>
                  </a:lnTo>
                  <a:close/>
                </a:path>
                <a:path w="2523490" h="1656714">
                  <a:moveTo>
                    <a:pt x="82336" y="1562100"/>
                  </a:moveTo>
                  <a:lnTo>
                    <a:pt x="61918" y="1562100"/>
                  </a:lnTo>
                  <a:lnTo>
                    <a:pt x="65211" y="1574800"/>
                  </a:lnTo>
                  <a:lnTo>
                    <a:pt x="75777" y="1574800"/>
                  </a:lnTo>
                  <a:lnTo>
                    <a:pt x="82336" y="1562100"/>
                  </a:lnTo>
                  <a:close/>
                </a:path>
                <a:path w="2523490" h="1656714">
                  <a:moveTo>
                    <a:pt x="94929" y="1562100"/>
                  </a:moveTo>
                  <a:lnTo>
                    <a:pt x="88595" y="1562100"/>
                  </a:lnTo>
                  <a:lnTo>
                    <a:pt x="86356" y="1574800"/>
                  </a:lnTo>
                  <a:lnTo>
                    <a:pt x="87861" y="1574800"/>
                  </a:lnTo>
                  <a:lnTo>
                    <a:pt x="94929" y="1562100"/>
                  </a:lnTo>
                  <a:close/>
                </a:path>
                <a:path w="2523490" h="1656714">
                  <a:moveTo>
                    <a:pt x="148237" y="1562100"/>
                  </a:moveTo>
                  <a:lnTo>
                    <a:pt x="101509" y="1562100"/>
                  </a:lnTo>
                  <a:lnTo>
                    <a:pt x="99584" y="1574800"/>
                  </a:lnTo>
                  <a:lnTo>
                    <a:pt x="141582" y="1574800"/>
                  </a:lnTo>
                  <a:lnTo>
                    <a:pt x="148237" y="1562100"/>
                  </a:lnTo>
                  <a:close/>
                </a:path>
                <a:path w="2523490" h="1656714">
                  <a:moveTo>
                    <a:pt x="152255" y="1573533"/>
                  </a:moveTo>
                  <a:lnTo>
                    <a:pt x="151451" y="1574800"/>
                  </a:lnTo>
                  <a:lnTo>
                    <a:pt x="152643" y="1574800"/>
                  </a:lnTo>
                  <a:lnTo>
                    <a:pt x="152255" y="1573533"/>
                  </a:lnTo>
                  <a:close/>
                </a:path>
                <a:path w="2523490" h="1656714">
                  <a:moveTo>
                    <a:pt x="157963" y="1564535"/>
                  </a:moveTo>
                  <a:lnTo>
                    <a:pt x="152255" y="1573533"/>
                  </a:lnTo>
                  <a:lnTo>
                    <a:pt x="152643" y="1574800"/>
                  </a:lnTo>
                  <a:lnTo>
                    <a:pt x="158061" y="1574800"/>
                  </a:lnTo>
                  <a:lnTo>
                    <a:pt x="157963" y="1564535"/>
                  </a:lnTo>
                  <a:close/>
                </a:path>
                <a:path w="2523490" h="1656714">
                  <a:moveTo>
                    <a:pt x="159508" y="1562100"/>
                  </a:moveTo>
                  <a:lnTo>
                    <a:pt x="157963" y="1564535"/>
                  </a:lnTo>
                  <a:lnTo>
                    <a:pt x="158061" y="1574800"/>
                  </a:lnTo>
                  <a:lnTo>
                    <a:pt x="160332" y="1574800"/>
                  </a:lnTo>
                  <a:lnTo>
                    <a:pt x="159508" y="1562100"/>
                  </a:lnTo>
                  <a:close/>
                </a:path>
                <a:path w="2523490" h="1656714">
                  <a:moveTo>
                    <a:pt x="172696" y="1562100"/>
                  </a:moveTo>
                  <a:lnTo>
                    <a:pt x="161622" y="1562100"/>
                  </a:lnTo>
                  <a:lnTo>
                    <a:pt x="162729" y="1574800"/>
                  </a:lnTo>
                  <a:lnTo>
                    <a:pt x="168401" y="1574800"/>
                  </a:lnTo>
                  <a:lnTo>
                    <a:pt x="172696" y="1562100"/>
                  </a:lnTo>
                  <a:close/>
                </a:path>
                <a:path w="2523490" h="1656714">
                  <a:moveTo>
                    <a:pt x="178602" y="1562100"/>
                  </a:moveTo>
                  <a:lnTo>
                    <a:pt x="174153" y="1562100"/>
                  </a:lnTo>
                  <a:lnTo>
                    <a:pt x="174571" y="1574800"/>
                  </a:lnTo>
                  <a:lnTo>
                    <a:pt x="177440" y="1574800"/>
                  </a:lnTo>
                  <a:lnTo>
                    <a:pt x="178602" y="1562100"/>
                  </a:lnTo>
                  <a:close/>
                </a:path>
                <a:path w="2523490" h="1656714">
                  <a:moveTo>
                    <a:pt x="157940" y="1562100"/>
                  </a:moveTo>
                  <a:lnTo>
                    <a:pt x="148751" y="1562100"/>
                  </a:lnTo>
                  <a:lnTo>
                    <a:pt x="152255" y="1573533"/>
                  </a:lnTo>
                  <a:lnTo>
                    <a:pt x="157963" y="1564535"/>
                  </a:lnTo>
                  <a:lnTo>
                    <a:pt x="157940" y="1562100"/>
                  </a:lnTo>
                  <a:close/>
                </a:path>
                <a:path w="2523490" h="1656714">
                  <a:moveTo>
                    <a:pt x="58241" y="1549400"/>
                  </a:moveTo>
                  <a:lnTo>
                    <a:pt x="51476" y="1562100"/>
                  </a:lnTo>
                  <a:lnTo>
                    <a:pt x="58387" y="1562100"/>
                  </a:lnTo>
                  <a:lnTo>
                    <a:pt x="58241" y="1549400"/>
                  </a:lnTo>
                  <a:close/>
                </a:path>
                <a:path w="2523490" h="1656714">
                  <a:moveTo>
                    <a:pt x="97171" y="1549400"/>
                  </a:moveTo>
                  <a:lnTo>
                    <a:pt x="63221" y="1549400"/>
                  </a:lnTo>
                  <a:lnTo>
                    <a:pt x="58387" y="1562100"/>
                  </a:lnTo>
                  <a:lnTo>
                    <a:pt x="94964" y="1562100"/>
                  </a:lnTo>
                  <a:lnTo>
                    <a:pt x="98191" y="1556888"/>
                  </a:lnTo>
                  <a:lnTo>
                    <a:pt x="97171" y="1549400"/>
                  </a:lnTo>
                  <a:close/>
                </a:path>
                <a:path w="2523490" h="1656714">
                  <a:moveTo>
                    <a:pt x="104735" y="1549400"/>
                  </a:moveTo>
                  <a:lnTo>
                    <a:pt x="102829" y="1549400"/>
                  </a:lnTo>
                  <a:lnTo>
                    <a:pt x="98191" y="1556888"/>
                  </a:lnTo>
                  <a:lnTo>
                    <a:pt x="98902" y="1562100"/>
                  </a:lnTo>
                  <a:lnTo>
                    <a:pt x="104735" y="1549400"/>
                  </a:lnTo>
                  <a:close/>
                </a:path>
                <a:path w="2523490" h="1656714">
                  <a:moveTo>
                    <a:pt x="119403" y="1549400"/>
                  </a:moveTo>
                  <a:lnTo>
                    <a:pt x="107420" y="1549400"/>
                  </a:lnTo>
                  <a:lnTo>
                    <a:pt x="99310" y="1562100"/>
                  </a:lnTo>
                  <a:lnTo>
                    <a:pt x="112594" y="1562100"/>
                  </a:lnTo>
                  <a:lnTo>
                    <a:pt x="119403" y="1549400"/>
                  </a:lnTo>
                  <a:close/>
                </a:path>
                <a:path w="2523490" h="1656714">
                  <a:moveTo>
                    <a:pt x="168742" y="1549400"/>
                  </a:moveTo>
                  <a:lnTo>
                    <a:pt x="125369" y="1549400"/>
                  </a:lnTo>
                  <a:lnTo>
                    <a:pt x="123830" y="1562100"/>
                  </a:lnTo>
                  <a:lnTo>
                    <a:pt x="165572" y="1562100"/>
                  </a:lnTo>
                  <a:lnTo>
                    <a:pt x="168742" y="1549400"/>
                  </a:lnTo>
                  <a:close/>
                </a:path>
                <a:path w="2523490" h="1656714">
                  <a:moveTo>
                    <a:pt x="179714" y="1549400"/>
                  </a:moveTo>
                  <a:lnTo>
                    <a:pt x="179348" y="1549400"/>
                  </a:lnTo>
                  <a:lnTo>
                    <a:pt x="170131" y="1562100"/>
                  </a:lnTo>
                  <a:lnTo>
                    <a:pt x="181781" y="1562100"/>
                  </a:lnTo>
                  <a:lnTo>
                    <a:pt x="179714" y="1549400"/>
                  </a:lnTo>
                  <a:close/>
                </a:path>
                <a:path w="2523490" h="1656714">
                  <a:moveTo>
                    <a:pt x="191082" y="1549400"/>
                  </a:moveTo>
                  <a:lnTo>
                    <a:pt x="187059" y="1549400"/>
                  </a:lnTo>
                  <a:lnTo>
                    <a:pt x="181781" y="1562100"/>
                  </a:lnTo>
                  <a:lnTo>
                    <a:pt x="187366" y="1562100"/>
                  </a:lnTo>
                  <a:lnTo>
                    <a:pt x="191082" y="1549400"/>
                  </a:lnTo>
                  <a:close/>
                </a:path>
                <a:path w="2523490" h="1656714">
                  <a:moveTo>
                    <a:pt x="207829" y="1549400"/>
                  </a:moveTo>
                  <a:lnTo>
                    <a:pt x="198554" y="1549400"/>
                  </a:lnTo>
                  <a:lnTo>
                    <a:pt x="192855" y="1562100"/>
                  </a:lnTo>
                  <a:lnTo>
                    <a:pt x="199237" y="1562100"/>
                  </a:lnTo>
                  <a:lnTo>
                    <a:pt x="207829" y="1549400"/>
                  </a:lnTo>
                  <a:close/>
                </a:path>
                <a:path w="2523490" h="1656714">
                  <a:moveTo>
                    <a:pt x="214705" y="1556712"/>
                  </a:moveTo>
                  <a:lnTo>
                    <a:pt x="211210" y="1562100"/>
                  </a:lnTo>
                  <a:lnTo>
                    <a:pt x="215784" y="1562100"/>
                  </a:lnTo>
                  <a:lnTo>
                    <a:pt x="214705" y="1556712"/>
                  </a:lnTo>
                  <a:close/>
                </a:path>
                <a:path w="2523490" h="1656714">
                  <a:moveTo>
                    <a:pt x="219450" y="1549400"/>
                  </a:moveTo>
                  <a:lnTo>
                    <a:pt x="213241" y="1549400"/>
                  </a:lnTo>
                  <a:lnTo>
                    <a:pt x="214705" y="1556712"/>
                  </a:lnTo>
                  <a:lnTo>
                    <a:pt x="219450" y="1549400"/>
                  </a:lnTo>
                  <a:close/>
                </a:path>
                <a:path w="2523490" h="1656714">
                  <a:moveTo>
                    <a:pt x="61310" y="1536700"/>
                  </a:moveTo>
                  <a:lnTo>
                    <a:pt x="56787" y="1536700"/>
                  </a:lnTo>
                  <a:lnTo>
                    <a:pt x="53865" y="1549400"/>
                  </a:lnTo>
                  <a:lnTo>
                    <a:pt x="54933" y="1549400"/>
                  </a:lnTo>
                  <a:lnTo>
                    <a:pt x="61310" y="1536700"/>
                  </a:lnTo>
                  <a:close/>
                </a:path>
                <a:path w="2523490" h="1656714">
                  <a:moveTo>
                    <a:pt x="118755" y="1536700"/>
                  </a:moveTo>
                  <a:lnTo>
                    <a:pt x="61310" y="1536700"/>
                  </a:lnTo>
                  <a:lnTo>
                    <a:pt x="63045" y="1549400"/>
                  </a:lnTo>
                  <a:lnTo>
                    <a:pt x="111173" y="1549400"/>
                  </a:lnTo>
                  <a:lnTo>
                    <a:pt x="118755" y="1536700"/>
                  </a:lnTo>
                  <a:close/>
                </a:path>
                <a:path w="2523490" h="1656714">
                  <a:moveTo>
                    <a:pt x="176861" y="1536700"/>
                  </a:moveTo>
                  <a:lnTo>
                    <a:pt x="128790" y="1536700"/>
                  </a:lnTo>
                  <a:lnTo>
                    <a:pt x="123302" y="1549400"/>
                  </a:lnTo>
                  <a:lnTo>
                    <a:pt x="178626" y="1549400"/>
                  </a:lnTo>
                  <a:lnTo>
                    <a:pt x="176861" y="1536700"/>
                  </a:lnTo>
                  <a:close/>
                </a:path>
                <a:path w="2523490" h="1656714">
                  <a:moveTo>
                    <a:pt x="204202" y="1536700"/>
                  </a:moveTo>
                  <a:lnTo>
                    <a:pt x="191916" y="1536700"/>
                  </a:lnTo>
                  <a:lnTo>
                    <a:pt x="189649" y="1549400"/>
                  </a:lnTo>
                  <a:lnTo>
                    <a:pt x="209103" y="1549400"/>
                  </a:lnTo>
                  <a:lnTo>
                    <a:pt x="204202" y="1536700"/>
                  </a:lnTo>
                  <a:close/>
                </a:path>
                <a:path w="2523490" h="1656714">
                  <a:moveTo>
                    <a:pt x="213553" y="1536700"/>
                  </a:moveTo>
                  <a:lnTo>
                    <a:pt x="208094" y="1536700"/>
                  </a:lnTo>
                  <a:lnTo>
                    <a:pt x="214887" y="1549400"/>
                  </a:lnTo>
                  <a:lnTo>
                    <a:pt x="213553" y="1536700"/>
                  </a:lnTo>
                  <a:close/>
                </a:path>
                <a:path w="2523490" h="1656714">
                  <a:moveTo>
                    <a:pt x="224954" y="1536700"/>
                  </a:moveTo>
                  <a:lnTo>
                    <a:pt x="216491" y="1536700"/>
                  </a:lnTo>
                  <a:lnTo>
                    <a:pt x="217756" y="1549400"/>
                  </a:lnTo>
                  <a:lnTo>
                    <a:pt x="224817" y="1538976"/>
                  </a:lnTo>
                  <a:lnTo>
                    <a:pt x="224954" y="1536700"/>
                  </a:lnTo>
                  <a:close/>
                </a:path>
                <a:path w="2523490" h="1656714">
                  <a:moveTo>
                    <a:pt x="225303" y="1538260"/>
                  </a:moveTo>
                  <a:lnTo>
                    <a:pt x="224817" y="1538976"/>
                  </a:lnTo>
                  <a:lnTo>
                    <a:pt x="224191" y="1549400"/>
                  </a:lnTo>
                  <a:lnTo>
                    <a:pt x="227790" y="1549400"/>
                  </a:lnTo>
                  <a:lnTo>
                    <a:pt x="225303" y="1538260"/>
                  </a:lnTo>
                  <a:close/>
                </a:path>
                <a:path w="2523490" h="1656714">
                  <a:moveTo>
                    <a:pt x="231146" y="1540547"/>
                  </a:moveTo>
                  <a:lnTo>
                    <a:pt x="227790" y="1549400"/>
                  </a:lnTo>
                  <a:lnTo>
                    <a:pt x="232510" y="1549400"/>
                  </a:lnTo>
                  <a:lnTo>
                    <a:pt x="231146" y="1540547"/>
                  </a:lnTo>
                  <a:close/>
                </a:path>
                <a:path w="2523490" h="1656714">
                  <a:moveTo>
                    <a:pt x="238142" y="1536700"/>
                  </a:moveTo>
                  <a:lnTo>
                    <a:pt x="232510" y="1549400"/>
                  </a:lnTo>
                  <a:lnTo>
                    <a:pt x="233234" y="1549400"/>
                  </a:lnTo>
                  <a:lnTo>
                    <a:pt x="238142" y="1536700"/>
                  </a:lnTo>
                  <a:close/>
                </a:path>
                <a:path w="2523490" h="1656714">
                  <a:moveTo>
                    <a:pt x="253059" y="1536700"/>
                  </a:moveTo>
                  <a:lnTo>
                    <a:pt x="242111" y="1536700"/>
                  </a:lnTo>
                  <a:lnTo>
                    <a:pt x="246731" y="1549400"/>
                  </a:lnTo>
                  <a:lnTo>
                    <a:pt x="253059" y="1536700"/>
                  </a:lnTo>
                  <a:close/>
                </a:path>
                <a:path w="2523490" h="1656714">
                  <a:moveTo>
                    <a:pt x="232604" y="1536700"/>
                  </a:moveTo>
                  <a:lnTo>
                    <a:pt x="230553" y="1536700"/>
                  </a:lnTo>
                  <a:lnTo>
                    <a:pt x="231146" y="1540547"/>
                  </a:lnTo>
                  <a:lnTo>
                    <a:pt x="232604" y="1536700"/>
                  </a:lnTo>
                  <a:close/>
                </a:path>
                <a:path w="2523490" h="1656714">
                  <a:moveTo>
                    <a:pt x="224954" y="1536700"/>
                  </a:moveTo>
                  <a:lnTo>
                    <a:pt x="224817" y="1538976"/>
                  </a:lnTo>
                  <a:lnTo>
                    <a:pt x="225303" y="1538260"/>
                  </a:lnTo>
                  <a:lnTo>
                    <a:pt x="224954" y="1536700"/>
                  </a:lnTo>
                  <a:close/>
                </a:path>
                <a:path w="2523490" h="1656714">
                  <a:moveTo>
                    <a:pt x="226360" y="1536700"/>
                  </a:moveTo>
                  <a:lnTo>
                    <a:pt x="224954" y="1536700"/>
                  </a:lnTo>
                  <a:lnTo>
                    <a:pt x="225303" y="1538260"/>
                  </a:lnTo>
                  <a:lnTo>
                    <a:pt x="226360" y="1536700"/>
                  </a:lnTo>
                  <a:close/>
                </a:path>
                <a:path w="2523490" h="1656714">
                  <a:moveTo>
                    <a:pt x="81567" y="1524000"/>
                  </a:moveTo>
                  <a:lnTo>
                    <a:pt x="78332" y="1524000"/>
                  </a:lnTo>
                  <a:lnTo>
                    <a:pt x="74335" y="1536700"/>
                  </a:lnTo>
                  <a:lnTo>
                    <a:pt x="81567" y="1524000"/>
                  </a:lnTo>
                  <a:close/>
                </a:path>
                <a:path w="2523490" h="1656714">
                  <a:moveTo>
                    <a:pt x="197835" y="1524000"/>
                  </a:moveTo>
                  <a:lnTo>
                    <a:pt x="81567" y="1524000"/>
                  </a:lnTo>
                  <a:lnTo>
                    <a:pt x="79118" y="1536700"/>
                  </a:lnTo>
                  <a:lnTo>
                    <a:pt x="200946" y="1536700"/>
                  </a:lnTo>
                  <a:lnTo>
                    <a:pt x="197835" y="1524000"/>
                  </a:lnTo>
                  <a:close/>
                </a:path>
                <a:path w="2523490" h="1656714">
                  <a:moveTo>
                    <a:pt x="207320" y="1535235"/>
                  </a:moveTo>
                  <a:lnTo>
                    <a:pt x="206506" y="1536700"/>
                  </a:lnTo>
                  <a:lnTo>
                    <a:pt x="207808" y="1536700"/>
                  </a:lnTo>
                  <a:lnTo>
                    <a:pt x="207320" y="1535235"/>
                  </a:lnTo>
                  <a:close/>
                </a:path>
                <a:path w="2523490" h="1656714">
                  <a:moveTo>
                    <a:pt x="216559" y="1524000"/>
                  </a:moveTo>
                  <a:lnTo>
                    <a:pt x="213559" y="1524000"/>
                  </a:lnTo>
                  <a:lnTo>
                    <a:pt x="210010" y="1530390"/>
                  </a:lnTo>
                  <a:lnTo>
                    <a:pt x="208650" y="1536700"/>
                  </a:lnTo>
                  <a:lnTo>
                    <a:pt x="214345" y="1536700"/>
                  </a:lnTo>
                  <a:lnTo>
                    <a:pt x="216732" y="1531739"/>
                  </a:lnTo>
                  <a:lnTo>
                    <a:pt x="216559" y="1524000"/>
                  </a:lnTo>
                  <a:close/>
                </a:path>
                <a:path w="2523490" h="1656714">
                  <a:moveTo>
                    <a:pt x="216732" y="1531739"/>
                  </a:moveTo>
                  <a:lnTo>
                    <a:pt x="214345" y="1536700"/>
                  </a:lnTo>
                  <a:lnTo>
                    <a:pt x="216844" y="1536700"/>
                  </a:lnTo>
                  <a:lnTo>
                    <a:pt x="216732" y="1531739"/>
                  </a:lnTo>
                  <a:close/>
                </a:path>
                <a:path w="2523490" h="1656714">
                  <a:moveTo>
                    <a:pt x="240377" y="1524000"/>
                  </a:moveTo>
                  <a:lnTo>
                    <a:pt x="220457" y="1524000"/>
                  </a:lnTo>
                  <a:lnTo>
                    <a:pt x="216732" y="1531739"/>
                  </a:lnTo>
                  <a:lnTo>
                    <a:pt x="216844" y="1536700"/>
                  </a:lnTo>
                  <a:lnTo>
                    <a:pt x="233596" y="1536700"/>
                  </a:lnTo>
                  <a:lnTo>
                    <a:pt x="240377" y="1524000"/>
                  </a:lnTo>
                  <a:close/>
                </a:path>
                <a:path w="2523490" h="1656714">
                  <a:moveTo>
                    <a:pt x="261412" y="1524000"/>
                  </a:moveTo>
                  <a:lnTo>
                    <a:pt x="251481" y="1524000"/>
                  </a:lnTo>
                  <a:lnTo>
                    <a:pt x="251713" y="1536700"/>
                  </a:lnTo>
                  <a:lnTo>
                    <a:pt x="261948" y="1536700"/>
                  </a:lnTo>
                  <a:lnTo>
                    <a:pt x="261412" y="1524000"/>
                  </a:lnTo>
                  <a:close/>
                </a:path>
                <a:path w="2523490" h="1656714">
                  <a:moveTo>
                    <a:pt x="211387" y="1524000"/>
                  </a:moveTo>
                  <a:lnTo>
                    <a:pt x="203573" y="1524000"/>
                  </a:lnTo>
                  <a:lnTo>
                    <a:pt x="207320" y="1535235"/>
                  </a:lnTo>
                  <a:lnTo>
                    <a:pt x="210010" y="1530390"/>
                  </a:lnTo>
                  <a:lnTo>
                    <a:pt x="211387" y="1524000"/>
                  </a:lnTo>
                  <a:close/>
                </a:path>
                <a:path w="2523490" h="1656714">
                  <a:moveTo>
                    <a:pt x="213559" y="1524000"/>
                  </a:moveTo>
                  <a:lnTo>
                    <a:pt x="211387" y="1524000"/>
                  </a:lnTo>
                  <a:lnTo>
                    <a:pt x="210010" y="1530390"/>
                  </a:lnTo>
                  <a:lnTo>
                    <a:pt x="213559" y="1524000"/>
                  </a:lnTo>
                  <a:close/>
                </a:path>
                <a:path w="2523490" h="1656714">
                  <a:moveTo>
                    <a:pt x="91215" y="1511300"/>
                  </a:moveTo>
                  <a:lnTo>
                    <a:pt x="84633" y="1524000"/>
                  </a:lnTo>
                  <a:lnTo>
                    <a:pt x="92331" y="1524000"/>
                  </a:lnTo>
                  <a:lnTo>
                    <a:pt x="91215" y="1511300"/>
                  </a:lnTo>
                  <a:close/>
                </a:path>
                <a:path w="2523490" h="1656714">
                  <a:moveTo>
                    <a:pt x="97279" y="1511300"/>
                  </a:moveTo>
                  <a:lnTo>
                    <a:pt x="92331" y="1524000"/>
                  </a:lnTo>
                  <a:lnTo>
                    <a:pt x="95569" y="1524000"/>
                  </a:lnTo>
                  <a:lnTo>
                    <a:pt x="97279" y="1511300"/>
                  </a:lnTo>
                  <a:close/>
                </a:path>
                <a:path w="2523490" h="1656714">
                  <a:moveTo>
                    <a:pt x="157979" y="1511300"/>
                  </a:moveTo>
                  <a:lnTo>
                    <a:pt x="102730" y="1511300"/>
                  </a:lnTo>
                  <a:lnTo>
                    <a:pt x="96752" y="1524000"/>
                  </a:lnTo>
                  <a:lnTo>
                    <a:pt x="154257" y="1524000"/>
                  </a:lnTo>
                  <a:lnTo>
                    <a:pt x="157329" y="1519194"/>
                  </a:lnTo>
                  <a:lnTo>
                    <a:pt x="157979" y="1511300"/>
                  </a:lnTo>
                  <a:close/>
                </a:path>
                <a:path w="2523490" h="1656714">
                  <a:moveTo>
                    <a:pt x="157329" y="1519194"/>
                  </a:moveTo>
                  <a:lnTo>
                    <a:pt x="154257" y="1524000"/>
                  </a:lnTo>
                  <a:lnTo>
                    <a:pt x="156934" y="1524000"/>
                  </a:lnTo>
                  <a:lnTo>
                    <a:pt x="157329" y="1519194"/>
                  </a:lnTo>
                  <a:close/>
                </a:path>
                <a:path w="2523490" h="1656714">
                  <a:moveTo>
                    <a:pt x="220107" y="1511300"/>
                  </a:moveTo>
                  <a:lnTo>
                    <a:pt x="162376" y="1511300"/>
                  </a:lnTo>
                  <a:lnTo>
                    <a:pt x="157329" y="1519194"/>
                  </a:lnTo>
                  <a:lnTo>
                    <a:pt x="156934" y="1524000"/>
                  </a:lnTo>
                  <a:lnTo>
                    <a:pt x="213246" y="1524000"/>
                  </a:lnTo>
                  <a:lnTo>
                    <a:pt x="220107" y="1511300"/>
                  </a:lnTo>
                  <a:close/>
                </a:path>
                <a:path w="2523490" h="1656714">
                  <a:moveTo>
                    <a:pt x="255999" y="1511300"/>
                  </a:moveTo>
                  <a:lnTo>
                    <a:pt x="220107" y="1511300"/>
                  </a:lnTo>
                  <a:lnTo>
                    <a:pt x="223333" y="1524000"/>
                  </a:lnTo>
                  <a:lnTo>
                    <a:pt x="247140" y="1524000"/>
                  </a:lnTo>
                  <a:lnTo>
                    <a:pt x="255999" y="1511300"/>
                  </a:lnTo>
                  <a:close/>
                </a:path>
                <a:path w="2523490" h="1656714">
                  <a:moveTo>
                    <a:pt x="260535" y="1511300"/>
                  </a:moveTo>
                  <a:lnTo>
                    <a:pt x="255999" y="1511300"/>
                  </a:lnTo>
                  <a:lnTo>
                    <a:pt x="257052" y="1524000"/>
                  </a:lnTo>
                  <a:lnTo>
                    <a:pt x="260533" y="1524000"/>
                  </a:lnTo>
                  <a:lnTo>
                    <a:pt x="260535" y="1511300"/>
                  </a:lnTo>
                  <a:close/>
                </a:path>
                <a:path w="2523490" h="1656714">
                  <a:moveTo>
                    <a:pt x="264847" y="1511300"/>
                  </a:moveTo>
                  <a:lnTo>
                    <a:pt x="260950" y="1524000"/>
                  </a:lnTo>
                  <a:lnTo>
                    <a:pt x="266073" y="1524000"/>
                  </a:lnTo>
                  <a:lnTo>
                    <a:pt x="264847" y="1511300"/>
                  </a:lnTo>
                  <a:close/>
                </a:path>
                <a:path w="2523490" h="1656714">
                  <a:moveTo>
                    <a:pt x="278952" y="1511300"/>
                  </a:moveTo>
                  <a:lnTo>
                    <a:pt x="275127" y="1524000"/>
                  </a:lnTo>
                  <a:lnTo>
                    <a:pt x="278898" y="1512837"/>
                  </a:lnTo>
                  <a:lnTo>
                    <a:pt x="278952" y="1511300"/>
                  </a:lnTo>
                  <a:close/>
                </a:path>
                <a:path w="2523490" h="1656714">
                  <a:moveTo>
                    <a:pt x="278569" y="1522216"/>
                  </a:moveTo>
                  <a:lnTo>
                    <a:pt x="277613" y="1524000"/>
                  </a:lnTo>
                  <a:lnTo>
                    <a:pt x="278506" y="1524000"/>
                  </a:lnTo>
                  <a:lnTo>
                    <a:pt x="278569" y="1522216"/>
                  </a:lnTo>
                  <a:close/>
                </a:path>
                <a:path w="2523490" h="1656714">
                  <a:moveTo>
                    <a:pt x="284421" y="1511300"/>
                  </a:moveTo>
                  <a:lnTo>
                    <a:pt x="279418" y="1511300"/>
                  </a:lnTo>
                  <a:lnTo>
                    <a:pt x="278898" y="1512837"/>
                  </a:lnTo>
                  <a:lnTo>
                    <a:pt x="278569" y="1522216"/>
                  </a:lnTo>
                  <a:lnTo>
                    <a:pt x="284421" y="1511300"/>
                  </a:lnTo>
                  <a:close/>
                </a:path>
                <a:path w="2523490" h="1656714">
                  <a:moveTo>
                    <a:pt x="117956" y="1498600"/>
                  </a:moveTo>
                  <a:lnTo>
                    <a:pt x="113056" y="1511300"/>
                  </a:lnTo>
                  <a:lnTo>
                    <a:pt x="120807" y="1511300"/>
                  </a:lnTo>
                  <a:lnTo>
                    <a:pt x="117956" y="1498600"/>
                  </a:lnTo>
                  <a:close/>
                </a:path>
                <a:path w="2523490" h="1656714">
                  <a:moveTo>
                    <a:pt x="166541" y="1498600"/>
                  </a:moveTo>
                  <a:lnTo>
                    <a:pt x="122147" y="1498600"/>
                  </a:lnTo>
                  <a:lnTo>
                    <a:pt x="120807" y="1511300"/>
                  </a:lnTo>
                  <a:lnTo>
                    <a:pt x="167143" y="1511300"/>
                  </a:lnTo>
                  <a:lnTo>
                    <a:pt x="166541" y="1498600"/>
                  </a:lnTo>
                  <a:close/>
                </a:path>
                <a:path w="2523490" h="1656714">
                  <a:moveTo>
                    <a:pt x="278824" y="1498600"/>
                  </a:moveTo>
                  <a:lnTo>
                    <a:pt x="178233" y="1498600"/>
                  </a:lnTo>
                  <a:lnTo>
                    <a:pt x="170054" y="1511300"/>
                  </a:lnTo>
                  <a:lnTo>
                    <a:pt x="271093" y="1511300"/>
                  </a:lnTo>
                  <a:lnTo>
                    <a:pt x="278824" y="1498600"/>
                  </a:lnTo>
                  <a:close/>
                </a:path>
                <a:path w="2523490" h="1656714">
                  <a:moveTo>
                    <a:pt x="297139" y="1498600"/>
                  </a:moveTo>
                  <a:lnTo>
                    <a:pt x="284491" y="1498600"/>
                  </a:lnTo>
                  <a:lnTo>
                    <a:pt x="281690" y="1511300"/>
                  </a:lnTo>
                  <a:lnTo>
                    <a:pt x="296978" y="1511300"/>
                  </a:lnTo>
                  <a:lnTo>
                    <a:pt x="297517" y="1510437"/>
                  </a:lnTo>
                  <a:lnTo>
                    <a:pt x="297139" y="1498600"/>
                  </a:lnTo>
                  <a:close/>
                </a:path>
                <a:path w="2523490" h="1656714">
                  <a:moveTo>
                    <a:pt x="298387" y="1509043"/>
                  </a:moveTo>
                  <a:lnTo>
                    <a:pt x="297517" y="1510437"/>
                  </a:lnTo>
                  <a:lnTo>
                    <a:pt x="297544" y="1511300"/>
                  </a:lnTo>
                  <a:lnTo>
                    <a:pt x="298387" y="1509043"/>
                  </a:lnTo>
                  <a:close/>
                </a:path>
                <a:path w="2523490" h="1656714">
                  <a:moveTo>
                    <a:pt x="304905" y="1498600"/>
                  </a:moveTo>
                  <a:lnTo>
                    <a:pt x="302287" y="1498600"/>
                  </a:lnTo>
                  <a:lnTo>
                    <a:pt x="298387" y="1509043"/>
                  </a:lnTo>
                  <a:lnTo>
                    <a:pt x="304905" y="1498600"/>
                  </a:lnTo>
                  <a:close/>
                </a:path>
                <a:path w="2523490" h="1656714">
                  <a:moveTo>
                    <a:pt x="295754" y="1485900"/>
                  </a:moveTo>
                  <a:lnTo>
                    <a:pt x="137512" y="1485900"/>
                  </a:lnTo>
                  <a:lnTo>
                    <a:pt x="131156" y="1498600"/>
                  </a:lnTo>
                  <a:lnTo>
                    <a:pt x="291832" y="1498600"/>
                  </a:lnTo>
                  <a:lnTo>
                    <a:pt x="295754" y="1485900"/>
                  </a:lnTo>
                  <a:close/>
                </a:path>
                <a:path w="2523490" h="1656714">
                  <a:moveTo>
                    <a:pt x="303523" y="1485900"/>
                  </a:moveTo>
                  <a:lnTo>
                    <a:pt x="301989" y="1485900"/>
                  </a:lnTo>
                  <a:lnTo>
                    <a:pt x="300107" y="1498600"/>
                  </a:lnTo>
                  <a:lnTo>
                    <a:pt x="307138" y="1498600"/>
                  </a:lnTo>
                  <a:lnTo>
                    <a:pt x="303523" y="1485900"/>
                  </a:lnTo>
                  <a:close/>
                </a:path>
                <a:path w="2523490" h="1656714">
                  <a:moveTo>
                    <a:pt x="317403" y="1473200"/>
                  </a:moveTo>
                  <a:lnTo>
                    <a:pt x="154955" y="1473200"/>
                  </a:lnTo>
                  <a:lnTo>
                    <a:pt x="141134" y="1485900"/>
                  </a:lnTo>
                  <a:lnTo>
                    <a:pt x="310639" y="1485900"/>
                  </a:lnTo>
                  <a:lnTo>
                    <a:pt x="317403" y="1473200"/>
                  </a:lnTo>
                  <a:close/>
                </a:path>
                <a:path w="2523490" h="1656714">
                  <a:moveTo>
                    <a:pt x="326559" y="1473200"/>
                  </a:moveTo>
                  <a:lnTo>
                    <a:pt x="317403" y="1473200"/>
                  </a:lnTo>
                  <a:lnTo>
                    <a:pt x="318418" y="1485900"/>
                  </a:lnTo>
                  <a:lnTo>
                    <a:pt x="322688" y="1485900"/>
                  </a:lnTo>
                  <a:lnTo>
                    <a:pt x="326559" y="1473200"/>
                  </a:lnTo>
                  <a:close/>
                </a:path>
                <a:path w="2523490" h="1656714">
                  <a:moveTo>
                    <a:pt x="332494" y="1473200"/>
                  </a:moveTo>
                  <a:lnTo>
                    <a:pt x="326559" y="1473200"/>
                  </a:lnTo>
                  <a:lnTo>
                    <a:pt x="329376" y="1485900"/>
                  </a:lnTo>
                  <a:lnTo>
                    <a:pt x="336273" y="1485900"/>
                  </a:lnTo>
                  <a:lnTo>
                    <a:pt x="332494" y="1473200"/>
                  </a:lnTo>
                  <a:close/>
                </a:path>
                <a:path w="2523490" h="1656714">
                  <a:moveTo>
                    <a:pt x="326354" y="1460500"/>
                  </a:moveTo>
                  <a:lnTo>
                    <a:pt x="172911" y="1460500"/>
                  </a:lnTo>
                  <a:lnTo>
                    <a:pt x="171673" y="1473200"/>
                  </a:lnTo>
                  <a:lnTo>
                    <a:pt x="327230" y="1473200"/>
                  </a:lnTo>
                  <a:lnTo>
                    <a:pt x="326354" y="1460500"/>
                  </a:lnTo>
                  <a:close/>
                </a:path>
                <a:path w="2523490" h="1656714">
                  <a:moveTo>
                    <a:pt x="334920" y="1472168"/>
                  </a:moveTo>
                  <a:lnTo>
                    <a:pt x="334492" y="1473200"/>
                  </a:lnTo>
                  <a:lnTo>
                    <a:pt x="335678" y="1473200"/>
                  </a:lnTo>
                  <a:lnTo>
                    <a:pt x="334920" y="1472168"/>
                  </a:lnTo>
                  <a:close/>
                </a:path>
                <a:path w="2523490" h="1656714">
                  <a:moveTo>
                    <a:pt x="335893" y="1469826"/>
                  </a:moveTo>
                  <a:lnTo>
                    <a:pt x="334920" y="1472168"/>
                  </a:lnTo>
                  <a:lnTo>
                    <a:pt x="335678" y="1473200"/>
                  </a:lnTo>
                  <a:lnTo>
                    <a:pt x="335893" y="1469826"/>
                  </a:lnTo>
                  <a:close/>
                </a:path>
                <a:path w="2523490" h="1656714">
                  <a:moveTo>
                    <a:pt x="361567" y="1460500"/>
                  </a:moveTo>
                  <a:lnTo>
                    <a:pt x="339768" y="1460500"/>
                  </a:lnTo>
                  <a:lnTo>
                    <a:pt x="335893" y="1469826"/>
                  </a:lnTo>
                  <a:lnTo>
                    <a:pt x="335678" y="1473200"/>
                  </a:lnTo>
                  <a:lnTo>
                    <a:pt x="355347" y="1473200"/>
                  </a:lnTo>
                  <a:lnTo>
                    <a:pt x="361567" y="1460500"/>
                  </a:lnTo>
                  <a:close/>
                </a:path>
                <a:path w="2523490" h="1656714">
                  <a:moveTo>
                    <a:pt x="336489" y="1460500"/>
                  </a:moveTo>
                  <a:lnTo>
                    <a:pt x="326354" y="1460500"/>
                  </a:lnTo>
                  <a:lnTo>
                    <a:pt x="334920" y="1472168"/>
                  </a:lnTo>
                  <a:lnTo>
                    <a:pt x="335893" y="1469826"/>
                  </a:lnTo>
                  <a:lnTo>
                    <a:pt x="336489" y="1460500"/>
                  </a:lnTo>
                  <a:close/>
                </a:path>
                <a:path w="2523490" h="1656714">
                  <a:moveTo>
                    <a:pt x="363697" y="1447800"/>
                  </a:moveTo>
                  <a:lnTo>
                    <a:pt x="192008" y="1447800"/>
                  </a:lnTo>
                  <a:lnTo>
                    <a:pt x="181558" y="1460500"/>
                  </a:lnTo>
                  <a:lnTo>
                    <a:pt x="359802" y="1460500"/>
                  </a:lnTo>
                  <a:lnTo>
                    <a:pt x="363697" y="1447800"/>
                  </a:lnTo>
                  <a:close/>
                </a:path>
                <a:path w="2523490" h="1656714">
                  <a:moveTo>
                    <a:pt x="383843" y="1447800"/>
                  </a:moveTo>
                  <a:lnTo>
                    <a:pt x="365730" y="1447800"/>
                  </a:lnTo>
                  <a:lnTo>
                    <a:pt x="359912" y="1460500"/>
                  </a:lnTo>
                  <a:lnTo>
                    <a:pt x="372422" y="1460500"/>
                  </a:lnTo>
                  <a:lnTo>
                    <a:pt x="383843" y="1447800"/>
                  </a:lnTo>
                  <a:close/>
                </a:path>
                <a:path w="2523490" h="1656714">
                  <a:moveTo>
                    <a:pt x="211818" y="1435909"/>
                  </a:moveTo>
                  <a:lnTo>
                    <a:pt x="202790" y="1447800"/>
                  </a:lnTo>
                  <a:lnTo>
                    <a:pt x="215189" y="1447800"/>
                  </a:lnTo>
                  <a:lnTo>
                    <a:pt x="211818" y="1435909"/>
                  </a:lnTo>
                  <a:close/>
                </a:path>
                <a:path w="2523490" h="1656714">
                  <a:moveTo>
                    <a:pt x="381705" y="1435100"/>
                  </a:moveTo>
                  <a:lnTo>
                    <a:pt x="219583" y="1435100"/>
                  </a:lnTo>
                  <a:lnTo>
                    <a:pt x="215189" y="1447800"/>
                  </a:lnTo>
                  <a:lnTo>
                    <a:pt x="374374" y="1447800"/>
                  </a:lnTo>
                  <a:lnTo>
                    <a:pt x="381705" y="1435100"/>
                  </a:lnTo>
                  <a:close/>
                </a:path>
                <a:path w="2523490" h="1656714">
                  <a:moveTo>
                    <a:pt x="389373" y="1435100"/>
                  </a:moveTo>
                  <a:lnTo>
                    <a:pt x="384427" y="1435100"/>
                  </a:lnTo>
                  <a:lnTo>
                    <a:pt x="380674" y="1447800"/>
                  </a:lnTo>
                  <a:lnTo>
                    <a:pt x="389373" y="1435100"/>
                  </a:lnTo>
                  <a:close/>
                </a:path>
                <a:path w="2523490" h="1656714">
                  <a:moveTo>
                    <a:pt x="403120" y="1435100"/>
                  </a:moveTo>
                  <a:lnTo>
                    <a:pt x="389373" y="1435100"/>
                  </a:lnTo>
                  <a:lnTo>
                    <a:pt x="384655" y="1447800"/>
                  </a:lnTo>
                  <a:lnTo>
                    <a:pt x="393892" y="1447800"/>
                  </a:lnTo>
                  <a:lnTo>
                    <a:pt x="403120" y="1435100"/>
                  </a:lnTo>
                  <a:close/>
                </a:path>
                <a:path w="2523490" h="1656714">
                  <a:moveTo>
                    <a:pt x="212433" y="1435100"/>
                  </a:moveTo>
                  <a:lnTo>
                    <a:pt x="211588" y="1435100"/>
                  </a:lnTo>
                  <a:lnTo>
                    <a:pt x="211818" y="1435909"/>
                  </a:lnTo>
                  <a:lnTo>
                    <a:pt x="212433" y="1435100"/>
                  </a:lnTo>
                  <a:close/>
                </a:path>
                <a:path w="2523490" h="1656714">
                  <a:moveTo>
                    <a:pt x="391306" y="1422400"/>
                  </a:moveTo>
                  <a:lnTo>
                    <a:pt x="225536" y="1422400"/>
                  </a:lnTo>
                  <a:lnTo>
                    <a:pt x="224125" y="1435100"/>
                  </a:lnTo>
                  <a:lnTo>
                    <a:pt x="390190" y="1435100"/>
                  </a:lnTo>
                  <a:lnTo>
                    <a:pt x="391306" y="1422400"/>
                  </a:lnTo>
                  <a:close/>
                </a:path>
                <a:path w="2523490" h="1656714">
                  <a:moveTo>
                    <a:pt x="409300" y="1422400"/>
                  </a:moveTo>
                  <a:lnTo>
                    <a:pt x="400117" y="1422400"/>
                  </a:lnTo>
                  <a:lnTo>
                    <a:pt x="402785" y="1435100"/>
                  </a:lnTo>
                  <a:lnTo>
                    <a:pt x="407902" y="1435100"/>
                  </a:lnTo>
                  <a:lnTo>
                    <a:pt x="409300" y="1422400"/>
                  </a:lnTo>
                  <a:close/>
                </a:path>
                <a:path w="2523490" h="1656714">
                  <a:moveTo>
                    <a:pt x="421515" y="1422400"/>
                  </a:moveTo>
                  <a:lnTo>
                    <a:pt x="411640" y="1422400"/>
                  </a:lnTo>
                  <a:lnTo>
                    <a:pt x="412526" y="1435100"/>
                  </a:lnTo>
                  <a:lnTo>
                    <a:pt x="421515" y="1422400"/>
                  </a:lnTo>
                  <a:close/>
                </a:path>
                <a:path w="2523490" h="1656714">
                  <a:moveTo>
                    <a:pt x="418877" y="1409700"/>
                  </a:moveTo>
                  <a:lnTo>
                    <a:pt x="249115" y="1409700"/>
                  </a:lnTo>
                  <a:lnTo>
                    <a:pt x="244903" y="1422400"/>
                  </a:lnTo>
                  <a:lnTo>
                    <a:pt x="413695" y="1422400"/>
                  </a:lnTo>
                  <a:lnTo>
                    <a:pt x="418877" y="1409700"/>
                  </a:lnTo>
                  <a:close/>
                </a:path>
                <a:path w="2523490" h="1656714">
                  <a:moveTo>
                    <a:pt x="433437" y="1409700"/>
                  </a:moveTo>
                  <a:lnTo>
                    <a:pt x="431188" y="1409700"/>
                  </a:lnTo>
                  <a:lnTo>
                    <a:pt x="429759" y="1422400"/>
                  </a:lnTo>
                  <a:lnTo>
                    <a:pt x="433961" y="1422400"/>
                  </a:lnTo>
                  <a:lnTo>
                    <a:pt x="433437" y="1409700"/>
                  </a:lnTo>
                  <a:close/>
                </a:path>
                <a:path w="2523490" h="1656714">
                  <a:moveTo>
                    <a:pt x="439592" y="1409700"/>
                  </a:moveTo>
                  <a:lnTo>
                    <a:pt x="433961" y="1422400"/>
                  </a:lnTo>
                  <a:lnTo>
                    <a:pt x="439835" y="1422400"/>
                  </a:lnTo>
                  <a:lnTo>
                    <a:pt x="439592" y="1409700"/>
                  </a:lnTo>
                  <a:close/>
                </a:path>
                <a:path w="2523490" h="1656714">
                  <a:moveTo>
                    <a:pt x="433034" y="1397000"/>
                  </a:moveTo>
                  <a:lnTo>
                    <a:pt x="261751" y="1397000"/>
                  </a:lnTo>
                  <a:lnTo>
                    <a:pt x="255340" y="1409700"/>
                  </a:lnTo>
                  <a:lnTo>
                    <a:pt x="430483" y="1409700"/>
                  </a:lnTo>
                  <a:lnTo>
                    <a:pt x="433034" y="1397000"/>
                  </a:lnTo>
                  <a:close/>
                </a:path>
                <a:path w="2523490" h="1656714">
                  <a:moveTo>
                    <a:pt x="447036" y="1397000"/>
                  </a:moveTo>
                  <a:lnTo>
                    <a:pt x="439417" y="1397000"/>
                  </a:lnTo>
                  <a:lnTo>
                    <a:pt x="433289" y="1409700"/>
                  </a:lnTo>
                  <a:lnTo>
                    <a:pt x="443271" y="1409700"/>
                  </a:lnTo>
                  <a:lnTo>
                    <a:pt x="447036" y="1397000"/>
                  </a:lnTo>
                  <a:close/>
                </a:path>
                <a:path w="2523490" h="1656714">
                  <a:moveTo>
                    <a:pt x="375946" y="1346200"/>
                  </a:moveTo>
                  <a:lnTo>
                    <a:pt x="349860" y="1346200"/>
                  </a:lnTo>
                  <a:lnTo>
                    <a:pt x="330256" y="1358900"/>
                  </a:lnTo>
                  <a:lnTo>
                    <a:pt x="309462" y="1371600"/>
                  </a:lnTo>
                  <a:lnTo>
                    <a:pt x="266525" y="1397000"/>
                  </a:lnTo>
                  <a:lnTo>
                    <a:pt x="458407" y="1397000"/>
                  </a:lnTo>
                  <a:lnTo>
                    <a:pt x="464092" y="1384300"/>
                  </a:lnTo>
                  <a:lnTo>
                    <a:pt x="469488" y="1384300"/>
                  </a:lnTo>
                  <a:lnTo>
                    <a:pt x="474022" y="1371600"/>
                  </a:lnTo>
                  <a:lnTo>
                    <a:pt x="498078" y="1371600"/>
                  </a:lnTo>
                  <a:lnTo>
                    <a:pt x="497652" y="1358900"/>
                  </a:lnTo>
                  <a:lnTo>
                    <a:pt x="373971" y="1358900"/>
                  </a:lnTo>
                  <a:lnTo>
                    <a:pt x="375946" y="1346200"/>
                  </a:lnTo>
                  <a:close/>
                </a:path>
                <a:path w="2523490" h="1656714">
                  <a:moveTo>
                    <a:pt x="482513" y="1371600"/>
                  </a:moveTo>
                  <a:lnTo>
                    <a:pt x="474022" y="1371600"/>
                  </a:lnTo>
                  <a:lnTo>
                    <a:pt x="478000" y="1384300"/>
                  </a:lnTo>
                  <a:lnTo>
                    <a:pt x="482513" y="1371600"/>
                  </a:lnTo>
                  <a:close/>
                </a:path>
                <a:path w="2523490" h="1656714">
                  <a:moveTo>
                    <a:pt x="394801" y="1346200"/>
                  </a:moveTo>
                  <a:lnTo>
                    <a:pt x="391118" y="1358900"/>
                  </a:lnTo>
                  <a:lnTo>
                    <a:pt x="401036" y="1358900"/>
                  </a:lnTo>
                  <a:lnTo>
                    <a:pt x="394801" y="1346200"/>
                  </a:lnTo>
                  <a:close/>
                </a:path>
                <a:path w="2523490" h="1656714">
                  <a:moveTo>
                    <a:pt x="511934" y="1346200"/>
                  </a:moveTo>
                  <a:lnTo>
                    <a:pt x="405207" y="1346200"/>
                  </a:lnTo>
                  <a:lnTo>
                    <a:pt x="401036" y="1358900"/>
                  </a:lnTo>
                  <a:lnTo>
                    <a:pt x="512700" y="1358900"/>
                  </a:lnTo>
                  <a:lnTo>
                    <a:pt x="511934" y="1346200"/>
                  </a:lnTo>
                  <a:close/>
                </a:path>
                <a:path w="2523490" h="1656714">
                  <a:moveTo>
                    <a:pt x="356687" y="1333500"/>
                  </a:moveTo>
                  <a:lnTo>
                    <a:pt x="350304" y="1346200"/>
                  </a:lnTo>
                  <a:lnTo>
                    <a:pt x="355185" y="1346200"/>
                  </a:lnTo>
                  <a:lnTo>
                    <a:pt x="356687" y="1333500"/>
                  </a:lnTo>
                  <a:close/>
                </a:path>
                <a:path w="2523490" h="1656714">
                  <a:moveTo>
                    <a:pt x="369225" y="1333500"/>
                  </a:moveTo>
                  <a:lnTo>
                    <a:pt x="369991" y="1346200"/>
                  </a:lnTo>
                  <a:lnTo>
                    <a:pt x="376456" y="1346200"/>
                  </a:lnTo>
                  <a:lnTo>
                    <a:pt x="369225" y="1333500"/>
                  </a:lnTo>
                  <a:close/>
                </a:path>
                <a:path w="2523490" h="1656714">
                  <a:moveTo>
                    <a:pt x="408510" y="1333500"/>
                  </a:moveTo>
                  <a:lnTo>
                    <a:pt x="403915" y="1333500"/>
                  </a:lnTo>
                  <a:lnTo>
                    <a:pt x="399841" y="1346200"/>
                  </a:lnTo>
                  <a:lnTo>
                    <a:pt x="410121" y="1346200"/>
                  </a:lnTo>
                  <a:lnTo>
                    <a:pt x="408510" y="1333500"/>
                  </a:lnTo>
                  <a:close/>
                </a:path>
                <a:path w="2523490" h="1656714">
                  <a:moveTo>
                    <a:pt x="527050" y="1333500"/>
                  </a:moveTo>
                  <a:lnTo>
                    <a:pt x="412261" y="1333500"/>
                  </a:lnTo>
                  <a:lnTo>
                    <a:pt x="410121" y="1346200"/>
                  </a:lnTo>
                  <a:lnTo>
                    <a:pt x="530703" y="1346200"/>
                  </a:lnTo>
                  <a:lnTo>
                    <a:pt x="527050" y="1333500"/>
                  </a:lnTo>
                  <a:close/>
                </a:path>
                <a:path w="2523490" h="1656714">
                  <a:moveTo>
                    <a:pt x="391897" y="1320800"/>
                  </a:moveTo>
                  <a:lnTo>
                    <a:pt x="390177" y="1320800"/>
                  </a:lnTo>
                  <a:lnTo>
                    <a:pt x="387346" y="1333500"/>
                  </a:lnTo>
                  <a:lnTo>
                    <a:pt x="390288" y="1333500"/>
                  </a:lnTo>
                  <a:lnTo>
                    <a:pt x="391897" y="1320800"/>
                  </a:lnTo>
                  <a:close/>
                </a:path>
                <a:path w="2523490" h="1656714">
                  <a:moveTo>
                    <a:pt x="399072" y="1320800"/>
                  </a:moveTo>
                  <a:lnTo>
                    <a:pt x="394685" y="1320800"/>
                  </a:lnTo>
                  <a:lnTo>
                    <a:pt x="395103" y="1333500"/>
                  </a:lnTo>
                  <a:lnTo>
                    <a:pt x="397972" y="1333500"/>
                  </a:lnTo>
                  <a:lnTo>
                    <a:pt x="399072" y="1320800"/>
                  </a:lnTo>
                  <a:close/>
                </a:path>
                <a:path w="2523490" h="1656714">
                  <a:moveTo>
                    <a:pt x="552537" y="1320800"/>
                  </a:moveTo>
                  <a:lnTo>
                    <a:pt x="427000" y="1320800"/>
                  </a:lnTo>
                  <a:lnTo>
                    <a:pt x="421475" y="1333500"/>
                  </a:lnTo>
                  <a:lnTo>
                    <a:pt x="551933" y="1333500"/>
                  </a:lnTo>
                  <a:lnTo>
                    <a:pt x="552537" y="1320800"/>
                  </a:lnTo>
                  <a:close/>
                </a:path>
                <a:path w="2523490" h="1656714">
                  <a:moveTo>
                    <a:pt x="561925" y="1308100"/>
                  </a:moveTo>
                  <a:lnTo>
                    <a:pt x="454587" y="1308100"/>
                  </a:lnTo>
                  <a:lnTo>
                    <a:pt x="447626" y="1320800"/>
                  </a:lnTo>
                  <a:lnTo>
                    <a:pt x="561907" y="1320800"/>
                  </a:lnTo>
                  <a:lnTo>
                    <a:pt x="561925" y="1308100"/>
                  </a:lnTo>
                  <a:close/>
                </a:path>
                <a:path w="2523490" h="1656714">
                  <a:moveTo>
                    <a:pt x="566577" y="1320207"/>
                  </a:moveTo>
                  <a:lnTo>
                    <a:pt x="566271" y="1320800"/>
                  </a:lnTo>
                  <a:lnTo>
                    <a:pt x="566804" y="1320800"/>
                  </a:lnTo>
                  <a:lnTo>
                    <a:pt x="566577" y="1320207"/>
                  </a:lnTo>
                  <a:close/>
                </a:path>
                <a:path w="2523490" h="1656714">
                  <a:moveTo>
                    <a:pt x="579333" y="1308100"/>
                  </a:moveTo>
                  <a:lnTo>
                    <a:pt x="572824" y="1308100"/>
                  </a:lnTo>
                  <a:lnTo>
                    <a:pt x="576103" y="1320800"/>
                  </a:lnTo>
                  <a:lnTo>
                    <a:pt x="579333" y="1308100"/>
                  </a:lnTo>
                  <a:close/>
                </a:path>
                <a:path w="2523490" h="1656714">
                  <a:moveTo>
                    <a:pt x="572824" y="1308100"/>
                  </a:moveTo>
                  <a:lnTo>
                    <a:pt x="561925" y="1308100"/>
                  </a:lnTo>
                  <a:lnTo>
                    <a:pt x="566577" y="1320207"/>
                  </a:lnTo>
                  <a:lnTo>
                    <a:pt x="572824" y="1308100"/>
                  </a:lnTo>
                  <a:close/>
                </a:path>
                <a:path w="2523490" h="1656714">
                  <a:moveTo>
                    <a:pt x="584287" y="1295400"/>
                  </a:moveTo>
                  <a:lnTo>
                    <a:pt x="474472" y="1295400"/>
                  </a:lnTo>
                  <a:lnTo>
                    <a:pt x="465060" y="1308100"/>
                  </a:lnTo>
                  <a:lnTo>
                    <a:pt x="579905" y="1308100"/>
                  </a:lnTo>
                  <a:lnTo>
                    <a:pt x="584287" y="1295400"/>
                  </a:lnTo>
                  <a:close/>
                </a:path>
                <a:path w="2523490" h="1656714">
                  <a:moveTo>
                    <a:pt x="589041" y="1295400"/>
                  </a:moveTo>
                  <a:lnTo>
                    <a:pt x="586382" y="1295400"/>
                  </a:lnTo>
                  <a:lnTo>
                    <a:pt x="584343" y="1308100"/>
                  </a:lnTo>
                  <a:lnTo>
                    <a:pt x="589041" y="1295400"/>
                  </a:lnTo>
                  <a:close/>
                </a:path>
                <a:path w="2523490" h="1656714">
                  <a:moveTo>
                    <a:pt x="607181" y="1282700"/>
                  </a:moveTo>
                  <a:lnTo>
                    <a:pt x="491786" y="1282700"/>
                  </a:lnTo>
                  <a:lnTo>
                    <a:pt x="483149" y="1295400"/>
                  </a:lnTo>
                  <a:lnTo>
                    <a:pt x="604669" y="1295400"/>
                  </a:lnTo>
                  <a:lnTo>
                    <a:pt x="607181" y="1282700"/>
                  </a:lnTo>
                  <a:close/>
                </a:path>
                <a:path w="2523490" h="1656714">
                  <a:moveTo>
                    <a:pt x="619864" y="1282700"/>
                  </a:moveTo>
                  <a:lnTo>
                    <a:pt x="613294" y="1282700"/>
                  </a:lnTo>
                  <a:lnTo>
                    <a:pt x="615640" y="1295400"/>
                  </a:lnTo>
                  <a:lnTo>
                    <a:pt x="619864" y="1282700"/>
                  </a:lnTo>
                  <a:close/>
                </a:path>
                <a:path w="2523490" h="1656714">
                  <a:moveTo>
                    <a:pt x="627711" y="1282700"/>
                  </a:moveTo>
                  <a:lnTo>
                    <a:pt x="626442" y="1282700"/>
                  </a:lnTo>
                  <a:lnTo>
                    <a:pt x="618106" y="1295400"/>
                  </a:lnTo>
                  <a:lnTo>
                    <a:pt x="627711" y="1282700"/>
                  </a:lnTo>
                  <a:close/>
                </a:path>
                <a:path w="2523490" h="1656714">
                  <a:moveTo>
                    <a:pt x="628314" y="1270000"/>
                  </a:moveTo>
                  <a:lnTo>
                    <a:pt x="513614" y="1270000"/>
                  </a:lnTo>
                  <a:lnTo>
                    <a:pt x="513034" y="1282700"/>
                  </a:lnTo>
                  <a:lnTo>
                    <a:pt x="631065" y="1282700"/>
                  </a:lnTo>
                  <a:lnTo>
                    <a:pt x="628314" y="1270000"/>
                  </a:lnTo>
                  <a:close/>
                </a:path>
                <a:path w="2523490" h="1656714">
                  <a:moveTo>
                    <a:pt x="642155" y="1270000"/>
                  </a:moveTo>
                  <a:lnTo>
                    <a:pt x="640864" y="1270000"/>
                  </a:lnTo>
                  <a:lnTo>
                    <a:pt x="642506" y="1282700"/>
                  </a:lnTo>
                  <a:lnTo>
                    <a:pt x="642155" y="1270000"/>
                  </a:lnTo>
                  <a:close/>
                </a:path>
                <a:path w="2523490" h="1656714">
                  <a:moveTo>
                    <a:pt x="540183" y="1257300"/>
                  </a:moveTo>
                  <a:lnTo>
                    <a:pt x="535237" y="1257300"/>
                  </a:lnTo>
                  <a:lnTo>
                    <a:pt x="531206" y="1270000"/>
                  </a:lnTo>
                  <a:lnTo>
                    <a:pt x="540183" y="1257300"/>
                  </a:lnTo>
                  <a:close/>
                </a:path>
                <a:path w="2523490" h="1656714">
                  <a:moveTo>
                    <a:pt x="634723" y="1257300"/>
                  </a:moveTo>
                  <a:lnTo>
                    <a:pt x="540183" y="1257300"/>
                  </a:lnTo>
                  <a:lnTo>
                    <a:pt x="535411" y="1270000"/>
                  </a:lnTo>
                  <a:lnTo>
                    <a:pt x="634819" y="1270000"/>
                  </a:lnTo>
                  <a:lnTo>
                    <a:pt x="634723" y="1257300"/>
                  </a:lnTo>
                  <a:close/>
                </a:path>
                <a:path w="2523490" h="1656714">
                  <a:moveTo>
                    <a:pt x="640692" y="1257300"/>
                  </a:moveTo>
                  <a:lnTo>
                    <a:pt x="641548" y="1270000"/>
                  </a:lnTo>
                  <a:lnTo>
                    <a:pt x="644244" y="1270000"/>
                  </a:lnTo>
                  <a:lnTo>
                    <a:pt x="640692" y="1257300"/>
                  </a:lnTo>
                  <a:close/>
                </a:path>
                <a:path w="2523490" h="1656714">
                  <a:moveTo>
                    <a:pt x="654023" y="1257300"/>
                  </a:moveTo>
                  <a:lnTo>
                    <a:pt x="651071" y="1257300"/>
                  </a:lnTo>
                  <a:lnTo>
                    <a:pt x="644244" y="1270000"/>
                  </a:lnTo>
                  <a:lnTo>
                    <a:pt x="649856" y="1270000"/>
                  </a:lnTo>
                  <a:lnTo>
                    <a:pt x="654023" y="1257300"/>
                  </a:lnTo>
                  <a:close/>
                </a:path>
                <a:path w="2523490" h="1656714">
                  <a:moveTo>
                    <a:pt x="660805" y="1257300"/>
                  </a:moveTo>
                  <a:lnTo>
                    <a:pt x="659172" y="1257300"/>
                  </a:lnTo>
                  <a:lnTo>
                    <a:pt x="657974" y="1270000"/>
                  </a:lnTo>
                  <a:lnTo>
                    <a:pt x="660805" y="1257300"/>
                  </a:lnTo>
                  <a:close/>
                </a:path>
                <a:path w="2523490" h="1656714">
                  <a:moveTo>
                    <a:pt x="668080" y="1257300"/>
                  </a:moveTo>
                  <a:lnTo>
                    <a:pt x="660805" y="1257300"/>
                  </a:lnTo>
                  <a:lnTo>
                    <a:pt x="668360" y="1270000"/>
                  </a:lnTo>
                  <a:lnTo>
                    <a:pt x="668080" y="1257300"/>
                  </a:lnTo>
                  <a:close/>
                </a:path>
                <a:path w="2523490" h="1656714">
                  <a:moveTo>
                    <a:pt x="554842" y="1244600"/>
                  </a:moveTo>
                  <a:lnTo>
                    <a:pt x="548761" y="1244600"/>
                  </a:lnTo>
                  <a:lnTo>
                    <a:pt x="551445" y="1257300"/>
                  </a:lnTo>
                  <a:lnTo>
                    <a:pt x="552105" y="1257300"/>
                  </a:lnTo>
                  <a:lnTo>
                    <a:pt x="554842" y="1244600"/>
                  </a:lnTo>
                  <a:close/>
                </a:path>
                <a:path w="2523490" h="1656714">
                  <a:moveTo>
                    <a:pt x="554842" y="1244600"/>
                  </a:moveTo>
                  <a:lnTo>
                    <a:pt x="552105" y="1257300"/>
                  </a:lnTo>
                  <a:lnTo>
                    <a:pt x="554497" y="1257300"/>
                  </a:lnTo>
                  <a:lnTo>
                    <a:pt x="556253" y="1250600"/>
                  </a:lnTo>
                  <a:lnTo>
                    <a:pt x="554842" y="1244600"/>
                  </a:lnTo>
                  <a:close/>
                </a:path>
                <a:path w="2523490" h="1656714">
                  <a:moveTo>
                    <a:pt x="556253" y="1250600"/>
                  </a:moveTo>
                  <a:lnTo>
                    <a:pt x="554497" y="1257300"/>
                  </a:lnTo>
                  <a:lnTo>
                    <a:pt x="557770" y="1257300"/>
                  </a:lnTo>
                  <a:lnTo>
                    <a:pt x="556253" y="1250600"/>
                  </a:lnTo>
                  <a:close/>
                </a:path>
                <a:path w="2523490" h="1656714">
                  <a:moveTo>
                    <a:pt x="557800" y="1257176"/>
                  </a:moveTo>
                  <a:close/>
                </a:path>
                <a:path w="2523490" h="1656714">
                  <a:moveTo>
                    <a:pt x="655747" y="1244600"/>
                  </a:moveTo>
                  <a:lnTo>
                    <a:pt x="560932" y="1244600"/>
                  </a:lnTo>
                  <a:lnTo>
                    <a:pt x="557800" y="1257176"/>
                  </a:lnTo>
                  <a:lnTo>
                    <a:pt x="650570" y="1257300"/>
                  </a:lnTo>
                  <a:lnTo>
                    <a:pt x="655747" y="1244600"/>
                  </a:lnTo>
                  <a:close/>
                </a:path>
                <a:path w="2523490" h="1656714">
                  <a:moveTo>
                    <a:pt x="672186" y="1244600"/>
                  </a:moveTo>
                  <a:lnTo>
                    <a:pt x="668418" y="1244600"/>
                  </a:lnTo>
                  <a:lnTo>
                    <a:pt x="658665" y="1257300"/>
                  </a:lnTo>
                  <a:lnTo>
                    <a:pt x="671601" y="1257300"/>
                  </a:lnTo>
                  <a:lnTo>
                    <a:pt x="673887" y="1253672"/>
                  </a:lnTo>
                  <a:lnTo>
                    <a:pt x="672186" y="1244600"/>
                  </a:lnTo>
                  <a:close/>
                </a:path>
                <a:path w="2523490" h="1656714">
                  <a:moveTo>
                    <a:pt x="690551" y="1244600"/>
                  </a:moveTo>
                  <a:lnTo>
                    <a:pt x="679604" y="1244600"/>
                  </a:lnTo>
                  <a:lnTo>
                    <a:pt x="673887" y="1253672"/>
                  </a:lnTo>
                  <a:lnTo>
                    <a:pt x="674566" y="1257300"/>
                  </a:lnTo>
                  <a:lnTo>
                    <a:pt x="683198" y="1257300"/>
                  </a:lnTo>
                  <a:lnTo>
                    <a:pt x="690551" y="1244600"/>
                  </a:lnTo>
                  <a:close/>
                </a:path>
                <a:path w="2523490" h="1656714">
                  <a:moveTo>
                    <a:pt x="699931" y="1244600"/>
                  </a:moveTo>
                  <a:lnTo>
                    <a:pt x="693177" y="1244600"/>
                  </a:lnTo>
                  <a:lnTo>
                    <a:pt x="694419" y="1257300"/>
                  </a:lnTo>
                  <a:lnTo>
                    <a:pt x="699931" y="1244600"/>
                  </a:lnTo>
                  <a:close/>
                </a:path>
                <a:path w="2523490" h="1656714">
                  <a:moveTo>
                    <a:pt x="679604" y="1244600"/>
                  </a:moveTo>
                  <a:lnTo>
                    <a:pt x="672186" y="1244600"/>
                  </a:lnTo>
                  <a:lnTo>
                    <a:pt x="673887" y="1253672"/>
                  </a:lnTo>
                  <a:lnTo>
                    <a:pt x="679604" y="1244600"/>
                  </a:lnTo>
                  <a:close/>
                </a:path>
                <a:path w="2523490" h="1656714">
                  <a:moveTo>
                    <a:pt x="557827" y="1244600"/>
                  </a:moveTo>
                  <a:lnTo>
                    <a:pt x="554842" y="1244600"/>
                  </a:lnTo>
                  <a:lnTo>
                    <a:pt x="556253" y="1250600"/>
                  </a:lnTo>
                  <a:lnTo>
                    <a:pt x="557827" y="1244600"/>
                  </a:lnTo>
                  <a:close/>
                </a:path>
                <a:path w="2523490" h="1656714">
                  <a:moveTo>
                    <a:pt x="658845" y="1231900"/>
                  </a:moveTo>
                  <a:lnTo>
                    <a:pt x="574294" y="1231900"/>
                  </a:lnTo>
                  <a:lnTo>
                    <a:pt x="568647" y="1244600"/>
                  </a:lnTo>
                  <a:lnTo>
                    <a:pt x="655535" y="1244600"/>
                  </a:lnTo>
                  <a:lnTo>
                    <a:pt x="658845" y="1231900"/>
                  </a:lnTo>
                  <a:close/>
                </a:path>
                <a:path w="2523490" h="1656714">
                  <a:moveTo>
                    <a:pt x="676845" y="1231900"/>
                  </a:moveTo>
                  <a:lnTo>
                    <a:pt x="668741" y="1231900"/>
                  </a:lnTo>
                  <a:lnTo>
                    <a:pt x="659276" y="1244600"/>
                  </a:lnTo>
                  <a:lnTo>
                    <a:pt x="673553" y="1244600"/>
                  </a:lnTo>
                  <a:lnTo>
                    <a:pt x="676845" y="1231900"/>
                  </a:lnTo>
                  <a:close/>
                </a:path>
                <a:path w="2523490" h="1656714">
                  <a:moveTo>
                    <a:pt x="685960" y="1231900"/>
                  </a:moveTo>
                  <a:lnTo>
                    <a:pt x="676845" y="1231900"/>
                  </a:lnTo>
                  <a:lnTo>
                    <a:pt x="675852" y="1244600"/>
                  </a:lnTo>
                  <a:lnTo>
                    <a:pt x="690215" y="1244600"/>
                  </a:lnTo>
                  <a:lnTo>
                    <a:pt x="685960" y="1231900"/>
                  </a:lnTo>
                  <a:close/>
                </a:path>
                <a:path w="2523490" h="1656714">
                  <a:moveTo>
                    <a:pt x="702633" y="1231900"/>
                  </a:moveTo>
                  <a:lnTo>
                    <a:pt x="689070" y="1231900"/>
                  </a:lnTo>
                  <a:lnTo>
                    <a:pt x="690215" y="1244600"/>
                  </a:lnTo>
                  <a:lnTo>
                    <a:pt x="699308" y="1244600"/>
                  </a:lnTo>
                  <a:lnTo>
                    <a:pt x="702633" y="1231900"/>
                  </a:lnTo>
                  <a:close/>
                </a:path>
                <a:path w="2523490" h="1656714">
                  <a:moveTo>
                    <a:pt x="717416" y="1231900"/>
                  </a:moveTo>
                  <a:lnTo>
                    <a:pt x="710230" y="1231900"/>
                  </a:lnTo>
                  <a:lnTo>
                    <a:pt x="708672" y="1244600"/>
                  </a:lnTo>
                  <a:lnTo>
                    <a:pt x="715347" y="1244600"/>
                  </a:lnTo>
                  <a:lnTo>
                    <a:pt x="717416" y="1231900"/>
                  </a:lnTo>
                  <a:close/>
                </a:path>
                <a:path w="2523490" h="1656714">
                  <a:moveTo>
                    <a:pt x="668685" y="1219200"/>
                  </a:moveTo>
                  <a:lnTo>
                    <a:pt x="592603" y="1219200"/>
                  </a:lnTo>
                  <a:lnTo>
                    <a:pt x="586812" y="1231900"/>
                  </a:lnTo>
                  <a:lnTo>
                    <a:pt x="672939" y="1231900"/>
                  </a:lnTo>
                  <a:lnTo>
                    <a:pt x="668685" y="1219200"/>
                  </a:lnTo>
                  <a:close/>
                </a:path>
                <a:path w="2523490" h="1656714">
                  <a:moveTo>
                    <a:pt x="685987" y="1206500"/>
                  </a:moveTo>
                  <a:lnTo>
                    <a:pt x="618928" y="1206500"/>
                  </a:lnTo>
                  <a:lnTo>
                    <a:pt x="612304" y="1219200"/>
                  </a:lnTo>
                  <a:lnTo>
                    <a:pt x="675454" y="1219200"/>
                  </a:lnTo>
                  <a:lnTo>
                    <a:pt x="672939" y="1231900"/>
                  </a:lnTo>
                  <a:lnTo>
                    <a:pt x="678754" y="1231900"/>
                  </a:lnTo>
                  <a:lnTo>
                    <a:pt x="679571" y="1219407"/>
                  </a:lnTo>
                  <a:lnTo>
                    <a:pt x="679503" y="1219200"/>
                  </a:lnTo>
                  <a:lnTo>
                    <a:pt x="685987" y="1206500"/>
                  </a:lnTo>
                  <a:close/>
                </a:path>
                <a:path w="2523490" h="1656714">
                  <a:moveTo>
                    <a:pt x="692917" y="1219200"/>
                  </a:moveTo>
                  <a:lnTo>
                    <a:pt x="679584" y="1219200"/>
                  </a:lnTo>
                  <a:lnTo>
                    <a:pt x="679571" y="1219407"/>
                  </a:lnTo>
                  <a:lnTo>
                    <a:pt x="683657" y="1231900"/>
                  </a:lnTo>
                  <a:lnTo>
                    <a:pt x="692568" y="1231900"/>
                  </a:lnTo>
                  <a:lnTo>
                    <a:pt x="692917" y="1219200"/>
                  </a:lnTo>
                  <a:close/>
                </a:path>
                <a:path w="2523490" h="1656714">
                  <a:moveTo>
                    <a:pt x="737542" y="1219200"/>
                  </a:moveTo>
                  <a:lnTo>
                    <a:pt x="697660" y="1219200"/>
                  </a:lnTo>
                  <a:lnTo>
                    <a:pt x="693696" y="1231900"/>
                  </a:lnTo>
                  <a:lnTo>
                    <a:pt x="737536" y="1231900"/>
                  </a:lnTo>
                  <a:lnTo>
                    <a:pt x="737542" y="1219200"/>
                  </a:lnTo>
                  <a:close/>
                </a:path>
                <a:path w="2523490" h="1656714">
                  <a:moveTo>
                    <a:pt x="685987" y="1206500"/>
                  </a:moveTo>
                  <a:lnTo>
                    <a:pt x="679503" y="1219200"/>
                  </a:lnTo>
                  <a:lnTo>
                    <a:pt x="679571" y="1219407"/>
                  </a:lnTo>
                  <a:lnTo>
                    <a:pt x="679584" y="1219200"/>
                  </a:lnTo>
                  <a:lnTo>
                    <a:pt x="680822" y="1219200"/>
                  </a:lnTo>
                  <a:lnTo>
                    <a:pt x="685987" y="1206500"/>
                  </a:lnTo>
                  <a:close/>
                </a:path>
                <a:path w="2523490" h="1656714">
                  <a:moveTo>
                    <a:pt x="700088" y="1206500"/>
                  </a:moveTo>
                  <a:lnTo>
                    <a:pt x="685987" y="1206500"/>
                  </a:lnTo>
                  <a:lnTo>
                    <a:pt x="680822" y="1219200"/>
                  </a:lnTo>
                  <a:lnTo>
                    <a:pt x="700537" y="1219200"/>
                  </a:lnTo>
                  <a:lnTo>
                    <a:pt x="700088" y="1206500"/>
                  </a:lnTo>
                  <a:close/>
                </a:path>
                <a:path w="2523490" h="1656714">
                  <a:moveTo>
                    <a:pt x="737235" y="1206500"/>
                  </a:moveTo>
                  <a:lnTo>
                    <a:pt x="712085" y="1206500"/>
                  </a:lnTo>
                  <a:lnTo>
                    <a:pt x="704434" y="1219200"/>
                  </a:lnTo>
                  <a:lnTo>
                    <a:pt x="736514" y="1219200"/>
                  </a:lnTo>
                  <a:lnTo>
                    <a:pt x="737235" y="1206500"/>
                  </a:lnTo>
                  <a:close/>
                </a:path>
                <a:path w="2523490" h="1656714">
                  <a:moveTo>
                    <a:pt x="753849" y="1206500"/>
                  </a:moveTo>
                  <a:lnTo>
                    <a:pt x="751676" y="1206500"/>
                  </a:lnTo>
                  <a:lnTo>
                    <a:pt x="744305" y="1219200"/>
                  </a:lnTo>
                  <a:lnTo>
                    <a:pt x="746794" y="1219200"/>
                  </a:lnTo>
                  <a:lnTo>
                    <a:pt x="753849" y="1206500"/>
                  </a:lnTo>
                  <a:close/>
                </a:path>
                <a:path w="2523490" h="1656714">
                  <a:moveTo>
                    <a:pt x="626140" y="1193800"/>
                  </a:moveTo>
                  <a:lnTo>
                    <a:pt x="623610" y="1206500"/>
                  </a:lnTo>
                  <a:lnTo>
                    <a:pt x="630265" y="1206500"/>
                  </a:lnTo>
                  <a:lnTo>
                    <a:pt x="626140" y="1193800"/>
                  </a:lnTo>
                  <a:close/>
                </a:path>
                <a:path w="2523490" h="1656714">
                  <a:moveTo>
                    <a:pt x="628787" y="1193800"/>
                  </a:moveTo>
                  <a:lnTo>
                    <a:pt x="633879" y="1206500"/>
                  </a:lnTo>
                  <a:lnTo>
                    <a:pt x="634161" y="1206500"/>
                  </a:lnTo>
                  <a:lnTo>
                    <a:pt x="628787" y="1193800"/>
                  </a:lnTo>
                  <a:close/>
                </a:path>
                <a:path w="2523490" h="1656714">
                  <a:moveTo>
                    <a:pt x="725973" y="1193800"/>
                  </a:moveTo>
                  <a:lnTo>
                    <a:pt x="640033" y="1193800"/>
                  </a:lnTo>
                  <a:lnTo>
                    <a:pt x="634161" y="1206500"/>
                  </a:lnTo>
                  <a:lnTo>
                    <a:pt x="730291" y="1206500"/>
                  </a:lnTo>
                  <a:lnTo>
                    <a:pt x="725973" y="1193800"/>
                  </a:lnTo>
                  <a:close/>
                </a:path>
                <a:path w="2523490" h="1656714">
                  <a:moveTo>
                    <a:pt x="735674" y="1193800"/>
                  </a:moveTo>
                  <a:lnTo>
                    <a:pt x="731473" y="1193800"/>
                  </a:lnTo>
                  <a:lnTo>
                    <a:pt x="730291" y="1206500"/>
                  </a:lnTo>
                  <a:lnTo>
                    <a:pt x="732440" y="1206500"/>
                  </a:lnTo>
                  <a:lnTo>
                    <a:pt x="735674" y="1193800"/>
                  </a:lnTo>
                  <a:close/>
                </a:path>
                <a:path w="2523490" h="1656714">
                  <a:moveTo>
                    <a:pt x="736523" y="1193800"/>
                  </a:moveTo>
                  <a:lnTo>
                    <a:pt x="732440" y="1206500"/>
                  </a:lnTo>
                  <a:lnTo>
                    <a:pt x="736655" y="1206500"/>
                  </a:lnTo>
                  <a:lnTo>
                    <a:pt x="736523" y="1193800"/>
                  </a:lnTo>
                  <a:close/>
                </a:path>
                <a:path w="2523490" h="1656714">
                  <a:moveTo>
                    <a:pt x="738979" y="1193800"/>
                  </a:moveTo>
                  <a:lnTo>
                    <a:pt x="738596" y="1206500"/>
                  </a:lnTo>
                  <a:lnTo>
                    <a:pt x="742629" y="1206500"/>
                  </a:lnTo>
                  <a:lnTo>
                    <a:pt x="738979" y="1193800"/>
                  </a:lnTo>
                  <a:close/>
                </a:path>
                <a:path w="2523490" h="1656714">
                  <a:moveTo>
                    <a:pt x="757392" y="1193800"/>
                  </a:moveTo>
                  <a:lnTo>
                    <a:pt x="742295" y="1193800"/>
                  </a:lnTo>
                  <a:lnTo>
                    <a:pt x="744185" y="1206500"/>
                  </a:lnTo>
                  <a:lnTo>
                    <a:pt x="751395" y="1206500"/>
                  </a:lnTo>
                  <a:lnTo>
                    <a:pt x="757392" y="1193800"/>
                  </a:lnTo>
                  <a:close/>
                </a:path>
                <a:path w="2523490" h="1656714">
                  <a:moveTo>
                    <a:pt x="773183" y="1193800"/>
                  </a:moveTo>
                  <a:lnTo>
                    <a:pt x="757392" y="1193800"/>
                  </a:lnTo>
                  <a:lnTo>
                    <a:pt x="761469" y="1206500"/>
                  </a:lnTo>
                  <a:lnTo>
                    <a:pt x="762891" y="1206500"/>
                  </a:lnTo>
                  <a:lnTo>
                    <a:pt x="773183" y="1194097"/>
                  </a:lnTo>
                  <a:lnTo>
                    <a:pt x="773183" y="1193800"/>
                  </a:lnTo>
                  <a:close/>
                </a:path>
                <a:path w="2523490" h="1656714">
                  <a:moveTo>
                    <a:pt x="779865" y="1193800"/>
                  </a:moveTo>
                  <a:lnTo>
                    <a:pt x="773430" y="1193800"/>
                  </a:lnTo>
                  <a:lnTo>
                    <a:pt x="773183" y="1194097"/>
                  </a:lnTo>
                  <a:lnTo>
                    <a:pt x="773160" y="1206500"/>
                  </a:lnTo>
                  <a:lnTo>
                    <a:pt x="779865" y="1193800"/>
                  </a:lnTo>
                  <a:close/>
                </a:path>
                <a:path w="2523490" h="1656714">
                  <a:moveTo>
                    <a:pt x="786540" y="1193800"/>
                  </a:moveTo>
                  <a:lnTo>
                    <a:pt x="786222" y="1193800"/>
                  </a:lnTo>
                  <a:lnTo>
                    <a:pt x="776448" y="1206500"/>
                  </a:lnTo>
                  <a:lnTo>
                    <a:pt x="782658" y="1206500"/>
                  </a:lnTo>
                  <a:lnTo>
                    <a:pt x="786540" y="1193800"/>
                  </a:lnTo>
                  <a:close/>
                </a:path>
                <a:path w="2523490" h="1656714">
                  <a:moveTo>
                    <a:pt x="790135" y="1193800"/>
                  </a:moveTo>
                  <a:lnTo>
                    <a:pt x="787898" y="1193800"/>
                  </a:lnTo>
                  <a:lnTo>
                    <a:pt x="786546" y="1206500"/>
                  </a:lnTo>
                  <a:lnTo>
                    <a:pt x="790135" y="1193800"/>
                  </a:lnTo>
                  <a:close/>
                </a:path>
                <a:path w="2523490" h="1656714">
                  <a:moveTo>
                    <a:pt x="773430" y="1193800"/>
                  </a:moveTo>
                  <a:lnTo>
                    <a:pt x="773183" y="1193800"/>
                  </a:lnTo>
                  <a:lnTo>
                    <a:pt x="773183" y="1194097"/>
                  </a:lnTo>
                  <a:lnTo>
                    <a:pt x="773430" y="1193800"/>
                  </a:lnTo>
                  <a:close/>
                </a:path>
                <a:path w="2523490" h="1656714">
                  <a:moveTo>
                    <a:pt x="629913" y="1181100"/>
                  </a:moveTo>
                  <a:lnTo>
                    <a:pt x="627308" y="1181100"/>
                  </a:lnTo>
                  <a:lnTo>
                    <a:pt x="622979" y="1193800"/>
                  </a:lnTo>
                  <a:lnTo>
                    <a:pt x="630650" y="1193800"/>
                  </a:lnTo>
                  <a:lnTo>
                    <a:pt x="629913" y="1181100"/>
                  </a:lnTo>
                  <a:close/>
                </a:path>
                <a:path w="2523490" h="1656714">
                  <a:moveTo>
                    <a:pt x="636863" y="1181100"/>
                  </a:moveTo>
                  <a:lnTo>
                    <a:pt x="632904" y="1193800"/>
                  </a:lnTo>
                  <a:lnTo>
                    <a:pt x="638177" y="1193800"/>
                  </a:lnTo>
                  <a:lnTo>
                    <a:pt x="636863" y="1181100"/>
                  </a:lnTo>
                  <a:close/>
                </a:path>
                <a:path w="2523490" h="1656714">
                  <a:moveTo>
                    <a:pt x="657043" y="1181100"/>
                  </a:moveTo>
                  <a:lnTo>
                    <a:pt x="651888" y="1193800"/>
                  </a:lnTo>
                  <a:lnTo>
                    <a:pt x="656752" y="1193800"/>
                  </a:lnTo>
                  <a:lnTo>
                    <a:pt x="657043" y="1181100"/>
                  </a:lnTo>
                  <a:close/>
                </a:path>
                <a:path w="2523490" h="1656714">
                  <a:moveTo>
                    <a:pt x="728613" y="1181100"/>
                  </a:moveTo>
                  <a:lnTo>
                    <a:pt x="659052" y="1181100"/>
                  </a:lnTo>
                  <a:lnTo>
                    <a:pt x="661375" y="1193800"/>
                  </a:lnTo>
                  <a:lnTo>
                    <a:pt x="721018" y="1193800"/>
                  </a:lnTo>
                  <a:lnTo>
                    <a:pt x="729032" y="1182331"/>
                  </a:lnTo>
                  <a:lnTo>
                    <a:pt x="728613" y="1181100"/>
                  </a:lnTo>
                  <a:close/>
                </a:path>
                <a:path w="2523490" h="1656714">
                  <a:moveTo>
                    <a:pt x="729087" y="1182494"/>
                  </a:moveTo>
                  <a:lnTo>
                    <a:pt x="722556" y="1193800"/>
                  </a:lnTo>
                  <a:lnTo>
                    <a:pt x="732936" y="1193800"/>
                  </a:lnTo>
                  <a:lnTo>
                    <a:pt x="729087" y="1182494"/>
                  </a:lnTo>
                  <a:close/>
                </a:path>
                <a:path w="2523490" h="1656714">
                  <a:moveTo>
                    <a:pt x="760670" y="1181100"/>
                  </a:moveTo>
                  <a:lnTo>
                    <a:pt x="738245" y="1181100"/>
                  </a:lnTo>
                  <a:lnTo>
                    <a:pt x="740284" y="1193800"/>
                  </a:lnTo>
                  <a:lnTo>
                    <a:pt x="757115" y="1193800"/>
                  </a:lnTo>
                  <a:lnTo>
                    <a:pt x="760670" y="1181100"/>
                  </a:lnTo>
                  <a:close/>
                </a:path>
                <a:path w="2523490" h="1656714">
                  <a:moveTo>
                    <a:pt x="775709" y="1181100"/>
                  </a:moveTo>
                  <a:lnTo>
                    <a:pt x="765073" y="1181100"/>
                  </a:lnTo>
                  <a:lnTo>
                    <a:pt x="757115" y="1193800"/>
                  </a:lnTo>
                  <a:lnTo>
                    <a:pt x="771752" y="1193800"/>
                  </a:lnTo>
                  <a:lnTo>
                    <a:pt x="775709" y="1181100"/>
                  </a:lnTo>
                  <a:close/>
                </a:path>
                <a:path w="2523490" h="1656714">
                  <a:moveTo>
                    <a:pt x="793280" y="1181100"/>
                  </a:moveTo>
                  <a:lnTo>
                    <a:pt x="783658" y="1181100"/>
                  </a:lnTo>
                  <a:lnTo>
                    <a:pt x="777200" y="1193800"/>
                  </a:lnTo>
                  <a:lnTo>
                    <a:pt x="791190" y="1193800"/>
                  </a:lnTo>
                  <a:lnTo>
                    <a:pt x="793280" y="1181100"/>
                  </a:lnTo>
                  <a:close/>
                </a:path>
                <a:path w="2523490" h="1656714">
                  <a:moveTo>
                    <a:pt x="800868" y="1181100"/>
                  </a:moveTo>
                  <a:lnTo>
                    <a:pt x="798127" y="1181100"/>
                  </a:lnTo>
                  <a:lnTo>
                    <a:pt x="796544" y="1193800"/>
                  </a:lnTo>
                  <a:lnTo>
                    <a:pt x="801166" y="1193800"/>
                  </a:lnTo>
                  <a:lnTo>
                    <a:pt x="800868" y="1181100"/>
                  </a:lnTo>
                  <a:close/>
                </a:path>
                <a:path w="2523490" h="1656714">
                  <a:moveTo>
                    <a:pt x="729893" y="1181100"/>
                  </a:moveTo>
                  <a:lnTo>
                    <a:pt x="729032" y="1182331"/>
                  </a:lnTo>
                  <a:lnTo>
                    <a:pt x="729087" y="1182494"/>
                  </a:lnTo>
                  <a:lnTo>
                    <a:pt x="729893" y="1181100"/>
                  </a:lnTo>
                  <a:close/>
                </a:path>
                <a:path w="2523490" h="1656714">
                  <a:moveTo>
                    <a:pt x="626407" y="1168400"/>
                  </a:moveTo>
                  <a:lnTo>
                    <a:pt x="622818" y="1181100"/>
                  </a:lnTo>
                  <a:lnTo>
                    <a:pt x="627743" y="1181100"/>
                  </a:lnTo>
                  <a:lnTo>
                    <a:pt x="626407" y="1168400"/>
                  </a:lnTo>
                  <a:close/>
                </a:path>
                <a:path w="2523490" h="1656714">
                  <a:moveTo>
                    <a:pt x="669164" y="1168400"/>
                  </a:moveTo>
                  <a:lnTo>
                    <a:pt x="662428" y="1168400"/>
                  </a:lnTo>
                  <a:lnTo>
                    <a:pt x="663971" y="1181100"/>
                  </a:lnTo>
                  <a:lnTo>
                    <a:pt x="671141" y="1181100"/>
                  </a:lnTo>
                  <a:lnTo>
                    <a:pt x="669164" y="1168400"/>
                  </a:lnTo>
                  <a:close/>
                </a:path>
                <a:path w="2523490" h="1656714">
                  <a:moveTo>
                    <a:pt x="679983" y="1168400"/>
                  </a:moveTo>
                  <a:lnTo>
                    <a:pt x="676885" y="1168400"/>
                  </a:lnTo>
                  <a:lnTo>
                    <a:pt x="674123" y="1181100"/>
                  </a:lnTo>
                  <a:lnTo>
                    <a:pt x="675769" y="1181100"/>
                  </a:lnTo>
                  <a:lnTo>
                    <a:pt x="679983" y="1168400"/>
                  </a:lnTo>
                  <a:close/>
                </a:path>
                <a:path w="2523490" h="1656714">
                  <a:moveTo>
                    <a:pt x="750762" y="1168400"/>
                  </a:moveTo>
                  <a:lnTo>
                    <a:pt x="684410" y="1168400"/>
                  </a:lnTo>
                  <a:lnTo>
                    <a:pt x="680624" y="1181100"/>
                  </a:lnTo>
                  <a:lnTo>
                    <a:pt x="747460" y="1181100"/>
                  </a:lnTo>
                  <a:lnTo>
                    <a:pt x="750762" y="1168400"/>
                  </a:lnTo>
                  <a:close/>
                </a:path>
                <a:path w="2523490" h="1656714">
                  <a:moveTo>
                    <a:pt x="754646" y="1168400"/>
                  </a:moveTo>
                  <a:lnTo>
                    <a:pt x="751579" y="1168400"/>
                  </a:lnTo>
                  <a:lnTo>
                    <a:pt x="748071" y="1181100"/>
                  </a:lnTo>
                  <a:lnTo>
                    <a:pt x="754646" y="1168400"/>
                  </a:lnTo>
                  <a:close/>
                </a:path>
                <a:path w="2523490" h="1656714">
                  <a:moveTo>
                    <a:pt x="823540" y="1168400"/>
                  </a:moveTo>
                  <a:lnTo>
                    <a:pt x="762733" y="1168400"/>
                  </a:lnTo>
                  <a:lnTo>
                    <a:pt x="749622" y="1181100"/>
                  </a:lnTo>
                  <a:lnTo>
                    <a:pt x="819067" y="1181100"/>
                  </a:lnTo>
                  <a:lnTo>
                    <a:pt x="823900" y="1169220"/>
                  </a:lnTo>
                  <a:lnTo>
                    <a:pt x="823540" y="1168400"/>
                  </a:lnTo>
                  <a:close/>
                </a:path>
                <a:path w="2523490" h="1656714">
                  <a:moveTo>
                    <a:pt x="834459" y="1168400"/>
                  </a:moveTo>
                  <a:lnTo>
                    <a:pt x="824234" y="1168400"/>
                  </a:lnTo>
                  <a:lnTo>
                    <a:pt x="823900" y="1169220"/>
                  </a:lnTo>
                  <a:lnTo>
                    <a:pt x="829120" y="1181100"/>
                  </a:lnTo>
                  <a:lnTo>
                    <a:pt x="834459" y="1168400"/>
                  </a:lnTo>
                  <a:close/>
                </a:path>
                <a:path w="2523490" h="1656714">
                  <a:moveTo>
                    <a:pt x="824234" y="1168400"/>
                  </a:moveTo>
                  <a:lnTo>
                    <a:pt x="823540" y="1168400"/>
                  </a:lnTo>
                  <a:lnTo>
                    <a:pt x="823900" y="1169220"/>
                  </a:lnTo>
                  <a:lnTo>
                    <a:pt x="824234" y="1168400"/>
                  </a:lnTo>
                  <a:close/>
                </a:path>
                <a:path w="2523490" h="1656714">
                  <a:moveTo>
                    <a:pt x="665350" y="1155700"/>
                  </a:moveTo>
                  <a:lnTo>
                    <a:pt x="658795" y="1155700"/>
                  </a:lnTo>
                  <a:lnTo>
                    <a:pt x="655619" y="1168400"/>
                  </a:lnTo>
                  <a:lnTo>
                    <a:pt x="667744" y="1168400"/>
                  </a:lnTo>
                  <a:lnTo>
                    <a:pt x="665350" y="1155700"/>
                  </a:lnTo>
                  <a:close/>
                </a:path>
                <a:path w="2523490" h="1656714">
                  <a:moveTo>
                    <a:pt x="683762" y="1155700"/>
                  </a:moveTo>
                  <a:lnTo>
                    <a:pt x="673597" y="1155700"/>
                  </a:lnTo>
                  <a:lnTo>
                    <a:pt x="681076" y="1168400"/>
                  </a:lnTo>
                  <a:lnTo>
                    <a:pt x="683762" y="1155700"/>
                  </a:lnTo>
                  <a:close/>
                </a:path>
                <a:path w="2523490" h="1656714">
                  <a:moveTo>
                    <a:pt x="688751" y="1155700"/>
                  </a:moveTo>
                  <a:lnTo>
                    <a:pt x="681976" y="1168400"/>
                  </a:lnTo>
                  <a:lnTo>
                    <a:pt x="692824" y="1168400"/>
                  </a:lnTo>
                  <a:lnTo>
                    <a:pt x="688751" y="1155700"/>
                  </a:lnTo>
                  <a:close/>
                </a:path>
                <a:path w="2523490" h="1656714">
                  <a:moveTo>
                    <a:pt x="772798" y="1155700"/>
                  </a:moveTo>
                  <a:lnTo>
                    <a:pt x="700877" y="1155700"/>
                  </a:lnTo>
                  <a:lnTo>
                    <a:pt x="692824" y="1168400"/>
                  </a:lnTo>
                  <a:lnTo>
                    <a:pt x="769606" y="1168400"/>
                  </a:lnTo>
                  <a:lnTo>
                    <a:pt x="772798" y="1155700"/>
                  </a:lnTo>
                  <a:close/>
                </a:path>
                <a:path w="2523490" h="1656714">
                  <a:moveTo>
                    <a:pt x="815816" y="1155700"/>
                  </a:moveTo>
                  <a:lnTo>
                    <a:pt x="784395" y="1155700"/>
                  </a:lnTo>
                  <a:lnTo>
                    <a:pt x="777836" y="1168400"/>
                  </a:lnTo>
                  <a:lnTo>
                    <a:pt x="815909" y="1168400"/>
                  </a:lnTo>
                  <a:lnTo>
                    <a:pt x="815816" y="1155700"/>
                  </a:lnTo>
                  <a:close/>
                </a:path>
                <a:path w="2523490" h="1656714">
                  <a:moveTo>
                    <a:pt x="823180" y="1155700"/>
                  </a:moveTo>
                  <a:lnTo>
                    <a:pt x="819197" y="1155700"/>
                  </a:lnTo>
                  <a:lnTo>
                    <a:pt x="820316" y="1168400"/>
                  </a:lnTo>
                  <a:lnTo>
                    <a:pt x="823180" y="1155700"/>
                  </a:lnTo>
                  <a:close/>
                </a:path>
                <a:path w="2523490" h="1656714">
                  <a:moveTo>
                    <a:pt x="840906" y="1143000"/>
                  </a:moveTo>
                  <a:lnTo>
                    <a:pt x="802222" y="1143000"/>
                  </a:lnTo>
                  <a:lnTo>
                    <a:pt x="794741" y="1151166"/>
                  </a:lnTo>
                  <a:lnTo>
                    <a:pt x="793796" y="1155700"/>
                  </a:lnTo>
                  <a:lnTo>
                    <a:pt x="823180" y="1155700"/>
                  </a:lnTo>
                  <a:lnTo>
                    <a:pt x="824743" y="1168400"/>
                  </a:lnTo>
                  <a:lnTo>
                    <a:pt x="828386" y="1168400"/>
                  </a:lnTo>
                  <a:lnTo>
                    <a:pt x="833338" y="1155700"/>
                  </a:lnTo>
                  <a:lnTo>
                    <a:pt x="840906" y="1143000"/>
                  </a:lnTo>
                  <a:close/>
                </a:path>
                <a:path w="2523490" h="1656714">
                  <a:moveTo>
                    <a:pt x="849928" y="1155700"/>
                  </a:moveTo>
                  <a:lnTo>
                    <a:pt x="840553" y="1155700"/>
                  </a:lnTo>
                  <a:lnTo>
                    <a:pt x="836881" y="1168400"/>
                  </a:lnTo>
                  <a:lnTo>
                    <a:pt x="841583" y="1168400"/>
                  </a:lnTo>
                  <a:lnTo>
                    <a:pt x="849928" y="1155700"/>
                  </a:lnTo>
                  <a:close/>
                </a:path>
                <a:path w="2523490" h="1656714">
                  <a:moveTo>
                    <a:pt x="672551" y="1143000"/>
                  </a:moveTo>
                  <a:lnTo>
                    <a:pt x="667961" y="1143000"/>
                  </a:lnTo>
                  <a:lnTo>
                    <a:pt x="662301" y="1155700"/>
                  </a:lnTo>
                  <a:lnTo>
                    <a:pt x="672551" y="1143000"/>
                  </a:lnTo>
                  <a:close/>
                </a:path>
                <a:path w="2523490" h="1656714">
                  <a:moveTo>
                    <a:pt x="677458" y="1143000"/>
                  </a:moveTo>
                  <a:lnTo>
                    <a:pt x="672551" y="1143000"/>
                  </a:lnTo>
                  <a:lnTo>
                    <a:pt x="671240" y="1155700"/>
                  </a:lnTo>
                  <a:lnTo>
                    <a:pt x="677458" y="1143000"/>
                  </a:lnTo>
                  <a:close/>
                </a:path>
                <a:path w="2523490" h="1656714">
                  <a:moveTo>
                    <a:pt x="680500" y="1143000"/>
                  </a:moveTo>
                  <a:lnTo>
                    <a:pt x="677458" y="1143000"/>
                  </a:lnTo>
                  <a:lnTo>
                    <a:pt x="677358" y="1155700"/>
                  </a:lnTo>
                  <a:lnTo>
                    <a:pt x="680500" y="1143000"/>
                  </a:lnTo>
                  <a:close/>
                </a:path>
                <a:path w="2523490" h="1656714">
                  <a:moveTo>
                    <a:pt x="686298" y="1143000"/>
                  </a:moveTo>
                  <a:lnTo>
                    <a:pt x="683427" y="1143000"/>
                  </a:lnTo>
                  <a:lnTo>
                    <a:pt x="685471" y="1155700"/>
                  </a:lnTo>
                  <a:lnTo>
                    <a:pt x="690969" y="1155700"/>
                  </a:lnTo>
                  <a:lnTo>
                    <a:pt x="686298" y="1143000"/>
                  </a:lnTo>
                  <a:close/>
                </a:path>
                <a:path w="2523490" h="1656714">
                  <a:moveTo>
                    <a:pt x="697162" y="1143000"/>
                  </a:moveTo>
                  <a:lnTo>
                    <a:pt x="690969" y="1155700"/>
                  </a:lnTo>
                  <a:lnTo>
                    <a:pt x="693535" y="1155700"/>
                  </a:lnTo>
                  <a:lnTo>
                    <a:pt x="697162" y="1143000"/>
                  </a:lnTo>
                  <a:close/>
                </a:path>
                <a:path w="2523490" h="1656714">
                  <a:moveTo>
                    <a:pt x="796444" y="1143000"/>
                  </a:moveTo>
                  <a:lnTo>
                    <a:pt x="728088" y="1143000"/>
                  </a:lnTo>
                  <a:lnTo>
                    <a:pt x="727341" y="1155700"/>
                  </a:lnTo>
                  <a:lnTo>
                    <a:pt x="790588" y="1155700"/>
                  </a:lnTo>
                  <a:lnTo>
                    <a:pt x="794741" y="1151166"/>
                  </a:lnTo>
                  <a:lnTo>
                    <a:pt x="796444" y="1143000"/>
                  </a:lnTo>
                  <a:close/>
                </a:path>
                <a:path w="2523490" h="1656714">
                  <a:moveTo>
                    <a:pt x="794741" y="1151166"/>
                  </a:moveTo>
                  <a:lnTo>
                    <a:pt x="790588" y="1155700"/>
                  </a:lnTo>
                  <a:lnTo>
                    <a:pt x="793796" y="1155700"/>
                  </a:lnTo>
                  <a:lnTo>
                    <a:pt x="794741" y="1151166"/>
                  </a:lnTo>
                  <a:close/>
                </a:path>
                <a:path w="2523490" h="1656714">
                  <a:moveTo>
                    <a:pt x="855060" y="1143000"/>
                  </a:moveTo>
                  <a:lnTo>
                    <a:pt x="854365" y="1143000"/>
                  </a:lnTo>
                  <a:lnTo>
                    <a:pt x="851979" y="1155700"/>
                  </a:lnTo>
                  <a:lnTo>
                    <a:pt x="858930" y="1155700"/>
                  </a:lnTo>
                  <a:lnTo>
                    <a:pt x="855060" y="1143000"/>
                  </a:lnTo>
                  <a:close/>
                </a:path>
                <a:path w="2523490" h="1656714">
                  <a:moveTo>
                    <a:pt x="718786" y="1130300"/>
                  </a:moveTo>
                  <a:lnTo>
                    <a:pt x="718632" y="1130300"/>
                  </a:lnTo>
                  <a:lnTo>
                    <a:pt x="715029" y="1143000"/>
                  </a:lnTo>
                  <a:lnTo>
                    <a:pt x="718786" y="1130300"/>
                  </a:lnTo>
                  <a:close/>
                </a:path>
                <a:path w="2523490" h="1656714">
                  <a:moveTo>
                    <a:pt x="723279" y="1132625"/>
                  </a:moveTo>
                  <a:lnTo>
                    <a:pt x="718624" y="1143000"/>
                  </a:lnTo>
                  <a:lnTo>
                    <a:pt x="725933" y="1143000"/>
                  </a:lnTo>
                  <a:lnTo>
                    <a:pt x="723279" y="1132625"/>
                  </a:lnTo>
                  <a:close/>
                </a:path>
                <a:path w="2523490" h="1656714">
                  <a:moveTo>
                    <a:pt x="731893" y="1130300"/>
                  </a:moveTo>
                  <a:lnTo>
                    <a:pt x="726033" y="1130300"/>
                  </a:lnTo>
                  <a:lnTo>
                    <a:pt x="725933" y="1143000"/>
                  </a:lnTo>
                  <a:lnTo>
                    <a:pt x="736017" y="1143000"/>
                  </a:lnTo>
                  <a:lnTo>
                    <a:pt x="735805" y="1138893"/>
                  </a:lnTo>
                  <a:lnTo>
                    <a:pt x="731893" y="1130300"/>
                  </a:lnTo>
                  <a:close/>
                </a:path>
                <a:path w="2523490" h="1656714">
                  <a:moveTo>
                    <a:pt x="735805" y="1138893"/>
                  </a:moveTo>
                  <a:lnTo>
                    <a:pt x="736017" y="1143000"/>
                  </a:lnTo>
                  <a:lnTo>
                    <a:pt x="736766" y="1141004"/>
                  </a:lnTo>
                  <a:lnTo>
                    <a:pt x="735805" y="1138893"/>
                  </a:lnTo>
                  <a:close/>
                </a:path>
                <a:path w="2523490" h="1656714">
                  <a:moveTo>
                    <a:pt x="736766" y="1141004"/>
                  </a:moveTo>
                  <a:lnTo>
                    <a:pt x="736017" y="1143000"/>
                  </a:lnTo>
                  <a:lnTo>
                    <a:pt x="736175" y="1143000"/>
                  </a:lnTo>
                  <a:lnTo>
                    <a:pt x="736949" y="1141407"/>
                  </a:lnTo>
                  <a:lnTo>
                    <a:pt x="736766" y="1141004"/>
                  </a:lnTo>
                  <a:close/>
                </a:path>
                <a:path w="2523490" h="1656714">
                  <a:moveTo>
                    <a:pt x="736949" y="1141407"/>
                  </a:moveTo>
                  <a:lnTo>
                    <a:pt x="736175" y="1143000"/>
                  </a:lnTo>
                  <a:lnTo>
                    <a:pt x="737674" y="1143000"/>
                  </a:lnTo>
                  <a:lnTo>
                    <a:pt x="736949" y="1141407"/>
                  </a:lnTo>
                  <a:close/>
                </a:path>
                <a:path w="2523490" h="1656714">
                  <a:moveTo>
                    <a:pt x="742346" y="1130300"/>
                  </a:moveTo>
                  <a:lnTo>
                    <a:pt x="736949" y="1141407"/>
                  </a:lnTo>
                  <a:lnTo>
                    <a:pt x="737674" y="1143000"/>
                  </a:lnTo>
                  <a:lnTo>
                    <a:pt x="744052" y="1143000"/>
                  </a:lnTo>
                  <a:lnTo>
                    <a:pt x="742346" y="1130300"/>
                  </a:lnTo>
                  <a:close/>
                </a:path>
                <a:path w="2523490" h="1656714">
                  <a:moveTo>
                    <a:pt x="829165" y="1130300"/>
                  </a:moveTo>
                  <a:lnTo>
                    <a:pt x="747155" y="1130300"/>
                  </a:lnTo>
                  <a:lnTo>
                    <a:pt x="747840" y="1143000"/>
                  </a:lnTo>
                  <a:lnTo>
                    <a:pt x="824015" y="1143000"/>
                  </a:lnTo>
                  <a:lnTo>
                    <a:pt x="829165" y="1130300"/>
                  </a:lnTo>
                  <a:close/>
                </a:path>
                <a:path w="2523490" h="1656714">
                  <a:moveTo>
                    <a:pt x="850380" y="1130300"/>
                  </a:moveTo>
                  <a:lnTo>
                    <a:pt x="831015" y="1130300"/>
                  </a:lnTo>
                  <a:lnTo>
                    <a:pt x="824015" y="1143000"/>
                  </a:lnTo>
                  <a:lnTo>
                    <a:pt x="845778" y="1143000"/>
                  </a:lnTo>
                  <a:lnTo>
                    <a:pt x="850380" y="1130300"/>
                  </a:lnTo>
                  <a:close/>
                </a:path>
                <a:path w="2523490" h="1656714">
                  <a:moveTo>
                    <a:pt x="853446" y="1130300"/>
                  </a:moveTo>
                  <a:lnTo>
                    <a:pt x="851578" y="1143000"/>
                  </a:lnTo>
                  <a:lnTo>
                    <a:pt x="857806" y="1143000"/>
                  </a:lnTo>
                  <a:lnTo>
                    <a:pt x="853446" y="1130300"/>
                  </a:lnTo>
                  <a:close/>
                </a:path>
                <a:path w="2523490" h="1656714">
                  <a:moveTo>
                    <a:pt x="870526" y="1130300"/>
                  </a:moveTo>
                  <a:lnTo>
                    <a:pt x="862302" y="1130300"/>
                  </a:lnTo>
                  <a:lnTo>
                    <a:pt x="857806" y="1143000"/>
                  </a:lnTo>
                  <a:lnTo>
                    <a:pt x="869652" y="1143000"/>
                  </a:lnTo>
                  <a:lnTo>
                    <a:pt x="870526" y="1130300"/>
                  </a:lnTo>
                  <a:close/>
                </a:path>
                <a:path w="2523490" h="1656714">
                  <a:moveTo>
                    <a:pt x="878293" y="1130300"/>
                  </a:moveTo>
                  <a:lnTo>
                    <a:pt x="873280" y="1130300"/>
                  </a:lnTo>
                  <a:lnTo>
                    <a:pt x="874227" y="1143000"/>
                  </a:lnTo>
                  <a:lnTo>
                    <a:pt x="881985" y="1143000"/>
                  </a:lnTo>
                  <a:lnTo>
                    <a:pt x="878293" y="1130300"/>
                  </a:lnTo>
                  <a:close/>
                </a:path>
                <a:path w="2523490" h="1656714">
                  <a:moveTo>
                    <a:pt x="740783" y="1130300"/>
                  </a:moveTo>
                  <a:lnTo>
                    <a:pt x="735361" y="1130300"/>
                  </a:lnTo>
                  <a:lnTo>
                    <a:pt x="735805" y="1138893"/>
                  </a:lnTo>
                  <a:lnTo>
                    <a:pt x="736766" y="1141004"/>
                  </a:lnTo>
                  <a:lnTo>
                    <a:pt x="740783" y="1130300"/>
                  </a:lnTo>
                  <a:close/>
                </a:path>
                <a:path w="2523490" h="1656714">
                  <a:moveTo>
                    <a:pt x="724322" y="1130300"/>
                  </a:moveTo>
                  <a:lnTo>
                    <a:pt x="722684" y="1130300"/>
                  </a:lnTo>
                  <a:lnTo>
                    <a:pt x="723279" y="1132625"/>
                  </a:lnTo>
                  <a:lnTo>
                    <a:pt x="724322" y="1130300"/>
                  </a:lnTo>
                  <a:close/>
                </a:path>
                <a:path w="2523490" h="1656714">
                  <a:moveTo>
                    <a:pt x="720022" y="1117600"/>
                  </a:moveTo>
                  <a:lnTo>
                    <a:pt x="710589" y="1117600"/>
                  </a:lnTo>
                  <a:lnTo>
                    <a:pt x="712574" y="1130300"/>
                  </a:lnTo>
                  <a:lnTo>
                    <a:pt x="715625" y="1130300"/>
                  </a:lnTo>
                  <a:lnTo>
                    <a:pt x="720022" y="1117600"/>
                  </a:lnTo>
                  <a:close/>
                </a:path>
                <a:path w="2523490" h="1656714">
                  <a:moveTo>
                    <a:pt x="727392" y="1117600"/>
                  </a:moveTo>
                  <a:lnTo>
                    <a:pt x="720022" y="1117600"/>
                  </a:lnTo>
                  <a:lnTo>
                    <a:pt x="720980" y="1130300"/>
                  </a:lnTo>
                  <a:lnTo>
                    <a:pt x="726108" y="1130300"/>
                  </a:lnTo>
                  <a:lnTo>
                    <a:pt x="727392" y="1117600"/>
                  </a:lnTo>
                  <a:close/>
                </a:path>
                <a:path w="2523490" h="1656714">
                  <a:moveTo>
                    <a:pt x="743465" y="1119225"/>
                  </a:moveTo>
                  <a:lnTo>
                    <a:pt x="738098" y="1130300"/>
                  </a:lnTo>
                  <a:lnTo>
                    <a:pt x="742303" y="1130300"/>
                  </a:lnTo>
                  <a:lnTo>
                    <a:pt x="743465" y="1119225"/>
                  </a:lnTo>
                  <a:close/>
                </a:path>
                <a:path w="2523490" h="1656714">
                  <a:moveTo>
                    <a:pt x="758432" y="1117600"/>
                  </a:moveTo>
                  <a:lnTo>
                    <a:pt x="754313" y="1117600"/>
                  </a:lnTo>
                  <a:lnTo>
                    <a:pt x="751417" y="1130300"/>
                  </a:lnTo>
                  <a:lnTo>
                    <a:pt x="759693" y="1130300"/>
                  </a:lnTo>
                  <a:lnTo>
                    <a:pt x="758432" y="1117600"/>
                  </a:lnTo>
                  <a:close/>
                </a:path>
                <a:path w="2523490" h="1656714">
                  <a:moveTo>
                    <a:pt x="847276" y="1117600"/>
                  </a:moveTo>
                  <a:lnTo>
                    <a:pt x="767332" y="1117600"/>
                  </a:lnTo>
                  <a:lnTo>
                    <a:pt x="759693" y="1130300"/>
                  </a:lnTo>
                  <a:lnTo>
                    <a:pt x="839849" y="1130300"/>
                  </a:lnTo>
                  <a:lnTo>
                    <a:pt x="847276" y="1117600"/>
                  </a:lnTo>
                  <a:close/>
                </a:path>
                <a:path w="2523490" h="1656714">
                  <a:moveTo>
                    <a:pt x="857557" y="1117600"/>
                  </a:moveTo>
                  <a:lnTo>
                    <a:pt x="850946" y="1117600"/>
                  </a:lnTo>
                  <a:lnTo>
                    <a:pt x="848315" y="1130300"/>
                  </a:lnTo>
                  <a:lnTo>
                    <a:pt x="848916" y="1130300"/>
                  </a:lnTo>
                  <a:lnTo>
                    <a:pt x="857944" y="1118975"/>
                  </a:lnTo>
                  <a:lnTo>
                    <a:pt x="857557" y="1117600"/>
                  </a:lnTo>
                  <a:close/>
                </a:path>
                <a:path w="2523490" h="1656714">
                  <a:moveTo>
                    <a:pt x="869330" y="1117600"/>
                  </a:moveTo>
                  <a:lnTo>
                    <a:pt x="859040" y="1117600"/>
                  </a:lnTo>
                  <a:lnTo>
                    <a:pt x="857944" y="1118975"/>
                  </a:lnTo>
                  <a:lnTo>
                    <a:pt x="861133" y="1130300"/>
                  </a:lnTo>
                  <a:lnTo>
                    <a:pt x="869330" y="1117600"/>
                  </a:lnTo>
                  <a:close/>
                </a:path>
                <a:path w="2523490" h="1656714">
                  <a:moveTo>
                    <a:pt x="878509" y="1117600"/>
                  </a:moveTo>
                  <a:lnTo>
                    <a:pt x="869330" y="1117600"/>
                  </a:lnTo>
                  <a:lnTo>
                    <a:pt x="871735" y="1130300"/>
                  </a:lnTo>
                  <a:lnTo>
                    <a:pt x="878685" y="1130300"/>
                  </a:lnTo>
                  <a:lnTo>
                    <a:pt x="878509" y="1117600"/>
                  </a:lnTo>
                  <a:close/>
                </a:path>
                <a:path w="2523490" h="1656714">
                  <a:moveTo>
                    <a:pt x="891457" y="1117600"/>
                  </a:moveTo>
                  <a:lnTo>
                    <a:pt x="887419" y="1130300"/>
                  </a:lnTo>
                  <a:lnTo>
                    <a:pt x="891451" y="1130300"/>
                  </a:lnTo>
                  <a:lnTo>
                    <a:pt x="891457" y="1117600"/>
                  </a:lnTo>
                  <a:close/>
                </a:path>
                <a:path w="2523490" h="1656714">
                  <a:moveTo>
                    <a:pt x="744252" y="1117600"/>
                  </a:moveTo>
                  <a:lnTo>
                    <a:pt x="743635" y="1117600"/>
                  </a:lnTo>
                  <a:lnTo>
                    <a:pt x="743465" y="1119225"/>
                  </a:lnTo>
                  <a:lnTo>
                    <a:pt x="744252" y="1117600"/>
                  </a:lnTo>
                  <a:close/>
                </a:path>
                <a:path w="2523490" h="1656714">
                  <a:moveTo>
                    <a:pt x="859040" y="1117600"/>
                  </a:moveTo>
                  <a:lnTo>
                    <a:pt x="857557" y="1117600"/>
                  </a:lnTo>
                  <a:lnTo>
                    <a:pt x="857944" y="1118975"/>
                  </a:lnTo>
                  <a:lnTo>
                    <a:pt x="859040" y="1117600"/>
                  </a:lnTo>
                  <a:close/>
                </a:path>
                <a:path w="2523490" h="1656714">
                  <a:moveTo>
                    <a:pt x="750234" y="1104900"/>
                  </a:moveTo>
                  <a:lnTo>
                    <a:pt x="748285" y="1117600"/>
                  </a:lnTo>
                  <a:lnTo>
                    <a:pt x="752762" y="1110034"/>
                  </a:lnTo>
                  <a:lnTo>
                    <a:pt x="750234" y="1104900"/>
                  </a:lnTo>
                  <a:close/>
                </a:path>
                <a:path w="2523490" h="1656714">
                  <a:moveTo>
                    <a:pt x="753732" y="1112002"/>
                  </a:moveTo>
                  <a:lnTo>
                    <a:pt x="752101" y="1117600"/>
                  </a:lnTo>
                  <a:lnTo>
                    <a:pt x="753082" y="1117600"/>
                  </a:lnTo>
                  <a:lnTo>
                    <a:pt x="754641" y="1113849"/>
                  </a:lnTo>
                  <a:lnTo>
                    <a:pt x="753732" y="1112002"/>
                  </a:lnTo>
                  <a:close/>
                </a:path>
                <a:path w="2523490" h="1656714">
                  <a:moveTo>
                    <a:pt x="759447" y="1104900"/>
                  </a:moveTo>
                  <a:lnTo>
                    <a:pt x="758362" y="1104900"/>
                  </a:lnTo>
                  <a:lnTo>
                    <a:pt x="754641" y="1113849"/>
                  </a:lnTo>
                  <a:lnTo>
                    <a:pt x="756488" y="1117600"/>
                  </a:lnTo>
                  <a:lnTo>
                    <a:pt x="759447" y="1104900"/>
                  </a:lnTo>
                  <a:close/>
                </a:path>
                <a:path w="2523490" h="1656714">
                  <a:moveTo>
                    <a:pt x="856918" y="1104900"/>
                  </a:moveTo>
                  <a:lnTo>
                    <a:pt x="767461" y="1104900"/>
                  </a:lnTo>
                  <a:lnTo>
                    <a:pt x="763250" y="1117600"/>
                  </a:lnTo>
                  <a:lnTo>
                    <a:pt x="854050" y="1117600"/>
                  </a:lnTo>
                  <a:lnTo>
                    <a:pt x="856918" y="1104900"/>
                  </a:lnTo>
                  <a:close/>
                </a:path>
                <a:path w="2523490" h="1656714">
                  <a:moveTo>
                    <a:pt x="867914" y="1104900"/>
                  </a:moveTo>
                  <a:lnTo>
                    <a:pt x="856918" y="1104900"/>
                  </a:lnTo>
                  <a:lnTo>
                    <a:pt x="856251" y="1117600"/>
                  </a:lnTo>
                  <a:lnTo>
                    <a:pt x="860861" y="1117600"/>
                  </a:lnTo>
                  <a:lnTo>
                    <a:pt x="867914" y="1104900"/>
                  </a:lnTo>
                  <a:close/>
                </a:path>
                <a:path w="2523490" h="1656714">
                  <a:moveTo>
                    <a:pt x="877540" y="1104900"/>
                  </a:moveTo>
                  <a:lnTo>
                    <a:pt x="870693" y="1104900"/>
                  </a:lnTo>
                  <a:lnTo>
                    <a:pt x="871072" y="1117600"/>
                  </a:lnTo>
                  <a:lnTo>
                    <a:pt x="877540" y="1104900"/>
                  </a:lnTo>
                  <a:close/>
                </a:path>
                <a:path w="2523490" h="1656714">
                  <a:moveTo>
                    <a:pt x="887086" y="1104900"/>
                  </a:moveTo>
                  <a:lnTo>
                    <a:pt x="877540" y="1104900"/>
                  </a:lnTo>
                  <a:lnTo>
                    <a:pt x="876908" y="1117600"/>
                  </a:lnTo>
                  <a:lnTo>
                    <a:pt x="888939" y="1117600"/>
                  </a:lnTo>
                  <a:lnTo>
                    <a:pt x="887086" y="1104900"/>
                  </a:lnTo>
                  <a:close/>
                </a:path>
                <a:path w="2523490" h="1656714">
                  <a:moveTo>
                    <a:pt x="901946" y="1104900"/>
                  </a:moveTo>
                  <a:lnTo>
                    <a:pt x="899517" y="1104900"/>
                  </a:lnTo>
                  <a:lnTo>
                    <a:pt x="895334" y="1117600"/>
                  </a:lnTo>
                  <a:lnTo>
                    <a:pt x="896410" y="1117600"/>
                  </a:lnTo>
                  <a:lnTo>
                    <a:pt x="901946" y="1104900"/>
                  </a:lnTo>
                  <a:close/>
                </a:path>
                <a:path w="2523490" h="1656714">
                  <a:moveTo>
                    <a:pt x="911433" y="1104900"/>
                  </a:moveTo>
                  <a:lnTo>
                    <a:pt x="901946" y="1104900"/>
                  </a:lnTo>
                  <a:lnTo>
                    <a:pt x="904379" y="1117600"/>
                  </a:lnTo>
                  <a:lnTo>
                    <a:pt x="911433" y="1104900"/>
                  </a:lnTo>
                  <a:close/>
                </a:path>
                <a:path w="2523490" h="1656714">
                  <a:moveTo>
                    <a:pt x="924139" y="1104900"/>
                  </a:moveTo>
                  <a:lnTo>
                    <a:pt x="916622" y="1104900"/>
                  </a:lnTo>
                  <a:lnTo>
                    <a:pt x="914600" y="1117600"/>
                  </a:lnTo>
                  <a:lnTo>
                    <a:pt x="924139" y="1104900"/>
                  </a:lnTo>
                  <a:close/>
                </a:path>
                <a:path w="2523490" h="1656714">
                  <a:moveTo>
                    <a:pt x="937290" y="1104900"/>
                  </a:moveTo>
                  <a:lnTo>
                    <a:pt x="929335" y="1104900"/>
                  </a:lnTo>
                  <a:lnTo>
                    <a:pt x="926828" y="1117600"/>
                  </a:lnTo>
                  <a:lnTo>
                    <a:pt x="931745" y="1117600"/>
                  </a:lnTo>
                  <a:lnTo>
                    <a:pt x="937290" y="1104900"/>
                  </a:lnTo>
                  <a:close/>
                </a:path>
                <a:path w="2523490" h="1656714">
                  <a:moveTo>
                    <a:pt x="755801" y="1104900"/>
                  </a:moveTo>
                  <a:lnTo>
                    <a:pt x="752762" y="1110034"/>
                  </a:lnTo>
                  <a:lnTo>
                    <a:pt x="753732" y="1112002"/>
                  </a:lnTo>
                  <a:lnTo>
                    <a:pt x="755801" y="1104900"/>
                  </a:lnTo>
                  <a:close/>
                </a:path>
                <a:path w="2523490" h="1656714">
                  <a:moveTo>
                    <a:pt x="767267" y="1092200"/>
                  </a:moveTo>
                  <a:lnTo>
                    <a:pt x="759225" y="1104900"/>
                  </a:lnTo>
                  <a:lnTo>
                    <a:pt x="760958" y="1104900"/>
                  </a:lnTo>
                  <a:lnTo>
                    <a:pt x="767267" y="1092200"/>
                  </a:lnTo>
                  <a:close/>
                </a:path>
                <a:path w="2523490" h="1656714">
                  <a:moveTo>
                    <a:pt x="800060" y="1092200"/>
                  </a:moveTo>
                  <a:lnTo>
                    <a:pt x="779086" y="1092200"/>
                  </a:lnTo>
                  <a:lnTo>
                    <a:pt x="775872" y="1104900"/>
                  </a:lnTo>
                  <a:lnTo>
                    <a:pt x="794904" y="1104900"/>
                  </a:lnTo>
                  <a:lnTo>
                    <a:pt x="800060" y="1092200"/>
                  </a:lnTo>
                  <a:close/>
                </a:path>
                <a:path w="2523490" h="1656714">
                  <a:moveTo>
                    <a:pt x="881035" y="1092200"/>
                  </a:moveTo>
                  <a:lnTo>
                    <a:pt x="803029" y="1092200"/>
                  </a:lnTo>
                  <a:lnTo>
                    <a:pt x="800214" y="1104900"/>
                  </a:lnTo>
                  <a:lnTo>
                    <a:pt x="875673" y="1104900"/>
                  </a:lnTo>
                  <a:lnTo>
                    <a:pt x="882735" y="1095479"/>
                  </a:lnTo>
                  <a:lnTo>
                    <a:pt x="881035" y="1092200"/>
                  </a:lnTo>
                  <a:close/>
                </a:path>
                <a:path w="2523490" h="1656714">
                  <a:moveTo>
                    <a:pt x="885032" y="1092415"/>
                  </a:moveTo>
                  <a:lnTo>
                    <a:pt x="882735" y="1095479"/>
                  </a:lnTo>
                  <a:lnTo>
                    <a:pt x="887616" y="1104900"/>
                  </a:lnTo>
                  <a:lnTo>
                    <a:pt x="885365" y="1093098"/>
                  </a:lnTo>
                  <a:lnTo>
                    <a:pt x="885032" y="1092415"/>
                  </a:lnTo>
                  <a:close/>
                </a:path>
                <a:path w="2523490" h="1656714">
                  <a:moveTo>
                    <a:pt x="892727" y="1092200"/>
                  </a:moveTo>
                  <a:lnTo>
                    <a:pt x="885193" y="1092200"/>
                  </a:lnTo>
                  <a:lnTo>
                    <a:pt x="885365" y="1093098"/>
                  </a:lnTo>
                  <a:lnTo>
                    <a:pt x="891119" y="1104900"/>
                  </a:lnTo>
                  <a:lnTo>
                    <a:pt x="892727" y="1092200"/>
                  </a:lnTo>
                  <a:close/>
                </a:path>
                <a:path w="2523490" h="1656714">
                  <a:moveTo>
                    <a:pt x="901832" y="1092200"/>
                  </a:moveTo>
                  <a:lnTo>
                    <a:pt x="900736" y="1092200"/>
                  </a:lnTo>
                  <a:lnTo>
                    <a:pt x="900751" y="1104900"/>
                  </a:lnTo>
                  <a:lnTo>
                    <a:pt x="902390" y="1104900"/>
                  </a:lnTo>
                  <a:lnTo>
                    <a:pt x="901832" y="1092200"/>
                  </a:lnTo>
                  <a:close/>
                </a:path>
                <a:path w="2523490" h="1656714">
                  <a:moveTo>
                    <a:pt x="907317" y="1103380"/>
                  </a:moveTo>
                  <a:lnTo>
                    <a:pt x="906341" y="1104900"/>
                  </a:lnTo>
                  <a:lnTo>
                    <a:pt x="907450" y="1104900"/>
                  </a:lnTo>
                  <a:lnTo>
                    <a:pt x="907317" y="1103380"/>
                  </a:lnTo>
                  <a:close/>
                </a:path>
                <a:path w="2523490" h="1656714">
                  <a:moveTo>
                    <a:pt x="922621" y="1092200"/>
                  </a:moveTo>
                  <a:lnTo>
                    <a:pt x="914496" y="1092200"/>
                  </a:lnTo>
                  <a:lnTo>
                    <a:pt x="912550" y="1104900"/>
                  </a:lnTo>
                  <a:lnTo>
                    <a:pt x="916923" y="1104900"/>
                  </a:lnTo>
                  <a:lnTo>
                    <a:pt x="922621" y="1092200"/>
                  </a:lnTo>
                  <a:close/>
                </a:path>
                <a:path w="2523490" h="1656714">
                  <a:moveTo>
                    <a:pt x="955321" y="1092200"/>
                  </a:moveTo>
                  <a:lnTo>
                    <a:pt x="923213" y="1092200"/>
                  </a:lnTo>
                  <a:lnTo>
                    <a:pt x="924784" y="1104900"/>
                  </a:lnTo>
                  <a:lnTo>
                    <a:pt x="950309" y="1104900"/>
                  </a:lnTo>
                  <a:lnTo>
                    <a:pt x="955321" y="1092200"/>
                  </a:lnTo>
                  <a:close/>
                </a:path>
                <a:path w="2523490" h="1656714">
                  <a:moveTo>
                    <a:pt x="959951" y="1092200"/>
                  </a:moveTo>
                  <a:lnTo>
                    <a:pt x="955321" y="1092200"/>
                  </a:lnTo>
                  <a:lnTo>
                    <a:pt x="959826" y="1104900"/>
                  </a:lnTo>
                  <a:lnTo>
                    <a:pt x="959951" y="1092200"/>
                  </a:lnTo>
                  <a:close/>
                </a:path>
                <a:path w="2523490" h="1656714">
                  <a:moveTo>
                    <a:pt x="914496" y="1092200"/>
                  </a:moveTo>
                  <a:lnTo>
                    <a:pt x="906340" y="1092200"/>
                  </a:lnTo>
                  <a:lnTo>
                    <a:pt x="907317" y="1103380"/>
                  </a:lnTo>
                  <a:lnTo>
                    <a:pt x="914496" y="1092200"/>
                  </a:lnTo>
                  <a:close/>
                </a:path>
                <a:path w="2523490" h="1656714">
                  <a:moveTo>
                    <a:pt x="885193" y="1092200"/>
                  </a:moveTo>
                  <a:lnTo>
                    <a:pt x="884927" y="1092200"/>
                  </a:lnTo>
                  <a:lnTo>
                    <a:pt x="885032" y="1092415"/>
                  </a:lnTo>
                  <a:lnTo>
                    <a:pt x="885193" y="1092200"/>
                  </a:lnTo>
                  <a:close/>
                </a:path>
                <a:path w="2523490" h="1656714">
                  <a:moveTo>
                    <a:pt x="769710" y="1079500"/>
                  </a:moveTo>
                  <a:lnTo>
                    <a:pt x="762195" y="1092200"/>
                  </a:lnTo>
                  <a:lnTo>
                    <a:pt x="765948" y="1092200"/>
                  </a:lnTo>
                  <a:lnTo>
                    <a:pt x="769710" y="1079500"/>
                  </a:lnTo>
                  <a:close/>
                </a:path>
                <a:path w="2523490" h="1656714">
                  <a:moveTo>
                    <a:pt x="773187" y="1079932"/>
                  </a:moveTo>
                  <a:lnTo>
                    <a:pt x="769384" y="1092200"/>
                  </a:lnTo>
                  <a:lnTo>
                    <a:pt x="774743" y="1092200"/>
                  </a:lnTo>
                  <a:lnTo>
                    <a:pt x="773187" y="1079932"/>
                  </a:lnTo>
                  <a:close/>
                </a:path>
                <a:path w="2523490" h="1656714">
                  <a:moveTo>
                    <a:pt x="899363" y="1079500"/>
                  </a:moveTo>
                  <a:lnTo>
                    <a:pt x="779284" y="1079500"/>
                  </a:lnTo>
                  <a:lnTo>
                    <a:pt x="774743" y="1092200"/>
                  </a:lnTo>
                  <a:lnTo>
                    <a:pt x="899728" y="1092200"/>
                  </a:lnTo>
                  <a:lnTo>
                    <a:pt x="899363" y="1079500"/>
                  </a:lnTo>
                  <a:close/>
                </a:path>
                <a:path w="2523490" h="1656714">
                  <a:moveTo>
                    <a:pt x="914579" y="1079500"/>
                  </a:moveTo>
                  <a:lnTo>
                    <a:pt x="903740" y="1079500"/>
                  </a:lnTo>
                  <a:lnTo>
                    <a:pt x="899728" y="1092200"/>
                  </a:lnTo>
                  <a:lnTo>
                    <a:pt x="909313" y="1092200"/>
                  </a:lnTo>
                  <a:lnTo>
                    <a:pt x="914579" y="1079500"/>
                  </a:lnTo>
                  <a:close/>
                </a:path>
                <a:path w="2523490" h="1656714">
                  <a:moveTo>
                    <a:pt x="938950" y="1079500"/>
                  </a:moveTo>
                  <a:lnTo>
                    <a:pt x="914579" y="1079500"/>
                  </a:lnTo>
                  <a:lnTo>
                    <a:pt x="913095" y="1092200"/>
                  </a:lnTo>
                  <a:lnTo>
                    <a:pt x="928940" y="1092200"/>
                  </a:lnTo>
                  <a:lnTo>
                    <a:pt x="938950" y="1079500"/>
                  </a:lnTo>
                  <a:close/>
                </a:path>
                <a:path w="2523490" h="1656714">
                  <a:moveTo>
                    <a:pt x="944347" y="1079500"/>
                  </a:moveTo>
                  <a:lnTo>
                    <a:pt x="939839" y="1079500"/>
                  </a:lnTo>
                  <a:lnTo>
                    <a:pt x="938190" y="1092200"/>
                  </a:lnTo>
                  <a:lnTo>
                    <a:pt x="941705" y="1092200"/>
                  </a:lnTo>
                  <a:lnTo>
                    <a:pt x="944347" y="1079500"/>
                  </a:lnTo>
                  <a:close/>
                </a:path>
                <a:path w="2523490" h="1656714">
                  <a:moveTo>
                    <a:pt x="978915" y="1079500"/>
                  </a:moveTo>
                  <a:lnTo>
                    <a:pt x="944347" y="1079500"/>
                  </a:lnTo>
                  <a:lnTo>
                    <a:pt x="944444" y="1092200"/>
                  </a:lnTo>
                  <a:lnTo>
                    <a:pt x="974333" y="1092200"/>
                  </a:lnTo>
                  <a:lnTo>
                    <a:pt x="978915" y="1079500"/>
                  </a:lnTo>
                  <a:close/>
                </a:path>
                <a:path w="2523490" h="1656714">
                  <a:moveTo>
                    <a:pt x="773321" y="1079500"/>
                  </a:moveTo>
                  <a:lnTo>
                    <a:pt x="773132" y="1079500"/>
                  </a:lnTo>
                  <a:lnTo>
                    <a:pt x="773187" y="1079932"/>
                  </a:lnTo>
                  <a:lnTo>
                    <a:pt x="773321" y="1079500"/>
                  </a:lnTo>
                  <a:close/>
                </a:path>
                <a:path w="2523490" h="1656714">
                  <a:moveTo>
                    <a:pt x="780779" y="1079072"/>
                  </a:moveTo>
                  <a:lnTo>
                    <a:pt x="780498" y="1079500"/>
                  </a:lnTo>
                  <a:lnTo>
                    <a:pt x="780758" y="1079500"/>
                  </a:lnTo>
                  <a:lnTo>
                    <a:pt x="780779" y="1079072"/>
                  </a:lnTo>
                  <a:close/>
                </a:path>
                <a:path w="2523490" h="1656714">
                  <a:moveTo>
                    <a:pt x="796394" y="1066800"/>
                  </a:moveTo>
                  <a:lnTo>
                    <a:pt x="791365" y="1079500"/>
                  </a:lnTo>
                  <a:lnTo>
                    <a:pt x="798000" y="1079500"/>
                  </a:lnTo>
                  <a:lnTo>
                    <a:pt x="796394" y="1066800"/>
                  </a:lnTo>
                  <a:close/>
                </a:path>
                <a:path w="2523490" h="1656714">
                  <a:moveTo>
                    <a:pt x="803071" y="1066800"/>
                  </a:moveTo>
                  <a:lnTo>
                    <a:pt x="798000" y="1079500"/>
                  </a:lnTo>
                  <a:lnTo>
                    <a:pt x="806676" y="1079500"/>
                  </a:lnTo>
                  <a:lnTo>
                    <a:pt x="803071" y="1066800"/>
                  </a:lnTo>
                  <a:close/>
                </a:path>
                <a:path w="2523490" h="1656714">
                  <a:moveTo>
                    <a:pt x="841202" y="1066800"/>
                  </a:moveTo>
                  <a:lnTo>
                    <a:pt x="809087" y="1066800"/>
                  </a:lnTo>
                  <a:lnTo>
                    <a:pt x="806676" y="1079500"/>
                  </a:lnTo>
                  <a:lnTo>
                    <a:pt x="841928" y="1079500"/>
                  </a:lnTo>
                  <a:lnTo>
                    <a:pt x="841202" y="1066800"/>
                  </a:lnTo>
                  <a:close/>
                </a:path>
                <a:path w="2523490" h="1656714">
                  <a:moveTo>
                    <a:pt x="992946" y="1066800"/>
                  </a:moveTo>
                  <a:lnTo>
                    <a:pt x="845113" y="1066800"/>
                  </a:lnTo>
                  <a:lnTo>
                    <a:pt x="844657" y="1079500"/>
                  </a:lnTo>
                  <a:lnTo>
                    <a:pt x="992342" y="1079500"/>
                  </a:lnTo>
                  <a:lnTo>
                    <a:pt x="992946" y="1066800"/>
                  </a:lnTo>
                  <a:close/>
                </a:path>
                <a:path w="2523490" h="1656714">
                  <a:moveTo>
                    <a:pt x="1004658" y="1066800"/>
                  </a:moveTo>
                  <a:lnTo>
                    <a:pt x="1002869" y="1066800"/>
                  </a:lnTo>
                  <a:lnTo>
                    <a:pt x="998325" y="1079500"/>
                  </a:lnTo>
                  <a:lnTo>
                    <a:pt x="1004658" y="1066800"/>
                  </a:lnTo>
                  <a:close/>
                </a:path>
                <a:path w="2523490" h="1656714">
                  <a:moveTo>
                    <a:pt x="788833" y="1066800"/>
                  </a:moveTo>
                  <a:lnTo>
                    <a:pt x="781371" y="1066800"/>
                  </a:lnTo>
                  <a:lnTo>
                    <a:pt x="780779" y="1079072"/>
                  </a:lnTo>
                  <a:lnTo>
                    <a:pt x="788833" y="1066800"/>
                  </a:lnTo>
                  <a:close/>
                </a:path>
                <a:path w="2523490" h="1656714">
                  <a:moveTo>
                    <a:pt x="821338" y="1054100"/>
                  </a:moveTo>
                  <a:lnTo>
                    <a:pt x="807587" y="1054100"/>
                  </a:lnTo>
                  <a:lnTo>
                    <a:pt x="800911" y="1066800"/>
                  </a:lnTo>
                  <a:lnTo>
                    <a:pt x="807509" y="1066800"/>
                  </a:lnTo>
                  <a:lnTo>
                    <a:pt x="821338" y="1054100"/>
                  </a:lnTo>
                  <a:close/>
                </a:path>
                <a:path w="2523490" h="1656714">
                  <a:moveTo>
                    <a:pt x="1017819" y="1054100"/>
                  </a:moveTo>
                  <a:lnTo>
                    <a:pt x="823502" y="1054100"/>
                  </a:lnTo>
                  <a:lnTo>
                    <a:pt x="814325" y="1066800"/>
                  </a:lnTo>
                  <a:lnTo>
                    <a:pt x="1010957" y="1066800"/>
                  </a:lnTo>
                  <a:lnTo>
                    <a:pt x="1017819" y="1054100"/>
                  </a:lnTo>
                  <a:close/>
                </a:path>
                <a:path w="2523490" h="1656714">
                  <a:moveTo>
                    <a:pt x="821687" y="1041400"/>
                  </a:moveTo>
                  <a:lnTo>
                    <a:pt x="815979" y="1054100"/>
                  </a:lnTo>
                  <a:lnTo>
                    <a:pt x="824332" y="1054100"/>
                  </a:lnTo>
                  <a:lnTo>
                    <a:pt x="821687" y="1041400"/>
                  </a:lnTo>
                  <a:close/>
                </a:path>
                <a:path w="2523490" h="1656714">
                  <a:moveTo>
                    <a:pt x="834337" y="1041400"/>
                  </a:moveTo>
                  <a:lnTo>
                    <a:pt x="829897" y="1041400"/>
                  </a:lnTo>
                  <a:lnTo>
                    <a:pt x="824332" y="1054100"/>
                  </a:lnTo>
                  <a:lnTo>
                    <a:pt x="833606" y="1054100"/>
                  </a:lnTo>
                  <a:lnTo>
                    <a:pt x="834337" y="1041400"/>
                  </a:lnTo>
                  <a:close/>
                </a:path>
                <a:path w="2523490" h="1656714">
                  <a:moveTo>
                    <a:pt x="1020343" y="1041400"/>
                  </a:moveTo>
                  <a:lnTo>
                    <a:pt x="843697" y="1041400"/>
                  </a:lnTo>
                  <a:lnTo>
                    <a:pt x="833606" y="1054100"/>
                  </a:lnTo>
                  <a:lnTo>
                    <a:pt x="1022022" y="1054100"/>
                  </a:lnTo>
                  <a:lnTo>
                    <a:pt x="1020343" y="1041400"/>
                  </a:lnTo>
                  <a:close/>
                </a:path>
                <a:path w="2523490" h="1656714">
                  <a:moveTo>
                    <a:pt x="1032854" y="1041400"/>
                  </a:moveTo>
                  <a:lnTo>
                    <a:pt x="1026298" y="1041400"/>
                  </a:lnTo>
                  <a:lnTo>
                    <a:pt x="1026011" y="1054100"/>
                  </a:lnTo>
                  <a:lnTo>
                    <a:pt x="1032922" y="1054100"/>
                  </a:lnTo>
                  <a:lnTo>
                    <a:pt x="1032854" y="1041400"/>
                  </a:lnTo>
                  <a:close/>
                </a:path>
                <a:path w="2523490" h="1656714">
                  <a:moveTo>
                    <a:pt x="1034294" y="1041400"/>
                  </a:moveTo>
                  <a:lnTo>
                    <a:pt x="1032854" y="1041400"/>
                  </a:lnTo>
                  <a:lnTo>
                    <a:pt x="1032922" y="1054100"/>
                  </a:lnTo>
                  <a:lnTo>
                    <a:pt x="1034294" y="1041400"/>
                  </a:lnTo>
                  <a:close/>
                </a:path>
                <a:path w="2523490" h="1656714">
                  <a:moveTo>
                    <a:pt x="1043279" y="1041400"/>
                  </a:moveTo>
                  <a:lnTo>
                    <a:pt x="1034294" y="1041400"/>
                  </a:lnTo>
                  <a:lnTo>
                    <a:pt x="1032922" y="1054100"/>
                  </a:lnTo>
                  <a:lnTo>
                    <a:pt x="1038129" y="1054100"/>
                  </a:lnTo>
                  <a:lnTo>
                    <a:pt x="1043279" y="1041400"/>
                  </a:lnTo>
                  <a:close/>
                </a:path>
                <a:path w="2523490" h="1656714">
                  <a:moveTo>
                    <a:pt x="849845" y="1028700"/>
                  </a:moveTo>
                  <a:lnTo>
                    <a:pt x="847545" y="1041400"/>
                  </a:lnTo>
                  <a:lnTo>
                    <a:pt x="849641" y="1041400"/>
                  </a:lnTo>
                  <a:lnTo>
                    <a:pt x="849845" y="1028700"/>
                  </a:lnTo>
                  <a:close/>
                </a:path>
                <a:path w="2523490" h="1656714">
                  <a:moveTo>
                    <a:pt x="974244" y="1028700"/>
                  </a:moveTo>
                  <a:lnTo>
                    <a:pt x="851937" y="1028700"/>
                  </a:lnTo>
                  <a:lnTo>
                    <a:pt x="849641" y="1041400"/>
                  </a:lnTo>
                  <a:lnTo>
                    <a:pt x="974342" y="1041400"/>
                  </a:lnTo>
                  <a:lnTo>
                    <a:pt x="974244" y="1028700"/>
                  </a:lnTo>
                  <a:close/>
                </a:path>
                <a:path w="2523490" h="1656714">
                  <a:moveTo>
                    <a:pt x="1038016" y="1028700"/>
                  </a:moveTo>
                  <a:lnTo>
                    <a:pt x="985530" y="1028700"/>
                  </a:lnTo>
                  <a:lnTo>
                    <a:pt x="979168" y="1041400"/>
                  </a:lnTo>
                  <a:lnTo>
                    <a:pt x="1035788" y="1041400"/>
                  </a:lnTo>
                  <a:lnTo>
                    <a:pt x="1038016" y="1028700"/>
                  </a:lnTo>
                  <a:close/>
                </a:path>
                <a:path w="2523490" h="1656714">
                  <a:moveTo>
                    <a:pt x="1051401" y="1028700"/>
                  </a:moveTo>
                  <a:lnTo>
                    <a:pt x="1044451" y="1028700"/>
                  </a:lnTo>
                  <a:lnTo>
                    <a:pt x="1043222" y="1041400"/>
                  </a:lnTo>
                  <a:lnTo>
                    <a:pt x="1050157" y="1041400"/>
                  </a:lnTo>
                  <a:lnTo>
                    <a:pt x="1051401" y="1028700"/>
                  </a:lnTo>
                  <a:close/>
                </a:path>
                <a:path w="2523490" h="1656714">
                  <a:moveTo>
                    <a:pt x="1067144" y="1028700"/>
                  </a:moveTo>
                  <a:lnTo>
                    <a:pt x="1051401" y="1028700"/>
                  </a:lnTo>
                  <a:lnTo>
                    <a:pt x="1054328" y="1041400"/>
                  </a:lnTo>
                  <a:lnTo>
                    <a:pt x="1067144" y="1028700"/>
                  </a:lnTo>
                  <a:close/>
                </a:path>
                <a:path w="2523490" h="1656714">
                  <a:moveTo>
                    <a:pt x="863467" y="1016000"/>
                  </a:moveTo>
                  <a:lnTo>
                    <a:pt x="852349" y="1028700"/>
                  </a:lnTo>
                  <a:lnTo>
                    <a:pt x="865026" y="1028700"/>
                  </a:lnTo>
                  <a:lnTo>
                    <a:pt x="863467" y="1016000"/>
                  </a:lnTo>
                  <a:close/>
                </a:path>
                <a:path w="2523490" h="1656714">
                  <a:moveTo>
                    <a:pt x="869619" y="1016000"/>
                  </a:moveTo>
                  <a:lnTo>
                    <a:pt x="865026" y="1028700"/>
                  </a:lnTo>
                  <a:lnTo>
                    <a:pt x="872056" y="1028700"/>
                  </a:lnTo>
                  <a:lnTo>
                    <a:pt x="869619" y="1016000"/>
                  </a:lnTo>
                  <a:close/>
                </a:path>
                <a:path w="2523490" h="1656714">
                  <a:moveTo>
                    <a:pt x="998532" y="1016000"/>
                  </a:moveTo>
                  <a:lnTo>
                    <a:pt x="874857" y="1016000"/>
                  </a:lnTo>
                  <a:lnTo>
                    <a:pt x="872056" y="1028700"/>
                  </a:lnTo>
                  <a:lnTo>
                    <a:pt x="993183" y="1028700"/>
                  </a:lnTo>
                  <a:lnTo>
                    <a:pt x="998532" y="1016000"/>
                  </a:lnTo>
                  <a:close/>
                </a:path>
                <a:path w="2523490" h="1656714">
                  <a:moveTo>
                    <a:pt x="1076826" y="1003300"/>
                  </a:moveTo>
                  <a:lnTo>
                    <a:pt x="1017086" y="1003300"/>
                  </a:lnTo>
                  <a:lnTo>
                    <a:pt x="1013286" y="1016000"/>
                  </a:lnTo>
                  <a:lnTo>
                    <a:pt x="998532" y="1016000"/>
                  </a:lnTo>
                  <a:lnTo>
                    <a:pt x="998753" y="1028700"/>
                  </a:lnTo>
                  <a:lnTo>
                    <a:pt x="1052018" y="1028700"/>
                  </a:lnTo>
                  <a:lnTo>
                    <a:pt x="1065928" y="1016000"/>
                  </a:lnTo>
                  <a:lnTo>
                    <a:pt x="1076826" y="1003300"/>
                  </a:lnTo>
                  <a:close/>
                </a:path>
                <a:path w="2523490" h="1656714">
                  <a:moveTo>
                    <a:pt x="891246" y="1003300"/>
                  </a:moveTo>
                  <a:lnTo>
                    <a:pt x="868241" y="1003300"/>
                  </a:lnTo>
                  <a:lnTo>
                    <a:pt x="876023" y="1016000"/>
                  </a:lnTo>
                  <a:lnTo>
                    <a:pt x="888826" y="1016000"/>
                  </a:lnTo>
                  <a:lnTo>
                    <a:pt x="891246" y="1003300"/>
                  </a:lnTo>
                  <a:close/>
                </a:path>
                <a:path w="2523490" h="1656714">
                  <a:moveTo>
                    <a:pt x="1000512" y="1003300"/>
                  </a:moveTo>
                  <a:lnTo>
                    <a:pt x="894894" y="1003300"/>
                  </a:lnTo>
                  <a:lnTo>
                    <a:pt x="888826" y="1016000"/>
                  </a:lnTo>
                  <a:lnTo>
                    <a:pt x="999769" y="1016000"/>
                  </a:lnTo>
                  <a:lnTo>
                    <a:pt x="1000512" y="1003300"/>
                  </a:lnTo>
                  <a:close/>
                </a:path>
                <a:path w="2523490" h="1656714">
                  <a:moveTo>
                    <a:pt x="1012210" y="1003300"/>
                  </a:moveTo>
                  <a:lnTo>
                    <a:pt x="1000512" y="1003300"/>
                  </a:lnTo>
                  <a:lnTo>
                    <a:pt x="1004350" y="1016000"/>
                  </a:lnTo>
                  <a:lnTo>
                    <a:pt x="1007563" y="1016000"/>
                  </a:lnTo>
                  <a:lnTo>
                    <a:pt x="1012210" y="1003300"/>
                  </a:lnTo>
                  <a:close/>
                </a:path>
                <a:path w="2523490" h="1656714">
                  <a:moveTo>
                    <a:pt x="1038481" y="990600"/>
                  </a:moveTo>
                  <a:lnTo>
                    <a:pt x="896315" y="990600"/>
                  </a:lnTo>
                  <a:lnTo>
                    <a:pt x="892210" y="1003300"/>
                  </a:lnTo>
                  <a:lnTo>
                    <a:pt x="1038621" y="1003300"/>
                  </a:lnTo>
                  <a:lnTo>
                    <a:pt x="1038481" y="990600"/>
                  </a:lnTo>
                  <a:close/>
                </a:path>
                <a:path w="2523490" h="1656714">
                  <a:moveTo>
                    <a:pt x="1041836" y="990600"/>
                  </a:moveTo>
                  <a:lnTo>
                    <a:pt x="1038621" y="1003300"/>
                  </a:lnTo>
                  <a:lnTo>
                    <a:pt x="1042361" y="1003300"/>
                  </a:lnTo>
                  <a:lnTo>
                    <a:pt x="1041836" y="990600"/>
                  </a:lnTo>
                  <a:close/>
                </a:path>
                <a:path w="2523490" h="1656714">
                  <a:moveTo>
                    <a:pt x="1100574" y="990600"/>
                  </a:moveTo>
                  <a:lnTo>
                    <a:pt x="1043696" y="990600"/>
                  </a:lnTo>
                  <a:lnTo>
                    <a:pt x="1045056" y="1003300"/>
                  </a:lnTo>
                  <a:lnTo>
                    <a:pt x="1087458" y="1003300"/>
                  </a:lnTo>
                  <a:lnTo>
                    <a:pt x="1100574" y="990600"/>
                  </a:lnTo>
                  <a:close/>
                </a:path>
                <a:path w="2523490" h="1656714">
                  <a:moveTo>
                    <a:pt x="901795" y="977900"/>
                  </a:moveTo>
                  <a:lnTo>
                    <a:pt x="897399" y="990600"/>
                  </a:lnTo>
                  <a:lnTo>
                    <a:pt x="906818" y="990600"/>
                  </a:lnTo>
                  <a:lnTo>
                    <a:pt x="901795" y="977900"/>
                  </a:lnTo>
                  <a:close/>
                </a:path>
                <a:path w="2523490" h="1656714">
                  <a:moveTo>
                    <a:pt x="917304" y="977900"/>
                  </a:moveTo>
                  <a:lnTo>
                    <a:pt x="910384" y="990600"/>
                  </a:lnTo>
                  <a:lnTo>
                    <a:pt x="913201" y="990600"/>
                  </a:lnTo>
                  <a:lnTo>
                    <a:pt x="917304" y="977900"/>
                  </a:lnTo>
                  <a:close/>
                </a:path>
                <a:path w="2523490" h="1656714">
                  <a:moveTo>
                    <a:pt x="1052890" y="977900"/>
                  </a:moveTo>
                  <a:lnTo>
                    <a:pt x="917779" y="977900"/>
                  </a:lnTo>
                  <a:lnTo>
                    <a:pt x="915973" y="990600"/>
                  </a:lnTo>
                  <a:lnTo>
                    <a:pt x="1052435" y="990600"/>
                  </a:lnTo>
                  <a:lnTo>
                    <a:pt x="1052890" y="977900"/>
                  </a:lnTo>
                  <a:close/>
                </a:path>
                <a:path w="2523490" h="1656714">
                  <a:moveTo>
                    <a:pt x="1058025" y="984725"/>
                  </a:moveTo>
                  <a:lnTo>
                    <a:pt x="1056799" y="990600"/>
                  </a:lnTo>
                  <a:lnTo>
                    <a:pt x="1058175" y="990600"/>
                  </a:lnTo>
                  <a:lnTo>
                    <a:pt x="1058025" y="984725"/>
                  </a:lnTo>
                  <a:close/>
                </a:path>
                <a:path w="2523490" h="1656714">
                  <a:moveTo>
                    <a:pt x="1112629" y="977900"/>
                  </a:moveTo>
                  <a:lnTo>
                    <a:pt x="1067761" y="977900"/>
                  </a:lnTo>
                  <a:lnTo>
                    <a:pt x="1060245" y="990600"/>
                  </a:lnTo>
                  <a:lnTo>
                    <a:pt x="1110472" y="990600"/>
                  </a:lnTo>
                  <a:lnTo>
                    <a:pt x="1112629" y="977900"/>
                  </a:lnTo>
                  <a:close/>
                </a:path>
                <a:path w="2523490" h="1656714">
                  <a:moveTo>
                    <a:pt x="1059450" y="977900"/>
                  </a:moveTo>
                  <a:lnTo>
                    <a:pt x="1057851" y="977900"/>
                  </a:lnTo>
                  <a:lnTo>
                    <a:pt x="1058025" y="984725"/>
                  </a:lnTo>
                  <a:lnTo>
                    <a:pt x="1059450" y="977900"/>
                  </a:lnTo>
                  <a:close/>
                </a:path>
                <a:path w="2523490" h="1656714">
                  <a:moveTo>
                    <a:pt x="939038" y="965200"/>
                  </a:moveTo>
                  <a:lnTo>
                    <a:pt x="932006" y="965200"/>
                  </a:lnTo>
                  <a:lnTo>
                    <a:pt x="922112" y="977900"/>
                  </a:lnTo>
                  <a:lnTo>
                    <a:pt x="940596" y="977900"/>
                  </a:lnTo>
                  <a:lnTo>
                    <a:pt x="939038" y="965200"/>
                  </a:lnTo>
                  <a:close/>
                </a:path>
                <a:path w="2523490" h="1656714">
                  <a:moveTo>
                    <a:pt x="945338" y="965200"/>
                  </a:moveTo>
                  <a:lnTo>
                    <a:pt x="943030" y="965200"/>
                  </a:lnTo>
                  <a:lnTo>
                    <a:pt x="940596" y="977900"/>
                  </a:lnTo>
                  <a:lnTo>
                    <a:pt x="947627" y="977900"/>
                  </a:lnTo>
                  <a:lnTo>
                    <a:pt x="945338" y="965200"/>
                  </a:lnTo>
                  <a:close/>
                </a:path>
                <a:path w="2523490" h="1656714">
                  <a:moveTo>
                    <a:pt x="1067070" y="965200"/>
                  </a:moveTo>
                  <a:lnTo>
                    <a:pt x="953507" y="965200"/>
                  </a:lnTo>
                  <a:lnTo>
                    <a:pt x="947627" y="977900"/>
                  </a:lnTo>
                  <a:lnTo>
                    <a:pt x="1067254" y="977900"/>
                  </a:lnTo>
                  <a:lnTo>
                    <a:pt x="1067070" y="965200"/>
                  </a:lnTo>
                  <a:close/>
                </a:path>
                <a:path w="2523490" h="1656714">
                  <a:moveTo>
                    <a:pt x="1120382" y="965200"/>
                  </a:moveTo>
                  <a:lnTo>
                    <a:pt x="1074638" y="965200"/>
                  </a:lnTo>
                  <a:lnTo>
                    <a:pt x="1074707" y="977900"/>
                  </a:lnTo>
                  <a:lnTo>
                    <a:pt x="1117057" y="977900"/>
                  </a:lnTo>
                  <a:lnTo>
                    <a:pt x="1120382" y="965200"/>
                  </a:lnTo>
                  <a:close/>
                </a:path>
                <a:path w="2523490" h="1656714">
                  <a:moveTo>
                    <a:pt x="1136544" y="976870"/>
                  </a:moveTo>
                  <a:lnTo>
                    <a:pt x="1136321" y="977900"/>
                  </a:lnTo>
                  <a:lnTo>
                    <a:pt x="1136654" y="976983"/>
                  </a:lnTo>
                  <a:close/>
                </a:path>
                <a:path w="2523490" h="1656714">
                  <a:moveTo>
                    <a:pt x="1140942" y="965200"/>
                  </a:moveTo>
                  <a:lnTo>
                    <a:pt x="1136654" y="976983"/>
                  </a:lnTo>
                  <a:lnTo>
                    <a:pt x="1137551" y="977900"/>
                  </a:lnTo>
                  <a:lnTo>
                    <a:pt x="1140942" y="965200"/>
                  </a:lnTo>
                  <a:close/>
                </a:path>
                <a:path w="2523490" h="1656714">
                  <a:moveTo>
                    <a:pt x="1139071" y="965200"/>
                  </a:moveTo>
                  <a:lnTo>
                    <a:pt x="1125127" y="965200"/>
                  </a:lnTo>
                  <a:lnTo>
                    <a:pt x="1136544" y="976870"/>
                  </a:lnTo>
                  <a:lnTo>
                    <a:pt x="1139071" y="965200"/>
                  </a:lnTo>
                  <a:close/>
                </a:path>
                <a:path w="2523490" h="1656714">
                  <a:moveTo>
                    <a:pt x="956600" y="952500"/>
                  </a:moveTo>
                  <a:lnTo>
                    <a:pt x="949679" y="952500"/>
                  </a:lnTo>
                  <a:lnTo>
                    <a:pt x="946456" y="965200"/>
                  </a:lnTo>
                  <a:lnTo>
                    <a:pt x="958275" y="965200"/>
                  </a:lnTo>
                  <a:lnTo>
                    <a:pt x="956600" y="952500"/>
                  </a:lnTo>
                  <a:close/>
                </a:path>
                <a:path w="2523490" h="1656714">
                  <a:moveTo>
                    <a:pt x="1093212" y="952500"/>
                  </a:moveTo>
                  <a:lnTo>
                    <a:pt x="968878" y="952500"/>
                  </a:lnTo>
                  <a:lnTo>
                    <a:pt x="962445" y="965200"/>
                  </a:lnTo>
                  <a:lnTo>
                    <a:pt x="1087229" y="965200"/>
                  </a:lnTo>
                  <a:lnTo>
                    <a:pt x="1088327" y="963250"/>
                  </a:lnTo>
                  <a:lnTo>
                    <a:pt x="1093212" y="952500"/>
                  </a:lnTo>
                  <a:close/>
                </a:path>
                <a:path w="2523490" h="1656714">
                  <a:moveTo>
                    <a:pt x="1088327" y="963250"/>
                  </a:moveTo>
                  <a:lnTo>
                    <a:pt x="1087229" y="965200"/>
                  </a:lnTo>
                  <a:lnTo>
                    <a:pt x="1087441" y="965200"/>
                  </a:lnTo>
                  <a:lnTo>
                    <a:pt x="1088327" y="963250"/>
                  </a:lnTo>
                  <a:close/>
                </a:path>
                <a:path w="2523490" h="1656714">
                  <a:moveTo>
                    <a:pt x="1098142" y="952500"/>
                  </a:moveTo>
                  <a:lnTo>
                    <a:pt x="1094384" y="952500"/>
                  </a:lnTo>
                  <a:lnTo>
                    <a:pt x="1088327" y="963250"/>
                  </a:lnTo>
                  <a:lnTo>
                    <a:pt x="1087441" y="965200"/>
                  </a:lnTo>
                  <a:lnTo>
                    <a:pt x="1092766" y="965200"/>
                  </a:lnTo>
                  <a:lnTo>
                    <a:pt x="1098142" y="952500"/>
                  </a:lnTo>
                  <a:close/>
                </a:path>
                <a:path w="2523490" h="1656714">
                  <a:moveTo>
                    <a:pt x="1098142" y="952500"/>
                  </a:moveTo>
                  <a:lnTo>
                    <a:pt x="1092766" y="965200"/>
                  </a:lnTo>
                  <a:lnTo>
                    <a:pt x="1096171" y="965200"/>
                  </a:lnTo>
                  <a:lnTo>
                    <a:pt x="1098028" y="961977"/>
                  </a:lnTo>
                  <a:lnTo>
                    <a:pt x="1098142" y="952500"/>
                  </a:lnTo>
                  <a:close/>
                </a:path>
                <a:path w="2523490" h="1656714">
                  <a:moveTo>
                    <a:pt x="1098028" y="961977"/>
                  </a:moveTo>
                  <a:lnTo>
                    <a:pt x="1096171" y="965200"/>
                  </a:lnTo>
                  <a:lnTo>
                    <a:pt x="1097989" y="965200"/>
                  </a:lnTo>
                  <a:lnTo>
                    <a:pt x="1098028" y="961977"/>
                  </a:lnTo>
                  <a:close/>
                </a:path>
                <a:path w="2523490" h="1656714">
                  <a:moveTo>
                    <a:pt x="1151083" y="952500"/>
                  </a:moveTo>
                  <a:lnTo>
                    <a:pt x="1106543" y="952500"/>
                  </a:lnTo>
                  <a:lnTo>
                    <a:pt x="1103765" y="965200"/>
                  </a:lnTo>
                  <a:lnTo>
                    <a:pt x="1145276" y="965200"/>
                  </a:lnTo>
                  <a:lnTo>
                    <a:pt x="1151083" y="952500"/>
                  </a:lnTo>
                  <a:close/>
                </a:path>
                <a:path w="2523490" h="1656714">
                  <a:moveTo>
                    <a:pt x="1103491" y="952500"/>
                  </a:moveTo>
                  <a:lnTo>
                    <a:pt x="1098142" y="952500"/>
                  </a:lnTo>
                  <a:lnTo>
                    <a:pt x="1098028" y="961977"/>
                  </a:lnTo>
                  <a:lnTo>
                    <a:pt x="1103491" y="952500"/>
                  </a:lnTo>
                  <a:close/>
                </a:path>
                <a:path w="2523490" h="1656714">
                  <a:moveTo>
                    <a:pt x="959279" y="939800"/>
                  </a:moveTo>
                  <a:lnTo>
                    <a:pt x="958552" y="939800"/>
                  </a:lnTo>
                  <a:lnTo>
                    <a:pt x="951801" y="952500"/>
                  </a:lnTo>
                  <a:lnTo>
                    <a:pt x="960710" y="952500"/>
                  </a:lnTo>
                  <a:lnTo>
                    <a:pt x="959279" y="939800"/>
                  </a:lnTo>
                  <a:close/>
                </a:path>
                <a:path w="2523490" h="1656714">
                  <a:moveTo>
                    <a:pt x="962676" y="939800"/>
                  </a:moveTo>
                  <a:lnTo>
                    <a:pt x="960710" y="952500"/>
                  </a:lnTo>
                  <a:lnTo>
                    <a:pt x="963176" y="952500"/>
                  </a:lnTo>
                  <a:lnTo>
                    <a:pt x="962676" y="939800"/>
                  </a:lnTo>
                  <a:close/>
                </a:path>
                <a:path w="2523490" h="1656714">
                  <a:moveTo>
                    <a:pt x="1119169" y="939800"/>
                  </a:moveTo>
                  <a:lnTo>
                    <a:pt x="979097" y="939800"/>
                  </a:lnTo>
                  <a:lnTo>
                    <a:pt x="979322" y="952500"/>
                  </a:lnTo>
                  <a:lnTo>
                    <a:pt x="1114786" y="952500"/>
                  </a:lnTo>
                  <a:lnTo>
                    <a:pt x="1119169" y="939800"/>
                  </a:lnTo>
                  <a:close/>
                </a:path>
                <a:path w="2523490" h="1656714">
                  <a:moveTo>
                    <a:pt x="1169257" y="939800"/>
                  </a:moveTo>
                  <a:lnTo>
                    <a:pt x="1121124" y="939800"/>
                  </a:lnTo>
                  <a:lnTo>
                    <a:pt x="1116595" y="952500"/>
                  </a:lnTo>
                  <a:lnTo>
                    <a:pt x="1166514" y="952500"/>
                  </a:lnTo>
                  <a:lnTo>
                    <a:pt x="1169257" y="939800"/>
                  </a:lnTo>
                  <a:close/>
                </a:path>
                <a:path w="2523490" h="1656714">
                  <a:moveTo>
                    <a:pt x="983514" y="927100"/>
                  </a:moveTo>
                  <a:lnTo>
                    <a:pt x="970069" y="927100"/>
                  </a:lnTo>
                  <a:lnTo>
                    <a:pt x="973348" y="939800"/>
                  </a:lnTo>
                  <a:lnTo>
                    <a:pt x="983514" y="927100"/>
                  </a:lnTo>
                  <a:close/>
                </a:path>
                <a:path w="2523490" h="1656714">
                  <a:moveTo>
                    <a:pt x="1041885" y="927100"/>
                  </a:moveTo>
                  <a:lnTo>
                    <a:pt x="996228" y="927100"/>
                  </a:lnTo>
                  <a:lnTo>
                    <a:pt x="992016" y="939800"/>
                  </a:lnTo>
                  <a:lnTo>
                    <a:pt x="1033269" y="939800"/>
                  </a:lnTo>
                  <a:lnTo>
                    <a:pt x="1041885" y="927100"/>
                  </a:lnTo>
                  <a:close/>
                </a:path>
                <a:path w="2523490" h="1656714">
                  <a:moveTo>
                    <a:pt x="1041602" y="931975"/>
                  </a:moveTo>
                  <a:lnTo>
                    <a:pt x="1036661" y="939800"/>
                  </a:lnTo>
                  <a:lnTo>
                    <a:pt x="1041491" y="932636"/>
                  </a:lnTo>
                  <a:lnTo>
                    <a:pt x="1041602" y="931975"/>
                  </a:lnTo>
                  <a:close/>
                </a:path>
                <a:path w="2523490" h="1656714">
                  <a:moveTo>
                    <a:pt x="1120988" y="927100"/>
                  </a:moveTo>
                  <a:lnTo>
                    <a:pt x="1045223" y="927100"/>
                  </a:lnTo>
                  <a:lnTo>
                    <a:pt x="1041491" y="932636"/>
                  </a:lnTo>
                  <a:lnTo>
                    <a:pt x="1040284" y="939800"/>
                  </a:lnTo>
                  <a:lnTo>
                    <a:pt x="1126692" y="939800"/>
                  </a:lnTo>
                  <a:lnTo>
                    <a:pt x="1120988" y="927100"/>
                  </a:lnTo>
                  <a:close/>
                </a:path>
                <a:path w="2523490" h="1656714">
                  <a:moveTo>
                    <a:pt x="1142681" y="927100"/>
                  </a:moveTo>
                  <a:lnTo>
                    <a:pt x="1130475" y="927100"/>
                  </a:lnTo>
                  <a:lnTo>
                    <a:pt x="1131585" y="939800"/>
                  </a:lnTo>
                  <a:lnTo>
                    <a:pt x="1142681" y="927100"/>
                  </a:lnTo>
                  <a:close/>
                </a:path>
                <a:path w="2523490" h="1656714">
                  <a:moveTo>
                    <a:pt x="1144417" y="927100"/>
                  </a:moveTo>
                  <a:lnTo>
                    <a:pt x="1143234" y="927100"/>
                  </a:lnTo>
                  <a:lnTo>
                    <a:pt x="1140536" y="939800"/>
                  </a:lnTo>
                  <a:lnTo>
                    <a:pt x="1146239" y="939800"/>
                  </a:lnTo>
                  <a:lnTo>
                    <a:pt x="1144417" y="927100"/>
                  </a:lnTo>
                  <a:close/>
                </a:path>
                <a:path w="2523490" h="1656714">
                  <a:moveTo>
                    <a:pt x="1181300" y="927100"/>
                  </a:moveTo>
                  <a:lnTo>
                    <a:pt x="1151462" y="927100"/>
                  </a:lnTo>
                  <a:lnTo>
                    <a:pt x="1146239" y="939800"/>
                  </a:lnTo>
                  <a:lnTo>
                    <a:pt x="1179219" y="939800"/>
                  </a:lnTo>
                  <a:lnTo>
                    <a:pt x="1181300" y="927100"/>
                  </a:lnTo>
                  <a:close/>
                </a:path>
                <a:path w="2523490" h="1656714">
                  <a:moveTo>
                    <a:pt x="1044681" y="927100"/>
                  </a:moveTo>
                  <a:lnTo>
                    <a:pt x="1042423" y="927100"/>
                  </a:lnTo>
                  <a:lnTo>
                    <a:pt x="1041602" y="931975"/>
                  </a:lnTo>
                  <a:lnTo>
                    <a:pt x="1044681" y="927100"/>
                  </a:lnTo>
                  <a:close/>
                </a:path>
                <a:path w="2523490" h="1656714">
                  <a:moveTo>
                    <a:pt x="1069719" y="901700"/>
                  </a:moveTo>
                  <a:lnTo>
                    <a:pt x="1029954" y="901700"/>
                  </a:lnTo>
                  <a:lnTo>
                    <a:pt x="1033051" y="914400"/>
                  </a:lnTo>
                  <a:lnTo>
                    <a:pt x="1018635" y="914400"/>
                  </a:lnTo>
                  <a:lnTo>
                    <a:pt x="1014103" y="927100"/>
                  </a:lnTo>
                  <a:lnTo>
                    <a:pt x="1048231" y="927100"/>
                  </a:lnTo>
                  <a:lnTo>
                    <a:pt x="1057961" y="914400"/>
                  </a:lnTo>
                  <a:lnTo>
                    <a:pt x="1069719" y="901700"/>
                  </a:lnTo>
                  <a:close/>
                </a:path>
                <a:path w="2523490" h="1656714">
                  <a:moveTo>
                    <a:pt x="1061408" y="914400"/>
                  </a:moveTo>
                  <a:lnTo>
                    <a:pt x="1060493" y="914400"/>
                  </a:lnTo>
                  <a:lnTo>
                    <a:pt x="1057728" y="927100"/>
                  </a:lnTo>
                  <a:lnTo>
                    <a:pt x="1061788" y="927100"/>
                  </a:lnTo>
                  <a:lnTo>
                    <a:pt x="1061408" y="914400"/>
                  </a:lnTo>
                  <a:close/>
                </a:path>
                <a:path w="2523490" h="1656714">
                  <a:moveTo>
                    <a:pt x="1138713" y="914400"/>
                  </a:moveTo>
                  <a:lnTo>
                    <a:pt x="1068482" y="914400"/>
                  </a:lnTo>
                  <a:lnTo>
                    <a:pt x="1061788" y="927100"/>
                  </a:lnTo>
                  <a:lnTo>
                    <a:pt x="1131798" y="927100"/>
                  </a:lnTo>
                  <a:lnTo>
                    <a:pt x="1135247" y="922325"/>
                  </a:lnTo>
                  <a:lnTo>
                    <a:pt x="1138713" y="914400"/>
                  </a:lnTo>
                  <a:close/>
                </a:path>
                <a:path w="2523490" h="1656714">
                  <a:moveTo>
                    <a:pt x="1187984" y="914400"/>
                  </a:moveTo>
                  <a:lnTo>
                    <a:pt x="1140971" y="914400"/>
                  </a:lnTo>
                  <a:lnTo>
                    <a:pt x="1135247" y="922325"/>
                  </a:lnTo>
                  <a:lnTo>
                    <a:pt x="1133158" y="927100"/>
                  </a:lnTo>
                  <a:lnTo>
                    <a:pt x="1193133" y="927100"/>
                  </a:lnTo>
                  <a:lnTo>
                    <a:pt x="1187984" y="914400"/>
                  </a:lnTo>
                  <a:close/>
                </a:path>
                <a:path w="2523490" h="1656714">
                  <a:moveTo>
                    <a:pt x="1197510" y="914400"/>
                  </a:moveTo>
                  <a:lnTo>
                    <a:pt x="1193133" y="927100"/>
                  </a:lnTo>
                  <a:lnTo>
                    <a:pt x="1194142" y="927100"/>
                  </a:lnTo>
                  <a:lnTo>
                    <a:pt x="1197510" y="914400"/>
                  </a:lnTo>
                  <a:close/>
                </a:path>
                <a:path w="2523490" h="1656714">
                  <a:moveTo>
                    <a:pt x="1140971" y="914400"/>
                  </a:moveTo>
                  <a:lnTo>
                    <a:pt x="1138713" y="914400"/>
                  </a:lnTo>
                  <a:lnTo>
                    <a:pt x="1135247" y="922325"/>
                  </a:lnTo>
                  <a:lnTo>
                    <a:pt x="1140971" y="914400"/>
                  </a:lnTo>
                  <a:close/>
                </a:path>
                <a:path w="2523490" h="1656714">
                  <a:moveTo>
                    <a:pt x="1009637" y="910571"/>
                  </a:moveTo>
                  <a:lnTo>
                    <a:pt x="1007795" y="914400"/>
                  </a:lnTo>
                  <a:lnTo>
                    <a:pt x="1009755" y="914400"/>
                  </a:lnTo>
                  <a:lnTo>
                    <a:pt x="1009637" y="910571"/>
                  </a:lnTo>
                  <a:close/>
                </a:path>
                <a:path w="2523490" h="1656714">
                  <a:moveTo>
                    <a:pt x="1111054" y="901700"/>
                  </a:moveTo>
                  <a:lnTo>
                    <a:pt x="1095104" y="901700"/>
                  </a:lnTo>
                  <a:lnTo>
                    <a:pt x="1091424" y="914400"/>
                  </a:lnTo>
                  <a:lnTo>
                    <a:pt x="1105385" y="914400"/>
                  </a:lnTo>
                  <a:lnTo>
                    <a:pt x="1111054" y="901700"/>
                  </a:lnTo>
                  <a:close/>
                </a:path>
                <a:path w="2523490" h="1656714">
                  <a:moveTo>
                    <a:pt x="1151128" y="901700"/>
                  </a:moveTo>
                  <a:lnTo>
                    <a:pt x="1112601" y="901700"/>
                  </a:lnTo>
                  <a:lnTo>
                    <a:pt x="1105385" y="914400"/>
                  </a:lnTo>
                  <a:lnTo>
                    <a:pt x="1144333" y="914400"/>
                  </a:lnTo>
                  <a:lnTo>
                    <a:pt x="1152040" y="905655"/>
                  </a:lnTo>
                  <a:lnTo>
                    <a:pt x="1151128" y="901700"/>
                  </a:lnTo>
                  <a:close/>
                </a:path>
                <a:path w="2523490" h="1656714">
                  <a:moveTo>
                    <a:pt x="1155539" y="901700"/>
                  </a:moveTo>
                  <a:lnTo>
                    <a:pt x="1152040" y="905655"/>
                  </a:lnTo>
                  <a:lnTo>
                    <a:pt x="1154056" y="914400"/>
                  </a:lnTo>
                  <a:lnTo>
                    <a:pt x="1156098" y="914400"/>
                  </a:lnTo>
                  <a:lnTo>
                    <a:pt x="1155539" y="901700"/>
                  </a:lnTo>
                  <a:close/>
                </a:path>
                <a:path w="2523490" h="1656714">
                  <a:moveTo>
                    <a:pt x="1210969" y="901700"/>
                  </a:moveTo>
                  <a:lnTo>
                    <a:pt x="1169785" y="901700"/>
                  </a:lnTo>
                  <a:lnTo>
                    <a:pt x="1170564" y="914400"/>
                  </a:lnTo>
                  <a:lnTo>
                    <a:pt x="1203490" y="914400"/>
                  </a:lnTo>
                  <a:lnTo>
                    <a:pt x="1210969" y="901700"/>
                  </a:lnTo>
                  <a:close/>
                </a:path>
                <a:path w="2523490" h="1656714">
                  <a:moveTo>
                    <a:pt x="1211458" y="901700"/>
                  </a:moveTo>
                  <a:lnTo>
                    <a:pt x="1203490" y="914400"/>
                  </a:lnTo>
                  <a:lnTo>
                    <a:pt x="1214967" y="914400"/>
                  </a:lnTo>
                  <a:lnTo>
                    <a:pt x="1211458" y="901700"/>
                  </a:lnTo>
                  <a:close/>
                </a:path>
                <a:path w="2523490" h="1656714">
                  <a:moveTo>
                    <a:pt x="1221573" y="901700"/>
                  </a:moveTo>
                  <a:lnTo>
                    <a:pt x="1216481" y="901700"/>
                  </a:lnTo>
                  <a:lnTo>
                    <a:pt x="1225515" y="914400"/>
                  </a:lnTo>
                  <a:lnTo>
                    <a:pt x="1221573" y="901700"/>
                  </a:lnTo>
                  <a:close/>
                </a:path>
                <a:path w="2523490" h="1656714">
                  <a:moveTo>
                    <a:pt x="1013907" y="901700"/>
                  </a:moveTo>
                  <a:lnTo>
                    <a:pt x="1009365" y="901700"/>
                  </a:lnTo>
                  <a:lnTo>
                    <a:pt x="1009637" y="910571"/>
                  </a:lnTo>
                  <a:lnTo>
                    <a:pt x="1013907" y="901700"/>
                  </a:lnTo>
                  <a:close/>
                </a:path>
                <a:path w="2523490" h="1656714">
                  <a:moveTo>
                    <a:pt x="1155526" y="901700"/>
                  </a:moveTo>
                  <a:lnTo>
                    <a:pt x="1151128" y="901700"/>
                  </a:lnTo>
                  <a:lnTo>
                    <a:pt x="1152040" y="905655"/>
                  </a:lnTo>
                  <a:lnTo>
                    <a:pt x="1155526" y="901700"/>
                  </a:lnTo>
                  <a:close/>
                </a:path>
                <a:path w="2523490" h="1656714">
                  <a:moveTo>
                    <a:pt x="1056182" y="889000"/>
                  </a:moveTo>
                  <a:lnTo>
                    <a:pt x="1047863" y="889000"/>
                  </a:lnTo>
                  <a:lnTo>
                    <a:pt x="1048387" y="901700"/>
                  </a:lnTo>
                  <a:lnTo>
                    <a:pt x="1058711" y="901700"/>
                  </a:lnTo>
                  <a:lnTo>
                    <a:pt x="1056182" y="889000"/>
                  </a:lnTo>
                  <a:close/>
                </a:path>
                <a:path w="2523490" h="1656714">
                  <a:moveTo>
                    <a:pt x="1095992" y="889000"/>
                  </a:moveTo>
                  <a:lnTo>
                    <a:pt x="1058401" y="889000"/>
                  </a:lnTo>
                  <a:lnTo>
                    <a:pt x="1058711" y="901700"/>
                  </a:lnTo>
                  <a:lnTo>
                    <a:pt x="1082673" y="901700"/>
                  </a:lnTo>
                  <a:lnTo>
                    <a:pt x="1095992" y="889000"/>
                  </a:lnTo>
                  <a:close/>
                </a:path>
                <a:path w="2523490" h="1656714">
                  <a:moveTo>
                    <a:pt x="1124955" y="889000"/>
                  </a:moveTo>
                  <a:lnTo>
                    <a:pt x="1119232" y="889000"/>
                  </a:lnTo>
                  <a:lnTo>
                    <a:pt x="1114470" y="901700"/>
                  </a:lnTo>
                  <a:lnTo>
                    <a:pt x="1116759" y="901700"/>
                  </a:lnTo>
                  <a:lnTo>
                    <a:pt x="1124955" y="889000"/>
                  </a:lnTo>
                  <a:close/>
                </a:path>
                <a:path w="2523490" h="1656714">
                  <a:moveTo>
                    <a:pt x="1166901" y="889000"/>
                  </a:moveTo>
                  <a:lnTo>
                    <a:pt x="1126234" y="889000"/>
                  </a:lnTo>
                  <a:lnTo>
                    <a:pt x="1120529" y="901700"/>
                  </a:lnTo>
                  <a:lnTo>
                    <a:pt x="1171228" y="901700"/>
                  </a:lnTo>
                  <a:lnTo>
                    <a:pt x="1166901" y="889000"/>
                  </a:lnTo>
                  <a:close/>
                </a:path>
                <a:path w="2523490" h="1656714">
                  <a:moveTo>
                    <a:pt x="1194114" y="889000"/>
                  </a:moveTo>
                  <a:lnTo>
                    <a:pt x="1189702" y="889000"/>
                  </a:lnTo>
                  <a:lnTo>
                    <a:pt x="1186154" y="901700"/>
                  </a:lnTo>
                  <a:lnTo>
                    <a:pt x="1194273" y="901700"/>
                  </a:lnTo>
                  <a:lnTo>
                    <a:pt x="1194114" y="889000"/>
                  </a:lnTo>
                  <a:close/>
                </a:path>
                <a:path w="2523490" h="1656714">
                  <a:moveTo>
                    <a:pt x="1211050" y="889000"/>
                  </a:moveTo>
                  <a:lnTo>
                    <a:pt x="1197209" y="889000"/>
                  </a:lnTo>
                  <a:lnTo>
                    <a:pt x="1198459" y="901700"/>
                  </a:lnTo>
                  <a:lnTo>
                    <a:pt x="1213271" y="901700"/>
                  </a:lnTo>
                  <a:lnTo>
                    <a:pt x="1211050" y="889000"/>
                  </a:lnTo>
                  <a:close/>
                </a:path>
                <a:path w="2523490" h="1656714">
                  <a:moveTo>
                    <a:pt x="1233158" y="889000"/>
                  </a:moveTo>
                  <a:lnTo>
                    <a:pt x="1216418" y="889000"/>
                  </a:lnTo>
                  <a:lnTo>
                    <a:pt x="1213271" y="901700"/>
                  </a:lnTo>
                  <a:lnTo>
                    <a:pt x="1229238" y="901700"/>
                  </a:lnTo>
                  <a:lnTo>
                    <a:pt x="1233158" y="889000"/>
                  </a:lnTo>
                  <a:close/>
                </a:path>
                <a:path w="2523490" h="1656714">
                  <a:moveTo>
                    <a:pt x="1104633" y="876300"/>
                  </a:moveTo>
                  <a:lnTo>
                    <a:pt x="1067706" y="876300"/>
                  </a:lnTo>
                  <a:lnTo>
                    <a:pt x="1072539" y="889000"/>
                  </a:lnTo>
                  <a:lnTo>
                    <a:pt x="1099207" y="889000"/>
                  </a:lnTo>
                  <a:lnTo>
                    <a:pt x="1104633" y="876300"/>
                  </a:lnTo>
                  <a:close/>
                </a:path>
                <a:path w="2523490" h="1656714">
                  <a:moveTo>
                    <a:pt x="1148631" y="876300"/>
                  </a:moveTo>
                  <a:lnTo>
                    <a:pt x="1128475" y="876300"/>
                  </a:lnTo>
                  <a:lnTo>
                    <a:pt x="1125020" y="889000"/>
                  </a:lnTo>
                  <a:lnTo>
                    <a:pt x="1143395" y="889000"/>
                  </a:lnTo>
                  <a:lnTo>
                    <a:pt x="1148631" y="876300"/>
                  </a:lnTo>
                  <a:close/>
                </a:path>
                <a:path w="2523490" h="1656714">
                  <a:moveTo>
                    <a:pt x="1180664" y="876300"/>
                  </a:moveTo>
                  <a:lnTo>
                    <a:pt x="1148631" y="876300"/>
                  </a:lnTo>
                  <a:lnTo>
                    <a:pt x="1151064" y="889000"/>
                  </a:lnTo>
                  <a:lnTo>
                    <a:pt x="1185605" y="889000"/>
                  </a:lnTo>
                  <a:lnTo>
                    <a:pt x="1180664" y="876300"/>
                  </a:lnTo>
                  <a:close/>
                </a:path>
                <a:path w="2523490" h="1656714">
                  <a:moveTo>
                    <a:pt x="1199945" y="876300"/>
                  </a:moveTo>
                  <a:lnTo>
                    <a:pt x="1195668" y="876300"/>
                  </a:lnTo>
                  <a:lnTo>
                    <a:pt x="1198225" y="889000"/>
                  </a:lnTo>
                  <a:lnTo>
                    <a:pt x="1199649" y="889000"/>
                  </a:lnTo>
                  <a:lnTo>
                    <a:pt x="1199945" y="876300"/>
                  </a:lnTo>
                  <a:close/>
                </a:path>
                <a:path w="2523490" h="1656714">
                  <a:moveTo>
                    <a:pt x="1206079" y="888317"/>
                  </a:moveTo>
                  <a:lnTo>
                    <a:pt x="1205864" y="889000"/>
                  </a:lnTo>
                  <a:lnTo>
                    <a:pt x="1206131" y="889000"/>
                  </a:lnTo>
                  <a:lnTo>
                    <a:pt x="1206079" y="888317"/>
                  </a:lnTo>
                  <a:close/>
                </a:path>
                <a:path w="2523490" h="1656714">
                  <a:moveTo>
                    <a:pt x="1258439" y="876300"/>
                  </a:moveTo>
                  <a:lnTo>
                    <a:pt x="1224517" y="876300"/>
                  </a:lnTo>
                  <a:lnTo>
                    <a:pt x="1220381" y="889000"/>
                  </a:lnTo>
                  <a:lnTo>
                    <a:pt x="1259450" y="889000"/>
                  </a:lnTo>
                  <a:lnTo>
                    <a:pt x="1258439" y="876300"/>
                  </a:lnTo>
                  <a:close/>
                </a:path>
                <a:path w="2523490" h="1656714">
                  <a:moveTo>
                    <a:pt x="1209870" y="876300"/>
                  </a:moveTo>
                  <a:lnTo>
                    <a:pt x="1205169" y="876300"/>
                  </a:lnTo>
                  <a:lnTo>
                    <a:pt x="1206079" y="888317"/>
                  </a:lnTo>
                  <a:lnTo>
                    <a:pt x="1209870" y="876300"/>
                  </a:lnTo>
                  <a:close/>
                </a:path>
                <a:path w="2523490" h="1656714">
                  <a:moveTo>
                    <a:pt x="1070317" y="866355"/>
                  </a:moveTo>
                  <a:lnTo>
                    <a:pt x="1066621" y="876300"/>
                  </a:lnTo>
                  <a:lnTo>
                    <a:pt x="1074404" y="876300"/>
                  </a:lnTo>
                  <a:lnTo>
                    <a:pt x="1070317" y="866355"/>
                  </a:lnTo>
                  <a:close/>
                </a:path>
                <a:path w="2523490" h="1656714">
                  <a:moveTo>
                    <a:pt x="1090331" y="863600"/>
                  </a:moveTo>
                  <a:lnTo>
                    <a:pt x="1083209" y="876300"/>
                  </a:lnTo>
                  <a:lnTo>
                    <a:pt x="1092644" y="876300"/>
                  </a:lnTo>
                  <a:lnTo>
                    <a:pt x="1090331" y="863600"/>
                  </a:lnTo>
                  <a:close/>
                </a:path>
                <a:path w="2523490" h="1656714">
                  <a:moveTo>
                    <a:pt x="1115129" y="863600"/>
                  </a:moveTo>
                  <a:lnTo>
                    <a:pt x="1099879" y="863600"/>
                  </a:lnTo>
                  <a:lnTo>
                    <a:pt x="1092644" y="876300"/>
                  </a:lnTo>
                  <a:lnTo>
                    <a:pt x="1114076" y="876300"/>
                  </a:lnTo>
                  <a:lnTo>
                    <a:pt x="1115129" y="863600"/>
                  </a:lnTo>
                  <a:close/>
                </a:path>
                <a:path w="2523490" h="1656714">
                  <a:moveTo>
                    <a:pt x="1130946" y="863600"/>
                  </a:moveTo>
                  <a:lnTo>
                    <a:pt x="1123944" y="876300"/>
                  </a:lnTo>
                  <a:lnTo>
                    <a:pt x="1126117" y="876300"/>
                  </a:lnTo>
                  <a:lnTo>
                    <a:pt x="1131182" y="865097"/>
                  </a:lnTo>
                  <a:lnTo>
                    <a:pt x="1130946" y="863600"/>
                  </a:lnTo>
                  <a:close/>
                </a:path>
                <a:path w="2523490" h="1656714">
                  <a:moveTo>
                    <a:pt x="1131911" y="869724"/>
                  </a:moveTo>
                  <a:lnTo>
                    <a:pt x="1131967" y="876300"/>
                  </a:lnTo>
                  <a:lnTo>
                    <a:pt x="1132947" y="876300"/>
                  </a:lnTo>
                  <a:lnTo>
                    <a:pt x="1131911" y="869724"/>
                  </a:lnTo>
                  <a:close/>
                </a:path>
                <a:path w="2523490" h="1656714">
                  <a:moveTo>
                    <a:pt x="1138741" y="863600"/>
                  </a:moveTo>
                  <a:lnTo>
                    <a:pt x="1135757" y="863600"/>
                  </a:lnTo>
                  <a:lnTo>
                    <a:pt x="1132947" y="876300"/>
                  </a:lnTo>
                  <a:lnTo>
                    <a:pt x="1135100" y="876300"/>
                  </a:lnTo>
                  <a:lnTo>
                    <a:pt x="1138741" y="863600"/>
                  </a:lnTo>
                  <a:close/>
                </a:path>
                <a:path w="2523490" h="1656714">
                  <a:moveTo>
                    <a:pt x="1140771" y="863600"/>
                  </a:moveTo>
                  <a:lnTo>
                    <a:pt x="1135100" y="876300"/>
                  </a:lnTo>
                  <a:lnTo>
                    <a:pt x="1142866" y="876300"/>
                  </a:lnTo>
                  <a:lnTo>
                    <a:pt x="1140771" y="863600"/>
                  </a:lnTo>
                  <a:close/>
                </a:path>
                <a:path w="2523490" h="1656714">
                  <a:moveTo>
                    <a:pt x="1161562" y="850900"/>
                  </a:moveTo>
                  <a:lnTo>
                    <a:pt x="1149465" y="850900"/>
                  </a:lnTo>
                  <a:lnTo>
                    <a:pt x="1144238" y="863600"/>
                  </a:lnTo>
                  <a:lnTo>
                    <a:pt x="1147066" y="876300"/>
                  </a:lnTo>
                  <a:lnTo>
                    <a:pt x="1211943" y="876300"/>
                  </a:lnTo>
                  <a:lnTo>
                    <a:pt x="1213430" y="863600"/>
                  </a:lnTo>
                  <a:lnTo>
                    <a:pt x="1156756" y="863600"/>
                  </a:lnTo>
                  <a:lnTo>
                    <a:pt x="1161562" y="850900"/>
                  </a:lnTo>
                  <a:close/>
                </a:path>
                <a:path w="2523490" h="1656714">
                  <a:moveTo>
                    <a:pt x="1215359" y="863600"/>
                  </a:moveTo>
                  <a:lnTo>
                    <a:pt x="1211943" y="876300"/>
                  </a:lnTo>
                  <a:lnTo>
                    <a:pt x="1220224" y="876300"/>
                  </a:lnTo>
                  <a:lnTo>
                    <a:pt x="1215359" y="863600"/>
                  </a:lnTo>
                  <a:close/>
                </a:path>
                <a:path w="2523490" h="1656714">
                  <a:moveTo>
                    <a:pt x="1276351" y="863600"/>
                  </a:moveTo>
                  <a:lnTo>
                    <a:pt x="1237020" y="863600"/>
                  </a:lnTo>
                  <a:lnTo>
                    <a:pt x="1232411" y="876300"/>
                  </a:lnTo>
                  <a:lnTo>
                    <a:pt x="1266854" y="876300"/>
                  </a:lnTo>
                  <a:lnTo>
                    <a:pt x="1276351" y="863600"/>
                  </a:lnTo>
                  <a:close/>
                </a:path>
                <a:path w="2523490" h="1656714">
                  <a:moveTo>
                    <a:pt x="1131859" y="863600"/>
                  </a:moveTo>
                  <a:lnTo>
                    <a:pt x="1131182" y="865097"/>
                  </a:lnTo>
                  <a:lnTo>
                    <a:pt x="1131911" y="869724"/>
                  </a:lnTo>
                  <a:lnTo>
                    <a:pt x="1131859" y="863600"/>
                  </a:lnTo>
                  <a:close/>
                </a:path>
                <a:path w="2523490" h="1656714">
                  <a:moveTo>
                    <a:pt x="1071341" y="863600"/>
                  </a:moveTo>
                  <a:lnTo>
                    <a:pt x="1069185" y="863600"/>
                  </a:lnTo>
                  <a:lnTo>
                    <a:pt x="1070317" y="866355"/>
                  </a:lnTo>
                  <a:lnTo>
                    <a:pt x="1071341" y="863600"/>
                  </a:lnTo>
                  <a:close/>
                </a:path>
                <a:path w="2523490" h="1656714">
                  <a:moveTo>
                    <a:pt x="1149465" y="850900"/>
                  </a:moveTo>
                  <a:lnTo>
                    <a:pt x="1104832" y="850900"/>
                  </a:lnTo>
                  <a:lnTo>
                    <a:pt x="1103901" y="863600"/>
                  </a:lnTo>
                  <a:lnTo>
                    <a:pt x="1141989" y="863600"/>
                  </a:lnTo>
                  <a:lnTo>
                    <a:pt x="1149465" y="850900"/>
                  </a:lnTo>
                  <a:close/>
                </a:path>
                <a:path w="2523490" h="1656714">
                  <a:moveTo>
                    <a:pt x="1235204" y="850900"/>
                  </a:moveTo>
                  <a:lnTo>
                    <a:pt x="1161562" y="850900"/>
                  </a:lnTo>
                  <a:lnTo>
                    <a:pt x="1163024" y="863600"/>
                  </a:lnTo>
                  <a:lnTo>
                    <a:pt x="1225944" y="863600"/>
                  </a:lnTo>
                  <a:lnTo>
                    <a:pt x="1235204" y="850900"/>
                  </a:lnTo>
                  <a:close/>
                </a:path>
                <a:path w="2523490" h="1656714">
                  <a:moveTo>
                    <a:pt x="1256504" y="850900"/>
                  </a:moveTo>
                  <a:lnTo>
                    <a:pt x="1248537" y="850900"/>
                  </a:lnTo>
                  <a:lnTo>
                    <a:pt x="1243944" y="863600"/>
                  </a:lnTo>
                  <a:lnTo>
                    <a:pt x="1256333" y="863600"/>
                  </a:lnTo>
                  <a:lnTo>
                    <a:pt x="1256504" y="850900"/>
                  </a:lnTo>
                  <a:close/>
                </a:path>
                <a:path w="2523490" h="1656714">
                  <a:moveTo>
                    <a:pt x="1292362" y="850900"/>
                  </a:moveTo>
                  <a:lnTo>
                    <a:pt x="1261130" y="850900"/>
                  </a:lnTo>
                  <a:lnTo>
                    <a:pt x="1256333" y="863600"/>
                  </a:lnTo>
                  <a:lnTo>
                    <a:pt x="1287556" y="863600"/>
                  </a:lnTo>
                  <a:lnTo>
                    <a:pt x="1292362" y="850900"/>
                  </a:lnTo>
                  <a:close/>
                </a:path>
                <a:path w="2523490" h="1656714">
                  <a:moveTo>
                    <a:pt x="1168157" y="838200"/>
                  </a:moveTo>
                  <a:lnTo>
                    <a:pt x="1127538" y="838200"/>
                  </a:lnTo>
                  <a:lnTo>
                    <a:pt x="1117122" y="850900"/>
                  </a:lnTo>
                  <a:lnTo>
                    <a:pt x="1165727" y="850900"/>
                  </a:lnTo>
                  <a:lnTo>
                    <a:pt x="1168157" y="838200"/>
                  </a:lnTo>
                  <a:close/>
                </a:path>
                <a:path w="2523490" h="1656714">
                  <a:moveTo>
                    <a:pt x="1169162" y="850259"/>
                  </a:moveTo>
                  <a:lnTo>
                    <a:pt x="1168638" y="850900"/>
                  </a:lnTo>
                  <a:lnTo>
                    <a:pt x="1169071" y="850900"/>
                  </a:lnTo>
                  <a:lnTo>
                    <a:pt x="1169162" y="850259"/>
                  </a:lnTo>
                  <a:close/>
                </a:path>
                <a:path w="2523490" h="1656714">
                  <a:moveTo>
                    <a:pt x="1180523" y="838200"/>
                  </a:moveTo>
                  <a:lnTo>
                    <a:pt x="1176953" y="850900"/>
                  </a:lnTo>
                  <a:lnTo>
                    <a:pt x="1179918" y="850900"/>
                  </a:lnTo>
                  <a:lnTo>
                    <a:pt x="1180523" y="838200"/>
                  </a:lnTo>
                  <a:close/>
                </a:path>
                <a:path w="2523490" h="1656714">
                  <a:moveTo>
                    <a:pt x="1184694" y="838200"/>
                  </a:moveTo>
                  <a:lnTo>
                    <a:pt x="1183802" y="850900"/>
                  </a:lnTo>
                  <a:lnTo>
                    <a:pt x="1192414" y="850900"/>
                  </a:lnTo>
                  <a:lnTo>
                    <a:pt x="1184694" y="838200"/>
                  </a:lnTo>
                  <a:close/>
                </a:path>
                <a:path w="2523490" h="1656714">
                  <a:moveTo>
                    <a:pt x="1276662" y="838200"/>
                  </a:moveTo>
                  <a:lnTo>
                    <a:pt x="1191422" y="838200"/>
                  </a:lnTo>
                  <a:lnTo>
                    <a:pt x="1192414" y="850900"/>
                  </a:lnTo>
                  <a:lnTo>
                    <a:pt x="1277388" y="850900"/>
                  </a:lnTo>
                  <a:lnTo>
                    <a:pt x="1276662" y="838200"/>
                  </a:lnTo>
                  <a:close/>
                </a:path>
                <a:path w="2523490" h="1656714">
                  <a:moveTo>
                    <a:pt x="1318921" y="838200"/>
                  </a:moveTo>
                  <a:lnTo>
                    <a:pt x="1281983" y="838200"/>
                  </a:lnTo>
                  <a:lnTo>
                    <a:pt x="1277388" y="850900"/>
                  </a:lnTo>
                  <a:lnTo>
                    <a:pt x="1317265" y="850900"/>
                  </a:lnTo>
                  <a:lnTo>
                    <a:pt x="1318921" y="838200"/>
                  </a:lnTo>
                  <a:close/>
                </a:path>
                <a:path w="2523490" h="1656714">
                  <a:moveTo>
                    <a:pt x="1179023" y="838200"/>
                  </a:moveTo>
                  <a:lnTo>
                    <a:pt x="1170883" y="838200"/>
                  </a:lnTo>
                  <a:lnTo>
                    <a:pt x="1169162" y="850259"/>
                  </a:lnTo>
                  <a:lnTo>
                    <a:pt x="1179023" y="838200"/>
                  </a:lnTo>
                  <a:close/>
                </a:path>
                <a:path w="2523490" h="1656714">
                  <a:moveTo>
                    <a:pt x="1186503" y="825500"/>
                  </a:moveTo>
                  <a:lnTo>
                    <a:pt x="1147458" y="825500"/>
                  </a:lnTo>
                  <a:lnTo>
                    <a:pt x="1137258" y="838200"/>
                  </a:lnTo>
                  <a:lnTo>
                    <a:pt x="1187004" y="838200"/>
                  </a:lnTo>
                  <a:lnTo>
                    <a:pt x="1186503" y="825500"/>
                  </a:lnTo>
                  <a:close/>
                </a:path>
                <a:path w="2523490" h="1656714">
                  <a:moveTo>
                    <a:pt x="1287853" y="825500"/>
                  </a:moveTo>
                  <a:lnTo>
                    <a:pt x="1206879" y="825500"/>
                  </a:lnTo>
                  <a:lnTo>
                    <a:pt x="1207063" y="838200"/>
                  </a:lnTo>
                  <a:lnTo>
                    <a:pt x="1281511" y="838200"/>
                  </a:lnTo>
                  <a:lnTo>
                    <a:pt x="1287853" y="825500"/>
                  </a:lnTo>
                  <a:close/>
                </a:path>
                <a:path w="2523490" h="1656714">
                  <a:moveTo>
                    <a:pt x="1355190" y="812800"/>
                  </a:moveTo>
                  <a:lnTo>
                    <a:pt x="1227667" y="812800"/>
                  </a:lnTo>
                  <a:lnTo>
                    <a:pt x="1221872" y="825500"/>
                  </a:lnTo>
                  <a:lnTo>
                    <a:pt x="1300990" y="825500"/>
                  </a:lnTo>
                  <a:lnTo>
                    <a:pt x="1291202" y="838200"/>
                  </a:lnTo>
                  <a:lnTo>
                    <a:pt x="1337370" y="838200"/>
                  </a:lnTo>
                  <a:lnTo>
                    <a:pt x="1338294" y="836262"/>
                  </a:lnTo>
                  <a:lnTo>
                    <a:pt x="1338041" y="825500"/>
                  </a:lnTo>
                  <a:lnTo>
                    <a:pt x="1355190" y="812800"/>
                  </a:lnTo>
                  <a:close/>
                </a:path>
                <a:path w="2523490" h="1656714">
                  <a:moveTo>
                    <a:pt x="1343423" y="825500"/>
                  </a:moveTo>
                  <a:lnTo>
                    <a:pt x="1338294" y="836262"/>
                  </a:lnTo>
                  <a:lnTo>
                    <a:pt x="1338339" y="838200"/>
                  </a:lnTo>
                  <a:lnTo>
                    <a:pt x="1343423" y="825500"/>
                  </a:lnTo>
                  <a:close/>
                </a:path>
                <a:path w="2523490" h="1656714">
                  <a:moveTo>
                    <a:pt x="1215330" y="812800"/>
                  </a:moveTo>
                  <a:lnTo>
                    <a:pt x="1159369" y="812800"/>
                  </a:lnTo>
                  <a:lnTo>
                    <a:pt x="1148556" y="825500"/>
                  </a:lnTo>
                  <a:lnTo>
                    <a:pt x="1209659" y="825500"/>
                  </a:lnTo>
                  <a:lnTo>
                    <a:pt x="1215330" y="812800"/>
                  </a:lnTo>
                  <a:close/>
                </a:path>
                <a:path w="2523490" h="1656714">
                  <a:moveTo>
                    <a:pt x="1221458" y="812800"/>
                  </a:moveTo>
                  <a:lnTo>
                    <a:pt x="1218180" y="812800"/>
                  </a:lnTo>
                  <a:lnTo>
                    <a:pt x="1212376" y="825500"/>
                  </a:lnTo>
                  <a:lnTo>
                    <a:pt x="1221872" y="825500"/>
                  </a:lnTo>
                  <a:lnTo>
                    <a:pt x="1221458" y="812800"/>
                  </a:lnTo>
                  <a:close/>
                </a:path>
                <a:path w="2523490" h="1656714">
                  <a:moveTo>
                    <a:pt x="1171585" y="805957"/>
                  </a:moveTo>
                  <a:lnTo>
                    <a:pt x="1173064" y="812800"/>
                  </a:lnTo>
                  <a:lnTo>
                    <a:pt x="1179695" y="812800"/>
                  </a:lnTo>
                  <a:lnTo>
                    <a:pt x="1171585" y="805957"/>
                  </a:lnTo>
                  <a:close/>
                </a:path>
                <a:path w="2523490" h="1656714">
                  <a:moveTo>
                    <a:pt x="1406806" y="787400"/>
                  </a:moveTo>
                  <a:lnTo>
                    <a:pt x="1346546" y="787400"/>
                  </a:lnTo>
                  <a:lnTo>
                    <a:pt x="1341193" y="800100"/>
                  </a:lnTo>
                  <a:lnTo>
                    <a:pt x="1187921" y="800100"/>
                  </a:lnTo>
                  <a:lnTo>
                    <a:pt x="1183651" y="812800"/>
                  </a:lnTo>
                  <a:lnTo>
                    <a:pt x="1372669" y="812800"/>
                  </a:lnTo>
                  <a:lnTo>
                    <a:pt x="1390025" y="800100"/>
                  </a:lnTo>
                  <a:lnTo>
                    <a:pt x="1406806" y="787400"/>
                  </a:lnTo>
                  <a:close/>
                </a:path>
                <a:path w="2523490" h="1656714">
                  <a:moveTo>
                    <a:pt x="1170318" y="800100"/>
                  </a:moveTo>
                  <a:lnTo>
                    <a:pt x="1164643" y="800100"/>
                  </a:lnTo>
                  <a:lnTo>
                    <a:pt x="1171585" y="805957"/>
                  </a:lnTo>
                  <a:lnTo>
                    <a:pt x="1170318" y="800100"/>
                  </a:lnTo>
                  <a:close/>
                </a:path>
                <a:path w="2523490" h="1656714">
                  <a:moveTo>
                    <a:pt x="1341553" y="787400"/>
                  </a:moveTo>
                  <a:lnTo>
                    <a:pt x="1199740" y="787400"/>
                  </a:lnTo>
                  <a:lnTo>
                    <a:pt x="1194684" y="800100"/>
                  </a:lnTo>
                  <a:lnTo>
                    <a:pt x="1339646" y="800100"/>
                  </a:lnTo>
                  <a:lnTo>
                    <a:pt x="1341553" y="787400"/>
                  </a:lnTo>
                  <a:close/>
                </a:path>
                <a:path w="2523490" h="1656714">
                  <a:moveTo>
                    <a:pt x="1417039" y="774700"/>
                  </a:moveTo>
                  <a:lnTo>
                    <a:pt x="1215950" y="774700"/>
                  </a:lnTo>
                  <a:lnTo>
                    <a:pt x="1206713" y="787400"/>
                  </a:lnTo>
                  <a:lnTo>
                    <a:pt x="1411498" y="787400"/>
                  </a:lnTo>
                  <a:lnTo>
                    <a:pt x="1417039" y="774700"/>
                  </a:lnTo>
                  <a:close/>
                </a:path>
                <a:path w="2523490" h="1656714">
                  <a:moveTo>
                    <a:pt x="1439880" y="762000"/>
                  </a:moveTo>
                  <a:lnTo>
                    <a:pt x="1230618" y="762000"/>
                  </a:lnTo>
                  <a:lnTo>
                    <a:pt x="1224589" y="774700"/>
                  </a:lnTo>
                  <a:lnTo>
                    <a:pt x="1428073" y="774700"/>
                  </a:lnTo>
                  <a:lnTo>
                    <a:pt x="1439880" y="762000"/>
                  </a:lnTo>
                  <a:close/>
                </a:path>
                <a:path w="2523490" h="1656714">
                  <a:moveTo>
                    <a:pt x="1254758" y="753059"/>
                  </a:moveTo>
                  <a:lnTo>
                    <a:pt x="1249931" y="762000"/>
                  </a:lnTo>
                  <a:lnTo>
                    <a:pt x="1253483" y="762000"/>
                  </a:lnTo>
                  <a:lnTo>
                    <a:pt x="1254758" y="753059"/>
                  </a:lnTo>
                  <a:close/>
                </a:path>
                <a:path w="2523490" h="1656714">
                  <a:moveTo>
                    <a:pt x="1256788" y="749300"/>
                  </a:moveTo>
                  <a:lnTo>
                    <a:pt x="1255405" y="751861"/>
                  </a:lnTo>
                  <a:lnTo>
                    <a:pt x="1255795" y="762000"/>
                  </a:lnTo>
                  <a:lnTo>
                    <a:pt x="1257664" y="762000"/>
                  </a:lnTo>
                  <a:lnTo>
                    <a:pt x="1256788" y="749300"/>
                  </a:lnTo>
                  <a:close/>
                </a:path>
                <a:path w="2523490" h="1656714">
                  <a:moveTo>
                    <a:pt x="1263797" y="751861"/>
                  </a:moveTo>
                  <a:lnTo>
                    <a:pt x="1257664" y="762000"/>
                  </a:lnTo>
                  <a:lnTo>
                    <a:pt x="1267151" y="762000"/>
                  </a:lnTo>
                  <a:lnTo>
                    <a:pt x="1263797" y="751861"/>
                  </a:lnTo>
                  <a:close/>
                </a:path>
                <a:path w="2523490" h="1656714">
                  <a:moveTo>
                    <a:pt x="1303747" y="749300"/>
                  </a:moveTo>
                  <a:lnTo>
                    <a:pt x="1276488" y="749300"/>
                  </a:lnTo>
                  <a:lnTo>
                    <a:pt x="1271731" y="762000"/>
                  </a:lnTo>
                  <a:lnTo>
                    <a:pt x="1299767" y="762000"/>
                  </a:lnTo>
                  <a:lnTo>
                    <a:pt x="1303747" y="749300"/>
                  </a:lnTo>
                  <a:close/>
                </a:path>
                <a:path w="2523490" h="1656714">
                  <a:moveTo>
                    <a:pt x="1303747" y="749300"/>
                  </a:moveTo>
                  <a:lnTo>
                    <a:pt x="1299767" y="762000"/>
                  </a:lnTo>
                  <a:lnTo>
                    <a:pt x="1306141" y="762000"/>
                  </a:lnTo>
                  <a:lnTo>
                    <a:pt x="1306668" y="760352"/>
                  </a:lnTo>
                  <a:lnTo>
                    <a:pt x="1303747" y="749300"/>
                  </a:lnTo>
                  <a:close/>
                </a:path>
                <a:path w="2523490" h="1656714">
                  <a:moveTo>
                    <a:pt x="1306668" y="760352"/>
                  </a:moveTo>
                  <a:lnTo>
                    <a:pt x="1306141" y="762000"/>
                  </a:lnTo>
                  <a:lnTo>
                    <a:pt x="1307104" y="762000"/>
                  </a:lnTo>
                  <a:lnTo>
                    <a:pt x="1306668" y="760352"/>
                  </a:lnTo>
                  <a:close/>
                </a:path>
                <a:path w="2523490" h="1656714">
                  <a:moveTo>
                    <a:pt x="1447001" y="749300"/>
                  </a:moveTo>
                  <a:lnTo>
                    <a:pt x="1315229" y="749300"/>
                  </a:lnTo>
                  <a:lnTo>
                    <a:pt x="1311058" y="762000"/>
                  </a:lnTo>
                  <a:lnTo>
                    <a:pt x="1447742" y="762000"/>
                  </a:lnTo>
                  <a:lnTo>
                    <a:pt x="1447001" y="749300"/>
                  </a:lnTo>
                  <a:close/>
                </a:path>
                <a:path w="2523490" h="1656714">
                  <a:moveTo>
                    <a:pt x="1310206" y="749300"/>
                  </a:moveTo>
                  <a:lnTo>
                    <a:pt x="1303747" y="749300"/>
                  </a:lnTo>
                  <a:lnTo>
                    <a:pt x="1306668" y="760352"/>
                  </a:lnTo>
                  <a:lnTo>
                    <a:pt x="1310206" y="749300"/>
                  </a:lnTo>
                  <a:close/>
                </a:path>
                <a:path w="2523490" h="1656714">
                  <a:moveTo>
                    <a:pt x="1255294" y="749300"/>
                  </a:moveTo>
                  <a:lnTo>
                    <a:pt x="1254758" y="753059"/>
                  </a:lnTo>
                  <a:lnTo>
                    <a:pt x="1255396" y="751878"/>
                  </a:lnTo>
                  <a:lnTo>
                    <a:pt x="1255294" y="749300"/>
                  </a:lnTo>
                  <a:close/>
                </a:path>
                <a:path w="2523490" h="1656714">
                  <a:moveTo>
                    <a:pt x="1265346" y="749300"/>
                  </a:moveTo>
                  <a:lnTo>
                    <a:pt x="1262950" y="749300"/>
                  </a:lnTo>
                  <a:lnTo>
                    <a:pt x="1263797" y="751861"/>
                  </a:lnTo>
                  <a:lnTo>
                    <a:pt x="1265346" y="749300"/>
                  </a:lnTo>
                  <a:close/>
                </a:path>
                <a:path w="2523490" h="1656714">
                  <a:moveTo>
                    <a:pt x="1292061" y="736600"/>
                  </a:moveTo>
                  <a:lnTo>
                    <a:pt x="1282226" y="736600"/>
                  </a:lnTo>
                  <a:lnTo>
                    <a:pt x="1283747" y="749300"/>
                  </a:lnTo>
                  <a:lnTo>
                    <a:pt x="1292061" y="736600"/>
                  </a:lnTo>
                  <a:close/>
                </a:path>
                <a:path w="2523490" h="1656714">
                  <a:moveTo>
                    <a:pt x="1304215" y="736600"/>
                  </a:moveTo>
                  <a:lnTo>
                    <a:pt x="1292061" y="736600"/>
                  </a:lnTo>
                  <a:lnTo>
                    <a:pt x="1296631" y="749300"/>
                  </a:lnTo>
                  <a:lnTo>
                    <a:pt x="1306700" y="749300"/>
                  </a:lnTo>
                  <a:lnTo>
                    <a:pt x="1304215" y="736600"/>
                  </a:lnTo>
                  <a:close/>
                </a:path>
                <a:path w="2523490" h="1656714">
                  <a:moveTo>
                    <a:pt x="1321498" y="736600"/>
                  </a:moveTo>
                  <a:lnTo>
                    <a:pt x="1311150" y="736600"/>
                  </a:lnTo>
                  <a:lnTo>
                    <a:pt x="1306700" y="749300"/>
                  </a:lnTo>
                  <a:lnTo>
                    <a:pt x="1318282" y="749300"/>
                  </a:lnTo>
                  <a:lnTo>
                    <a:pt x="1321498" y="736600"/>
                  </a:lnTo>
                  <a:close/>
                </a:path>
                <a:path w="2523490" h="1656714">
                  <a:moveTo>
                    <a:pt x="1327947" y="736600"/>
                  </a:moveTo>
                  <a:lnTo>
                    <a:pt x="1327787" y="736600"/>
                  </a:lnTo>
                  <a:lnTo>
                    <a:pt x="1319937" y="749300"/>
                  </a:lnTo>
                  <a:lnTo>
                    <a:pt x="1329519" y="749300"/>
                  </a:lnTo>
                  <a:lnTo>
                    <a:pt x="1327947" y="736600"/>
                  </a:lnTo>
                  <a:close/>
                </a:path>
                <a:path w="2523490" h="1656714">
                  <a:moveTo>
                    <a:pt x="1469292" y="736600"/>
                  </a:moveTo>
                  <a:lnTo>
                    <a:pt x="1338002" y="736600"/>
                  </a:lnTo>
                  <a:lnTo>
                    <a:pt x="1329519" y="749300"/>
                  </a:lnTo>
                  <a:lnTo>
                    <a:pt x="1466717" y="749300"/>
                  </a:lnTo>
                  <a:lnTo>
                    <a:pt x="1469292" y="736600"/>
                  </a:lnTo>
                  <a:close/>
                </a:path>
                <a:path w="2523490" h="1656714">
                  <a:moveTo>
                    <a:pt x="1342275" y="723900"/>
                  </a:moveTo>
                  <a:lnTo>
                    <a:pt x="1302261" y="723900"/>
                  </a:lnTo>
                  <a:lnTo>
                    <a:pt x="1301857" y="736600"/>
                  </a:lnTo>
                  <a:lnTo>
                    <a:pt x="1340893" y="736600"/>
                  </a:lnTo>
                  <a:lnTo>
                    <a:pt x="1342275" y="723900"/>
                  </a:lnTo>
                  <a:close/>
                </a:path>
                <a:path w="2523490" h="1656714">
                  <a:moveTo>
                    <a:pt x="1487928" y="723900"/>
                  </a:moveTo>
                  <a:lnTo>
                    <a:pt x="1345159" y="723900"/>
                  </a:lnTo>
                  <a:lnTo>
                    <a:pt x="1344123" y="736600"/>
                  </a:lnTo>
                  <a:lnTo>
                    <a:pt x="1484871" y="736600"/>
                  </a:lnTo>
                  <a:lnTo>
                    <a:pt x="1487928" y="723900"/>
                  </a:lnTo>
                  <a:close/>
                </a:path>
                <a:path w="2523490" h="1656714">
                  <a:moveTo>
                    <a:pt x="1324817" y="711200"/>
                  </a:moveTo>
                  <a:lnTo>
                    <a:pt x="1322234" y="711200"/>
                  </a:lnTo>
                  <a:lnTo>
                    <a:pt x="1320129" y="723900"/>
                  </a:lnTo>
                  <a:lnTo>
                    <a:pt x="1327302" y="723900"/>
                  </a:lnTo>
                  <a:lnTo>
                    <a:pt x="1324817" y="711200"/>
                  </a:lnTo>
                  <a:close/>
                </a:path>
                <a:path w="2523490" h="1656714">
                  <a:moveTo>
                    <a:pt x="1333491" y="711200"/>
                  </a:moveTo>
                  <a:lnTo>
                    <a:pt x="1327302" y="723900"/>
                  </a:lnTo>
                  <a:lnTo>
                    <a:pt x="1336509" y="723900"/>
                  </a:lnTo>
                  <a:lnTo>
                    <a:pt x="1333491" y="711200"/>
                  </a:lnTo>
                  <a:close/>
                </a:path>
                <a:path w="2523490" h="1656714">
                  <a:moveTo>
                    <a:pt x="1358035" y="711200"/>
                  </a:moveTo>
                  <a:lnTo>
                    <a:pt x="1336120" y="711200"/>
                  </a:lnTo>
                  <a:lnTo>
                    <a:pt x="1339841" y="723900"/>
                  </a:lnTo>
                  <a:lnTo>
                    <a:pt x="1360380" y="723900"/>
                  </a:lnTo>
                  <a:lnTo>
                    <a:pt x="1358035" y="711200"/>
                  </a:lnTo>
                  <a:close/>
                </a:path>
                <a:path w="2523490" h="1656714">
                  <a:moveTo>
                    <a:pt x="1373593" y="711200"/>
                  </a:moveTo>
                  <a:lnTo>
                    <a:pt x="1364124" y="711200"/>
                  </a:lnTo>
                  <a:lnTo>
                    <a:pt x="1360380" y="723900"/>
                  </a:lnTo>
                  <a:lnTo>
                    <a:pt x="1364918" y="723900"/>
                  </a:lnTo>
                  <a:lnTo>
                    <a:pt x="1370637" y="718627"/>
                  </a:lnTo>
                  <a:lnTo>
                    <a:pt x="1373593" y="711200"/>
                  </a:lnTo>
                  <a:close/>
                </a:path>
                <a:path w="2523490" h="1656714">
                  <a:moveTo>
                    <a:pt x="1513568" y="711200"/>
                  </a:moveTo>
                  <a:lnTo>
                    <a:pt x="1378694" y="711200"/>
                  </a:lnTo>
                  <a:lnTo>
                    <a:pt x="1370637" y="718627"/>
                  </a:lnTo>
                  <a:lnTo>
                    <a:pt x="1368539" y="723900"/>
                  </a:lnTo>
                  <a:lnTo>
                    <a:pt x="1500195" y="723900"/>
                  </a:lnTo>
                  <a:lnTo>
                    <a:pt x="1513568" y="711200"/>
                  </a:lnTo>
                  <a:close/>
                </a:path>
                <a:path w="2523490" h="1656714">
                  <a:moveTo>
                    <a:pt x="1378694" y="711200"/>
                  </a:moveTo>
                  <a:lnTo>
                    <a:pt x="1373593" y="711200"/>
                  </a:lnTo>
                  <a:lnTo>
                    <a:pt x="1370637" y="718627"/>
                  </a:lnTo>
                  <a:lnTo>
                    <a:pt x="1378694" y="711200"/>
                  </a:lnTo>
                  <a:close/>
                </a:path>
                <a:path w="2523490" h="1656714">
                  <a:moveTo>
                    <a:pt x="1334593" y="698500"/>
                  </a:moveTo>
                  <a:lnTo>
                    <a:pt x="1332367" y="698500"/>
                  </a:lnTo>
                  <a:lnTo>
                    <a:pt x="1324833" y="711200"/>
                  </a:lnTo>
                  <a:lnTo>
                    <a:pt x="1334853" y="711200"/>
                  </a:lnTo>
                  <a:lnTo>
                    <a:pt x="1334593" y="698500"/>
                  </a:lnTo>
                  <a:close/>
                </a:path>
                <a:path w="2523490" h="1656714">
                  <a:moveTo>
                    <a:pt x="1346440" y="698500"/>
                  </a:moveTo>
                  <a:lnTo>
                    <a:pt x="1339340" y="698500"/>
                  </a:lnTo>
                  <a:lnTo>
                    <a:pt x="1334853" y="711200"/>
                  </a:lnTo>
                  <a:lnTo>
                    <a:pt x="1352351" y="711200"/>
                  </a:lnTo>
                  <a:lnTo>
                    <a:pt x="1346440" y="698500"/>
                  </a:lnTo>
                  <a:close/>
                </a:path>
                <a:path w="2523490" h="1656714">
                  <a:moveTo>
                    <a:pt x="1517691" y="698500"/>
                  </a:moveTo>
                  <a:lnTo>
                    <a:pt x="1355224" y="698500"/>
                  </a:lnTo>
                  <a:lnTo>
                    <a:pt x="1357513" y="711200"/>
                  </a:lnTo>
                  <a:lnTo>
                    <a:pt x="1520985" y="711200"/>
                  </a:lnTo>
                  <a:lnTo>
                    <a:pt x="1517691" y="698500"/>
                  </a:lnTo>
                  <a:close/>
                </a:path>
                <a:path w="2523490" h="1656714">
                  <a:moveTo>
                    <a:pt x="1524508" y="698500"/>
                  </a:moveTo>
                  <a:lnTo>
                    <a:pt x="1520985" y="711200"/>
                  </a:lnTo>
                  <a:lnTo>
                    <a:pt x="1526280" y="711200"/>
                  </a:lnTo>
                  <a:lnTo>
                    <a:pt x="1524508" y="698500"/>
                  </a:lnTo>
                  <a:close/>
                </a:path>
                <a:path w="2523490" h="1656714">
                  <a:moveTo>
                    <a:pt x="1350622" y="685800"/>
                  </a:moveTo>
                  <a:lnTo>
                    <a:pt x="1347834" y="685800"/>
                  </a:lnTo>
                  <a:lnTo>
                    <a:pt x="1347799" y="698500"/>
                  </a:lnTo>
                  <a:lnTo>
                    <a:pt x="1351944" y="698500"/>
                  </a:lnTo>
                  <a:lnTo>
                    <a:pt x="1350622" y="685800"/>
                  </a:lnTo>
                  <a:close/>
                </a:path>
                <a:path w="2523490" h="1656714">
                  <a:moveTo>
                    <a:pt x="1356249" y="685800"/>
                  </a:moveTo>
                  <a:lnTo>
                    <a:pt x="1351944" y="698500"/>
                  </a:lnTo>
                  <a:lnTo>
                    <a:pt x="1355591" y="698500"/>
                  </a:lnTo>
                  <a:lnTo>
                    <a:pt x="1356249" y="685800"/>
                  </a:lnTo>
                  <a:close/>
                </a:path>
                <a:path w="2523490" h="1656714">
                  <a:moveTo>
                    <a:pt x="1379057" y="685800"/>
                  </a:moveTo>
                  <a:lnTo>
                    <a:pt x="1359527" y="685800"/>
                  </a:lnTo>
                  <a:lnTo>
                    <a:pt x="1362259" y="698500"/>
                  </a:lnTo>
                  <a:lnTo>
                    <a:pt x="1370496" y="698500"/>
                  </a:lnTo>
                  <a:lnTo>
                    <a:pt x="1379057" y="685800"/>
                  </a:lnTo>
                  <a:close/>
                </a:path>
                <a:path w="2523490" h="1656714">
                  <a:moveTo>
                    <a:pt x="1477827" y="685800"/>
                  </a:moveTo>
                  <a:lnTo>
                    <a:pt x="1403421" y="685800"/>
                  </a:lnTo>
                  <a:lnTo>
                    <a:pt x="1395942" y="698500"/>
                  </a:lnTo>
                  <a:lnTo>
                    <a:pt x="1474224" y="698500"/>
                  </a:lnTo>
                  <a:lnTo>
                    <a:pt x="1474848" y="697654"/>
                  </a:lnTo>
                  <a:lnTo>
                    <a:pt x="1477827" y="685800"/>
                  </a:lnTo>
                  <a:close/>
                </a:path>
                <a:path w="2523490" h="1656714">
                  <a:moveTo>
                    <a:pt x="1482563" y="687197"/>
                  </a:moveTo>
                  <a:lnTo>
                    <a:pt x="1474848" y="697654"/>
                  </a:lnTo>
                  <a:lnTo>
                    <a:pt x="1474636" y="698500"/>
                  </a:lnTo>
                  <a:lnTo>
                    <a:pt x="1476569" y="698500"/>
                  </a:lnTo>
                  <a:lnTo>
                    <a:pt x="1482676" y="687459"/>
                  </a:lnTo>
                  <a:lnTo>
                    <a:pt x="1482563" y="687197"/>
                  </a:lnTo>
                  <a:close/>
                </a:path>
                <a:path w="2523490" h="1656714">
                  <a:moveTo>
                    <a:pt x="1524744" y="685800"/>
                  </a:moveTo>
                  <a:lnTo>
                    <a:pt x="1483594" y="685800"/>
                  </a:lnTo>
                  <a:lnTo>
                    <a:pt x="1482676" y="687459"/>
                  </a:lnTo>
                  <a:lnTo>
                    <a:pt x="1487431" y="698500"/>
                  </a:lnTo>
                  <a:lnTo>
                    <a:pt x="1524396" y="698500"/>
                  </a:lnTo>
                  <a:lnTo>
                    <a:pt x="1524744" y="685800"/>
                  </a:lnTo>
                  <a:close/>
                </a:path>
                <a:path w="2523490" h="1656714">
                  <a:moveTo>
                    <a:pt x="1542104" y="685800"/>
                  </a:moveTo>
                  <a:lnTo>
                    <a:pt x="1524744" y="685800"/>
                  </a:lnTo>
                  <a:lnTo>
                    <a:pt x="1529209" y="698500"/>
                  </a:lnTo>
                  <a:lnTo>
                    <a:pt x="1534553" y="698500"/>
                  </a:lnTo>
                  <a:lnTo>
                    <a:pt x="1542104" y="685800"/>
                  </a:lnTo>
                  <a:close/>
                </a:path>
                <a:path w="2523490" h="1656714">
                  <a:moveTo>
                    <a:pt x="1483594" y="685800"/>
                  </a:moveTo>
                  <a:lnTo>
                    <a:pt x="1481961" y="685800"/>
                  </a:lnTo>
                  <a:lnTo>
                    <a:pt x="1482563" y="687197"/>
                  </a:lnTo>
                  <a:lnTo>
                    <a:pt x="1483594" y="685800"/>
                  </a:lnTo>
                  <a:close/>
                </a:path>
                <a:path w="2523490" h="1656714">
                  <a:moveTo>
                    <a:pt x="1372878" y="675304"/>
                  </a:moveTo>
                  <a:lnTo>
                    <a:pt x="1368158" y="685800"/>
                  </a:lnTo>
                  <a:lnTo>
                    <a:pt x="1373237" y="685800"/>
                  </a:lnTo>
                  <a:lnTo>
                    <a:pt x="1372878" y="675304"/>
                  </a:lnTo>
                  <a:close/>
                </a:path>
                <a:path w="2523490" h="1656714">
                  <a:moveTo>
                    <a:pt x="1430514" y="673100"/>
                  </a:moveTo>
                  <a:lnTo>
                    <a:pt x="1380526" y="673100"/>
                  </a:lnTo>
                  <a:lnTo>
                    <a:pt x="1374942" y="685800"/>
                  </a:lnTo>
                  <a:lnTo>
                    <a:pt x="1429961" y="685800"/>
                  </a:lnTo>
                  <a:lnTo>
                    <a:pt x="1430514" y="673100"/>
                  </a:lnTo>
                  <a:close/>
                </a:path>
                <a:path w="2523490" h="1656714">
                  <a:moveTo>
                    <a:pt x="1434934" y="673100"/>
                  </a:moveTo>
                  <a:lnTo>
                    <a:pt x="1429961" y="685800"/>
                  </a:lnTo>
                  <a:lnTo>
                    <a:pt x="1441583" y="685800"/>
                  </a:lnTo>
                  <a:lnTo>
                    <a:pt x="1434934" y="673100"/>
                  </a:lnTo>
                  <a:close/>
                </a:path>
                <a:path w="2523490" h="1656714">
                  <a:moveTo>
                    <a:pt x="1561765" y="673100"/>
                  </a:moveTo>
                  <a:lnTo>
                    <a:pt x="1442272" y="673100"/>
                  </a:lnTo>
                  <a:lnTo>
                    <a:pt x="1441583" y="685800"/>
                  </a:lnTo>
                  <a:lnTo>
                    <a:pt x="1551627" y="685800"/>
                  </a:lnTo>
                  <a:lnTo>
                    <a:pt x="1554576" y="683150"/>
                  </a:lnTo>
                  <a:lnTo>
                    <a:pt x="1561765" y="673100"/>
                  </a:lnTo>
                  <a:close/>
                </a:path>
                <a:path w="2523490" h="1656714">
                  <a:moveTo>
                    <a:pt x="1561573" y="676861"/>
                  </a:moveTo>
                  <a:lnTo>
                    <a:pt x="1554576" y="683150"/>
                  </a:lnTo>
                  <a:lnTo>
                    <a:pt x="1552680" y="685800"/>
                  </a:lnTo>
                  <a:lnTo>
                    <a:pt x="1561114" y="685800"/>
                  </a:lnTo>
                  <a:lnTo>
                    <a:pt x="1561573" y="676861"/>
                  </a:lnTo>
                  <a:close/>
                </a:path>
                <a:path w="2523490" h="1656714">
                  <a:moveTo>
                    <a:pt x="1561765" y="673100"/>
                  </a:moveTo>
                  <a:lnTo>
                    <a:pt x="1554576" y="683150"/>
                  </a:lnTo>
                  <a:lnTo>
                    <a:pt x="1561573" y="676861"/>
                  </a:lnTo>
                  <a:lnTo>
                    <a:pt x="1561765" y="673100"/>
                  </a:lnTo>
                  <a:close/>
                </a:path>
                <a:path w="2523490" h="1656714">
                  <a:moveTo>
                    <a:pt x="1565758" y="673100"/>
                  </a:moveTo>
                  <a:lnTo>
                    <a:pt x="1561765" y="673100"/>
                  </a:lnTo>
                  <a:lnTo>
                    <a:pt x="1561573" y="676861"/>
                  </a:lnTo>
                  <a:lnTo>
                    <a:pt x="1565758" y="673100"/>
                  </a:lnTo>
                  <a:close/>
                </a:path>
                <a:path w="2523490" h="1656714">
                  <a:moveTo>
                    <a:pt x="1373869" y="673100"/>
                  </a:moveTo>
                  <a:lnTo>
                    <a:pt x="1372802" y="673100"/>
                  </a:lnTo>
                  <a:lnTo>
                    <a:pt x="1372878" y="675304"/>
                  </a:lnTo>
                  <a:lnTo>
                    <a:pt x="1373869" y="673100"/>
                  </a:lnTo>
                  <a:close/>
                </a:path>
                <a:path w="2523490" h="1656714">
                  <a:moveTo>
                    <a:pt x="1393672" y="660400"/>
                  </a:moveTo>
                  <a:lnTo>
                    <a:pt x="1391005" y="660400"/>
                  </a:lnTo>
                  <a:lnTo>
                    <a:pt x="1387924" y="673100"/>
                  </a:lnTo>
                  <a:lnTo>
                    <a:pt x="1394874" y="673100"/>
                  </a:lnTo>
                  <a:lnTo>
                    <a:pt x="1393672" y="660400"/>
                  </a:lnTo>
                  <a:close/>
                </a:path>
                <a:path w="2523490" h="1656714">
                  <a:moveTo>
                    <a:pt x="1436046" y="660400"/>
                  </a:moveTo>
                  <a:lnTo>
                    <a:pt x="1397839" y="660400"/>
                  </a:lnTo>
                  <a:lnTo>
                    <a:pt x="1394874" y="673100"/>
                  </a:lnTo>
                  <a:lnTo>
                    <a:pt x="1435942" y="673100"/>
                  </a:lnTo>
                  <a:lnTo>
                    <a:pt x="1436046" y="660400"/>
                  </a:lnTo>
                  <a:close/>
                </a:path>
                <a:path w="2523490" h="1656714">
                  <a:moveTo>
                    <a:pt x="1441037" y="660400"/>
                  </a:moveTo>
                  <a:lnTo>
                    <a:pt x="1436046" y="660400"/>
                  </a:lnTo>
                  <a:lnTo>
                    <a:pt x="1439642" y="673100"/>
                  </a:lnTo>
                  <a:lnTo>
                    <a:pt x="1441253" y="673100"/>
                  </a:lnTo>
                  <a:lnTo>
                    <a:pt x="1441037" y="660400"/>
                  </a:lnTo>
                  <a:close/>
                </a:path>
                <a:path w="2523490" h="1656714">
                  <a:moveTo>
                    <a:pt x="1585788" y="660400"/>
                  </a:moveTo>
                  <a:lnTo>
                    <a:pt x="1457904" y="660400"/>
                  </a:lnTo>
                  <a:lnTo>
                    <a:pt x="1444078" y="673100"/>
                  </a:lnTo>
                  <a:lnTo>
                    <a:pt x="1575565" y="673100"/>
                  </a:lnTo>
                  <a:lnTo>
                    <a:pt x="1585788" y="660400"/>
                  </a:lnTo>
                  <a:close/>
                </a:path>
                <a:path w="2523490" h="1656714">
                  <a:moveTo>
                    <a:pt x="1469877" y="647700"/>
                  </a:moveTo>
                  <a:lnTo>
                    <a:pt x="1413736" y="647700"/>
                  </a:lnTo>
                  <a:lnTo>
                    <a:pt x="1407918" y="660400"/>
                  </a:lnTo>
                  <a:lnTo>
                    <a:pt x="1473950" y="660400"/>
                  </a:lnTo>
                  <a:lnTo>
                    <a:pt x="1469877" y="647700"/>
                  </a:lnTo>
                  <a:close/>
                </a:path>
                <a:path w="2523490" h="1656714">
                  <a:moveTo>
                    <a:pt x="1484847" y="647700"/>
                  </a:moveTo>
                  <a:lnTo>
                    <a:pt x="1475120" y="647700"/>
                  </a:lnTo>
                  <a:lnTo>
                    <a:pt x="1475742" y="660400"/>
                  </a:lnTo>
                  <a:lnTo>
                    <a:pt x="1484847" y="647700"/>
                  </a:lnTo>
                  <a:close/>
                </a:path>
                <a:path w="2523490" h="1656714">
                  <a:moveTo>
                    <a:pt x="1532230" y="647700"/>
                  </a:moveTo>
                  <a:lnTo>
                    <a:pt x="1484847" y="647700"/>
                  </a:lnTo>
                  <a:lnTo>
                    <a:pt x="1483137" y="660400"/>
                  </a:lnTo>
                  <a:lnTo>
                    <a:pt x="1533591" y="660400"/>
                  </a:lnTo>
                  <a:lnTo>
                    <a:pt x="1532230" y="647700"/>
                  </a:lnTo>
                  <a:close/>
                </a:path>
                <a:path w="2523490" h="1656714">
                  <a:moveTo>
                    <a:pt x="1532821" y="647700"/>
                  </a:moveTo>
                  <a:lnTo>
                    <a:pt x="1532230" y="647700"/>
                  </a:lnTo>
                  <a:lnTo>
                    <a:pt x="1533591" y="660400"/>
                  </a:lnTo>
                  <a:lnTo>
                    <a:pt x="1532821" y="647700"/>
                  </a:lnTo>
                  <a:close/>
                </a:path>
                <a:path w="2523490" h="1656714">
                  <a:moveTo>
                    <a:pt x="1647944" y="609600"/>
                  </a:moveTo>
                  <a:lnTo>
                    <a:pt x="1604789" y="609600"/>
                  </a:lnTo>
                  <a:lnTo>
                    <a:pt x="1603461" y="622300"/>
                  </a:lnTo>
                  <a:lnTo>
                    <a:pt x="1492737" y="622300"/>
                  </a:lnTo>
                  <a:lnTo>
                    <a:pt x="1487491" y="635000"/>
                  </a:lnTo>
                  <a:lnTo>
                    <a:pt x="1566049" y="635000"/>
                  </a:lnTo>
                  <a:lnTo>
                    <a:pt x="1559073" y="647700"/>
                  </a:lnTo>
                  <a:lnTo>
                    <a:pt x="1532821" y="647700"/>
                  </a:lnTo>
                  <a:lnTo>
                    <a:pt x="1533591" y="660400"/>
                  </a:lnTo>
                  <a:lnTo>
                    <a:pt x="1597305" y="660400"/>
                  </a:lnTo>
                  <a:lnTo>
                    <a:pt x="1607336" y="647700"/>
                  </a:lnTo>
                  <a:lnTo>
                    <a:pt x="1623043" y="635000"/>
                  </a:lnTo>
                  <a:lnTo>
                    <a:pt x="1638541" y="622300"/>
                  </a:lnTo>
                  <a:lnTo>
                    <a:pt x="1647944" y="609600"/>
                  </a:lnTo>
                  <a:close/>
                </a:path>
                <a:path w="2523490" h="1656714">
                  <a:moveTo>
                    <a:pt x="1442243" y="635000"/>
                  </a:moveTo>
                  <a:lnTo>
                    <a:pt x="1431973" y="635000"/>
                  </a:lnTo>
                  <a:lnTo>
                    <a:pt x="1429525" y="647700"/>
                  </a:lnTo>
                  <a:lnTo>
                    <a:pt x="1447439" y="647700"/>
                  </a:lnTo>
                  <a:lnTo>
                    <a:pt x="1442243" y="635000"/>
                  </a:lnTo>
                  <a:close/>
                </a:path>
                <a:path w="2523490" h="1656714">
                  <a:moveTo>
                    <a:pt x="1451063" y="635000"/>
                  </a:moveTo>
                  <a:lnTo>
                    <a:pt x="1449835" y="635000"/>
                  </a:lnTo>
                  <a:lnTo>
                    <a:pt x="1447439" y="647700"/>
                  </a:lnTo>
                  <a:lnTo>
                    <a:pt x="1454731" y="647700"/>
                  </a:lnTo>
                  <a:lnTo>
                    <a:pt x="1451063" y="635000"/>
                  </a:lnTo>
                  <a:close/>
                </a:path>
                <a:path w="2523490" h="1656714">
                  <a:moveTo>
                    <a:pt x="1479135" y="635000"/>
                  </a:moveTo>
                  <a:lnTo>
                    <a:pt x="1457837" y="635000"/>
                  </a:lnTo>
                  <a:lnTo>
                    <a:pt x="1454731" y="647700"/>
                  </a:lnTo>
                  <a:lnTo>
                    <a:pt x="1475800" y="647700"/>
                  </a:lnTo>
                  <a:lnTo>
                    <a:pt x="1479135" y="635000"/>
                  </a:lnTo>
                  <a:close/>
                </a:path>
                <a:path w="2523490" h="1656714">
                  <a:moveTo>
                    <a:pt x="1560581" y="635000"/>
                  </a:moveTo>
                  <a:lnTo>
                    <a:pt x="1479135" y="635000"/>
                  </a:lnTo>
                  <a:lnTo>
                    <a:pt x="1482937" y="647700"/>
                  </a:lnTo>
                  <a:lnTo>
                    <a:pt x="1549852" y="647700"/>
                  </a:lnTo>
                  <a:lnTo>
                    <a:pt x="1560581" y="635000"/>
                  </a:lnTo>
                  <a:close/>
                </a:path>
                <a:path w="2523490" h="1656714">
                  <a:moveTo>
                    <a:pt x="1472709" y="622300"/>
                  </a:moveTo>
                  <a:lnTo>
                    <a:pt x="1455831" y="622300"/>
                  </a:lnTo>
                  <a:lnTo>
                    <a:pt x="1454555" y="635000"/>
                  </a:lnTo>
                  <a:lnTo>
                    <a:pt x="1469351" y="635000"/>
                  </a:lnTo>
                  <a:lnTo>
                    <a:pt x="1472709" y="622300"/>
                  </a:lnTo>
                  <a:close/>
                </a:path>
                <a:path w="2523490" h="1656714">
                  <a:moveTo>
                    <a:pt x="1481418" y="622300"/>
                  </a:moveTo>
                  <a:lnTo>
                    <a:pt x="1473979" y="622300"/>
                  </a:lnTo>
                  <a:lnTo>
                    <a:pt x="1469351" y="635000"/>
                  </a:lnTo>
                  <a:lnTo>
                    <a:pt x="1484301" y="635000"/>
                  </a:lnTo>
                  <a:lnTo>
                    <a:pt x="1481418" y="622300"/>
                  </a:lnTo>
                  <a:close/>
                </a:path>
                <a:path w="2523490" h="1656714">
                  <a:moveTo>
                    <a:pt x="1586758" y="609600"/>
                  </a:moveTo>
                  <a:lnTo>
                    <a:pt x="1482627" y="609600"/>
                  </a:lnTo>
                  <a:lnTo>
                    <a:pt x="1483127" y="622300"/>
                  </a:lnTo>
                  <a:lnTo>
                    <a:pt x="1590560" y="622300"/>
                  </a:lnTo>
                  <a:lnTo>
                    <a:pt x="1586758" y="609600"/>
                  </a:lnTo>
                  <a:close/>
                </a:path>
                <a:path w="2523490" h="1656714">
                  <a:moveTo>
                    <a:pt x="1593707" y="609600"/>
                  </a:moveTo>
                  <a:lnTo>
                    <a:pt x="1590560" y="622300"/>
                  </a:lnTo>
                  <a:lnTo>
                    <a:pt x="1592253" y="622300"/>
                  </a:lnTo>
                  <a:lnTo>
                    <a:pt x="1593225" y="619594"/>
                  </a:lnTo>
                  <a:lnTo>
                    <a:pt x="1593707" y="609600"/>
                  </a:lnTo>
                  <a:close/>
                </a:path>
                <a:path w="2523490" h="1656714">
                  <a:moveTo>
                    <a:pt x="1593225" y="619594"/>
                  </a:moveTo>
                  <a:lnTo>
                    <a:pt x="1592253" y="622300"/>
                  </a:lnTo>
                  <a:lnTo>
                    <a:pt x="1593094" y="622300"/>
                  </a:lnTo>
                  <a:lnTo>
                    <a:pt x="1593225" y="619594"/>
                  </a:lnTo>
                  <a:close/>
                </a:path>
                <a:path w="2523490" h="1656714">
                  <a:moveTo>
                    <a:pt x="1596812" y="609600"/>
                  </a:moveTo>
                  <a:lnTo>
                    <a:pt x="1593225" y="619594"/>
                  </a:lnTo>
                  <a:lnTo>
                    <a:pt x="1593094" y="622300"/>
                  </a:lnTo>
                  <a:lnTo>
                    <a:pt x="1603461" y="622300"/>
                  </a:lnTo>
                  <a:lnTo>
                    <a:pt x="1596812" y="609600"/>
                  </a:lnTo>
                  <a:close/>
                </a:path>
                <a:path w="2523490" h="1656714">
                  <a:moveTo>
                    <a:pt x="1660483" y="609600"/>
                  </a:moveTo>
                  <a:lnTo>
                    <a:pt x="1647944" y="609600"/>
                  </a:lnTo>
                  <a:lnTo>
                    <a:pt x="1644308" y="622300"/>
                  </a:lnTo>
                  <a:lnTo>
                    <a:pt x="1653294" y="622300"/>
                  </a:lnTo>
                  <a:lnTo>
                    <a:pt x="1660483" y="609600"/>
                  </a:lnTo>
                  <a:close/>
                </a:path>
                <a:path w="2523490" h="1656714">
                  <a:moveTo>
                    <a:pt x="1532484" y="596900"/>
                  </a:moveTo>
                  <a:lnTo>
                    <a:pt x="1500501" y="596900"/>
                  </a:lnTo>
                  <a:lnTo>
                    <a:pt x="1491366" y="609600"/>
                  </a:lnTo>
                  <a:lnTo>
                    <a:pt x="1523565" y="609600"/>
                  </a:lnTo>
                  <a:lnTo>
                    <a:pt x="1532484" y="596900"/>
                  </a:lnTo>
                  <a:close/>
                </a:path>
                <a:path w="2523490" h="1656714">
                  <a:moveTo>
                    <a:pt x="1612182" y="596900"/>
                  </a:moveTo>
                  <a:lnTo>
                    <a:pt x="1533052" y="596900"/>
                  </a:lnTo>
                  <a:lnTo>
                    <a:pt x="1525931" y="609600"/>
                  </a:lnTo>
                  <a:lnTo>
                    <a:pt x="1612720" y="609600"/>
                  </a:lnTo>
                  <a:lnTo>
                    <a:pt x="1612182" y="596900"/>
                  </a:lnTo>
                  <a:close/>
                </a:path>
                <a:path w="2523490" h="1656714">
                  <a:moveTo>
                    <a:pt x="1669515" y="596900"/>
                  </a:moveTo>
                  <a:lnTo>
                    <a:pt x="1619886" y="596900"/>
                  </a:lnTo>
                  <a:lnTo>
                    <a:pt x="1619557" y="609600"/>
                  </a:lnTo>
                  <a:lnTo>
                    <a:pt x="1666963" y="609600"/>
                  </a:lnTo>
                  <a:lnTo>
                    <a:pt x="1669515" y="596900"/>
                  </a:lnTo>
                  <a:close/>
                </a:path>
                <a:path w="2523490" h="1656714">
                  <a:moveTo>
                    <a:pt x="1677751" y="596900"/>
                  </a:moveTo>
                  <a:lnTo>
                    <a:pt x="1669515" y="596900"/>
                  </a:lnTo>
                  <a:lnTo>
                    <a:pt x="1674614" y="609600"/>
                  </a:lnTo>
                  <a:lnTo>
                    <a:pt x="1677751" y="596900"/>
                  </a:lnTo>
                  <a:close/>
                </a:path>
                <a:path w="2523490" h="1656714">
                  <a:moveTo>
                    <a:pt x="1516764" y="584200"/>
                  </a:moveTo>
                  <a:lnTo>
                    <a:pt x="1512142" y="584200"/>
                  </a:lnTo>
                  <a:lnTo>
                    <a:pt x="1508601" y="596900"/>
                  </a:lnTo>
                  <a:lnTo>
                    <a:pt x="1511595" y="596900"/>
                  </a:lnTo>
                  <a:lnTo>
                    <a:pt x="1516764" y="584200"/>
                  </a:lnTo>
                  <a:close/>
                </a:path>
                <a:path w="2523490" h="1656714">
                  <a:moveTo>
                    <a:pt x="1542858" y="584200"/>
                  </a:moveTo>
                  <a:lnTo>
                    <a:pt x="1524916" y="584200"/>
                  </a:lnTo>
                  <a:lnTo>
                    <a:pt x="1518525" y="596900"/>
                  </a:lnTo>
                  <a:lnTo>
                    <a:pt x="1534815" y="596900"/>
                  </a:lnTo>
                  <a:lnTo>
                    <a:pt x="1542858" y="584200"/>
                  </a:lnTo>
                  <a:close/>
                </a:path>
                <a:path w="2523490" h="1656714">
                  <a:moveTo>
                    <a:pt x="1542858" y="584200"/>
                  </a:moveTo>
                  <a:lnTo>
                    <a:pt x="1534815" y="596900"/>
                  </a:lnTo>
                  <a:lnTo>
                    <a:pt x="1536548" y="596900"/>
                  </a:lnTo>
                  <a:lnTo>
                    <a:pt x="1542858" y="584200"/>
                  </a:lnTo>
                  <a:close/>
                </a:path>
                <a:path w="2523490" h="1656714">
                  <a:moveTo>
                    <a:pt x="1630361" y="584200"/>
                  </a:moveTo>
                  <a:lnTo>
                    <a:pt x="1542858" y="584200"/>
                  </a:lnTo>
                  <a:lnTo>
                    <a:pt x="1536548" y="596900"/>
                  </a:lnTo>
                  <a:lnTo>
                    <a:pt x="1625340" y="596900"/>
                  </a:lnTo>
                  <a:lnTo>
                    <a:pt x="1630361" y="584200"/>
                  </a:lnTo>
                  <a:close/>
                </a:path>
                <a:path w="2523490" h="1656714">
                  <a:moveTo>
                    <a:pt x="1682773" y="584200"/>
                  </a:moveTo>
                  <a:lnTo>
                    <a:pt x="1645829" y="584200"/>
                  </a:lnTo>
                  <a:lnTo>
                    <a:pt x="1639235" y="596900"/>
                  </a:lnTo>
                  <a:lnTo>
                    <a:pt x="1677188" y="596900"/>
                  </a:lnTo>
                  <a:lnTo>
                    <a:pt x="1682773" y="584200"/>
                  </a:lnTo>
                  <a:close/>
                </a:path>
                <a:path w="2523490" h="1656714">
                  <a:moveTo>
                    <a:pt x="1573814" y="571500"/>
                  </a:moveTo>
                  <a:lnTo>
                    <a:pt x="1546349" y="571500"/>
                  </a:lnTo>
                  <a:lnTo>
                    <a:pt x="1537202" y="584200"/>
                  </a:lnTo>
                  <a:lnTo>
                    <a:pt x="1573195" y="584200"/>
                  </a:lnTo>
                  <a:lnTo>
                    <a:pt x="1573814" y="571500"/>
                  </a:lnTo>
                  <a:close/>
                </a:path>
                <a:path w="2523490" h="1656714">
                  <a:moveTo>
                    <a:pt x="1654657" y="571500"/>
                  </a:moveTo>
                  <a:lnTo>
                    <a:pt x="1576357" y="571500"/>
                  </a:lnTo>
                  <a:lnTo>
                    <a:pt x="1573195" y="584200"/>
                  </a:lnTo>
                  <a:lnTo>
                    <a:pt x="1651053" y="584200"/>
                  </a:lnTo>
                  <a:lnTo>
                    <a:pt x="1654657" y="571500"/>
                  </a:lnTo>
                  <a:close/>
                </a:path>
                <a:path w="2523490" h="1656714">
                  <a:moveTo>
                    <a:pt x="1659149" y="571500"/>
                  </a:moveTo>
                  <a:lnTo>
                    <a:pt x="1654811" y="584200"/>
                  </a:lnTo>
                  <a:lnTo>
                    <a:pt x="1658570" y="584200"/>
                  </a:lnTo>
                  <a:lnTo>
                    <a:pt x="1659149" y="571500"/>
                  </a:lnTo>
                  <a:close/>
                </a:path>
                <a:path w="2523490" h="1656714">
                  <a:moveTo>
                    <a:pt x="1673006" y="571500"/>
                  </a:moveTo>
                  <a:lnTo>
                    <a:pt x="1666781" y="571500"/>
                  </a:lnTo>
                  <a:lnTo>
                    <a:pt x="1661986" y="584200"/>
                  </a:lnTo>
                  <a:lnTo>
                    <a:pt x="1663548" y="584200"/>
                  </a:lnTo>
                  <a:lnTo>
                    <a:pt x="1673006" y="571500"/>
                  </a:lnTo>
                  <a:close/>
                </a:path>
                <a:path w="2523490" h="1656714">
                  <a:moveTo>
                    <a:pt x="1694911" y="571500"/>
                  </a:moveTo>
                  <a:lnTo>
                    <a:pt x="1673006" y="571500"/>
                  </a:lnTo>
                  <a:lnTo>
                    <a:pt x="1663626" y="584200"/>
                  </a:lnTo>
                  <a:lnTo>
                    <a:pt x="1694296" y="584200"/>
                  </a:lnTo>
                  <a:lnTo>
                    <a:pt x="1694911" y="571500"/>
                  </a:lnTo>
                  <a:close/>
                </a:path>
                <a:path w="2523490" h="1656714">
                  <a:moveTo>
                    <a:pt x="1708321" y="571500"/>
                  </a:moveTo>
                  <a:lnTo>
                    <a:pt x="1694911" y="571500"/>
                  </a:lnTo>
                  <a:lnTo>
                    <a:pt x="1695841" y="584200"/>
                  </a:lnTo>
                  <a:lnTo>
                    <a:pt x="1703500" y="584200"/>
                  </a:lnTo>
                  <a:lnTo>
                    <a:pt x="1708321" y="571500"/>
                  </a:lnTo>
                  <a:close/>
                </a:path>
                <a:path w="2523490" h="1656714">
                  <a:moveTo>
                    <a:pt x="1709089" y="571500"/>
                  </a:moveTo>
                  <a:lnTo>
                    <a:pt x="1707125" y="584200"/>
                  </a:lnTo>
                  <a:lnTo>
                    <a:pt x="1709522" y="584200"/>
                  </a:lnTo>
                  <a:lnTo>
                    <a:pt x="1709089" y="571500"/>
                  </a:lnTo>
                  <a:close/>
                </a:path>
                <a:path w="2523490" h="1656714">
                  <a:moveTo>
                    <a:pt x="1716259" y="571500"/>
                  </a:moveTo>
                  <a:lnTo>
                    <a:pt x="1711559" y="571500"/>
                  </a:lnTo>
                  <a:lnTo>
                    <a:pt x="1712987" y="584200"/>
                  </a:lnTo>
                  <a:lnTo>
                    <a:pt x="1720216" y="584200"/>
                  </a:lnTo>
                  <a:lnTo>
                    <a:pt x="1716259" y="571500"/>
                  </a:lnTo>
                  <a:close/>
                </a:path>
                <a:path w="2523490" h="1656714">
                  <a:moveTo>
                    <a:pt x="1563806" y="560180"/>
                  </a:moveTo>
                  <a:lnTo>
                    <a:pt x="1555473" y="571500"/>
                  </a:lnTo>
                  <a:lnTo>
                    <a:pt x="1564998" y="571500"/>
                  </a:lnTo>
                  <a:lnTo>
                    <a:pt x="1563806" y="560180"/>
                  </a:lnTo>
                  <a:close/>
                </a:path>
                <a:path w="2523490" h="1656714">
                  <a:moveTo>
                    <a:pt x="1586321" y="558800"/>
                  </a:moveTo>
                  <a:lnTo>
                    <a:pt x="1566395" y="558800"/>
                  </a:lnTo>
                  <a:lnTo>
                    <a:pt x="1564998" y="571500"/>
                  </a:lnTo>
                  <a:lnTo>
                    <a:pt x="1578329" y="571500"/>
                  </a:lnTo>
                  <a:lnTo>
                    <a:pt x="1586321" y="558800"/>
                  </a:lnTo>
                  <a:close/>
                </a:path>
                <a:path w="2523490" h="1656714">
                  <a:moveTo>
                    <a:pt x="1673594" y="558800"/>
                  </a:moveTo>
                  <a:lnTo>
                    <a:pt x="1586321" y="558800"/>
                  </a:lnTo>
                  <a:lnTo>
                    <a:pt x="1578566" y="571500"/>
                  </a:lnTo>
                  <a:lnTo>
                    <a:pt x="1667249" y="571500"/>
                  </a:lnTo>
                  <a:lnTo>
                    <a:pt x="1673594" y="558800"/>
                  </a:lnTo>
                  <a:close/>
                </a:path>
                <a:path w="2523490" h="1656714">
                  <a:moveTo>
                    <a:pt x="1687507" y="558800"/>
                  </a:moveTo>
                  <a:lnTo>
                    <a:pt x="1685979" y="558800"/>
                  </a:lnTo>
                  <a:lnTo>
                    <a:pt x="1676577" y="571500"/>
                  </a:lnTo>
                  <a:lnTo>
                    <a:pt x="1682620" y="571500"/>
                  </a:lnTo>
                  <a:lnTo>
                    <a:pt x="1687507" y="558800"/>
                  </a:lnTo>
                  <a:close/>
                </a:path>
                <a:path w="2523490" h="1656714">
                  <a:moveTo>
                    <a:pt x="1730140" y="558800"/>
                  </a:moveTo>
                  <a:lnTo>
                    <a:pt x="1687507" y="558800"/>
                  </a:lnTo>
                  <a:lnTo>
                    <a:pt x="1687551" y="571500"/>
                  </a:lnTo>
                  <a:lnTo>
                    <a:pt x="1732300" y="571500"/>
                  </a:lnTo>
                  <a:lnTo>
                    <a:pt x="1730140" y="558800"/>
                  </a:lnTo>
                  <a:close/>
                </a:path>
                <a:path w="2523490" h="1656714">
                  <a:moveTo>
                    <a:pt x="1564822" y="558800"/>
                  </a:moveTo>
                  <a:lnTo>
                    <a:pt x="1563660" y="558800"/>
                  </a:lnTo>
                  <a:lnTo>
                    <a:pt x="1563806" y="560180"/>
                  </a:lnTo>
                  <a:lnTo>
                    <a:pt x="1564822" y="558800"/>
                  </a:lnTo>
                  <a:close/>
                </a:path>
                <a:path w="2523490" h="1656714">
                  <a:moveTo>
                    <a:pt x="1581736" y="546100"/>
                  </a:moveTo>
                  <a:lnTo>
                    <a:pt x="1577978" y="546100"/>
                  </a:lnTo>
                  <a:lnTo>
                    <a:pt x="1573376" y="558800"/>
                  </a:lnTo>
                  <a:lnTo>
                    <a:pt x="1578133" y="558800"/>
                  </a:lnTo>
                  <a:lnTo>
                    <a:pt x="1581736" y="546100"/>
                  </a:lnTo>
                  <a:close/>
                </a:path>
                <a:path w="2523490" h="1656714">
                  <a:moveTo>
                    <a:pt x="1736660" y="546100"/>
                  </a:moveTo>
                  <a:lnTo>
                    <a:pt x="1585311" y="546100"/>
                  </a:lnTo>
                  <a:lnTo>
                    <a:pt x="1585962" y="558800"/>
                  </a:lnTo>
                  <a:lnTo>
                    <a:pt x="1728847" y="558800"/>
                  </a:lnTo>
                  <a:lnTo>
                    <a:pt x="1736660" y="546100"/>
                  </a:lnTo>
                  <a:close/>
                </a:path>
                <a:path w="2523490" h="1656714">
                  <a:moveTo>
                    <a:pt x="1739605" y="546100"/>
                  </a:moveTo>
                  <a:lnTo>
                    <a:pt x="1736660" y="546100"/>
                  </a:lnTo>
                  <a:lnTo>
                    <a:pt x="1738334" y="558800"/>
                  </a:lnTo>
                  <a:lnTo>
                    <a:pt x="1743870" y="558800"/>
                  </a:lnTo>
                  <a:lnTo>
                    <a:pt x="1739605" y="546100"/>
                  </a:lnTo>
                  <a:close/>
                </a:path>
                <a:path w="2523490" h="1656714">
                  <a:moveTo>
                    <a:pt x="1676036" y="533400"/>
                  </a:moveTo>
                  <a:lnTo>
                    <a:pt x="1610113" y="533400"/>
                  </a:lnTo>
                  <a:lnTo>
                    <a:pt x="1609882" y="546100"/>
                  </a:lnTo>
                  <a:lnTo>
                    <a:pt x="1669420" y="546100"/>
                  </a:lnTo>
                  <a:lnTo>
                    <a:pt x="1676036" y="533400"/>
                  </a:lnTo>
                  <a:close/>
                </a:path>
                <a:path w="2523490" h="1656714">
                  <a:moveTo>
                    <a:pt x="1685017" y="533468"/>
                  </a:moveTo>
                  <a:lnTo>
                    <a:pt x="1678288" y="546100"/>
                  </a:lnTo>
                  <a:lnTo>
                    <a:pt x="1682343" y="546100"/>
                  </a:lnTo>
                  <a:lnTo>
                    <a:pt x="1685029" y="533514"/>
                  </a:lnTo>
                  <a:close/>
                </a:path>
                <a:path w="2523490" h="1656714">
                  <a:moveTo>
                    <a:pt x="1685038" y="533472"/>
                  </a:moveTo>
                  <a:lnTo>
                    <a:pt x="1688341" y="546100"/>
                  </a:lnTo>
                  <a:lnTo>
                    <a:pt x="1691816" y="546100"/>
                  </a:lnTo>
                  <a:lnTo>
                    <a:pt x="1685038" y="533472"/>
                  </a:lnTo>
                  <a:close/>
                </a:path>
                <a:path w="2523490" h="1656714">
                  <a:moveTo>
                    <a:pt x="1717676" y="533400"/>
                  </a:moveTo>
                  <a:lnTo>
                    <a:pt x="1696135" y="533400"/>
                  </a:lnTo>
                  <a:lnTo>
                    <a:pt x="1691816" y="546100"/>
                  </a:lnTo>
                  <a:lnTo>
                    <a:pt x="1704173" y="546100"/>
                  </a:lnTo>
                  <a:lnTo>
                    <a:pt x="1717676" y="533400"/>
                  </a:lnTo>
                  <a:close/>
                </a:path>
                <a:path w="2523490" h="1656714">
                  <a:moveTo>
                    <a:pt x="1772432" y="533400"/>
                  </a:moveTo>
                  <a:lnTo>
                    <a:pt x="1721846" y="533400"/>
                  </a:lnTo>
                  <a:lnTo>
                    <a:pt x="1715701" y="546100"/>
                  </a:lnTo>
                  <a:lnTo>
                    <a:pt x="1765040" y="546100"/>
                  </a:lnTo>
                  <a:lnTo>
                    <a:pt x="1772432" y="533400"/>
                  </a:lnTo>
                  <a:close/>
                </a:path>
                <a:path w="2523490" h="1656714">
                  <a:moveTo>
                    <a:pt x="1604736" y="520700"/>
                  </a:moveTo>
                  <a:lnTo>
                    <a:pt x="1607696" y="533400"/>
                  </a:lnTo>
                  <a:lnTo>
                    <a:pt x="1608227" y="533400"/>
                  </a:lnTo>
                  <a:lnTo>
                    <a:pt x="1604736" y="520700"/>
                  </a:lnTo>
                  <a:close/>
                </a:path>
                <a:path w="2523490" h="1656714">
                  <a:moveTo>
                    <a:pt x="1623491" y="520700"/>
                  </a:moveTo>
                  <a:lnTo>
                    <a:pt x="1615645" y="533400"/>
                  </a:lnTo>
                  <a:lnTo>
                    <a:pt x="1626143" y="533400"/>
                  </a:lnTo>
                  <a:lnTo>
                    <a:pt x="1623491" y="520700"/>
                  </a:lnTo>
                  <a:close/>
                </a:path>
                <a:path w="2523490" h="1656714">
                  <a:moveTo>
                    <a:pt x="1683026" y="520700"/>
                  </a:moveTo>
                  <a:lnTo>
                    <a:pt x="1628910" y="520700"/>
                  </a:lnTo>
                  <a:lnTo>
                    <a:pt x="1627474" y="533400"/>
                  </a:lnTo>
                  <a:lnTo>
                    <a:pt x="1683247" y="533400"/>
                  </a:lnTo>
                  <a:lnTo>
                    <a:pt x="1683026" y="520700"/>
                  </a:lnTo>
                  <a:close/>
                </a:path>
                <a:path w="2523490" h="1656714">
                  <a:moveTo>
                    <a:pt x="1691095" y="520700"/>
                  </a:moveTo>
                  <a:lnTo>
                    <a:pt x="1686063" y="520700"/>
                  </a:lnTo>
                  <a:lnTo>
                    <a:pt x="1683247" y="533400"/>
                  </a:lnTo>
                  <a:lnTo>
                    <a:pt x="1692240" y="533400"/>
                  </a:lnTo>
                  <a:lnTo>
                    <a:pt x="1691095" y="520700"/>
                  </a:lnTo>
                  <a:close/>
                </a:path>
                <a:path w="2523490" h="1656714">
                  <a:moveTo>
                    <a:pt x="1701322" y="520700"/>
                  </a:moveTo>
                  <a:lnTo>
                    <a:pt x="1700305" y="533400"/>
                  </a:lnTo>
                  <a:lnTo>
                    <a:pt x="1700982" y="533400"/>
                  </a:lnTo>
                  <a:lnTo>
                    <a:pt x="1701322" y="520700"/>
                  </a:lnTo>
                  <a:close/>
                </a:path>
                <a:path w="2523490" h="1656714">
                  <a:moveTo>
                    <a:pt x="1785423" y="520700"/>
                  </a:moveTo>
                  <a:lnTo>
                    <a:pt x="1707479" y="520700"/>
                  </a:lnTo>
                  <a:lnTo>
                    <a:pt x="1708849" y="533400"/>
                  </a:lnTo>
                  <a:lnTo>
                    <a:pt x="1778247" y="533400"/>
                  </a:lnTo>
                  <a:lnTo>
                    <a:pt x="1785423" y="520700"/>
                  </a:lnTo>
                  <a:close/>
                </a:path>
                <a:path w="2523490" h="1656714">
                  <a:moveTo>
                    <a:pt x="1787062" y="520700"/>
                  </a:moveTo>
                  <a:lnTo>
                    <a:pt x="1786600" y="520700"/>
                  </a:lnTo>
                  <a:lnTo>
                    <a:pt x="1783304" y="533400"/>
                  </a:lnTo>
                  <a:lnTo>
                    <a:pt x="1787062" y="520700"/>
                  </a:lnTo>
                  <a:close/>
                </a:path>
                <a:path w="2523490" h="1656714">
                  <a:moveTo>
                    <a:pt x="1715766" y="508000"/>
                  </a:moveTo>
                  <a:lnTo>
                    <a:pt x="1645169" y="508000"/>
                  </a:lnTo>
                  <a:lnTo>
                    <a:pt x="1636641" y="520700"/>
                  </a:lnTo>
                  <a:lnTo>
                    <a:pt x="1709788" y="520700"/>
                  </a:lnTo>
                  <a:lnTo>
                    <a:pt x="1715766" y="508000"/>
                  </a:lnTo>
                  <a:close/>
                </a:path>
                <a:path w="2523490" h="1656714">
                  <a:moveTo>
                    <a:pt x="1718495" y="520221"/>
                  </a:moveTo>
                  <a:lnTo>
                    <a:pt x="1718351" y="520700"/>
                  </a:lnTo>
                  <a:lnTo>
                    <a:pt x="1718602" y="520700"/>
                  </a:lnTo>
                  <a:lnTo>
                    <a:pt x="1718495" y="520221"/>
                  </a:lnTo>
                  <a:close/>
                </a:path>
                <a:path w="2523490" h="1656714">
                  <a:moveTo>
                    <a:pt x="1722163" y="508000"/>
                  </a:moveTo>
                  <a:lnTo>
                    <a:pt x="1718581" y="519935"/>
                  </a:lnTo>
                  <a:lnTo>
                    <a:pt x="1718602" y="520700"/>
                  </a:lnTo>
                  <a:lnTo>
                    <a:pt x="1724638" y="520700"/>
                  </a:lnTo>
                  <a:lnTo>
                    <a:pt x="1722163" y="508000"/>
                  </a:lnTo>
                  <a:close/>
                </a:path>
                <a:path w="2523490" h="1656714">
                  <a:moveTo>
                    <a:pt x="1797612" y="508000"/>
                  </a:moveTo>
                  <a:lnTo>
                    <a:pt x="1723528" y="508000"/>
                  </a:lnTo>
                  <a:lnTo>
                    <a:pt x="1724638" y="520700"/>
                  </a:lnTo>
                  <a:lnTo>
                    <a:pt x="1795426" y="520700"/>
                  </a:lnTo>
                  <a:lnTo>
                    <a:pt x="1797612" y="508000"/>
                  </a:lnTo>
                  <a:close/>
                </a:path>
                <a:path w="2523490" h="1656714">
                  <a:moveTo>
                    <a:pt x="1805972" y="508000"/>
                  </a:moveTo>
                  <a:lnTo>
                    <a:pt x="1802557" y="508000"/>
                  </a:lnTo>
                  <a:lnTo>
                    <a:pt x="1799022" y="520700"/>
                  </a:lnTo>
                  <a:lnTo>
                    <a:pt x="1803097" y="520700"/>
                  </a:lnTo>
                  <a:lnTo>
                    <a:pt x="1805972" y="508000"/>
                  </a:lnTo>
                  <a:close/>
                </a:path>
                <a:path w="2523490" h="1656714">
                  <a:moveTo>
                    <a:pt x="1718255" y="508000"/>
                  </a:moveTo>
                  <a:lnTo>
                    <a:pt x="1715766" y="508000"/>
                  </a:lnTo>
                  <a:lnTo>
                    <a:pt x="1718495" y="520221"/>
                  </a:lnTo>
                  <a:lnTo>
                    <a:pt x="1718581" y="519935"/>
                  </a:lnTo>
                  <a:lnTo>
                    <a:pt x="1718255" y="508000"/>
                  </a:lnTo>
                  <a:close/>
                </a:path>
                <a:path w="2523490" h="1656714">
                  <a:moveTo>
                    <a:pt x="1650885" y="495300"/>
                  </a:moveTo>
                  <a:lnTo>
                    <a:pt x="1646518" y="495300"/>
                  </a:lnTo>
                  <a:lnTo>
                    <a:pt x="1649046" y="508000"/>
                  </a:lnTo>
                  <a:lnTo>
                    <a:pt x="1649723" y="508000"/>
                  </a:lnTo>
                  <a:lnTo>
                    <a:pt x="1650885" y="495300"/>
                  </a:lnTo>
                  <a:close/>
                </a:path>
                <a:path w="2523490" h="1656714">
                  <a:moveTo>
                    <a:pt x="1655599" y="495300"/>
                  </a:moveTo>
                  <a:lnTo>
                    <a:pt x="1650561" y="508000"/>
                  </a:lnTo>
                  <a:lnTo>
                    <a:pt x="1660696" y="508000"/>
                  </a:lnTo>
                  <a:lnTo>
                    <a:pt x="1655599" y="495300"/>
                  </a:lnTo>
                  <a:close/>
                </a:path>
                <a:path w="2523490" h="1656714">
                  <a:moveTo>
                    <a:pt x="1664687" y="497490"/>
                  </a:moveTo>
                  <a:lnTo>
                    <a:pt x="1660696" y="508000"/>
                  </a:lnTo>
                  <a:lnTo>
                    <a:pt x="1670077" y="508000"/>
                  </a:lnTo>
                  <a:lnTo>
                    <a:pt x="1664687" y="497490"/>
                  </a:lnTo>
                  <a:close/>
                </a:path>
                <a:path w="2523490" h="1656714">
                  <a:moveTo>
                    <a:pt x="1674219" y="495300"/>
                  </a:moveTo>
                  <a:lnTo>
                    <a:pt x="1670975" y="508000"/>
                  </a:lnTo>
                  <a:lnTo>
                    <a:pt x="1675695" y="497816"/>
                  </a:lnTo>
                  <a:lnTo>
                    <a:pt x="1674219" y="495300"/>
                  </a:lnTo>
                  <a:close/>
                </a:path>
                <a:path w="2523490" h="1656714">
                  <a:moveTo>
                    <a:pt x="1735616" y="495300"/>
                  </a:moveTo>
                  <a:lnTo>
                    <a:pt x="1676861" y="495300"/>
                  </a:lnTo>
                  <a:lnTo>
                    <a:pt x="1675695" y="497816"/>
                  </a:lnTo>
                  <a:lnTo>
                    <a:pt x="1681669" y="508000"/>
                  </a:lnTo>
                  <a:lnTo>
                    <a:pt x="1732206" y="508000"/>
                  </a:lnTo>
                  <a:lnTo>
                    <a:pt x="1735616" y="495300"/>
                  </a:lnTo>
                  <a:close/>
                </a:path>
                <a:path w="2523490" h="1656714">
                  <a:moveTo>
                    <a:pt x="1740230" y="495300"/>
                  </a:moveTo>
                  <a:lnTo>
                    <a:pt x="1735872" y="508000"/>
                  </a:lnTo>
                  <a:lnTo>
                    <a:pt x="1740846" y="508000"/>
                  </a:lnTo>
                  <a:lnTo>
                    <a:pt x="1740230" y="495300"/>
                  </a:lnTo>
                  <a:close/>
                </a:path>
                <a:path w="2523490" h="1656714">
                  <a:moveTo>
                    <a:pt x="1785463" y="495300"/>
                  </a:moveTo>
                  <a:lnTo>
                    <a:pt x="1746597" y="495300"/>
                  </a:lnTo>
                  <a:lnTo>
                    <a:pt x="1740846" y="508000"/>
                  </a:lnTo>
                  <a:lnTo>
                    <a:pt x="1785171" y="508000"/>
                  </a:lnTo>
                  <a:lnTo>
                    <a:pt x="1785463" y="495300"/>
                  </a:lnTo>
                  <a:close/>
                </a:path>
                <a:path w="2523490" h="1656714">
                  <a:moveTo>
                    <a:pt x="1807299" y="495300"/>
                  </a:moveTo>
                  <a:lnTo>
                    <a:pt x="1793551" y="495300"/>
                  </a:lnTo>
                  <a:lnTo>
                    <a:pt x="1785171" y="508000"/>
                  </a:lnTo>
                  <a:lnTo>
                    <a:pt x="1806706" y="508000"/>
                  </a:lnTo>
                  <a:lnTo>
                    <a:pt x="1807299" y="495300"/>
                  </a:lnTo>
                  <a:close/>
                </a:path>
                <a:path w="2523490" h="1656714">
                  <a:moveTo>
                    <a:pt x="1665519" y="495300"/>
                  </a:moveTo>
                  <a:lnTo>
                    <a:pt x="1663564" y="495300"/>
                  </a:lnTo>
                  <a:lnTo>
                    <a:pt x="1664687" y="497490"/>
                  </a:lnTo>
                  <a:lnTo>
                    <a:pt x="1665519" y="495300"/>
                  </a:lnTo>
                  <a:close/>
                </a:path>
                <a:path w="2523490" h="1656714">
                  <a:moveTo>
                    <a:pt x="1661148" y="482600"/>
                  </a:moveTo>
                  <a:lnTo>
                    <a:pt x="1657188" y="495300"/>
                  </a:lnTo>
                  <a:lnTo>
                    <a:pt x="1663162" y="495300"/>
                  </a:lnTo>
                  <a:lnTo>
                    <a:pt x="1661148" y="482600"/>
                  </a:lnTo>
                  <a:close/>
                </a:path>
                <a:path w="2523490" h="1656714">
                  <a:moveTo>
                    <a:pt x="1667242" y="482600"/>
                  </a:moveTo>
                  <a:lnTo>
                    <a:pt x="1663162" y="495300"/>
                  </a:lnTo>
                  <a:lnTo>
                    <a:pt x="1665874" y="495300"/>
                  </a:lnTo>
                  <a:lnTo>
                    <a:pt x="1667242" y="482600"/>
                  </a:lnTo>
                  <a:close/>
                </a:path>
                <a:path w="2523490" h="1656714">
                  <a:moveTo>
                    <a:pt x="1770442" y="482600"/>
                  </a:moveTo>
                  <a:lnTo>
                    <a:pt x="1697908" y="482600"/>
                  </a:lnTo>
                  <a:lnTo>
                    <a:pt x="1693543" y="495300"/>
                  </a:lnTo>
                  <a:lnTo>
                    <a:pt x="1761624" y="495300"/>
                  </a:lnTo>
                  <a:lnTo>
                    <a:pt x="1770442" y="482600"/>
                  </a:lnTo>
                  <a:close/>
                </a:path>
                <a:path w="2523490" h="1656714">
                  <a:moveTo>
                    <a:pt x="1795990" y="482600"/>
                  </a:moveTo>
                  <a:lnTo>
                    <a:pt x="1776682" y="482600"/>
                  </a:lnTo>
                  <a:lnTo>
                    <a:pt x="1770888" y="495300"/>
                  </a:lnTo>
                  <a:lnTo>
                    <a:pt x="1795583" y="495300"/>
                  </a:lnTo>
                  <a:lnTo>
                    <a:pt x="1795990" y="482600"/>
                  </a:lnTo>
                  <a:close/>
                </a:path>
                <a:path w="2523490" h="1656714">
                  <a:moveTo>
                    <a:pt x="1813469" y="482600"/>
                  </a:moveTo>
                  <a:lnTo>
                    <a:pt x="1805447" y="482600"/>
                  </a:lnTo>
                  <a:lnTo>
                    <a:pt x="1806271" y="495300"/>
                  </a:lnTo>
                  <a:lnTo>
                    <a:pt x="1811987" y="486231"/>
                  </a:lnTo>
                  <a:lnTo>
                    <a:pt x="1813469" y="482600"/>
                  </a:lnTo>
                  <a:close/>
                </a:path>
                <a:path w="2523490" h="1656714">
                  <a:moveTo>
                    <a:pt x="1812959" y="484689"/>
                  </a:moveTo>
                  <a:lnTo>
                    <a:pt x="1811987" y="486231"/>
                  </a:lnTo>
                  <a:lnTo>
                    <a:pt x="1808285" y="495300"/>
                  </a:lnTo>
                  <a:lnTo>
                    <a:pt x="1810365" y="495300"/>
                  </a:lnTo>
                  <a:lnTo>
                    <a:pt x="1812959" y="484689"/>
                  </a:lnTo>
                  <a:close/>
                </a:path>
                <a:path w="2523490" h="1656714">
                  <a:moveTo>
                    <a:pt x="1815960" y="482600"/>
                  </a:moveTo>
                  <a:lnTo>
                    <a:pt x="1810365" y="495300"/>
                  </a:lnTo>
                  <a:lnTo>
                    <a:pt x="1819007" y="495300"/>
                  </a:lnTo>
                  <a:lnTo>
                    <a:pt x="1815960" y="482600"/>
                  </a:lnTo>
                  <a:close/>
                </a:path>
                <a:path w="2523490" h="1656714">
                  <a:moveTo>
                    <a:pt x="1826647" y="482600"/>
                  </a:moveTo>
                  <a:lnTo>
                    <a:pt x="1820405" y="482600"/>
                  </a:lnTo>
                  <a:lnTo>
                    <a:pt x="1819007" y="495300"/>
                  </a:lnTo>
                  <a:lnTo>
                    <a:pt x="1827244" y="495300"/>
                  </a:lnTo>
                  <a:lnTo>
                    <a:pt x="1826647" y="482600"/>
                  </a:lnTo>
                  <a:close/>
                </a:path>
                <a:path w="2523490" h="1656714">
                  <a:moveTo>
                    <a:pt x="1813469" y="482600"/>
                  </a:moveTo>
                  <a:lnTo>
                    <a:pt x="1811987" y="486231"/>
                  </a:lnTo>
                  <a:lnTo>
                    <a:pt x="1812959" y="484689"/>
                  </a:lnTo>
                  <a:lnTo>
                    <a:pt x="1813469" y="482600"/>
                  </a:lnTo>
                  <a:close/>
                </a:path>
                <a:path w="2523490" h="1656714">
                  <a:moveTo>
                    <a:pt x="1814276" y="482600"/>
                  </a:moveTo>
                  <a:lnTo>
                    <a:pt x="1813469" y="482600"/>
                  </a:lnTo>
                  <a:lnTo>
                    <a:pt x="1812959" y="484689"/>
                  </a:lnTo>
                  <a:lnTo>
                    <a:pt x="1814276" y="482600"/>
                  </a:lnTo>
                  <a:close/>
                </a:path>
                <a:path w="2523490" h="1656714">
                  <a:moveTo>
                    <a:pt x="1780539" y="469900"/>
                  </a:moveTo>
                  <a:lnTo>
                    <a:pt x="1696653" y="469900"/>
                  </a:lnTo>
                  <a:lnTo>
                    <a:pt x="1690505" y="482600"/>
                  </a:lnTo>
                  <a:lnTo>
                    <a:pt x="1775828" y="482600"/>
                  </a:lnTo>
                  <a:lnTo>
                    <a:pt x="1777996" y="480044"/>
                  </a:lnTo>
                  <a:lnTo>
                    <a:pt x="1780539" y="469900"/>
                  </a:lnTo>
                  <a:close/>
                </a:path>
                <a:path w="2523490" h="1656714">
                  <a:moveTo>
                    <a:pt x="1777996" y="480044"/>
                  </a:moveTo>
                  <a:lnTo>
                    <a:pt x="1775828" y="482600"/>
                  </a:lnTo>
                  <a:lnTo>
                    <a:pt x="1777356" y="482600"/>
                  </a:lnTo>
                  <a:lnTo>
                    <a:pt x="1777996" y="480044"/>
                  </a:lnTo>
                  <a:close/>
                </a:path>
                <a:path w="2523490" h="1656714">
                  <a:moveTo>
                    <a:pt x="1828869" y="469900"/>
                  </a:moveTo>
                  <a:lnTo>
                    <a:pt x="1786605" y="469900"/>
                  </a:lnTo>
                  <a:lnTo>
                    <a:pt x="1777996" y="480044"/>
                  </a:lnTo>
                  <a:lnTo>
                    <a:pt x="1777356" y="482600"/>
                  </a:lnTo>
                  <a:lnTo>
                    <a:pt x="1831105" y="482600"/>
                  </a:lnTo>
                  <a:lnTo>
                    <a:pt x="1828869" y="469900"/>
                  </a:lnTo>
                  <a:close/>
                </a:path>
                <a:path w="2523490" h="1656714">
                  <a:moveTo>
                    <a:pt x="1839840" y="469900"/>
                  </a:moveTo>
                  <a:lnTo>
                    <a:pt x="1834149" y="469900"/>
                  </a:lnTo>
                  <a:lnTo>
                    <a:pt x="1834912" y="482600"/>
                  </a:lnTo>
                  <a:lnTo>
                    <a:pt x="1840524" y="482600"/>
                  </a:lnTo>
                  <a:lnTo>
                    <a:pt x="1839840" y="469900"/>
                  </a:lnTo>
                  <a:close/>
                </a:path>
                <a:path w="2523490" h="1656714">
                  <a:moveTo>
                    <a:pt x="1851121" y="469900"/>
                  </a:moveTo>
                  <a:lnTo>
                    <a:pt x="1846676" y="469900"/>
                  </a:lnTo>
                  <a:lnTo>
                    <a:pt x="1843109" y="482600"/>
                  </a:lnTo>
                  <a:lnTo>
                    <a:pt x="1844475" y="482600"/>
                  </a:lnTo>
                  <a:lnTo>
                    <a:pt x="1851121" y="469900"/>
                  </a:lnTo>
                  <a:close/>
                </a:path>
                <a:path w="2523490" h="1656714">
                  <a:moveTo>
                    <a:pt x="1859271" y="469900"/>
                  </a:moveTo>
                  <a:lnTo>
                    <a:pt x="1851121" y="469900"/>
                  </a:lnTo>
                  <a:lnTo>
                    <a:pt x="1852679" y="482600"/>
                  </a:lnTo>
                  <a:lnTo>
                    <a:pt x="1859271" y="469900"/>
                  </a:lnTo>
                  <a:close/>
                </a:path>
                <a:path w="2523490" h="1656714">
                  <a:moveTo>
                    <a:pt x="1707384" y="457200"/>
                  </a:moveTo>
                  <a:lnTo>
                    <a:pt x="1702207" y="469900"/>
                  </a:lnTo>
                  <a:lnTo>
                    <a:pt x="1705738" y="469900"/>
                  </a:lnTo>
                  <a:lnTo>
                    <a:pt x="1707384" y="457200"/>
                  </a:lnTo>
                  <a:close/>
                </a:path>
                <a:path w="2523490" h="1656714">
                  <a:moveTo>
                    <a:pt x="1719922" y="457200"/>
                  </a:moveTo>
                  <a:lnTo>
                    <a:pt x="1712127" y="457200"/>
                  </a:lnTo>
                  <a:lnTo>
                    <a:pt x="1716252" y="469900"/>
                  </a:lnTo>
                  <a:lnTo>
                    <a:pt x="1721413" y="469900"/>
                  </a:lnTo>
                  <a:lnTo>
                    <a:pt x="1719922" y="457200"/>
                  </a:lnTo>
                  <a:close/>
                </a:path>
                <a:path w="2523490" h="1656714">
                  <a:moveTo>
                    <a:pt x="1840122" y="457200"/>
                  </a:moveTo>
                  <a:lnTo>
                    <a:pt x="1729591" y="457200"/>
                  </a:lnTo>
                  <a:lnTo>
                    <a:pt x="1721413" y="469900"/>
                  </a:lnTo>
                  <a:lnTo>
                    <a:pt x="1841512" y="469900"/>
                  </a:lnTo>
                  <a:lnTo>
                    <a:pt x="1840122" y="457200"/>
                  </a:lnTo>
                  <a:close/>
                </a:path>
                <a:path w="2523490" h="1656714">
                  <a:moveTo>
                    <a:pt x="1848316" y="457200"/>
                  </a:moveTo>
                  <a:lnTo>
                    <a:pt x="1842485" y="457200"/>
                  </a:lnTo>
                  <a:lnTo>
                    <a:pt x="1843655" y="469900"/>
                  </a:lnTo>
                  <a:lnTo>
                    <a:pt x="1848536" y="462802"/>
                  </a:lnTo>
                  <a:lnTo>
                    <a:pt x="1848316" y="457200"/>
                  </a:lnTo>
                  <a:close/>
                </a:path>
                <a:path w="2523490" h="1656714">
                  <a:moveTo>
                    <a:pt x="1854170" y="457200"/>
                  </a:moveTo>
                  <a:lnTo>
                    <a:pt x="1852390" y="457200"/>
                  </a:lnTo>
                  <a:lnTo>
                    <a:pt x="1848536" y="462802"/>
                  </a:lnTo>
                  <a:lnTo>
                    <a:pt x="1848816" y="469900"/>
                  </a:lnTo>
                  <a:lnTo>
                    <a:pt x="1854170" y="457200"/>
                  </a:lnTo>
                  <a:close/>
                </a:path>
                <a:path w="2523490" h="1656714">
                  <a:moveTo>
                    <a:pt x="1855641" y="444500"/>
                  </a:moveTo>
                  <a:lnTo>
                    <a:pt x="1765514" y="444500"/>
                  </a:lnTo>
                  <a:lnTo>
                    <a:pt x="1753922" y="457200"/>
                  </a:lnTo>
                  <a:lnTo>
                    <a:pt x="1854170" y="457200"/>
                  </a:lnTo>
                  <a:lnTo>
                    <a:pt x="1855167" y="469900"/>
                  </a:lnTo>
                  <a:lnTo>
                    <a:pt x="1859741" y="469900"/>
                  </a:lnTo>
                  <a:lnTo>
                    <a:pt x="1854724" y="457200"/>
                  </a:lnTo>
                  <a:lnTo>
                    <a:pt x="1855641" y="444500"/>
                  </a:lnTo>
                  <a:close/>
                </a:path>
                <a:path w="2523490" h="1656714">
                  <a:moveTo>
                    <a:pt x="1852390" y="457200"/>
                  </a:moveTo>
                  <a:lnTo>
                    <a:pt x="1848316" y="457200"/>
                  </a:lnTo>
                  <a:lnTo>
                    <a:pt x="1848536" y="462802"/>
                  </a:lnTo>
                  <a:lnTo>
                    <a:pt x="1852390" y="457200"/>
                  </a:lnTo>
                  <a:close/>
                </a:path>
                <a:path w="2523490" h="1656714">
                  <a:moveTo>
                    <a:pt x="1874796" y="444500"/>
                  </a:moveTo>
                  <a:lnTo>
                    <a:pt x="1874283" y="444500"/>
                  </a:lnTo>
                  <a:lnTo>
                    <a:pt x="1866980" y="457200"/>
                  </a:lnTo>
                  <a:lnTo>
                    <a:pt x="1874796" y="444500"/>
                  </a:lnTo>
                  <a:close/>
                </a:path>
                <a:path w="2523490" h="1656714">
                  <a:moveTo>
                    <a:pt x="1885410" y="444500"/>
                  </a:moveTo>
                  <a:lnTo>
                    <a:pt x="1883570" y="444500"/>
                  </a:lnTo>
                  <a:lnTo>
                    <a:pt x="1876346" y="457200"/>
                  </a:lnTo>
                  <a:lnTo>
                    <a:pt x="1887054" y="457200"/>
                  </a:lnTo>
                  <a:lnTo>
                    <a:pt x="1885410" y="444500"/>
                  </a:lnTo>
                  <a:close/>
                </a:path>
                <a:path w="2523490" h="1656714">
                  <a:moveTo>
                    <a:pt x="1891567" y="444500"/>
                  </a:moveTo>
                  <a:lnTo>
                    <a:pt x="1888458" y="457200"/>
                  </a:lnTo>
                  <a:lnTo>
                    <a:pt x="1888976" y="457200"/>
                  </a:lnTo>
                  <a:lnTo>
                    <a:pt x="1891567" y="444500"/>
                  </a:lnTo>
                  <a:close/>
                </a:path>
                <a:path w="2523490" h="1656714">
                  <a:moveTo>
                    <a:pt x="1890626" y="431800"/>
                  </a:moveTo>
                  <a:lnTo>
                    <a:pt x="1782632" y="431800"/>
                  </a:lnTo>
                  <a:lnTo>
                    <a:pt x="1776675" y="444500"/>
                  </a:lnTo>
                  <a:lnTo>
                    <a:pt x="1891390" y="444500"/>
                  </a:lnTo>
                  <a:lnTo>
                    <a:pt x="1890626" y="431800"/>
                  </a:lnTo>
                  <a:close/>
                </a:path>
                <a:path w="2523490" h="1656714">
                  <a:moveTo>
                    <a:pt x="1776036" y="419100"/>
                  </a:moveTo>
                  <a:lnTo>
                    <a:pt x="1766175" y="419100"/>
                  </a:lnTo>
                  <a:lnTo>
                    <a:pt x="1767907" y="431800"/>
                  </a:lnTo>
                  <a:lnTo>
                    <a:pt x="1772874" y="431800"/>
                  </a:lnTo>
                  <a:lnTo>
                    <a:pt x="1774100" y="428739"/>
                  </a:lnTo>
                  <a:lnTo>
                    <a:pt x="1776036" y="419100"/>
                  </a:lnTo>
                  <a:close/>
                </a:path>
                <a:path w="2523490" h="1656714">
                  <a:moveTo>
                    <a:pt x="1777964" y="419100"/>
                  </a:moveTo>
                  <a:lnTo>
                    <a:pt x="1774100" y="428739"/>
                  </a:lnTo>
                  <a:lnTo>
                    <a:pt x="1773486" y="431800"/>
                  </a:lnTo>
                  <a:lnTo>
                    <a:pt x="1777964" y="419100"/>
                  </a:lnTo>
                  <a:close/>
                </a:path>
                <a:path w="2523490" h="1656714">
                  <a:moveTo>
                    <a:pt x="1791364" y="419100"/>
                  </a:moveTo>
                  <a:lnTo>
                    <a:pt x="1790275" y="419100"/>
                  </a:lnTo>
                  <a:lnTo>
                    <a:pt x="1782155" y="431800"/>
                  </a:lnTo>
                  <a:lnTo>
                    <a:pt x="1789831" y="431800"/>
                  </a:lnTo>
                  <a:lnTo>
                    <a:pt x="1791364" y="419100"/>
                  </a:lnTo>
                  <a:close/>
                </a:path>
                <a:path w="2523490" h="1656714">
                  <a:moveTo>
                    <a:pt x="1909944" y="419100"/>
                  </a:moveTo>
                  <a:lnTo>
                    <a:pt x="1802521" y="419100"/>
                  </a:lnTo>
                  <a:lnTo>
                    <a:pt x="1792177" y="431800"/>
                  </a:lnTo>
                  <a:lnTo>
                    <a:pt x="1912167" y="431800"/>
                  </a:lnTo>
                  <a:lnTo>
                    <a:pt x="1909944" y="419100"/>
                  </a:lnTo>
                  <a:close/>
                </a:path>
                <a:path w="2523490" h="1656714">
                  <a:moveTo>
                    <a:pt x="1796410" y="408158"/>
                  </a:moveTo>
                  <a:lnTo>
                    <a:pt x="1787843" y="419100"/>
                  </a:lnTo>
                  <a:lnTo>
                    <a:pt x="1801218" y="419100"/>
                  </a:lnTo>
                  <a:lnTo>
                    <a:pt x="1796410" y="408158"/>
                  </a:lnTo>
                  <a:close/>
                </a:path>
                <a:path w="2523490" h="1656714">
                  <a:moveTo>
                    <a:pt x="1806940" y="406400"/>
                  </a:moveTo>
                  <a:lnTo>
                    <a:pt x="1803485" y="406400"/>
                  </a:lnTo>
                  <a:lnTo>
                    <a:pt x="1807557" y="419100"/>
                  </a:lnTo>
                  <a:lnTo>
                    <a:pt x="1810661" y="419100"/>
                  </a:lnTo>
                  <a:lnTo>
                    <a:pt x="1806940" y="406400"/>
                  </a:lnTo>
                  <a:close/>
                </a:path>
                <a:path w="2523490" h="1656714">
                  <a:moveTo>
                    <a:pt x="1851508" y="406400"/>
                  </a:moveTo>
                  <a:lnTo>
                    <a:pt x="1817782" y="406400"/>
                  </a:lnTo>
                  <a:lnTo>
                    <a:pt x="1810661" y="419100"/>
                  </a:lnTo>
                  <a:lnTo>
                    <a:pt x="1848277" y="419100"/>
                  </a:lnTo>
                  <a:lnTo>
                    <a:pt x="1851508" y="406400"/>
                  </a:lnTo>
                  <a:close/>
                </a:path>
                <a:path w="2523490" h="1656714">
                  <a:moveTo>
                    <a:pt x="1926657" y="406400"/>
                  </a:moveTo>
                  <a:lnTo>
                    <a:pt x="1855779" y="406400"/>
                  </a:lnTo>
                  <a:lnTo>
                    <a:pt x="1848277" y="419100"/>
                  </a:lnTo>
                  <a:lnTo>
                    <a:pt x="1930913" y="419100"/>
                  </a:lnTo>
                  <a:lnTo>
                    <a:pt x="1926657" y="406400"/>
                  </a:lnTo>
                  <a:close/>
                </a:path>
                <a:path w="2523490" h="1656714">
                  <a:moveTo>
                    <a:pt x="1797786" y="406400"/>
                  </a:moveTo>
                  <a:lnTo>
                    <a:pt x="1795637" y="406400"/>
                  </a:lnTo>
                  <a:lnTo>
                    <a:pt x="1796410" y="408158"/>
                  </a:lnTo>
                  <a:lnTo>
                    <a:pt x="1797786" y="406400"/>
                  </a:lnTo>
                  <a:close/>
                </a:path>
                <a:path w="2523490" h="1656714">
                  <a:moveTo>
                    <a:pt x="1891465" y="393700"/>
                  </a:moveTo>
                  <a:lnTo>
                    <a:pt x="1830870" y="393700"/>
                  </a:lnTo>
                  <a:lnTo>
                    <a:pt x="1829906" y="406400"/>
                  </a:lnTo>
                  <a:lnTo>
                    <a:pt x="1892720" y="406400"/>
                  </a:lnTo>
                  <a:lnTo>
                    <a:pt x="1891465" y="393700"/>
                  </a:lnTo>
                  <a:close/>
                </a:path>
                <a:path w="2523490" h="1656714">
                  <a:moveTo>
                    <a:pt x="1937512" y="393700"/>
                  </a:moveTo>
                  <a:lnTo>
                    <a:pt x="1899721" y="393700"/>
                  </a:lnTo>
                  <a:lnTo>
                    <a:pt x="1892720" y="406400"/>
                  </a:lnTo>
                  <a:lnTo>
                    <a:pt x="1938969" y="406400"/>
                  </a:lnTo>
                  <a:lnTo>
                    <a:pt x="1937512" y="393700"/>
                  </a:lnTo>
                  <a:close/>
                </a:path>
                <a:path w="2523490" h="1656714">
                  <a:moveTo>
                    <a:pt x="1948376" y="393700"/>
                  </a:moveTo>
                  <a:lnTo>
                    <a:pt x="1937512" y="393700"/>
                  </a:lnTo>
                  <a:lnTo>
                    <a:pt x="1939805" y="406400"/>
                  </a:lnTo>
                  <a:lnTo>
                    <a:pt x="1949432" y="406400"/>
                  </a:lnTo>
                  <a:lnTo>
                    <a:pt x="1948376" y="393700"/>
                  </a:lnTo>
                  <a:close/>
                </a:path>
                <a:path w="2523490" h="1656714">
                  <a:moveTo>
                    <a:pt x="1831199" y="381000"/>
                  </a:moveTo>
                  <a:lnTo>
                    <a:pt x="1826206" y="381000"/>
                  </a:lnTo>
                  <a:lnTo>
                    <a:pt x="1823241" y="393700"/>
                  </a:lnTo>
                  <a:lnTo>
                    <a:pt x="1837670" y="393700"/>
                  </a:lnTo>
                  <a:lnTo>
                    <a:pt x="1831199" y="381000"/>
                  </a:lnTo>
                  <a:close/>
                </a:path>
                <a:path w="2523490" h="1656714">
                  <a:moveTo>
                    <a:pt x="1849784" y="381000"/>
                  </a:moveTo>
                  <a:lnTo>
                    <a:pt x="1845253" y="393700"/>
                  </a:lnTo>
                  <a:lnTo>
                    <a:pt x="1850572" y="393700"/>
                  </a:lnTo>
                  <a:lnTo>
                    <a:pt x="1849784" y="381000"/>
                  </a:lnTo>
                  <a:close/>
                </a:path>
                <a:path w="2523490" h="1656714">
                  <a:moveTo>
                    <a:pt x="1853759" y="381000"/>
                  </a:moveTo>
                  <a:lnTo>
                    <a:pt x="1850572" y="393700"/>
                  </a:lnTo>
                  <a:lnTo>
                    <a:pt x="1855547" y="393700"/>
                  </a:lnTo>
                  <a:lnTo>
                    <a:pt x="1853759" y="381000"/>
                  </a:lnTo>
                  <a:close/>
                </a:path>
                <a:path w="2523490" h="1656714">
                  <a:moveTo>
                    <a:pt x="1898046" y="381000"/>
                  </a:moveTo>
                  <a:lnTo>
                    <a:pt x="1858266" y="381000"/>
                  </a:lnTo>
                  <a:lnTo>
                    <a:pt x="1855547" y="393700"/>
                  </a:lnTo>
                  <a:lnTo>
                    <a:pt x="1894585" y="393700"/>
                  </a:lnTo>
                  <a:lnTo>
                    <a:pt x="1898046" y="381000"/>
                  </a:lnTo>
                  <a:close/>
                </a:path>
                <a:path w="2523490" h="1656714">
                  <a:moveTo>
                    <a:pt x="1903444" y="381000"/>
                  </a:moveTo>
                  <a:lnTo>
                    <a:pt x="1899123" y="393700"/>
                  </a:lnTo>
                  <a:lnTo>
                    <a:pt x="1904621" y="393700"/>
                  </a:lnTo>
                  <a:lnTo>
                    <a:pt x="1903444" y="381000"/>
                  </a:lnTo>
                  <a:close/>
                </a:path>
                <a:path w="2523490" h="1656714">
                  <a:moveTo>
                    <a:pt x="1907923" y="384849"/>
                  </a:moveTo>
                  <a:lnTo>
                    <a:pt x="1904621" y="393700"/>
                  </a:lnTo>
                  <a:lnTo>
                    <a:pt x="1905876" y="393700"/>
                  </a:lnTo>
                  <a:lnTo>
                    <a:pt x="1908125" y="385501"/>
                  </a:lnTo>
                  <a:lnTo>
                    <a:pt x="1907923" y="384849"/>
                  </a:lnTo>
                  <a:close/>
                </a:path>
                <a:path w="2523490" h="1656714">
                  <a:moveTo>
                    <a:pt x="1916775" y="381000"/>
                  </a:moveTo>
                  <a:lnTo>
                    <a:pt x="1909359" y="381000"/>
                  </a:lnTo>
                  <a:lnTo>
                    <a:pt x="1908125" y="385501"/>
                  </a:lnTo>
                  <a:lnTo>
                    <a:pt x="1910659" y="393700"/>
                  </a:lnTo>
                  <a:lnTo>
                    <a:pt x="1916775" y="381000"/>
                  </a:lnTo>
                  <a:close/>
                </a:path>
                <a:path w="2523490" h="1656714">
                  <a:moveTo>
                    <a:pt x="1952133" y="381000"/>
                  </a:moveTo>
                  <a:lnTo>
                    <a:pt x="1916775" y="381000"/>
                  </a:lnTo>
                  <a:lnTo>
                    <a:pt x="1918823" y="393700"/>
                  </a:lnTo>
                  <a:lnTo>
                    <a:pt x="1945222" y="393700"/>
                  </a:lnTo>
                  <a:lnTo>
                    <a:pt x="1952133" y="381000"/>
                  </a:lnTo>
                  <a:close/>
                </a:path>
                <a:path w="2523490" h="1656714">
                  <a:moveTo>
                    <a:pt x="1973087" y="381000"/>
                  </a:moveTo>
                  <a:lnTo>
                    <a:pt x="1952133" y="381000"/>
                  </a:lnTo>
                  <a:lnTo>
                    <a:pt x="1953658" y="393700"/>
                  </a:lnTo>
                  <a:lnTo>
                    <a:pt x="1971194" y="393700"/>
                  </a:lnTo>
                  <a:lnTo>
                    <a:pt x="1973087" y="381000"/>
                  </a:lnTo>
                  <a:close/>
                </a:path>
                <a:path w="2523490" h="1656714">
                  <a:moveTo>
                    <a:pt x="1909359" y="381000"/>
                  </a:moveTo>
                  <a:lnTo>
                    <a:pt x="1907923" y="384849"/>
                  </a:lnTo>
                  <a:lnTo>
                    <a:pt x="1908125" y="385501"/>
                  </a:lnTo>
                  <a:lnTo>
                    <a:pt x="1909359" y="381000"/>
                  </a:lnTo>
                  <a:close/>
                </a:path>
                <a:path w="2523490" h="1656714">
                  <a:moveTo>
                    <a:pt x="1909359" y="381000"/>
                  </a:moveTo>
                  <a:lnTo>
                    <a:pt x="1906733" y="381000"/>
                  </a:lnTo>
                  <a:lnTo>
                    <a:pt x="1907923" y="384849"/>
                  </a:lnTo>
                  <a:lnTo>
                    <a:pt x="1909359" y="381000"/>
                  </a:lnTo>
                  <a:close/>
                </a:path>
                <a:path w="2523490" h="1656714">
                  <a:moveTo>
                    <a:pt x="1866889" y="368300"/>
                  </a:moveTo>
                  <a:lnTo>
                    <a:pt x="1862738" y="368300"/>
                  </a:lnTo>
                  <a:lnTo>
                    <a:pt x="1863445" y="381000"/>
                  </a:lnTo>
                  <a:lnTo>
                    <a:pt x="1870168" y="381000"/>
                  </a:lnTo>
                  <a:lnTo>
                    <a:pt x="1866889" y="368300"/>
                  </a:lnTo>
                  <a:close/>
                </a:path>
                <a:path w="2523490" h="1656714">
                  <a:moveTo>
                    <a:pt x="1907284" y="368300"/>
                  </a:moveTo>
                  <a:lnTo>
                    <a:pt x="1876390" y="368300"/>
                  </a:lnTo>
                  <a:lnTo>
                    <a:pt x="1870168" y="381000"/>
                  </a:lnTo>
                  <a:lnTo>
                    <a:pt x="1903509" y="381000"/>
                  </a:lnTo>
                  <a:lnTo>
                    <a:pt x="1907284" y="368300"/>
                  </a:lnTo>
                  <a:close/>
                </a:path>
                <a:path w="2523490" h="1656714">
                  <a:moveTo>
                    <a:pt x="1928991" y="368300"/>
                  </a:moveTo>
                  <a:lnTo>
                    <a:pt x="1920783" y="368300"/>
                  </a:lnTo>
                  <a:lnTo>
                    <a:pt x="1919842" y="381000"/>
                  </a:lnTo>
                  <a:lnTo>
                    <a:pt x="1925858" y="381000"/>
                  </a:lnTo>
                  <a:lnTo>
                    <a:pt x="1928991" y="368300"/>
                  </a:lnTo>
                  <a:close/>
                </a:path>
                <a:path w="2523490" h="1656714">
                  <a:moveTo>
                    <a:pt x="1931170" y="368300"/>
                  </a:moveTo>
                  <a:lnTo>
                    <a:pt x="1929897" y="368300"/>
                  </a:lnTo>
                  <a:lnTo>
                    <a:pt x="1929758" y="381000"/>
                  </a:lnTo>
                  <a:lnTo>
                    <a:pt x="1931647" y="381000"/>
                  </a:lnTo>
                  <a:lnTo>
                    <a:pt x="1931170" y="368300"/>
                  </a:lnTo>
                  <a:close/>
                </a:path>
                <a:path w="2523490" h="1656714">
                  <a:moveTo>
                    <a:pt x="1996738" y="368300"/>
                  </a:moveTo>
                  <a:lnTo>
                    <a:pt x="1933096" y="368300"/>
                  </a:lnTo>
                  <a:lnTo>
                    <a:pt x="1933826" y="381000"/>
                  </a:lnTo>
                  <a:lnTo>
                    <a:pt x="1988344" y="381000"/>
                  </a:lnTo>
                  <a:lnTo>
                    <a:pt x="1996738" y="368300"/>
                  </a:lnTo>
                  <a:close/>
                </a:path>
                <a:path w="2523490" h="1656714">
                  <a:moveTo>
                    <a:pt x="1959236" y="342900"/>
                  </a:moveTo>
                  <a:lnTo>
                    <a:pt x="1911606" y="342900"/>
                  </a:lnTo>
                  <a:lnTo>
                    <a:pt x="1897646" y="355600"/>
                  </a:lnTo>
                  <a:lnTo>
                    <a:pt x="1888016" y="368300"/>
                  </a:lnTo>
                  <a:lnTo>
                    <a:pt x="1917524" y="368300"/>
                  </a:lnTo>
                  <a:lnTo>
                    <a:pt x="1917612" y="367224"/>
                  </a:lnTo>
                  <a:lnTo>
                    <a:pt x="1917061" y="355600"/>
                  </a:lnTo>
                  <a:lnTo>
                    <a:pt x="1959234" y="355600"/>
                  </a:lnTo>
                  <a:lnTo>
                    <a:pt x="1959236" y="342900"/>
                  </a:lnTo>
                  <a:close/>
                </a:path>
                <a:path w="2523490" h="1656714">
                  <a:moveTo>
                    <a:pt x="1917656" y="368150"/>
                  </a:moveTo>
                  <a:lnTo>
                    <a:pt x="1917524" y="368300"/>
                  </a:lnTo>
                  <a:lnTo>
                    <a:pt x="1917663" y="368300"/>
                  </a:lnTo>
                  <a:lnTo>
                    <a:pt x="1917656" y="368150"/>
                  </a:lnTo>
                  <a:close/>
                </a:path>
                <a:path w="2523490" h="1656714">
                  <a:moveTo>
                    <a:pt x="1921309" y="364001"/>
                  </a:moveTo>
                  <a:lnTo>
                    <a:pt x="1917656" y="368150"/>
                  </a:lnTo>
                  <a:lnTo>
                    <a:pt x="1917663" y="368300"/>
                  </a:lnTo>
                  <a:lnTo>
                    <a:pt x="1922406" y="368300"/>
                  </a:lnTo>
                  <a:lnTo>
                    <a:pt x="1922939" y="367224"/>
                  </a:lnTo>
                  <a:lnTo>
                    <a:pt x="1921309" y="364001"/>
                  </a:lnTo>
                  <a:close/>
                </a:path>
                <a:path w="2523490" h="1656714">
                  <a:moveTo>
                    <a:pt x="1929974" y="355600"/>
                  </a:moveTo>
                  <a:lnTo>
                    <a:pt x="1928705" y="355600"/>
                  </a:lnTo>
                  <a:lnTo>
                    <a:pt x="1922939" y="367224"/>
                  </a:lnTo>
                  <a:lnTo>
                    <a:pt x="1923483" y="368300"/>
                  </a:lnTo>
                  <a:lnTo>
                    <a:pt x="1929974" y="355600"/>
                  </a:lnTo>
                  <a:close/>
                </a:path>
                <a:path w="2523490" h="1656714">
                  <a:moveTo>
                    <a:pt x="1941315" y="356140"/>
                  </a:moveTo>
                  <a:lnTo>
                    <a:pt x="1937075" y="368300"/>
                  </a:lnTo>
                  <a:lnTo>
                    <a:pt x="1946240" y="368300"/>
                  </a:lnTo>
                  <a:lnTo>
                    <a:pt x="1941315" y="356140"/>
                  </a:lnTo>
                  <a:close/>
                </a:path>
                <a:path w="2523490" h="1656714">
                  <a:moveTo>
                    <a:pt x="2000863" y="355600"/>
                  </a:moveTo>
                  <a:lnTo>
                    <a:pt x="1945623" y="355600"/>
                  </a:lnTo>
                  <a:lnTo>
                    <a:pt x="1946638" y="368300"/>
                  </a:lnTo>
                  <a:lnTo>
                    <a:pt x="1998796" y="368300"/>
                  </a:lnTo>
                  <a:lnTo>
                    <a:pt x="2000863" y="355600"/>
                  </a:lnTo>
                  <a:close/>
                </a:path>
                <a:path w="2523490" h="1656714">
                  <a:moveTo>
                    <a:pt x="2007925" y="342900"/>
                  </a:moveTo>
                  <a:lnTo>
                    <a:pt x="1983232" y="342900"/>
                  </a:lnTo>
                  <a:lnTo>
                    <a:pt x="1976520" y="355600"/>
                  </a:lnTo>
                  <a:lnTo>
                    <a:pt x="2004583" y="355600"/>
                  </a:lnTo>
                  <a:lnTo>
                    <a:pt x="2004786" y="368300"/>
                  </a:lnTo>
                  <a:lnTo>
                    <a:pt x="2009331" y="355600"/>
                  </a:lnTo>
                  <a:lnTo>
                    <a:pt x="2007925" y="342900"/>
                  </a:lnTo>
                  <a:close/>
                </a:path>
                <a:path w="2523490" h="1656714">
                  <a:moveTo>
                    <a:pt x="1928705" y="355600"/>
                  </a:moveTo>
                  <a:lnTo>
                    <a:pt x="1921309" y="364001"/>
                  </a:lnTo>
                  <a:lnTo>
                    <a:pt x="1922939" y="367224"/>
                  </a:lnTo>
                  <a:lnTo>
                    <a:pt x="1928705" y="355600"/>
                  </a:lnTo>
                  <a:close/>
                </a:path>
                <a:path w="2523490" h="1656714">
                  <a:moveTo>
                    <a:pt x="1928705" y="355600"/>
                  </a:moveTo>
                  <a:lnTo>
                    <a:pt x="1917061" y="355600"/>
                  </a:lnTo>
                  <a:lnTo>
                    <a:pt x="1921309" y="364001"/>
                  </a:lnTo>
                  <a:lnTo>
                    <a:pt x="1928705" y="355600"/>
                  </a:lnTo>
                  <a:close/>
                </a:path>
                <a:path w="2523490" h="1656714">
                  <a:moveTo>
                    <a:pt x="1941503" y="355600"/>
                  </a:moveTo>
                  <a:lnTo>
                    <a:pt x="1941095" y="355600"/>
                  </a:lnTo>
                  <a:lnTo>
                    <a:pt x="1941315" y="356140"/>
                  </a:lnTo>
                  <a:lnTo>
                    <a:pt x="1941503" y="355600"/>
                  </a:lnTo>
                  <a:close/>
                </a:path>
                <a:path w="2523490" h="1656714">
                  <a:moveTo>
                    <a:pt x="1977147" y="342900"/>
                  </a:moveTo>
                  <a:lnTo>
                    <a:pt x="1972951" y="342900"/>
                  </a:lnTo>
                  <a:lnTo>
                    <a:pt x="1970632" y="355600"/>
                  </a:lnTo>
                  <a:lnTo>
                    <a:pt x="1976520" y="355600"/>
                  </a:lnTo>
                  <a:lnTo>
                    <a:pt x="1977147" y="342900"/>
                  </a:lnTo>
                  <a:close/>
                </a:path>
                <a:path w="2523490" h="1656714">
                  <a:moveTo>
                    <a:pt x="2079574" y="342900"/>
                  </a:moveTo>
                  <a:lnTo>
                    <a:pt x="2076351" y="342900"/>
                  </a:lnTo>
                  <a:lnTo>
                    <a:pt x="2071259" y="355600"/>
                  </a:lnTo>
                  <a:lnTo>
                    <a:pt x="2074123" y="355600"/>
                  </a:lnTo>
                  <a:lnTo>
                    <a:pt x="2079574" y="342900"/>
                  </a:lnTo>
                  <a:close/>
                </a:path>
                <a:path w="2523490" h="1656714">
                  <a:moveTo>
                    <a:pt x="1975034" y="330200"/>
                  </a:moveTo>
                  <a:lnTo>
                    <a:pt x="1937190" y="330200"/>
                  </a:lnTo>
                  <a:lnTo>
                    <a:pt x="1926064" y="342900"/>
                  </a:lnTo>
                  <a:lnTo>
                    <a:pt x="1969787" y="342900"/>
                  </a:lnTo>
                  <a:lnTo>
                    <a:pt x="1975034" y="330200"/>
                  </a:lnTo>
                  <a:close/>
                </a:path>
                <a:path w="2523490" h="1656714">
                  <a:moveTo>
                    <a:pt x="1983592" y="330200"/>
                  </a:moveTo>
                  <a:lnTo>
                    <a:pt x="1975034" y="330200"/>
                  </a:lnTo>
                  <a:lnTo>
                    <a:pt x="1972171" y="342900"/>
                  </a:lnTo>
                  <a:lnTo>
                    <a:pt x="1985309" y="342900"/>
                  </a:lnTo>
                  <a:lnTo>
                    <a:pt x="1986092" y="341046"/>
                  </a:lnTo>
                  <a:lnTo>
                    <a:pt x="1983592" y="330200"/>
                  </a:lnTo>
                  <a:close/>
                </a:path>
                <a:path w="2523490" h="1656714">
                  <a:moveTo>
                    <a:pt x="1986092" y="341046"/>
                  </a:moveTo>
                  <a:lnTo>
                    <a:pt x="1985309" y="342900"/>
                  </a:lnTo>
                  <a:lnTo>
                    <a:pt x="1986520" y="342900"/>
                  </a:lnTo>
                  <a:lnTo>
                    <a:pt x="1986092" y="341046"/>
                  </a:lnTo>
                  <a:close/>
                </a:path>
                <a:path w="2523490" h="1656714">
                  <a:moveTo>
                    <a:pt x="1992811" y="330200"/>
                  </a:moveTo>
                  <a:lnTo>
                    <a:pt x="1990676" y="330200"/>
                  </a:lnTo>
                  <a:lnTo>
                    <a:pt x="1986092" y="341046"/>
                  </a:lnTo>
                  <a:lnTo>
                    <a:pt x="1986520" y="342900"/>
                  </a:lnTo>
                  <a:lnTo>
                    <a:pt x="1996215" y="342900"/>
                  </a:lnTo>
                  <a:lnTo>
                    <a:pt x="1992811" y="330200"/>
                  </a:lnTo>
                  <a:close/>
                </a:path>
                <a:path w="2523490" h="1656714">
                  <a:moveTo>
                    <a:pt x="2033905" y="330200"/>
                  </a:moveTo>
                  <a:lnTo>
                    <a:pt x="2003289" y="330200"/>
                  </a:lnTo>
                  <a:lnTo>
                    <a:pt x="1996215" y="342900"/>
                  </a:lnTo>
                  <a:lnTo>
                    <a:pt x="2019659" y="342900"/>
                  </a:lnTo>
                  <a:lnTo>
                    <a:pt x="2033905" y="330200"/>
                  </a:lnTo>
                  <a:close/>
                </a:path>
                <a:path w="2523490" h="1656714">
                  <a:moveTo>
                    <a:pt x="2039701" y="330200"/>
                  </a:moveTo>
                  <a:lnTo>
                    <a:pt x="2039536" y="330200"/>
                  </a:lnTo>
                  <a:lnTo>
                    <a:pt x="2028569" y="342900"/>
                  </a:lnTo>
                  <a:lnTo>
                    <a:pt x="2038777" y="342900"/>
                  </a:lnTo>
                  <a:lnTo>
                    <a:pt x="2039701" y="330200"/>
                  </a:lnTo>
                  <a:close/>
                </a:path>
                <a:path w="2523490" h="1656714">
                  <a:moveTo>
                    <a:pt x="2056875" y="330200"/>
                  </a:moveTo>
                  <a:lnTo>
                    <a:pt x="2043932" y="330200"/>
                  </a:lnTo>
                  <a:lnTo>
                    <a:pt x="2041852" y="342900"/>
                  </a:lnTo>
                  <a:lnTo>
                    <a:pt x="2056218" y="342900"/>
                  </a:lnTo>
                  <a:lnTo>
                    <a:pt x="2057920" y="339308"/>
                  </a:lnTo>
                  <a:lnTo>
                    <a:pt x="2056875" y="330200"/>
                  </a:lnTo>
                  <a:close/>
                </a:path>
                <a:path w="2523490" h="1656714">
                  <a:moveTo>
                    <a:pt x="2062238" y="330200"/>
                  </a:moveTo>
                  <a:lnTo>
                    <a:pt x="2057920" y="339308"/>
                  </a:lnTo>
                  <a:lnTo>
                    <a:pt x="2058332" y="342900"/>
                  </a:lnTo>
                  <a:lnTo>
                    <a:pt x="2062238" y="330200"/>
                  </a:lnTo>
                  <a:close/>
                </a:path>
                <a:path w="2523490" h="1656714">
                  <a:moveTo>
                    <a:pt x="1977303" y="317500"/>
                  </a:moveTo>
                  <a:lnTo>
                    <a:pt x="1954041" y="317500"/>
                  </a:lnTo>
                  <a:lnTo>
                    <a:pt x="1952039" y="330200"/>
                  </a:lnTo>
                  <a:lnTo>
                    <a:pt x="1974326" y="330200"/>
                  </a:lnTo>
                  <a:lnTo>
                    <a:pt x="1977303" y="317500"/>
                  </a:lnTo>
                  <a:close/>
                </a:path>
                <a:path w="2523490" h="1656714">
                  <a:moveTo>
                    <a:pt x="2000496" y="317500"/>
                  </a:moveTo>
                  <a:lnTo>
                    <a:pt x="1981373" y="317500"/>
                  </a:lnTo>
                  <a:lnTo>
                    <a:pt x="1976498" y="330200"/>
                  </a:lnTo>
                  <a:lnTo>
                    <a:pt x="1990501" y="330200"/>
                  </a:lnTo>
                  <a:lnTo>
                    <a:pt x="2000496" y="317500"/>
                  </a:lnTo>
                  <a:close/>
                </a:path>
                <a:path w="2523490" h="1656714">
                  <a:moveTo>
                    <a:pt x="2053583" y="317500"/>
                  </a:moveTo>
                  <a:lnTo>
                    <a:pt x="2005650" y="317500"/>
                  </a:lnTo>
                  <a:lnTo>
                    <a:pt x="2006489" y="330200"/>
                  </a:lnTo>
                  <a:lnTo>
                    <a:pt x="2043786" y="330200"/>
                  </a:lnTo>
                  <a:lnTo>
                    <a:pt x="2053583" y="317500"/>
                  </a:lnTo>
                  <a:close/>
                </a:path>
                <a:path w="2523490" h="1656714">
                  <a:moveTo>
                    <a:pt x="2085097" y="317500"/>
                  </a:moveTo>
                  <a:lnTo>
                    <a:pt x="2053583" y="317500"/>
                  </a:lnTo>
                  <a:lnTo>
                    <a:pt x="2055627" y="330200"/>
                  </a:lnTo>
                  <a:lnTo>
                    <a:pt x="2080139" y="330200"/>
                  </a:lnTo>
                  <a:lnTo>
                    <a:pt x="2085097" y="317500"/>
                  </a:lnTo>
                  <a:close/>
                </a:path>
                <a:path w="2523490" h="1656714">
                  <a:moveTo>
                    <a:pt x="2138757" y="317500"/>
                  </a:moveTo>
                  <a:lnTo>
                    <a:pt x="2130912" y="317500"/>
                  </a:lnTo>
                  <a:lnTo>
                    <a:pt x="2126165" y="330200"/>
                  </a:lnTo>
                  <a:lnTo>
                    <a:pt x="2138757" y="317500"/>
                  </a:lnTo>
                  <a:close/>
                </a:path>
                <a:path w="2523490" h="1656714">
                  <a:moveTo>
                    <a:pt x="1965587" y="304800"/>
                  </a:moveTo>
                  <a:lnTo>
                    <a:pt x="1960761" y="317500"/>
                  </a:lnTo>
                  <a:lnTo>
                    <a:pt x="1962443" y="317500"/>
                  </a:lnTo>
                  <a:lnTo>
                    <a:pt x="1966525" y="307756"/>
                  </a:lnTo>
                  <a:lnTo>
                    <a:pt x="1965587" y="304800"/>
                  </a:lnTo>
                  <a:close/>
                </a:path>
                <a:path w="2523490" h="1656714">
                  <a:moveTo>
                    <a:pt x="1966525" y="307756"/>
                  </a:moveTo>
                  <a:lnTo>
                    <a:pt x="1962443" y="317500"/>
                  </a:lnTo>
                  <a:lnTo>
                    <a:pt x="1969616" y="317500"/>
                  </a:lnTo>
                  <a:lnTo>
                    <a:pt x="1966525" y="307756"/>
                  </a:lnTo>
                  <a:close/>
                </a:path>
                <a:path w="2523490" h="1656714">
                  <a:moveTo>
                    <a:pt x="1967764" y="304800"/>
                  </a:moveTo>
                  <a:lnTo>
                    <a:pt x="1966525" y="307756"/>
                  </a:lnTo>
                  <a:lnTo>
                    <a:pt x="1969616" y="317500"/>
                  </a:lnTo>
                  <a:lnTo>
                    <a:pt x="1971351" y="317500"/>
                  </a:lnTo>
                  <a:lnTo>
                    <a:pt x="1967764" y="304800"/>
                  </a:lnTo>
                  <a:close/>
                </a:path>
                <a:path w="2523490" h="1656714">
                  <a:moveTo>
                    <a:pt x="2000998" y="304800"/>
                  </a:moveTo>
                  <a:lnTo>
                    <a:pt x="1971161" y="304800"/>
                  </a:lnTo>
                  <a:lnTo>
                    <a:pt x="1973118" y="317500"/>
                  </a:lnTo>
                  <a:lnTo>
                    <a:pt x="2002637" y="317500"/>
                  </a:lnTo>
                  <a:lnTo>
                    <a:pt x="2002995" y="316241"/>
                  </a:lnTo>
                  <a:lnTo>
                    <a:pt x="2000998" y="304800"/>
                  </a:lnTo>
                  <a:close/>
                </a:path>
                <a:path w="2523490" h="1656714">
                  <a:moveTo>
                    <a:pt x="2002995" y="316241"/>
                  </a:moveTo>
                  <a:lnTo>
                    <a:pt x="2002637" y="317500"/>
                  </a:lnTo>
                  <a:lnTo>
                    <a:pt x="2003215" y="317500"/>
                  </a:lnTo>
                  <a:lnTo>
                    <a:pt x="2002995" y="316241"/>
                  </a:lnTo>
                  <a:close/>
                </a:path>
                <a:path w="2523490" h="1656714">
                  <a:moveTo>
                    <a:pt x="2011278" y="304800"/>
                  </a:moveTo>
                  <a:lnTo>
                    <a:pt x="2006252" y="304800"/>
                  </a:lnTo>
                  <a:lnTo>
                    <a:pt x="2002995" y="316241"/>
                  </a:lnTo>
                  <a:lnTo>
                    <a:pt x="2003215" y="317500"/>
                  </a:lnTo>
                  <a:lnTo>
                    <a:pt x="2008145" y="317500"/>
                  </a:lnTo>
                  <a:lnTo>
                    <a:pt x="2011278" y="304800"/>
                  </a:lnTo>
                  <a:close/>
                </a:path>
                <a:path w="2523490" h="1656714">
                  <a:moveTo>
                    <a:pt x="2024835" y="304800"/>
                  </a:moveTo>
                  <a:lnTo>
                    <a:pt x="2011278" y="304800"/>
                  </a:lnTo>
                  <a:lnTo>
                    <a:pt x="2009919" y="317500"/>
                  </a:lnTo>
                  <a:lnTo>
                    <a:pt x="2024569" y="317500"/>
                  </a:lnTo>
                  <a:lnTo>
                    <a:pt x="2025022" y="308318"/>
                  </a:lnTo>
                  <a:lnTo>
                    <a:pt x="2024835" y="304800"/>
                  </a:lnTo>
                  <a:close/>
                </a:path>
                <a:path w="2523490" h="1656714">
                  <a:moveTo>
                    <a:pt x="2025092" y="306902"/>
                  </a:moveTo>
                  <a:lnTo>
                    <a:pt x="2025022" y="308318"/>
                  </a:lnTo>
                  <a:lnTo>
                    <a:pt x="2025510" y="317500"/>
                  </a:lnTo>
                  <a:lnTo>
                    <a:pt x="2025092" y="306902"/>
                  </a:lnTo>
                  <a:close/>
                </a:path>
                <a:path w="2523490" h="1656714">
                  <a:moveTo>
                    <a:pt x="2063855" y="304800"/>
                  </a:moveTo>
                  <a:lnTo>
                    <a:pt x="2032065" y="304800"/>
                  </a:lnTo>
                  <a:lnTo>
                    <a:pt x="2030201" y="317500"/>
                  </a:lnTo>
                  <a:lnTo>
                    <a:pt x="2064093" y="317500"/>
                  </a:lnTo>
                  <a:lnTo>
                    <a:pt x="2063855" y="304800"/>
                  </a:lnTo>
                  <a:close/>
                </a:path>
                <a:path w="2523490" h="1656714">
                  <a:moveTo>
                    <a:pt x="2098017" y="304800"/>
                  </a:moveTo>
                  <a:lnTo>
                    <a:pt x="2067815" y="304800"/>
                  </a:lnTo>
                  <a:lnTo>
                    <a:pt x="2069681" y="317500"/>
                  </a:lnTo>
                  <a:lnTo>
                    <a:pt x="2087759" y="317500"/>
                  </a:lnTo>
                  <a:lnTo>
                    <a:pt x="2091418" y="313313"/>
                  </a:lnTo>
                  <a:lnTo>
                    <a:pt x="2098017" y="304800"/>
                  </a:lnTo>
                  <a:close/>
                </a:path>
                <a:path w="2523490" h="1656714">
                  <a:moveTo>
                    <a:pt x="2098063" y="305710"/>
                  </a:moveTo>
                  <a:lnTo>
                    <a:pt x="2091418" y="313313"/>
                  </a:lnTo>
                  <a:lnTo>
                    <a:pt x="2088173" y="317500"/>
                  </a:lnTo>
                  <a:lnTo>
                    <a:pt x="2098658" y="317500"/>
                  </a:lnTo>
                  <a:lnTo>
                    <a:pt x="2098063" y="305710"/>
                  </a:lnTo>
                  <a:close/>
                </a:path>
                <a:path w="2523490" h="1656714">
                  <a:moveTo>
                    <a:pt x="2135216" y="304800"/>
                  </a:moveTo>
                  <a:lnTo>
                    <a:pt x="2132716" y="304800"/>
                  </a:lnTo>
                  <a:lnTo>
                    <a:pt x="2125940" y="317500"/>
                  </a:lnTo>
                  <a:lnTo>
                    <a:pt x="2130516" y="317500"/>
                  </a:lnTo>
                  <a:lnTo>
                    <a:pt x="2135216" y="304800"/>
                  </a:lnTo>
                  <a:close/>
                </a:path>
                <a:path w="2523490" h="1656714">
                  <a:moveTo>
                    <a:pt x="2142189" y="304800"/>
                  </a:moveTo>
                  <a:lnTo>
                    <a:pt x="2137903" y="304800"/>
                  </a:lnTo>
                  <a:lnTo>
                    <a:pt x="2135995" y="317500"/>
                  </a:lnTo>
                  <a:lnTo>
                    <a:pt x="2145482" y="317500"/>
                  </a:lnTo>
                  <a:lnTo>
                    <a:pt x="2142189" y="304800"/>
                  </a:lnTo>
                  <a:close/>
                </a:path>
                <a:path w="2523490" h="1656714">
                  <a:moveTo>
                    <a:pt x="2098017" y="304800"/>
                  </a:moveTo>
                  <a:lnTo>
                    <a:pt x="2091418" y="313313"/>
                  </a:lnTo>
                  <a:lnTo>
                    <a:pt x="2098063" y="305710"/>
                  </a:lnTo>
                  <a:lnTo>
                    <a:pt x="2098017" y="304800"/>
                  </a:lnTo>
                  <a:close/>
                </a:path>
                <a:path w="2523490" h="1656714">
                  <a:moveTo>
                    <a:pt x="2025196" y="304800"/>
                  </a:moveTo>
                  <a:lnTo>
                    <a:pt x="2025009" y="304800"/>
                  </a:lnTo>
                  <a:lnTo>
                    <a:pt x="2025092" y="306902"/>
                  </a:lnTo>
                  <a:lnTo>
                    <a:pt x="2025196" y="304800"/>
                  </a:lnTo>
                  <a:close/>
                </a:path>
                <a:path w="2523490" h="1656714">
                  <a:moveTo>
                    <a:pt x="2098859" y="304800"/>
                  </a:moveTo>
                  <a:lnTo>
                    <a:pt x="2098017" y="304800"/>
                  </a:lnTo>
                  <a:lnTo>
                    <a:pt x="2098063" y="305710"/>
                  </a:lnTo>
                  <a:lnTo>
                    <a:pt x="2098859" y="304800"/>
                  </a:lnTo>
                  <a:close/>
                </a:path>
                <a:path w="2523490" h="1656714">
                  <a:moveTo>
                    <a:pt x="1983870" y="292100"/>
                  </a:moveTo>
                  <a:lnTo>
                    <a:pt x="1981001" y="304800"/>
                  </a:lnTo>
                  <a:lnTo>
                    <a:pt x="1984515" y="304800"/>
                  </a:lnTo>
                  <a:lnTo>
                    <a:pt x="1983870" y="292100"/>
                  </a:lnTo>
                  <a:close/>
                </a:path>
                <a:path w="2523490" h="1656714">
                  <a:moveTo>
                    <a:pt x="1986826" y="292100"/>
                  </a:moveTo>
                  <a:lnTo>
                    <a:pt x="1988750" y="304800"/>
                  </a:lnTo>
                  <a:lnTo>
                    <a:pt x="1990488" y="304800"/>
                  </a:lnTo>
                  <a:lnTo>
                    <a:pt x="1986826" y="292100"/>
                  </a:lnTo>
                  <a:close/>
                </a:path>
                <a:path w="2523490" h="1656714">
                  <a:moveTo>
                    <a:pt x="2046157" y="279400"/>
                  </a:moveTo>
                  <a:lnTo>
                    <a:pt x="2006108" y="279400"/>
                  </a:lnTo>
                  <a:lnTo>
                    <a:pt x="1996591" y="292100"/>
                  </a:lnTo>
                  <a:lnTo>
                    <a:pt x="1990488" y="304800"/>
                  </a:lnTo>
                  <a:lnTo>
                    <a:pt x="2028840" y="304800"/>
                  </a:lnTo>
                  <a:lnTo>
                    <a:pt x="2036471" y="292100"/>
                  </a:lnTo>
                  <a:lnTo>
                    <a:pt x="2043639" y="292100"/>
                  </a:lnTo>
                  <a:lnTo>
                    <a:pt x="2046157" y="279400"/>
                  </a:lnTo>
                  <a:close/>
                </a:path>
                <a:path w="2523490" h="1656714">
                  <a:moveTo>
                    <a:pt x="2047986" y="292100"/>
                  </a:moveTo>
                  <a:lnTo>
                    <a:pt x="2046506" y="292100"/>
                  </a:lnTo>
                  <a:lnTo>
                    <a:pt x="2043222" y="304800"/>
                  </a:lnTo>
                  <a:lnTo>
                    <a:pt x="2047334" y="304800"/>
                  </a:lnTo>
                  <a:lnTo>
                    <a:pt x="2047986" y="292100"/>
                  </a:lnTo>
                  <a:close/>
                </a:path>
                <a:path w="2523490" h="1656714">
                  <a:moveTo>
                    <a:pt x="2119208" y="292100"/>
                  </a:moveTo>
                  <a:lnTo>
                    <a:pt x="2056142" y="292100"/>
                  </a:lnTo>
                  <a:lnTo>
                    <a:pt x="2050185" y="304800"/>
                  </a:lnTo>
                  <a:lnTo>
                    <a:pt x="2112327" y="304800"/>
                  </a:lnTo>
                  <a:lnTo>
                    <a:pt x="2119208" y="292100"/>
                  </a:lnTo>
                  <a:close/>
                </a:path>
                <a:path w="2523490" h="1656714">
                  <a:moveTo>
                    <a:pt x="2127315" y="292100"/>
                  </a:moveTo>
                  <a:lnTo>
                    <a:pt x="2119208" y="292100"/>
                  </a:lnTo>
                  <a:lnTo>
                    <a:pt x="2121468" y="304800"/>
                  </a:lnTo>
                  <a:lnTo>
                    <a:pt x="2127315" y="292100"/>
                  </a:lnTo>
                  <a:close/>
                </a:path>
                <a:path w="2523490" h="1656714">
                  <a:moveTo>
                    <a:pt x="2056164" y="279400"/>
                  </a:moveTo>
                  <a:lnTo>
                    <a:pt x="2052040" y="279400"/>
                  </a:lnTo>
                  <a:lnTo>
                    <a:pt x="2048636" y="292100"/>
                  </a:lnTo>
                  <a:lnTo>
                    <a:pt x="2051232" y="292100"/>
                  </a:lnTo>
                  <a:lnTo>
                    <a:pt x="2056164" y="279400"/>
                  </a:lnTo>
                  <a:close/>
                </a:path>
                <a:path w="2523490" h="1656714">
                  <a:moveTo>
                    <a:pt x="2104853" y="279400"/>
                  </a:moveTo>
                  <a:lnTo>
                    <a:pt x="2072421" y="279400"/>
                  </a:lnTo>
                  <a:lnTo>
                    <a:pt x="2071982" y="292100"/>
                  </a:lnTo>
                  <a:lnTo>
                    <a:pt x="2097905" y="292100"/>
                  </a:lnTo>
                  <a:lnTo>
                    <a:pt x="2104853" y="279400"/>
                  </a:lnTo>
                  <a:close/>
                </a:path>
                <a:path w="2523490" h="1656714">
                  <a:moveTo>
                    <a:pt x="2133680" y="279400"/>
                  </a:moveTo>
                  <a:lnTo>
                    <a:pt x="2104853" y="279400"/>
                  </a:lnTo>
                  <a:lnTo>
                    <a:pt x="2109170" y="292100"/>
                  </a:lnTo>
                  <a:lnTo>
                    <a:pt x="2131744" y="292100"/>
                  </a:lnTo>
                  <a:lnTo>
                    <a:pt x="2133680" y="279400"/>
                  </a:lnTo>
                  <a:close/>
                </a:path>
                <a:path w="2523490" h="1656714">
                  <a:moveTo>
                    <a:pt x="2060423" y="266700"/>
                  </a:moveTo>
                  <a:lnTo>
                    <a:pt x="2028120" y="266700"/>
                  </a:lnTo>
                  <a:lnTo>
                    <a:pt x="2026862" y="279400"/>
                  </a:lnTo>
                  <a:lnTo>
                    <a:pt x="2062937" y="279400"/>
                  </a:lnTo>
                  <a:lnTo>
                    <a:pt x="2060423" y="266700"/>
                  </a:lnTo>
                  <a:close/>
                </a:path>
                <a:path w="2523490" h="1656714">
                  <a:moveTo>
                    <a:pt x="2073836" y="266700"/>
                  </a:moveTo>
                  <a:lnTo>
                    <a:pt x="2072726" y="266700"/>
                  </a:lnTo>
                  <a:lnTo>
                    <a:pt x="2062937" y="279400"/>
                  </a:lnTo>
                  <a:lnTo>
                    <a:pt x="2068696" y="279400"/>
                  </a:lnTo>
                  <a:lnTo>
                    <a:pt x="2073836" y="266700"/>
                  </a:lnTo>
                  <a:close/>
                </a:path>
                <a:path w="2523490" h="1656714">
                  <a:moveTo>
                    <a:pt x="2075427" y="272013"/>
                  </a:moveTo>
                  <a:lnTo>
                    <a:pt x="2072373" y="279400"/>
                  </a:lnTo>
                  <a:lnTo>
                    <a:pt x="2077331" y="279400"/>
                  </a:lnTo>
                  <a:lnTo>
                    <a:pt x="2077516" y="278992"/>
                  </a:lnTo>
                  <a:lnTo>
                    <a:pt x="2075427" y="272013"/>
                  </a:lnTo>
                  <a:close/>
                </a:path>
                <a:path w="2523490" h="1656714">
                  <a:moveTo>
                    <a:pt x="2083098" y="266700"/>
                  </a:moveTo>
                  <a:lnTo>
                    <a:pt x="2077516" y="278992"/>
                  </a:lnTo>
                  <a:lnTo>
                    <a:pt x="2077638" y="279400"/>
                  </a:lnTo>
                  <a:lnTo>
                    <a:pt x="2086377" y="279400"/>
                  </a:lnTo>
                  <a:lnTo>
                    <a:pt x="2083098" y="266700"/>
                  </a:lnTo>
                  <a:close/>
                </a:path>
                <a:path w="2523490" h="1656714">
                  <a:moveTo>
                    <a:pt x="2123372" y="266700"/>
                  </a:moveTo>
                  <a:lnTo>
                    <a:pt x="2093022" y="266700"/>
                  </a:lnTo>
                  <a:lnTo>
                    <a:pt x="2086377" y="279400"/>
                  </a:lnTo>
                  <a:lnTo>
                    <a:pt x="2125954" y="279400"/>
                  </a:lnTo>
                  <a:lnTo>
                    <a:pt x="2123372" y="266700"/>
                  </a:lnTo>
                  <a:close/>
                </a:path>
                <a:path w="2523490" h="1656714">
                  <a:moveTo>
                    <a:pt x="2137837" y="266700"/>
                  </a:moveTo>
                  <a:lnTo>
                    <a:pt x="2133427" y="266700"/>
                  </a:lnTo>
                  <a:lnTo>
                    <a:pt x="2130159" y="279400"/>
                  </a:lnTo>
                  <a:lnTo>
                    <a:pt x="2137550" y="279400"/>
                  </a:lnTo>
                  <a:lnTo>
                    <a:pt x="2137837" y="266700"/>
                  </a:lnTo>
                  <a:close/>
                </a:path>
                <a:path w="2523490" h="1656714">
                  <a:moveTo>
                    <a:pt x="2144995" y="254000"/>
                  </a:moveTo>
                  <a:lnTo>
                    <a:pt x="2144717" y="254000"/>
                  </a:lnTo>
                  <a:lnTo>
                    <a:pt x="2143249" y="266700"/>
                  </a:lnTo>
                  <a:lnTo>
                    <a:pt x="2137550" y="279400"/>
                  </a:lnTo>
                  <a:lnTo>
                    <a:pt x="2143659" y="279400"/>
                  </a:lnTo>
                  <a:lnTo>
                    <a:pt x="2147037" y="266700"/>
                  </a:lnTo>
                  <a:lnTo>
                    <a:pt x="2146082" y="266700"/>
                  </a:lnTo>
                  <a:lnTo>
                    <a:pt x="2144995" y="254000"/>
                  </a:lnTo>
                  <a:close/>
                </a:path>
                <a:path w="2523490" h="1656714">
                  <a:moveTo>
                    <a:pt x="2159590" y="266700"/>
                  </a:moveTo>
                  <a:lnTo>
                    <a:pt x="2147037" y="266700"/>
                  </a:lnTo>
                  <a:lnTo>
                    <a:pt x="2151118" y="279400"/>
                  </a:lnTo>
                  <a:lnTo>
                    <a:pt x="2160370" y="279400"/>
                  </a:lnTo>
                  <a:lnTo>
                    <a:pt x="2159590" y="266700"/>
                  </a:lnTo>
                  <a:close/>
                </a:path>
                <a:path w="2523490" h="1656714">
                  <a:moveTo>
                    <a:pt x="2077623" y="266700"/>
                  </a:moveTo>
                  <a:lnTo>
                    <a:pt x="2073836" y="266700"/>
                  </a:lnTo>
                  <a:lnTo>
                    <a:pt x="2075427" y="272013"/>
                  </a:lnTo>
                  <a:lnTo>
                    <a:pt x="2077623" y="266700"/>
                  </a:lnTo>
                  <a:close/>
                </a:path>
                <a:path w="2523490" h="1656714">
                  <a:moveTo>
                    <a:pt x="2050561" y="254000"/>
                  </a:moveTo>
                  <a:lnTo>
                    <a:pt x="2040067" y="266700"/>
                  </a:lnTo>
                  <a:lnTo>
                    <a:pt x="2053216" y="266700"/>
                  </a:lnTo>
                  <a:lnTo>
                    <a:pt x="2050561" y="254000"/>
                  </a:lnTo>
                  <a:close/>
                </a:path>
                <a:path w="2523490" h="1656714">
                  <a:moveTo>
                    <a:pt x="2068398" y="254000"/>
                  </a:moveTo>
                  <a:lnTo>
                    <a:pt x="2055727" y="254000"/>
                  </a:lnTo>
                  <a:lnTo>
                    <a:pt x="2053216" y="266700"/>
                  </a:lnTo>
                  <a:lnTo>
                    <a:pt x="2060277" y="266700"/>
                  </a:lnTo>
                  <a:lnTo>
                    <a:pt x="2068398" y="254000"/>
                  </a:lnTo>
                  <a:close/>
                </a:path>
                <a:path w="2523490" h="1656714">
                  <a:moveTo>
                    <a:pt x="2076712" y="254000"/>
                  </a:moveTo>
                  <a:lnTo>
                    <a:pt x="2068398" y="254000"/>
                  </a:lnTo>
                  <a:lnTo>
                    <a:pt x="2069658" y="266700"/>
                  </a:lnTo>
                  <a:lnTo>
                    <a:pt x="2076712" y="254000"/>
                  </a:lnTo>
                  <a:close/>
                </a:path>
                <a:path w="2523490" h="1656714">
                  <a:moveTo>
                    <a:pt x="2087664" y="254000"/>
                  </a:moveTo>
                  <a:lnTo>
                    <a:pt x="2076712" y="254000"/>
                  </a:lnTo>
                  <a:lnTo>
                    <a:pt x="2071860" y="266700"/>
                  </a:lnTo>
                  <a:lnTo>
                    <a:pt x="2084535" y="266700"/>
                  </a:lnTo>
                  <a:lnTo>
                    <a:pt x="2087664" y="254000"/>
                  </a:lnTo>
                  <a:close/>
                </a:path>
                <a:path w="2523490" h="1656714">
                  <a:moveTo>
                    <a:pt x="2101615" y="254000"/>
                  </a:moveTo>
                  <a:lnTo>
                    <a:pt x="2090553" y="254000"/>
                  </a:lnTo>
                  <a:lnTo>
                    <a:pt x="2091232" y="266700"/>
                  </a:lnTo>
                  <a:lnTo>
                    <a:pt x="2101615" y="254000"/>
                  </a:lnTo>
                  <a:close/>
                </a:path>
                <a:path w="2523490" h="1656714">
                  <a:moveTo>
                    <a:pt x="2144717" y="254000"/>
                  </a:moveTo>
                  <a:lnTo>
                    <a:pt x="2111926" y="254000"/>
                  </a:lnTo>
                  <a:lnTo>
                    <a:pt x="2112742" y="266700"/>
                  </a:lnTo>
                  <a:lnTo>
                    <a:pt x="2139407" y="266700"/>
                  </a:lnTo>
                  <a:lnTo>
                    <a:pt x="2144717" y="254000"/>
                  </a:lnTo>
                  <a:close/>
                </a:path>
                <a:path w="2523490" h="1656714">
                  <a:moveTo>
                    <a:pt x="2182383" y="241300"/>
                  </a:moveTo>
                  <a:lnTo>
                    <a:pt x="2166602" y="241300"/>
                  </a:lnTo>
                  <a:lnTo>
                    <a:pt x="2159915" y="254000"/>
                  </a:lnTo>
                  <a:lnTo>
                    <a:pt x="2148894" y="266700"/>
                  </a:lnTo>
                  <a:lnTo>
                    <a:pt x="2179836" y="266700"/>
                  </a:lnTo>
                  <a:lnTo>
                    <a:pt x="2181147" y="254000"/>
                  </a:lnTo>
                  <a:lnTo>
                    <a:pt x="2178331" y="254000"/>
                  </a:lnTo>
                  <a:lnTo>
                    <a:pt x="2182383" y="241300"/>
                  </a:lnTo>
                  <a:close/>
                </a:path>
                <a:path w="2523490" h="1656714">
                  <a:moveTo>
                    <a:pt x="2095752" y="241300"/>
                  </a:moveTo>
                  <a:lnTo>
                    <a:pt x="2071319" y="241300"/>
                  </a:lnTo>
                  <a:lnTo>
                    <a:pt x="2064217" y="254000"/>
                  </a:lnTo>
                  <a:lnTo>
                    <a:pt x="2094210" y="254000"/>
                  </a:lnTo>
                  <a:lnTo>
                    <a:pt x="2095752" y="241300"/>
                  </a:lnTo>
                  <a:close/>
                </a:path>
                <a:path w="2523490" h="1656714">
                  <a:moveTo>
                    <a:pt x="2105808" y="241300"/>
                  </a:moveTo>
                  <a:lnTo>
                    <a:pt x="2097542" y="241300"/>
                  </a:lnTo>
                  <a:lnTo>
                    <a:pt x="2100710" y="254000"/>
                  </a:lnTo>
                  <a:lnTo>
                    <a:pt x="2105808" y="241300"/>
                  </a:lnTo>
                  <a:close/>
                </a:path>
                <a:path w="2523490" h="1656714">
                  <a:moveTo>
                    <a:pt x="2119519" y="241300"/>
                  </a:moveTo>
                  <a:lnTo>
                    <a:pt x="2113358" y="241300"/>
                  </a:lnTo>
                  <a:lnTo>
                    <a:pt x="2106227" y="254000"/>
                  </a:lnTo>
                  <a:lnTo>
                    <a:pt x="2111084" y="254000"/>
                  </a:lnTo>
                  <a:lnTo>
                    <a:pt x="2119484" y="242256"/>
                  </a:lnTo>
                  <a:lnTo>
                    <a:pt x="2119519" y="241300"/>
                  </a:lnTo>
                  <a:close/>
                </a:path>
                <a:path w="2523490" h="1656714">
                  <a:moveTo>
                    <a:pt x="2120168" y="241300"/>
                  </a:moveTo>
                  <a:lnTo>
                    <a:pt x="2119484" y="242256"/>
                  </a:lnTo>
                  <a:lnTo>
                    <a:pt x="2119054" y="254000"/>
                  </a:lnTo>
                  <a:lnTo>
                    <a:pt x="2119512" y="253121"/>
                  </a:lnTo>
                  <a:lnTo>
                    <a:pt x="2120168" y="241300"/>
                  </a:lnTo>
                  <a:close/>
                </a:path>
                <a:path w="2523490" h="1656714">
                  <a:moveTo>
                    <a:pt x="2123092" y="246250"/>
                  </a:moveTo>
                  <a:lnTo>
                    <a:pt x="2119512" y="253121"/>
                  </a:lnTo>
                  <a:lnTo>
                    <a:pt x="2119463" y="254000"/>
                  </a:lnTo>
                  <a:lnTo>
                    <a:pt x="2123568" y="254000"/>
                  </a:lnTo>
                  <a:lnTo>
                    <a:pt x="2123092" y="246250"/>
                  </a:lnTo>
                  <a:close/>
                </a:path>
                <a:path w="2523490" h="1656714">
                  <a:moveTo>
                    <a:pt x="2142721" y="238127"/>
                  </a:moveTo>
                  <a:lnTo>
                    <a:pt x="2139201" y="241300"/>
                  </a:lnTo>
                  <a:lnTo>
                    <a:pt x="2125573" y="254000"/>
                  </a:lnTo>
                  <a:lnTo>
                    <a:pt x="2154027" y="254000"/>
                  </a:lnTo>
                  <a:lnTo>
                    <a:pt x="2153527" y="241300"/>
                  </a:lnTo>
                  <a:lnTo>
                    <a:pt x="2142214" y="241300"/>
                  </a:lnTo>
                  <a:lnTo>
                    <a:pt x="2142721" y="238127"/>
                  </a:lnTo>
                  <a:close/>
                </a:path>
                <a:path w="2523490" h="1656714">
                  <a:moveTo>
                    <a:pt x="2163657" y="241300"/>
                  </a:moveTo>
                  <a:lnTo>
                    <a:pt x="2161184" y="241300"/>
                  </a:lnTo>
                  <a:lnTo>
                    <a:pt x="2158286" y="254000"/>
                  </a:lnTo>
                  <a:lnTo>
                    <a:pt x="2158772" y="254000"/>
                  </a:lnTo>
                  <a:lnTo>
                    <a:pt x="2163657" y="241300"/>
                  </a:lnTo>
                  <a:close/>
                </a:path>
                <a:path w="2523490" h="1656714">
                  <a:moveTo>
                    <a:pt x="2190071" y="241300"/>
                  </a:moveTo>
                  <a:lnTo>
                    <a:pt x="2182383" y="241300"/>
                  </a:lnTo>
                  <a:lnTo>
                    <a:pt x="2185662" y="254000"/>
                  </a:lnTo>
                  <a:lnTo>
                    <a:pt x="2189585" y="254000"/>
                  </a:lnTo>
                  <a:lnTo>
                    <a:pt x="2190071" y="241300"/>
                  </a:lnTo>
                  <a:close/>
                </a:path>
                <a:path w="2523490" h="1656714">
                  <a:moveTo>
                    <a:pt x="2196473" y="241300"/>
                  </a:moveTo>
                  <a:lnTo>
                    <a:pt x="2195217" y="241300"/>
                  </a:lnTo>
                  <a:lnTo>
                    <a:pt x="2193318" y="254000"/>
                  </a:lnTo>
                  <a:lnTo>
                    <a:pt x="2198960" y="254000"/>
                  </a:lnTo>
                  <a:lnTo>
                    <a:pt x="2196473" y="241300"/>
                  </a:lnTo>
                  <a:close/>
                </a:path>
                <a:path w="2523490" h="1656714">
                  <a:moveTo>
                    <a:pt x="2125671" y="241300"/>
                  </a:moveTo>
                  <a:lnTo>
                    <a:pt x="2122788" y="241300"/>
                  </a:lnTo>
                  <a:lnTo>
                    <a:pt x="2123092" y="246250"/>
                  </a:lnTo>
                  <a:lnTo>
                    <a:pt x="2125671" y="241300"/>
                  </a:lnTo>
                  <a:close/>
                </a:path>
                <a:path w="2523490" h="1656714">
                  <a:moveTo>
                    <a:pt x="2091829" y="228600"/>
                  </a:moveTo>
                  <a:lnTo>
                    <a:pt x="2088838" y="228600"/>
                  </a:lnTo>
                  <a:lnTo>
                    <a:pt x="2086980" y="241300"/>
                  </a:lnTo>
                  <a:lnTo>
                    <a:pt x="2091870" y="228834"/>
                  </a:lnTo>
                  <a:lnTo>
                    <a:pt x="2091829" y="228600"/>
                  </a:lnTo>
                  <a:close/>
                </a:path>
                <a:path w="2523490" h="1656714">
                  <a:moveTo>
                    <a:pt x="2112096" y="228600"/>
                  </a:moveTo>
                  <a:lnTo>
                    <a:pt x="2091963" y="228600"/>
                  </a:lnTo>
                  <a:lnTo>
                    <a:pt x="2091870" y="228834"/>
                  </a:lnTo>
                  <a:lnTo>
                    <a:pt x="2094064" y="241300"/>
                  </a:lnTo>
                  <a:lnTo>
                    <a:pt x="2112112" y="241300"/>
                  </a:lnTo>
                  <a:lnTo>
                    <a:pt x="2112096" y="228600"/>
                  </a:lnTo>
                  <a:close/>
                </a:path>
                <a:path w="2523490" h="1656714">
                  <a:moveTo>
                    <a:pt x="2124649" y="228600"/>
                  </a:moveTo>
                  <a:lnTo>
                    <a:pt x="2112096" y="228600"/>
                  </a:lnTo>
                  <a:lnTo>
                    <a:pt x="2118572" y="241300"/>
                  </a:lnTo>
                  <a:lnTo>
                    <a:pt x="2124649" y="228600"/>
                  </a:lnTo>
                  <a:close/>
                </a:path>
                <a:path w="2523490" h="1656714">
                  <a:moveTo>
                    <a:pt x="2132142" y="228600"/>
                  </a:moveTo>
                  <a:lnTo>
                    <a:pt x="2124649" y="228600"/>
                  </a:lnTo>
                  <a:lnTo>
                    <a:pt x="2125898" y="241300"/>
                  </a:lnTo>
                  <a:lnTo>
                    <a:pt x="2129755" y="241300"/>
                  </a:lnTo>
                  <a:lnTo>
                    <a:pt x="2132142" y="228600"/>
                  </a:lnTo>
                  <a:close/>
                </a:path>
                <a:path w="2523490" h="1656714">
                  <a:moveTo>
                    <a:pt x="2144244" y="228600"/>
                  </a:moveTo>
                  <a:lnTo>
                    <a:pt x="2139505" y="228600"/>
                  </a:lnTo>
                  <a:lnTo>
                    <a:pt x="2137190" y="241300"/>
                  </a:lnTo>
                  <a:lnTo>
                    <a:pt x="2139201" y="241300"/>
                  </a:lnTo>
                  <a:lnTo>
                    <a:pt x="2142721" y="238127"/>
                  </a:lnTo>
                  <a:lnTo>
                    <a:pt x="2144244" y="228600"/>
                  </a:lnTo>
                  <a:close/>
                </a:path>
                <a:path w="2523490" h="1656714">
                  <a:moveTo>
                    <a:pt x="2145159" y="235929"/>
                  </a:moveTo>
                  <a:lnTo>
                    <a:pt x="2142721" y="238127"/>
                  </a:lnTo>
                  <a:lnTo>
                    <a:pt x="2142214" y="241300"/>
                  </a:lnTo>
                  <a:lnTo>
                    <a:pt x="2145830" y="241300"/>
                  </a:lnTo>
                  <a:lnTo>
                    <a:pt x="2145159" y="235929"/>
                  </a:lnTo>
                  <a:close/>
                </a:path>
                <a:path w="2523490" h="1656714">
                  <a:moveTo>
                    <a:pt x="2145712" y="235431"/>
                  </a:moveTo>
                  <a:lnTo>
                    <a:pt x="2145159" y="235929"/>
                  </a:lnTo>
                  <a:lnTo>
                    <a:pt x="2145830" y="241300"/>
                  </a:lnTo>
                  <a:lnTo>
                    <a:pt x="2145712" y="235431"/>
                  </a:lnTo>
                  <a:close/>
                </a:path>
                <a:path w="2523490" h="1656714">
                  <a:moveTo>
                    <a:pt x="2170325" y="228600"/>
                  </a:moveTo>
                  <a:lnTo>
                    <a:pt x="2153291" y="228600"/>
                  </a:lnTo>
                  <a:lnTo>
                    <a:pt x="2145712" y="235431"/>
                  </a:lnTo>
                  <a:lnTo>
                    <a:pt x="2145830" y="241300"/>
                  </a:lnTo>
                  <a:lnTo>
                    <a:pt x="2165597" y="241300"/>
                  </a:lnTo>
                  <a:lnTo>
                    <a:pt x="2170325" y="228600"/>
                  </a:lnTo>
                  <a:close/>
                </a:path>
                <a:path w="2523490" h="1656714">
                  <a:moveTo>
                    <a:pt x="2214906" y="228600"/>
                  </a:moveTo>
                  <a:lnTo>
                    <a:pt x="2183665" y="228600"/>
                  </a:lnTo>
                  <a:lnTo>
                    <a:pt x="2177416" y="241300"/>
                  </a:lnTo>
                  <a:lnTo>
                    <a:pt x="2209801" y="241300"/>
                  </a:lnTo>
                  <a:lnTo>
                    <a:pt x="2214906" y="228600"/>
                  </a:lnTo>
                  <a:close/>
                </a:path>
                <a:path w="2523490" h="1656714">
                  <a:moveTo>
                    <a:pt x="2221382" y="228600"/>
                  </a:moveTo>
                  <a:lnTo>
                    <a:pt x="2215963" y="228600"/>
                  </a:lnTo>
                  <a:lnTo>
                    <a:pt x="2213133" y="241300"/>
                  </a:lnTo>
                  <a:lnTo>
                    <a:pt x="2215134" y="241300"/>
                  </a:lnTo>
                  <a:lnTo>
                    <a:pt x="2221382" y="228600"/>
                  </a:lnTo>
                  <a:close/>
                </a:path>
                <a:path w="2523490" h="1656714">
                  <a:moveTo>
                    <a:pt x="2252696" y="228600"/>
                  </a:moveTo>
                  <a:lnTo>
                    <a:pt x="2246755" y="228600"/>
                  </a:lnTo>
                  <a:lnTo>
                    <a:pt x="2240711" y="241300"/>
                  </a:lnTo>
                  <a:lnTo>
                    <a:pt x="2245498" y="241300"/>
                  </a:lnTo>
                  <a:lnTo>
                    <a:pt x="2252696" y="228600"/>
                  </a:lnTo>
                  <a:close/>
                </a:path>
                <a:path w="2523490" h="1656714">
                  <a:moveTo>
                    <a:pt x="2252696" y="228600"/>
                  </a:moveTo>
                  <a:lnTo>
                    <a:pt x="2245498" y="241300"/>
                  </a:lnTo>
                  <a:lnTo>
                    <a:pt x="2253013" y="231298"/>
                  </a:lnTo>
                  <a:lnTo>
                    <a:pt x="2252696" y="228600"/>
                  </a:lnTo>
                  <a:close/>
                </a:path>
                <a:path w="2523490" h="1656714">
                  <a:moveTo>
                    <a:pt x="2253013" y="231298"/>
                  </a:moveTo>
                  <a:lnTo>
                    <a:pt x="2245498" y="241300"/>
                  </a:lnTo>
                  <a:lnTo>
                    <a:pt x="2254187" y="241300"/>
                  </a:lnTo>
                  <a:lnTo>
                    <a:pt x="2253013" y="231298"/>
                  </a:lnTo>
                  <a:close/>
                </a:path>
                <a:path w="2523490" h="1656714">
                  <a:moveTo>
                    <a:pt x="2145574" y="228600"/>
                  </a:moveTo>
                  <a:lnTo>
                    <a:pt x="2144244" y="228600"/>
                  </a:lnTo>
                  <a:lnTo>
                    <a:pt x="2145159" y="235929"/>
                  </a:lnTo>
                  <a:lnTo>
                    <a:pt x="2145712" y="235431"/>
                  </a:lnTo>
                  <a:lnTo>
                    <a:pt x="2145574" y="228600"/>
                  </a:lnTo>
                  <a:close/>
                </a:path>
                <a:path w="2523490" h="1656714">
                  <a:moveTo>
                    <a:pt x="2255041" y="228600"/>
                  </a:moveTo>
                  <a:lnTo>
                    <a:pt x="2252696" y="228600"/>
                  </a:lnTo>
                  <a:lnTo>
                    <a:pt x="2253013" y="231298"/>
                  </a:lnTo>
                  <a:lnTo>
                    <a:pt x="2255041" y="228600"/>
                  </a:lnTo>
                  <a:close/>
                </a:path>
                <a:path w="2523490" h="1656714">
                  <a:moveTo>
                    <a:pt x="2091963" y="228600"/>
                  </a:moveTo>
                  <a:lnTo>
                    <a:pt x="2091829" y="228600"/>
                  </a:lnTo>
                  <a:lnTo>
                    <a:pt x="2091870" y="228834"/>
                  </a:lnTo>
                  <a:lnTo>
                    <a:pt x="2091963" y="228600"/>
                  </a:lnTo>
                  <a:close/>
                </a:path>
                <a:path w="2523490" h="1656714">
                  <a:moveTo>
                    <a:pt x="2106964" y="215900"/>
                  </a:moveTo>
                  <a:lnTo>
                    <a:pt x="2097214" y="228600"/>
                  </a:lnTo>
                  <a:lnTo>
                    <a:pt x="2107051" y="228600"/>
                  </a:lnTo>
                  <a:lnTo>
                    <a:pt x="2106964" y="215900"/>
                  </a:lnTo>
                  <a:close/>
                </a:path>
                <a:path w="2523490" h="1656714">
                  <a:moveTo>
                    <a:pt x="2143618" y="215900"/>
                  </a:moveTo>
                  <a:lnTo>
                    <a:pt x="2109910" y="215900"/>
                  </a:lnTo>
                  <a:lnTo>
                    <a:pt x="2107051" y="228600"/>
                  </a:lnTo>
                  <a:lnTo>
                    <a:pt x="2136970" y="228600"/>
                  </a:lnTo>
                  <a:lnTo>
                    <a:pt x="2143618" y="215900"/>
                  </a:lnTo>
                  <a:close/>
                </a:path>
                <a:path w="2523490" h="1656714">
                  <a:moveTo>
                    <a:pt x="2158812" y="215900"/>
                  </a:moveTo>
                  <a:lnTo>
                    <a:pt x="2149552" y="228600"/>
                  </a:lnTo>
                  <a:lnTo>
                    <a:pt x="2159308" y="228600"/>
                  </a:lnTo>
                  <a:lnTo>
                    <a:pt x="2161293" y="224187"/>
                  </a:lnTo>
                  <a:lnTo>
                    <a:pt x="2158812" y="215900"/>
                  </a:lnTo>
                  <a:close/>
                </a:path>
                <a:path w="2523490" h="1656714">
                  <a:moveTo>
                    <a:pt x="2161293" y="224187"/>
                  </a:moveTo>
                  <a:lnTo>
                    <a:pt x="2159308" y="228600"/>
                  </a:lnTo>
                  <a:lnTo>
                    <a:pt x="2161734" y="225659"/>
                  </a:lnTo>
                  <a:lnTo>
                    <a:pt x="2161293" y="224187"/>
                  </a:lnTo>
                  <a:close/>
                </a:path>
                <a:path w="2523490" h="1656714">
                  <a:moveTo>
                    <a:pt x="2161734" y="225659"/>
                  </a:moveTo>
                  <a:lnTo>
                    <a:pt x="2159308" y="228600"/>
                  </a:lnTo>
                  <a:lnTo>
                    <a:pt x="2162614" y="228600"/>
                  </a:lnTo>
                  <a:lnTo>
                    <a:pt x="2161734" y="225659"/>
                  </a:lnTo>
                  <a:close/>
                </a:path>
                <a:path w="2523490" h="1656714">
                  <a:moveTo>
                    <a:pt x="2226358" y="215900"/>
                  </a:moveTo>
                  <a:lnTo>
                    <a:pt x="2169783" y="215900"/>
                  </a:lnTo>
                  <a:lnTo>
                    <a:pt x="2168300" y="228600"/>
                  </a:lnTo>
                  <a:lnTo>
                    <a:pt x="2223998" y="228600"/>
                  </a:lnTo>
                  <a:lnTo>
                    <a:pt x="2226358" y="215900"/>
                  </a:lnTo>
                  <a:close/>
                </a:path>
                <a:path w="2523490" h="1656714">
                  <a:moveTo>
                    <a:pt x="2169783" y="215900"/>
                  </a:moveTo>
                  <a:lnTo>
                    <a:pt x="2165021" y="215900"/>
                  </a:lnTo>
                  <a:lnTo>
                    <a:pt x="2161293" y="224187"/>
                  </a:lnTo>
                  <a:lnTo>
                    <a:pt x="2161734" y="225659"/>
                  </a:lnTo>
                  <a:lnTo>
                    <a:pt x="2169783" y="215900"/>
                  </a:lnTo>
                  <a:close/>
                </a:path>
                <a:path w="2523490" h="1656714">
                  <a:moveTo>
                    <a:pt x="2154113" y="203200"/>
                  </a:moveTo>
                  <a:lnTo>
                    <a:pt x="2132797" y="203200"/>
                  </a:lnTo>
                  <a:lnTo>
                    <a:pt x="2126036" y="215900"/>
                  </a:lnTo>
                  <a:lnTo>
                    <a:pt x="2153946" y="215900"/>
                  </a:lnTo>
                  <a:lnTo>
                    <a:pt x="2154113" y="203200"/>
                  </a:lnTo>
                  <a:close/>
                </a:path>
                <a:path w="2523490" h="1656714">
                  <a:moveTo>
                    <a:pt x="2242442" y="203200"/>
                  </a:moveTo>
                  <a:lnTo>
                    <a:pt x="2188902" y="203200"/>
                  </a:lnTo>
                  <a:lnTo>
                    <a:pt x="2188457" y="215900"/>
                  </a:lnTo>
                  <a:lnTo>
                    <a:pt x="2244443" y="215900"/>
                  </a:lnTo>
                  <a:lnTo>
                    <a:pt x="2242442" y="203200"/>
                  </a:lnTo>
                  <a:close/>
                </a:path>
                <a:path w="2523490" h="1656714">
                  <a:moveTo>
                    <a:pt x="2189942" y="190500"/>
                  </a:moveTo>
                  <a:lnTo>
                    <a:pt x="2148466" y="190500"/>
                  </a:lnTo>
                  <a:lnTo>
                    <a:pt x="2143384" y="203200"/>
                  </a:lnTo>
                  <a:lnTo>
                    <a:pt x="2187262" y="203200"/>
                  </a:lnTo>
                  <a:lnTo>
                    <a:pt x="2189942" y="190500"/>
                  </a:lnTo>
                  <a:close/>
                </a:path>
                <a:path w="2523490" h="1656714">
                  <a:moveTo>
                    <a:pt x="2206452" y="190500"/>
                  </a:moveTo>
                  <a:lnTo>
                    <a:pt x="2204543" y="190500"/>
                  </a:lnTo>
                  <a:lnTo>
                    <a:pt x="2201472" y="203200"/>
                  </a:lnTo>
                  <a:lnTo>
                    <a:pt x="2206452" y="190500"/>
                  </a:lnTo>
                  <a:close/>
                </a:path>
                <a:path w="2523490" h="1656714">
                  <a:moveTo>
                    <a:pt x="2236435" y="190500"/>
                  </a:moveTo>
                  <a:lnTo>
                    <a:pt x="2206452" y="190500"/>
                  </a:lnTo>
                  <a:lnTo>
                    <a:pt x="2206976" y="203200"/>
                  </a:lnTo>
                  <a:lnTo>
                    <a:pt x="2233485" y="203200"/>
                  </a:lnTo>
                  <a:lnTo>
                    <a:pt x="2236435" y="190500"/>
                  </a:lnTo>
                  <a:close/>
                </a:path>
                <a:path w="2523490" h="1656714">
                  <a:moveTo>
                    <a:pt x="2267550" y="190500"/>
                  </a:moveTo>
                  <a:lnTo>
                    <a:pt x="2237939" y="190500"/>
                  </a:lnTo>
                  <a:lnTo>
                    <a:pt x="2233640" y="203200"/>
                  </a:lnTo>
                  <a:lnTo>
                    <a:pt x="2262047" y="203200"/>
                  </a:lnTo>
                  <a:lnTo>
                    <a:pt x="2267550" y="190500"/>
                  </a:lnTo>
                  <a:close/>
                </a:path>
                <a:path w="2523490" h="1656714">
                  <a:moveTo>
                    <a:pt x="2283001" y="190500"/>
                  </a:moveTo>
                  <a:lnTo>
                    <a:pt x="2273305" y="190500"/>
                  </a:lnTo>
                  <a:lnTo>
                    <a:pt x="2278670" y="203200"/>
                  </a:lnTo>
                  <a:lnTo>
                    <a:pt x="2283001" y="190500"/>
                  </a:lnTo>
                  <a:close/>
                </a:path>
                <a:path w="2523490" h="1656714">
                  <a:moveTo>
                    <a:pt x="2208654" y="177800"/>
                  </a:moveTo>
                  <a:lnTo>
                    <a:pt x="2173453" y="177800"/>
                  </a:lnTo>
                  <a:lnTo>
                    <a:pt x="2162808" y="190500"/>
                  </a:lnTo>
                  <a:lnTo>
                    <a:pt x="2203287" y="190500"/>
                  </a:lnTo>
                  <a:lnTo>
                    <a:pt x="2208654" y="177800"/>
                  </a:lnTo>
                  <a:close/>
                </a:path>
                <a:path w="2523490" h="1656714">
                  <a:moveTo>
                    <a:pt x="2218396" y="178190"/>
                  </a:moveTo>
                  <a:lnTo>
                    <a:pt x="2207213" y="190500"/>
                  </a:lnTo>
                  <a:lnTo>
                    <a:pt x="2208855" y="190500"/>
                  </a:lnTo>
                  <a:lnTo>
                    <a:pt x="2218396" y="178190"/>
                  </a:lnTo>
                  <a:close/>
                </a:path>
                <a:path w="2523490" h="1656714">
                  <a:moveTo>
                    <a:pt x="2293875" y="177800"/>
                  </a:moveTo>
                  <a:lnTo>
                    <a:pt x="2218750" y="177800"/>
                  </a:lnTo>
                  <a:lnTo>
                    <a:pt x="2218718" y="178190"/>
                  </a:lnTo>
                  <a:lnTo>
                    <a:pt x="2219338" y="190500"/>
                  </a:lnTo>
                  <a:lnTo>
                    <a:pt x="2293105" y="190500"/>
                  </a:lnTo>
                  <a:lnTo>
                    <a:pt x="2293875" y="177800"/>
                  </a:lnTo>
                  <a:close/>
                </a:path>
                <a:path w="2523490" h="1656714">
                  <a:moveTo>
                    <a:pt x="2218698" y="177800"/>
                  </a:moveTo>
                  <a:lnTo>
                    <a:pt x="2218396" y="178190"/>
                  </a:lnTo>
                  <a:lnTo>
                    <a:pt x="2218701" y="177854"/>
                  </a:lnTo>
                  <a:close/>
                </a:path>
                <a:path w="2523490" h="1656714">
                  <a:moveTo>
                    <a:pt x="2239276" y="165100"/>
                  </a:moveTo>
                  <a:lnTo>
                    <a:pt x="2198094" y="165100"/>
                  </a:lnTo>
                  <a:lnTo>
                    <a:pt x="2184999" y="177800"/>
                  </a:lnTo>
                  <a:lnTo>
                    <a:pt x="2233717" y="177800"/>
                  </a:lnTo>
                  <a:lnTo>
                    <a:pt x="2239276" y="165100"/>
                  </a:lnTo>
                  <a:close/>
                </a:path>
                <a:path w="2523490" h="1656714">
                  <a:moveTo>
                    <a:pt x="2304528" y="165100"/>
                  </a:moveTo>
                  <a:lnTo>
                    <a:pt x="2243237" y="165100"/>
                  </a:lnTo>
                  <a:lnTo>
                    <a:pt x="2245043" y="177800"/>
                  </a:lnTo>
                  <a:lnTo>
                    <a:pt x="2298317" y="177800"/>
                  </a:lnTo>
                  <a:lnTo>
                    <a:pt x="2304528" y="165100"/>
                  </a:lnTo>
                  <a:close/>
                </a:path>
                <a:path w="2523490" h="1656714">
                  <a:moveTo>
                    <a:pt x="2318514" y="165100"/>
                  </a:moveTo>
                  <a:lnTo>
                    <a:pt x="2310603" y="165100"/>
                  </a:lnTo>
                  <a:lnTo>
                    <a:pt x="2311336" y="177800"/>
                  </a:lnTo>
                  <a:lnTo>
                    <a:pt x="2318514" y="165100"/>
                  </a:lnTo>
                  <a:close/>
                </a:path>
                <a:path w="2523490" h="1656714">
                  <a:moveTo>
                    <a:pt x="2322346" y="165100"/>
                  </a:moveTo>
                  <a:lnTo>
                    <a:pt x="2319246" y="165100"/>
                  </a:lnTo>
                  <a:lnTo>
                    <a:pt x="2315354" y="177800"/>
                  </a:lnTo>
                  <a:lnTo>
                    <a:pt x="2319262" y="177800"/>
                  </a:lnTo>
                  <a:lnTo>
                    <a:pt x="2322346" y="165100"/>
                  </a:lnTo>
                  <a:close/>
                </a:path>
                <a:path w="2523490" h="1656714">
                  <a:moveTo>
                    <a:pt x="2248247" y="152400"/>
                  </a:moveTo>
                  <a:lnTo>
                    <a:pt x="2203999" y="152400"/>
                  </a:lnTo>
                  <a:lnTo>
                    <a:pt x="2200855" y="165100"/>
                  </a:lnTo>
                  <a:lnTo>
                    <a:pt x="2249709" y="165100"/>
                  </a:lnTo>
                  <a:lnTo>
                    <a:pt x="2248247" y="152400"/>
                  </a:lnTo>
                  <a:close/>
                </a:path>
                <a:path w="2523490" h="1656714">
                  <a:moveTo>
                    <a:pt x="2260786" y="152400"/>
                  </a:moveTo>
                  <a:lnTo>
                    <a:pt x="2253983" y="165100"/>
                  </a:lnTo>
                  <a:lnTo>
                    <a:pt x="2260786" y="152400"/>
                  </a:lnTo>
                  <a:close/>
                </a:path>
                <a:path w="2523490" h="1656714">
                  <a:moveTo>
                    <a:pt x="2329301" y="152400"/>
                  </a:moveTo>
                  <a:lnTo>
                    <a:pt x="2266670" y="152400"/>
                  </a:lnTo>
                  <a:lnTo>
                    <a:pt x="2264119" y="165100"/>
                  </a:lnTo>
                  <a:lnTo>
                    <a:pt x="2325473" y="165100"/>
                  </a:lnTo>
                  <a:lnTo>
                    <a:pt x="2329158" y="154566"/>
                  </a:lnTo>
                  <a:lnTo>
                    <a:pt x="2329301" y="152400"/>
                  </a:lnTo>
                  <a:close/>
                </a:path>
                <a:path w="2523490" h="1656714">
                  <a:moveTo>
                    <a:pt x="2331556" y="152400"/>
                  </a:moveTo>
                  <a:lnTo>
                    <a:pt x="2329916" y="152400"/>
                  </a:lnTo>
                  <a:lnTo>
                    <a:pt x="2329158" y="154566"/>
                  </a:lnTo>
                  <a:lnTo>
                    <a:pt x="2328461" y="165100"/>
                  </a:lnTo>
                  <a:lnTo>
                    <a:pt x="2331556" y="152400"/>
                  </a:lnTo>
                  <a:close/>
                </a:path>
                <a:path w="2523490" h="1656714">
                  <a:moveTo>
                    <a:pt x="2336182" y="152400"/>
                  </a:moveTo>
                  <a:lnTo>
                    <a:pt x="2331556" y="152400"/>
                  </a:lnTo>
                  <a:lnTo>
                    <a:pt x="2328809" y="165100"/>
                  </a:lnTo>
                  <a:lnTo>
                    <a:pt x="2333185" y="165100"/>
                  </a:lnTo>
                  <a:lnTo>
                    <a:pt x="2333497" y="164538"/>
                  </a:lnTo>
                  <a:lnTo>
                    <a:pt x="2336182" y="152400"/>
                  </a:lnTo>
                  <a:close/>
                </a:path>
                <a:path w="2523490" h="1656714">
                  <a:moveTo>
                    <a:pt x="2333443" y="164785"/>
                  </a:moveTo>
                  <a:lnTo>
                    <a:pt x="2333185" y="165100"/>
                  </a:lnTo>
                  <a:lnTo>
                    <a:pt x="2333373" y="165100"/>
                  </a:lnTo>
                  <a:lnTo>
                    <a:pt x="2333443" y="164785"/>
                  </a:lnTo>
                  <a:close/>
                </a:path>
                <a:path w="2523490" h="1656714">
                  <a:moveTo>
                    <a:pt x="2343593" y="152400"/>
                  </a:moveTo>
                  <a:lnTo>
                    <a:pt x="2340249" y="152400"/>
                  </a:lnTo>
                  <a:lnTo>
                    <a:pt x="2333497" y="164538"/>
                  </a:lnTo>
                  <a:lnTo>
                    <a:pt x="2333443" y="164785"/>
                  </a:lnTo>
                  <a:lnTo>
                    <a:pt x="2343593" y="152400"/>
                  </a:lnTo>
                  <a:close/>
                </a:path>
                <a:path w="2523490" h="1656714">
                  <a:moveTo>
                    <a:pt x="2329916" y="152400"/>
                  </a:moveTo>
                  <a:lnTo>
                    <a:pt x="2329301" y="152400"/>
                  </a:lnTo>
                  <a:lnTo>
                    <a:pt x="2329158" y="154566"/>
                  </a:lnTo>
                  <a:lnTo>
                    <a:pt x="2329916" y="152400"/>
                  </a:lnTo>
                  <a:close/>
                </a:path>
                <a:path w="2523490" h="1656714">
                  <a:moveTo>
                    <a:pt x="2272799" y="127000"/>
                  </a:moveTo>
                  <a:lnTo>
                    <a:pt x="2247657" y="127000"/>
                  </a:lnTo>
                  <a:lnTo>
                    <a:pt x="2231131" y="139700"/>
                  </a:lnTo>
                  <a:lnTo>
                    <a:pt x="2219718" y="152400"/>
                  </a:lnTo>
                  <a:lnTo>
                    <a:pt x="2261957" y="152400"/>
                  </a:lnTo>
                  <a:lnTo>
                    <a:pt x="2263540" y="139700"/>
                  </a:lnTo>
                  <a:lnTo>
                    <a:pt x="2269422" y="139700"/>
                  </a:lnTo>
                  <a:lnTo>
                    <a:pt x="2272799" y="127000"/>
                  </a:lnTo>
                  <a:close/>
                </a:path>
                <a:path w="2523490" h="1656714">
                  <a:moveTo>
                    <a:pt x="2282112" y="139700"/>
                  </a:moveTo>
                  <a:lnTo>
                    <a:pt x="2277893" y="139700"/>
                  </a:lnTo>
                  <a:lnTo>
                    <a:pt x="2273862" y="152400"/>
                  </a:lnTo>
                  <a:lnTo>
                    <a:pt x="2284896" y="152400"/>
                  </a:lnTo>
                  <a:lnTo>
                    <a:pt x="2282112" y="139700"/>
                  </a:lnTo>
                  <a:close/>
                </a:path>
                <a:path w="2523490" h="1656714">
                  <a:moveTo>
                    <a:pt x="2345340" y="139700"/>
                  </a:moveTo>
                  <a:lnTo>
                    <a:pt x="2284669" y="139700"/>
                  </a:lnTo>
                  <a:lnTo>
                    <a:pt x="2284896" y="152400"/>
                  </a:lnTo>
                  <a:lnTo>
                    <a:pt x="2341112" y="152400"/>
                  </a:lnTo>
                  <a:lnTo>
                    <a:pt x="2345340" y="139700"/>
                  </a:lnTo>
                  <a:close/>
                </a:path>
                <a:path w="2523490" h="1656714">
                  <a:moveTo>
                    <a:pt x="2277701" y="127000"/>
                  </a:moveTo>
                  <a:lnTo>
                    <a:pt x="2272799" y="127000"/>
                  </a:lnTo>
                  <a:lnTo>
                    <a:pt x="2274652" y="139700"/>
                  </a:lnTo>
                  <a:lnTo>
                    <a:pt x="2277701" y="127000"/>
                  </a:lnTo>
                  <a:close/>
                </a:path>
                <a:path w="2523490" h="1656714">
                  <a:moveTo>
                    <a:pt x="2288102" y="127000"/>
                  </a:moveTo>
                  <a:lnTo>
                    <a:pt x="2282234" y="127000"/>
                  </a:lnTo>
                  <a:lnTo>
                    <a:pt x="2279947" y="139700"/>
                  </a:lnTo>
                  <a:lnTo>
                    <a:pt x="2283532" y="139700"/>
                  </a:lnTo>
                  <a:lnTo>
                    <a:pt x="2288102" y="127000"/>
                  </a:lnTo>
                  <a:close/>
                </a:path>
                <a:path w="2523490" h="1656714">
                  <a:moveTo>
                    <a:pt x="2298501" y="127000"/>
                  </a:moveTo>
                  <a:lnTo>
                    <a:pt x="2290823" y="139700"/>
                  </a:lnTo>
                  <a:lnTo>
                    <a:pt x="2291435" y="139700"/>
                  </a:lnTo>
                  <a:lnTo>
                    <a:pt x="2298806" y="128324"/>
                  </a:lnTo>
                  <a:lnTo>
                    <a:pt x="2298501" y="127000"/>
                  </a:lnTo>
                  <a:close/>
                </a:path>
                <a:path w="2523490" h="1656714">
                  <a:moveTo>
                    <a:pt x="2300875" y="137313"/>
                  </a:moveTo>
                  <a:lnTo>
                    <a:pt x="2301156" y="139700"/>
                  </a:lnTo>
                  <a:lnTo>
                    <a:pt x="2301425" y="139700"/>
                  </a:lnTo>
                  <a:lnTo>
                    <a:pt x="2300875" y="137313"/>
                  </a:lnTo>
                  <a:close/>
                </a:path>
                <a:path w="2523490" h="1656714">
                  <a:moveTo>
                    <a:pt x="2321358" y="127000"/>
                  </a:moveTo>
                  <a:lnTo>
                    <a:pt x="2309569" y="127000"/>
                  </a:lnTo>
                  <a:lnTo>
                    <a:pt x="2301425" y="139700"/>
                  </a:lnTo>
                  <a:lnTo>
                    <a:pt x="2325794" y="139700"/>
                  </a:lnTo>
                  <a:lnTo>
                    <a:pt x="2321358" y="127000"/>
                  </a:lnTo>
                  <a:close/>
                </a:path>
                <a:path w="2523490" h="1656714">
                  <a:moveTo>
                    <a:pt x="2363733" y="127000"/>
                  </a:moveTo>
                  <a:lnTo>
                    <a:pt x="2326924" y="127000"/>
                  </a:lnTo>
                  <a:lnTo>
                    <a:pt x="2326233" y="139700"/>
                  </a:lnTo>
                  <a:lnTo>
                    <a:pt x="2363797" y="139700"/>
                  </a:lnTo>
                  <a:lnTo>
                    <a:pt x="2363733" y="127000"/>
                  </a:lnTo>
                  <a:close/>
                </a:path>
                <a:path w="2523490" h="1656714">
                  <a:moveTo>
                    <a:pt x="2299665" y="127000"/>
                  </a:moveTo>
                  <a:lnTo>
                    <a:pt x="2298806" y="128324"/>
                  </a:lnTo>
                  <a:lnTo>
                    <a:pt x="2300875" y="137313"/>
                  </a:lnTo>
                  <a:lnTo>
                    <a:pt x="2299665" y="127000"/>
                  </a:lnTo>
                  <a:close/>
                </a:path>
                <a:path w="2523490" h="1656714">
                  <a:moveTo>
                    <a:pt x="2301372" y="114300"/>
                  </a:moveTo>
                  <a:lnTo>
                    <a:pt x="2278378" y="114300"/>
                  </a:lnTo>
                  <a:lnTo>
                    <a:pt x="2264879" y="127000"/>
                  </a:lnTo>
                  <a:lnTo>
                    <a:pt x="2297846" y="127000"/>
                  </a:lnTo>
                  <a:lnTo>
                    <a:pt x="2301372" y="114300"/>
                  </a:lnTo>
                  <a:close/>
                </a:path>
                <a:path w="2523490" h="1656714">
                  <a:moveTo>
                    <a:pt x="2305795" y="115307"/>
                  </a:moveTo>
                  <a:lnTo>
                    <a:pt x="2298341" y="127000"/>
                  </a:lnTo>
                  <a:lnTo>
                    <a:pt x="2304651" y="127000"/>
                  </a:lnTo>
                  <a:lnTo>
                    <a:pt x="2305795" y="115307"/>
                  </a:lnTo>
                  <a:close/>
                </a:path>
                <a:path w="2523490" h="1656714">
                  <a:moveTo>
                    <a:pt x="2316396" y="114300"/>
                  </a:moveTo>
                  <a:lnTo>
                    <a:pt x="2313669" y="127000"/>
                  </a:lnTo>
                  <a:lnTo>
                    <a:pt x="2323438" y="127000"/>
                  </a:lnTo>
                  <a:lnTo>
                    <a:pt x="2316396" y="114300"/>
                  </a:lnTo>
                  <a:close/>
                </a:path>
                <a:path w="2523490" h="1656714">
                  <a:moveTo>
                    <a:pt x="2380430" y="114300"/>
                  </a:moveTo>
                  <a:lnTo>
                    <a:pt x="2326304" y="114300"/>
                  </a:lnTo>
                  <a:lnTo>
                    <a:pt x="2323438" y="127000"/>
                  </a:lnTo>
                  <a:lnTo>
                    <a:pt x="2372987" y="127000"/>
                  </a:lnTo>
                  <a:lnTo>
                    <a:pt x="2380430" y="114300"/>
                  </a:lnTo>
                  <a:close/>
                </a:path>
                <a:path w="2523490" h="1656714">
                  <a:moveTo>
                    <a:pt x="2306438" y="114300"/>
                  </a:moveTo>
                  <a:lnTo>
                    <a:pt x="2305894" y="114300"/>
                  </a:lnTo>
                  <a:lnTo>
                    <a:pt x="2305795" y="115307"/>
                  </a:lnTo>
                  <a:lnTo>
                    <a:pt x="2306438" y="114300"/>
                  </a:lnTo>
                  <a:close/>
                </a:path>
                <a:path w="2523490" h="1656714">
                  <a:moveTo>
                    <a:pt x="2312097" y="101600"/>
                  </a:moveTo>
                  <a:lnTo>
                    <a:pt x="2286269" y="101600"/>
                  </a:lnTo>
                  <a:lnTo>
                    <a:pt x="2283070" y="114300"/>
                  </a:lnTo>
                  <a:lnTo>
                    <a:pt x="2308358" y="114300"/>
                  </a:lnTo>
                  <a:lnTo>
                    <a:pt x="2312097" y="101600"/>
                  </a:lnTo>
                  <a:close/>
                </a:path>
                <a:path w="2523490" h="1656714">
                  <a:moveTo>
                    <a:pt x="2324634" y="101600"/>
                  </a:moveTo>
                  <a:lnTo>
                    <a:pt x="2317013" y="114300"/>
                  </a:lnTo>
                  <a:lnTo>
                    <a:pt x="2326039" y="114300"/>
                  </a:lnTo>
                  <a:lnTo>
                    <a:pt x="2324634" y="101600"/>
                  </a:lnTo>
                  <a:close/>
                </a:path>
                <a:path w="2523490" h="1656714">
                  <a:moveTo>
                    <a:pt x="2336836" y="101600"/>
                  </a:moveTo>
                  <a:lnTo>
                    <a:pt x="2334083" y="101600"/>
                  </a:lnTo>
                  <a:lnTo>
                    <a:pt x="2332738" y="114300"/>
                  </a:lnTo>
                  <a:lnTo>
                    <a:pt x="2340561" y="114300"/>
                  </a:lnTo>
                  <a:lnTo>
                    <a:pt x="2336836" y="101600"/>
                  </a:lnTo>
                  <a:close/>
                </a:path>
                <a:path w="2523490" h="1656714">
                  <a:moveTo>
                    <a:pt x="2366574" y="101600"/>
                  </a:moveTo>
                  <a:lnTo>
                    <a:pt x="2352815" y="101600"/>
                  </a:lnTo>
                  <a:lnTo>
                    <a:pt x="2340561" y="114300"/>
                  </a:lnTo>
                  <a:lnTo>
                    <a:pt x="2360571" y="114300"/>
                  </a:lnTo>
                  <a:lnTo>
                    <a:pt x="2366574" y="101600"/>
                  </a:lnTo>
                  <a:close/>
                </a:path>
                <a:path w="2523490" h="1656714">
                  <a:moveTo>
                    <a:pt x="2398508" y="101600"/>
                  </a:moveTo>
                  <a:lnTo>
                    <a:pt x="2381715" y="101600"/>
                  </a:lnTo>
                  <a:lnTo>
                    <a:pt x="2372910" y="114300"/>
                  </a:lnTo>
                  <a:lnTo>
                    <a:pt x="2397269" y="114300"/>
                  </a:lnTo>
                  <a:lnTo>
                    <a:pt x="2397537" y="113534"/>
                  </a:lnTo>
                  <a:lnTo>
                    <a:pt x="2398508" y="101600"/>
                  </a:lnTo>
                  <a:close/>
                </a:path>
                <a:path w="2523490" h="1656714">
                  <a:moveTo>
                    <a:pt x="2397537" y="113534"/>
                  </a:moveTo>
                  <a:lnTo>
                    <a:pt x="2397269" y="114300"/>
                  </a:lnTo>
                  <a:lnTo>
                    <a:pt x="2397475" y="114300"/>
                  </a:lnTo>
                  <a:lnTo>
                    <a:pt x="2397537" y="113534"/>
                  </a:lnTo>
                  <a:close/>
                </a:path>
                <a:path w="2523490" h="1656714">
                  <a:moveTo>
                    <a:pt x="2398116" y="111881"/>
                  </a:moveTo>
                  <a:lnTo>
                    <a:pt x="2397537" y="113534"/>
                  </a:lnTo>
                  <a:lnTo>
                    <a:pt x="2397475" y="114300"/>
                  </a:lnTo>
                  <a:lnTo>
                    <a:pt x="2398094" y="112444"/>
                  </a:lnTo>
                  <a:lnTo>
                    <a:pt x="2398116" y="111881"/>
                  </a:lnTo>
                  <a:close/>
                </a:path>
                <a:path w="2523490" h="1656714">
                  <a:moveTo>
                    <a:pt x="2398094" y="112444"/>
                  </a:moveTo>
                  <a:lnTo>
                    <a:pt x="2397475" y="114300"/>
                  </a:lnTo>
                  <a:lnTo>
                    <a:pt x="2398024" y="114300"/>
                  </a:lnTo>
                  <a:lnTo>
                    <a:pt x="2398094" y="112444"/>
                  </a:lnTo>
                  <a:close/>
                </a:path>
                <a:path w="2523490" h="1656714">
                  <a:moveTo>
                    <a:pt x="2413406" y="101600"/>
                  </a:moveTo>
                  <a:lnTo>
                    <a:pt x="2401714" y="101600"/>
                  </a:lnTo>
                  <a:lnTo>
                    <a:pt x="2398094" y="112444"/>
                  </a:lnTo>
                  <a:lnTo>
                    <a:pt x="2398024" y="114300"/>
                  </a:lnTo>
                  <a:lnTo>
                    <a:pt x="2404055" y="114300"/>
                  </a:lnTo>
                  <a:lnTo>
                    <a:pt x="2413406" y="101600"/>
                  </a:lnTo>
                  <a:close/>
                </a:path>
                <a:path w="2523490" h="1656714">
                  <a:moveTo>
                    <a:pt x="2398508" y="101600"/>
                  </a:moveTo>
                  <a:lnTo>
                    <a:pt x="2397537" y="113534"/>
                  </a:lnTo>
                  <a:lnTo>
                    <a:pt x="2398116" y="111881"/>
                  </a:lnTo>
                  <a:lnTo>
                    <a:pt x="2398508" y="101600"/>
                  </a:lnTo>
                  <a:close/>
                </a:path>
                <a:path w="2523490" h="1656714">
                  <a:moveTo>
                    <a:pt x="2401714" y="101600"/>
                  </a:moveTo>
                  <a:lnTo>
                    <a:pt x="2398116" y="111881"/>
                  </a:lnTo>
                  <a:lnTo>
                    <a:pt x="2398094" y="112444"/>
                  </a:lnTo>
                  <a:lnTo>
                    <a:pt x="2401714" y="101600"/>
                  </a:lnTo>
                  <a:close/>
                </a:path>
                <a:path w="2523490" h="1656714">
                  <a:moveTo>
                    <a:pt x="2401714" y="101600"/>
                  </a:moveTo>
                  <a:lnTo>
                    <a:pt x="2398508" y="101600"/>
                  </a:lnTo>
                  <a:lnTo>
                    <a:pt x="2398116" y="111881"/>
                  </a:lnTo>
                  <a:lnTo>
                    <a:pt x="2401714" y="101600"/>
                  </a:lnTo>
                  <a:close/>
                </a:path>
                <a:path w="2523490" h="1656714">
                  <a:moveTo>
                    <a:pt x="2301467" y="88900"/>
                  </a:moveTo>
                  <a:lnTo>
                    <a:pt x="2300000" y="88900"/>
                  </a:lnTo>
                  <a:lnTo>
                    <a:pt x="2297894" y="101600"/>
                  </a:lnTo>
                  <a:lnTo>
                    <a:pt x="2301467" y="88900"/>
                  </a:lnTo>
                  <a:close/>
                </a:path>
                <a:path w="2523490" h="1656714">
                  <a:moveTo>
                    <a:pt x="2303197" y="88900"/>
                  </a:moveTo>
                  <a:lnTo>
                    <a:pt x="2302146" y="101600"/>
                  </a:lnTo>
                  <a:lnTo>
                    <a:pt x="2306331" y="101600"/>
                  </a:lnTo>
                  <a:lnTo>
                    <a:pt x="2303197" y="88900"/>
                  </a:lnTo>
                  <a:close/>
                </a:path>
                <a:path w="2523490" h="1656714">
                  <a:moveTo>
                    <a:pt x="2337979" y="88900"/>
                  </a:moveTo>
                  <a:lnTo>
                    <a:pt x="2310281" y="88900"/>
                  </a:lnTo>
                  <a:lnTo>
                    <a:pt x="2307797" y="101600"/>
                  </a:lnTo>
                  <a:lnTo>
                    <a:pt x="2331636" y="101600"/>
                  </a:lnTo>
                  <a:lnTo>
                    <a:pt x="2337979" y="88900"/>
                  </a:lnTo>
                  <a:close/>
                </a:path>
                <a:path w="2523490" h="1656714">
                  <a:moveTo>
                    <a:pt x="2372130" y="88900"/>
                  </a:moveTo>
                  <a:lnTo>
                    <a:pt x="2363400" y="88900"/>
                  </a:lnTo>
                  <a:lnTo>
                    <a:pt x="2358331" y="101600"/>
                  </a:lnTo>
                  <a:lnTo>
                    <a:pt x="2371036" y="101600"/>
                  </a:lnTo>
                  <a:lnTo>
                    <a:pt x="2372130" y="88900"/>
                  </a:lnTo>
                  <a:close/>
                </a:path>
                <a:path w="2523490" h="1656714">
                  <a:moveTo>
                    <a:pt x="2388092" y="88900"/>
                  </a:moveTo>
                  <a:lnTo>
                    <a:pt x="2379751" y="88900"/>
                  </a:lnTo>
                  <a:lnTo>
                    <a:pt x="2381228" y="101600"/>
                  </a:lnTo>
                  <a:lnTo>
                    <a:pt x="2383256" y="101600"/>
                  </a:lnTo>
                  <a:lnTo>
                    <a:pt x="2388092" y="88900"/>
                  </a:lnTo>
                  <a:close/>
                </a:path>
                <a:path w="2523490" h="1656714">
                  <a:moveTo>
                    <a:pt x="2389123" y="88900"/>
                  </a:moveTo>
                  <a:lnTo>
                    <a:pt x="2389019" y="101600"/>
                  </a:lnTo>
                  <a:lnTo>
                    <a:pt x="2392772" y="101600"/>
                  </a:lnTo>
                  <a:lnTo>
                    <a:pt x="2389123" y="88900"/>
                  </a:lnTo>
                  <a:close/>
                </a:path>
                <a:path w="2523490" h="1656714">
                  <a:moveTo>
                    <a:pt x="2397205" y="97245"/>
                  </a:moveTo>
                  <a:lnTo>
                    <a:pt x="2395025" y="101600"/>
                  </a:lnTo>
                  <a:lnTo>
                    <a:pt x="2397269" y="97687"/>
                  </a:lnTo>
                  <a:lnTo>
                    <a:pt x="2397205" y="97245"/>
                  </a:lnTo>
                  <a:close/>
                </a:path>
                <a:path w="2523490" h="1656714">
                  <a:moveTo>
                    <a:pt x="2425673" y="88900"/>
                  </a:moveTo>
                  <a:lnTo>
                    <a:pt x="2402310" y="88900"/>
                  </a:lnTo>
                  <a:lnTo>
                    <a:pt x="2397269" y="97687"/>
                  </a:lnTo>
                  <a:lnTo>
                    <a:pt x="2397835" y="101600"/>
                  </a:lnTo>
                  <a:lnTo>
                    <a:pt x="2416408" y="101600"/>
                  </a:lnTo>
                  <a:lnTo>
                    <a:pt x="2425673" y="88900"/>
                  </a:lnTo>
                  <a:close/>
                </a:path>
                <a:path w="2523490" h="1656714">
                  <a:moveTo>
                    <a:pt x="2402310" y="88900"/>
                  </a:moveTo>
                  <a:lnTo>
                    <a:pt x="2401383" y="88900"/>
                  </a:lnTo>
                  <a:lnTo>
                    <a:pt x="2397205" y="97245"/>
                  </a:lnTo>
                  <a:lnTo>
                    <a:pt x="2397269" y="97687"/>
                  </a:lnTo>
                  <a:lnTo>
                    <a:pt x="2402310" y="88900"/>
                  </a:lnTo>
                  <a:close/>
                </a:path>
                <a:path w="2523490" h="1656714">
                  <a:moveTo>
                    <a:pt x="2401383" y="88900"/>
                  </a:moveTo>
                  <a:lnTo>
                    <a:pt x="2395999" y="88900"/>
                  </a:lnTo>
                  <a:lnTo>
                    <a:pt x="2397205" y="97245"/>
                  </a:lnTo>
                  <a:lnTo>
                    <a:pt x="2401383" y="88900"/>
                  </a:lnTo>
                  <a:close/>
                </a:path>
                <a:path w="2523490" h="1656714">
                  <a:moveTo>
                    <a:pt x="2351183" y="76200"/>
                  </a:moveTo>
                  <a:lnTo>
                    <a:pt x="2330673" y="76200"/>
                  </a:lnTo>
                  <a:lnTo>
                    <a:pt x="2318165" y="88900"/>
                  </a:lnTo>
                  <a:lnTo>
                    <a:pt x="2344154" y="88900"/>
                  </a:lnTo>
                  <a:lnTo>
                    <a:pt x="2351183" y="76200"/>
                  </a:lnTo>
                  <a:close/>
                </a:path>
                <a:path w="2523490" h="1656714">
                  <a:moveTo>
                    <a:pt x="2357885" y="76200"/>
                  </a:moveTo>
                  <a:lnTo>
                    <a:pt x="2356534" y="76200"/>
                  </a:lnTo>
                  <a:lnTo>
                    <a:pt x="2349573" y="88900"/>
                  </a:lnTo>
                  <a:lnTo>
                    <a:pt x="2354105" y="88900"/>
                  </a:lnTo>
                  <a:lnTo>
                    <a:pt x="2357885" y="76200"/>
                  </a:lnTo>
                  <a:close/>
                </a:path>
                <a:path w="2523490" h="1656714">
                  <a:moveTo>
                    <a:pt x="2403452" y="76200"/>
                  </a:moveTo>
                  <a:lnTo>
                    <a:pt x="2392017" y="76200"/>
                  </a:lnTo>
                  <a:lnTo>
                    <a:pt x="2389237" y="88900"/>
                  </a:lnTo>
                  <a:lnTo>
                    <a:pt x="2396238" y="88900"/>
                  </a:lnTo>
                  <a:lnTo>
                    <a:pt x="2403452" y="76200"/>
                  </a:lnTo>
                  <a:close/>
                </a:path>
                <a:path w="2523490" h="1656714">
                  <a:moveTo>
                    <a:pt x="2423314" y="76200"/>
                  </a:moveTo>
                  <a:lnTo>
                    <a:pt x="2419579" y="76200"/>
                  </a:lnTo>
                  <a:lnTo>
                    <a:pt x="2413189" y="88900"/>
                  </a:lnTo>
                  <a:lnTo>
                    <a:pt x="2427925" y="88900"/>
                  </a:lnTo>
                  <a:lnTo>
                    <a:pt x="2423314" y="76200"/>
                  </a:lnTo>
                  <a:close/>
                </a:path>
                <a:path w="2523490" h="1656714">
                  <a:moveTo>
                    <a:pt x="2438824" y="76200"/>
                  </a:moveTo>
                  <a:lnTo>
                    <a:pt x="2431495" y="76200"/>
                  </a:lnTo>
                  <a:lnTo>
                    <a:pt x="2427925" y="88900"/>
                  </a:lnTo>
                  <a:lnTo>
                    <a:pt x="2432178" y="88900"/>
                  </a:lnTo>
                  <a:lnTo>
                    <a:pt x="2438824" y="76200"/>
                  </a:lnTo>
                  <a:close/>
                </a:path>
                <a:path w="2523490" h="1656714">
                  <a:moveTo>
                    <a:pt x="2439448" y="85567"/>
                  </a:moveTo>
                  <a:lnTo>
                    <a:pt x="2438031" y="88900"/>
                  </a:lnTo>
                  <a:lnTo>
                    <a:pt x="2439670" y="88900"/>
                  </a:lnTo>
                  <a:lnTo>
                    <a:pt x="2439448" y="85567"/>
                  </a:lnTo>
                  <a:close/>
                </a:path>
                <a:path w="2523490" h="1656714">
                  <a:moveTo>
                    <a:pt x="2443428" y="76200"/>
                  </a:moveTo>
                  <a:lnTo>
                    <a:pt x="2438824" y="76200"/>
                  </a:lnTo>
                  <a:lnTo>
                    <a:pt x="2439448" y="85567"/>
                  </a:lnTo>
                  <a:lnTo>
                    <a:pt x="2443428" y="76200"/>
                  </a:lnTo>
                  <a:close/>
                </a:path>
                <a:path w="2523490" h="1656714">
                  <a:moveTo>
                    <a:pt x="2352499" y="64339"/>
                  </a:moveTo>
                  <a:lnTo>
                    <a:pt x="2341169" y="76200"/>
                  </a:lnTo>
                  <a:lnTo>
                    <a:pt x="2352903" y="76200"/>
                  </a:lnTo>
                  <a:lnTo>
                    <a:pt x="2352499" y="64339"/>
                  </a:lnTo>
                  <a:close/>
                </a:path>
                <a:path w="2523490" h="1656714">
                  <a:moveTo>
                    <a:pt x="2369440" y="63500"/>
                  </a:moveTo>
                  <a:lnTo>
                    <a:pt x="2363777" y="63500"/>
                  </a:lnTo>
                  <a:lnTo>
                    <a:pt x="2357628" y="76200"/>
                  </a:lnTo>
                  <a:lnTo>
                    <a:pt x="2363755" y="76200"/>
                  </a:lnTo>
                  <a:lnTo>
                    <a:pt x="2369440" y="63500"/>
                  </a:lnTo>
                  <a:close/>
                </a:path>
                <a:path w="2523490" h="1656714">
                  <a:moveTo>
                    <a:pt x="2408934" y="63500"/>
                  </a:moveTo>
                  <a:lnTo>
                    <a:pt x="2400383" y="76200"/>
                  </a:lnTo>
                  <a:lnTo>
                    <a:pt x="2412272" y="76200"/>
                  </a:lnTo>
                  <a:lnTo>
                    <a:pt x="2408934" y="63500"/>
                  </a:lnTo>
                  <a:close/>
                </a:path>
                <a:path w="2523490" h="1656714">
                  <a:moveTo>
                    <a:pt x="2415911" y="66484"/>
                  </a:moveTo>
                  <a:lnTo>
                    <a:pt x="2412272" y="76200"/>
                  </a:lnTo>
                  <a:lnTo>
                    <a:pt x="2417241" y="76200"/>
                  </a:lnTo>
                  <a:lnTo>
                    <a:pt x="2415911" y="66484"/>
                  </a:lnTo>
                  <a:close/>
                </a:path>
                <a:path w="2523490" h="1656714">
                  <a:moveTo>
                    <a:pt x="2426216" y="63500"/>
                  </a:moveTo>
                  <a:lnTo>
                    <a:pt x="2422229" y="63500"/>
                  </a:lnTo>
                  <a:lnTo>
                    <a:pt x="2417241" y="76200"/>
                  </a:lnTo>
                  <a:lnTo>
                    <a:pt x="2421933" y="76200"/>
                  </a:lnTo>
                  <a:lnTo>
                    <a:pt x="2426216" y="63500"/>
                  </a:lnTo>
                  <a:close/>
                </a:path>
                <a:path w="2523490" h="1656714">
                  <a:moveTo>
                    <a:pt x="2457342" y="63500"/>
                  </a:moveTo>
                  <a:lnTo>
                    <a:pt x="2439040" y="63500"/>
                  </a:lnTo>
                  <a:lnTo>
                    <a:pt x="2439998" y="76200"/>
                  </a:lnTo>
                  <a:lnTo>
                    <a:pt x="2450226" y="76200"/>
                  </a:lnTo>
                  <a:lnTo>
                    <a:pt x="2457342" y="63500"/>
                  </a:lnTo>
                  <a:close/>
                </a:path>
                <a:path w="2523490" h="1656714">
                  <a:moveTo>
                    <a:pt x="2417029" y="63500"/>
                  </a:moveTo>
                  <a:lnTo>
                    <a:pt x="2415502" y="63500"/>
                  </a:lnTo>
                  <a:lnTo>
                    <a:pt x="2415911" y="66484"/>
                  </a:lnTo>
                  <a:lnTo>
                    <a:pt x="2417029" y="63500"/>
                  </a:lnTo>
                  <a:close/>
                </a:path>
                <a:path w="2523490" h="1656714">
                  <a:moveTo>
                    <a:pt x="2353301" y="63500"/>
                  </a:moveTo>
                  <a:lnTo>
                    <a:pt x="2352470" y="63500"/>
                  </a:lnTo>
                  <a:lnTo>
                    <a:pt x="2352499" y="64339"/>
                  </a:lnTo>
                  <a:lnTo>
                    <a:pt x="2353301" y="63500"/>
                  </a:lnTo>
                  <a:close/>
                </a:path>
                <a:path w="2523490" h="1656714">
                  <a:moveTo>
                    <a:pt x="2363392" y="50800"/>
                  </a:moveTo>
                  <a:lnTo>
                    <a:pt x="2360074" y="50800"/>
                  </a:lnTo>
                  <a:lnTo>
                    <a:pt x="2355596" y="63500"/>
                  </a:lnTo>
                  <a:lnTo>
                    <a:pt x="2358661" y="63500"/>
                  </a:lnTo>
                  <a:lnTo>
                    <a:pt x="2363392" y="50800"/>
                  </a:lnTo>
                  <a:close/>
                </a:path>
                <a:path w="2523490" h="1656714">
                  <a:moveTo>
                    <a:pt x="2391286" y="50800"/>
                  </a:moveTo>
                  <a:lnTo>
                    <a:pt x="2369582" y="50800"/>
                  </a:lnTo>
                  <a:lnTo>
                    <a:pt x="2365814" y="63500"/>
                  </a:lnTo>
                  <a:lnTo>
                    <a:pt x="2386297" y="63500"/>
                  </a:lnTo>
                  <a:lnTo>
                    <a:pt x="2391286" y="50800"/>
                  </a:lnTo>
                  <a:close/>
                </a:path>
                <a:path w="2523490" h="1656714">
                  <a:moveTo>
                    <a:pt x="2429151" y="50800"/>
                  </a:moveTo>
                  <a:lnTo>
                    <a:pt x="2420929" y="63500"/>
                  </a:lnTo>
                  <a:lnTo>
                    <a:pt x="2428935" y="51470"/>
                  </a:lnTo>
                  <a:lnTo>
                    <a:pt x="2429151" y="50800"/>
                  </a:lnTo>
                  <a:close/>
                </a:path>
                <a:path w="2523490" h="1656714">
                  <a:moveTo>
                    <a:pt x="2443618" y="50800"/>
                  </a:moveTo>
                  <a:lnTo>
                    <a:pt x="2429381" y="50800"/>
                  </a:lnTo>
                  <a:lnTo>
                    <a:pt x="2428935" y="51470"/>
                  </a:lnTo>
                  <a:lnTo>
                    <a:pt x="2425053" y="63500"/>
                  </a:lnTo>
                  <a:lnTo>
                    <a:pt x="2433994" y="63500"/>
                  </a:lnTo>
                  <a:lnTo>
                    <a:pt x="2443618" y="50800"/>
                  </a:lnTo>
                  <a:close/>
                </a:path>
                <a:path w="2523490" h="1656714">
                  <a:moveTo>
                    <a:pt x="2461682" y="50800"/>
                  </a:moveTo>
                  <a:lnTo>
                    <a:pt x="2456527" y="63500"/>
                  </a:lnTo>
                  <a:lnTo>
                    <a:pt x="2461103" y="63500"/>
                  </a:lnTo>
                  <a:lnTo>
                    <a:pt x="2461682" y="50800"/>
                  </a:lnTo>
                  <a:close/>
                </a:path>
                <a:path w="2523490" h="1656714">
                  <a:moveTo>
                    <a:pt x="2473932" y="50800"/>
                  </a:moveTo>
                  <a:lnTo>
                    <a:pt x="2466056" y="50800"/>
                  </a:lnTo>
                  <a:lnTo>
                    <a:pt x="2462420" y="63500"/>
                  </a:lnTo>
                  <a:lnTo>
                    <a:pt x="2477996" y="63500"/>
                  </a:lnTo>
                  <a:lnTo>
                    <a:pt x="2473932" y="50800"/>
                  </a:lnTo>
                  <a:close/>
                </a:path>
                <a:path w="2523490" h="1656714">
                  <a:moveTo>
                    <a:pt x="2478165" y="60605"/>
                  </a:moveTo>
                  <a:lnTo>
                    <a:pt x="2477996" y="63500"/>
                  </a:lnTo>
                  <a:lnTo>
                    <a:pt x="2478688" y="63500"/>
                  </a:lnTo>
                  <a:lnTo>
                    <a:pt x="2478165" y="60605"/>
                  </a:lnTo>
                  <a:close/>
                </a:path>
                <a:path w="2523490" h="1656714">
                  <a:moveTo>
                    <a:pt x="2478739" y="50800"/>
                  </a:moveTo>
                  <a:lnTo>
                    <a:pt x="2476394" y="50800"/>
                  </a:lnTo>
                  <a:lnTo>
                    <a:pt x="2478165" y="60605"/>
                  </a:lnTo>
                  <a:lnTo>
                    <a:pt x="2478739" y="50800"/>
                  </a:lnTo>
                  <a:close/>
                </a:path>
                <a:path w="2523490" h="1656714">
                  <a:moveTo>
                    <a:pt x="2377544" y="38100"/>
                  </a:moveTo>
                  <a:lnTo>
                    <a:pt x="2376335" y="50800"/>
                  </a:lnTo>
                  <a:lnTo>
                    <a:pt x="2378641" y="40590"/>
                  </a:lnTo>
                  <a:lnTo>
                    <a:pt x="2377544" y="38100"/>
                  </a:lnTo>
                  <a:close/>
                </a:path>
                <a:path w="2523490" h="1656714">
                  <a:moveTo>
                    <a:pt x="2382504" y="49354"/>
                  </a:moveTo>
                  <a:lnTo>
                    <a:pt x="2382716" y="50800"/>
                  </a:lnTo>
                  <a:lnTo>
                    <a:pt x="2383141" y="50800"/>
                  </a:lnTo>
                  <a:lnTo>
                    <a:pt x="2382504" y="49354"/>
                  </a:lnTo>
                  <a:close/>
                </a:path>
                <a:path w="2523490" h="1656714">
                  <a:moveTo>
                    <a:pt x="2386368" y="40786"/>
                  </a:moveTo>
                  <a:lnTo>
                    <a:pt x="2383141" y="50800"/>
                  </a:lnTo>
                  <a:lnTo>
                    <a:pt x="2388153" y="50800"/>
                  </a:lnTo>
                  <a:lnTo>
                    <a:pt x="2386368" y="40786"/>
                  </a:lnTo>
                  <a:close/>
                </a:path>
                <a:path w="2523490" h="1656714">
                  <a:moveTo>
                    <a:pt x="2388613" y="38100"/>
                  </a:moveTo>
                  <a:lnTo>
                    <a:pt x="2390513" y="50800"/>
                  </a:lnTo>
                  <a:lnTo>
                    <a:pt x="2393646" y="50800"/>
                  </a:lnTo>
                  <a:lnTo>
                    <a:pt x="2388613" y="38100"/>
                  </a:lnTo>
                  <a:close/>
                </a:path>
                <a:path w="2523490" h="1656714">
                  <a:moveTo>
                    <a:pt x="2403996" y="38100"/>
                  </a:moveTo>
                  <a:lnTo>
                    <a:pt x="2396721" y="38100"/>
                  </a:lnTo>
                  <a:lnTo>
                    <a:pt x="2393646" y="50800"/>
                  </a:lnTo>
                  <a:lnTo>
                    <a:pt x="2406742" y="50800"/>
                  </a:lnTo>
                  <a:lnTo>
                    <a:pt x="2406737" y="47736"/>
                  </a:lnTo>
                  <a:lnTo>
                    <a:pt x="2403996" y="38100"/>
                  </a:lnTo>
                  <a:close/>
                </a:path>
                <a:path w="2523490" h="1656714">
                  <a:moveTo>
                    <a:pt x="2406737" y="47736"/>
                  </a:moveTo>
                  <a:lnTo>
                    <a:pt x="2406742" y="50800"/>
                  </a:lnTo>
                  <a:lnTo>
                    <a:pt x="2407296" y="49702"/>
                  </a:lnTo>
                  <a:lnTo>
                    <a:pt x="2406737" y="47736"/>
                  </a:lnTo>
                  <a:close/>
                </a:path>
                <a:path w="2523490" h="1656714">
                  <a:moveTo>
                    <a:pt x="2407296" y="49702"/>
                  </a:moveTo>
                  <a:lnTo>
                    <a:pt x="2406742" y="50800"/>
                  </a:lnTo>
                  <a:lnTo>
                    <a:pt x="2407608" y="50800"/>
                  </a:lnTo>
                  <a:lnTo>
                    <a:pt x="2407296" y="49702"/>
                  </a:lnTo>
                  <a:close/>
                </a:path>
                <a:path w="2523490" h="1656714">
                  <a:moveTo>
                    <a:pt x="2443720" y="38100"/>
                  </a:moveTo>
                  <a:lnTo>
                    <a:pt x="2442979" y="38100"/>
                  </a:lnTo>
                  <a:lnTo>
                    <a:pt x="2435754" y="50800"/>
                  </a:lnTo>
                  <a:lnTo>
                    <a:pt x="2440904" y="50800"/>
                  </a:lnTo>
                  <a:lnTo>
                    <a:pt x="2443720" y="38100"/>
                  </a:lnTo>
                  <a:close/>
                </a:path>
                <a:path w="2523490" h="1656714">
                  <a:moveTo>
                    <a:pt x="2463352" y="38100"/>
                  </a:moveTo>
                  <a:lnTo>
                    <a:pt x="2453802" y="38100"/>
                  </a:lnTo>
                  <a:lnTo>
                    <a:pt x="2445412" y="50800"/>
                  </a:lnTo>
                  <a:lnTo>
                    <a:pt x="2456835" y="50800"/>
                  </a:lnTo>
                  <a:lnTo>
                    <a:pt x="2463352" y="38100"/>
                  </a:lnTo>
                  <a:close/>
                </a:path>
                <a:path w="2523490" h="1656714">
                  <a:moveTo>
                    <a:pt x="2480595" y="38100"/>
                  </a:moveTo>
                  <a:lnTo>
                    <a:pt x="2474892" y="50800"/>
                  </a:lnTo>
                  <a:lnTo>
                    <a:pt x="2482827" y="50800"/>
                  </a:lnTo>
                  <a:lnTo>
                    <a:pt x="2480595" y="38100"/>
                  </a:lnTo>
                  <a:close/>
                </a:path>
                <a:path w="2523490" h="1656714">
                  <a:moveTo>
                    <a:pt x="2496004" y="38100"/>
                  </a:moveTo>
                  <a:lnTo>
                    <a:pt x="2488617" y="38100"/>
                  </a:lnTo>
                  <a:lnTo>
                    <a:pt x="2489147" y="50800"/>
                  </a:lnTo>
                  <a:lnTo>
                    <a:pt x="2496004" y="38100"/>
                  </a:lnTo>
                  <a:close/>
                </a:path>
                <a:path w="2523490" h="1656714">
                  <a:moveTo>
                    <a:pt x="2500199" y="38100"/>
                  </a:moveTo>
                  <a:lnTo>
                    <a:pt x="2499691" y="38100"/>
                  </a:lnTo>
                  <a:lnTo>
                    <a:pt x="2498336" y="50800"/>
                  </a:lnTo>
                  <a:lnTo>
                    <a:pt x="2500537" y="50800"/>
                  </a:lnTo>
                  <a:lnTo>
                    <a:pt x="2500199" y="38100"/>
                  </a:lnTo>
                  <a:close/>
                </a:path>
                <a:path w="2523490" h="1656714">
                  <a:moveTo>
                    <a:pt x="2413157" y="38100"/>
                  </a:moveTo>
                  <a:lnTo>
                    <a:pt x="2406721" y="38100"/>
                  </a:lnTo>
                  <a:lnTo>
                    <a:pt x="2406737" y="47736"/>
                  </a:lnTo>
                  <a:lnTo>
                    <a:pt x="2407296" y="49702"/>
                  </a:lnTo>
                  <a:lnTo>
                    <a:pt x="2413157" y="38100"/>
                  </a:lnTo>
                  <a:close/>
                </a:path>
                <a:path w="2523490" h="1656714">
                  <a:moveTo>
                    <a:pt x="2380847" y="38100"/>
                  </a:moveTo>
                  <a:lnTo>
                    <a:pt x="2379204" y="38100"/>
                  </a:lnTo>
                  <a:lnTo>
                    <a:pt x="2378641" y="40590"/>
                  </a:lnTo>
                  <a:lnTo>
                    <a:pt x="2382504" y="49354"/>
                  </a:lnTo>
                  <a:lnTo>
                    <a:pt x="2380847" y="38100"/>
                  </a:lnTo>
                  <a:close/>
                </a:path>
                <a:path w="2523490" h="1656714">
                  <a:moveTo>
                    <a:pt x="2387234" y="38100"/>
                  </a:moveTo>
                  <a:lnTo>
                    <a:pt x="2385889" y="38100"/>
                  </a:lnTo>
                  <a:lnTo>
                    <a:pt x="2386368" y="40786"/>
                  </a:lnTo>
                  <a:lnTo>
                    <a:pt x="2387234" y="38100"/>
                  </a:lnTo>
                  <a:close/>
                </a:path>
                <a:path w="2523490" h="1656714">
                  <a:moveTo>
                    <a:pt x="2404693" y="25400"/>
                  </a:moveTo>
                  <a:lnTo>
                    <a:pt x="2399725" y="25400"/>
                  </a:lnTo>
                  <a:lnTo>
                    <a:pt x="2400217" y="38100"/>
                  </a:lnTo>
                  <a:lnTo>
                    <a:pt x="2404693" y="25400"/>
                  </a:lnTo>
                  <a:close/>
                </a:path>
                <a:path w="2523490" h="1656714">
                  <a:moveTo>
                    <a:pt x="2411225" y="25400"/>
                  </a:moveTo>
                  <a:lnTo>
                    <a:pt x="2404774" y="25400"/>
                  </a:lnTo>
                  <a:lnTo>
                    <a:pt x="2402832" y="38100"/>
                  </a:lnTo>
                  <a:lnTo>
                    <a:pt x="2406528" y="38100"/>
                  </a:lnTo>
                  <a:lnTo>
                    <a:pt x="2411225" y="25400"/>
                  </a:lnTo>
                  <a:close/>
                </a:path>
                <a:path w="2523490" h="1656714">
                  <a:moveTo>
                    <a:pt x="2415067" y="25400"/>
                  </a:moveTo>
                  <a:lnTo>
                    <a:pt x="2406528" y="38100"/>
                  </a:lnTo>
                  <a:lnTo>
                    <a:pt x="2415500" y="38100"/>
                  </a:lnTo>
                  <a:lnTo>
                    <a:pt x="2415067" y="25400"/>
                  </a:lnTo>
                  <a:close/>
                </a:path>
                <a:path w="2523490" h="1656714">
                  <a:moveTo>
                    <a:pt x="2461498" y="25400"/>
                  </a:moveTo>
                  <a:lnTo>
                    <a:pt x="2458336" y="38100"/>
                  </a:lnTo>
                  <a:lnTo>
                    <a:pt x="2463133" y="38100"/>
                  </a:lnTo>
                  <a:lnTo>
                    <a:pt x="2461498" y="25400"/>
                  </a:lnTo>
                  <a:close/>
                </a:path>
                <a:path w="2523490" h="1656714">
                  <a:moveTo>
                    <a:pt x="2480722" y="25400"/>
                  </a:moveTo>
                  <a:lnTo>
                    <a:pt x="2477459" y="25400"/>
                  </a:lnTo>
                  <a:lnTo>
                    <a:pt x="2472571" y="38100"/>
                  </a:lnTo>
                  <a:lnTo>
                    <a:pt x="2478956" y="38100"/>
                  </a:lnTo>
                  <a:lnTo>
                    <a:pt x="2480722" y="25400"/>
                  </a:lnTo>
                  <a:close/>
                </a:path>
                <a:path w="2523490" h="1656714">
                  <a:moveTo>
                    <a:pt x="2494352" y="23950"/>
                  </a:moveTo>
                  <a:lnTo>
                    <a:pt x="2493576" y="25400"/>
                  </a:lnTo>
                  <a:lnTo>
                    <a:pt x="2493887" y="25400"/>
                  </a:lnTo>
                  <a:lnTo>
                    <a:pt x="2494352" y="23950"/>
                  </a:lnTo>
                  <a:close/>
                </a:path>
                <a:path w="2523490" h="1656714">
                  <a:moveTo>
                    <a:pt x="2500371" y="12700"/>
                  </a:moveTo>
                  <a:lnTo>
                    <a:pt x="2497954" y="12700"/>
                  </a:lnTo>
                  <a:lnTo>
                    <a:pt x="2494352" y="23950"/>
                  </a:lnTo>
                  <a:lnTo>
                    <a:pt x="2500371" y="12700"/>
                  </a:lnTo>
                  <a:close/>
                </a:path>
                <a:path w="2523490" h="1656714">
                  <a:moveTo>
                    <a:pt x="2512194" y="0"/>
                  </a:moveTo>
                  <a:lnTo>
                    <a:pt x="2496127" y="0"/>
                  </a:lnTo>
                  <a:lnTo>
                    <a:pt x="2499329" y="12700"/>
                  </a:lnTo>
                  <a:lnTo>
                    <a:pt x="2510878" y="12700"/>
                  </a:lnTo>
                  <a:lnTo>
                    <a:pt x="2512194" y="0"/>
                  </a:lnTo>
                  <a:close/>
                </a:path>
                <a:path w="2523490" h="1656714">
                  <a:moveTo>
                    <a:pt x="2522993" y="0"/>
                  </a:moveTo>
                  <a:lnTo>
                    <a:pt x="2515897" y="0"/>
                  </a:lnTo>
                  <a:lnTo>
                    <a:pt x="2515991" y="12700"/>
                  </a:lnTo>
                  <a:lnTo>
                    <a:pt x="2522993" y="0"/>
                  </a:lnTo>
                  <a:close/>
                </a:path>
                <a:path w="2523490" h="1656714">
                  <a:moveTo>
                    <a:pt x="40670" y="1645697"/>
                  </a:moveTo>
                  <a:lnTo>
                    <a:pt x="36855" y="1649181"/>
                  </a:lnTo>
                  <a:lnTo>
                    <a:pt x="36952" y="1653319"/>
                  </a:lnTo>
                  <a:lnTo>
                    <a:pt x="45119" y="1656156"/>
                  </a:lnTo>
                  <a:lnTo>
                    <a:pt x="45008" y="1653352"/>
                  </a:lnTo>
                  <a:lnTo>
                    <a:pt x="41105" y="1653352"/>
                  </a:lnTo>
                  <a:lnTo>
                    <a:pt x="43103" y="1649510"/>
                  </a:lnTo>
                  <a:lnTo>
                    <a:pt x="45496" y="1647283"/>
                  </a:lnTo>
                  <a:lnTo>
                    <a:pt x="50760" y="1647283"/>
                  </a:lnTo>
                  <a:lnTo>
                    <a:pt x="50669" y="1646797"/>
                  </a:lnTo>
                  <a:lnTo>
                    <a:pt x="48999" y="1646797"/>
                  </a:lnTo>
                  <a:lnTo>
                    <a:pt x="40670" y="1645697"/>
                  </a:lnTo>
                  <a:close/>
                </a:path>
                <a:path w="2523490" h="1656714">
                  <a:moveTo>
                    <a:pt x="50760" y="1647283"/>
                  </a:moveTo>
                  <a:lnTo>
                    <a:pt x="45496" y="1647283"/>
                  </a:lnTo>
                  <a:lnTo>
                    <a:pt x="47390" y="1648758"/>
                  </a:lnTo>
                  <a:lnTo>
                    <a:pt x="54355" y="1654693"/>
                  </a:lnTo>
                  <a:lnTo>
                    <a:pt x="55776" y="1647955"/>
                  </a:lnTo>
                  <a:lnTo>
                    <a:pt x="50880" y="1647925"/>
                  </a:lnTo>
                  <a:lnTo>
                    <a:pt x="50760" y="1647283"/>
                  </a:lnTo>
                  <a:close/>
                </a:path>
                <a:path w="2523490" h="1656714">
                  <a:moveTo>
                    <a:pt x="44930" y="1651377"/>
                  </a:moveTo>
                  <a:lnTo>
                    <a:pt x="41105" y="1653352"/>
                  </a:lnTo>
                  <a:lnTo>
                    <a:pt x="45008" y="1653352"/>
                  </a:lnTo>
                  <a:lnTo>
                    <a:pt x="44930" y="1651377"/>
                  </a:lnTo>
                  <a:close/>
                </a:path>
                <a:path w="2523490" h="1656714">
                  <a:moveTo>
                    <a:pt x="59803" y="1644802"/>
                  </a:moveTo>
                  <a:lnTo>
                    <a:pt x="57011" y="1647400"/>
                  </a:lnTo>
                  <a:lnTo>
                    <a:pt x="61365" y="1646255"/>
                  </a:lnTo>
                  <a:lnTo>
                    <a:pt x="59803" y="1644802"/>
                  </a:lnTo>
                  <a:close/>
                </a:path>
                <a:path w="2523490" h="1656714">
                  <a:moveTo>
                    <a:pt x="48599" y="1641688"/>
                  </a:moveTo>
                  <a:lnTo>
                    <a:pt x="48999" y="1646797"/>
                  </a:lnTo>
                  <a:lnTo>
                    <a:pt x="50669" y="1646797"/>
                  </a:lnTo>
                  <a:lnTo>
                    <a:pt x="50463" y="1645697"/>
                  </a:lnTo>
                  <a:lnTo>
                    <a:pt x="50492" y="1644800"/>
                  </a:lnTo>
                  <a:lnTo>
                    <a:pt x="50821" y="1642571"/>
                  </a:lnTo>
                  <a:lnTo>
                    <a:pt x="48599" y="1641688"/>
                  </a:lnTo>
                  <a:close/>
                </a:path>
                <a:path w="2523490" h="1656714">
                  <a:moveTo>
                    <a:pt x="59643" y="1643800"/>
                  </a:moveTo>
                  <a:lnTo>
                    <a:pt x="58553" y="1645833"/>
                  </a:lnTo>
                  <a:lnTo>
                    <a:pt x="60053" y="1643911"/>
                  </a:lnTo>
                  <a:lnTo>
                    <a:pt x="59643" y="1643800"/>
                  </a:lnTo>
                  <a:close/>
                </a:path>
                <a:path w="2523490" h="1656714">
                  <a:moveTo>
                    <a:pt x="71469" y="1636191"/>
                  </a:moveTo>
                  <a:lnTo>
                    <a:pt x="63449" y="1639559"/>
                  </a:lnTo>
                  <a:lnTo>
                    <a:pt x="60053" y="1643911"/>
                  </a:lnTo>
                  <a:lnTo>
                    <a:pt x="60600" y="1644060"/>
                  </a:lnTo>
                  <a:lnTo>
                    <a:pt x="59805" y="1644800"/>
                  </a:lnTo>
                  <a:lnTo>
                    <a:pt x="71469" y="1636191"/>
                  </a:lnTo>
                  <a:close/>
                </a:path>
                <a:path w="2523490" h="1656714">
                  <a:moveTo>
                    <a:pt x="63294" y="1636983"/>
                  </a:moveTo>
                  <a:lnTo>
                    <a:pt x="59262" y="1636983"/>
                  </a:lnTo>
                  <a:lnTo>
                    <a:pt x="59588" y="1638691"/>
                  </a:lnTo>
                  <a:lnTo>
                    <a:pt x="59734" y="1639714"/>
                  </a:lnTo>
                  <a:lnTo>
                    <a:pt x="58470" y="1641221"/>
                  </a:lnTo>
                  <a:lnTo>
                    <a:pt x="55601" y="1642701"/>
                  </a:lnTo>
                  <a:lnTo>
                    <a:pt x="59643" y="1643800"/>
                  </a:lnTo>
                  <a:lnTo>
                    <a:pt x="63294" y="1636983"/>
                  </a:lnTo>
                  <a:close/>
                </a:path>
                <a:path w="2523490" h="1656714">
                  <a:moveTo>
                    <a:pt x="54941" y="1635192"/>
                  </a:moveTo>
                  <a:lnTo>
                    <a:pt x="56220" y="1638691"/>
                  </a:lnTo>
                  <a:lnTo>
                    <a:pt x="59262" y="1636983"/>
                  </a:lnTo>
                  <a:lnTo>
                    <a:pt x="63294" y="1636983"/>
                  </a:lnTo>
                  <a:lnTo>
                    <a:pt x="63742" y="1636147"/>
                  </a:lnTo>
                  <a:lnTo>
                    <a:pt x="63496" y="1636147"/>
                  </a:lnTo>
                  <a:lnTo>
                    <a:pt x="54941" y="1635192"/>
                  </a:lnTo>
                  <a:close/>
                </a:path>
                <a:path w="2523490" h="1656714">
                  <a:moveTo>
                    <a:pt x="66499" y="1633881"/>
                  </a:moveTo>
                  <a:lnTo>
                    <a:pt x="63496" y="1636147"/>
                  </a:lnTo>
                  <a:lnTo>
                    <a:pt x="63742" y="1636147"/>
                  </a:lnTo>
                  <a:lnTo>
                    <a:pt x="66499" y="1633881"/>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grpSp>
      <p:sp>
        <p:nvSpPr>
          <p:cNvPr id="41" name="object 41"/>
          <p:cNvSpPr txBox="1"/>
          <p:nvPr/>
        </p:nvSpPr>
        <p:spPr>
          <a:xfrm>
            <a:off x="2443637" y="783978"/>
            <a:ext cx="3045470" cy="525451"/>
          </a:xfrm>
          <a:prstGeom prst="rect">
            <a:avLst/>
          </a:prstGeom>
        </p:spPr>
        <p:txBody>
          <a:bodyPr vert="horz" wrap="square" lIns="0" tIns="11162" rIns="0" bIns="0" rtlCol="0">
            <a:spAutoFit/>
          </a:bodyPr>
          <a:lstStyle/>
          <a:p>
            <a:pPr marL="8483" marR="3572" algn="ctr" defTabSz="642915">
              <a:lnSpc>
                <a:spcPct val="98700"/>
              </a:lnSpc>
              <a:spcBef>
                <a:spcPts val="88"/>
              </a:spcBef>
            </a:pPr>
            <a:r>
              <a:rPr sz="1125" kern="0" dirty="0">
                <a:solidFill>
                  <a:sysClr val="windowText" lastClr="000000"/>
                </a:solidFill>
                <a:latin typeface="Arial"/>
                <a:cs typeface="Arial"/>
              </a:rPr>
              <a:t>Now</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know</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optimize</a:t>
            </a:r>
            <a:r>
              <a:rPr sz="1125" kern="0" spc="46"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of</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lin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minimize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let’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ptimiz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both</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rgbClr val="00A2FF"/>
                </a:solidFill>
                <a:latin typeface="Arial"/>
                <a:cs typeface="Arial"/>
              </a:rPr>
              <a:t>intercept</a:t>
            </a:r>
            <a:r>
              <a:rPr sz="1125" b="1" kern="0" spc="25" dirty="0">
                <a:solidFill>
                  <a:srgbClr val="00A2FF"/>
                </a:solidFill>
                <a:latin typeface="Arial"/>
                <a:cs typeface="Arial"/>
              </a:rPr>
              <a:t> </a:t>
            </a:r>
            <a:r>
              <a:rPr sz="1125" kern="0" dirty="0">
                <a:solidFill>
                  <a:sysClr val="windowText" lastClr="000000"/>
                </a:solidFill>
                <a:latin typeface="Arial"/>
                <a:cs typeface="Arial"/>
              </a:rPr>
              <a:t>an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spc="-7" dirty="0">
                <a:solidFill>
                  <a:srgbClr val="00A2FF"/>
                </a:solidFill>
                <a:latin typeface="Arial"/>
                <a:cs typeface="Arial"/>
              </a:rPr>
              <a:t>slop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2" name="object 42"/>
          <p:cNvSpPr txBox="1"/>
          <p:nvPr/>
        </p:nvSpPr>
        <p:spPr>
          <a:xfrm>
            <a:off x="3581164" y="2000076"/>
            <a:ext cx="2328416"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H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intercept</a:t>
            </a:r>
            <a:r>
              <a:rPr sz="1125" b="1" kern="0" spc="7"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b="1" kern="0" spc="7" dirty="0">
                <a:solidFill>
                  <a:srgbClr val="00A2FF"/>
                </a:solidFill>
                <a:latin typeface="Arial"/>
                <a:cs typeface="Arial"/>
              </a:rPr>
              <a:t> </a:t>
            </a:r>
            <a:r>
              <a:rPr sz="1477" kern="0" baseline="3968" dirty="0">
                <a:solidFill>
                  <a:sysClr val="windowText" lastClr="000000"/>
                </a:solidFill>
                <a:latin typeface="Arial"/>
                <a:cs typeface="Arial"/>
              </a:rPr>
              <a:t>x</a:t>
            </a:r>
            <a:r>
              <a:rPr sz="1477" kern="0" spc="6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grpSp>
        <p:nvGrpSpPr>
          <p:cNvPr id="43" name="object 43"/>
          <p:cNvGrpSpPr/>
          <p:nvPr/>
        </p:nvGrpSpPr>
        <p:grpSpPr>
          <a:xfrm>
            <a:off x="4204635" y="782084"/>
            <a:ext cx="2474862" cy="1198363"/>
            <a:chOff x="3812458" y="1112296"/>
            <a:chExt cx="3519804" cy="1704339"/>
          </a:xfrm>
        </p:grpSpPr>
        <p:sp>
          <p:nvSpPr>
            <p:cNvPr id="44" name="object 44"/>
            <p:cNvSpPr/>
            <p:nvPr/>
          </p:nvSpPr>
          <p:spPr>
            <a:xfrm>
              <a:off x="3831508" y="1916553"/>
              <a:ext cx="284480" cy="796925"/>
            </a:xfrm>
            <a:custGeom>
              <a:avLst/>
              <a:gdLst/>
              <a:ahLst/>
              <a:cxnLst/>
              <a:rect l="l" t="t" r="r" b="b"/>
              <a:pathLst>
                <a:path w="284479" h="796925">
                  <a:moveTo>
                    <a:pt x="0" y="0"/>
                  </a:moveTo>
                  <a:lnTo>
                    <a:pt x="278033" y="778680"/>
                  </a:lnTo>
                  <a:lnTo>
                    <a:pt x="284449" y="79664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5" name="object 45"/>
            <p:cNvSpPr/>
            <p:nvPr/>
          </p:nvSpPr>
          <p:spPr>
            <a:xfrm>
              <a:off x="4016521" y="2627607"/>
              <a:ext cx="158115" cy="186690"/>
            </a:xfrm>
            <a:custGeom>
              <a:avLst/>
              <a:gdLst/>
              <a:ahLst/>
              <a:cxnLst/>
              <a:rect l="l" t="t" r="r" b="b"/>
              <a:pathLst>
                <a:path w="158114" h="186689">
                  <a:moveTo>
                    <a:pt x="157877" y="0"/>
                  </a:moveTo>
                  <a:lnTo>
                    <a:pt x="93032" y="67655"/>
                  </a:lnTo>
                  <a:lnTo>
                    <a:pt x="0" y="56371"/>
                  </a:lnTo>
                  <a:lnTo>
                    <a:pt x="135310" y="186063"/>
                  </a:lnTo>
                  <a:lnTo>
                    <a:pt x="15787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6" name="object 46"/>
            <p:cNvSpPr/>
            <p:nvPr/>
          </p:nvSpPr>
          <p:spPr>
            <a:xfrm>
              <a:off x="5155256" y="1916553"/>
              <a:ext cx="127635" cy="794385"/>
            </a:xfrm>
            <a:custGeom>
              <a:avLst/>
              <a:gdLst/>
              <a:ahLst/>
              <a:cxnLst/>
              <a:rect l="l" t="t" r="r" b="b"/>
              <a:pathLst>
                <a:path w="127635" h="794385">
                  <a:moveTo>
                    <a:pt x="127427" y="0"/>
                  </a:moveTo>
                  <a:lnTo>
                    <a:pt x="3022" y="775442"/>
                  </a:lnTo>
                  <a:lnTo>
                    <a:pt x="0" y="794281"/>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5082151" y="2637367"/>
              <a:ext cx="165735" cy="179070"/>
            </a:xfrm>
            <a:custGeom>
              <a:avLst/>
              <a:gdLst/>
              <a:ahLst/>
              <a:cxnLst/>
              <a:rect l="l" t="t" r="r" b="b"/>
              <a:pathLst>
                <a:path w="165735" h="179069">
                  <a:moveTo>
                    <a:pt x="0" y="0"/>
                  </a:moveTo>
                  <a:lnTo>
                    <a:pt x="56206" y="178800"/>
                  </a:lnTo>
                  <a:lnTo>
                    <a:pt x="165522" y="26555"/>
                  </a:lnTo>
                  <a:lnTo>
                    <a:pt x="76122" y="54658"/>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8" name="object 48"/>
            <p:cNvSpPr/>
            <p:nvPr/>
          </p:nvSpPr>
          <p:spPr>
            <a:xfrm>
              <a:off x="6666998" y="1150396"/>
              <a:ext cx="627380" cy="627380"/>
            </a:xfrm>
            <a:custGeom>
              <a:avLst/>
              <a:gdLst/>
              <a:ahLst/>
              <a:cxnLst/>
              <a:rect l="l" t="t" r="r" b="b"/>
              <a:pathLst>
                <a:path w="627379"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49" name="object 49"/>
          <p:cNvSpPr txBox="1"/>
          <p:nvPr/>
        </p:nvSpPr>
        <p:spPr>
          <a:xfrm>
            <a:off x="6343747" y="83557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sp>
        <p:nvSpPr>
          <p:cNvPr id="50" name="object 50"/>
          <p:cNvSpPr txBox="1"/>
          <p:nvPr/>
        </p:nvSpPr>
        <p:spPr>
          <a:xfrm>
            <a:off x="6725495" y="783978"/>
            <a:ext cx="1282750" cy="675004"/>
          </a:xfrm>
          <a:prstGeom prst="rect">
            <a:avLst/>
          </a:prstGeom>
        </p:spPr>
        <p:txBody>
          <a:bodyPr vert="horz" wrap="square" lIns="0" tIns="16966" rIns="0" bIns="0" rtlCol="0">
            <a:spAutoFit/>
          </a:bodyPr>
          <a:lstStyle/>
          <a:p>
            <a:pPr marL="8929" marR="3572" algn="ctr" defTabSz="642915">
              <a:lnSpc>
                <a:spcPct val="95300"/>
              </a:lnSpc>
              <a:spcBef>
                <a:spcPts val="134"/>
              </a:spcBef>
            </a:pPr>
            <a:r>
              <a:rPr sz="1125" kern="0" dirty="0">
                <a:solidFill>
                  <a:sysClr val="windowText" lastClr="000000"/>
                </a:solidFill>
                <a:latin typeface="Arial"/>
                <a:cs typeface="Arial"/>
              </a:rPr>
              <a:t>Whe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optimize </a:t>
            </a:r>
            <a:r>
              <a:rPr sz="1125" kern="0" dirty="0">
                <a:solidFill>
                  <a:sysClr val="windowText" lastClr="000000"/>
                </a:solidFill>
                <a:latin typeface="Arial"/>
                <a:cs typeface="Arial"/>
              </a:rPr>
              <a:t>tw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parameters,</a:t>
            </a:r>
            <a:r>
              <a:rPr sz="1125" kern="0" spc="42"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ge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3-</a:t>
            </a:r>
            <a:r>
              <a:rPr sz="1125" kern="0" spc="-7" dirty="0">
                <a:solidFill>
                  <a:sysClr val="windowText" lastClr="000000"/>
                </a:solidFill>
                <a:latin typeface="Arial"/>
                <a:cs typeface="Arial"/>
              </a:rPr>
              <a:t>dimensional </a:t>
            </a:r>
            <a:r>
              <a:rPr sz="1125" kern="0" dirty="0">
                <a:solidFill>
                  <a:sysClr val="windowText" lastClr="000000"/>
                </a:solidFill>
                <a:latin typeface="Arial"/>
                <a:cs typeface="Arial"/>
              </a:rPr>
              <a:t>graph</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1" name="object 51"/>
          <p:cNvSpPr txBox="1"/>
          <p:nvPr/>
        </p:nvSpPr>
        <p:spPr>
          <a:xfrm>
            <a:off x="6225106" y="3323791"/>
            <a:ext cx="1288107" cy="514378"/>
          </a:xfrm>
          <a:prstGeom prst="rect">
            <a:avLst/>
          </a:prstGeom>
        </p:spPr>
        <p:txBody>
          <a:bodyPr vert="horz" wrap="square" lIns="0" tIns="15627" rIns="0" bIns="0" rtlCol="0">
            <a:spAutoFit/>
          </a:bodyPr>
          <a:lstStyle/>
          <a:p>
            <a:pPr marL="8929" marR="3572" algn="ctr" defTabSz="642915">
              <a:lnSpc>
                <a:spcPct val="96100"/>
              </a:lnSpc>
              <a:spcBef>
                <a:spcPts val="123"/>
              </a:spcBef>
            </a:pPr>
            <a:r>
              <a:rPr sz="1125" kern="0" dirty="0">
                <a:solidFill>
                  <a:sysClr val="windowText" lastClr="000000"/>
                </a:solidFill>
                <a:latin typeface="Arial"/>
                <a:cs typeface="Arial"/>
              </a:rPr>
              <a:t>Thi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xis</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represents </a:t>
            </a:r>
            <a:r>
              <a:rPr sz="1125" kern="0" dirty="0">
                <a:solidFill>
                  <a:sysClr val="windowText" lastClr="000000"/>
                </a:solidFill>
                <a:latin typeface="Arial"/>
                <a:cs typeface="Arial"/>
              </a:rPr>
              <a:t>diﬀeren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values</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spc="-7" dirty="0">
                <a:solidFill>
                  <a:srgbClr val="00A2FF"/>
                </a:solidFill>
                <a:latin typeface="Arial"/>
                <a:cs typeface="Arial"/>
              </a:rPr>
              <a:t>slop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2" name="object 52"/>
          <p:cNvSpPr txBox="1"/>
          <p:nvPr/>
        </p:nvSpPr>
        <p:spPr>
          <a:xfrm>
            <a:off x="7701304" y="4198838"/>
            <a:ext cx="1153269" cy="350106"/>
          </a:xfrm>
          <a:prstGeom prst="rect">
            <a:avLst/>
          </a:prstGeom>
        </p:spPr>
        <p:txBody>
          <a:bodyPr vert="horz" wrap="square" lIns="0" tIns="16520" rIns="0" bIns="0" rtlCol="0">
            <a:spAutoFit/>
          </a:bodyPr>
          <a:lstStyle/>
          <a:p>
            <a:pPr marL="62952" marR="3572" indent="-54469" defTabSz="642915">
              <a:lnSpc>
                <a:spcPts val="1328"/>
              </a:lnSpc>
              <a:spcBef>
                <a:spcPts val="130"/>
              </a:spcBef>
            </a:pP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vertical</a:t>
            </a:r>
            <a:r>
              <a:rPr sz="1125" kern="0" spc="18" dirty="0">
                <a:solidFill>
                  <a:sysClr val="windowText" lastClr="000000"/>
                </a:solidFill>
                <a:latin typeface="Arial"/>
                <a:cs typeface="Arial"/>
              </a:rPr>
              <a:t> </a:t>
            </a:r>
            <a:r>
              <a:rPr sz="1125" kern="0" spc="-14" dirty="0">
                <a:solidFill>
                  <a:sysClr val="windowText" lastClr="000000"/>
                </a:solidFill>
                <a:latin typeface="Arial"/>
                <a:cs typeface="Arial"/>
              </a:rPr>
              <a:t>axis </a:t>
            </a:r>
            <a:r>
              <a:rPr sz="1125" kern="0" dirty="0">
                <a:solidFill>
                  <a:sysClr val="windowText" lastClr="000000"/>
                </a:solidFill>
                <a:latin typeface="Arial"/>
                <a:cs typeface="Arial"/>
              </a:rPr>
              <a:t>i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3" name="object 53"/>
          <p:cNvSpPr txBox="1"/>
          <p:nvPr/>
        </p:nvSpPr>
        <p:spPr>
          <a:xfrm>
            <a:off x="9177654" y="4092194"/>
            <a:ext cx="1118890" cy="675004"/>
          </a:xfrm>
          <a:prstGeom prst="rect">
            <a:avLst/>
          </a:prstGeom>
        </p:spPr>
        <p:txBody>
          <a:bodyPr vert="horz" wrap="square" lIns="0" tIns="16966" rIns="0" bIns="0" rtlCol="0">
            <a:spAutoFit/>
          </a:bodyPr>
          <a:lstStyle/>
          <a:p>
            <a:pPr marL="8483" marR="3572" algn="ctr" defTabSz="642915">
              <a:lnSpc>
                <a:spcPct val="95300"/>
              </a:lnSpc>
              <a:spcBef>
                <a:spcPts val="134"/>
              </a:spcBef>
            </a:pPr>
            <a:r>
              <a:rPr sz="1125" kern="0" dirty="0">
                <a:solidFill>
                  <a:sysClr val="windowText" lastClr="000000"/>
                </a:solidFill>
                <a:latin typeface="Arial"/>
                <a:cs typeface="Arial"/>
              </a:rPr>
              <a:t>…an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8" dirty="0">
                <a:solidFill>
                  <a:sysClr val="windowText" lastClr="000000"/>
                </a:solidFill>
                <a:latin typeface="Arial"/>
                <a:cs typeface="Arial"/>
              </a:rPr>
              <a:t> </a:t>
            </a:r>
            <a:r>
              <a:rPr sz="1125" kern="0" spc="-14" dirty="0">
                <a:solidFill>
                  <a:sysClr val="windowText" lastClr="000000"/>
                </a:solidFill>
                <a:latin typeface="Arial"/>
                <a:cs typeface="Arial"/>
              </a:rPr>
              <a:t>axis </a:t>
            </a:r>
            <a:r>
              <a:rPr sz="1125" kern="0" spc="-7" dirty="0">
                <a:solidFill>
                  <a:sysClr val="windowText" lastClr="000000"/>
                </a:solidFill>
                <a:latin typeface="Arial"/>
                <a:cs typeface="Arial"/>
              </a:rPr>
              <a:t>represents </a:t>
            </a:r>
            <a:r>
              <a:rPr sz="1125" kern="0" dirty="0">
                <a:solidFill>
                  <a:sysClr val="windowText" lastClr="000000"/>
                </a:solidFill>
                <a:latin typeface="Arial"/>
                <a:cs typeface="Arial"/>
              </a:rPr>
              <a:t>diﬀerent</a:t>
            </a:r>
            <a:r>
              <a:rPr sz="1125" kern="0" spc="46" dirty="0">
                <a:solidFill>
                  <a:sysClr val="windowText" lastClr="000000"/>
                </a:solidFill>
                <a:latin typeface="Arial"/>
                <a:cs typeface="Arial"/>
              </a:rPr>
              <a:t> </a:t>
            </a:r>
            <a:r>
              <a:rPr sz="1125" kern="0" spc="-7" dirty="0">
                <a:solidFill>
                  <a:sysClr val="windowText" lastClr="000000"/>
                </a:solidFill>
                <a:latin typeface="Arial"/>
                <a:cs typeface="Arial"/>
              </a:rPr>
              <a:t>values </a:t>
            </a:r>
            <a:r>
              <a:rPr sz="1125" kern="0" dirty="0">
                <a:solidFill>
                  <a:sysClr val="windowText" lastClr="000000"/>
                </a:solidFill>
                <a:latin typeface="Arial"/>
                <a:cs typeface="Arial"/>
              </a:rPr>
              <a:t>fo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b="1" kern="0" spc="-7" dirty="0">
                <a:solidFill>
                  <a:srgbClr val="00A2FF"/>
                </a:solidFill>
                <a:latin typeface="Arial"/>
                <a:cs typeface="Arial"/>
              </a:rPr>
              <a:t>intercep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54" name="object 54"/>
          <p:cNvGrpSpPr/>
          <p:nvPr/>
        </p:nvGrpSpPr>
        <p:grpSpPr>
          <a:xfrm>
            <a:off x="2345538" y="1074936"/>
            <a:ext cx="7508528" cy="3419624"/>
            <a:chOff x="1168409" y="1528797"/>
            <a:chExt cx="10678795" cy="4863465"/>
          </a:xfrm>
        </p:grpSpPr>
        <p:pic>
          <p:nvPicPr>
            <p:cNvPr id="55" name="object 55"/>
            <p:cNvPicPr/>
            <p:nvPr/>
          </p:nvPicPr>
          <p:blipFill>
            <a:blip r:embed="rId9" cstate="print"/>
            <a:stretch>
              <a:fillRect/>
            </a:stretch>
          </p:blipFill>
          <p:spPr>
            <a:xfrm>
              <a:off x="6559937" y="2125206"/>
              <a:ext cx="2416166" cy="2538890"/>
            </a:xfrm>
            <a:prstGeom prst="rect">
              <a:avLst/>
            </a:prstGeom>
          </p:spPr>
        </p:pic>
        <p:sp>
          <p:nvSpPr>
            <p:cNvPr id="56" name="object 56"/>
            <p:cNvSpPr/>
            <p:nvPr/>
          </p:nvSpPr>
          <p:spPr>
            <a:xfrm>
              <a:off x="9332295" y="1547847"/>
              <a:ext cx="1073150" cy="553085"/>
            </a:xfrm>
            <a:custGeom>
              <a:avLst/>
              <a:gdLst/>
              <a:ahLst/>
              <a:cxnLst/>
              <a:rect l="l" t="t" r="r" b="b"/>
              <a:pathLst>
                <a:path w="1073150" h="553085">
                  <a:moveTo>
                    <a:pt x="0" y="36563"/>
                  </a:moveTo>
                  <a:lnTo>
                    <a:pt x="47018" y="24038"/>
                  </a:lnTo>
                  <a:lnTo>
                    <a:pt x="94378" y="14149"/>
                  </a:lnTo>
                  <a:lnTo>
                    <a:pt x="141976" y="6879"/>
                  </a:lnTo>
                  <a:lnTo>
                    <a:pt x="189710" y="2210"/>
                  </a:lnTo>
                  <a:lnTo>
                    <a:pt x="237476" y="124"/>
                  </a:lnTo>
                  <a:lnTo>
                    <a:pt x="285172" y="604"/>
                  </a:lnTo>
                  <a:lnTo>
                    <a:pt x="332695" y="3631"/>
                  </a:lnTo>
                  <a:lnTo>
                    <a:pt x="379940" y="9189"/>
                  </a:lnTo>
                  <a:lnTo>
                    <a:pt x="426807" y="17258"/>
                  </a:lnTo>
                  <a:lnTo>
                    <a:pt x="473190" y="27823"/>
                  </a:lnTo>
                  <a:lnTo>
                    <a:pt x="518989" y="40864"/>
                  </a:lnTo>
                  <a:lnTo>
                    <a:pt x="564098" y="56364"/>
                  </a:lnTo>
                  <a:lnTo>
                    <a:pt x="608416" y="74305"/>
                  </a:lnTo>
                  <a:lnTo>
                    <a:pt x="651840" y="94670"/>
                  </a:lnTo>
                  <a:lnTo>
                    <a:pt x="694265" y="117441"/>
                  </a:lnTo>
                  <a:lnTo>
                    <a:pt x="735591" y="142600"/>
                  </a:lnTo>
                  <a:lnTo>
                    <a:pt x="775712" y="170129"/>
                  </a:lnTo>
                  <a:lnTo>
                    <a:pt x="817556" y="202528"/>
                  </a:lnTo>
                  <a:lnTo>
                    <a:pt x="857201" y="237240"/>
                  </a:lnTo>
                  <a:lnTo>
                    <a:pt x="894567" y="274149"/>
                  </a:lnTo>
                  <a:lnTo>
                    <a:pt x="929573" y="313136"/>
                  </a:lnTo>
                  <a:lnTo>
                    <a:pt x="962141" y="354086"/>
                  </a:lnTo>
                  <a:lnTo>
                    <a:pt x="992188" y="396881"/>
                  </a:lnTo>
                  <a:lnTo>
                    <a:pt x="1019636" y="441404"/>
                  </a:lnTo>
                  <a:lnTo>
                    <a:pt x="1044404" y="487538"/>
                  </a:lnTo>
                  <a:lnTo>
                    <a:pt x="1066412" y="535167"/>
                  </a:lnTo>
                  <a:lnTo>
                    <a:pt x="1072613" y="55320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10305826" y="2016038"/>
              <a:ext cx="158750" cy="186055"/>
            </a:xfrm>
            <a:custGeom>
              <a:avLst/>
              <a:gdLst/>
              <a:ahLst/>
              <a:cxnLst/>
              <a:rect l="l" t="t" r="r" b="b"/>
              <a:pathLst>
                <a:path w="158750" h="186055">
                  <a:moveTo>
                    <a:pt x="158537" y="0"/>
                  </a:moveTo>
                  <a:lnTo>
                    <a:pt x="92890" y="66878"/>
                  </a:lnTo>
                  <a:lnTo>
                    <a:pt x="0" y="54486"/>
                  </a:lnTo>
                  <a:lnTo>
                    <a:pt x="133755" y="185781"/>
                  </a:lnTo>
                  <a:lnTo>
                    <a:pt x="15853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8645665" y="4853894"/>
              <a:ext cx="562610" cy="114935"/>
            </a:xfrm>
            <a:custGeom>
              <a:avLst/>
              <a:gdLst/>
              <a:ahLst/>
              <a:cxnLst/>
              <a:rect l="l" t="t" r="r" b="b"/>
              <a:pathLst>
                <a:path w="562609" h="114935">
                  <a:moveTo>
                    <a:pt x="0" y="78770"/>
                  </a:moveTo>
                  <a:lnTo>
                    <a:pt x="41341" y="54102"/>
                  </a:lnTo>
                  <a:lnTo>
                    <a:pt x="84651" y="33968"/>
                  </a:lnTo>
                  <a:lnTo>
                    <a:pt x="129562" y="18436"/>
                  </a:lnTo>
                  <a:lnTo>
                    <a:pt x="175706" y="7574"/>
                  </a:lnTo>
                  <a:lnTo>
                    <a:pt x="222714" y="1447"/>
                  </a:lnTo>
                  <a:lnTo>
                    <a:pt x="270216" y="124"/>
                  </a:lnTo>
                  <a:lnTo>
                    <a:pt x="317846" y="3672"/>
                  </a:lnTo>
                  <a:lnTo>
                    <a:pt x="365234" y="12158"/>
                  </a:lnTo>
                  <a:lnTo>
                    <a:pt x="414987" y="26718"/>
                  </a:lnTo>
                  <a:lnTo>
                    <a:pt x="462484" y="46588"/>
                  </a:lnTo>
                  <a:lnTo>
                    <a:pt x="507325" y="71505"/>
                  </a:lnTo>
                  <a:lnTo>
                    <a:pt x="549113" y="101201"/>
                  </a:lnTo>
                  <a:lnTo>
                    <a:pt x="562260" y="11498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9" name="object 59"/>
            <p:cNvSpPr/>
            <p:nvPr/>
          </p:nvSpPr>
          <p:spPr>
            <a:xfrm>
              <a:off x="9105195" y="4866798"/>
              <a:ext cx="176530" cy="179705"/>
            </a:xfrm>
            <a:custGeom>
              <a:avLst/>
              <a:gdLst/>
              <a:ahLst/>
              <a:cxnLst/>
              <a:rect l="l" t="t" r="r" b="b"/>
              <a:pathLst>
                <a:path w="176529" h="179704">
                  <a:moveTo>
                    <a:pt x="121329" y="0"/>
                  </a:moveTo>
                  <a:lnTo>
                    <a:pt x="89585" y="88173"/>
                  </a:lnTo>
                  <a:lnTo>
                    <a:pt x="0" y="115681"/>
                  </a:lnTo>
                  <a:lnTo>
                    <a:pt x="176347" y="179170"/>
                  </a:lnTo>
                  <a:lnTo>
                    <a:pt x="121329"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60" name="object 60"/>
            <p:cNvPicPr/>
            <p:nvPr/>
          </p:nvPicPr>
          <p:blipFill>
            <a:blip r:embed="rId10" cstate="print"/>
            <a:stretch>
              <a:fillRect/>
            </a:stretch>
          </p:blipFill>
          <p:spPr>
            <a:xfrm>
              <a:off x="8054797" y="5519986"/>
              <a:ext cx="743842" cy="674646"/>
            </a:xfrm>
            <a:prstGeom prst="rect">
              <a:avLst/>
            </a:prstGeom>
          </p:spPr>
        </p:pic>
        <p:pic>
          <p:nvPicPr>
            <p:cNvPr id="61" name="object 61"/>
            <p:cNvPicPr/>
            <p:nvPr/>
          </p:nvPicPr>
          <p:blipFill>
            <a:blip r:embed="rId11" cstate="print"/>
            <a:stretch>
              <a:fillRect/>
            </a:stretch>
          </p:blipFill>
          <p:spPr>
            <a:xfrm>
              <a:off x="10330092" y="5695514"/>
              <a:ext cx="793517" cy="696142"/>
            </a:xfrm>
            <a:prstGeom prst="rect">
              <a:avLst/>
            </a:prstGeom>
          </p:spPr>
        </p:pic>
        <p:sp>
          <p:nvSpPr>
            <p:cNvPr id="62" name="object 62"/>
            <p:cNvSpPr/>
            <p:nvPr/>
          </p:nvSpPr>
          <p:spPr>
            <a:xfrm>
              <a:off x="11669444" y="5323466"/>
              <a:ext cx="158750" cy="469900"/>
            </a:xfrm>
            <a:custGeom>
              <a:avLst/>
              <a:gdLst/>
              <a:ahLst/>
              <a:cxnLst/>
              <a:rect l="l" t="t" r="r" b="b"/>
              <a:pathLst>
                <a:path w="158750" h="469900">
                  <a:moveTo>
                    <a:pt x="158667" y="469801"/>
                  </a:moveTo>
                  <a:lnTo>
                    <a:pt x="119460" y="433049"/>
                  </a:lnTo>
                  <a:lnTo>
                    <a:pt x="85266" y="392106"/>
                  </a:lnTo>
                  <a:lnTo>
                    <a:pt x="56375" y="347487"/>
                  </a:lnTo>
                  <a:lnTo>
                    <a:pt x="33078" y="299708"/>
                  </a:lnTo>
                  <a:lnTo>
                    <a:pt x="15667" y="249285"/>
                  </a:lnTo>
                  <a:lnTo>
                    <a:pt x="4433" y="196734"/>
                  </a:lnTo>
                  <a:lnTo>
                    <a:pt x="0" y="151471"/>
                  </a:lnTo>
                  <a:lnTo>
                    <a:pt x="258" y="106281"/>
                  </a:lnTo>
                  <a:lnTo>
                    <a:pt x="5137" y="61516"/>
                  </a:lnTo>
                  <a:lnTo>
                    <a:pt x="14564" y="17530"/>
                  </a:lnTo>
                  <a:lnTo>
                    <a:pt x="22104"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11590464" y="5225466"/>
              <a:ext cx="154305" cy="187325"/>
            </a:xfrm>
            <a:custGeom>
              <a:avLst/>
              <a:gdLst/>
              <a:ahLst/>
              <a:cxnLst/>
              <a:rect l="l" t="t" r="r" b="b"/>
              <a:pathLst>
                <a:path w="154304" h="187325">
                  <a:moveTo>
                    <a:pt x="143235" y="0"/>
                  </a:moveTo>
                  <a:lnTo>
                    <a:pt x="0" y="120881"/>
                  </a:lnTo>
                  <a:lnTo>
                    <a:pt x="93558" y="115500"/>
                  </a:lnTo>
                  <a:lnTo>
                    <a:pt x="153998" y="187117"/>
                  </a:lnTo>
                  <a:lnTo>
                    <a:pt x="14323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9569188" y="5343997"/>
              <a:ext cx="534670" cy="589280"/>
            </a:xfrm>
            <a:custGeom>
              <a:avLst/>
              <a:gdLst/>
              <a:ahLst/>
              <a:cxnLst/>
              <a:rect l="l" t="t" r="r" b="b"/>
              <a:pathLst>
                <a:path w="534670" h="589279">
                  <a:moveTo>
                    <a:pt x="0" y="588723"/>
                  </a:moveTo>
                  <a:lnTo>
                    <a:pt x="9681" y="540969"/>
                  </a:lnTo>
                  <a:lnTo>
                    <a:pt x="22453" y="494114"/>
                  </a:lnTo>
                  <a:lnTo>
                    <a:pt x="38251" y="448300"/>
                  </a:lnTo>
                  <a:lnTo>
                    <a:pt x="57008" y="403671"/>
                  </a:lnTo>
                  <a:lnTo>
                    <a:pt x="78657" y="360372"/>
                  </a:lnTo>
                  <a:lnTo>
                    <a:pt x="103133" y="318546"/>
                  </a:lnTo>
                  <a:lnTo>
                    <a:pt x="130370" y="278337"/>
                  </a:lnTo>
                  <a:lnTo>
                    <a:pt x="160301" y="239889"/>
                  </a:lnTo>
                  <a:lnTo>
                    <a:pt x="192595" y="203598"/>
                  </a:lnTo>
                  <a:lnTo>
                    <a:pt x="227004" y="169657"/>
                  </a:lnTo>
                  <a:lnTo>
                    <a:pt x="263394" y="138139"/>
                  </a:lnTo>
                  <a:lnTo>
                    <a:pt x="301634" y="109117"/>
                  </a:lnTo>
                  <a:lnTo>
                    <a:pt x="341591" y="82664"/>
                  </a:lnTo>
                  <a:lnTo>
                    <a:pt x="383133" y="58851"/>
                  </a:lnTo>
                  <a:lnTo>
                    <a:pt x="426127" y="37752"/>
                  </a:lnTo>
                  <a:lnTo>
                    <a:pt x="470440" y="19440"/>
                  </a:lnTo>
                  <a:lnTo>
                    <a:pt x="515941" y="3985"/>
                  </a:lnTo>
                  <a:lnTo>
                    <a:pt x="534585"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10026637" y="5274774"/>
              <a:ext cx="181610" cy="164465"/>
            </a:xfrm>
            <a:custGeom>
              <a:avLst/>
              <a:gdLst/>
              <a:ahLst/>
              <a:cxnLst/>
              <a:rect l="l" t="t" r="r" b="b"/>
              <a:pathLst>
                <a:path w="181609" h="164464">
                  <a:moveTo>
                    <a:pt x="0" y="0"/>
                  </a:moveTo>
                  <a:lnTo>
                    <a:pt x="58507" y="73205"/>
                  </a:lnTo>
                  <a:lnTo>
                    <a:pt x="35048" y="163935"/>
                  </a:lnTo>
                  <a:lnTo>
                    <a:pt x="181458" y="46918"/>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1206509" y="5689259"/>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67" name="object 67"/>
          <p:cNvSpPr txBox="1"/>
          <p:nvPr/>
        </p:nvSpPr>
        <p:spPr>
          <a:xfrm>
            <a:off x="2504340" y="4026965"/>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sp>
        <p:nvSpPr>
          <p:cNvPr id="68" name="object 68"/>
          <p:cNvSpPr txBox="1"/>
          <p:nvPr/>
        </p:nvSpPr>
        <p:spPr>
          <a:xfrm>
            <a:off x="2848813" y="3926924"/>
            <a:ext cx="3151287" cy="1013426"/>
          </a:xfrm>
          <a:prstGeom prst="rect">
            <a:avLst/>
          </a:prstGeom>
        </p:spPr>
        <p:txBody>
          <a:bodyPr vert="horz" wrap="square" lIns="0" tIns="16073" rIns="0" bIns="0" rtlCol="0">
            <a:spAutoFit/>
          </a:bodyPr>
          <a:lstStyle/>
          <a:p>
            <a:pPr marL="8929" marR="3572" algn="ctr" defTabSz="642915">
              <a:lnSpc>
                <a:spcPct val="95800"/>
              </a:lnSpc>
              <a:spcBef>
                <a:spcPts val="127"/>
              </a:spcBef>
            </a:pPr>
            <a:r>
              <a:rPr sz="1125" kern="0" dirty="0">
                <a:solidFill>
                  <a:sysClr val="windowText" lastClr="000000"/>
                </a:solidFill>
                <a:latin typeface="Arial"/>
                <a:cs typeface="Arial"/>
              </a:rPr>
              <a:t>Jus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ik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befor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goal</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in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parameter </a:t>
            </a:r>
            <a:r>
              <a:rPr sz="1125" kern="0" dirty="0">
                <a:solidFill>
                  <a:sysClr val="windowText" lastClr="000000"/>
                </a:solidFill>
                <a:latin typeface="Arial"/>
                <a:cs typeface="Arial"/>
              </a:rPr>
              <a:t>values th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giv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lowest</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 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just</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like </a:t>
            </a:r>
            <a:r>
              <a:rPr sz="1125" kern="0" dirty="0">
                <a:solidFill>
                  <a:sysClr val="windowText" lastClr="000000"/>
                </a:solidFill>
                <a:latin typeface="Arial"/>
                <a:cs typeface="Arial"/>
              </a:rPr>
              <a:t>befor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Gradient</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initializes</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parameter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random</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value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n</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uses </a:t>
            </a:r>
            <a:r>
              <a:rPr sz="1125" kern="0" dirty="0">
                <a:solidFill>
                  <a:sysClr val="windowText" lastClr="000000"/>
                </a:solidFill>
                <a:latin typeface="Arial"/>
                <a:cs typeface="Arial"/>
              </a:rPr>
              <a:t>derivative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updat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os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parameter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25" dirty="0">
                <a:solidFill>
                  <a:sysClr val="windowText" lastClr="000000"/>
                </a:solidFill>
                <a:latin typeface="Arial"/>
                <a:cs typeface="Arial"/>
              </a:rPr>
              <a:t> </a:t>
            </a:r>
            <a:r>
              <a:rPr sz="1125" kern="0" spc="-14" dirty="0">
                <a:solidFill>
                  <a:sysClr val="windowText" lastClr="000000"/>
                </a:solidFill>
                <a:latin typeface="Arial"/>
                <a:cs typeface="Arial"/>
              </a:rPr>
              <a:t>step </a:t>
            </a:r>
            <a:r>
              <a:rPr sz="1125" kern="0" dirty="0">
                <a:solidFill>
                  <a:sysClr val="windowText" lastClr="000000"/>
                </a:solidFill>
                <a:latin typeface="Arial"/>
                <a:cs typeface="Arial"/>
              </a:rPr>
              <a:t>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im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until</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y’re</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optimal.</a:t>
            </a:r>
            <a:endParaRPr sz="1125" kern="0">
              <a:solidFill>
                <a:sysClr val="windowText" lastClr="000000"/>
              </a:solidFill>
              <a:latin typeface="Arial"/>
              <a:cs typeface="Arial"/>
            </a:endParaRPr>
          </a:p>
        </p:txBody>
      </p:sp>
      <p:grpSp>
        <p:nvGrpSpPr>
          <p:cNvPr id="69" name="object 69"/>
          <p:cNvGrpSpPr/>
          <p:nvPr/>
        </p:nvGrpSpPr>
        <p:grpSpPr>
          <a:xfrm>
            <a:off x="2106227" y="5010538"/>
            <a:ext cx="5570338" cy="1297930"/>
            <a:chOff x="828056" y="7126098"/>
            <a:chExt cx="7922259" cy="1845945"/>
          </a:xfrm>
        </p:grpSpPr>
        <p:pic>
          <p:nvPicPr>
            <p:cNvPr id="70" name="object 70"/>
            <p:cNvPicPr/>
            <p:nvPr/>
          </p:nvPicPr>
          <p:blipFill>
            <a:blip r:embed="rId12" cstate="print"/>
            <a:stretch>
              <a:fillRect/>
            </a:stretch>
          </p:blipFill>
          <p:spPr>
            <a:xfrm>
              <a:off x="828056" y="7532668"/>
              <a:ext cx="2268216" cy="1427542"/>
            </a:xfrm>
            <a:prstGeom prst="rect">
              <a:avLst/>
            </a:prstGeom>
          </p:spPr>
        </p:pic>
        <p:pic>
          <p:nvPicPr>
            <p:cNvPr id="71" name="object 71"/>
            <p:cNvPicPr/>
            <p:nvPr/>
          </p:nvPicPr>
          <p:blipFill>
            <a:blip r:embed="rId13" cstate="print"/>
            <a:stretch>
              <a:fillRect/>
            </a:stretch>
          </p:blipFill>
          <p:spPr>
            <a:xfrm>
              <a:off x="3289976" y="7532668"/>
              <a:ext cx="1620422" cy="1413564"/>
            </a:xfrm>
            <a:prstGeom prst="rect">
              <a:avLst/>
            </a:prstGeom>
          </p:spPr>
        </p:pic>
        <p:sp>
          <p:nvSpPr>
            <p:cNvPr id="72" name="object 72"/>
            <p:cNvSpPr/>
            <p:nvPr/>
          </p:nvSpPr>
          <p:spPr>
            <a:xfrm>
              <a:off x="5957836" y="7804340"/>
              <a:ext cx="985519" cy="730885"/>
            </a:xfrm>
            <a:custGeom>
              <a:avLst/>
              <a:gdLst/>
              <a:ahLst/>
              <a:cxnLst/>
              <a:rect l="l" t="t" r="r" b="b"/>
              <a:pathLst>
                <a:path w="985520" h="730884">
                  <a:moveTo>
                    <a:pt x="6718" y="644601"/>
                  </a:moveTo>
                  <a:lnTo>
                    <a:pt x="5918" y="644486"/>
                  </a:lnTo>
                  <a:lnTo>
                    <a:pt x="5207" y="644677"/>
                  </a:lnTo>
                  <a:lnTo>
                    <a:pt x="6718" y="644601"/>
                  </a:lnTo>
                  <a:close/>
                </a:path>
                <a:path w="985520" h="730884">
                  <a:moveTo>
                    <a:pt x="7073" y="644169"/>
                  </a:moveTo>
                  <a:lnTo>
                    <a:pt x="4622" y="644296"/>
                  </a:lnTo>
                  <a:lnTo>
                    <a:pt x="5918" y="644486"/>
                  </a:lnTo>
                  <a:lnTo>
                    <a:pt x="7073" y="644169"/>
                  </a:lnTo>
                  <a:close/>
                </a:path>
                <a:path w="985520" h="730884">
                  <a:moveTo>
                    <a:pt x="7340" y="647242"/>
                  </a:moveTo>
                  <a:lnTo>
                    <a:pt x="7073" y="647204"/>
                  </a:lnTo>
                  <a:lnTo>
                    <a:pt x="7340" y="647242"/>
                  </a:lnTo>
                  <a:close/>
                </a:path>
                <a:path w="985520" h="730884">
                  <a:moveTo>
                    <a:pt x="7670" y="644550"/>
                  </a:moveTo>
                  <a:lnTo>
                    <a:pt x="6718" y="644601"/>
                  </a:lnTo>
                  <a:lnTo>
                    <a:pt x="7264" y="644677"/>
                  </a:lnTo>
                  <a:lnTo>
                    <a:pt x="7670" y="644550"/>
                  </a:lnTo>
                  <a:close/>
                </a:path>
                <a:path w="985520" h="730884">
                  <a:moveTo>
                    <a:pt x="8153" y="644804"/>
                  </a:moveTo>
                  <a:lnTo>
                    <a:pt x="7264" y="644677"/>
                  </a:lnTo>
                  <a:lnTo>
                    <a:pt x="6045" y="645058"/>
                  </a:lnTo>
                  <a:lnTo>
                    <a:pt x="6350" y="645058"/>
                  </a:lnTo>
                  <a:lnTo>
                    <a:pt x="8153" y="644804"/>
                  </a:lnTo>
                  <a:close/>
                </a:path>
                <a:path w="985520" h="730884">
                  <a:moveTo>
                    <a:pt x="8191" y="647001"/>
                  </a:moveTo>
                  <a:lnTo>
                    <a:pt x="6235" y="647090"/>
                  </a:lnTo>
                  <a:lnTo>
                    <a:pt x="7073" y="647204"/>
                  </a:lnTo>
                  <a:lnTo>
                    <a:pt x="8191" y="647001"/>
                  </a:lnTo>
                  <a:close/>
                </a:path>
                <a:path w="985520" h="730884">
                  <a:moveTo>
                    <a:pt x="9144" y="641375"/>
                  </a:moveTo>
                  <a:lnTo>
                    <a:pt x="8636" y="641248"/>
                  </a:lnTo>
                  <a:lnTo>
                    <a:pt x="7823" y="641045"/>
                  </a:lnTo>
                  <a:lnTo>
                    <a:pt x="5105" y="641375"/>
                  </a:lnTo>
                  <a:lnTo>
                    <a:pt x="6883" y="641629"/>
                  </a:lnTo>
                  <a:lnTo>
                    <a:pt x="6731" y="641248"/>
                  </a:lnTo>
                  <a:lnTo>
                    <a:pt x="8013" y="641629"/>
                  </a:lnTo>
                  <a:lnTo>
                    <a:pt x="9144" y="641375"/>
                  </a:lnTo>
                  <a:close/>
                </a:path>
                <a:path w="985520" h="730884">
                  <a:moveTo>
                    <a:pt x="9194" y="647344"/>
                  </a:moveTo>
                  <a:lnTo>
                    <a:pt x="7340" y="647242"/>
                  </a:lnTo>
                  <a:lnTo>
                    <a:pt x="8445" y="647382"/>
                  </a:lnTo>
                  <a:lnTo>
                    <a:pt x="9194" y="647344"/>
                  </a:lnTo>
                  <a:close/>
                </a:path>
                <a:path w="985520" h="730884">
                  <a:moveTo>
                    <a:pt x="9309" y="624738"/>
                  </a:moveTo>
                  <a:lnTo>
                    <a:pt x="9144" y="624484"/>
                  </a:lnTo>
                  <a:lnTo>
                    <a:pt x="9042" y="624611"/>
                  </a:lnTo>
                  <a:lnTo>
                    <a:pt x="7467" y="624611"/>
                  </a:lnTo>
                  <a:lnTo>
                    <a:pt x="7670" y="624738"/>
                  </a:lnTo>
                  <a:lnTo>
                    <a:pt x="9309" y="624738"/>
                  </a:lnTo>
                  <a:close/>
                </a:path>
                <a:path w="985520" h="730884">
                  <a:moveTo>
                    <a:pt x="9372" y="624878"/>
                  </a:moveTo>
                  <a:lnTo>
                    <a:pt x="7073" y="625119"/>
                  </a:lnTo>
                  <a:lnTo>
                    <a:pt x="9194" y="625119"/>
                  </a:lnTo>
                  <a:lnTo>
                    <a:pt x="9372" y="624878"/>
                  </a:lnTo>
                  <a:close/>
                </a:path>
                <a:path w="985520" h="730884">
                  <a:moveTo>
                    <a:pt x="9931" y="640867"/>
                  </a:moveTo>
                  <a:lnTo>
                    <a:pt x="7620" y="640994"/>
                  </a:lnTo>
                  <a:lnTo>
                    <a:pt x="7823" y="641045"/>
                  </a:lnTo>
                  <a:lnTo>
                    <a:pt x="8255" y="640994"/>
                  </a:lnTo>
                  <a:lnTo>
                    <a:pt x="9931" y="640867"/>
                  </a:lnTo>
                  <a:close/>
                </a:path>
                <a:path w="985520" h="730884">
                  <a:moveTo>
                    <a:pt x="9982" y="645058"/>
                  </a:moveTo>
                  <a:lnTo>
                    <a:pt x="6350" y="645058"/>
                  </a:lnTo>
                  <a:lnTo>
                    <a:pt x="5448" y="645185"/>
                  </a:lnTo>
                  <a:lnTo>
                    <a:pt x="6934" y="645947"/>
                  </a:lnTo>
                  <a:lnTo>
                    <a:pt x="9664" y="645744"/>
                  </a:lnTo>
                  <a:lnTo>
                    <a:pt x="7670" y="645566"/>
                  </a:lnTo>
                  <a:lnTo>
                    <a:pt x="9982" y="645058"/>
                  </a:lnTo>
                  <a:close/>
                </a:path>
                <a:path w="985520" h="730884">
                  <a:moveTo>
                    <a:pt x="10668" y="624738"/>
                  </a:moveTo>
                  <a:lnTo>
                    <a:pt x="9309" y="624738"/>
                  </a:lnTo>
                  <a:lnTo>
                    <a:pt x="9385" y="624865"/>
                  </a:lnTo>
                  <a:lnTo>
                    <a:pt x="9525" y="624852"/>
                  </a:lnTo>
                  <a:lnTo>
                    <a:pt x="10668" y="624738"/>
                  </a:lnTo>
                  <a:close/>
                </a:path>
                <a:path w="985520" h="730884">
                  <a:moveTo>
                    <a:pt x="10731" y="614070"/>
                  </a:moveTo>
                  <a:lnTo>
                    <a:pt x="10718" y="613943"/>
                  </a:lnTo>
                  <a:lnTo>
                    <a:pt x="9194" y="614070"/>
                  </a:lnTo>
                  <a:lnTo>
                    <a:pt x="9194" y="613816"/>
                  </a:lnTo>
                  <a:lnTo>
                    <a:pt x="8407" y="613816"/>
                  </a:lnTo>
                  <a:lnTo>
                    <a:pt x="8674" y="614222"/>
                  </a:lnTo>
                  <a:lnTo>
                    <a:pt x="8801" y="614832"/>
                  </a:lnTo>
                  <a:lnTo>
                    <a:pt x="9194" y="615213"/>
                  </a:lnTo>
                  <a:lnTo>
                    <a:pt x="9385" y="614832"/>
                  </a:lnTo>
                  <a:lnTo>
                    <a:pt x="9588" y="614832"/>
                  </a:lnTo>
                  <a:lnTo>
                    <a:pt x="10655" y="614375"/>
                  </a:lnTo>
                  <a:lnTo>
                    <a:pt x="10731" y="614070"/>
                  </a:lnTo>
                  <a:close/>
                </a:path>
                <a:path w="985520" h="730884">
                  <a:moveTo>
                    <a:pt x="10883" y="606323"/>
                  </a:moveTo>
                  <a:lnTo>
                    <a:pt x="10668" y="606196"/>
                  </a:lnTo>
                  <a:lnTo>
                    <a:pt x="9982" y="606450"/>
                  </a:lnTo>
                  <a:lnTo>
                    <a:pt x="10833" y="606348"/>
                  </a:lnTo>
                  <a:close/>
                </a:path>
                <a:path w="985520" h="730884">
                  <a:moveTo>
                    <a:pt x="10896" y="645858"/>
                  </a:moveTo>
                  <a:lnTo>
                    <a:pt x="10414" y="645693"/>
                  </a:lnTo>
                  <a:lnTo>
                    <a:pt x="9664" y="645744"/>
                  </a:lnTo>
                  <a:lnTo>
                    <a:pt x="10896" y="645858"/>
                  </a:lnTo>
                  <a:close/>
                </a:path>
                <a:path w="985520" h="730884">
                  <a:moveTo>
                    <a:pt x="11112" y="606450"/>
                  </a:moveTo>
                  <a:lnTo>
                    <a:pt x="10985" y="606336"/>
                  </a:lnTo>
                  <a:lnTo>
                    <a:pt x="11112" y="606450"/>
                  </a:lnTo>
                  <a:close/>
                </a:path>
                <a:path w="985520" h="730884">
                  <a:moveTo>
                    <a:pt x="11125" y="670077"/>
                  </a:moveTo>
                  <a:lnTo>
                    <a:pt x="10363" y="669569"/>
                  </a:lnTo>
                  <a:lnTo>
                    <a:pt x="9982" y="669823"/>
                  </a:lnTo>
                  <a:lnTo>
                    <a:pt x="11125" y="670077"/>
                  </a:lnTo>
                  <a:close/>
                </a:path>
                <a:path w="985520" h="730884">
                  <a:moveTo>
                    <a:pt x="11582" y="606412"/>
                  </a:moveTo>
                  <a:lnTo>
                    <a:pt x="11023" y="606336"/>
                  </a:lnTo>
                  <a:lnTo>
                    <a:pt x="11455" y="606425"/>
                  </a:lnTo>
                  <a:lnTo>
                    <a:pt x="11582" y="606412"/>
                  </a:lnTo>
                  <a:close/>
                </a:path>
                <a:path w="985520" h="730884">
                  <a:moveTo>
                    <a:pt x="12014" y="605853"/>
                  </a:moveTo>
                  <a:lnTo>
                    <a:pt x="8305" y="605942"/>
                  </a:lnTo>
                  <a:lnTo>
                    <a:pt x="10668" y="606196"/>
                  </a:lnTo>
                  <a:lnTo>
                    <a:pt x="12014" y="605853"/>
                  </a:lnTo>
                  <a:close/>
                </a:path>
                <a:path w="985520" h="730884">
                  <a:moveTo>
                    <a:pt x="12052" y="646849"/>
                  </a:moveTo>
                  <a:lnTo>
                    <a:pt x="9880" y="646836"/>
                  </a:lnTo>
                  <a:lnTo>
                    <a:pt x="4419" y="646328"/>
                  </a:lnTo>
                  <a:lnTo>
                    <a:pt x="1574" y="646836"/>
                  </a:lnTo>
                  <a:lnTo>
                    <a:pt x="3492" y="646963"/>
                  </a:lnTo>
                  <a:lnTo>
                    <a:pt x="8458" y="646963"/>
                  </a:lnTo>
                  <a:lnTo>
                    <a:pt x="8191" y="647001"/>
                  </a:lnTo>
                  <a:lnTo>
                    <a:pt x="12052" y="646849"/>
                  </a:lnTo>
                  <a:close/>
                </a:path>
                <a:path w="985520" h="730884">
                  <a:moveTo>
                    <a:pt x="12204" y="647890"/>
                  </a:moveTo>
                  <a:lnTo>
                    <a:pt x="8445" y="647382"/>
                  </a:lnTo>
                  <a:lnTo>
                    <a:pt x="6934" y="647471"/>
                  </a:lnTo>
                  <a:lnTo>
                    <a:pt x="12103" y="647954"/>
                  </a:lnTo>
                  <a:close/>
                </a:path>
                <a:path w="985520" h="730884">
                  <a:moveTo>
                    <a:pt x="12242" y="615340"/>
                  </a:moveTo>
                  <a:lnTo>
                    <a:pt x="9829" y="615213"/>
                  </a:lnTo>
                  <a:lnTo>
                    <a:pt x="8648" y="615340"/>
                  </a:lnTo>
                  <a:lnTo>
                    <a:pt x="5410" y="615340"/>
                  </a:lnTo>
                  <a:lnTo>
                    <a:pt x="6235" y="615721"/>
                  </a:lnTo>
                  <a:lnTo>
                    <a:pt x="6489" y="615467"/>
                  </a:lnTo>
                  <a:lnTo>
                    <a:pt x="10756" y="615594"/>
                  </a:lnTo>
                  <a:lnTo>
                    <a:pt x="11493" y="615467"/>
                  </a:lnTo>
                  <a:lnTo>
                    <a:pt x="12242" y="615340"/>
                  </a:lnTo>
                  <a:close/>
                </a:path>
                <a:path w="985520" h="730884">
                  <a:moveTo>
                    <a:pt x="12242" y="606577"/>
                  </a:moveTo>
                  <a:lnTo>
                    <a:pt x="11455" y="606425"/>
                  </a:lnTo>
                  <a:lnTo>
                    <a:pt x="11112" y="606450"/>
                  </a:lnTo>
                  <a:lnTo>
                    <a:pt x="11506" y="606958"/>
                  </a:lnTo>
                  <a:lnTo>
                    <a:pt x="12242" y="606577"/>
                  </a:lnTo>
                  <a:close/>
                </a:path>
                <a:path w="985520" h="730884">
                  <a:moveTo>
                    <a:pt x="12534" y="619404"/>
                  </a:moveTo>
                  <a:lnTo>
                    <a:pt x="10020" y="619023"/>
                  </a:lnTo>
                  <a:lnTo>
                    <a:pt x="9931" y="619404"/>
                  </a:lnTo>
                  <a:lnTo>
                    <a:pt x="10858" y="619404"/>
                  </a:lnTo>
                  <a:lnTo>
                    <a:pt x="12534" y="619404"/>
                  </a:lnTo>
                  <a:close/>
                </a:path>
                <a:path w="985520" h="730884">
                  <a:moveTo>
                    <a:pt x="12636" y="614705"/>
                  </a:moveTo>
                  <a:lnTo>
                    <a:pt x="11455" y="614578"/>
                  </a:lnTo>
                  <a:lnTo>
                    <a:pt x="9588" y="614832"/>
                  </a:lnTo>
                  <a:lnTo>
                    <a:pt x="11201" y="614832"/>
                  </a:lnTo>
                  <a:lnTo>
                    <a:pt x="12242" y="615086"/>
                  </a:lnTo>
                  <a:lnTo>
                    <a:pt x="11252" y="614705"/>
                  </a:lnTo>
                  <a:lnTo>
                    <a:pt x="12636" y="614705"/>
                  </a:lnTo>
                  <a:close/>
                </a:path>
                <a:path w="985520" h="730884">
                  <a:moveTo>
                    <a:pt x="12827" y="640803"/>
                  </a:moveTo>
                  <a:lnTo>
                    <a:pt x="12192" y="640740"/>
                  </a:lnTo>
                  <a:lnTo>
                    <a:pt x="11760" y="640765"/>
                  </a:lnTo>
                  <a:lnTo>
                    <a:pt x="12827" y="640803"/>
                  </a:lnTo>
                  <a:close/>
                </a:path>
                <a:path w="985520" h="730884">
                  <a:moveTo>
                    <a:pt x="12928" y="648017"/>
                  </a:moveTo>
                  <a:lnTo>
                    <a:pt x="12103" y="647954"/>
                  </a:lnTo>
                  <a:lnTo>
                    <a:pt x="11798" y="648106"/>
                  </a:lnTo>
                  <a:lnTo>
                    <a:pt x="12928" y="648017"/>
                  </a:lnTo>
                  <a:close/>
                </a:path>
                <a:path w="985520" h="730884">
                  <a:moveTo>
                    <a:pt x="12966" y="605828"/>
                  </a:moveTo>
                  <a:lnTo>
                    <a:pt x="12636" y="605688"/>
                  </a:lnTo>
                  <a:lnTo>
                    <a:pt x="12014" y="605853"/>
                  </a:lnTo>
                  <a:lnTo>
                    <a:pt x="12966" y="605828"/>
                  </a:lnTo>
                  <a:close/>
                </a:path>
                <a:path w="985520" h="730884">
                  <a:moveTo>
                    <a:pt x="12979" y="663092"/>
                  </a:moveTo>
                  <a:lnTo>
                    <a:pt x="11836" y="662851"/>
                  </a:lnTo>
                  <a:lnTo>
                    <a:pt x="11506" y="662965"/>
                  </a:lnTo>
                  <a:lnTo>
                    <a:pt x="12979" y="663092"/>
                  </a:lnTo>
                  <a:close/>
                </a:path>
                <a:path w="985520" h="730884">
                  <a:moveTo>
                    <a:pt x="13246" y="605955"/>
                  </a:moveTo>
                  <a:lnTo>
                    <a:pt x="13068" y="605942"/>
                  </a:lnTo>
                  <a:lnTo>
                    <a:pt x="13246" y="605955"/>
                  </a:lnTo>
                  <a:close/>
                </a:path>
                <a:path w="985520" h="730884">
                  <a:moveTo>
                    <a:pt x="13766" y="648741"/>
                  </a:moveTo>
                  <a:lnTo>
                    <a:pt x="12192" y="648614"/>
                  </a:lnTo>
                  <a:lnTo>
                    <a:pt x="13690" y="648106"/>
                  </a:lnTo>
                  <a:lnTo>
                    <a:pt x="13296" y="648055"/>
                  </a:lnTo>
                  <a:lnTo>
                    <a:pt x="13030" y="648106"/>
                  </a:lnTo>
                  <a:lnTo>
                    <a:pt x="12280" y="648360"/>
                  </a:lnTo>
                  <a:lnTo>
                    <a:pt x="10020" y="648360"/>
                  </a:lnTo>
                  <a:lnTo>
                    <a:pt x="9982" y="648741"/>
                  </a:lnTo>
                  <a:lnTo>
                    <a:pt x="12141" y="648614"/>
                  </a:lnTo>
                  <a:lnTo>
                    <a:pt x="11938" y="648868"/>
                  </a:lnTo>
                  <a:lnTo>
                    <a:pt x="13766" y="648741"/>
                  </a:lnTo>
                  <a:close/>
                </a:path>
                <a:path w="985520" h="730884">
                  <a:moveTo>
                    <a:pt x="14147" y="623519"/>
                  </a:moveTo>
                  <a:lnTo>
                    <a:pt x="13449" y="623392"/>
                  </a:lnTo>
                  <a:lnTo>
                    <a:pt x="13322" y="623595"/>
                  </a:lnTo>
                  <a:lnTo>
                    <a:pt x="14147" y="623519"/>
                  </a:lnTo>
                  <a:close/>
                </a:path>
                <a:path w="985520" h="730884">
                  <a:moveTo>
                    <a:pt x="14490" y="668261"/>
                  </a:moveTo>
                  <a:lnTo>
                    <a:pt x="12979" y="668045"/>
                  </a:lnTo>
                  <a:lnTo>
                    <a:pt x="12433" y="668426"/>
                  </a:lnTo>
                  <a:lnTo>
                    <a:pt x="14490" y="668261"/>
                  </a:lnTo>
                  <a:close/>
                </a:path>
                <a:path w="985520" h="730884">
                  <a:moveTo>
                    <a:pt x="14503" y="608901"/>
                  </a:moveTo>
                  <a:lnTo>
                    <a:pt x="13169" y="608228"/>
                  </a:lnTo>
                  <a:lnTo>
                    <a:pt x="12242" y="608736"/>
                  </a:lnTo>
                  <a:lnTo>
                    <a:pt x="13169" y="608736"/>
                  </a:lnTo>
                  <a:lnTo>
                    <a:pt x="12242" y="608990"/>
                  </a:lnTo>
                  <a:lnTo>
                    <a:pt x="14503" y="608901"/>
                  </a:lnTo>
                  <a:close/>
                </a:path>
                <a:path w="985520" h="730884">
                  <a:moveTo>
                    <a:pt x="14554" y="647344"/>
                  </a:moveTo>
                  <a:lnTo>
                    <a:pt x="14198" y="646836"/>
                  </a:lnTo>
                  <a:lnTo>
                    <a:pt x="12052" y="646849"/>
                  </a:lnTo>
                  <a:lnTo>
                    <a:pt x="12280" y="647217"/>
                  </a:lnTo>
                  <a:lnTo>
                    <a:pt x="14554" y="647344"/>
                  </a:lnTo>
                  <a:close/>
                </a:path>
                <a:path w="985520" h="730884">
                  <a:moveTo>
                    <a:pt x="14744" y="668299"/>
                  </a:moveTo>
                  <a:lnTo>
                    <a:pt x="14592" y="668248"/>
                  </a:lnTo>
                  <a:lnTo>
                    <a:pt x="14744" y="668299"/>
                  </a:lnTo>
                  <a:close/>
                </a:path>
                <a:path w="985520" h="730884">
                  <a:moveTo>
                    <a:pt x="14770" y="646963"/>
                  </a:moveTo>
                  <a:lnTo>
                    <a:pt x="14643" y="646938"/>
                  </a:lnTo>
                  <a:lnTo>
                    <a:pt x="14770" y="646963"/>
                  </a:lnTo>
                  <a:close/>
                </a:path>
                <a:path w="985520" h="730884">
                  <a:moveTo>
                    <a:pt x="14846" y="667410"/>
                  </a:moveTo>
                  <a:lnTo>
                    <a:pt x="12979" y="667156"/>
                  </a:lnTo>
                  <a:lnTo>
                    <a:pt x="10858" y="667410"/>
                  </a:lnTo>
                  <a:lnTo>
                    <a:pt x="14846" y="667410"/>
                  </a:lnTo>
                  <a:close/>
                </a:path>
                <a:path w="985520" h="730884">
                  <a:moveTo>
                    <a:pt x="14897" y="635660"/>
                  </a:moveTo>
                  <a:lnTo>
                    <a:pt x="12280" y="635152"/>
                  </a:lnTo>
                  <a:lnTo>
                    <a:pt x="12242" y="635406"/>
                  </a:lnTo>
                  <a:lnTo>
                    <a:pt x="13614" y="635533"/>
                  </a:lnTo>
                  <a:lnTo>
                    <a:pt x="11938" y="635533"/>
                  </a:lnTo>
                  <a:lnTo>
                    <a:pt x="11506" y="635660"/>
                  </a:lnTo>
                  <a:lnTo>
                    <a:pt x="14897" y="635660"/>
                  </a:lnTo>
                  <a:close/>
                </a:path>
                <a:path w="985520" h="730884">
                  <a:moveTo>
                    <a:pt x="14935" y="636803"/>
                  </a:moveTo>
                  <a:lnTo>
                    <a:pt x="13957" y="636549"/>
                  </a:lnTo>
                  <a:lnTo>
                    <a:pt x="12979" y="636295"/>
                  </a:lnTo>
                  <a:lnTo>
                    <a:pt x="13068" y="636422"/>
                  </a:lnTo>
                  <a:lnTo>
                    <a:pt x="9829" y="636549"/>
                  </a:lnTo>
                  <a:lnTo>
                    <a:pt x="12192" y="636676"/>
                  </a:lnTo>
                  <a:lnTo>
                    <a:pt x="12725" y="636549"/>
                  </a:lnTo>
                  <a:lnTo>
                    <a:pt x="14744" y="636803"/>
                  </a:lnTo>
                  <a:lnTo>
                    <a:pt x="14935" y="636803"/>
                  </a:lnTo>
                  <a:close/>
                </a:path>
                <a:path w="985520" h="730884">
                  <a:moveTo>
                    <a:pt x="15138" y="679348"/>
                  </a:moveTo>
                  <a:lnTo>
                    <a:pt x="14249" y="678967"/>
                  </a:lnTo>
                  <a:lnTo>
                    <a:pt x="13804" y="679348"/>
                  </a:lnTo>
                  <a:lnTo>
                    <a:pt x="15138" y="679348"/>
                  </a:lnTo>
                  <a:close/>
                </a:path>
                <a:path w="985520" h="730884">
                  <a:moveTo>
                    <a:pt x="15328" y="606069"/>
                  </a:moveTo>
                  <a:lnTo>
                    <a:pt x="13246" y="605955"/>
                  </a:lnTo>
                  <a:lnTo>
                    <a:pt x="14109" y="606323"/>
                  </a:lnTo>
                  <a:lnTo>
                    <a:pt x="15328" y="606069"/>
                  </a:lnTo>
                  <a:close/>
                </a:path>
                <a:path w="985520" h="730884">
                  <a:moveTo>
                    <a:pt x="15379" y="679450"/>
                  </a:moveTo>
                  <a:lnTo>
                    <a:pt x="15138" y="679348"/>
                  </a:lnTo>
                  <a:lnTo>
                    <a:pt x="15379" y="679450"/>
                  </a:lnTo>
                  <a:close/>
                </a:path>
                <a:path w="985520" h="730884">
                  <a:moveTo>
                    <a:pt x="15481" y="608863"/>
                  </a:moveTo>
                  <a:lnTo>
                    <a:pt x="14503" y="608901"/>
                  </a:lnTo>
                  <a:lnTo>
                    <a:pt x="14922" y="609117"/>
                  </a:lnTo>
                  <a:lnTo>
                    <a:pt x="15481" y="608863"/>
                  </a:lnTo>
                  <a:close/>
                </a:path>
                <a:path w="985520" h="730884">
                  <a:moveTo>
                    <a:pt x="15582" y="646963"/>
                  </a:moveTo>
                  <a:lnTo>
                    <a:pt x="14770" y="646963"/>
                  </a:lnTo>
                  <a:lnTo>
                    <a:pt x="15481" y="647128"/>
                  </a:lnTo>
                  <a:lnTo>
                    <a:pt x="15582" y="646963"/>
                  </a:lnTo>
                  <a:close/>
                </a:path>
                <a:path w="985520" h="730884">
                  <a:moveTo>
                    <a:pt x="15659" y="609028"/>
                  </a:moveTo>
                  <a:lnTo>
                    <a:pt x="15290" y="608990"/>
                  </a:lnTo>
                  <a:lnTo>
                    <a:pt x="15290" y="609193"/>
                  </a:lnTo>
                  <a:lnTo>
                    <a:pt x="15659" y="609028"/>
                  </a:lnTo>
                  <a:close/>
                </a:path>
                <a:path w="985520" h="730884">
                  <a:moveTo>
                    <a:pt x="15684" y="667410"/>
                  </a:moveTo>
                  <a:lnTo>
                    <a:pt x="14846" y="667410"/>
                  </a:lnTo>
                  <a:lnTo>
                    <a:pt x="15595" y="667512"/>
                  </a:lnTo>
                  <a:close/>
                </a:path>
                <a:path w="985520" h="730884">
                  <a:moveTo>
                    <a:pt x="15735" y="637311"/>
                  </a:moveTo>
                  <a:lnTo>
                    <a:pt x="15582" y="637311"/>
                  </a:lnTo>
                  <a:lnTo>
                    <a:pt x="15735" y="637311"/>
                  </a:lnTo>
                  <a:close/>
                </a:path>
                <a:path w="985520" h="730884">
                  <a:moveTo>
                    <a:pt x="15773" y="605688"/>
                  </a:moveTo>
                  <a:lnTo>
                    <a:pt x="15557" y="605561"/>
                  </a:lnTo>
                  <a:lnTo>
                    <a:pt x="15328" y="605434"/>
                  </a:lnTo>
                  <a:lnTo>
                    <a:pt x="13563" y="605434"/>
                  </a:lnTo>
                  <a:lnTo>
                    <a:pt x="10172" y="605561"/>
                  </a:lnTo>
                  <a:lnTo>
                    <a:pt x="12242" y="605688"/>
                  </a:lnTo>
                  <a:lnTo>
                    <a:pt x="12433" y="605561"/>
                  </a:lnTo>
                  <a:lnTo>
                    <a:pt x="13512" y="605688"/>
                  </a:lnTo>
                  <a:lnTo>
                    <a:pt x="13804" y="605815"/>
                  </a:lnTo>
                  <a:lnTo>
                    <a:pt x="12966" y="605828"/>
                  </a:lnTo>
                  <a:lnTo>
                    <a:pt x="13195" y="605929"/>
                  </a:lnTo>
                  <a:lnTo>
                    <a:pt x="15773" y="605688"/>
                  </a:lnTo>
                  <a:close/>
                </a:path>
                <a:path w="985520" h="730884">
                  <a:moveTo>
                    <a:pt x="16344" y="633196"/>
                  </a:moveTo>
                  <a:lnTo>
                    <a:pt x="15875" y="633133"/>
                  </a:lnTo>
                  <a:lnTo>
                    <a:pt x="15633" y="633247"/>
                  </a:lnTo>
                  <a:lnTo>
                    <a:pt x="16344" y="633196"/>
                  </a:lnTo>
                  <a:close/>
                </a:path>
                <a:path w="985520" h="730884">
                  <a:moveTo>
                    <a:pt x="16370" y="606450"/>
                  </a:moveTo>
                  <a:lnTo>
                    <a:pt x="14554" y="606450"/>
                  </a:lnTo>
                  <a:lnTo>
                    <a:pt x="14452" y="606577"/>
                  </a:lnTo>
                  <a:lnTo>
                    <a:pt x="13766" y="606577"/>
                  </a:lnTo>
                  <a:lnTo>
                    <a:pt x="13169" y="606450"/>
                  </a:lnTo>
                  <a:lnTo>
                    <a:pt x="12877" y="606450"/>
                  </a:lnTo>
                  <a:lnTo>
                    <a:pt x="13030" y="606323"/>
                  </a:lnTo>
                  <a:lnTo>
                    <a:pt x="11582" y="606412"/>
                  </a:lnTo>
                  <a:lnTo>
                    <a:pt x="13614" y="606704"/>
                  </a:lnTo>
                  <a:lnTo>
                    <a:pt x="13804" y="606831"/>
                  </a:lnTo>
                  <a:lnTo>
                    <a:pt x="13665" y="606704"/>
                  </a:lnTo>
                  <a:lnTo>
                    <a:pt x="15011" y="606577"/>
                  </a:lnTo>
                  <a:lnTo>
                    <a:pt x="16370" y="606450"/>
                  </a:lnTo>
                  <a:close/>
                </a:path>
                <a:path w="985520" h="730884">
                  <a:moveTo>
                    <a:pt x="16510" y="679450"/>
                  </a:moveTo>
                  <a:lnTo>
                    <a:pt x="16357" y="679386"/>
                  </a:lnTo>
                  <a:lnTo>
                    <a:pt x="15430" y="679475"/>
                  </a:lnTo>
                  <a:lnTo>
                    <a:pt x="14198" y="679475"/>
                  </a:lnTo>
                  <a:lnTo>
                    <a:pt x="15328" y="679602"/>
                  </a:lnTo>
                  <a:lnTo>
                    <a:pt x="16459" y="679488"/>
                  </a:lnTo>
                  <a:close/>
                </a:path>
                <a:path w="985520" h="730884">
                  <a:moveTo>
                    <a:pt x="16548" y="637349"/>
                  </a:moveTo>
                  <a:lnTo>
                    <a:pt x="15735" y="637311"/>
                  </a:lnTo>
                  <a:lnTo>
                    <a:pt x="16154" y="637438"/>
                  </a:lnTo>
                  <a:lnTo>
                    <a:pt x="16548" y="637349"/>
                  </a:lnTo>
                  <a:close/>
                </a:path>
                <a:path w="985520" h="730884">
                  <a:moveTo>
                    <a:pt x="16713" y="680872"/>
                  </a:moveTo>
                  <a:lnTo>
                    <a:pt x="15773" y="680872"/>
                  </a:lnTo>
                  <a:lnTo>
                    <a:pt x="16230" y="680999"/>
                  </a:lnTo>
                  <a:lnTo>
                    <a:pt x="16713" y="680872"/>
                  </a:lnTo>
                  <a:close/>
                </a:path>
                <a:path w="985520" h="730884">
                  <a:moveTo>
                    <a:pt x="16814" y="679348"/>
                  </a:moveTo>
                  <a:lnTo>
                    <a:pt x="16268" y="679348"/>
                  </a:lnTo>
                  <a:lnTo>
                    <a:pt x="16814" y="679348"/>
                  </a:lnTo>
                  <a:close/>
                </a:path>
                <a:path w="985520" h="730884">
                  <a:moveTo>
                    <a:pt x="16814" y="648741"/>
                  </a:moveTo>
                  <a:lnTo>
                    <a:pt x="15773" y="648741"/>
                  </a:lnTo>
                  <a:lnTo>
                    <a:pt x="14503" y="648614"/>
                  </a:lnTo>
                  <a:lnTo>
                    <a:pt x="14198" y="648868"/>
                  </a:lnTo>
                  <a:lnTo>
                    <a:pt x="16319" y="648868"/>
                  </a:lnTo>
                  <a:lnTo>
                    <a:pt x="16814" y="648741"/>
                  </a:lnTo>
                  <a:close/>
                </a:path>
                <a:path w="985520" h="730884">
                  <a:moveTo>
                    <a:pt x="17297" y="637349"/>
                  </a:moveTo>
                  <a:lnTo>
                    <a:pt x="16764" y="637311"/>
                  </a:lnTo>
                  <a:lnTo>
                    <a:pt x="16548" y="637349"/>
                  </a:lnTo>
                  <a:lnTo>
                    <a:pt x="17246" y="637387"/>
                  </a:lnTo>
                  <a:close/>
                </a:path>
                <a:path w="985520" h="730884">
                  <a:moveTo>
                    <a:pt x="17348" y="608863"/>
                  </a:moveTo>
                  <a:lnTo>
                    <a:pt x="16027" y="608863"/>
                  </a:lnTo>
                  <a:lnTo>
                    <a:pt x="15659" y="609028"/>
                  </a:lnTo>
                  <a:lnTo>
                    <a:pt x="16522" y="609117"/>
                  </a:lnTo>
                  <a:lnTo>
                    <a:pt x="17348" y="608863"/>
                  </a:lnTo>
                  <a:close/>
                </a:path>
                <a:path w="985520" h="730884">
                  <a:moveTo>
                    <a:pt x="17386" y="614387"/>
                  </a:moveTo>
                  <a:lnTo>
                    <a:pt x="16167" y="614286"/>
                  </a:lnTo>
                  <a:lnTo>
                    <a:pt x="15925" y="614324"/>
                  </a:lnTo>
                  <a:lnTo>
                    <a:pt x="17386" y="614387"/>
                  </a:lnTo>
                  <a:close/>
                </a:path>
                <a:path w="985520" h="730884">
                  <a:moveTo>
                    <a:pt x="17602" y="614070"/>
                  </a:moveTo>
                  <a:lnTo>
                    <a:pt x="16014" y="614121"/>
                  </a:lnTo>
                  <a:lnTo>
                    <a:pt x="15557" y="614273"/>
                  </a:lnTo>
                  <a:lnTo>
                    <a:pt x="16167" y="614286"/>
                  </a:lnTo>
                  <a:lnTo>
                    <a:pt x="17602" y="614070"/>
                  </a:lnTo>
                  <a:close/>
                </a:path>
                <a:path w="985520" h="730884">
                  <a:moveTo>
                    <a:pt x="17754" y="711492"/>
                  </a:moveTo>
                  <a:lnTo>
                    <a:pt x="17602" y="711479"/>
                  </a:lnTo>
                  <a:lnTo>
                    <a:pt x="17602" y="711606"/>
                  </a:lnTo>
                  <a:lnTo>
                    <a:pt x="17754" y="711492"/>
                  </a:lnTo>
                  <a:close/>
                </a:path>
                <a:path w="985520" h="730884">
                  <a:moveTo>
                    <a:pt x="17805" y="711454"/>
                  </a:moveTo>
                  <a:lnTo>
                    <a:pt x="17602" y="711479"/>
                  </a:lnTo>
                  <a:lnTo>
                    <a:pt x="17767" y="711479"/>
                  </a:lnTo>
                  <a:close/>
                </a:path>
                <a:path w="985520" h="730884">
                  <a:moveTo>
                    <a:pt x="18275" y="637438"/>
                  </a:moveTo>
                  <a:lnTo>
                    <a:pt x="17348" y="637311"/>
                  </a:lnTo>
                  <a:lnTo>
                    <a:pt x="18275" y="637438"/>
                  </a:lnTo>
                  <a:close/>
                </a:path>
                <a:path w="985520" h="730884">
                  <a:moveTo>
                    <a:pt x="18351" y="633031"/>
                  </a:moveTo>
                  <a:lnTo>
                    <a:pt x="16764" y="632739"/>
                  </a:lnTo>
                  <a:lnTo>
                    <a:pt x="15900" y="633133"/>
                  </a:lnTo>
                  <a:lnTo>
                    <a:pt x="16395" y="633183"/>
                  </a:lnTo>
                  <a:lnTo>
                    <a:pt x="18351" y="633031"/>
                  </a:lnTo>
                  <a:close/>
                </a:path>
                <a:path w="985520" h="730884">
                  <a:moveTo>
                    <a:pt x="18516" y="715708"/>
                  </a:moveTo>
                  <a:lnTo>
                    <a:pt x="16370" y="715797"/>
                  </a:lnTo>
                  <a:lnTo>
                    <a:pt x="18389" y="715784"/>
                  </a:lnTo>
                  <a:lnTo>
                    <a:pt x="18516" y="715708"/>
                  </a:lnTo>
                  <a:close/>
                </a:path>
                <a:path w="985520" h="730884">
                  <a:moveTo>
                    <a:pt x="18707" y="633095"/>
                  </a:moveTo>
                  <a:lnTo>
                    <a:pt x="18351" y="633031"/>
                  </a:lnTo>
                  <a:lnTo>
                    <a:pt x="18707" y="633095"/>
                  </a:lnTo>
                  <a:close/>
                </a:path>
                <a:path w="985520" h="730884">
                  <a:moveTo>
                    <a:pt x="18770" y="635533"/>
                  </a:moveTo>
                  <a:lnTo>
                    <a:pt x="17602" y="635406"/>
                  </a:lnTo>
                  <a:lnTo>
                    <a:pt x="16941" y="635660"/>
                  </a:lnTo>
                  <a:lnTo>
                    <a:pt x="18770" y="635533"/>
                  </a:lnTo>
                  <a:close/>
                </a:path>
                <a:path w="985520" h="730884">
                  <a:moveTo>
                    <a:pt x="18999" y="715683"/>
                  </a:moveTo>
                  <a:lnTo>
                    <a:pt x="18770" y="715543"/>
                  </a:lnTo>
                  <a:lnTo>
                    <a:pt x="18516" y="715708"/>
                  </a:lnTo>
                  <a:lnTo>
                    <a:pt x="18999" y="715683"/>
                  </a:lnTo>
                  <a:close/>
                </a:path>
                <a:path w="985520" h="730884">
                  <a:moveTo>
                    <a:pt x="19659" y="689000"/>
                  </a:moveTo>
                  <a:lnTo>
                    <a:pt x="17983" y="689025"/>
                  </a:lnTo>
                  <a:lnTo>
                    <a:pt x="16611" y="689127"/>
                  </a:lnTo>
                  <a:lnTo>
                    <a:pt x="16027" y="689254"/>
                  </a:lnTo>
                  <a:lnTo>
                    <a:pt x="19659" y="689013"/>
                  </a:lnTo>
                  <a:close/>
                </a:path>
                <a:path w="985520" h="730884">
                  <a:moveTo>
                    <a:pt x="19900" y="711479"/>
                  </a:moveTo>
                  <a:lnTo>
                    <a:pt x="17754" y="711492"/>
                  </a:lnTo>
                  <a:lnTo>
                    <a:pt x="19710" y="711606"/>
                  </a:lnTo>
                  <a:lnTo>
                    <a:pt x="19900" y="711479"/>
                  </a:lnTo>
                  <a:close/>
                </a:path>
                <a:path w="985520" h="730884">
                  <a:moveTo>
                    <a:pt x="20294" y="709828"/>
                  </a:moveTo>
                  <a:lnTo>
                    <a:pt x="19900" y="709866"/>
                  </a:lnTo>
                  <a:lnTo>
                    <a:pt x="19900" y="709701"/>
                  </a:lnTo>
                  <a:lnTo>
                    <a:pt x="19900" y="709574"/>
                  </a:lnTo>
                  <a:lnTo>
                    <a:pt x="19024" y="709574"/>
                  </a:lnTo>
                  <a:lnTo>
                    <a:pt x="19024" y="709955"/>
                  </a:lnTo>
                  <a:lnTo>
                    <a:pt x="16560" y="710209"/>
                  </a:lnTo>
                  <a:lnTo>
                    <a:pt x="16852" y="709955"/>
                  </a:lnTo>
                  <a:lnTo>
                    <a:pt x="18376" y="709701"/>
                  </a:lnTo>
                  <a:lnTo>
                    <a:pt x="17792" y="709955"/>
                  </a:lnTo>
                  <a:lnTo>
                    <a:pt x="19024" y="709955"/>
                  </a:lnTo>
                  <a:lnTo>
                    <a:pt x="19024" y="709574"/>
                  </a:lnTo>
                  <a:lnTo>
                    <a:pt x="16078" y="709574"/>
                  </a:lnTo>
                  <a:lnTo>
                    <a:pt x="15875" y="709828"/>
                  </a:lnTo>
                  <a:lnTo>
                    <a:pt x="14554" y="709828"/>
                  </a:lnTo>
                  <a:lnTo>
                    <a:pt x="14554" y="709701"/>
                  </a:lnTo>
                  <a:lnTo>
                    <a:pt x="15138" y="709701"/>
                  </a:lnTo>
                  <a:lnTo>
                    <a:pt x="15290" y="709574"/>
                  </a:lnTo>
                  <a:lnTo>
                    <a:pt x="14452" y="709320"/>
                  </a:lnTo>
                  <a:lnTo>
                    <a:pt x="11353" y="709828"/>
                  </a:lnTo>
                  <a:lnTo>
                    <a:pt x="13030" y="709828"/>
                  </a:lnTo>
                  <a:lnTo>
                    <a:pt x="13716" y="709574"/>
                  </a:lnTo>
                  <a:lnTo>
                    <a:pt x="14427" y="709828"/>
                  </a:lnTo>
                  <a:lnTo>
                    <a:pt x="15138" y="710082"/>
                  </a:lnTo>
                  <a:lnTo>
                    <a:pt x="14554" y="710336"/>
                  </a:lnTo>
                  <a:lnTo>
                    <a:pt x="17399" y="710336"/>
                  </a:lnTo>
                  <a:lnTo>
                    <a:pt x="16764" y="710222"/>
                  </a:lnTo>
                  <a:lnTo>
                    <a:pt x="19126" y="710336"/>
                  </a:lnTo>
                  <a:lnTo>
                    <a:pt x="20002" y="709955"/>
                  </a:lnTo>
                  <a:lnTo>
                    <a:pt x="20294" y="709828"/>
                  </a:lnTo>
                  <a:close/>
                </a:path>
                <a:path w="985520" h="730884">
                  <a:moveTo>
                    <a:pt x="20650" y="715924"/>
                  </a:moveTo>
                  <a:lnTo>
                    <a:pt x="20523" y="715543"/>
                  </a:lnTo>
                  <a:lnTo>
                    <a:pt x="20497" y="715289"/>
                  </a:lnTo>
                  <a:lnTo>
                    <a:pt x="18376" y="715416"/>
                  </a:lnTo>
                  <a:lnTo>
                    <a:pt x="19418" y="715670"/>
                  </a:lnTo>
                  <a:lnTo>
                    <a:pt x="18999" y="715683"/>
                  </a:lnTo>
                  <a:lnTo>
                    <a:pt x="19558" y="716051"/>
                  </a:lnTo>
                  <a:lnTo>
                    <a:pt x="20650" y="715924"/>
                  </a:lnTo>
                  <a:close/>
                </a:path>
                <a:path w="985520" h="730884">
                  <a:moveTo>
                    <a:pt x="20650" y="707161"/>
                  </a:moveTo>
                  <a:lnTo>
                    <a:pt x="16611" y="707161"/>
                  </a:lnTo>
                  <a:lnTo>
                    <a:pt x="18821" y="706399"/>
                  </a:lnTo>
                  <a:lnTo>
                    <a:pt x="19900" y="706272"/>
                  </a:lnTo>
                  <a:lnTo>
                    <a:pt x="15684" y="706272"/>
                  </a:lnTo>
                  <a:lnTo>
                    <a:pt x="16510" y="707161"/>
                  </a:lnTo>
                  <a:lnTo>
                    <a:pt x="16852" y="707542"/>
                  </a:lnTo>
                  <a:lnTo>
                    <a:pt x="20650" y="707161"/>
                  </a:lnTo>
                  <a:close/>
                </a:path>
                <a:path w="985520" h="730884">
                  <a:moveTo>
                    <a:pt x="20650" y="688619"/>
                  </a:moveTo>
                  <a:lnTo>
                    <a:pt x="19126" y="688365"/>
                  </a:lnTo>
                  <a:lnTo>
                    <a:pt x="19215" y="688619"/>
                  </a:lnTo>
                  <a:lnTo>
                    <a:pt x="18821" y="688873"/>
                  </a:lnTo>
                  <a:lnTo>
                    <a:pt x="19862" y="688873"/>
                  </a:lnTo>
                  <a:lnTo>
                    <a:pt x="19900" y="688619"/>
                  </a:lnTo>
                  <a:lnTo>
                    <a:pt x="20650" y="688619"/>
                  </a:lnTo>
                  <a:close/>
                </a:path>
                <a:path w="985520" h="730884">
                  <a:moveTo>
                    <a:pt x="20650" y="664362"/>
                  </a:moveTo>
                  <a:lnTo>
                    <a:pt x="19126" y="664362"/>
                  </a:lnTo>
                  <a:lnTo>
                    <a:pt x="20650" y="664464"/>
                  </a:lnTo>
                  <a:close/>
                </a:path>
                <a:path w="985520" h="730884">
                  <a:moveTo>
                    <a:pt x="20955" y="664489"/>
                  </a:moveTo>
                  <a:lnTo>
                    <a:pt x="20650" y="664464"/>
                  </a:lnTo>
                  <a:lnTo>
                    <a:pt x="20955" y="664489"/>
                  </a:lnTo>
                  <a:close/>
                </a:path>
                <a:path w="985520" h="730884">
                  <a:moveTo>
                    <a:pt x="21501" y="689000"/>
                  </a:moveTo>
                  <a:lnTo>
                    <a:pt x="20878" y="688936"/>
                  </a:lnTo>
                  <a:lnTo>
                    <a:pt x="19761" y="689013"/>
                  </a:lnTo>
                  <a:lnTo>
                    <a:pt x="20294" y="689127"/>
                  </a:lnTo>
                  <a:lnTo>
                    <a:pt x="20650" y="689254"/>
                  </a:lnTo>
                  <a:lnTo>
                    <a:pt x="20955" y="689241"/>
                  </a:lnTo>
                  <a:lnTo>
                    <a:pt x="21475" y="689038"/>
                  </a:lnTo>
                  <a:close/>
                </a:path>
                <a:path w="985520" h="730884">
                  <a:moveTo>
                    <a:pt x="21932" y="659155"/>
                  </a:moveTo>
                  <a:lnTo>
                    <a:pt x="21818" y="659028"/>
                  </a:lnTo>
                  <a:lnTo>
                    <a:pt x="21729" y="659155"/>
                  </a:lnTo>
                  <a:lnTo>
                    <a:pt x="21932" y="659155"/>
                  </a:lnTo>
                  <a:close/>
                </a:path>
                <a:path w="985520" h="730884">
                  <a:moveTo>
                    <a:pt x="22263" y="710971"/>
                  </a:moveTo>
                  <a:lnTo>
                    <a:pt x="19900" y="710971"/>
                  </a:lnTo>
                  <a:lnTo>
                    <a:pt x="17691" y="711225"/>
                  </a:lnTo>
                  <a:lnTo>
                    <a:pt x="17945" y="711352"/>
                  </a:lnTo>
                  <a:lnTo>
                    <a:pt x="17805" y="711454"/>
                  </a:lnTo>
                  <a:lnTo>
                    <a:pt x="22263" y="710971"/>
                  </a:lnTo>
                  <a:close/>
                </a:path>
                <a:path w="985520" h="730884">
                  <a:moveTo>
                    <a:pt x="22720" y="648055"/>
                  </a:moveTo>
                  <a:lnTo>
                    <a:pt x="21882" y="648081"/>
                  </a:lnTo>
                  <a:lnTo>
                    <a:pt x="22606" y="648106"/>
                  </a:lnTo>
                  <a:close/>
                </a:path>
                <a:path w="985520" h="730884">
                  <a:moveTo>
                    <a:pt x="22885" y="663765"/>
                  </a:moveTo>
                  <a:lnTo>
                    <a:pt x="22555" y="663727"/>
                  </a:lnTo>
                  <a:lnTo>
                    <a:pt x="22212" y="663803"/>
                  </a:lnTo>
                  <a:lnTo>
                    <a:pt x="22885" y="663765"/>
                  </a:lnTo>
                  <a:close/>
                </a:path>
                <a:path w="985520" h="730884">
                  <a:moveTo>
                    <a:pt x="23063" y="608507"/>
                  </a:moveTo>
                  <a:lnTo>
                    <a:pt x="21183" y="608355"/>
                  </a:lnTo>
                  <a:lnTo>
                    <a:pt x="22733" y="608685"/>
                  </a:lnTo>
                  <a:lnTo>
                    <a:pt x="23063" y="608507"/>
                  </a:lnTo>
                  <a:close/>
                </a:path>
                <a:path w="985520" h="730884">
                  <a:moveTo>
                    <a:pt x="23177" y="660171"/>
                  </a:moveTo>
                  <a:lnTo>
                    <a:pt x="22606" y="659917"/>
                  </a:lnTo>
                  <a:lnTo>
                    <a:pt x="23177" y="660171"/>
                  </a:lnTo>
                  <a:close/>
                </a:path>
                <a:path w="985520" h="730884">
                  <a:moveTo>
                    <a:pt x="23761" y="658914"/>
                  </a:moveTo>
                  <a:lnTo>
                    <a:pt x="23253" y="659028"/>
                  </a:lnTo>
                  <a:lnTo>
                    <a:pt x="23456" y="659041"/>
                  </a:lnTo>
                  <a:lnTo>
                    <a:pt x="23698" y="659028"/>
                  </a:lnTo>
                  <a:close/>
                </a:path>
                <a:path w="985520" h="730884">
                  <a:moveTo>
                    <a:pt x="23787" y="608558"/>
                  </a:moveTo>
                  <a:lnTo>
                    <a:pt x="23101" y="608482"/>
                  </a:lnTo>
                  <a:lnTo>
                    <a:pt x="23787" y="608558"/>
                  </a:lnTo>
                  <a:close/>
                </a:path>
                <a:path w="985520" h="730884">
                  <a:moveTo>
                    <a:pt x="24155" y="608990"/>
                  </a:moveTo>
                  <a:lnTo>
                    <a:pt x="22733" y="608685"/>
                  </a:lnTo>
                  <a:lnTo>
                    <a:pt x="22174" y="608990"/>
                  </a:lnTo>
                  <a:lnTo>
                    <a:pt x="24155" y="608990"/>
                  </a:lnTo>
                  <a:close/>
                </a:path>
                <a:path w="985520" h="730884">
                  <a:moveTo>
                    <a:pt x="24180" y="656742"/>
                  </a:moveTo>
                  <a:lnTo>
                    <a:pt x="21348" y="656564"/>
                  </a:lnTo>
                  <a:lnTo>
                    <a:pt x="20955" y="656590"/>
                  </a:lnTo>
                  <a:lnTo>
                    <a:pt x="21539" y="656666"/>
                  </a:lnTo>
                  <a:lnTo>
                    <a:pt x="23990" y="656805"/>
                  </a:lnTo>
                  <a:lnTo>
                    <a:pt x="24180" y="656742"/>
                  </a:lnTo>
                  <a:close/>
                </a:path>
                <a:path w="985520" h="730884">
                  <a:moveTo>
                    <a:pt x="24917" y="640232"/>
                  </a:moveTo>
                  <a:lnTo>
                    <a:pt x="24333" y="640232"/>
                  </a:lnTo>
                  <a:lnTo>
                    <a:pt x="24599" y="640334"/>
                  </a:lnTo>
                  <a:lnTo>
                    <a:pt x="24917" y="640232"/>
                  </a:lnTo>
                  <a:close/>
                </a:path>
                <a:path w="985520" h="730884">
                  <a:moveTo>
                    <a:pt x="25171" y="659472"/>
                  </a:moveTo>
                  <a:lnTo>
                    <a:pt x="24917" y="659409"/>
                  </a:lnTo>
                  <a:lnTo>
                    <a:pt x="23507" y="659041"/>
                  </a:lnTo>
                  <a:lnTo>
                    <a:pt x="23698" y="659409"/>
                  </a:lnTo>
                  <a:lnTo>
                    <a:pt x="23291" y="659066"/>
                  </a:lnTo>
                  <a:lnTo>
                    <a:pt x="22174" y="659155"/>
                  </a:lnTo>
                  <a:lnTo>
                    <a:pt x="21932" y="659155"/>
                  </a:lnTo>
                  <a:lnTo>
                    <a:pt x="22555" y="659917"/>
                  </a:lnTo>
                  <a:lnTo>
                    <a:pt x="22948" y="659536"/>
                  </a:lnTo>
                  <a:lnTo>
                    <a:pt x="23736" y="659536"/>
                  </a:lnTo>
                  <a:lnTo>
                    <a:pt x="23444" y="659790"/>
                  </a:lnTo>
                  <a:lnTo>
                    <a:pt x="24472" y="659790"/>
                  </a:lnTo>
                  <a:lnTo>
                    <a:pt x="25031" y="659536"/>
                  </a:lnTo>
                  <a:lnTo>
                    <a:pt x="25171" y="659472"/>
                  </a:lnTo>
                  <a:close/>
                </a:path>
                <a:path w="985520" h="730884">
                  <a:moveTo>
                    <a:pt x="25222" y="664362"/>
                  </a:moveTo>
                  <a:lnTo>
                    <a:pt x="23787" y="663981"/>
                  </a:lnTo>
                  <a:lnTo>
                    <a:pt x="22555" y="664489"/>
                  </a:lnTo>
                  <a:lnTo>
                    <a:pt x="20955" y="664489"/>
                  </a:lnTo>
                  <a:lnTo>
                    <a:pt x="24625" y="664743"/>
                  </a:lnTo>
                  <a:lnTo>
                    <a:pt x="25222" y="664362"/>
                  </a:lnTo>
                  <a:close/>
                </a:path>
                <a:path w="985520" h="730884">
                  <a:moveTo>
                    <a:pt x="25222" y="614578"/>
                  </a:moveTo>
                  <a:lnTo>
                    <a:pt x="25095" y="614324"/>
                  </a:lnTo>
                  <a:lnTo>
                    <a:pt x="24752" y="614324"/>
                  </a:lnTo>
                  <a:lnTo>
                    <a:pt x="25222" y="614578"/>
                  </a:lnTo>
                  <a:close/>
                </a:path>
                <a:path w="985520" h="730884">
                  <a:moveTo>
                    <a:pt x="25311" y="666648"/>
                  </a:moveTo>
                  <a:lnTo>
                    <a:pt x="25133" y="666635"/>
                  </a:lnTo>
                  <a:lnTo>
                    <a:pt x="25311" y="666648"/>
                  </a:lnTo>
                  <a:close/>
                </a:path>
                <a:path w="985520" h="730884">
                  <a:moveTo>
                    <a:pt x="25361" y="640613"/>
                  </a:moveTo>
                  <a:lnTo>
                    <a:pt x="25234" y="640600"/>
                  </a:lnTo>
                  <a:lnTo>
                    <a:pt x="24599" y="640334"/>
                  </a:lnTo>
                  <a:lnTo>
                    <a:pt x="23698" y="640613"/>
                  </a:lnTo>
                  <a:lnTo>
                    <a:pt x="25171" y="640613"/>
                  </a:lnTo>
                  <a:lnTo>
                    <a:pt x="25361" y="640613"/>
                  </a:lnTo>
                  <a:close/>
                </a:path>
                <a:path w="985520" h="730884">
                  <a:moveTo>
                    <a:pt x="25755" y="696239"/>
                  </a:moveTo>
                  <a:lnTo>
                    <a:pt x="25222" y="695858"/>
                  </a:lnTo>
                  <a:lnTo>
                    <a:pt x="24333" y="695477"/>
                  </a:lnTo>
                  <a:lnTo>
                    <a:pt x="25679" y="696239"/>
                  </a:lnTo>
                  <a:close/>
                </a:path>
                <a:path w="985520" h="730884">
                  <a:moveTo>
                    <a:pt x="25920" y="659612"/>
                  </a:moveTo>
                  <a:lnTo>
                    <a:pt x="25311" y="659409"/>
                  </a:lnTo>
                  <a:lnTo>
                    <a:pt x="25171" y="659472"/>
                  </a:lnTo>
                  <a:lnTo>
                    <a:pt x="25908" y="659663"/>
                  </a:lnTo>
                  <a:close/>
                </a:path>
                <a:path w="985520" h="730884">
                  <a:moveTo>
                    <a:pt x="25920" y="641375"/>
                  </a:moveTo>
                  <a:lnTo>
                    <a:pt x="25730" y="641375"/>
                  </a:lnTo>
                  <a:lnTo>
                    <a:pt x="25920" y="641375"/>
                  </a:lnTo>
                  <a:close/>
                </a:path>
                <a:path w="985520" h="730884">
                  <a:moveTo>
                    <a:pt x="25958" y="640994"/>
                  </a:moveTo>
                  <a:lnTo>
                    <a:pt x="25704" y="641375"/>
                  </a:lnTo>
                  <a:lnTo>
                    <a:pt x="25958" y="640994"/>
                  </a:lnTo>
                  <a:close/>
                </a:path>
                <a:path w="985520" h="730884">
                  <a:moveTo>
                    <a:pt x="26974" y="640295"/>
                  </a:moveTo>
                  <a:lnTo>
                    <a:pt x="26835" y="640232"/>
                  </a:lnTo>
                  <a:lnTo>
                    <a:pt x="25171" y="640232"/>
                  </a:lnTo>
                  <a:lnTo>
                    <a:pt x="25260" y="640575"/>
                  </a:lnTo>
                  <a:lnTo>
                    <a:pt x="26974" y="640295"/>
                  </a:lnTo>
                  <a:close/>
                </a:path>
                <a:path w="985520" h="730884">
                  <a:moveTo>
                    <a:pt x="27089" y="697890"/>
                  </a:moveTo>
                  <a:lnTo>
                    <a:pt x="21336" y="697890"/>
                  </a:lnTo>
                  <a:lnTo>
                    <a:pt x="24472" y="698144"/>
                  </a:lnTo>
                  <a:lnTo>
                    <a:pt x="24574" y="698017"/>
                  </a:lnTo>
                  <a:lnTo>
                    <a:pt x="26149" y="698017"/>
                  </a:lnTo>
                  <a:lnTo>
                    <a:pt x="25996" y="698144"/>
                  </a:lnTo>
                  <a:lnTo>
                    <a:pt x="26746" y="698144"/>
                  </a:lnTo>
                  <a:lnTo>
                    <a:pt x="26911" y="698017"/>
                  </a:lnTo>
                  <a:lnTo>
                    <a:pt x="27089" y="697890"/>
                  </a:lnTo>
                  <a:close/>
                </a:path>
                <a:path w="985520" h="730884">
                  <a:moveTo>
                    <a:pt x="27305" y="708050"/>
                  </a:moveTo>
                  <a:lnTo>
                    <a:pt x="25412" y="708050"/>
                  </a:lnTo>
                  <a:lnTo>
                    <a:pt x="26403" y="708291"/>
                  </a:lnTo>
                  <a:lnTo>
                    <a:pt x="27305" y="708050"/>
                  </a:lnTo>
                  <a:close/>
                </a:path>
                <a:path w="985520" h="730884">
                  <a:moveTo>
                    <a:pt x="27355" y="664235"/>
                  </a:moveTo>
                  <a:lnTo>
                    <a:pt x="25971" y="664083"/>
                  </a:lnTo>
                  <a:lnTo>
                    <a:pt x="25958" y="664235"/>
                  </a:lnTo>
                  <a:lnTo>
                    <a:pt x="27355" y="664235"/>
                  </a:lnTo>
                  <a:close/>
                </a:path>
                <a:path w="985520" h="730884">
                  <a:moveTo>
                    <a:pt x="27368" y="609333"/>
                  </a:moveTo>
                  <a:lnTo>
                    <a:pt x="26746" y="609244"/>
                  </a:lnTo>
                  <a:lnTo>
                    <a:pt x="25463" y="609244"/>
                  </a:lnTo>
                  <a:lnTo>
                    <a:pt x="24676" y="608990"/>
                  </a:lnTo>
                  <a:lnTo>
                    <a:pt x="24155" y="608990"/>
                  </a:lnTo>
                  <a:lnTo>
                    <a:pt x="25349" y="609244"/>
                  </a:lnTo>
                  <a:lnTo>
                    <a:pt x="26543" y="609498"/>
                  </a:lnTo>
                  <a:lnTo>
                    <a:pt x="27368" y="609333"/>
                  </a:lnTo>
                  <a:close/>
                </a:path>
                <a:path w="985520" h="730884">
                  <a:moveTo>
                    <a:pt x="27444" y="696328"/>
                  </a:moveTo>
                  <a:lnTo>
                    <a:pt x="26987" y="696366"/>
                  </a:lnTo>
                  <a:lnTo>
                    <a:pt x="25958" y="696366"/>
                  </a:lnTo>
                  <a:lnTo>
                    <a:pt x="27012" y="696442"/>
                  </a:lnTo>
                  <a:lnTo>
                    <a:pt x="27444" y="696328"/>
                  </a:lnTo>
                  <a:close/>
                </a:path>
                <a:path w="985520" h="730884">
                  <a:moveTo>
                    <a:pt x="27482" y="608863"/>
                  </a:moveTo>
                  <a:lnTo>
                    <a:pt x="23787" y="608558"/>
                  </a:lnTo>
                  <a:lnTo>
                    <a:pt x="26250" y="608863"/>
                  </a:lnTo>
                  <a:lnTo>
                    <a:pt x="27482" y="608863"/>
                  </a:lnTo>
                  <a:close/>
                </a:path>
                <a:path w="985520" h="730884">
                  <a:moveTo>
                    <a:pt x="27546" y="640600"/>
                  </a:moveTo>
                  <a:lnTo>
                    <a:pt x="27457" y="640219"/>
                  </a:lnTo>
                  <a:lnTo>
                    <a:pt x="26974" y="640295"/>
                  </a:lnTo>
                  <a:lnTo>
                    <a:pt x="27546" y="640600"/>
                  </a:lnTo>
                  <a:close/>
                </a:path>
                <a:path w="985520" h="730884">
                  <a:moveTo>
                    <a:pt x="27876" y="697890"/>
                  </a:moveTo>
                  <a:lnTo>
                    <a:pt x="27457" y="697776"/>
                  </a:lnTo>
                  <a:lnTo>
                    <a:pt x="27089" y="697890"/>
                  </a:lnTo>
                  <a:lnTo>
                    <a:pt x="27876" y="697890"/>
                  </a:lnTo>
                  <a:close/>
                </a:path>
                <a:path w="985520" h="730884">
                  <a:moveTo>
                    <a:pt x="27914" y="697636"/>
                  </a:moveTo>
                  <a:lnTo>
                    <a:pt x="25996" y="697382"/>
                  </a:lnTo>
                  <a:lnTo>
                    <a:pt x="27457" y="697776"/>
                  </a:lnTo>
                  <a:lnTo>
                    <a:pt x="27914" y="697636"/>
                  </a:lnTo>
                  <a:close/>
                </a:path>
                <a:path w="985520" h="730884">
                  <a:moveTo>
                    <a:pt x="28016" y="708685"/>
                  </a:moveTo>
                  <a:lnTo>
                    <a:pt x="27495" y="708558"/>
                  </a:lnTo>
                  <a:lnTo>
                    <a:pt x="26403" y="708291"/>
                  </a:lnTo>
                  <a:lnTo>
                    <a:pt x="24472" y="708812"/>
                  </a:lnTo>
                  <a:lnTo>
                    <a:pt x="25958" y="708558"/>
                  </a:lnTo>
                  <a:lnTo>
                    <a:pt x="28016" y="708685"/>
                  </a:lnTo>
                  <a:close/>
                </a:path>
                <a:path w="985520" h="730884">
                  <a:moveTo>
                    <a:pt x="28486" y="720064"/>
                  </a:moveTo>
                  <a:lnTo>
                    <a:pt x="26987" y="720115"/>
                  </a:lnTo>
                  <a:lnTo>
                    <a:pt x="27444" y="720166"/>
                  </a:lnTo>
                  <a:lnTo>
                    <a:pt x="28486" y="720064"/>
                  </a:lnTo>
                  <a:close/>
                </a:path>
                <a:path w="985520" h="730884">
                  <a:moveTo>
                    <a:pt x="28943" y="713663"/>
                  </a:moveTo>
                  <a:lnTo>
                    <a:pt x="28651" y="713638"/>
                  </a:lnTo>
                  <a:lnTo>
                    <a:pt x="27876" y="713638"/>
                  </a:lnTo>
                  <a:lnTo>
                    <a:pt x="27520" y="713765"/>
                  </a:lnTo>
                  <a:lnTo>
                    <a:pt x="28943" y="713663"/>
                  </a:lnTo>
                  <a:close/>
                </a:path>
                <a:path w="985520" h="730884">
                  <a:moveTo>
                    <a:pt x="29197" y="720877"/>
                  </a:moveTo>
                  <a:lnTo>
                    <a:pt x="28168" y="720369"/>
                  </a:lnTo>
                  <a:lnTo>
                    <a:pt x="27482" y="720623"/>
                  </a:lnTo>
                  <a:lnTo>
                    <a:pt x="28409" y="720750"/>
                  </a:lnTo>
                  <a:lnTo>
                    <a:pt x="27482" y="720877"/>
                  </a:lnTo>
                  <a:lnTo>
                    <a:pt x="29197" y="720877"/>
                  </a:lnTo>
                  <a:close/>
                </a:path>
                <a:path w="985520" h="730884">
                  <a:moveTo>
                    <a:pt x="29565" y="696798"/>
                  </a:moveTo>
                  <a:lnTo>
                    <a:pt x="28460" y="696620"/>
                  </a:lnTo>
                  <a:lnTo>
                    <a:pt x="27673" y="696493"/>
                  </a:lnTo>
                  <a:lnTo>
                    <a:pt x="27012" y="696442"/>
                  </a:lnTo>
                  <a:lnTo>
                    <a:pt x="26352" y="696620"/>
                  </a:lnTo>
                  <a:lnTo>
                    <a:pt x="25679" y="696239"/>
                  </a:lnTo>
                  <a:lnTo>
                    <a:pt x="23888" y="696239"/>
                  </a:lnTo>
                  <a:lnTo>
                    <a:pt x="24472" y="696620"/>
                  </a:lnTo>
                  <a:lnTo>
                    <a:pt x="28651" y="697001"/>
                  </a:lnTo>
                  <a:lnTo>
                    <a:pt x="29565" y="696798"/>
                  </a:lnTo>
                  <a:close/>
                </a:path>
                <a:path w="985520" h="730884">
                  <a:moveTo>
                    <a:pt x="29832" y="719734"/>
                  </a:moveTo>
                  <a:lnTo>
                    <a:pt x="29489" y="719582"/>
                  </a:lnTo>
                  <a:lnTo>
                    <a:pt x="29044" y="719607"/>
                  </a:lnTo>
                  <a:lnTo>
                    <a:pt x="29679" y="719721"/>
                  </a:lnTo>
                  <a:lnTo>
                    <a:pt x="29832" y="719734"/>
                  </a:lnTo>
                  <a:close/>
                </a:path>
                <a:path w="985520" h="730884">
                  <a:moveTo>
                    <a:pt x="30035" y="696874"/>
                  </a:moveTo>
                  <a:lnTo>
                    <a:pt x="29959" y="696709"/>
                  </a:lnTo>
                  <a:lnTo>
                    <a:pt x="29565" y="696798"/>
                  </a:lnTo>
                  <a:lnTo>
                    <a:pt x="30035" y="696874"/>
                  </a:lnTo>
                  <a:close/>
                </a:path>
                <a:path w="985520" h="730884">
                  <a:moveTo>
                    <a:pt x="30365" y="719861"/>
                  </a:moveTo>
                  <a:lnTo>
                    <a:pt x="29679" y="719721"/>
                  </a:lnTo>
                  <a:lnTo>
                    <a:pt x="27482" y="719607"/>
                  </a:lnTo>
                  <a:lnTo>
                    <a:pt x="27508" y="719480"/>
                  </a:lnTo>
                  <a:lnTo>
                    <a:pt x="26936" y="719353"/>
                  </a:lnTo>
                  <a:lnTo>
                    <a:pt x="25958" y="719226"/>
                  </a:lnTo>
                  <a:lnTo>
                    <a:pt x="25704" y="719734"/>
                  </a:lnTo>
                  <a:lnTo>
                    <a:pt x="30365" y="719861"/>
                  </a:lnTo>
                  <a:close/>
                </a:path>
                <a:path w="985520" h="730884">
                  <a:moveTo>
                    <a:pt x="30568" y="719861"/>
                  </a:moveTo>
                  <a:lnTo>
                    <a:pt x="30365" y="719861"/>
                  </a:lnTo>
                  <a:lnTo>
                    <a:pt x="30568" y="719861"/>
                  </a:lnTo>
                  <a:close/>
                </a:path>
                <a:path w="985520" h="730884">
                  <a:moveTo>
                    <a:pt x="30670" y="696366"/>
                  </a:moveTo>
                  <a:lnTo>
                    <a:pt x="29794" y="696366"/>
                  </a:lnTo>
                  <a:lnTo>
                    <a:pt x="29959" y="696709"/>
                  </a:lnTo>
                  <a:lnTo>
                    <a:pt x="30441" y="696595"/>
                  </a:lnTo>
                  <a:lnTo>
                    <a:pt x="30670" y="696366"/>
                  </a:lnTo>
                  <a:close/>
                </a:path>
                <a:path w="985520" h="730884">
                  <a:moveTo>
                    <a:pt x="30708" y="699198"/>
                  </a:moveTo>
                  <a:lnTo>
                    <a:pt x="28613" y="699287"/>
                  </a:lnTo>
                  <a:lnTo>
                    <a:pt x="29044" y="699414"/>
                  </a:lnTo>
                  <a:lnTo>
                    <a:pt x="30708" y="699198"/>
                  </a:lnTo>
                  <a:close/>
                </a:path>
                <a:path w="985520" h="730884">
                  <a:moveTo>
                    <a:pt x="30721" y="699820"/>
                  </a:moveTo>
                  <a:lnTo>
                    <a:pt x="30137" y="699795"/>
                  </a:lnTo>
                  <a:lnTo>
                    <a:pt x="30683" y="699909"/>
                  </a:lnTo>
                  <a:close/>
                </a:path>
                <a:path w="985520" h="730884">
                  <a:moveTo>
                    <a:pt x="30772" y="699922"/>
                  </a:moveTo>
                  <a:close/>
                </a:path>
                <a:path w="985520" h="730884">
                  <a:moveTo>
                    <a:pt x="31064" y="699160"/>
                  </a:moveTo>
                  <a:lnTo>
                    <a:pt x="30708" y="699198"/>
                  </a:lnTo>
                  <a:lnTo>
                    <a:pt x="31051" y="699185"/>
                  </a:lnTo>
                  <a:close/>
                </a:path>
                <a:path w="985520" h="730884">
                  <a:moveTo>
                    <a:pt x="31318" y="666267"/>
                  </a:moveTo>
                  <a:lnTo>
                    <a:pt x="29743" y="666013"/>
                  </a:lnTo>
                  <a:lnTo>
                    <a:pt x="29337" y="666267"/>
                  </a:lnTo>
                  <a:lnTo>
                    <a:pt x="31318" y="666267"/>
                  </a:lnTo>
                  <a:close/>
                </a:path>
                <a:path w="985520" h="730884">
                  <a:moveTo>
                    <a:pt x="31394" y="699096"/>
                  </a:moveTo>
                  <a:lnTo>
                    <a:pt x="30505" y="698969"/>
                  </a:lnTo>
                  <a:lnTo>
                    <a:pt x="29984" y="699160"/>
                  </a:lnTo>
                  <a:lnTo>
                    <a:pt x="31394" y="699096"/>
                  </a:lnTo>
                  <a:close/>
                </a:path>
                <a:path w="985520" h="730884">
                  <a:moveTo>
                    <a:pt x="31407" y="698652"/>
                  </a:moveTo>
                  <a:lnTo>
                    <a:pt x="29044" y="698779"/>
                  </a:lnTo>
                  <a:lnTo>
                    <a:pt x="30505" y="698969"/>
                  </a:lnTo>
                  <a:lnTo>
                    <a:pt x="31407" y="698652"/>
                  </a:lnTo>
                  <a:close/>
                </a:path>
                <a:path w="985520" h="730884">
                  <a:moveTo>
                    <a:pt x="31978" y="705827"/>
                  </a:moveTo>
                  <a:lnTo>
                    <a:pt x="31750" y="705891"/>
                  </a:lnTo>
                  <a:lnTo>
                    <a:pt x="31902" y="706018"/>
                  </a:lnTo>
                  <a:lnTo>
                    <a:pt x="31978" y="705827"/>
                  </a:lnTo>
                  <a:close/>
                </a:path>
                <a:path w="985520" h="730884">
                  <a:moveTo>
                    <a:pt x="32092" y="728751"/>
                  </a:moveTo>
                  <a:lnTo>
                    <a:pt x="31457" y="728751"/>
                  </a:lnTo>
                  <a:lnTo>
                    <a:pt x="31318" y="728878"/>
                  </a:lnTo>
                  <a:lnTo>
                    <a:pt x="32092" y="728878"/>
                  </a:lnTo>
                  <a:lnTo>
                    <a:pt x="32092" y="728751"/>
                  </a:lnTo>
                  <a:close/>
                </a:path>
                <a:path w="985520" h="730884">
                  <a:moveTo>
                    <a:pt x="32169" y="696633"/>
                  </a:moveTo>
                  <a:lnTo>
                    <a:pt x="30924" y="696493"/>
                  </a:lnTo>
                  <a:lnTo>
                    <a:pt x="30441" y="696595"/>
                  </a:lnTo>
                  <a:lnTo>
                    <a:pt x="30530" y="696747"/>
                  </a:lnTo>
                  <a:lnTo>
                    <a:pt x="32169" y="696633"/>
                  </a:lnTo>
                  <a:close/>
                </a:path>
                <a:path w="985520" h="730884">
                  <a:moveTo>
                    <a:pt x="32334" y="697687"/>
                  </a:moveTo>
                  <a:lnTo>
                    <a:pt x="31369" y="697725"/>
                  </a:lnTo>
                  <a:lnTo>
                    <a:pt x="32334" y="697687"/>
                  </a:lnTo>
                  <a:close/>
                </a:path>
                <a:path w="985520" h="730884">
                  <a:moveTo>
                    <a:pt x="32448" y="715149"/>
                  </a:moveTo>
                  <a:lnTo>
                    <a:pt x="31267" y="715416"/>
                  </a:lnTo>
                  <a:lnTo>
                    <a:pt x="31508" y="715416"/>
                  </a:lnTo>
                  <a:lnTo>
                    <a:pt x="32448" y="715149"/>
                  </a:lnTo>
                  <a:close/>
                </a:path>
                <a:path w="985520" h="730884">
                  <a:moveTo>
                    <a:pt x="32981" y="715035"/>
                  </a:moveTo>
                  <a:lnTo>
                    <a:pt x="32448" y="715149"/>
                  </a:lnTo>
                  <a:lnTo>
                    <a:pt x="32981" y="715035"/>
                  </a:lnTo>
                  <a:close/>
                </a:path>
                <a:path w="985520" h="730884">
                  <a:moveTo>
                    <a:pt x="33159" y="706018"/>
                  </a:moveTo>
                  <a:lnTo>
                    <a:pt x="32842" y="706018"/>
                  </a:lnTo>
                  <a:lnTo>
                    <a:pt x="33159" y="706018"/>
                  </a:lnTo>
                  <a:close/>
                </a:path>
                <a:path w="985520" h="730884">
                  <a:moveTo>
                    <a:pt x="33286" y="727811"/>
                  </a:moveTo>
                  <a:lnTo>
                    <a:pt x="31902" y="727735"/>
                  </a:lnTo>
                  <a:lnTo>
                    <a:pt x="33286" y="727811"/>
                  </a:lnTo>
                  <a:close/>
                </a:path>
                <a:path w="985520" h="730884">
                  <a:moveTo>
                    <a:pt x="33477" y="722020"/>
                  </a:moveTo>
                  <a:lnTo>
                    <a:pt x="33223" y="721982"/>
                  </a:lnTo>
                  <a:lnTo>
                    <a:pt x="33477" y="722020"/>
                  </a:lnTo>
                  <a:close/>
                </a:path>
                <a:path w="985520" h="730884">
                  <a:moveTo>
                    <a:pt x="34213" y="705510"/>
                  </a:moveTo>
                  <a:lnTo>
                    <a:pt x="32092" y="705510"/>
                  </a:lnTo>
                  <a:lnTo>
                    <a:pt x="31978" y="705827"/>
                  </a:lnTo>
                  <a:lnTo>
                    <a:pt x="32639" y="705637"/>
                  </a:lnTo>
                  <a:lnTo>
                    <a:pt x="33045" y="705942"/>
                  </a:lnTo>
                  <a:lnTo>
                    <a:pt x="33870" y="705637"/>
                  </a:lnTo>
                  <a:lnTo>
                    <a:pt x="34213" y="705510"/>
                  </a:lnTo>
                  <a:close/>
                </a:path>
                <a:path w="985520" h="730884">
                  <a:moveTo>
                    <a:pt x="34290" y="727862"/>
                  </a:moveTo>
                  <a:lnTo>
                    <a:pt x="33286" y="727811"/>
                  </a:lnTo>
                  <a:lnTo>
                    <a:pt x="33972" y="728243"/>
                  </a:lnTo>
                  <a:lnTo>
                    <a:pt x="34264" y="727951"/>
                  </a:lnTo>
                  <a:close/>
                </a:path>
                <a:path w="985520" h="730884">
                  <a:moveTo>
                    <a:pt x="35102" y="725703"/>
                  </a:moveTo>
                  <a:lnTo>
                    <a:pt x="33718" y="725779"/>
                  </a:lnTo>
                  <a:lnTo>
                    <a:pt x="35102" y="725703"/>
                  </a:lnTo>
                  <a:close/>
                </a:path>
                <a:path w="985520" h="730884">
                  <a:moveTo>
                    <a:pt x="36576" y="706907"/>
                  </a:moveTo>
                  <a:lnTo>
                    <a:pt x="36334" y="706805"/>
                  </a:lnTo>
                  <a:lnTo>
                    <a:pt x="34963" y="706831"/>
                  </a:lnTo>
                  <a:lnTo>
                    <a:pt x="36576" y="706907"/>
                  </a:lnTo>
                  <a:close/>
                </a:path>
                <a:path w="985520" h="730884">
                  <a:moveTo>
                    <a:pt x="36817" y="728751"/>
                  </a:moveTo>
                  <a:lnTo>
                    <a:pt x="35788" y="728751"/>
                  </a:lnTo>
                  <a:lnTo>
                    <a:pt x="35890" y="728497"/>
                  </a:lnTo>
                  <a:lnTo>
                    <a:pt x="33083" y="728370"/>
                  </a:lnTo>
                  <a:lnTo>
                    <a:pt x="33426" y="728751"/>
                  </a:lnTo>
                  <a:lnTo>
                    <a:pt x="32092" y="728878"/>
                  </a:lnTo>
                  <a:lnTo>
                    <a:pt x="32880" y="728878"/>
                  </a:lnTo>
                  <a:lnTo>
                    <a:pt x="31559" y="729386"/>
                  </a:lnTo>
                  <a:lnTo>
                    <a:pt x="34366" y="729259"/>
                  </a:lnTo>
                  <a:lnTo>
                    <a:pt x="33921" y="729005"/>
                  </a:lnTo>
                  <a:lnTo>
                    <a:pt x="34658" y="728878"/>
                  </a:lnTo>
                  <a:lnTo>
                    <a:pt x="36664" y="729005"/>
                  </a:lnTo>
                  <a:lnTo>
                    <a:pt x="36817" y="728751"/>
                  </a:lnTo>
                  <a:close/>
                </a:path>
                <a:path w="985520" h="730884">
                  <a:moveTo>
                    <a:pt x="36931" y="711174"/>
                  </a:moveTo>
                  <a:lnTo>
                    <a:pt x="36588" y="711136"/>
                  </a:lnTo>
                  <a:lnTo>
                    <a:pt x="36525" y="711352"/>
                  </a:lnTo>
                  <a:lnTo>
                    <a:pt x="36931" y="711174"/>
                  </a:lnTo>
                  <a:close/>
                </a:path>
                <a:path w="985520" h="730884">
                  <a:moveTo>
                    <a:pt x="37452" y="726084"/>
                  </a:moveTo>
                  <a:lnTo>
                    <a:pt x="36576" y="726084"/>
                  </a:lnTo>
                  <a:lnTo>
                    <a:pt x="37020" y="726109"/>
                  </a:lnTo>
                  <a:lnTo>
                    <a:pt x="37452" y="726084"/>
                  </a:lnTo>
                  <a:close/>
                </a:path>
                <a:path w="985520" h="730884">
                  <a:moveTo>
                    <a:pt x="38646" y="724027"/>
                  </a:moveTo>
                  <a:lnTo>
                    <a:pt x="38481" y="723925"/>
                  </a:lnTo>
                  <a:lnTo>
                    <a:pt x="38150" y="724001"/>
                  </a:lnTo>
                  <a:lnTo>
                    <a:pt x="38646" y="724027"/>
                  </a:lnTo>
                  <a:close/>
                </a:path>
                <a:path w="985520" h="730884">
                  <a:moveTo>
                    <a:pt x="40462" y="724560"/>
                  </a:moveTo>
                  <a:lnTo>
                    <a:pt x="39420" y="724433"/>
                  </a:lnTo>
                  <a:lnTo>
                    <a:pt x="39281" y="724433"/>
                  </a:lnTo>
                  <a:lnTo>
                    <a:pt x="38290" y="724433"/>
                  </a:lnTo>
                  <a:lnTo>
                    <a:pt x="39319" y="724814"/>
                  </a:lnTo>
                  <a:lnTo>
                    <a:pt x="40462" y="724560"/>
                  </a:lnTo>
                  <a:close/>
                </a:path>
                <a:path w="985520" h="730884">
                  <a:moveTo>
                    <a:pt x="40652" y="725830"/>
                  </a:moveTo>
                  <a:lnTo>
                    <a:pt x="38150" y="726084"/>
                  </a:lnTo>
                  <a:lnTo>
                    <a:pt x="39077" y="726084"/>
                  </a:lnTo>
                  <a:lnTo>
                    <a:pt x="38938" y="726211"/>
                  </a:lnTo>
                  <a:lnTo>
                    <a:pt x="37020" y="726109"/>
                  </a:lnTo>
                  <a:lnTo>
                    <a:pt x="35102" y="726211"/>
                  </a:lnTo>
                  <a:lnTo>
                    <a:pt x="35471" y="726084"/>
                  </a:lnTo>
                  <a:lnTo>
                    <a:pt x="35839" y="725957"/>
                  </a:lnTo>
                  <a:lnTo>
                    <a:pt x="32842" y="725830"/>
                  </a:lnTo>
                  <a:lnTo>
                    <a:pt x="32054" y="725830"/>
                  </a:lnTo>
                  <a:lnTo>
                    <a:pt x="31902" y="725703"/>
                  </a:lnTo>
                  <a:lnTo>
                    <a:pt x="31267" y="725703"/>
                  </a:lnTo>
                  <a:lnTo>
                    <a:pt x="31216" y="726211"/>
                  </a:lnTo>
                  <a:lnTo>
                    <a:pt x="32791" y="726084"/>
                  </a:lnTo>
                  <a:lnTo>
                    <a:pt x="32842" y="726719"/>
                  </a:lnTo>
                  <a:lnTo>
                    <a:pt x="35788" y="726719"/>
                  </a:lnTo>
                  <a:lnTo>
                    <a:pt x="35648" y="727075"/>
                  </a:lnTo>
                  <a:lnTo>
                    <a:pt x="33616" y="726973"/>
                  </a:lnTo>
                  <a:lnTo>
                    <a:pt x="33032" y="727227"/>
                  </a:lnTo>
                  <a:lnTo>
                    <a:pt x="32194" y="727430"/>
                  </a:lnTo>
                  <a:lnTo>
                    <a:pt x="32092" y="727735"/>
                  </a:lnTo>
                  <a:lnTo>
                    <a:pt x="33185" y="727735"/>
                  </a:lnTo>
                  <a:lnTo>
                    <a:pt x="37185" y="727862"/>
                  </a:lnTo>
                  <a:lnTo>
                    <a:pt x="36918" y="728002"/>
                  </a:lnTo>
                  <a:lnTo>
                    <a:pt x="36233" y="728243"/>
                  </a:lnTo>
                  <a:lnTo>
                    <a:pt x="38938" y="728243"/>
                  </a:lnTo>
                  <a:lnTo>
                    <a:pt x="38188" y="728002"/>
                  </a:lnTo>
                  <a:lnTo>
                    <a:pt x="38150" y="727862"/>
                  </a:lnTo>
                  <a:lnTo>
                    <a:pt x="38150" y="727735"/>
                  </a:lnTo>
                  <a:lnTo>
                    <a:pt x="38938" y="727481"/>
                  </a:lnTo>
                  <a:lnTo>
                    <a:pt x="35585" y="727735"/>
                  </a:lnTo>
                  <a:lnTo>
                    <a:pt x="36233" y="727138"/>
                  </a:lnTo>
                  <a:lnTo>
                    <a:pt x="37414" y="727227"/>
                  </a:lnTo>
                  <a:lnTo>
                    <a:pt x="37160" y="726973"/>
                  </a:lnTo>
                  <a:lnTo>
                    <a:pt x="36461" y="726719"/>
                  </a:lnTo>
                  <a:lnTo>
                    <a:pt x="35890" y="726592"/>
                  </a:lnTo>
                  <a:lnTo>
                    <a:pt x="37160" y="726465"/>
                  </a:lnTo>
                  <a:lnTo>
                    <a:pt x="37807" y="726719"/>
                  </a:lnTo>
                  <a:lnTo>
                    <a:pt x="38125" y="726592"/>
                  </a:lnTo>
                  <a:lnTo>
                    <a:pt x="38887" y="726719"/>
                  </a:lnTo>
                  <a:lnTo>
                    <a:pt x="39636" y="726338"/>
                  </a:lnTo>
                  <a:lnTo>
                    <a:pt x="39890" y="726211"/>
                  </a:lnTo>
                  <a:lnTo>
                    <a:pt x="40652" y="725830"/>
                  </a:lnTo>
                  <a:close/>
                </a:path>
                <a:path w="985520" h="730884">
                  <a:moveTo>
                    <a:pt x="42621" y="688746"/>
                  </a:moveTo>
                  <a:lnTo>
                    <a:pt x="42456" y="688771"/>
                  </a:lnTo>
                  <a:lnTo>
                    <a:pt x="42621" y="688873"/>
                  </a:lnTo>
                  <a:lnTo>
                    <a:pt x="42621" y="688746"/>
                  </a:lnTo>
                  <a:close/>
                </a:path>
                <a:path w="985520" h="730884">
                  <a:moveTo>
                    <a:pt x="43916" y="607656"/>
                  </a:moveTo>
                  <a:lnTo>
                    <a:pt x="42735" y="607771"/>
                  </a:lnTo>
                  <a:lnTo>
                    <a:pt x="43065" y="607847"/>
                  </a:lnTo>
                  <a:lnTo>
                    <a:pt x="43916" y="607656"/>
                  </a:lnTo>
                  <a:close/>
                </a:path>
                <a:path w="985520" h="730884">
                  <a:moveTo>
                    <a:pt x="44221" y="728408"/>
                  </a:moveTo>
                  <a:lnTo>
                    <a:pt x="43992" y="728370"/>
                  </a:lnTo>
                  <a:lnTo>
                    <a:pt x="44107" y="728624"/>
                  </a:lnTo>
                  <a:lnTo>
                    <a:pt x="44221" y="728408"/>
                  </a:lnTo>
                  <a:close/>
                </a:path>
                <a:path w="985520" h="730884">
                  <a:moveTo>
                    <a:pt x="44348" y="689102"/>
                  </a:moveTo>
                  <a:lnTo>
                    <a:pt x="44132" y="689038"/>
                  </a:lnTo>
                  <a:lnTo>
                    <a:pt x="44348" y="689102"/>
                  </a:lnTo>
                  <a:close/>
                </a:path>
                <a:path w="985520" h="730884">
                  <a:moveTo>
                    <a:pt x="44437" y="730529"/>
                  </a:moveTo>
                  <a:lnTo>
                    <a:pt x="42760" y="730275"/>
                  </a:lnTo>
                  <a:lnTo>
                    <a:pt x="42760" y="730529"/>
                  </a:lnTo>
                  <a:lnTo>
                    <a:pt x="44437" y="730529"/>
                  </a:lnTo>
                  <a:close/>
                </a:path>
                <a:path w="985520" h="730884">
                  <a:moveTo>
                    <a:pt x="44881" y="727354"/>
                  </a:moveTo>
                  <a:lnTo>
                    <a:pt x="44297" y="727303"/>
                  </a:lnTo>
                  <a:lnTo>
                    <a:pt x="43307" y="727481"/>
                  </a:lnTo>
                  <a:lnTo>
                    <a:pt x="43484" y="727494"/>
                  </a:lnTo>
                  <a:lnTo>
                    <a:pt x="44881" y="727354"/>
                  </a:lnTo>
                  <a:close/>
                </a:path>
                <a:path w="985520" h="730884">
                  <a:moveTo>
                    <a:pt x="45034" y="728624"/>
                  </a:moveTo>
                  <a:lnTo>
                    <a:pt x="44843" y="728624"/>
                  </a:lnTo>
                  <a:lnTo>
                    <a:pt x="45034" y="728624"/>
                  </a:lnTo>
                  <a:close/>
                </a:path>
                <a:path w="985520" h="730884">
                  <a:moveTo>
                    <a:pt x="45123" y="728573"/>
                  </a:moveTo>
                  <a:lnTo>
                    <a:pt x="44500" y="728459"/>
                  </a:lnTo>
                  <a:lnTo>
                    <a:pt x="44234" y="728370"/>
                  </a:lnTo>
                  <a:lnTo>
                    <a:pt x="44170" y="728751"/>
                  </a:lnTo>
                  <a:lnTo>
                    <a:pt x="44843" y="728624"/>
                  </a:lnTo>
                  <a:lnTo>
                    <a:pt x="45123" y="728573"/>
                  </a:lnTo>
                  <a:close/>
                </a:path>
                <a:path w="985520" h="730884">
                  <a:moveTo>
                    <a:pt x="45199" y="730338"/>
                  </a:moveTo>
                  <a:lnTo>
                    <a:pt x="44437" y="730529"/>
                  </a:lnTo>
                  <a:lnTo>
                    <a:pt x="45034" y="730529"/>
                  </a:lnTo>
                  <a:lnTo>
                    <a:pt x="45199" y="730338"/>
                  </a:lnTo>
                  <a:close/>
                </a:path>
                <a:path w="985520" h="730884">
                  <a:moveTo>
                    <a:pt x="45720" y="727735"/>
                  </a:moveTo>
                  <a:lnTo>
                    <a:pt x="43510" y="727506"/>
                  </a:lnTo>
                  <a:lnTo>
                    <a:pt x="43510" y="728243"/>
                  </a:lnTo>
                  <a:lnTo>
                    <a:pt x="42125" y="728370"/>
                  </a:lnTo>
                  <a:lnTo>
                    <a:pt x="41275" y="728002"/>
                  </a:lnTo>
                  <a:lnTo>
                    <a:pt x="43510" y="728243"/>
                  </a:lnTo>
                  <a:lnTo>
                    <a:pt x="43510" y="727506"/>
                  </a:lnTo>
                  <a:lnTo>
                    <a:pt x="39966" y="727862"/>
                  </a:lnTo>
                  <a:lnTo>
                    <a:pt x="40830" y="727951"/>
                  </a:lnTo>
                  <a:lnTo>
                    <a:pt x="40462" y="728243"/>
                  </a:lnTo>
                  <a:lnTo>
                    <a:pt x="43014" y="728497"/>
                  </a:lnTo>
                  <a:lnTo>
                    <a:pt x="43408" y="728370"/>
                  </a:lnTo>
                  <a:lnTo>
                    <a:pt x="43802" y="728243"/>
                  </a:lnTo>
                  <a:lnTo>
                    <a:pt x="44234" y="728370"/>
                  </a:lnTo>
                  <a:lnTo>
                    <a:pt x="44259" y="728243"/>
                  </a:lnTo>
                  <a:lnTo>
                    <a:pt x="44284" y="728116"/>
                  </a:lnTo>
                  <a:lnTo>
                    <a:pt x="45237" y="727862"/>
                  </a:lnTo>
                  <a:lnTo>
                    <a:pt x="45720" y="727735"/>
                  </a:lnTo>
                  <a:close/>
                </a:path>
                <a:path w="985520" h="730884">
                  <a:moveTo>
                    <a:pt x="45745" y="730199"/>
                  </a:moveTo>
                  <a:lnTo>
                    <a:pt x="45377" y="730148"/>
                  </a:lnTo>
                  <a:lnTo>
                    <a:pt x="45199" y="730338"/>
                  </a:lnTo>
                  <a:lnTo>
                    <a:pt x="45745" y="730199"/>
                  </a:lnTo>
                  <a:close/>
                </a:path>
                <a:path w="985520" h="730884">
                  <a:moveTo>
                    <a:pt x="45770" y="725347"/>
                  </a:moveTo>
                  <a:lnTo>
                    <a:pt x="44348" y="725195"/>
                  </a:lnTo>
                  <a:lnTo>
                    <a:pt x="44386" y="725322"/>
                  </a:lnTo>
                  <a:lnTo>
                    <a:pt x="44488" y="725449"/>
                  </a:lnTo>
                  <a:lnTo>
                    <a:pt x="45770" y="725347"/>
                  </a:lnTo>
                  <a:close/>
                </a:path>
                <a:path w="985520" h="730884">
                  <a:moveTo>
                    <a:pt x="46151" y="639038"/>
                  </a:moveTo>
                  <a:lnTo>
                    <a:pt x="45770" y="638835"/>
                  </a:lnTo>
                  <a:lnTo>
                    <a:pt x="45262" y="638898"/>
                  </a:lnTo>
                  <a:lnTo>
                    <a:pt x="44246" y="639089"/>
                  </a:lnTo>
                  <a:lnTo>
                    <a:pt x="46151" y="639038"/>
                  </a:lnTo>
                  <a:close/>
                </a:path>
                <a:path w="985520" h="730884">
                  <a:moveTo>
                    <a:pt x="46685" y="727430"/>
                  </a:moveTo>
                  <a:lnTo>
                    <a:pt x="45961" y="727608"/>
                  </a:lnTo>
                  <a:lnTo>
                    <a:pt x="46253" y="727608"/>
                  </a:lnTo>
                  <a:lnTo>
                    <a:pt x="46634" y="727494"/>
                  </a:lnTo>
                  <a:close/>
                </a:path>
                <a:path w="985520" h="730884">
                  <a:moveTo>
                    <a:pt x="46990" y="713143"/>
                  </a:moveTo>
                  <a:lnTo>
                    <a:pt x="46482" y="713219"/>
                  </a:lnTo>
                  <a:lnTo>
                    <a:pt x="46748" y="713257"/>
                  </a:lnTo>
                  <a:lnTo>
                    <a:pt x="46990" y="713143"/>
                  </a:lnTo>
                  <a:close/>
                </a:path>
                <a:path w="985520" h="730884">
                  <a:moveTo>
                    <a:pt x="47142" y="709701"/>
                  </a:moveTo>
                  <a:lnTo>
                    <a:pt x="46863" y="709396"/>
                  </a:lnTo>
                  <a:lnTo>
                    <a:pt x="46558" y="709320"/>
                  </a:lnTo>
                  <a:lnTo>
                    <a:pt x="45961" y="709701"/>
                  </a:lnTo>
                  <a:lnTo>
                    <a:pt x="47142" y="709701"/>
                  </a:lnTo>
                  <a:close/>
                </a:path>
                <a:path w="985520" h="730884">
                  <a:moveTo>
                    <a:pt x="47193" y="708431"/>
                  </a:moveTo>
                  <a:lnTo>
                    <a:pt x="45770" y="708304"/>
                  </a:lnTo>
                  <a:lnTo>
                    <a:pt x="47193" y="708431"/>
                  </a:lnTo>
                  <a:close/>
                </a:path>
                <a:path w="985520" h="730884">
                  <a:moveTo>
                    <a:pt x="47485" y="726719"/>
                  </a:moveTo>
                  <a:lnTo>
                    <a:pt x="47332" y="726592"/>
                  </a:lnTo>
                  <a:lnTo>
                    <a:pt x="47129" y="726643"/>
                  </a:lnTo>
                  <a:lnTo>
                    <a:pt x="47485" y="726719"/>
                  </a:lnTo>
                  <a:close/>
                </a:path>
                <a:path w="985520" h="730884">
                  <a:moveTo>
                    <a:pt x="47536" y="701751"/>
                  </a:moveTo>
                  <a:lnTo>
                    <a:pt x="47282" y="701687"/>
                  </a:lnTo>
                  <a:lnTo>
                    <a:pt x="47040" y="701700"/>
                  </a:lnTo>
                  <a:lnTo>
                    <a:pt x="47536" y="701751"/>
                  </a:lnTo>
                  <a:close/>
                </a:path>
                <a:path w="985520" h="730884">
                  <a:moveTo>
                    <a:pt x="47586" y="724052"/>
                  </a:moveTo>
                  <a:lnTo>
                    <a:pt x="44284" y="724052"/>
                  </a:lnTo>
                  <a:lnTo>
                    <a:pt x="44386" y="724179"/>
                  </a:lnTo>
                  <a:lnTo>
                    <a:pt x="47586" y="724179"/>
                  </a:lnTo>
                  <a:lnTo>
                    <a:pt x="47586" y="724052"/>
                  </a:lnTo>
                  <a:close/>
                </a:path>
                <a:path w="985520" h="730884">
                  <a:moveTo>
                    <a:pt x="47688" y="641883"/>
                  </a:moveTo>
                  <a:lnTo>
                    <a:pt x="45808" y="641883"/>
                  </a:lnTo>
                  <a:lnTo>
                    <a:pt x="45377" y="642137"/>
                  </a:lnTo>
                  <a:lnTo>
                    <a:pt x="47358" y="642327"/>
                  </a:lnTo>
                  <a:lnTo>
                    <a:pt x="47688" y="641883"/>
                  </a:lnTo>
                  <a:close/>
                </a:path>
                <a:path w="985520" h="730884">
                  <a:moveTo>
                    <a:pt x="48031" y="710971"/>
                  </a:moveTo>
                  <a:lnTo>
                    <a:pt x="47955" y="710768"/>
                  </a:lnTo>
                  <a:lnTo>
                    <a:pt x="47332" y="710717"/>
                  </a:lnTo>
                  <a:lnTo>
                    <a:pt x="47091" y="710971"/>
                  </a:lnTo>
                  <a:lnTo>
                    <a:pt x="48031" y="710971"/>
                  </a:lnTo>
                  <a:close/>
                </a:path>
                <a:path w="985520" h="730884">
                  <a:moveTo>
                    <a:pt x="48069" y="704342"/>
                  </a:moveTo>
                  <a:lnTo>
                    <a:pt x="47929" y="704240"/>
                  </a:lnTo>
                  <a:lnTo>
                    <a:pt x="46939" y="704265"/>
                  </a:lnTo>
                  <a:lnTo>
                    <a:pt x="48069" y="704342"/>
                  </a:lnTo>
                  <a:close/>
                </a:path>
                <a:path w="985520" h="730884">
                  <a:moveTo>
                    <a:pt x="48082" y="728497"/>
                  </a:moveTo>
                  <a:lnTo>
                    <a:pt x="46939" y="728243"/>
                  </a:lnTo>
                  <a:lnTo>
                    <a:pt x="45123" y="728573"/>
                  </a:lnTo>
                  <a:lnTo>
                    <a:pt x="47536" y="729005"/>
                  </a:lnTo>
                  <a:lnTo>
                    <a:pt x="48082" y="728497"/>
                  </a:lnTo>
                  <a:close/>
                </a:path>
                <a:path w="985520" h="730884">
                  <a:moveTo>
                    <a:pt x="48082" y="726846"/>
                  </a:moveTo>
                  <a:lnTo>
                    <a:pt x="47485" y="726719"/>
                  </a:lnTo>
                  <a:lnTo>
                    <a:pt x="47383" y="726846"/>
                  </a:lnTo>
                  <a:lnTo>
                    <a:pt x="48082" y="726846"/>
                  </a:lnTo>
                  <a:close/>
                </a:path>
                <a:path w="985520" h="730884">
                  <a:moveTo>
                    <a:pt x="48082" y="642391"/>
                  </a:moveTo>
                  <a:lnTo>
                    <a:pt x="47358" y="642327"/>
                  </a:lnTo>
                  <a:lnTo>
                    <a:pt x="47104" y="642442"/>
                  </a:lnTo>
                  <a:lnTo>
                    <a:pt x="48082" y="642391"/>
                  </a:lnTo>
                  <a:close/>
                </a:path>
                <a:path w="985520" h="730884">
                  <a:moveTo>
                    <a:pt x="48120" y="722401"/>
                  </a:moveTo>
                  <a:lnTo>
                    <a:pt x="47472" y="722045"/>
                  </a:lnTo>
                  <a:lnTo>
                    <a:pt x="46697" y="722274"/>
                  </a:lnTo>
                  <a:lnTo>
                    <a:pt x="48120" y="722401"/>
                  </a:lnTo>
                  <a:close/>
                </a:path>
                <a:path w="985520" h="730884">
                  <a:moveTo>
                    <a:pt x="48374" y="706272"/>
                  </a:moveTo>
                  <a:lnTo>
                    <a:pt x="47574" y="706069"/>
                  </a:lnTo>
                  <a:lnTo>
                    <a:pt x="47294" y="706272"/>
                  </a:lnTo>
                  <a:lnTo>
                    <a:pt x="48374" y="706272"/>
                  </a:lnTo>
                  <a:close/>
                </a:path>
                <a:path w="985520" h="730884">
                  <a:moveTo>
                    <a:pt x="48425" y="707161"/>
                  </a:moveTo>
                  <a:lnTo>
                    <a:pt x="46647" y="706907"/>
                  </a:lnTo>
                  <a:lnTo>
                    <a:pt x="45427" y="707097"/>
                  </a:lnTo>
                  <a:lnTo>
                    <a:pt x="48425" y="707161"/>
                  </a:lnTo>
                  <a:close/>
                </a:path>
                <a:path w="985520" h="730884">
                  <a:moveTo>
                    <a:pt x="48679" y="721461"/>
                  </a:moveTo>
                  <a:lnTo>
                    <a:pt x="48399" y="721423"/>
                  </a:lnTo>
                  <a:lnTo>
                    <a:pt x="48120" y="721512"/>
                  </a:lnTo>
                  <a:lnTo>
                    <a:pt x="48679" y="721461"/>
                  </a:lnTo>
                  <a:close/>
                </a:path>
                <a:path w="985520" h="730884">
                  <a:moveTo>
                    <a:pt x="48793" y="664044"/>
                  </a:moveTo>
                  <a:lnTo>
                    <a:pt x="48514" y="663981"/>
                  </a:lnTo>
                  <a:lnTo>
                    <a:pt x="48348" y="663930"/>
                  </a:lnTo>
                  <a:lnTo>
                    <a:pt x="47929" y="664108"/>
                  </a:lnTo>
                  <a:lnTo>
                    <a:pt x="48793" y="664044"/>
                  </a:lnTo>
                  <a:close/>
                </a:path>
                <a:path w="985520" h="730884">
                  <a:moveTo>
                    <a:pt x="48818" y="630326"/>
                  </a:moveTo>
                  <a:lnTo>
                    <a:pt x="48323" y="630072"/>
                  </a:lnTo>
                  <a:lnTo>
                    <a:pt x="48069" y="629945"/>
                  </a:lnTo>
                  <a:lnTo>
                    <a:pt x="47586" y="629691"/>
                  </a:lnTo>
                  <a:lnTo>
                    <a:pt x="17106" y="629691"/>
                  </a:lnTo>
                  <a:lnTo>
                    <a:pt x="14566" y="629691"/>
                  </a:lnTo>
                  <a:lnTo>
                    <a:pt x="14503" y="629818"/>
                  </a:lnTo>
                  <a:lnTo>
                    <a:pt x="15189" y="630072"/>
                  </a:lnTo>
                  <a:lnTo>
                    <a:pt x="17741" y="629945"/>
                  </a:lnTo>
                  <a:lnTo>
                    <a:pt x="17614" y="630199"/>
                  </a:lnTo>
                  <a:lnTo>
                    <a:pt x="46799" y="630199"/>
                  </a:lnTo>
                  <a:lnTo>
                    <a:pt x="45859" y="630580"/>
                  </a:lnTo>
                  <a:lnTo>
                    <a:pt x="47294" y="630580"/>
                  </a:lnTo>
                  <a:lnTo>
                    <a:pt x="46888" y="630199"/>
                  </a:lnTo>
                  <a:lnTo>
                    <a:pt x="46748" y="630072"/>
                  </a:lnTo>
                  <a:lnTo>
                    <a:pt x="48818" y="630707"/>
                  </a:lnTo>
                  <a:lnTo>
                    <a:pt x="48818" y="630326"/>
                  </a:lnTo>
                  <a:close/>
                </a:path>
                <a:path w="985520" h="730884">
                  <a:moveTo>
                    <a:pt x="48831" y="642264"/>
                  </a:moveTo>
                  <a:lnTo>
                    <a:pt x="48031" y="642010"/>
                  </a:lnTo>
                  <a:lnTo>
                    <a:pt x="47485" y="642264"/>
                  </a:lnTo>
                  <a:lnTo>
                    <a:pt x="48831" y="642264"/>
                  </a:lnTo>
                  <a:close/>
                </a:path>
                <a:path w="985520" h="730884">
                  <a:moveTo>
                    <a:pt x="48856" y="727481"/>
                  </a:moveTo>
                  <a:lnTo>
                    <a:pt x="46253" y="727608"/>
                  </a:lnTo>
                  <a:lnTo>
                    <a:pt x="45808" y="727735"/>
                  </a:lnTo>
                  <a:lnTo>
                    <a:pt x="48082" y="727735"/>
                  </a:lnTo>
                  <a:lnTo>
                    <a:pt x="48171" y="727595"/>
                  </a:lnTo>
                  <a:lnTo>
                    <a:pt x="48856" y="727481"/>
                  </a:lnTo>
                  <a:close/>
                </a:path>
                <a:path w="985520" h="730884">
                  <a:moveTo>
                    <a:pt x="48907" y="725703"/>
                  </a:moveTo>
                  <a:lnTo>
                    <a:pt x="47332" y="725449"/>
                  </a:lnTo>
                  <a:lnTo>
                    <a:pt x="47586" y="725449"/>
                  </a:lnTo>
                  <a:lnTo>
                    <a:pt x="47586" y="725271"/>
                  </a:lnTo>
                  <a:lnTo>
                    <a:pt x="47586" y="724306"/>
                  </a:lnTo>
                  <a:lnTo>
                    <a:pt x="43548" y="724306"/>
                  </a:lnTo>
                  <a:lnTo>
                    <a:pt x="42037" y="724306"/>
                  </a:lnTo>
                  <a:lnTo>
                    <a:pt x="42278" y="724814"/>
                  </a:lnTo>
                  <a:lnTo>
                    <a:pt x="40360" y="724941"/>
                  </a:lnTo>
                  <a:lnTo>
                    <a:pt x="39865" y="725233"/>
                  </a:lnTo>
                  <a:lnTo>
                    <a:pt x="42722" y="725703"/>
                  </a:lnTo>
                  <a:lnTo>
                    <a:pt x="43459" y="726465"/>
                  </a:lnTo>
                  <a:lnTo>
                    <a:pt x="40462" y="726973"/>
                  </a:lnTo>
                  <a:lnTo>
                    <a:pt x="44297" y="727303"/>
                  </a:lnTo>
                  <a:lnTo>
                    <a:pt x="44729" y="727227"/>
                  </a:lnTo>
                  <a:lnTo>
                    <a:pt x="45453" y="726973"/>
                  </a:lnTo>
                  <a:lnTo>
                    <a:pt x="45808" y="726846"/>
                  </a:lnTo>
                  <a:lnTo>
                    <a:pt x="43891" y="726719"/>
                  </a:lnTo>
                  <a:lnTo>
                    <a:pt x="43408" y="726973"/>
                  </a:lnTo>
                  <a:lnTo>
                    <a:pt x="42760" y="726719"/>
                  </a:lnTo>
                  <a:lnTo>
                    <a:pt x="44335" y="726465"/>
                  </a:lnTo>
                  <a:lnTo>
                    <a:pt x="46164" y="726846"/>
                  </a:lnTo>
                  <a:lnTo>
                    <a:pt x="47129" y="726643"/>
                  </a:lnTo>
                  <a:lnTo>
                    <a:pt x="46342" y="726465"/>
                  </a:lnTo>
                  <a:lnTo>
                    <a:pt x="45770" y="726338"/>
                  </a:lnTo>
                  <a:lnTo>
                    <a:pt x="48323" y="726211"/>
                  </a:lnTo>
                  <a:lnTo>
                    <a:pt x="48196" y="726084"/>
                  </a:lnTo>
                  <a:lnTo>
                    <a:pt x="48082" y="725957"/>
                  </a:lnTo>
                  <a:lnTo>
                    <a:pt x="46647" y="726084"/>
                  </a:lnTo>
                  <a:lnTo>
                    <a:pt x="46113" y="725703"/>
                  </a:lnTo>
                  <a:lnTo>
                    <a:pt x="45808" y="726084"/>
                  </a:lnTo>
                  <a:lnTo>
                    <a:pt x="44589" y="725830"/>
                  </a:lnTo>
                  <a:lnTo>
                    <a:pt x="43014" y="725576"/>
                  </a:lnTo>
                  <a:lnTo>
                    <a:pt x="41986" y="725322"/>
                  </a:lnTo>
                  <a:lnTo>
                    <a:pt x="44284" y="725195"/>
                  </a:lnTo>
                  <a:lnTo>
                    <a:pt x="44437" y="725195"/>
                  </a:lnTo>
                  <a:lnTo>
                    <a:pt x="46012" y="725322"/>
                  </a:lnTo>
                  <a:lnTo>
                    <a:pt x="45770" y="725347"/>
                  </a:lnTo>
                  <a:lnTo>
                    <a:pt x="48907" y="725703"/>
                  </a:lnTo>
                  <a:close/>
                </a:path>
                <a:path w="985520" h="730884">
                  <a:moveTo>
                    <a:pt x="49263" y="636943"/>
                  </a:moveTo>
                  <a:lnTo>
                    <a:pt x="47688" y="637057"/>
                  </a:lnTo>
                  <a:lnTo>
                    <a:pt x="48856" y="637184"/>
                  </a:lnTo>
                  <a:lnTo>
                    <a:pt x="49263" y="636943"/>
                  </a:lnTo>
                  <a:close/>
                </a:path>
                <a:path w="985520" h="730884">
                  <a:moveTo>
                    <a:pt x="49479" y="636803"/>
                  </a:moveTo>
                  <a:lnTo>
                    <a:pt x="47879" y="636676"/>
                  </a:lnTo>
                  <a:lnTo>
                    <a:pt x="48082" y="636930"/>
                  </a:lnTo>
                  <a:lnTo>
                    <a:pt x="49288" y="636930"/>
                  </a:lnTo>
                  <a:lnTo>
                    <a:pt x="49479" y="636803"/>
                  </a:lnTo>
                  <a:close/>
                </a:path>
                <a:path w="985520" h="730884">
                  <a:moveTo>
                    <a:pt x="49504" y="636930"/>
                  </a:moveTo>
                  <a:lnTo>
                    <a:pt x="49288" y="636930"/>
                  </a:lnTo>
                  <a:lnTo>
                    <a:pt x="49504" y="636930"/>
                  </a:lnTo>
                  <a:close/>
                </a:path>
                <a:path w="985520" h="730884">
                  <a:moveTo>
                    <a:pt x="49568" y="708774"/>
                  </a:moveTo>
                  <a:lnTo>
                    <a:pt x="49212" y="708698"/>
                  </a:lnTo>
                  <a:lnTo>
                    <a:pt x="49060" y="708812"/>
                  </a:lnTo>
                  <a:lnTo>
                    <a:pt x="49568" y="708774"/>
                  </a:lnTo>
                  <a:close/>
                </a:path>
                <a:path w="985520" h="730884">
                  <a:moveTo>
                    <a:pt x="49568" y="703453"/>
                  </a:moveTo>
                  <a:lnTo>
                    <a:pt x="48514" y="703097"/>
                  </a:lnTo>
                  <a:lnTo>
                    <a:pt x="49403" y="703478"/>
                  </a:lnTo>
                  <a:lnTo>
                    <a:pt x="49568" y="703453"/>
                  </a:lnTo>
                  <a:close/>
                </a:path>
                <a:path w="985520" h="730884">
                  <a:moveTo>
                    <a:pt x="49606" y="711098"/>
                  </a:moveTo>
                  <a:lnTo>
                    <a:pt x="48082" y="711352"/>
                  </a:lnTo>
                  <a:lnTo>
                    <a:pt x="49072" y="711339"/>
                  </a:lnTo>
                  <a:lnTo>
                    <a:pt x="49606" y="711098"/>
                  </a:lnTo>
                  <a:close/>
                </a:path>
                <a:path w="985520" h="730884">
                  <a:moveTo>
                    <a:pt x="49606" y="708431"/>
                  </a:moveTo>
                  <a:lnTo>
                    <a:pt x="48082" y="708431"/>
                  </a:lnTo>
                  <a:lnTo>
                    <a:pt x="49212" y="708698"/>
                  </a:lnTo>
                  <a:lnTo>
                    <a:pt x="49606" y="708431"/>
                  </a:lnTo>
                  <a:close/>
                </a:path>
                <a:path w="985520" h="730884">
                  <a:moveTo>
                    <a:pt x="49644" y="726719"/>
                  </a:moveTo>
                  <a:lnTo>
                    <a:pt x="46558" y="727100"/>
                  </a:lnTo>
                  <a:lnTo>
                    <a:pt x="46685" y="727430"/>
                  </a:lnTo>
                  <a:lnTo>
                    <a:pt x="49644" y="726719"/>
                  </a:lnTo>
                  <a:close/>
                </a:path>
                <a:path w="985520" h="730884">
                  <a:moveTo>
                    <a:pt x="49695" y="719353"/>
                  </a:moveTo>
                  <a:lnTo>
                    <a:pt x="47244" y="719353"/>
                  </a:lnTo>
                  <a:lnTo>
                    <a:pt x="48615" y="719734"/>
                  </a:lnTo>
                  <a:lnTo>
                    <a:pt x="49695" y="719734"/>
                  </a:lnTo>
                  <a:lnTo>
                    <a:pt x="49695" y="719353"/>
                  </a:lnTo>
                  <a:close/>
                </a:path>
                <a:path w="985520" h="730884">
                  <a:moveTo>
                    <a:pt x="49796" y="710082"/>
                  </a:moveTo>
                  <a:lnTo>
                    <a:pt x="48818" y="709320"/>
                  </a:lnTo>
                  <a:lnTo>
                    <a:pt x="46799" y="709320"/>
                  </a:lnTo>
                  <a:lnTo>
                    <a:pt x="49796" y="710082"/>
                  </a:lnTo>
                  <a:close/>
                </a:path>
                <a:path w="985520" h="730884">
                  <a:moveTo>
                    <a:pt x="49898" y="729640"/>
                  </a:moveTo>
                  <a:lnTo>
                    <a:pt x="44678" y="729640"/>
                  </a:lnTo>
                  <a:lnTo>
                    <a:pt x="42176" y="728624"/>
                  </a:lnTo>
                  <a:lnTo>
                    <a:pt x="42494" y="728751"/>
                  </a:lnTo>
                  <a:lnTo>
                    <a:pt x="43510" y="728751"/>
                  </a:lnTo>
                  <a:lnTo>
                    <a:pt x="43548" y="728878"/>
                  </a:lnTo>
                  <a:lnTo>
                    <a:pt x="44284" y="729005"/>
                  </a:lnTo>
                  <a:lnTo>
                    <a:pt x="44170" y="728751"/>
                  </a:lnTo>
                  <a:lnTo>
                    <a:pt x="44107" y="728624"/>
                  </a:lnTo>
                  <a:lnTo>
                    <a:pt x="43891" y="728624"/>
                  </a:lnTo>
                  <a:lnTo>
                    <a:pt x="42227" y="728497"/>
                  </a:lnTo>
                  <a:lnTo>
                    <a:pt x="41986" y="728751"/>
                  </a:lnTo>
                  <a:lnTo>
                    <a:pt x="42113" y="728751"/>
                  </a:lnTo>
                  <a:lnTo>
                    <a:pt x="41986" y="729005"/>
                  </a:lnTo>
                  <a:lnTo>
                    <a:pt x="44589" y="729640"/>
                  </a:lnTo>
                  <a:lnTo>
                    <a:pt x="40995" y="730148"/>
                  </a:lnTo>
                  <a:lnTo>
                    <a:pt x="43116" y="730021"/>
                  </a:lnTo>
                  <a:lnTo>
                    <a:pt x="45669" y="730148"/>
                  </a:lnTo>
                  <a:lnTo>
                    <a:pt x="46189" y="730084"/>
                  </a:lnTo>
                  <a:lnTo>
                    <a:pt x="45745" y="730199"/>
                  </a:lnTo>
                  <a:lnTo>
                    <a:pt x="47332" y="730402"/>
                  </a:lnTo>
                  <a:lnTo>
                    <a:pt x="47015" y="729983"/>
                  </a:lnTo>
                  <a:lnTo>
                    <a:pt x="47777" y="729894"/>
                  </a:lnTo>
                  <a:lnTo>
                    <a:pt x="49898" y="729640"/>
                  </a:lnTo>
                  <a:close/>
                </a:path>
                <a:path w="985520" h="730884">
                  <a:moveTo>
                    <a:pt x="50038" y="710971"/>
                  </a:moveTo>
                  <a:lnTo>
                    <a:pt x="49822" y="710907"/>
                  </a:lnTo>
                  <a:lnTo>
                    <a:pt x="47929" y="710717"/>
                  </a:lnTo>
                  <a:lnTo>
                    <a:pt x="50038" y="710971"/>
                  </a:lnTo>
                  <a:close/>
                </a:path>
                <a:path w="985520" h="730884">
                  <a:moveTo>
                    <a:pt x="50038" y="632739"/>
                  </a:moveTo>
                  <a:lnTo>
                    <a:pt x="47332" y="632739"/>
                  </a:lnTo>
                  <a:lnTo>
                    <a:pt x="46621" y="632853"/>
                  </a:lnTo>
                  <a:lnTo>
                    <a:pt x="48691" y="632853"/>
                  </a:lnTo>
                  <a:lnTo>
                    <a:pt x="50038" y="632739"/>
                  </a:lnTo>
                  <a:close/>
                </a:path>
                <a:path w="985520" h="730884">
                  <a:moveTo>
                    <a:pt x="50088" y="712114"/>
                  </a:moveTo>
                  <a:lnTo>
                    <a:pt x="48831" y="712012"/>
                  </a:lnTo>
                  <a:lnTo>
                    <a:pt x="50088" y="712114"/>
                  </a:lnTo>
                  <a:close/>
                </a:path>
                <a:path w="985520" h="730884">
                  <a:moveTo>
                    <a:pt x="50482" y="702081"/>
                  </a:moveTo>
                  <a:lnTo>
                    <a:pt x="47536" y="701751"/>
                  </a:lnTo>
                  <a:lnTo>
                    <a:pt x="48272" y="701954"/>
                  </a:lnTo>
                  <a:lnTo>
                    <a:pt x="48768" y="701954"/>
                  </a:lnTo>
                  <a:lnTo>
                    <a:pt x="48120" y="702208"/>
                  </a:lnTo>
                  <a:lnTo>
                    <a:pt x="50482" y="702081"/>
                  </a:lnTo>
                  <a:close/>
                </a:path>
                <a:path w="985520" h="730884">
                  <a:moveTo>
                    <a:pt x="51130" y="711352"/>
                  </a:moveTo>
                  <a:close/>
                </a:path>
                <a:path w="985520" h="730884">
                  <a:moveTo>
                    <a:pt x="51231" y="663879"/>
                  </a:moveTo>
                  <a:lnTo>
                    <a:pt x="48793" y="664044"/>
                  </a:lnTo>
                  <a:lnTo>
                    <a:pt x="49060" y="664108"/>
                  </a:lnTo>
                  <a:lnTo>
                    <a:pt x="50380" y="664235"/>
                  </a:lnTo>
                  <a:lnTo>
                    <a:pt x="51231" y="663879"/>
                  </a:lnTo>
                  <a:close/>
                </a:path>
                <a:path w="985520" h="730884">
                  <a:moveTo>
                    <a:pt x="51562" y="663727"/>
                  </a:moveTo>
                  <a:lnTo>
                    <a:pt x="48895" y="663727"/>
                  </a:lnTo>
                  <a:lnTo>
                    <a:pt x="48539" y="663981"/>
                  </a:lnTo>
                  <a:lnTo>
                    <a:pt x="51282" y="663854"/>
                  </a:lnTo>
                  <a:lnTo>
                    <a:pt x="51562" y="663727"/>
                  </a:lnTo>
                  <a:close/>
                </a:path>
                <a:path w="985520" h="730884">
                  <a:moveTo>
                    <a:pt x="51562" y="663219"/>
                  </a:moveTo>
                  <a:lnTo>
                    <a:pt x="50380" y="663219"/>
                  </a:lnTo>
                  <a:lnTo>
                    <a:pt x="51473" y="662965"/>
                  </a:lnTo>
                  <a:lnTo>
                    <a:pt x="51219" y="662965"/>
                  </a:lnTo>
                  <a:lnTo>
                    <a:pt x="50698" y="662965"/>
                  </a:lnTo>
                  <a:lnTo>
                    <a:pt x="49745" y="663219"/>
                  </a:lnTo>
                  <a:lnTo>
                    <a:pt x="50533" y="663346"/>
                  </a:lnTo>
                  <a:lnTo>
                    <a:pt x="51562" y="663219"/>
                  </a:lnTo>
                  <a:close/>
                </a:path>
                <a:path w="985520" h="730884">
                  <a:moveTo>
                    <a:pt x="51638" y="643115"/>
                  </a:moveTo>
                  <a:lnTo>
                    <a:pt x="51079" y="643051"/>
                  </a:lnTo>
                  <a:lnTo>
                    <a:pt x="51473" y="643128"/>
                  </a:lnTo>
                  <a:lnTo>
                    <a:pt x="51612" y="643128"/>
                  </a:lnTo>
                  <a:close/>
                </a:path>
                <a:path w="985520" h="730884">
                  <a:moveTo>
                    <a:pt x="51816" y="707656"/>
                  </a:moveTo>
                  <a:lnTo>
                    <a:pt x="51409" y="707555"/>
                  </a:lnTo>
                  <a:lnTo>
                    <a:pt x="50380" y="707288"/>
                  </a:lnTo>
                  <a:lnTo>
                    <a:pt x="49898" y="707161"/>
                  </a:lnTo>
                  <a:lnTo>
                    <a:pt x="48425" y="707161"/>
                  </a:lnTo>
                  <a:lnTo>
                    <a:pt x="50190" y="707415"/>
                  </a:lnTo>
                  <a:lnTo>
                    <a:pt x="50317" y="707745"/>
                  </a:lnTo>
                  <a:lnTo>
                    <a:pt x="50038" y="707796"/>
                  </a:lnTo>
                  <a:lnTo>
                    <a:pt x="50330" y="707771"/>
                  </a:lnTo>
                  <a:lnTo>
                    <a:pt x="50977" y="707796"/>
                  </a:lnTo>
                  <a:lnTo>
                    <a:pt x="51473" y="707682"/>
                  </a:lnTo>
                  <a:lnTo>
                    <a:pt x="51663" y="707669"/>
                  </a:lnTo>
                  <a:lnTo>
                    <a:pt x="51816" y="707656"/>
                  </a:lnTo>
                  <a:close/>
                </a:path>
                <a:path w="985520" h="730884">
                  <a:moveTo>
                    <a:pt x="51828" y="643128"/>
                  </a:moveTo>
                  <a:lnTo>
                    <a:pt x="51612" y="643128"/>
                  </a:lnTo>
                  <a:lnTo>
                    <a:pt x="51828" y="643128"/>
                  </a:lnTo>
                  <a:close/>
                </a:path>
                <a:path w="985520" h="730884">
                  <a:moveTo>
                    <a:pt x="51866" y="637184"/>
                  </a:moveTo>
                  <a:lnTo>
                    <a:pt x="51816" y="637057"/>
                  </a:lnTo>
                  <a:lnTo>
                    <a:pt x="51320" y="637057"/>
                  </a:lnTo>
                  <a:lnTo>
                    <a:pt x="50380" y="637184"/>
                  </a:lnTo>
                  <a:lnTo>
                    <a:pt x="51079" y="636930"/>
                  </a:lnTo>
                  <a:lnTo>
                    <a:pt x="49504" y="636803"/>
                  </a:lnTo>
                  <a:lnTo>
                    <a:pt x="49987" y="637438"/>
                  </a:lnTo>
                  <a:lnTo>
                    <a:pt x="51803" y="637311"/>
                  </a:lnTo>
                  <a:lnTo>
                    <a:pt x="51866" y="637184"/>
                  </a:lnTo>
                  <a:close/>
                </a:path>
                <a:path w="985520" h="730884">
                  <a:moveTo>
                    <a:pt x="51904" y="639089"/>
                  </a:moveTo>
                  <a:lnTo>
                    <a:pt x="51219" y="638708"/>
                  </a:lnTo>
                  <a:lnTo>
                    <a:pt x="50380" y="638708"/>
                  </a:lnTo>
                  <a:lnTo>
                    <a:pt x="50190" y="638454"/>
                  </a:lnTo>
                  <a:lnTo>
                    <a:pt x="48120" y="638454"/>
                  </a:lnTo>
                  <a:lnTo>
                    <a:pt x="46558" y="638327"/>
                  </a:lnTo>
                  <a:lnTo>
                    <a:pt x="46964" y="638530"/>
                  </a:lnTo>
                  <a:lnTo>
                    <a:pt x="47332" y="638708"/>
                  </a:lnTo>
                  <a:lnTo>
                    <a:pt x="50431" y="638835"/>
                  </a:lnTo>
                  <a:lnTo>
                    <a:pt x="51904" y="639089"/>
                  </a:lnTo>
                  <a:close/>
                </a:path>
                <a:path w="985520" h="730884">
                  <a:moveTo>
                    <a:pt x="51955" y="638708"/>
                  </a:moveTo>
                  <a:lnTo>
                    <a:pt x="51219" y="638708"/>
                  </a:lnTo>
                  <a:lnTo>
                    <a:pt x="51955" y="638708"/>
                  </a:lnTo>
                  <a:close/>
                </a:path>
                <a:path w="985520" h="730884">
                  <a:moveTo>
                    <a:pt x="52006" y="662838"/>
                  </a:moveTo>
                  <a:lnTo>
                    <a:pt x="51142" y="662851"/>
                  </a:lnTo>
                  <a:lnTo>
                    <a:pt x="50787" y="662940"/>
                  </a:lnTo>
                  <a:lnTo>
                    <a:pt x="51562" y="662940"/>
                  </a:lnTo>
                  <a:lnTo>
                    <a:pt x="52006" y="662838"/>
                  </a:lnTo>
                  <a:close/>
                </a:path>
                <a:path w="985520" h="730884">
                  <a:moveTo>
                    <a:pt x="52006" y="643153"/>
                  </a:moveTo>
                  <a:lnTo>
                    <a:pt x="51562" y="643153"/>
                  </a:lnTo>
                  <a:lnTo>
                    <a:pt x="50927" y="643153"/>
                  </a:lnTo>
                  <a:lnTo>
                    <a:pt x="51993" y="643293"/>
                  </a:lnTo>
                  <a:lnTo>
                    <a:pt x="52006" y="643153"/>
                  </a:lnTo>
                  <a:close/>
                </a:path>
                <a:path w="985520" h="730884">
                  <a:moveTo>
                    <a:pt x="52146" y="678853"/>
                  </a:moveTo>
                  <a:lnTo>
                    <a:pt x="51765" y="678840"/>
                  </a:lnTo>
                  <a:lnTo>
                    <a:pt x="52146" y="678853"/>
                  </a:lnTo>
                  <a:close/>
                </a:path>
                <a:path w="985520" h="730884">
                  <a:moveTo>
                    <a:pt x="52158" y="719861"/>
                  </a:moveTo>
                  <a:lnTo>
                    <a:pt x="51981" y="719874"/>
                  </a:lnTo>
                  <a:lnTo>
                    <a:pt x="52158" y="719861"/>
                  </a:lnTo>
                  <a:close/>
                </a:path>
                <a:path w="985520" h="730884">
                  <a:moveTo>
                    <a:pt x="52793" y="661949"/>
                  </a:moveTo>
                  <a:lnTo>
                    <a:pt x="51435" y="661873"/>
                  </a:lnTo>
                  <a:lnTo>
                    <a:pt x="52793" y="661949"/>
                  </a:lnTo>
                  <a:close/>
                </a:path>
                <a:path w="985520" h="730884">
                  <a:moveTo>
                    <a:pt x="52895" y="606831"/>
                  </a:moveTo>
                  <a:lnTo>
                    <a:pt x="50965" y="606755"/>
                  </a:lnTo>
                  <a:lnTo>
                    <a:pt x="52895" y="606831"/>
                  </a:lnTo>
                  <a:close/>
                </a:path>
                <a:path w="985520" h="730884">
                  <a:moveTo>
                    <a:pt x="53174" y="720344"/>
                  </a:moveTo>
                  <a:lnTo>
                    <a:pt x="52260" y="719912"/>
                  </a:lnTo>
                  <a:lnTo>
                    <a:pt x="51955" y="720242"/>
                  </a:lnTo>
                  <a:lnTo>
                    <a:pt x="53174" y="720344"/>
                  </a:lnTo>
                  <a:close/>
                </a:path>
                <a:path w="985520" h="730884">
                  <a:moveTo>
                    <a:pt x="53263" y="643458"/>
                  </a:moveTo>
                  <a:lnTo>
                    <a:pt x="51993" y="643293"/>
                  </a:lnTo>
                  <a:lnTo>
                    <a:pt x="51955" y="643661"/>
                  </a:lnTo>
                  <a:lnTo>
                    <a:pt x="53263" y="643458"/>
                  </a:lnTo>
                  <a:close/>
                </a:path>
                <a:path w="985520" h="730884">
                  <a:moveTo>
                    <a:pt x="53289" y="639851"/>
                  </a:moveTo>
                  <a:lnTo>
                    <a:pt x="52971" y="639826"/>
                  </a:lnTo>
                  <a:lnTo>
                    <a:pt x="51816" y="639851"/>
                  </a:lnTo>
                  <a:lnTo>
                    <a:pt x="53289" y="639851"/>
                  </a:lnTo>
                  <a:close/>
                </a:path>
                <a:path w="985520" h="730884">
                  <a:moveTo>
                    <a:pt x="53390" y="720356"/>
                  </a:moveTo>
                  <a:lnTo>
                    <a:pt x="53174" y="720344"/>
                  </a:lnTo>
                  <a:lnTo>
                    <a:pt x="53390" y="720356"/>
                  </a:lnTo>
                  <a:close/>
                </a:path>
                <a:path w="985520" h="730884">
                  <a:moveTo>
                    <a:pt x="53428" y="661568"/>
                  </a:moveTo>
                  <a:lnTo>
                    <a:pt x="52260" y="661568"/>
                  </a:lnTo>
                  <a:lnTo>
                    <a:pt x="52755" y="661924"/>
                  </a:lnTo>
                  <a:lnTo>
                    <a:pt x="53428" y="661949"/>
                  </a:lnTo>
                  <a:lnTo>
                    <a:pt x="53428" y="661568"/>
                  </a:lnTo>
                  <a:close/>
                </a:path>
                <a:path w="985520" h="730884">
                  <a:moveTo>
                    <a:pt x="53479" y="720877"/>
                  </a:moveTo>
                  <a:lnTo>
                    <a:pt x="51028" y="721004"/>
                  </a:lnTo>
                  <a:lnTo>
                    <a:pt x="49644" y="721004"/>
                  </a:lnTo>
                  <a:lnTo>
                    <a:pt x="49898" y="721258"/>
                  </a:lnTo>
                  <a:lnTo>
                    <a:pt x="49504" y="721385"/>
                  </a:lnTo>
                  <a:lnTo>
                    <a:pt x="48679" y="721461"/>
                  </a:lnTo>
                  <a:lnTo>
                    <a:pt x="52552" y="722020"/>
                  </a:lnTo>
                  <a:lnTo>
                    <a:pt x="51904" y="721639"/>
                  </a:lnTo>
                  <a:lnTo>
                    <a:pt x="50634" y="721639"/>
                  </a:lnTo>
                  <a:lnTo>
                    <a:pt x="49987" y="721512"/>
                  </a:lnTo>
                  <a:lnTo>
                    <a:pt x="49644" y="721385"/>
                  </a:lnTo>
                  <a:lnTo>
                    <a:pt x="50685" y="721385"/>
                  </a:lnTo>
                  <a:lnTo>
                    <a:pt x="50342" y="721131"/>
                  </a:lnTo>
                  <a:lnTo>
                    <a:pt x="51168" y="721131"/>
                  </a:lnTo>
                  <a:lnTo>
                    <a:pt x="51320" y="721258"/>
                  </a:lnTo>
                  <a:lnTo>
                    <a:pt x="52692" y="721258"/>
                  </a:lnTo>
                  <a:lnTo>
                    <a:pt x="52959" y="721131"/>
                  </a:lnTo>
                  <a:lnTo>
                    <a:pt x="53479" y="720877"/>
                  </a:lnTo>
                  <a:close/>
                </a:path>
                <a:path w="985520" h="730884">
                  <a:moveTo>
                    <a:pt x="53924" y="643534"/>
                  </a:moveTo>
                  <a:lnTo>
                    <a:pt x="53632" y="643407"/>
                  </a:lnTo>
                  <a:lnTo>
                    <a:pt x="53263" y="643458"/>
                  </a:lnTo>
                  <a:lnTo>
                    <a:pt x="53924" y="643534"/>
                  </a:lnTo>
                  <a:close/>
                </a:path>
                <a:path w="985520" h="730884">
                  <a:moveTo>
                    <a:pt x="54178" y="626770"/>
                  </a:moveTo>
                  <a:lnTo>
                    <a:pt x="52349" y="626643"/>
                  </a:lnTo>
                  <a:lnTo>
                    <a:pt x="52158" y="626770"/>
                  </a:lnTo>
                  <a:lnTo>
                    <a:pt x="48818" y="626643"/>
                  </a:lnTo>
                  <a:lnTo>
                    <a:pt x="47586" y="626262"/>
                  </a:lnTo>
                  <a:lnTo>
                    <a:pt x="14503" y="626262"/>
                  </a:lnTo>
                  <a:lnTo>
                    <a:pt x="12484" y="626262"/>
                  </a:lnTo>
                  <a:lnTo>
                    <a:pt x="12242" y="626516"/>
                  </a:lnTo>
                  <a:lnTo>
                    <a:pt x="12534" y="626897"/>
                  </a:lnTo>
                  <a:lnTo>
                    <a:pt x="16268" y="626770"/>
                  </a:lnTo>
                  <a:lnTo>
                    <a:pt x="16027" y="627278"/>
                  </a:lnTo>
                  <a:lnTo>
                    <a:pt x="10071" y="627151"/>
                  </a:lnTo>
                  <a:lnTo>
                    <a:pt x="16560" y="627786"/>
                  </a:lnTo>
                  <a:lnTo>
                    <a:pt x="12979" y="628294"/>
                  </a:lnTo>
                  <a:lnTo>
                    <a:pt x="16116" y="628167"/>
                  </a:lnTo>
                  <a:lnTo>
                    <a:pt x="17106" y="628929"/>
                  </a:lnTo>
                  <a:lnTo>
                    <a:pt x="14503" y="629056"/>
                  </a:lnTo>
                  <a:lnTo>
                    <a:pt x="15633" y="629056"/>
                  </a:lnTo>
                  <a:lnTo>
                    <a:pt x="15240" y="629310"/>
                  </a:lnTo>
                  <a:lnTo>
                    <a:pt x="15290" y="629564"/>
                  </a:lnTo>
                  <a:lnTo>
                    <a:pt x="16611" y="629564"/>
                  </a:lnTo>
                  <a:lnTo>
                    <a:pt x="17208" y="629437"/>
                  </a:lnTo>
                  <a:lnTo>
                    <a:pt x="17551" y="629564"/>
                  </a:lnTo>
                  <a:lnTo>
                    <a:pt x="47599" y="629564"/>
                  </a:lnTo>
                  <a:lnTo>
                    <a:pt x="47612" y="629437"/>
                  </a:lnTo>
                  <a:lnTo>
                    <a:pt x="47637" y="629183"/>
                  </a:lnTo>
                  <a:lnTo>
                    <a:pt x="45770" y="628421"/>
                  </a:lnTo>
                  <a:lnTo>
                    <a:pt x="47485" y="628421"/>
                  </a:lnTo>
                  <a:lnTo>
                    <a:pt x="48069" y="628167"/>
                  </a:lnTo>
                  <a:lnTo>
                    <a:pt x="48374" y="628040"/>
                  </a:lnTo>
                  <a:lnTo>
                    <a:pt x="48958" y="627786"/>
                  </a:lnTo>
                  <a:lnTo>
                    <a:pt x="48082" y="627786"/>
                  </a:lnTo>
                  <a:lnTo>
                    <a:pt x="47726" y="628040"/>
                  </a:lnTo>
                  <a:lnTo>
                    <a:pt x="45173" y="627532"/>
                  </a:lnTo>
                  <a:lnTo>
                    <a:pt x="45034" y="627278"/>
                  </a:lnTo>
                  <a:lnTo>
                    <a:pt x="48818" y="627151"/>
                  </a:lnTo>
                  <a:lnTo>
                    <a:pt x="52400" y="626770"/>
                  </a:lnTo>
                  <a:lnTo>
                    <a:pt x="54178" y="626770"/>
                  </a:lnTo>
                  <a:close/>
                </a:path>
                <a:path w="985520" h="730884">
                  <a:moveTo>
                    <a:pt x="54216" y="643026"/>
                  </a:moveTo>
                  <a:lnTo>
                    <a:pt x="52260" y="642772"/>
                  </a:lnTo>
                  <a:lnTo>
                    <a:pt x="51790" y="643026"/>
                  </a:lnTo>
                  <a:lnTo>
                    <a:pt x="54216" y="643026"/>
                  </a:lnTo>
                  <a:close/>
                </a:path>
                <a:path w="985520" h="730884">
                  <a:moveTo>
                    <a:pt x="54317" y="636676"/>
                  </a:moveTo>
                  <a:lnTo>
                    <a:pt x="53428" y="636676"/>
                  </a:lnTo>
                  <a:lnTo>
                    <a:pt x="53340" y="636841"/>
                  </a:lnTo>
                  <a:lnTo>
                    <a:pt x="52654" y="636930"/>
                  </a:lnTo>
                  <a:lnTo>
                    <a:pt x="52654" y="636803"/>
                  </a:lnTo>
                  <a:lnTo>
                    <a:pt x="51904" y="636803"/>
                  </a:lnTo>
                  <a:lnTo>
                    <a:pt x="51955" y="637057"/>
                  </a:lnTo>
                  <a:lnTo>
                    <a:pt x="54178" y="637057"/>
                  </a:lnTo>
                  <a:lnTo>
                    <a:pt x="54076" y="636930"/>
                  </a:lnTo>
                  <a:lnTo>
                    <a:pt x="54317" y="636676"/>
                  </a:lnTo>
                  <a:close/>
                </a:path>
                <a:path w="985520" h="730884">
                  <a:moveTo>
                    <a:pt x="54914" y="641629"/>
                  </a:moveTo>
                  <a:lnTo>
                    <a:pt x="52654" y="641629"/>
                  </a:lnTo>
                  <a:lnTo>
                    <a:pt x="52755" y="641464"/>
                  </a:lnTo>
                  <a:lnTo>
                    <a:pt x="53035" y="641375"/>
                  </a:lnTo>
                  <a:lnTo>
                    <a:pt x="53428" y="641248"/>
                  </a:lnTo>
                  <a:lnTo>
                    <a:pt x="52108" y="641375"/>
                  </a:lnTo>
                  <a:lnTo>
                    <a:pt x="51473" y="641121"/>
                  </a:lnTo>
                  <a:lnTo>
                    <a:pt x="51130" y="641248"/>
                  </a:lnTo>
                  <a:lnTo>
                    <a:pt x="50825" y="641883"/>
                  </a:lnTo>
                  <a:lnTo>
                    <a:pt x="54914" y="641629"/>
                  </a:lnTo>
                  <a:close/>
                </a:path>
                <a:path w="985520" h="730884">
                  <a:moveTo>
                    <a:pt x="54952" y="643661"/>
                  </a:moveTo>
                  <a:lnTo>
                    <a:pt x="53924" y="643534"/>
                  </a:lnTo>
                  <a:lnTo>
                    <a:pt x="54762" y="643915"/>
                  </a:lnTo>
                  <a:lnTo>
                    <a:pt x="54952" y="643661"/>
                  </a:lnTo>
                  <a:close/>
                </a:path>
                <a:path w="985520" h="730884">
                  <a:moveTo>
                    <a:pt x="55041" y="639762"/>
                  </a:moveTo>
                  <a:lnTo>
                    <a:pt x="54470" y="639775"/>
                  </a:lnTo>
                  <a:lnTo>
                    <a:pt x="54178" y="639851"/>
                  </a:lnTo>
                  <a:lnTo>
                    <a:pt x="55041" y="639762"/>
                  </a:lnTo>
                  <a:close/>
                </a:path>
                <a:path w="985520" h="730884">
                  <a:moveTo>
                    <a:pt x="56476" y="607593"/>
                  </a:moveTo>
                  <a:lnTo>
                    <a:pt x="56324" y="607555"/>
                  </a:lnTo>
                  <a:lnTo>
                    <a:pt x="56476" y="607593"/>
                  </a:lnTo>
                  <a:close/>
                </a:path>
                <a:path w="985520" h="730884">
                  <a:moveTo>
                    <a:pt x="56565" y="639559"/>
                  </a:moveTo>
                  <a:lnTo>
                    <a:pt x="56489" y="639254"/>
                  </a:lnTo>
                  <a:lnTo>
                    <a:pt x="55994" y="639216"/>
                  </a:lnTo>
                  <a:lnTo>
                    <a:pt x="56565" y="639559"/>
                  </a:lnTo>
                  <a:close/>
                </a:path>
                <a:path w="985520" h="730884">
                  <a:moveTo>
                    <a:pt x="56642" y="636854"/>
                  </a:moveTo>
                  <a:lnTo>
                    <a:pt x="54419" y="636930"/>
                  </a:lnTo>
                  <a:lnTo>
                    <a:pt x="56476" y="637057"/>
                  </a:lnTo>
                  <a:lnTo>
                    <a:pt x="56642" y="636854"/>
                  </a:lnTo>
                  <a:close/>
                </a:path>
                <a:path w="985520" h="730884">
                  <a:moveTo>
                    <a:pt x="56680" y="609371"/>
                  </a:moveTo>
                  <a:lnTo>
                    <a:pt x="56184" y="609371"/>
                  </a:lnTo>
                  <a:lnTo>
                    <a:pt x="56565" y="609460"/>
                  </a:lnTo>
                  <a:close/>
                </a:path>
                <a:path w="985520" h="730884">
                  <a:moveTo>
                    <a:pt x="56883" y="636841"/>
                  </a:moveTo>
                  <a:lnTo>
                    <a:pt x="56680" y="636803"/>
                  </a:lnTo>
                  <a:lnTo>
                    <a:pt x="56883" y="636841"/>
                  </a:lnTo>
                  <a:close/>
                </a:path>
                <a:path w="985520" h="730884">
                  <a:moveTo>
                    <a:pt x="57150" y="610590"/>
                  </a:moveTo>
                  <a:lnTo>
                    <a:pt x="56921" y="610641"/>
                  </a:lnTo>
                  <a:lnTo>
                    <a:pt x="57150" y="610590"/>
                  </a:lnTo>
                  <a:close/>
                </a:path>
                <a:path w="985520" h="730884">
                  <a:moveTo>
                    <a:pt x="57226" y="609625"/>
                  </a:moveTo>
                  <a:lnTo>
                    <a:pt x="56565" y="609460"/>
                  </a:lnTo>
                  <a:lnTo>
                    <a:pt x="56388" y="609625"/>
                  </a:lnTo>
                  <a:lnTo>
                    <a:pt x="57226" y="609625"/>
                  </a:lnTo>
                  <a:close/>
                </a:path>
                <a:path w="985520" h="730884">
                  <a:moveTo>
                    <a:pt x="57264" y="639978"/>
                  </a:moveTo>
                  <a:lnTo>
                    <a:pt x="56629" y="639597"/>
                  </a:lnTo>
                  <a:lnTo>
                    <a:pt x="55626" y="639508"/>
                  </a:lnTo>
                  <a:lnTo>
                    <a:pt x="55791" y="639470"/>
                  </a:lnTo>
                  <a:lnTo>
                    <a:pt x="54660" y="639343"/>
                  </a:lnTo>
                  <a:lnTo>
                    <a:pt x="52400" y="639089"/>
                  </a:lnTo>
                  <a:lnTo>
                    <a:pt x="49644" y="639343"/>
                  </a:lnTo>
                  <a:lnTo>
                    <a:pt x="50088" y="639470"/>
                  </a:lnTo>
                  <a:lnTo>
                    <a:pt x="52552" y="639343"/>
                  </a:lnTo>
                  <a:lnTo>
                    <a:pt x="52654" y="639597"/>
                  </a:lnTo>
                  <a:lnTo>
                    <a:pt x="49301" y="639470"/>
                  </a:lnTo>
                  <a:lnTo>
                    <a:pt x="52971" y="639826"/>
                  </a:lnTo>
                  <a:lnTo>
                    <a:pt x="54470" y="639775"/>
                  </a:lnTo>
                  <a:lnTo>
                    <a:pt x="55257" y="639597"/>
                  </a:lnTo>
                  <a:lnTo>
                    <a:pt x="55397" y="639559"/>
                  </a:lnTo>
                  <a:lnTo>
                    <a:pt x="55524" y="639533"/>
                  </a:lnTo>
                  <a:lnTo>
                    <a:pt x="56476" y="639724"/>
                  </a:lnTo>
                  <a:lnTo>
                    <a:pt x="55448" y="639724"/>
                  </a:lnTo>
                  <a:lnTo>
                    <a:pt x="55041" y="639762"/>
                  </a:lnTo>
                  <a:lnTo>
                    <a:pt x="56578" y="639724"/>
                  </a:lnTo>
                  <a:lnTo>
                    <a:pt x="57264" y="639978"/>
                  </a:lnTo>
                  <a:close/>
                </a:path>
                <a:path w="985520" h="730884">
                  <a:moveTo>
                    <a:pt x="57531" y="610514"/>
                  </a:moveTo>
                  <a:lnTo>
                    <a:pt x="56972" y="610514"/>
                  </a:lnTo>
                  <a:lnTo>
                    <a:pt x="57264" y="610565"/>
                  </a:lnTo>
                  <a:lnTo>
                    <a:pt x="57531" y="610514"/>
                  </a:lnTo>
                  <a:close/>
                </a:path>
                <a:path w="985520" h="730884">
                  <a:moveTo>
                    <a:pt x="57759" y="607466"/>
                  </a:moveTo>
                  <a:lnTo>
                    <a:pt x="57226" y="606958"/>
                  </a:lnTo>
                  <a:lnTo>
                    <a:pt x="55791" y="606958"/>
                  </a:lnTo>
                  <a:lnTo>
                    <a:pt x="54660" y="607085"/>
                  </a:lnTo>
                  <a:lnTo>
                    <a:pt x="54178" y="607212"/>
                  </a:lnTo>
                  <a:lnTo>
                    <a:pt x="54762" y="607212"/>
                  </a:lnTo>
                  <a:lnTo>
                    <a:pt x="56324" y="607555"/>
                  </a:lnTo>
                  <a:lnTo>
                    <a:pt x="57759" y="607466"/>
                  </a:lnTo>
                  <a:close/>
                </a:path>
                <a:path w="985520" h="730884">
                  <a:moveTo>
                    <a:pt x="58000" y="638708"/>
                  </a:moveTo>
                  <a:lnTo>
                    <a:pt x="56959" y="638581"/>
                  </a:lnTo>
                  <a:lnTo>
                    <a:pt x="56730" y="638454"/>
                  </a:lnTo>
                  <a:lnTo>
                    <a:pt x="55702" y="638454"/>
                  </a:lnTo>
                  <a:lnTo>
                    <a:pt x="56832" y="638835"/>
                  </a:lnTo>
                  <a:lnTo>
                    <a:pt x="53276" y="638530"/>
                  </a:lnTo>
                  <a:lnTo>
                    <a:pt x="54267" y="638454"/>
                  </a:lnTo>
                  <a:lnTo>
                    <a:pt x="52654" y="638327"/>
                  </a:lnTo>
                  <a:lnTo>
                    <a:pt x="51904" y="638454"/>
                  </a:lnTo>
                  <a:lnTo>
                    <a:pt x="51943" y="638644"/>
                  </a:lnTo>
                  <a:lnTo>
                    <a:pt x="52692" y="638581"/>
                  </a:lnTo>
                  <a:lnTo>
                    <a:pt x="53428" y="638835"/>
                  </a:lnTo>
                  <a:lnTo>
                    <a:pt x="55448" y="638835"/>
                  </a:lnTo>
                  <a:lnTo>
                    <a:pt x="57912" y="638962"/>
                  </a:lnTo>
                  <a:lnTo>
                    <a:pt x="58000" y="638708"/>
                  </a:lnTo>
                  <a:close/>
                </a:path>
                <a:path w="985520" h="730884">
                  <a:moveTo>
                    <a:pt x="58547" y="610768"/>
                  </a:moveTo>
                  <a:lnTo>
                    <a:pt x="58356" y="610514"/>
                  </a:lnTo>
                  <a:lnTo>
                    <a:pt x="57505" y="610565"/>
                  </a:lnTo>
                  <a:lnTo>
                    <a:pt x="58305" y="610768"/>
                  </a:lnTo>
                  <a:lnTo>
                    <a:pt x="58547" y="610768"/>
                  </a:lnTo>
                  <a:close/>
                </a:path>
                <a:path w="985520" h="730884">
                  <a:moveTo>
                    <a:pt x="58750" y="641248"/>
                  </a:moveTo>
                  <a:lnTo>
                    <a:pt x="57315" y="641375"/>
                  </a:lnTo>
                  <a:lnTo>
                    <a:pt x="57073" y="641121"/>
                  </a:lnTo>
                  <a:lnTo>
                    <a:pt x="55702" y="641248"/>
                  </a:lnTo>
                  <a:lnTo>
                    <a:pt x="55549" y="641375"/>
                  </a:lnTo>
                  <a:lnTo>
                    <a:pt x="56578" y="641375"/>
                  </a:lnTo>
                  <a:lnTo>
                    <a:pt x="56476" y="641629"/>
                  </a:lnTo>
                  <a:lnTo>
                    <a:pt x="54914" y="641629"/>
                  </a:lnTo>
                  <a:lnTo>
                    <a:pt x="55702" y="642264"/>
                  </a:lnTo>
                  <a:lnTo>
                    <a:pt x="57226" y="642010"/>
                  </a:lnTo>
                  <a:lnTo>
                    <a:pt x="56883" y="641629"/>
                  </a:lnTo>
                  <a:lnTo>
                    <a:pt x="56819" y="641489"/>
                  </a:lnTo>
                  <a:lnTo>
                    <a:pt x="58750" y="641248"/>
                  </a:lnTo>
                  <a:close/>
                </a:path>
                <a:path w="985520" h="730884">
                  <a:moveTo>
                    <a:pt x="59296" y="644779"/>
                  </a:moveTo>
                  <a:lnTo>
                    <a:pt x="58331" y="644893"/>
                  </a:lnTo>
                  <a:lnTo>
                    <a:pt x="59207" y="644829"/>
                  </a:lnTo>
                  <a:close/>
                </a:path>
                <a:path w="985520" h="730884">
                  <a:moveTo>
                    <a:pt x="59385" y="644931"/>
                  </a:moveTo>
                  <a:lnTo>
                    <a:pt x="58000" y="644931"/>
                  </a:lnTo>
                  <a:lnTo>
                    <a:pt x="59385" y="644931"/>
                  </a:lnTo>
                  <a:close/>
                </a:path>
                <a:path w="985520" h="730884">
                  <a:moveTo>
                    <a:pt x="59410" y="639292"/>
                  </a:moveTo>
                  <a:lnTo>
                    <a:pt x="59334" y="638962"/>
                  </a:lnTo>
                  <a:lnTo>
                    <a:pt x="58204" y="639343"/>
                  </a:lnTo>
                  <a:lnTo>
                    <a:pt x="56476" y="639216"/>
                  </a:lnTo>
                  <a:lnTo>
                    <a:pt x="59131" y="639470"/>
                  </a:lnTo>
                  <a:lnTo>
                    <a:pt x="59334" y="639343"/>
                  </a:lnTo>
                  <a:close/>
                </a:path>
                <a:path w="985520" h="730884">
                  <a:moveTo>
                    <a:pt x="59486" y="610768"/>
                  </a:moveTo>
                  <a:lnTo>
                    <a:pt x="58547" y="610768"/>
                  </a:lnTo>
                  <a:lnTo>
                    <a:pt x="58839" y="611149"/>
                  </a:lnTo>
                  <a:lnTo>
                    <a:pt x="59486" y="610768"/>
                  </a:lnTo>
                  <a:close/>
                </a:path>
                <a:path w="985520" h="730884">
                  <a:moveTo>
                    <a:pt x="59486" y="610514"/>
                  </a:moveTo>
                  <a:lnTo>
                    <a:pt x="58699" y="610273"/>
                  </a:lnTo>
                  <a:lnTo>
                    <a:pt x="57531" y="610514"/>
                  </a:lnTo>
                  <a:lnTo>
                    <a:pt x="58356" y="610514"/>
                  </a:lnTo>
                  <a:lnTo>
                    <a:pt x="59486" y="610514"/>
                  </a:lnTo>
                  <a:close/>
                </a:path>
                <a:path w="985520" h="730884">
                  <a:moveTo>
                    <a:pt x="59524" y="637184"/>
                  </a:moveTo>
                  <a:lnTo>
                    <a:pt x="59118" y="636943"/>
                  </a:lnTo>
                  <a:lnTo>
                    <a:pt x="59131" y="636676"/>
                  </a:lnTo>
                  <a:lnTo>
                    <a:pt x="58000" y="636549"/>
                  </a:lnTo>
                  <a:lnTo>
                    <a:pt x="58102" y="636676"/>
                  </a:lnTo>
                  <a:lnTo>
                    <a:pt x="58140" y="636803"/>
                  </a:lnTo>
                  <a:lnTo>
                    <a:pt x="56883" y="636841"/>
                  </a:lnTo>
                  <a:lnTo>
                    <a:pt x="58496" y="637184"/>
                  </a:lnTo>
                  <a:lnTo>
                    <a:pt x="59524" y="637184"/>
                  </a:lnTo>
                  <a:close/>
                </a:path>
                <a:path w="985520" h="730884">
                  <a:moveTo>
                    <a:pt x="59677" y="644677"/>
                  </a:moveTo>
                  <a:lnTo>
                    <a:pt x="59232" y="644652"/>
                  </a:lnTo>
                  <a:lnTo>
                    <a:pt x="59677" y="644677"/>
                  </a:lnTo>
                  <a:close/>
                </a:path>
                <a:path w="985520" h="730884">
                  <a:moveTo>
                    <a:pt x="60363" y="725703"/>
                  </a:moveTo>
                  <a:lnTo>
                    <a:pt x="56781" y="725576"/>
                  </a:lnTo>
                  <a:lnTo>
                    <a:pt x="56476" y="725830"/>
                  </a:lnTo>
                  <a:lnTo>
                    <a:pt x="57607" y="725957"/>
                  </a:lnTo>
                  <a:lnTo>
                    <a:pt x="58394" y="725957"/>
                  </a:lnTo>
                  <a:lnTo>
                    <a:pt x="59524" y="726084"/>
                  </a:lnTo>
                  <a:lnTo>
                    <a:pt x="59461" y="725779"/>
                  </a:lnTo>
                  <a:lnTo>
                    <a:pt x="60363" y="725703"/>
                  </a:lnTo>
                  <a:close/>
                </a:path>
                <a:path w="985520" h="730884">
                  <a:moveTo>
                    <a:pt x="60477" y="644639"/>
                  </a:moveTo>
                  <a:lnTo>
                    <a:pt x="59423" y="644766"/>
                  </a:lnTo>
                  <a:lnTo>
                    <a:pt x="59385" y="644931"/>
                  </a:lnTo>
                  <a:lnTo>
                    <a:pt x="59994" y="644931"/>
                  </a:lnTo>
                  <a:lnTo>
                    <a:pt x="59753" y="644829"/>
                  </a:lnTo>
                  <a:lnTo>
                    <a:pt x="60477" y="644639"/>
                  </a:lnTo>
                  <a:close/>
                </a:path>
                <a:path w="985520" h="730884">
                  <a:moveTo>
                    <a:pt x="60858" y="710768"/>
                  </a:moveTo>
                  <a:lnTo>
                    <a:pt x="60401" y="710755"/>
                  </a:lnTo>
                  <a:lnTo>
                    <a:pt x="60744" y="710806"/>
                  </a:lnTo>
                  <a:close/>
                </a:path>
                <a:path w="985520" h="730884">
                  <a:moveTo>
                    <a:pt x="60858" y="646963"/>
                  </a:moveTo>
                  <a:lnTo>
                    <a:pt x="59093" y="646328"/>
                  </a:lnTo>
                  <a:lnTo>
                    <a:pt x="58839" y="646074"/>
                  </a:lnTo>
                  <a:lnTo>
                    <a:pt x="58547" y="645820"/>
                  </a:lnTo>
                  <a:lnTo>
                    <a:pt x="56870" y="645820"/>
                  </a:lnTo>
                  <a:lnTo>
                    <a:pt x="55841" y="645947"/>
                  </a:lnTo>
                  <a:lnTo>
                    <a:pt x="55499" y="646201"/>
                  </a:lnTo>
                  <a:lnTo>
                    <a:pt x="57658" y="646074"/>
                  </a:lnTo>
                  <a:lnTo>
                    <a:pt x="57607" y="646709"/>
                  </a:lnTo>
                  <a:lnTo>
                    <a:pt x="57073" y="646709"/>
                  </a:lnTo>
                  <a:lnTo>
                    <a:pt x="60858" y="646963"/>
                  </a:lnTo>
                  <a:close/>
                </a:path>
                <a:path w="985520" h="730884">
                  <a:moveTo>
                    <a:pt x="61595" y="644931"/>
                  </a:moveTo>
                  <a:lnTo>
                    <a:pt x="59994" y="644931"/>
                  </a:lnTo>
                  <a:lnTo>
                    <a:pt x="60960" y="645312"/>
                  </a:lnTo>
                  <a:lnTo>
                    <a:pt x="61595" y="644931"/>
                  </a:lnTo>
                  <a:close/>
                </a:path>
                <a:path w="985520" h="730884">
                  <a:moveTo>
                    <a:pt x="61633" y="703694"/>
                  </a:moveTo>
                  <a:lnTo>
                    <a:pt x="61125" y="703618"/>
                  </a:lnTo>
                  <a:lnTo>
                    <a:pt x="61633" y="703694"/>
                  </a:lnTo>
                  <a:close/>
                </a:path>
                <a:path w="985520" h="730884">
                  <a:moveTo>
                    <a:pt x="61671" y="723595"/>
                  </a:moveTo>
                  <a:lnTo>
                    <a:pt x="61048" y="723544"/>
                  </a:lnTo>
                  <a:lnTo>
                    <a:pt x="61315" y="723646"/>
                  </a:lnTo>
                  <a:lnTo>
                    <a:pt x="61442" y="723671"/>
                  </a:lnTo>
                  <a:lnTo>
                    <a:pt x="61671" y="723595"/>
                  </a:lnTo>
                  <a:close/>
                </a:path>
                <a:path w="985520" h="730884">
                  <a:moveTo>
                    <a:pt x="61696" y="710412"/>
                  </a:moveTo>
                  <a:lnTo>
                    <a:pt x="61493" y="710387"/>
                  </a:lnTo>
                  <a:lnTo>
                    <a:pt x="61099" y="710463"/>
                  </a:lnTo>
                  <a:lnTo>
                    <a:pt x="61696" y="710412"/>
                  </a:lnTo>
                  <a:close/>
                </a:path>
                <a:path w="985520" h="730884">
                  <a:moveTo>
                    <a:pt x="62141" y="689381"/>
                  </a:moveTo>
                  <a:lnTo>
                    <a:pt x="61798" y="689254"/>
                  </a:lnTo>
                  <a:lnTo>
                    <a:pt x="62077" y="689381"/>
                  </a:lnTo>
                  <a:close/>
                </a:path>
                <a:path w="985520" h="730884">
                  <a:moveTo>
                    <a:pt x="62382" y="651408"/>
                  </a:moveTo>
                  <a:lnTo>
                    <a:pt x="61150" y="651535"/>
                  </a:lnTo>
                  <a:lnTo>
                    <a:pt x="61480" y="651408"/>
                  </a:lnTo>
                  <a:lnTo>
                    <a:pt x="60312" y="651408"/>
                  </a:lnTo>
                  <a:lnTo>
                    <a:pt x="59969" y="651408"/>
                  </a:lnTo>
                  <a:lnTo>
                    <a:pt x="62039" y="651789"/>
                  </a:lnTo>
                  <a:lnTo>
                    <a:pt x="62268" y="651535"/>
                  </a:lnTo>
                  <a:lnTo>
                    <a:pt x="62382" y="651408"/>
                  </a:lnTo>
                  <a:close/>
                </a:path>
                <a:path w="985520" h="730884">
                  <a:moveTo>
                    <a:pt x="62382" y="649579"/>
                  </a:moveTo>
                  <a:lnTo>
                    <a:pt x="61937" y="649528"/>
                  </a:lnTo>
                  <a:lnTo>
                    <a:pt x="61188" y="649630"/>
                  </a:lnTo>
                  <a:lnTo>
                    <a:pt x="62382" y="649579"/>
                  </a:lnTo>
                  <a:close/>
                </a:path>
                <a:path w="985520" h="730884">
                  <a:moveTo>
                    <a:pt x="62496" y="672071"/>
                  </a:moveTo>
                  <a:lnTo>
                    <a:pt x="62293" y="672084"/>
                  </a:lnTo>
                  <a:lnTo>
                    <a:pt x="62433" y="672109"/>
                  </a:lnTo>
                  <a:close/>
                </a:path>
                <a:path w="985520" h="730884">
                  <a:moveTo>
                    <a:pt x="62572" y="625627"/>
                  </a:moveTo>
                  <a:lnTo>
                    <a:pt x="60617" y="625627"/>
                  </a:lnTo>
                  <a:lnTo>
                    <a:pt x="61048" y="625373"/>
                  </a:lnTo>
                  <a:lnTo>
                    <a:pt x="61493" y="625119"/>
                  </a:lnTo>
                  <a:lnTo>
                    <a:pt x="59524" y="625373"/>
                  </a:lnTo>
                  <a:lnTo>
                    <a:pt x="59334" y="625119"/>
                  </a:lnTo>
                  <a:lnTo>
                    <a:pt x="58000" y="625119"/>
                  </a:lnTo>
                  <a:lnTo>
                    <a:pt x="57962" y="625373"/>
                  </a:lnTo>
                  <a:lnTo>
                    <a:pt x="58750" y="625500"/>
                  </a:lnTo>
                  <a:lnTo>
                    <a:pt x="56629" y="625500"/>
                  </a:lnTo>
                  <a:lnTo>
                    <a:pt x="56476" y="625627"/>
                  </a:lnTo>
                  <a:lnTo>
                    <a:pt x="58394" y="625754"/>
                  </a:lnTo>
                  <a:lnTo>
                    <a:pt x="61302" y="625754"/>
                  </a:lnTo>
                  <a:lnTo>
                    <a:pt x="62572" y="625627"/>
                  </a:lnTo>
                  <a:close/>
                </a:path>
                <a:path w="985520" h="730884">
                  <a:moveTo>
                    <a:pt x="63360" y="644296"/>
                  </a:moveTo>
                  <a:lnTo>
                    <a:pt x="60807" y="644550"/>
                  </a:lnTo>
                  <a:lnTo>
                    <a:pt x="60477" y="644639"/>
                  </a:lnTo>
                  <a:lnTo>
                    <a:pt x="63360" y="644296"/>
                  </a:lnTo>
                  <a:close/>
                </a:path>
                <a:path w="985520" h="730884">
                  <a:moveTo>
                    <a:pt x="63360" y="619277"/>
                  </a:moveTo>
                  <a:lnTo>
                    <a:pt x="60566" y="618388"/>
                  </a:lnTo>
                  <a:lnTo>
                    <a:pt x="58750" y="618134"/>
                  </a:lnTo>
                  <a:lnTo>
                    <a:pt x="59524" y="618007"/>
                  </a:lnTo>
                  <a:lnTo>
                    <a:pt x="61099" y="617753"/>
                  </a:lnTo>
                  <a:lnTo>
                    <a:pt x="61798" y="617245"/>
                  </a:lnTo>
                  <a:lnTo>
                    <a:pt x="58750" y="617118"/>
                  </a:lnTo>
                  <a:lnTo>
                    <a:pt x="61493" y="616991"/>
                  </a:lnTo>
                  <a:lnTo>
                    <a:pt x="56972" y="616610"/>
                  </a:lnTo>
                  <a:lnTo>
                    <a:pt x="59486" y="616483"/>
                  </a:lnTo>
                  <a:lnTo>
                    <a:pt x="59283" y="616737"/>
                  </a:lnTo>
                  <a:lnTo>
                    <a:pt x="60515" y="616864"/>
                  </a:lnTo>
                  <a:lnTo>
                    <a:pt x="61010" y="616610"/>
                  </a:lnTo>
                  <a:lnTo>
                    <a:pt x="60744" y="616483"/>
                  </a:lnTo>
                  <a:lnTo>
                    <a:pt x="60477" y="616356"/>
                  </a:lnTo>
                  <a:lnTo>
                    <a:pt x="59677" y="615975"/>
                  </a:lnTo>
                  <a:lnTo>
                    <a:pt x="59042" y="615213"/>
                  </a:lnTo>
                  <a:lnTo>
                    <a:pt x="58940" y="615086"/>
                  </a:lnTo>
                  <a:lnTo>
                    <a:pt x="61010" y="614705"/>
                  </a:lnTo>
                  <a:lnTo>
                    <a:pt x="57962" y="614451"/>
                  </a:lnTo>
                  <a:lnTo>
                    <a:pt x="58750" y="614070"/>
                  </a:lnTo>
                  <a:lnTo>
                    <a:pt x="60274" y="613816"/>
                  </a:lnTo>
                  <a:lnTo>
                    <a:pt x="59169" y="613714"/>
                  </a:lnTo>
                  <a:lnTo>
                    <a:pt x="59436" y="613689"/>
                  </a:lnTo>
                  <a:lnTo>
                    <a:pt x="60464" y="613308"/>
                  </a:lnTo>
                  <a:lnTo>
                    <a:pt x="61150" y="613054"/>
                  </a:lnTo>
                  <a:lnTo>
                    <a:pt x="59486" y="612927"/>
                  </a:lnTo>
                  <a:lnTo>
                    <a:pt x="59829" y="613181"/>
                  </a:lnTo>
                  <a:lnTo>
                    <a:pt x="58801" y="613232"/>
                  </a:lnTo>
                  <a:lnTo>
                    <a:pt x="58801" y="613740"/>
                  </a:lnTo>
                  <a:lnTo>
                    <a:pt x="58305" y="613943"/>
                  </a:lnTo>
                  <a:lnTo>
                    <a:pt x="57962" y="613816"/>
                  </a:lnTo>
                  <a:lnTo>
                    <a:pt x="58801" y="613740"/>
                  </a:lnTo>
                  <a:lnTo>
                    <a:pt x="58801" y="613232"/>
                  </a:lnTo>
                  <a:lnTo>
                    <a:pt x="56629" y="613308"/>
                  </a:lnTo>
                  <a:lnTo>
                    <a:pt x="56438" y="613054"/>
                  </a:lnTo>
                  <a:lnTo>
                    <a:pt x="57962" y="613054"/>
                  </a:lnTo>
                  <a:lnTo>
                    <a:pt x="57416" y="612800"/>
                  </a:lnTo>
                  <a:lnTo>
                    <a:pt x="59486" y="612800"/>
                  </a:lnTo>
                  <a:lnTo>
                    <a:pt x="58254" y="612419"/>
                  </a:lnTo>
                  <a:lnTo>
                    <a:pt x="59918" y="612292"/>
                  </a:lnTo>
                  <a:lnTo>
                    <a:pt x="58750" y="611911"/>
                  </a:lnTo>
                  <a:lnTo>
                    <a:pt x="58394" y="612165"/>
                  </a:lnTo>
                  <a:lnTo>
                    <a:pt x="57416" y="612292"/>
                  </a:lnTo>
                  <a:lnTo>
                    <a:pt x="55702" y="612419"/>
                  </a:lnTo>
                  <a:lnTo>
                    <a:pt x="57099" y="612165"/>
                  </a:lnTo>
                  <a:lnTo>
                    <a:pt x="57810" y="612038"/>
                  </a:lnTo>
                  <a:lnTo>
                    <a:pt x="55702" y="611784"/>
                  </a:lnTo>
                  <a:lnTo>
                    <a:pt x="59182" y="611911"/>
                  </a:lnTo>
                  <a:lnTo>
                    <a:pt x="58470" y="611784"/>
                  </a:lnTo>
                  <a:lnTo>
                    <a:pt x="57023" y="611530"/>
                  </a:lnTo>
                  <a:lnTo>
                    <a:pt x="57594" y="611403"/>
                  </a:lnTo>
                  <a:lnTo>
                    <a:pt x="58750" y="611149"/>
                  </a:lnTo>
                  <a:lnTo>
                    <a:pt x="56337" y="610895"/>
                  </a:lnTo>
                  <a:lnTo>
                    <a:pt x="56464" y="610641"/>
                  </a:lnTo>
                  <a:lnTo>
                    <a:pt x="56819" y="610616"/>
                  </a:lnTo>
                  <a:lnTo>
                    <a:pt x="56375" y="610514"/>
                  </a:lnTo>
                  <a:lnTo>
                    <a:pt x="55359" y="610285"/>
                  </a:lnTo>
                  <a:lnTo>
                    <a:pt x="55651" y="610260"/>
                  </a:lnTo>
                  <a:lnTo>
                    <a:pt x="55676" y="610133"/>
                  </a:lnTo>
                  <a:lnTo>
                    <a:pt x="55702" y="610006"/>
                  </a:lnTo>
                  <a:lnTo>
                    <a:pt x="56578" y="610006"/>
                  </a:lnTo>
                  <a:lnTo>
                    <a:pt x="56134" y="610133"/>
                  </a:lnTo>
                  <a:lnTo>
                    <a:pt x="55702" y="610133"/>
                  </a:lnTo>
                  <a:lnTo>
                    <a:pt x="56438" y="610514"/>
                  </a:lnTo>
                  <a:lnTo>
                    <a:pt x="57467" y="610133"/>
                  </a:lnTo>
                  <a:lnTo>
                    <a:pt x="58623" y="610247"/>
                  </a:lnTo>
                  <a:lnTo>
                    <a:pt x="58254" y="610133"/>
                  </a:lnTo>
                  <a:lnTo>
                    <a:pt x="60121" y="609879"/>
                  </a:lnTo>
                  <a:lnTo>
                    <a:pt x="57962" y="609625"/>
                  </a:lnTo>
                  <a:lnTo>
                    <a:pt x="58788" y="610006"/>
                  </a:lnTo>
                  <a:lnTo>
                    <a:pt x="57099" y="609879"/>
                  </a:lnTo>
                  <a:lnTo>
                    <a:pt x="55397" y="609752"/>
                  </a:lnTo>
                  <a:lnTo>
                    <a:pt x="54914" y="609625"/>
                  </a:lnTo>
                  <a:lnTo>
                    <a:pt x="54952" y="609371"/>
                  </a:lnTo>
                  <a:lnTo>
                    <a:pt x="56184" y="609371"/>
                  </a:lnTo>
                  <a:lnTo>
                    <a:pt x="60223" y="609244"/>
                  </a:lnTo>
                  <a:lnTo>
                    <a:pt x="57962" y="609117"/>
                  </a:lnTo>
                  <a:lnTo>
                    <a:pt x="57962" y="609244"/>
                  </a:lnTo>
                  <a:lnTo>
                    <a:pt x="56629" y="609244"/>
                  </a:lnTo>
                  <a:lnTo>
                    <a:pt x="56438" y="609117"/>
                  </a:lnTo>
                  <a:lnTo>
                    <a:pt x="57962" y="609117"/>
                  </a:lnTo>
                  <a:lnTo>
                    <a:pt x="60172" y="609117"/>
                  </a:lnTo>
                  <a:lnTo>
                    <a:pt x="59715" y="608990"/>
                  </a:lnTo>
                  <a:lnTo>
                    <a:pt x="57416" y="608355"/>
                  </a:lnTo>
                  <a:lnTo>
                    <a:pt x="55651" y="608609"/>
                  </a:lnTo>
                  <a:lnTo>
                    <a:pt x="56680" y="608609"/>
                  </a:lnTo>
                  <a:lnTo>
                    <a:pt x="56629" y="608863"/>
                  </a:lnTo>
                  <a:lnTo>
                    <a:pt x="55651" y="608990"/>
                  </a:lnTo>
                  <a:lnTo>
                    <a:pt x="54470" y="608863"/>
                  </a:lnTo>
                  <a:lnTo>
                    <a:pt x="54127" y="608990"/>
                  </a:lnTo>
                  <a:lnTo>
                    <a:pt x="53848" y="609015"/>
                  </a:lnTo>
                  <a:lnTo>
                    <a:pt x="53848" y="610400"/>
                  </a:lnTo>
                  <a:lnTo>
                    <a:pt x="53428" y="610514"/>
                  </a:lnTo>
                  <a:lnTo>
                    <a:pt x="52006" y="610514"/>
                  </a:lnTo>
                  <a:lnTo>
                    <a:pt x="53848" y="610400"/>
                  </a:lnTo>
                  <a:lnTo>
                    <a:pt x="53848" y="609015"/>
                  </a:lnTo>
                  <a:lnTo>
                    <a:pt x="52603" y="609117"/>
                  </a:lnTo>
                  <a:lnTo>
                    <a:pt x="52082" y="609244"/>
                  </a:lnTo>
                  <a:lnTo>
                    <a:pt x="51079" y="609371"/>
                  </a:lnTo>
                  <a:lnTo>
                    <a:pt x="51142" y="608990"/>
                  </a:lnTo>
                  <a:lnTo>
                    <a:pt x="51168" y="608863"/>
                  </a:lnTo>
                  <a:lnTo>
                    <a:pt x="53822" y="608736"/>
                  </a:lnTo>
                  <a:lnTo>
                    <a:pt x="54762" y="608736"/>
                  </a:lnTo>
                  <a:lnTo>
                    <a:pt x="54470" y="608863"/>
                  </a:lnTo>
                  <a:lnTo>
                    <a:pt x="55156" y="608609"/>
                  </a:lnTo>
                  <a:lnTo>
                    <a:pt x="54025" y="608609"/>
                  </a:lnTo>
                  <a:lnTo>
                    <a:pt x="53213" y="608609"/>
                  </a:lnTo>
                  <a:lnTo>
                    <a:pt x="53035" y="608736"/>
                  </a:lnTo>
                  <a:lnTo>
                    <a:pt x="51079" y="608736"/>
                  </a:lnTo>
                  <a:lnTo>
                    <a:pt x="51371" y="608482"/>
                  </a:lnTo>
                  <a:lnTo>
                    <a:pt x="53263" y="608571"/>
                  </a:lnTo>
                  <a:lnTo>
                    <a:pt x="53949" y="608571"/>
                  </a:lnTo>
                  <a:lnTo>
                    <a:pt x="55270" y="608558"/>
                  </a:lnTo>
                  <a:lnTo>
                    <a:pt x="55841" y="608355"/>
                  </a:lnTo>
                  <a:lnTo>
                    <a:pt x="53771" y="608457"/>
                  </a:lnTo>
                  <a:lnTo>
                    <a:pt x="53594" y="608355"/>
                  </a:lnTo>
                  <a:lnTo>
                    <a:pt x="53187" y="608101"/>
                  </a:lnTo>
                  <a:lnTo>
                    <a:pt x="52603" y="607720"/>
                  </a:lnTo>
                  <a:lnTo>
                    <a:pt x="50342" y="608101"/>
                  </a:lnTo>
                  <a:lnTo>
                    <a:pt x="50342" y="623849"/>
                  </a:lnTo>
                  <a:lnTo>
                    <a:pt x="49695" y="623976"/>
                  </a:lnTo>
                  <a:lnTo>
                    <a:pt x="47777" y="624103"/>
                  </a:lnTo>
                  <a:lnTo>
                    <a:pt x="48768" y="624154"/>
                  </a:lnTo>
                  <a:lnTo>
                    <a:pt x="47294" y="624230"/>
                  </a:lnTo>
                  <a:lnTo>
                    <a:pt x="47294" y="623849"/>
                  </a:lnTo>
                  <a:lnTo>
                    <a:pt x="48615" y="623976"/>
                  </a:lnTo>
                  <a:lnTo>
                    <a:pt x="49644" y="623849"/>
                  </a:lnTo>
                  <a:lnTo>
                    <a:pt x="50342" y="623849"/>
                  </a:lnTo>
                  <a:lnTo>
                    <a:pt x="50342" y="608101"/>
                  </a:lnTo>
                  <a:lnTo>
                    <a:pt x="49606" y="607974"/>
                  </a:lnTo>
                  <a:lnTo>
                    <a:pt x="50457" y="607720"/>
                  </a:lnTo>
                  <a:lnTo>
                    <a:pt x="50876" y="607593"/>
                  </a:lnTo>
                  <a:lnTo>
                    <a:pt x="54127" y="607720"/>
                  </a:lnTo>
                  <a:lnTo>
                    <a:pt x="56438" y="607847"/>
                  </a:lnTo>
                  <a:lnTo>
                    <a:pt x="56337" y="607593"/>
                  </a:lnTo>
                  <a:lnTo>
                    <a:pt x="51511" y="607466"/>
                  </a:lnTo>
                  <a:lnTo>
                    <a:pt x="50038" y="607212"/>
                  </a:lnTo>
                  <a:lnTo>
                    <a:pt x="49606" y="606704"/>
                  </a:lnTo>
                  <a:lnTo>
                    <a:pt x="50965" y="606755"/>
                  </a:lnTo>
                  <a:lnTo>
                    <a:pt x="51130" y="606450"/>
                  </a:lnTo>
                  <a:lnTo>
                    <a:pt x="53390" y="606450"/>
                  </a:lnTo>
                  <a:lnTo>
                    <a:pt x="54470" y="606450"/>
                  </a:lnTo>
                  <a:lnTo>
                    <a:pt x="55943" y="606450"/>
                  </a:lnTo>
                  <a:lnTo>
                    <a:pt x="56438" y="606323"/>
                  </a:lnTo>
                  <a:lnTo>
                    <a:pt x="55308" y="606196"/>
                  </a:lnTo>
                  <a:lnTo>
                    <a:pt x="56680" y="606069"/>
                  </a:lnTo>
                  <a:lnTo>
                    <a:pt x="55702" y="605815"/>
                  </a:lnTo>
                  <a:lnTo>
                    <a:pt x="53784" y="605815"/>
                  </a:lnTo>
                  <a:lnTo>
                    <a:pt x="53530" y="605891"/>
                  </a:lnTo>
                  <a:lnTo>
                    <a:pt x="53530" y="606196"/>
                  </a:lnTo>
                  <a:lnTo>
                    <a:pt x="53441" y="606386"/>
                  </a:lnTo>
                  <a:lnTo>
                    <a:pt x="50482" y="606196"/>
                  </a:lnTo>
                  <a:lnTo>
                    <a:pt x="53530" y="606196"/>
                  </a:lnTo>
                  <a:lnTo>
                    <a:pt x="53530" y="605891"/>
                  </a:lnTo>
                  <a:lnTo>
                    <a:pt x="53340" y="605942"/>
                  </a:lnTo>
                  <a:lnTo>
                    <a:pt x="51904" y="606069"/>
                  </a:lnTo>
                  <a:lnTo>
                    <a:pt x="52044" y="605955"/>
                  </a:lnTo>
                  <a:lnTo>
                    <a:pt x="53136" y="605815"/>
                  </a:lnTo>
                  <a:lnTo>
                    <a:pt x="53428" y="605688"/>
                  </a:lnTo>
                  <a:lnTo>
                    <a:pt x="51269" y="605561"/>
                  </a:lnTo>
                  <a:lnTo>
                    <a:pt x="45034" y="605561"/>
                  </a:lnTo>
                  <a:lnTo>
                    <a:pt x="44284" y="605815"/>
                  </a:lnTo>
                  <a:lnTo>
                    <a:pt x="44335" y="606069"/>
                  </a:lnTo>
                  <a:lnTo>
                    <a:pt x="42760" y="605815"/>
                  </a:lnTo>
                  <a:lnTo>
                    <a:pt x="42418" y="606450"/>
                  </a:lnTo>
                  <a:lnTo>
                    <a:pt x="44577" y="606069"/>
                  </a:lnTo>
                  <a:lnTo>
                    <a:pt x="46012" y="605815"/>
                  </a:lnTo>
                  <a:lnTo>
                    <a:pt x="46558" y="606069"/>
                  </a:lnTo>
                  <a:lnTo>
                    <a:pt x="43357" y="606323"/>
                  </a:lnTo>
                  <a:lnTo>
                    <a:pt x="47586" y="606196"/>
                  </a:lnTo>
                  <a:lnTo>
                    <a:pt x="47294" y="606577"/>
                  </a:lnTo>
                  <a:lnTo>
                    <a:pt x="47142" y="606704"/>
                  </a:lnTo>
                  <a:lnTo>
                    <a:pt x="46850" y="606742"/>
                  </a:lnTo>
                  <a:lnTo>
                    <a:pt x="46850" y="607339"/>
                  </a:lnTo>
                  <a:lnTo>
                    <a:pt x="46507" y="607720"/>
                  </a:lnTo>
                  <a:lnTo>
                    <a:pt x="45567" y="607720"/>
                  </a:lnTo>
                  <a:lnTo>
                    <a:pt x="45567" y="608355"/>
                  </a:lnTo>
                  <a:lnTo>
                    <a:pt x="44005" y="608355"/>
                  </a:lnTo>
                  <a:lnTo>
                    <a:pt x="44005" y="613460"/>
                  </a:lnTo>
                  <a:lnTo>
                    <a:pt x="43510" y="613943"/>
                  </a:lnTo>
                  <a:lnTo>
                    <a:pt x="41783" y="613943"/>
                  </a:lnTo>
                  <a:lnTo>
                    <a:pt x="42672" y="613562"/>
                  </a:lnTo>
                  <a:lnTo>
                    <a:pt x="41236" y="613562"/>
                  </a:lnTo>
                  <a:lnTo>
                    <a:pt x="44005" y="613460"/>
                  </a:lnTo>
                  <a:lnTo>
                    <a:pt x="44005" y="608355"/>
                  </a:lnTo>
                  <a:lnTo>
                    <a:pt x="43459" y="608355"/>
                  </a:lnTo>
                  <a:lnTo>
                    <a:pt x="43459" y="609879"/>
                  </a:lnTo>
                  <a:lnTo>
                    <a:pt x="40703" y="610387"/>
                  </a:lnTo>
                  <a:lnTo>
                    <a:pt x="42760" y="610768"/>
                  </a:lnTo>
                  <a:lnTo>
                    <a:pt x="42760" y="612927"/>
                  </a:lnTo>
                  <a:lnTo>
                    <a:pt x="42278" y="613384"/>
                  </a:lnTo>
                  <a:lnTo>
                    <a:pt x="38582" y="613308"/>
                  </a:lnTo>
                  <a:lnTo>
                    <a:pt x="39497" y="612800"/>
                  </a:lnTo>
                  <a:lnTo>
                    <a:pt x="39700" y="612686"/>
                  </a:lnTo>
                  <a:lnTo>
                    <a:pt x="38836" y="612546"/>
                  </a:lnTo>
                  <a:lnTo>
                    <a:pt x="38328" y="612686"/>
                  </a:lnTo>
                  <a:lnTo>
                    <a:pt x="38150" y="612800"/>
                  </a:lnTo>
                  <a:lnTo>
                    <a:pt x="37503" y="612165"/>
                  </a:lnTo>
                  <a:lnTo>
                    <a:pt x="39700" y="612686"/>
                  </a:lnTo>
                  <a:lnTo>
                    <a:pt x="40754" y="612927"/>
                  </a:lnTo>
                  <a:lnTo>
                    <a:pt x="42760" y="612927"/>
                  </a:lnTo>
                  <a:lnTo>
                    <a:pt x="42760" y="610768"/>
                  </a:lnTo>
                  <a:lnTo>
                    <a:pt x="39674" y="611403"/>
                  </a:lnTo>
                  <a:lnTo>
                    <a:pt x="39255" y="610768"/>
                  </a:lnTo>
                  <a:lnTo>
                    <a:pt x="40411" y="610768"/>
                  </a:lnTo>
                  <a:lnTo>
                    <a:pt x="40017" y="610641"/>
                  </a:lnTo>
                  <a:lnTo>
                    <a:pt x="38836" y="610260"/>
                  </a:lnTo>
                  <a:lnTo>
                    <a:pt x="38442" y="610133"/>
                  </a:lnTo>
                  <a:lnTo>
                    <a:pt x="38214" y="610069"/>
                  </a:lnTo>
                  <a:lnTo>
                    <a:pt x="38214" y="610768"/>
                  </a:lnTo>
                  <a:lnTo>
                    <a:pt x="35344" y="611149"/>
                  </a:lnTo>
                  <a:lnTo>
                    <a:pt x="33578" y="610768"/>
                  </a:lnTo>
                  <a:lnTo>
                    <a:pt x="33477" y="610514"/>
                  </a:lnTo>
                  <a:lnTo>
                    <a:pt x="33274" y="610387"/>
                  </a:lnTo>
                  <a:lnTo>
                    <a:pt x="34315" y="610260"/>
                  </a:lnTo>
                  <a:lnTo>
                    <a:pt x="36664" y="610387"/>
                  </a:lnTo>
                  <a:lnTo>
                    <a:pt x="35585" y="610641"/>
                  </a:lnTo>
                  <a:lnTo>
                    <a:pt x="34315" y="610768"/>
                  </a:lnTo>
                  <a:lnTo>
                    <a:pt x="38214" y="610768"/>
                  </a:lnTo>
                  <a:lnTo>
                    <a:pt x="38214" y="610069"/>
                  </a:lnTo>
                  <a:lnTo>
                    <a:pt x="38049" y="610006"/>
                  </a:lnTo>
                  <a:lnTo>
                    <a:pt x="40500" y="609625"/>
                  </a:lnTo>
                  <a:lnTo>
                    <a:pt x="40284" y="609523"/>
                  </a:lnTo>
                  <a:lnTo>
                    <a:pt x="41884" y="609257"/>
                  </a:lnTo>
                  <a:lnTo>
                    <a:pt x="38836" y="610260"/>
                  </a:lnTo>
                  <a:lnTo>
                    <a:pt x="40411" y="610133"/>
                  </a:lnTo>
                  <a:lnTo>
                    <a:pt x="40157" y="609879"/>
                  </a:lnTo>
                  <a:lnTo>
                    <a:pt x="43459" y="609879"/>
                  </a:lnTo>
                  <a:lnTo>
                    <a:pt x="43459" y="608355"/>
                  </a:lnTo>
                  <a:lnTo>
                    <a:pt x="42722" y="608355"/>
                  </a:lnTo>
                  <a:lnTo>
                    <a:pt x="43891" y="608228"/>
                  </a:lnTo>
                  <a:lnTo>
                    <a:pt x="43700" y="608012"/>
                  </a:lnTo>
                  <a:lnTo>
                    <a:pt x="45567" y="608355"/>
                  </a:lnTo>
                  <a:lnTo>
                    <a:pt x="45567" y="607720"/>
                  </a:lnTo>
                  <a:lnTo>
                    <a:pt x="44983" y="607720"/>
                  </a:lnTo>
                  <a:lnTo>
                    <a:pt x="45097" y="607593"/>
                  </a:lnTo>
                  <a:lnTo>
                    <a:pt x="45199" y="607466"/>
                  </a:lnTo>
                  <a:lnTo>
                    <a:pt x="46850" y="607339"/>
                  </a:lnTo>
                  <a:lnTo>
                    <a:pt x="46850" y="606742"/>
                  </a:lnTo>
                  <a:lnTo>
                    <a:pt x="45770" y="606831"/>
                  </a:lnTo>
                  <a:lnTo>
                    <a:pt x="45770" y="607339"/>
                  </a:lnTo>
                  <a:lnTo>
                    <a:pt x="45326" y="607339"/>
                  </a:lnTo>
                  <a:lnTo>
                    <a:pt x="44640" y="607339"/>
                  </a:lnTo>
                  <a:lnTo>
                    <a:pt x="43522" y="606894"/>
                  </a:lnTo>
                  <a:lnTo>
                    <a:pt x="44284" y="606958"/>
                  </a:lnTo>
                  <a:lnTo>
                    <a:pt x="45326" y="607085"/>
                  </a:lnTo>
                  <a:lnTo>
                    <a:pt x="45770" y="607339"/>
                  </a:lnTo>
                  <a:lnTo>
                    <a:pt x="45770" y="606831"/>
                  </a:lnTo>
                  <a:lnTo>
                    <a:pt x="42811" y="606577"/>
                  </a:lnTo>
                  <a:lnTo>
                    <a:pt x="42722" y="606831"/>
                  </a:lnTo>
                  <a:lnTo>
                    <a:pt x="43370" y="606882"/>
                  </a:lnTo>
                  <a:lnTo>
                    <a:pt x="43510" y="607339"/>
                  </a:lnTo>
                  <a:lnTo>
                    <a:pt x="43700" y="607593"/>
                  </a:lnTo>
                  <a:lnTo>
                    <a:pt x="44462" y="607529"/>
                  </a:lnTo>
                  <a:lnTo>
                    <a:pt x="43916" y="607656"/>
                  </a:lnTo>
                  <a:lnTo>
                    <a:pt x="44538" y="607593"/>
                  </a:lnTo>
                  <a:lnTo>
                    <a:pt x="44246" y="607847"/>
                  </a:lnTo>
                  <a:lnTo>
                    <a:pt x="43548" y="607847"/>
                  </a:lnTo>
                  <a:lnTo>
                    <a:pt x="43065" y="607847"/>
                  </a:lnTo>
                  <a:lnTo>
                    <a:pt x="42760" y="607847"/>
                  </a:lnTo>
                  <a:lnTo>
                    <a:pt x="42011" y="607847"/>
                  </a:lnTo>
                  <a:lnTo>
                    <a:pt x="42735" y="607771"/>
                  </a:lnTo>
                  <a:lnTo>
                    <a:pt x="41935" y="607593"/>
                  </a:lnTo>
                  <a:lnTo>
                    <a:pt x="41148" y="607847"/>
                  </a:lnTo>
                  <a:lnTo>
                    <a:pt x="40754" y="607974"/>
                  </a:lnTo>
                  <a:lnTo>
                    <a:pt x="41249" y="607923"/>
                  </a:lnTo>
                  <a:lnTo>
                    <a:pt x="41681" y="608228"/>
                  </a:lnTo>
                  <a:lnTo>
                    <a:pt x="40005" y="609396"/>
                  </a:lnTo>
                  <a:lnTo>
                    <a:pt x="39852" y="609333"/>
                  </a:lnTo>
                  <a:lnTo>
                    <a:pt x="39674" y="609244"/>
                  </a:lnTo>
                  <a:lnTo>
                    <a:pt x="39319" y="609625"/>
                  </a:lnTo>
                  <a:lnTo>
                    <a:pt x="36474" y="608736"/>
                  </a:lnTo>
                  <a:lnTo>
                    <a:pt x="35839" y="608990"/>
                  </a:lnTo>
                  <a:lnTo>
                    <a:pt x="37414" y="609244"/>
                  </a:lnTo>
                  <a:lnTo>
                    <a:pt x="37592" y="609523"/>
                  </a:lnTo>
                  <a:lnTo>
                    <a:pt x="38150" y="609879"/>
                  </a:lnTo>
                  <a:lnTo>
                    <a:pt x="35839" y="609879"/>
                  </a:lnTo>
                  <a:lnTo>
                    <a:pt x="35737" y="610006"/>
                  </a:lnTo>
                  <a:lnTo>
                    <a:pt x="35979" y="610133"/>
                  </a:lnTo>
                  <a:lnTo>
                    <a:pt x="35102" y="610133"/>
                  </a:lnTo>
                  <a:lnTo>
                    <a:pt x="35458" y="609879"/>
                  </a:lnTo>
                  <a:lnTo>
                    <a:pt x="35636" y="609752"/>
                  </a:lnTo>
                  <a:lnTo>
                    <a:pt x="33223" y="609498"/>
                  </a:lnTo>
                  <a:lnTo>
                    <a:pt x="35102" y="609244"/>
                  </a:lnTo>
                  <a:lnTo>
                    <a:pt x="33578" y="609244"/>
                  </a:lnTo>
                  <a:lnTo>
                    <a:pt x="33477" y="609117"/>
                  </a:lnTo>
                  <a:lnTo>
                    <a:pt x="32842" y="609117"/>
                  </a:lnTo>
                  <a:lnTo>
                    <a:pt x="32816" y="609371"/>
                  </a:lnTo>
                  <a:lnTo>
                    <a:pt x="32931" y="609498"/>
                  </a:lnTo>
                  <a:lnTo>
                    <a:pt x="32054" y="609498"/>
                  </a:lnTo>
                  <a:lnTo>
                    <a:pt x="31508" y="609244"/>
                  </a:lnTo>
                  <a:lnTo>
                    <a:pt x="29298" y="609117"/>
                  </a:lnTo>
                  <a:lnTo>
                    <a:pt x="29006" y="608863"/>
                  </a:lnTo>
                  <a:lnTo>
                    <a:pt x="27482" y="608863"/>
                  </a:lnTo>
                  <a:lnTo>
                    <a:pt x="29044" y="608990"/>
                  </a:lnTo>
                  <a:lnTo>
                    <a:pt x="27368" y="609333"/>
                  </a:lnTo>
                  <a:lnTo>
                    <a:pt x="27673" y="609371"/>
                  </a:lnTo>
                  <a:lnTo>
                    <a:pt x="27038" y="609752"/>
                  </a:lnTo>
                  <a:lnTo>
                    <a:pt x="26746" y="609790"/>
                  </a:lnTo>
                  <a:lnTo>
                    <a:pt x="26746" y="610387"/>
                  </a:lnTo>
                  <a:lnTo>
                    <a:pt x="26746" y="614070"/>
                  </a:lnTo>
                  <a:lnTo>
                    <a:pt x="26352" y="614324"/>
                  </a:lnTo>
                  <a:lnTo>
                    <a:pt x="25603" y="614451"/>
                  </a:lnTo>
                  <a:lnTo>
                    <a:pt x="25438" y="614502"/>
                  </a:lnTo>
                  <a:lnTo>
                    <a:pt x="25958" y="615213"/>
                  </a:lnTo>
                  <a:lnTo>
                    <a:pt x="22948" y="615213"/>
                  </a:lnTo>
                  <a:lnTo>
                    <a:pt x="23063" y="615086"/>
                  </a:lnTo>
                  <a:lnTo>
                    <a:pt x="23304" y="614832"/>
                  </a:lnTo>
                  <a:lnTo>
                    <a:pt x="22580" y="614832"/>
                  </a:lnTo>
                  <a:lnTo>
                    <a:pt x="24498" y="614324"/>
                  </a:lnTo>
                  <a:lnTo>
                    <a:pt x="24752" y="614324"/>
                  </a:lnTo>
                  <a:lnTo>
                    <a:pt x="24625" y="614286"/>
                  </a:lnTo>
                  <a:lnTo>
                    <a:pt x="24472" y="614324"/>
                  </a:lnTo>
                  <a:lnTo>
                    <a:pt x="24523" y="614197"/>
                  </a:lnTo>
                  <a:lnTo>
                    <a:pt x="21551" y="614324"/>
                  </a:lnTo>
                  <a:lnTo>
                    <a:pt x="21551" y="614832"/>
                  </a:lnTo>
                  <a:lnTo>
                    <a:pt x="19126" y="614832"/>
                  </a:lnTo>
                  <a:lnTo>
                    <a:pt x="19050" y="614705"/>
                  </a:lnTo>
                  <a:lnTo>
                    <a:pt x="18948" y="614502"/>
                  </a:lnTo>
                  <a:lnTo>
                    <a:pt x="19126" y="614578"/>
                  </a:lnTo>
                  <a:lnTo>
                    <a:pt x="20650" y="614705"/>
                  </a:lnTo>
                  <a:lnTo>
                    <a:pt x="21501" y="614641"/>
                  </a:lnTo>
                  <a:lnTo>
                    <a:pt x="21551" y="614832"/>
                  </a:lnTo>
                  <a:lnTo>
                    <a:pt x="21551" y="614324"/>
                  </a:lnTo>
                  <a:lnTo>
                    <a:pt x="19812" y="614197"/>
                  </a:lnTo>
                  <a:lnTo>
                    <a:pt x="21386" y="614197"/>
                  </a:lnTo>
                  <a:lnTo>
                    <a:pt x="21412" y="614324"/>
                  </a:lnTo>
                  <a:lnTo>
                    <a:pt x="21424" y="614197"/>
                  </a:lnTo>
                  <a:lnTo>
                    <a:pt x="21424" y="613943"/>
                  </a:lnTo>
                  <a:lnTo>
                    <a:pt x="22555" y="614070"/>
                  </a:lnTo>
                  <a:lnTo>
                    <a:pt x="24828" y="613943"/>
                  </a:lnTo>
                  <a:lnTo>
                    <a:pt x="24701" y="614070"/>
                  </a:lnTo>
                  <a:lnTo>
                    <a:pt x="24676" y="614273"/>
                  </a:lnTo>
                  <a:lnTo>
                    <a:pt x="24968" y="614197"/>
                  </a:lnTo>
                  <a:lnTo>
                    <a:pt x="25095" y="614324"/>
                  </a:lnTo>
                  <a:lnTo>
                    <a:pt x="25222" y="614324"/>
                  </a:lnTo>
                  <a:lnTo>
                    <a:pt x="25222" y="614197"/>
                  </a:lnTo>
                  <a:lnTo>
                    <a:pt x="25222" y="614070"/>
                  </a:lnTo>
                  <a:lnTo>
                    <a:pt x="26746" y="614070"/>
                  </a:lnTo>
                  <a:lnTo>
                    <a:pt x="26746" y="610387"/>
                  </a:lnTo>
                  <a:lnTo>
                    <a:pt x="26047" y="610387"/>
                  </a:lnTo>
                  <a:lnTo>
                    <a:pt x="26047" y="613181"/>
                  </a:lnTo>
                  <a:lnTo>
                    <a:pt x="25958" y="613435"/>
                  </a:lnTo>
                  <a:lnTo>
                    <a:pt x="24231" y="613562"/>
                  </a:lnTo>
                  <a:lnTo>
                    <a:pt x="23647" y="613689"/>
                  </a:lnTo>
                  <a:lnTo>
                    <a:pt x="24472" y="613689"/>
                  </a:lnTo>
                  <a:lnTo>
                    <a:pt x="25514" y="613816"/>
                  </a:lnTo>
                  <a:lnTo>
                    <a:pt x="24434" y="613943"/>
                  </a:lnTo>
                  <a:lnTo>
                    <a:pt x="21602" y="613435"/>
                  </a:lnTo>
                  <a:lnTo>
                    <a:pt x="20891" y="613308"/>
                  </a:lnTo>
                  <a:lnTo>
                    <a:pt x="20688" y="613435"/>
                  </a:lnTo>
                  <a:lnTo>
                    <a:pt x="20218" y="613308"/>
                  </a:lnTo>
                  <a:lnTo>
                    <a:pt x="18338" y="612800"/>
                  </a:lnTo>
                  <a:lnTo>
                    <a:pt x="19418" y="612800"/>
                  </a:lnTo>
                  <a:lnTo>
                    <a:pt x="19608" y="612673"/>
                  </a:lnTo>
                  <a:lnTo>
                    <a:pt x="20599" y="612800"/>
                  </a:lnTo>
                  <a:lnTo>
                    <a:pt x="20789" y="612673"/>
                  </a:lnTo>
                  <a:lnTo>
                    <a:pt x="21183" y="612419"/>
                  </a:lnTo>
                  <a:lnTo>
                    <a:pt x="19710" y="612292"/>
                  </a:lnTo>
                  <a:lnTo>
                    <a:pt x="19812" y="612038"/>
                  </a:lnTo>
                  <a:lnTo>
                    <a:pt x="19862" y="611911"/>
                  </a:lnTo>
                  <a:lnTo>
                    <a:pt x="19723" y="611911"/>
                  </a:lnTo>
                  <a:lnTo>
                    <a:pt x="20853" y="611784"/>
                  </a:lnTo>
                  <a:lnTo>
                    <a:pt x="22021" y="611657"/>
                  </a:lnTo>
                  <a:lnTo>
                    <a:pt x="22098" y="611886"/>
                  </a:lnTo>
                  <a:lnTo>
                    <a:pt x="21971" y="612038"/>
                  </a:lnTo>
                  <a:lnTo>
                    <a:pt x="20891" y="612038"/>
                  </a:lnTo>
                  <a:lnTo>
                    <a:pt x="20599" y="612165"/>
                  </a:lnTo>
                  <a:lnTo>
                    <a:pt x="22263" y="612419"/>
                  </a:lnTo>
                  <a:lnTo>
                    <a:pt x="22313" y="612927"/>
                  </a:lnTo>
                  <a:lnTo>
                    <a:pt x="25222" y="612927"/>
                  </a:lnTo>
                  <a:lnTo>
                    <a:pt x="25019" y="613181"/>
                  </a:lnTo>
                  <a:lnTo>
                    <a:pt x="26047" y="613181"/>
                  </a:lnTo>
                  <a:lnTo>
                    <a:pt x="26047" y="610387"/>
                  </a:lnTo>
                  <a:lnTo>
                    <a:pt x="25590" y="610387"/>
                  </a:lnTo>
                  <a:lnTo>
                    <a:pt x="25069" y="610311"/>
                  </a:lnTo>
                  <a:lnTo>
                    <a:pt x="26746" y="610387"/>
                  </a:lnTo>
                  <a:lnTo>
                    <a:pt x="26746" y="609790"/>
                  </a:lnTo>
                  <a:lnTo>
                    <a:pt x="25958" y="609879"/>
                  </a:lnTo>
                  <a:lnTo>
                    <a:pt x="24333" y="609752"/>
                  </a:lnTo>
                  <a:lnTo>
                    <a:pt x="23939" y="609498"/>
                  </a:lnTo>
                  <a:lnTo>
                    <a:pt x="23736" y="609371"/>
                  </a:lnTo>
                  <a:lnTo>
                    <a:pt x="21386" y="609371"/>
                  </a:lnTo>
                  <a:lnTo>
                    <a:pt x="20993" y="609625"/>
                  </a:lnTo>
                  <a:lnTo>
                    <a:pt x="20053" y="609879"/>
                  </a:lnTo>
                  <a:lnTo>
                    <a:pt x="22174" y="610006"/>
                  </a:lnTo>
                  <a:lnTo>
                    <a:pt x="23342" y="609498"/>
                  </a:lnTo>
                  <a:lnTo>
                    <a:pt x="24041" y="610171"/>
                  </a:lnTo>
                  <a:lnTo>
                    <a:pt x="23698" y="610133"/>
                  </a:lnTo>
                  <a:lnTo>
                    <a:pt x="23545" y="610514"/>
                  </a:lnTo>
                  <a:lnTo>
                    <a:pt x="25463" y="610768"/>
                  </a:lnTo>
                  <a:lnTo>
                    <a:pt x="22174" y="610768"/>
                  </a:lnTo>
                  <a:lnTo>
                    <a:pt x="21082" y="611276"/>
                  </a:lnTo>
                  <a:lnTo>
                    <a:pt x="23787" y="611149"/>
                  </a:lnTo>
                  <a:lnTo>
                    <a:pt x="23698" y="611403"/>
                  </a:lnTo>
                  <a:lnTo>
                    <a:pt x="20548" y="611276"/>
                  </a:lnTo>
                  <a:lnTo>
                    <a:pt x="22263" y="611657"/>
                  </a:lnTo>
                  <a:lnTo>
                    <a:pt x="19126" y="611403"/>
                  </a:lnTo>
                  <a:lnTo>
                    <a:pt x="18961" y="611568"/>
                  </a:lnTo>
                  <a:lnTo>
                    <a:pt x="18288" y="611314"/>
                  </a:lnTo>
                  <a:lnTo>
                    <a:pt x="19812" y="611403"/>
                  </a:lnTo>
                  <a:lnTo>
                    <a:pt x="20447" y="611276"/>
                  </a:lnTo>
                  <a:lnTo>
                    <a:pt x="20916" y="611149"/>
                  </a:lnTo>
                  <a:lnTo>
                    <a:pt x="21386" y="611022"/>
                  </a:lnTo>
                  <a:lnTo>
                    <a:pt x="18237" y="611149"/>
                  </a:lnTo>
                  <a:lnTo>
                    <a:pt x="18796" y="610895"/>
                  </a:lnTo>
                  <a:lnTo>
                    <a:pt x="19126" y="610743"/>
                  </a:lnTo>
                  <a:lnTo>
                    <a:pt x="19304" y="610666"/>
                  </a:lnTo>
                  <a:lnTo>
                    <a:pt x="19685" y="610387"/>
                  </a:lnTo>
                  <a:lnTo>
                    <a:pt x="19812" y="610247"/>
                  </a:lnTo>
                  <a:lnTo>
                    <a:pt x="19024" y="610006"/>
                  </a:lnTo>
                  <a:lnTo>
                    <a:pt x="20205" y="609752"/>
                  </a:lnTo>
                  <a:lnTo>
                    <a:pt x="20421" y="609498"/>
                  </a:lnTo>
                  <a:lnTo>
                    <a:pt x="20650" y="609244"/>
                  </a:lnTo>
                  <a:lnTo>
                    <a:pt x="18872" y="609155"/>
                  </a:lnTo>
                  <a:lnTo>
                    <a:pt x="18872" y="610616"/>
                  </a:lnTo>
                  <a:lnTo>
                    <a:pt x="16814" y="610450"/>
                  </a:lnTo>
                  <a:lnTo>
                    <a:pt x="16814" y="611022"/>
                  </a:lnTo>
                  <a:lnTo>
                    <a:pt x="15824" y="611022"/>
                  </a:lnTo>
                  <a:lnTo>
                    <a:pt x="16459" y="610895"/>
                  </a:lnTo>
                  <a:lnTo>
                    <a:pt x="16814" y="611022"/>
                  </a:lnTo>
                  <a:lnTo>
                    <a:pt x="16814" y="610450"/>
                  </a:lnTo>
                  <a:lnTo>
                    <a:pt x="16078" y="610387"/>
                  </a:lnTo>
                  <a:lnTo>
                    <a:pt x="18427" y="610387"/>
                  </a:lnTo>
                  <a:lnTo>
                    <a:pt x="18846" y="610603"/>
                  </a:lnTo>
                  <a:lnTo>
                    <a:pt x="18872" y="609155"/>
                  </a:lnTo>
                  <a:lnTo>
                    <a:pt x="18186" y="609117"/>
                  </a:lnTo>
                  <a:lnTo>
                    <a:pt x="17741" y="609371"/>
                  </a:lnTo>
                  <a:lnTo>
                    <a:pt x="16814" y="609498"/>
                  </a:lnTo>
                  <a:lnTo>
                    <a:pt x="17348" y="609244"/>
                  </a:lnTo>
                  <a:lnTo>
                    <a:pt x="15290" y="609244"/>
                  </a:lnTo>
                  <a:lnTo>
                    <a:pt x="14922" y="609117"/>
                  </a:lnTo>
                  <a:lnTo>
                    <a:pt x="14351" y="609371"/>
                  </a:lnTo>
                  <a:lnTo>
                    <a:pt x="16027" y="609498"/>
                  </a:lnTo>
                  <a:lnTo>
                    <a:pt x="10756" y="609752"/>
                  </a:lnTo>
                  <a:lnTo>
                    <a:pt x="14503" y="611022"/>
                  </a:lnTo>
                  <a:lnTo>
                    <a:pt x="15722" y="611022"/>
                  </a:lnTo>
                  <a:lnTo>
                    <a:pt x="15925" y="611276"/>
                  </a:lnTo>
                  <a:lnTo>
                    <a:pt x="15290" y="611403"/>
                  </a:lnTo>
                  <a:lnTo>
                    <a:pt x="16814" y="611403"/>
                  </a:lnTo>
                  <a:lnTo>
                    <a:pt x="17208" y="611403"/>
                  </a:lnTo>
                  <a:lnTo>
                    <a:pt x="17551" y="611530"/>
                  </a:lnTo>
                  <a:lnTo>
                    <a:pt x="16713" y="611657"/>
                  </a:lnTo>
                  <a:lnTo>
                    <a:pt x="18796" y="611746"/>
                  </a:lnTo>
                  <a:lnTo>
                    <a:pt x="18669" y="611886"/>
                  </a:lnTo>
                  <a:lnTo>
                    <a:pt x="14643" y="611784"/>
                  </a:lnTo>
                  <a:lnTo>
                    <a:pt x="16090" y="611530"/>
                  </a:lnTo>
                  <a:lnTo>
                    <a:pt x="14452" y="611530"/>
                  </a:lnTo>
                  <a:lnTo>
                    <a:pt x="13030" y="611530"/>
                  </a:lnTo>
                  <a:lnTo>
                    <a:pt x="14351" y="611784"/>
                  </a:lnTo>
                  <a:lnTo>
                    <a:pt x="16078" y="612292"/>
                  </a:lnTo>
                  <a:lnTo>
                    <a:pt x="13906" y="612292"/>
                  </a:lnTo>
                  <a:lnTo>
                    <a:pt x="13766" y="612419"/>
                  </a:lnTo>
                  <a:lnTo>
                    <a:pt x="14986" y="612546"/>
                  </a:lnTo>
                  <a:lnTo>
                    <a:pt x="15455" y="612660"/>
                  </a:lnTo>
                  <a:lnTo>
                    <a:pt x="14503" y="612800"/>
                  </a:lnTo>
                  <a:lnTo>
                    <a:pt x="15582" y="612800"/>
                  </a:lnTo>
                  <a:lnTo>
                    <a:pt x="16814" y="612673"/>
                  </a:lnTo>
                  <a:lnTo>
                    <a:pt x="17551" y="613308"/>
                  </a:lnTo>
                  <a:lnTo>
                    <a:pt x="14401" y="613054"/>
                  </a:lnTo>
                  <a:lnTo>
                    <a:pt x="16078" y="613562"/>
                  </a:lnTo>
                  <a:lnTo>
                    <a:pt x="14503" y="613435"/>
                  </a:lnTo>
                  <a:lnTo>
                    <a:pt x="14554" y="613181"/>
                  </a:lnTo>
                  <a:lnTo>
                    <a:pt x="13030" y="613435"/>
                  </a:lnTo>
                  <a:lnTo>
                    <a:pt x="12382" y="613816"/>
                  </a:lnTo>
                  <a:lnTo>
                    <a:pt x="13855" y="613943"/>
                  </a:lnTo>
                  <a:lnTo>
                    <a:pt x="14554" y="614070"/>
                  </a:lnTo>
                  <a:lnTo>
                    <a:pt x="14084" y="614172"/>
                  </a:lnTo>
                  <a:lnTo>
                    <a:pt x="15849" y="614172"/>
                  </a:lnTo>
                  <a:lnTo>
                    <a:pt x="16014" y="614121"/>
                  </a:lnTo>
                  <a:lnTo>
                    <a:pt x="17640" y="613562"/>
                  </a:lnTo>
                  <a:lnTo>
                    <a:pt x="20650" y="614070"/>
                  </a:lnTo>
                  <a:lnTo>
                    <a:pt x="18237" y="614197"/>
                  </a:lnTo>
                  <a:lnTo>
                    <a:pt x="18808" y="614451"/>
                  </a:lnTo>
                  <a:lnTo>
                    <a:pt x="17386" y="614387"/>
                  </a:lnTo>
                  <a:lnTo>
                    <a:pt x="17602" y="614705"/>
                  </a:lnTo>
                  <a:lnTo>
                    <a:pt x="17246" y="614705"/>
                  </a:lnTo>
                  <a:lnTo>
                    <a:pt x="17246" y="619912"/>
                  </a:lnTo>
                  <a:lnTo>
                    <a:pt x="14249" y="620293"/>
                  </a:lnTo>
                  <a:lnTo>
                    <a:pt x="16852" y="620420"/>
                  </a:lnTo>
                  <a:lnTo>
                    <a:pt x="16764" y="620674"/>
                  </a:lnTo>
                  <a:lnTo>
                    <a:pt x="14452" y="620483"/>
                  </a:lnTo>
                  <a:lnTo>
                    <a:pt x="14452" y="621690"/>
                  </a:lnTo>
                  <a:lnTo>
                    <a:pt x="13766" y="621753"/>
                  </a:lnTo>
                  <a:lnTo>
                    <a:pt x="13766" y="622198"/>
                  </a:lnTo>
                  <a:lnTo>
                    <a:pt x="12395" y="622439"/>
                  </a:lnTo>
                  <a:lnTo>
                    <a:pt x="11887" y="622325"/>
                  </a:lnTo>
                  <a:lnTo>
                    <a:pt x="11645" y="622503"/>
                  </a:lnTo>
                  <a:lnTo>
                    <a:pt x="11150" y="622833"/>
                  </a:lnTo>
                  <a:lnTo>
                    <a:pt x="10718" y="622579"/>
                  </a:lnTo>
                  <a:lnTo>
                    <a:pt x="11645" y="622503"/>
                  </a:lnTo>
                  <a:lnTo>
                    <a:pt x="11849" y="622325"/>
                  </a:lnTo>
                  <a:lnTo>
                    <a:pt x="10807" y="621944"/>
                  </a:lnTo>
                  <a:lnTo>
                    <a:pt x="13766" y="622198"/>
                  </a:lnTo>
                  <a:lnTo>
                    <a:pt x="13766" y="621753"/>
                  </a:lnTo>
                  <a:lnTo>
                    <a:pt x="13030" y="621817"/>
                  </a:lnTo>
                  <a:lnTo>
                    <a:pt x="12141" y="621690"/>
                  </a:lnTo>
                  <a:lnTo>
                    <a:pt x="12103" y="621398"/>
                  </a:lnTo>
                  <a:lnTo>
                    <a:pt x="14452" y="621690"/>
                  </a:lnTo>
                  <a:lnTo>
                    <a:pt x="14452" y="620483"/>
                  </a:lnTo>
                  <a:lnTo>
                    <a:pt x="13804" y="620420"/>
                  </a:lnTo>
                  <a:lnTo>
                    <a:pt x="13639" y="620293"/>
                  </a:lnTo>
                  <a:lnTo>
                    <a:pt x="13462" y="620166"/>
                  </a:lnTo>
                  <a:lnTo>
                    <a:pt x="15189" y="620166"/>
                  </a:lnTo>
                  <a:lnTo>
                    <a:pt x="14554" y="619912"/>
                  </a:lnTo>
                  <a:lnTo>
                    <a:pt x="17246" y="619912"/>
                  </a:lnTo>
                  <a:lnTo>
                    <a:pt x="17246" y="614705"/>
                  </a:lnTo>
                  <a:lnTo>
                    <a:pt x="17005" y="614705"/>
                  </a:lnTo>
                  <a:lnTo>
                    <a:pt x="17005" y="618388"/>
                  </a:lnTo>
                  <a:lnTo>
                    <a:pt x="16306" y="618705"/>
                  </a:lnTo>
                  <a:lnTo>
                    <a:pt x="15938" y="618693"/>
                  </a:lnTo>
                  <a:lnTo>
                    <a:pt x="15938" y="618858"/>
                  </a:lnTo>
                  <a:lnTo>
                    <a:pt x="15582" y="619023"/>
                  </a:lnTo>
                  <a:lnTo>
                    <a:pt x="15290" y="619404"/>
                  </a:lnTo>
                  <a:lnTo>
                    <a:pt x="13716" y="619404"/>
                  </a:lnTo>
                  <a:lnTo>
                    <a:pt x="14592" y="619023"/>
                  </a:lnTo>
                  <a:lnTo>
                    <a:pt x="13030" y="619023"/>
                  </a:lnTo>
                  <a:lnTo>
                    <a:pt x="15938" y="618858"/>
                  </a:lnTo>
                  <a:lnTo>
                    <a:pt x="15938" y="618693"/>
                  </a:lnTo>
                  <a:lnTo>
                    <a:pt x="15176" y="618642"/>
                  </a:lnTo>
                  <a:lnTo>
                    <a:pt x="10325" y="618388"/>
                  </a:lnTo>
                  <a:lnTo>
                    <a:pt x="13766" y="618388"/>
                  </a:lnTo>
                  <a:lnTo>
                    <a:pt x="12979" y="618261"/>
                  </a:lnTo>
                  <a:lnTo>
                    <a:pt x="11506" y="618261"/>
                  </a:lnTo>
                  <a:lnTo>
                    <a:pt x="10756" y="618261"/>
                  </a:lnTo>
                  <a:lnTo>
                    <a:pt x="9982" y="618261"/>
                  </a:lnTo>
                  <a:lnTo>
                    <a:pt x="9982" y="618388"/>
                  </a:lnTo>
                  <a:lnTo>
                    <a:pt x="8458" y="618388"/>
                  </a:lnTo>
                  <a:lnTo>
                    <a:pt x="8597" y="618261"/>
                  </a:lnTo>
                  <a:lnTo>
                    <a:pt x="7708" y="618261"/>
                  </a:lnTo>
                  <a:lnTo>
                    <a:pt x="7708" y="618007"/>
                  </a:lnTo>
                  <a:lnTo>
                    <a:pt x="9144" y="618134"/>
                  </a:lnTo>
                  <a:lnTo>
                    <a:pt x="10718" y="618007"/>
                  </a:lnTo>
                  <a:lnTo>
                    <a:pt x="12280" y="617880"/>
                  </a:lnTo>
                  <a:lnTo>
                    <a:pt x="14211" y="617550"/>
                  </a:lnTo>
                  <a:lnTo>
                    <a:pt x="15328" y="617753"/>
                  </a:lnTo>
                  <a:lnTo>
                    <a:pt x="13855" y="617753"/>
                  </a:lnTo>
                  <a:lnTo>
                    <a:pt x="13614" y="617880"/>
                  </a:lnTo>
                  <a:lnTo>
                    <a:pt x="12280" y="617880"/>
                  </a:lnTo>
                  <a:lnTo>
                    <a:pt x="11760" y="618134"/>
                  </a:lnTo>
                  <a:lnTo>
                    <a:pt x="13004" y="618134"/>
                  </a:lnTo>
                  <a:lnTo>
                    <a:pt x="13030" y="618007"/>
                  </a:lnTo>
                  <a:lnTo>
                    <a:pt x="17005" y="618388"/>
                  </a:lnTo>
                  <a:lnTo>
                    <a:pt x="17005" y="614705"/>
                  </a:lnTo>
                  <a:lnTo>
                    <a:pt x="15328" y="614705"/>
                  </a:lnTo>
                  <a:lnTo>
                    <a:pt x="15189" y="614578"/>
                  </a:lnTo>
                  <a:lnTo>
                    <a:pt x="15024" y="614451"/>
                  </a:lnTo>
                  <a:lnTo>
                    <a:pt x="15557" y="614273"/>
                  </a:lnTo>
                  <a:lnTo>
                    <a:pt x="15773" y="614197"/>
                  </a:lnTo>
                  <a:lnTo>
                    <a:pt x="13957" y="614197"/>
                  </a:lnTo>
                  <a:lnTo>
                    <a:pt x="13169" y="614197"/>
                  </a:lnTo>
                  <a:lnTo>
                    <a:pt x="13817" y="614172"/>
                  </a:lnTo>
                  <a:lnTo>
                    <a:pt x="13030" y="614070"/>
                  </a:lnTo>
                  <a:lnTo>
                    <a:pt x="13131" y="614222"/>
                  </a:lnTo>
                  <a:lnTo>
                    <a:pt x="13766" y="614375"/>
                  </a:lnTo>
                  <a:lnTo>
                    <a:pt x="13030" y="614324"/>
                  </a:lnTo>
                  <a:lnTo>
                    <a:pt x="14986" y="615086"/>
                  </a:lnTo>
                  <a:lnTo>
                    <a:pt x="11696" y="615213"/>
                  </a:lnTo>
                  <a:lnTo>
                    <a:pt x="12242" y="615340"/>
                  </a:lnTo>
                  <a:lnTo>
                    <a:pt x="15290" y="615975"/>
                  </a:lnTo>
                  <a:lnTo>
                    <a:pt x="14846" y="615937"/>
                  </a:lnTo>
                  <a:lnTo>
                    <a:pt x="14846" y="616356"/>
                  </a:lnTo>
                  <a:lnTo>
                    <a:pt x="13030" y="616356"/>
                  </a:lnTo>
                  <a:lnTo>
                    <a:pt x="13106" y="616229"/>
                  </a:lnTo>
                  <a:lnTo>
                    <a:pt x="13195" y="616102"/>
                  </a:lnTo>
                  <a:lnTo>
                    <a:pt x="13284" y="615975"/>
                  </a:lnTo>
                  <a:lnTo>
                    <a:pt x="14846" y="616356"/>
                  </a:lnTo>
                  <a:lnTo>
                    <a:pt x="14846" y="615937"/>
                  </a:lnTo>
                  <a:lnTo>
                    <a:pt x="13411" y="615797"/>
                  </a:lnTo>
                  <a:lnTo>
                    <a:pt x="12839" y="615746"/>
                  </a:lnTo>
                  <a:lnTo>
                    <a:pt x="12585" y="615721"/>
                  </a:lnTo>
                  <a:lnTo>
                    <a:pt x="6972" y="615975"/>
                  </a:lnTo>
                  <a:lnTo>
                    <a:pt x="6146" y="615848"/>
                  </a:lnTo>
                  <a:lnTo>
                    <a:pt x="6261" y="615721"/>
                  </a:lnTo>
                  <a:lnTo>
                    <a:pt x="5753" y="615721"/>
                  </a:lnTo>
                  <a:lnTo>
                    <a:pt x="4622" y="615975"/>
                  </a:lnTo>
                  <a:lnTo>
                    <a:pt x="6578" y="616229"/>
                  </a:lnTo>
                  <a:lnTo>
                    <a:pt x="10858" y="616356"/>
                  </a:lnTo>
                  <a:lnTo>
                    <a:pt x="11506" y="616229"/>
                  </a:lnTo>
                  <a:lnTo>
                    <a:pt x="11849" y="616102"/>
                  </a:lnTo>
                  <a:lnTo>
                    <a:pt x="11455" y="616254"/>
                  </a:lnTo>
                  <a:lnTo>
                    <a:pt x="10515" y="616610"/>
                  </a:lnTo>
                  <a:lnTo>
                    <a:pt x="12280" y="616610"/>
                  </a:lnTo>
                  <a:lnTo>
                    <a:pt x="12141" y="616229"/>
                  </a:lnTo>
                  <a:lnTo>
                    <a:pt x="13411" y="616737"/>
                  </a:lnTo>
                  <a:lnTo>
                    <a:pt x="14554" y="616483"/>
                  </a:lnTo>
                  <a:lnTo>
                    <a:pt x="16116" y="616737"/>
                  </a:lnTo>
                  <a:lnTo>
                    <a:pt x="13169" y="617372"/>
                  </a:lnTo>
                  <a:lnTo>
                    <a:pt x="13779" y="617474"/>
                  </a:lnTo>
                  <a:lnTo>
                    <a:pt x="9385" y="617372"/>
                  </a:lnTo>
                  <a:lnTo>
                    <a:pt x="9283" y="617118"/>
                  </a:lnTo>
                  <a:lnTo>
                    <a:pt x="9232" y="616991"/>
                  </a:lnTo>
                  <a:lnTo>
                    <a:pt x="9042" y="617118"/>
                  </a:lnTo>
                  <a:lnTo>
                    <a:pt x="7569" y="617118"/>
                  </a:lnTo>
                  <a:lnTo>
                    <a:pt x="6934" y="616991"/>
                  </a:lnTo>
                  <a:lnTo>
                    <a:pt x="8153" y="617372"/>
                  </a:lnTo>
                  <a:lnTo>
                    <a:pt x="6146" y="617626"/>
                  </a:lnTo>
                  <a:lnTo>
                    <a:pt x="8458" y="617880"/>
                  </a:lnTo>
                  <a:lnTo>
                    <a:pt x="6146" y="617880"/>
                  </a:lnTo>
                  <a:lnTo>
                    <a:pt x="8013" y="618388"/>
                  </a:lnTo>
                  <a:lnTo>
                    <a:pt x="7226" y="618388"/>
                  </a:lnTo>
                  <a:lnTo>
                    <a:pt x="5410" y="618769"/>
                  </a:lnTo>
                  <a:lnTo>
                    <a:pt x="6731" y="618896"/>
                  </a:lnTo>
                  <a:lnTo>
                    <a:pt x="10756" y="618642"/>
                  </a:lnTo>
                  <a:lnTo>
                    <a:pt x="13068" y="618642"/>
                  </a:lnTo>
                  <a:lnTo>
                    <a:pt x="12039" y="618769"/>
                  </a:lnTo>
                  <a:lnTo>
                    <a:pt x="12534" y="619404"/>
                  </a:lnTo>
                  <a:lnTo>
                    <a:pt x="13119" y="619404"/>
                  </a:lnTo>
                  <a:lnTo>
                    <a:pt x="13068" y="619785"/>
                  </a:lnTo>
                  <a:lnTo>
                    <a:pt x="10668" y="619785"/>
                  </a:lnTo>
                  <a:lnTo>
                    <a:pt x="10731" y="619658"/>
                  </a:lnTo>
                  <a:lnTo>
                    <a:pt x="10858" y="619404"/>
                  </a:lnTo>
                  <a:lnTo>
                    <a:pt x="7708" y="619531"/>
                  </a:lnTo>
                  <a:lnTo>
                    <a:pt x="7226" y="619912"/>
                  </a:lnTo>
                  <a:lnTo>
                    <a:pt x="10464" y="619658"/>
                  </a:lnTo>
                  <a:lnTo>
                    <a:pt x="8458" y="620039"/>
                  </a:lnTo>
                  <a:lnTo>
                    <a:pt x="12382" y="620039"/>
                  </a:lnTo>
                  <a:lnTo>
                    <a:pt x="12280" y="620293"/>
                  </a:lnTo>
                  <a:lnTo>
                    <a:pt x="10515" y="620166"/>
                  </a:lnTo>
                  <a:lnTo>
                    <a:pt x="11404" y="620420"/>
                  </a:lnTo>
                  <a:lnTo>
                    <a:pt x="9982" y="620420"/>
                  </a:lnTo>
                  <a:lnTo>
                    <a:pt x="9626" y="620293"/>
                  </a:lnTo>
                  <a:lnTo>
                    <a:pt x="9144" y="620166"/>
                  </a:lnTo>
                  <a:lnTo>
                    <a:pt x="8458" y="620166"/>
                  </a:lnTo>
                  <a:lnTo>
                    <a:pt x="9042" y="620674"/>
                  </a:lnTo>
                  <a:lnTo>
                    <a:pt x="8991" y="620801"/>
                  </a:lnTo>
                  <a:lnTo>
                    <a:pt x="8458" y="621309"/>
                  </a:lnTo>
                  <a:lnTo>
                    <a:pt x="11010" y="621055"/>
                  </a:lnTo>
                  <a:lnTo>
                    <a:pt x="11658" y="621258"/>
                  </a:lnTo>
                  <a:lnTo>
                    <a:pt x="11353" y="621309"/>
                  </a:lnTo>
                  <a:lnTo>
                    <a:pt x="10756" y="621309"/>
                  </a:lnTo>
                  <a:lnTo>
                    <a:pt x="10020" y="622198"/>
                  </a:lnTo>
                  <a:lnTo>
                    <a:pt x="7226" y="622706"/>
                  </a:lnTo>
                  <a:lnTo>
                    <a:pt x="10756" y="623468"/>
                  </a:lnTo>
                  <a:lnTo>
                    <a:pt x="10731" y="623214"/>
                  </a:lnTo>
                  <a:lnTo>
                    <a:pt x="10617" y="623087"/>
                  </a:lnTo>
                  <a:lnTo>
                    <a:pt x="11506" y="623087"/>
                  </a:lnTo>
                  <a:lnTo>
                    <a:pt x="11645" y="623214"/>
                  </a:lnTo>
                  <a:lnTo>
                    <a:pt x="11506" y="623341"/>
                  </a:lnTo>
                  <a:lnTo>
                    <a:pt x="12242" y="623341"/>
                  </a:lnTo>
                  <a:lnTo>
                    <a:pt x="12141" y="623087"/>
                  </a:lnTo>
                  <a:lnTo>
                    <a:pt x="12141" y="622833"/>
                  </a:lnTo>
                  <a:lnTo>
                    <a:pt x="12420" y="622744"/>
                  </a:lnTo>
                  <a:lnTo>
                    <a:pt x="14058" y="623087"/>
                  </a:lnTo>
                  <a:lnTo>
                    <a:pt x="17551" y="623214"/>
                  </a:lnTo>
                  <a:lnTo>
                    <a:pt x="14147" y="623519"/>
                  </a:lnTo>
                  <a:lnTo>
                    <a:pt x="16027" y="623849"/>
                  </a:lnTo>
                  <a:lnTo>
                    <a:pt x="12331" y="623684"/>
                  </a:lnTo>
                  <a:lnTo>
                    <a:pt x="13119" y="623341"/>
                  </a:lnTo>
                  <a:lnTo>
                    <a:pt x="13449" y="623392"/>
                  </a:lnTo>
                  <a:lnTo>
                    <a:pt x="13563" y="623214"/>
                  </a:lnTo>
                  <a:lnTo>
                    <a:pt x="10236" y="623595"/>
                  </a:lnTo>
                  <a:lnTo>
                    <a:pt x="9194" y="623722"/>
                  </a:lnTo>
                  <a:lnTo>
                    <a:pt x="10947" y="623722"/>
                  </a:lnTo>
                  <a:lnTo>
                    <a:pt x="11214" y="623760"/>
                  </a:lnTo>
                  <a:lnTo>
                    <a:pt x="11417" y="623849"/>
                  </a:lnTo>
                  <a:lnTo>
                    <a:pt x="8102" y="623722"/>
                  </a:lnTo>
                  <a:lnTo>
                    <a:pt x="9829" y="624357"/>
                  </a:lnTo>
                  <a:lnTo>
                    <a:pt x="11404" y="624103"/>
                  </a:lnTo>
                  <a:lnTo>
                    <a:pt x="11925" y="623874"/>
                  </a:lnTo>
                  <a:lnTo>
                    <a:pt x="17551" y="624738"/>
                  </a:lnTo>
                  <a:lnTo>
                    <a:pt x="15773" y="624649"/>
                  </a:lnTo>
                  <a:lnTo>
                    <a:pt x="15290" y="624814"/>
                  </a:lnTo>
                  <a:lnTo>
                    <a:pt x="15290" y="625119"/>
                  </a:lnTo>
                  <a:lnTo>
                    <a:pt x="15138" y="625246"/>
                  </a:lnTo>
                  <a:lnTo>
                    <a:pt x="13766" y="625373"/>
                  </a:lnTo>
                  <a:lnTo>
                    <a:pt x="13233" y="625119"/>
                  </a:lnTo>
                  <a:lnTo>
                    <a:pt x="13906" y="625119"/>
                  </a:lnTo>
                  <a:lnTo>
                    <a:pt x="15138" y="624992"/>
                  </a:lnTo>
                  <a:lnTo>
                    <a:pt x="15290" y="625119"/>
                  </a:lnTo>
                  <a:lnTo>
                    <a:pt x="15290" y="624814"/>
                  </a:lnTo>
                  <a:lnTo>
                    <a:pt x="13169" y="625094"/>
                  </a:lnTo>
                  <a:lnTo>
                    <a:pt x="12966" y="624992"/>
                  </a:lnTo>
                  <a:lnTo>
                    <a:pt x="15773" y="624738"/>
                  </a:lnTo>
                  <a:lnTo>
                    <a:pt x="12979" y="624484"/>
                  </a:lnTo>
                  <a:lnTo>
                    <a:pt x="12725" y="624738"/>
                  </a:lnTo>
                  <a:lnTo>
                    <a:pt x="12712" y="624878"/>
                  </a:lnTo>
                  <a:lnTo>
                    <a:pt x="12433" y="624738"/>
                  </a:lnTo>
                  <a:lnTo>
                    <a:pt x="9525" y="624852"/>
                  </a:lnTo>
                  <a:lnTo>
                    <a:pt x="10718" y="624992"/>
                  </a:lnTo>
                  <a:lnTo>
                    <a:pt x="10071" y="625500"/>
                  </a:lnTo>
                  <a:lnTo>
                    <a:pt x="13068" y="625373"/>
                  </a:lnTo>
                  <a:lnTo>
                    <a:pt x="14084" y="626008"/>
                  </a:lnTo>
                  <a:lnTo>
                    <a:pt x="51168" y="626008"/>
                  </a:lnTo>
                  <a:lnTo>
                    <a:pt x="47294" y="625754"/>
                  </a:lnTo>
                  <a:lnTo>
                    <a:pt x="49212" y="625754"/>
                  </a:lnTo>
                  <a:lnTo>
                    <a:pt x="49695" y="625627"/>
                  </a:lnTo>
                  <a:lnTo>
                    <a:pt x="50342" y="625373"/>
                  </a:lnTo>
                  <a:lnTo>
                    <a:pt x="48564" y="625500"/>
                  </a:lnTo>
                  <a:lnTo>
                    <a:pt x="45770" y="625627"/>
                  </a:lnTo>
                  <a:lnTo>
                    <a:pt x="45961" y="625373"/>
                  </a:lnTo>
                  <a:lnTo>
                    <a:pt x="44932" y="625373"/>
                  </a:lnTo>
                  <a:lnTo>
                    <a:pt x="45034" y="625119"/>
                  </a:lnTo>
                  <a:lnTo>
                    <a:pt x="51511" y="624992"/>
                  </a:lnTo>
                  <a:lnTo>
                    <a:pt x="43408" y="624611"/>
                  </a:lnTo>
                  <a:lnTo>
                    <a:pt x="49606" y="624484"/>
                  </a:lnTo>
                  <a:lnTo>
                    <a:pt x="49669" y="624230"/>
                  </a:lnTo>
                  <a:lnTo>
                    <a:pt x="50342" y="624230"/>
                  </a:lnTo>
                  <a:lnTo>
                    <a:pt x="50571" y="624103"/>
                  </a:lnTo>
                  <a:lnTo>
                    <a:pt x="51028" y="623849"/>
                  </a:lnTo>
                  <a:lnTo>
                    <a:pt x="56781" y="625119"/>
                  </a:lnTo>
                  <a:lnTo>
                    <a:pt x="59486" y="624357"/>
                  </a:lnTo>
                  <a:lnTo>
                    <a:pt x="56680" y="624357"/>
                  </a:lnTo>
                  <a:lnTo>
                    <a:pt x="56438" y="624230"/>
                  </a:lnTo>
                  <a:lnTo>
                    <a:pt x="57467" y="623849"/>
                  </a:lnTo>
                  <a:lnTo>
                    <a:pt x="59778" y="624103"/>
                  </a:lnTo>
                  <a:lnTo>
                    <a:pt x="59486" y="624230"/>
                  </a:lnTo>
                  <a:lnTo>
                    <a:pt x="60617" y="623976"/>
                  </a:lnTo>
                  <a:lnTo>
                    <a:pt x="59728" y="623722"/>
                  </a:lnTo>
                  <a:lnTo>
                    <a:pt x="62534" y="623849"/>
                  </a:lnTo>
                  <a:lnTo>
                    <a:pt x="63322" y="623214"/>
                  </a:lnTo>
                  <a:lnTo>
                    <a:pt x="61353" y="623722"/>
                  </a:lnTo>
                  <a:lnTo>
                    <a:pt x="60274" y="623468"/>
                  </a:lnTo>
                  <a:lnTo>
                    <a:pt x="62166" y="622338"/>
                  </a:lnTo>
                  <a:lnTo>
                    <a:pt x="62382" y="621944"/>
                  </a:lnTo>
                  <a:lnTo>
                    <a:pt x="62445" y="621817"/>
                  </a:lnTo>
                  <a:lnTo>
                    <a:pt x="62839" y="621055"/>
                  </a:lnTo>
                  <a:lnTo>
                    <a:pt x="62966" y="620801"/>
                  </a:lnTo>
                  <a:lnTo>
                    <a:pt x="62750" y="620674"/>
                  </a:lnTo>
                  <a:lnTo>
                    <a:pt x="61391" y="619912"/>
                  </a:lnTo>
                  <a:lnTo>
                    <a:pt x="61163" y="619785"/>
                  </a:lnTo>
                  <a:lnTo>
                    <a:pt x="60274" y="619277"/>
                  </a:lnTo>
                  <a:lnTo>
                    <a:pt x="63360" y="619277"/>
                  </a:lnTo>
                  <a:close/>
                </a:path>
                <a:path w="985520" h="730884">
                  <a:moveTo>
                    <a:pt x="63461" y="674484"/>
                  </a:moveTo>
                  <a:lnTo>
                    <a:pt x="63233" y="674408"/>
                  </a:lnTo>
                  <a:lnTo>
                    <a:pt x="63461" y="674484"/>
                  </a:lnTo>
                  <a:close/>
                </a:path>
                <a:path w="985520" h="730884">
                  <a:moveTo>
                    <a:pt x="63779" y="723887"/>
                  </a:moveTo>
                  <a:lnTo>
                    <a:pt x="63512" y="723798"/>
                  </a:lnTo>
                  <a:lnTo>
                    <a:pt x="62674" y="723798"/>
                  </a:lnTo>
                  <a:lnTo>
                    <a:pt x="63779" y="723887"/>
                  </a:lnTo>
                  <a:close/>
                </a:path>
                <a:path w="985520" h="730884">
                  <a:moveTo>
                    <a:pt x="64008" y="691819"/>
                  </a:moveTo>
                  <a:lnTo>
                    <a:pt x="63614" y="691794"/>
                  </a:lnTo>
                  <a:lnTo>
                    <a:pt x="63817" y="691870"/>
                  </a:lnTo>
                  <a:lnTo>
                    <a:pt x="64008" y="691819"/>
                  </a:lnTo>
                  <a:close/>
                </a:path>
                <a:path w="985520" h="730884">
                  <a:moveTo>
                    <a:pt x="64008" y="674522"/>
                  </a:moveTo>
                  <a:lnTo>
                    <a:pt x="63614" y="674522"/>
                  </a:lnTo>
                  <a:lnTo>
                    <a:pt x="63461" y="674484"/>
                  </a:lnTo>
                  <a:lnTo>
                    <a:pt x="63665" y="674649"/>
                  </a:lnTo>
                  <a:lnTo>
                    <a:pt x="64008" y="674522"/>
                  </a:lnTo>
                  <a:close/>
                </a:path>
                <a:path w="985520" h="730884">
                  <a:moveTo>
                    <a:pt x="64084" y="720826"/>
                  </a:moveTo>
                  <a:lnTo>
                    <a:pt x="63373" y="721004"/>
                  </a:lnTo>
                  <a:lnTo>
                    <a:pt x="63855" y="721004"/>
                  </a:lnTo>
                  <a:lnTo>
                    <a:pt x="64084" y="720826"/>
                  </a:lnTo>
                  <a:close/>
                </a:path>
                <a:path w="985520" h="730884">
                  <a:moveTo>
                    <a:pt x="64401" y="649503"/>
                  </a:moveTo>
                  <a:lnTo>
                    <a:pt x="62382" y="649579"/>
                  </a:lnTo>
                  <a:lnTo>
                    <a:pt x="63906" y="649757"/>
                  </a:lnTo>
                  <a:lnTo>
                    <a:pt x="64401" y="649503"/>
                  </a:lnTo>
                  <a:close/>
                </a:path>
                <a:path w="985520" h="730884">
                  <a:moveTo>
                    <a:pt x="64643" y="650646"/>
                  </a:moveTo>
                  <a:lnTo>
                    <a:pt x="63169" y="650646"/>
                  </a:lnTo>
                  <a:lnTo>
                    <a:pt x="63119" y="650773"/>
                  </a:lnTo>
                  <a:lnTo>
                    <a:pt x="62433" y="650900"/>
                  </a:lnTo>
                  <a:lnTo>
                    <a:pt x="64643" y="650646"/>
                  </a:lnTo>
                  <a:close/>
                </a:path>
                <a:path w="985520" h="730884">
                  <a:moveTo>
                    <a:pt x="64884" y="720623"/>
                  </a:moveTo>
                  <a:lnTo>
                    <a:pt x="64846" y="720242"/>
                  </a:lnTo>
                  <a:lnTo>
                    <a:pt x="64084" y="720826"/>
                  </a:lnTo>
                  <a:lnTo>
                    <a:pt x="64884" y="720623"/>
                  </a:lnTo>
                  <a:close/>
                </a:path>
                <a:path w="985520" h="730884">
                  <a:moveTo>
                    <a:pt x="65570" y="689102"/>
                  </a:moveTo>
                  <a:lnTo>
                    <a:pt x="65074" y="689038"/>
                  </a:lnTo>
                  <a:lnTo>
                    <a:pt x="65570" y="689102"/>
                  </a:lnTo>
                  <a:close/>
                </a:path>
                <a:path w="985520" h="730884">
                  <a:moveTo>
                    <a:pt x="65620" y="694715"/>
                  </a:moveTo>
                  <a:lnTo>
                    <a:pt x="65481" y="694474"/>
                  </a:lnTo>
                  <a:lnTo>
                    <a:pt x="65620" y="694715"/>
                  </a:lnTo>
                  <a:close/>
                </a:path>
                <a:path w="985520" h="730884">
                  <a:moveTo>
                    <a:pt x="65671" y="724052"/>
                  </a:moveTo>
                  <a:lnTo>
                    <a:pt x="63779" y="723887"/>
                  </a:lnTo>
                  <a:lnTo>
                    <a:pt x="64985" y="724306"/>
                  </a:lnTo>
                  <a:lnTo>
                    <a:pt x="65671" y="724052"/>
                  </a:lnTo>
                  <a:close/>
                </a:path>
                <a:path w="985520" h="730884">
                  <a:moveTo>
                    <a:pt x="66217" y="695591"/>
                  </a:moveTo>
                  <a:lnTo>
                    <a:pt x="64490" y="695477"/>
                  </a:lnTo>
                  <a:lnTo>
                    <a:pt x="62674" y="695477"/>
                  </a:lnTo>
                  <a:lnTo>
                    <a:pt x="62572" y="695731"/>
                  </a:lnTo>
                  <a:lnTo>
                    <a:pt x="63957" y="695858"/>
                  </a:lnTo>
                  <a:lnTo>
                    <a:pt x="66001" y="695642"/>
                  </a:lnTo>
                  <a:lnTo>
                    <a:pt x="66217" y="695591"/>
                  </a:lnTo>
                  <a:close/>
                </a:path>
                <a:path w="985520" h="730884">
                  <a:moveTo>
                    <a:pt x="66268" y="671728"/>
                  </a:moveTo>
                  <a:lnTo>
                    <a:pt x="64744" y="671728"/>
                  </a:lnTo>
                  <a:lnTo>
                    <a:pt x="64744" y="671601"/>
                  </a:lnTo>
                  <a:lnTo>
                    <a:pt x="63957" y="671474"/>
                  </a:lnTo>
                  <a:lnTo>
                    <a:pt x="63271" y="671855"/>
                  </a:lnTo>
                  <a:lnTo>
                    <a:pt x="62826" y="671855"/>
                  </a:lnTo>
                  <a:lnTo>
                    <a:pt x="62496" y="672071"/>
                  </a:lnTo>
                  <a:lnTo>
                    <a:pt x="66268" y="671728"/>
                  </a:lnTo>
                  <a:close/>
                </a:path>
                <a:path w="985520" h="730884">
                  <a:moveTo>
                    <a:pt x="66281" y="688314"/>
                  </a:moveTo>
                  <a:lnTo>
                    <a:pt x="65227" y="688365"/>
                  </a:lnTo>
                  <a:lnTo>
                    <a:pt x="65468" y="688403"/>
                  </a:lnTo>
                  <a:lnTo>
                    <a:pt x="66065" y="688365"/>
                  </a:lnTo>
                  <a:lnTo>
                    <a:pt x="66281" y="688314"/>
                  </a:lnTo>
                  <a:close/>
                </a:path>
                <a:path w="985520" h="730884">
                  <a:moveTo>
                    <a:pt x="66408" y="710463"/>
                  </a:moveTo>
                  <a:lnTo>
                    <a:pt x="63855" y="710463"/>
                  </a:lnTo>
                  <a:lnTo>
                    <a:pt x="64884" y="710209"/>
                  </a:lnTo>
                  <a:lnTo>
                    <a:pt x="62623" y="709955"/>
                  </a:lnTo>
                  <a:lnTo>
                    <a:pt x="62826" y="710209"/>
                  </a:lnTo>
                  <a:lnTo>
                    <a:pt x="62484" y="710336"/>
                  </a:lnTo>
                  <a:lnTo>
                    <a:pt x="61696" y="710412"/>
                  </a:lnTo>
                  <a:lnTo>
                    <a:pt x="63195" y="710514"/>
                  </a:lnTo>
                  <a:lnTo>
                    <a:pt x="60947" y="710780"/>
                  </a:lnTo>
                  <a:lnTo>
                    <a:pt x="63360" y="710971"/>
                  </a:lnTo>
                  <a:lnTo>
                    <a:pt x="63576" y="710539"/>
                  </a:lnTo>
                  <a:lnTo>
                    <a:pt x="66116" y="710717"/>
                  </a:lnTo>
                  <a:lnTo>
                    <a:pt x="66408" y="710463"/>
                  </a:lnTo>
                  <a:close/>
                </a:path>
                <a:path w="985520" h="730884">
                  <a:moveTo>
                    <a:pt x="66408" y="695604"/>
                  </a:moveTo>
                  <a:lnTo>
                    <a:pt x="66217" y="695591"/>
                  </a:lnTo>
                  <a:lnTo>
                    <a:pt x="66408" y="695604"/>
                  </a:lnTo>
                  <a:close/>
                </a:path>
                <a:path w="985520" h="730884">
                  <a:moveTo>
                    <a:pt x="66408" y="695604"/>
                  </a:moveTo>
                  <a:lnTo>
                    <a:pt x="66001" y="695642"/>
                  </a:lnTo>
                  <a:lnTo>
                    <a:pt x="65671" y="695731"/>
                  </a:lnTo>
                  <a:lnTo>
                    <a:pt x="66154" y="695731"/>
                  </a:lnTo>
                  <a:lnTo>
                    <a:pt x="66408" y="695604"/>
                  </a:lnTo>
                  <a:close/>
                </a:path>
                <a:path w="985520" h="730884">
                  <a:moveTo>
                    <a:pt x="66662" y="725703"/>
                  </a:moveTo>
                  <a:lnTo>
                    <a:pt x="64096" y="725576"/>
                  </a:lnTo>
                  <a:lnTo>
                    <a:pt x="64300" y="726084"/>
                  </a:lnTo>
                  <a:lnTo>
                    <a:pt x="63004" y="725830"/>
                  </a:lnTo>
                  <a:lnTo>
                    <a:pt x="61048" y="725449"/>
                  </a:lnTo>
                  <a:lnTo>
                    <a:pt x="60363" y="725703"/>
                  </a:lnTo>
                  <a:lnTo>
                    <a:pt x="60413" y="725957"/>
                  </a:lnTo>
                  <a:lnTo>
                    <a:pt x="59969" y="726084"/>
                  </a:lnTo>
                  <a:lnTo>
                    <a:pt x="61010" y="726211"/>
                  </a:lnTo>
                  <a:lnTo>
                    <a:pt x="61595" y="725830"/>
                  </a:lnTo>
                  <a:lnTo>
                    <a:pt x="63322" y="726084"/>
                  </a:lnTo>
                  <a:lnTo>
                    <a:pt x="64846" y="726211"/>
                  </a:lnTo>
                  <a:lnTo>
                    <a:pt x="64719" y="726084"/>
                  </a:lnTo>
                  <a:lnTo>
                    <a:pt x="64490" y="725830"/>
                  </a:lnTo>
                  <a:lnTo>
                    <a:pt x="66662" y="725703"/>
                  </a:lnTo>
                  <a:close/>
                </a:path>
                <a:path w="985520" h="730884">
                  <a:moveTo>
                    <a:pt x="66751" y="682523"/>
                  </a:moveTo>
                  <a:lnTo>
                    <a:pt x="65582" y="682269"/>
                  </a:lnTo>
                  <a:lnTo>
                    <a:pt x="65773" y="682561"/>
                  </a:lnTo>
                  <a:lnTo>
                    <a:pt x="66751" y="682523"/>
                  </a:lnTo>
                  <a:close/>
                </a:path>
                <a:path w="985520" h="730884">
                  <a:moveTo>
                    <a:pt x="66776" y="678154"/>
                  </a:moveTo>
                  <a:lnTo>
                    <a:pt x="66573" y="678103"/>
                  </a:lnTo>
                  <a:lnTo>
                    <a:pt x="66446" y="678116"/>
                  </a:lnTo>
                  <a:lnTo>
                    <a:pt x="65405" y="678078"/>
                  </a:lnTo>
                  <a:lnTo>
                    <a:pt x="66243" y="678129"/>
                  </a:lnTo>
                  <a:lnTo>
                    <a:pt x="65087" y="678205"/>
                  </a:lnTo>
                  <a:lnTo>
                    <a:pt x="66319" y="678332"/>
                  </a:lnTo>
                  <a:lnTo>
                    <a:pt x="66433" y="678129"/>
                  </a:lnTo>
                  <a:lnTo>
                    <a:pt x="66776" y="678154"/>
                  </a:lnTo>
                  <a:close/>
                </a:path>
                <a:path w="985520" h="730884">
                  <a:moveTo>
                    <a:pt x="66954" y="678078"/>
                  </a:moveTo>
                  <a:lnTo>
                    <a:pt x="66459" y="678078"/>
                  </a:lnTo>
                  <a:lnTo>
                    <a:pt x="66954" y="678078"/>
                  </a:lnTo>
                  <a:close/>
                </a:path>
                <a:path w="985520" h="730884">
                  <a:moveTo>
                    <a:pt x="67056" y="682269"/>
                  </a:moveTo>
                  <a:lnTo>
                    <a:pt x="65709" y="682117"/>
                  </a:lnTo>
                  <a:lnTo>
                    <a:pt x="67056" y="682269"/>
                  </a:lnTo>
                  <a:close/>
                </a:path>
                <a:path w="985520" h="730884">
                  <a:moveTo>
                    <a:pt x="67144" y="695350"/>
                  </a:moveTo>
                  <a:lnTo>
                    <a:pt x="65532" y="695350"/>
                  </a:lnTo>
                  <a:lnTo>
                    <a:pt x="66294" y="695566"/>
                  </a:lnTo>
                  <a:lnTo>
                    <a:pt x="67144" y="695350"/>
                  </a:lnTo>
                  <a:close/>
                </a:path>
                <a:path w="985520" h="730884">
                  <a:moveTo>
                    <a:pt x="67144" y="655853"/>
                  </a:moveTo>
                  <a:lnTo>
                    <a:pt x="66167" y="655472"/>
                  </a:lnTo>
                  <a:lnTo>
                    <a:pt x="66522" y="655396"/>
                  </a:lnTo>
                  <a:lnTo>
                    <a:pt x="65430" y="655472"/>
                  </a:lnTo>
                  <a:lnTo>
                    <a:pt x="64096" y="655726"/>
                  </a:lnTo>
                  <a:lnTo>
                    <a:pt x="65138" y="655726"/>
                  </a:lnTo>
                  <a:lnTo>
                    <a:pt x="65582" y="655853"/>
                  </a:lnTo>
                  <a:lnTo>
                    <a:pt x="67144" y="655853"/>
                  </a:lnTo>
                  <a:close/>
                </a:path>
                <a:path w="985520" h="730884">
                  <a:moveTo>
                    <a:pt x="67170" y="681621"/>
                  </a:moveTo>
                  <a:lnTo>
                    <a:pt x="66560" y="681507"/>
                  </a:lnTo>
                  <a:lnTo>
                    <a:pt x="67056" y="681634"/>
                  </a:lnTo>
                  <a:close/>
                </a:path>
                <a:path w="985520" h="730884">
                  <a:moveTo>
                    <a:pt x="67246" y="655345"/>
                  </a:moveTo>
                  <a:lnTo>
                    <a:pt x="67119" y="655269"/>
                  </a:lnTo>
                  <a:lnTo>
                    <a:pt x="66522" y="655396"/>
                  </a:lnTo>
                  <a:lnTo>
                    <a:pt x="67246" y="655345"/>
                  </a:lnTo>
                  <a:close/>
                </a:path>
                <a:path w="985520" h="730884">
                  <a:moveTo>
                    <a:pt x="67538" y="724687"/>
                  </a:moveTo>
                  <a:lnTo>
                    <a:pt x="64884" y="724433"/>
                  </a:lnTo>
                  <a:lnTo>
                    <a:pt x="64744" y="724560"/>
                  </a:lnTo>
                  <a:lnTo>
                    <a:pt x="63360" y="724687"/>
                  </a:lnTo>
                  <a:lnTo>
                    <a:pt x="67538" y="724687"/>
                  </a:lnTo>
                  <a:close/>
                </a:path>
                <a:path w="985520" h="730884">
                  <a:moveTo>
                    <a:pt x="67843" y="678205"/>
                  </a:moveTo>
                  <a:lnTo>
                    <a:pt x="66776" y="678154"/>
                  </a:lnTo>
                  <a:lnTo>
                    <a:pt x="67538" y="678332"/>
                  </a:lnTo>
                  <a:lnTo>
                    <a:pt x="67843" y="678205"/>
                  </a:lnTo>
                  <a:close/>
                </a:path>
                <a:path w="985520" h="730884">
                  <a:moveTo>
                    <a:pt x="68084" y="668934"/>
                  </a:moveTo>
                  <a:lnTo>
                    <a:pt x="67741" y="668553"/>
                  </a:lnTo>
                  <a:lnTo>
                    <a:pt x="66319" y="668553"/>
                  </a:lnTo>
                  <a:lnTo>
                    <a:pt x="66116" y="668680"/>
                  </a:lnTo>
                  <a:lnTo>
                    <a:pt x="66954" y="668807"/>
                  </a:lnTo>
                  <a:lnTo>
                    <a:pt x="65379" y="668807"/>
                  </a:lnTo>
                  <a:lnTo>
                    <a:pt x="68084" y="668934"/>
                  </a:lnTo>
                  <a:close/>
                </a:path>
                <a:path w="985520" h="730884">
                  <a:moveTo>
                    <a:pt x="68580" y="688111"/>
                  </a:moveTo>
                  <a:lnTo>
                    <a:pt x="67144" y="688111"/>
                  </a:lnTo>
                  <a:lnTo>
                    <a:pt x="66281" y="688314"/>
                  </a:lnTo>
                  <a:lnTo>
                    <a:pt x="67894" y="688238"/>
                  </a:lnTo>
                  <a:lnTo>
                    <a:pt x="67691" y="688492"/>
                  </a:lnTo>
                  <a:lnTo>
                    <a:pt x="68275" y="688238"/>
                  </a:lnTo>
                  <a:lnTo>
                    <a:pt x="68580" y="688111"/>
                  </a:lnTo>
                  <a:close/>
                </a:path>
                <a:path w="985520" h="730884">
                  <a:moveTo>
                    <a:pt x="68580" y="653694"/>
                  </a:moveTo>
                  <a:lnTo>
                    <a:pt x="67144" y="653567"/>
                  </a:lnTo>
                  <a:lnTo>
                    <a:pt x="64096" y="653440"/>
                  </a:lnTo>
                  <a:lnTo>
                    <a:pt x="64262" y="653503"/>
                  </a:lnTo>
                  <a:lnTo>
                    <a:pt x="63068" y="653313"/>
                  </a:lnTo>
                  <a:lnTo>
                    <a:pt x="62534" y="653567"/>
                  </a:lnTo>
                  <a:lnTo>
                    <a:pt x="61099" y="653567"/>
                  </a:lnTo>
                  <a:lnTo>
                    <a:pt x="63271" y="653948"/>
                  </a:lnTo>
                  <a:lnTo>
                    <a:pt x="64554" y="653605"/>
                  </a:lnTo>
                  <a:lnTo>
                    <a:pt x="65138" y="653821"/>
                  </a:lnTo>
                  <a:lnTo>
                    <a:pt x="65620" y="654075"/>
                  </a:lnTo>
                  <a:lnTo>
                    <a:pt x="65189" y="654075"/>
                  </a:lnTo>
                  <a:lnTo>
                    <a:pt x="64744" y="654202"/>
                  </a:lnTo>
                  <a:lnTo>
                    <a:pt x="65620" y="654202"/>
                  </a:lnTo>
                  <a:lnTo>
                    <a:pt x="65773" y="654075"/>
                  </a:lnTo>
                  <a:lnTo>
                    <a:pt x="67144" y="654075"/>
                  </a:lnTo>
                  <a:lnTo>
                    <a:pt x="66713" y="653694"/>
                  </a:lnTo>
                  <a:lnTo>
                    <a:pt x="68580" y="653694"/>
                  </a:lnTo>
                  <a:close/>
                </a:path>
                <a:path w="985520" h="730884">
                  <a:moveTo>
                    <a:pt x="69418" y="691921"/>
                  </a:moveTo>
                  <a:lnTo>
                    <a:pt x="68821" y="691794"/>
                  </a:lnTo>
                  <a:lnTo>
                    <a:pt x="68529" y="691794"/>
                  </a:lnTo>
                  <a:lnTo>
                    <a:pt x="68668" y="691667"/>
                  </a:lnTo>
                  <a:lnTo>
                    <a:pt x="64846" y="691667"/>
                  </a:lnTo>
                  <a:lnTo>
                    <a:pt x="64008" y="691819"/>
                  </a:lnTo>
                  <a:lnTo>
                    <a:pt x="65620" y="691921"/>
                  </a:lnTo>
                  <a:lnTo>
                    <a:pt x="64973" y="692277"/>
                  </a:lnTo>
                  <a:lnTo>
                    <a:pt x="65532" y="692175"/>
                  </a:lnTo>
                  <a:lnTo>
                    <a:pt x="64846" y="692556"/>
                  </a:lnTo>
                  <a:lnTo>
                    <a:pt x="66268" y="692556"/>
                  </a:lnTo>
                  <a:lnTo>
                    <a:pt x="67398" y="692429"/>
                  </a:lnTo>
                  <a:lnTo>
                    <a:pt x="67894" y="692302"/>
                  </a:lnTo>
                  <a:lnTo>
                    <a:pt x="66560" y="692302"/>
                  </a:lnTo>
                  <a:lnTo>
                    <a:pt x="66167" y="692175"/>
                  </a:lnTo>
                  <a:lnTo>
                    <a:pt x="66370" y="691921"/>
                  </a:lnTo>
                  <a:lnTo>
                    <a:pt x="69316" y="692175"/>
                  </a:lnTo>
                  <a:lnTo>
                    <a:pt x="69418" y="691921"/>
                  </a:lnTo>
                  <a:close/>
                </a:path>
                <a:path w="985520" h="730884">
                  <a:moveTo>
                    <a:pt x="69418" y="688365"/>
                  </a:moveTo>
                  <a:lnTo>
                    <a:pt x="67691" y="688492"/>
                  </a:lnTo>
                  <a:lnTo>
                    <a:pt x="68922" y="688619"/>
                  </a:lnTo>
                  <a:lnTo>
                    <a:pt x="69418" y="688365"/>
                  </a:lnTo>
                  <a:close/>
                </a:path>
                <a:path w="985520" h="730884">
                  <a:moveTo>
                    <a:pt x="69418" y="686333"/>
                  </a:moveTo>
                  <a:lnTo>
                    <a:pt x="67792" y="686206"/>
                  </a:lnTo>
                  <a:lnTo>
                    <a:pt x="67398" y="686333"/>
                  </a:lnTo>
                  <a:lnTo>
                    <a:pt x="69418" y="686333"/>
                  </a:lnTo>
                  <a:close/>
                </a:path>
                <a:path w="985520" h="730884">
                  <a:moveTo>
                    <a:pt x="69418" y="681761"/>
                  </a:moveTo>
                  <a:lnTo>
                    <a:pt x="68084" y="681507"/>
                  </a:lnTo>
                  <a:lnTo>
                    <a:pt x="67170" y="681621"/>
                  </a:lnTo>
                  <a:lnTo>
                    <a:pt x="69316" y="682015"/>
                  </a:lnTo>
                  <a:lnTo>
                    <a:pt x="69418" y="681761"/>
                  </a:lnTo>
                  <a:close/>
                </a:path>
                <a:path w="985520" h="730884">
                  <a:moveTo>
                    <a:pt x="69456" y="656742"/>
                  </a:moveTo>
                  <a:lnTo>
                    <a:pt x="67843" y="656615"/>
                  </a:lnTo>
                  <a:lnTo>
                    <a:pt x="67843" y="656488"/>
                  </a:lnTo>
                  <a:lnTo>
                    <a:pt x="68668" y="656361"/>
                  </a:lnTo>
                  <a:lnTo>
                    <a:pt x="67538" y="656488"/>
                  </a:lnTo>
                  <a:lnTo>
                    <a:pt x="64744" y="656234"/>
                  </a:lnTo>
                  <a:lnTo>
                    <a:pt x="64884" y="656488"/>
                  </a:lnTo>
                  <a:lnTo>
                    <a:pt x="66509" y="656488"/>
                  </a:lnTo>
                  <a:lnTo>
                    <a:pt x="69024" y="656869"/>
                  </a:lnTo>
                  <a:lnTo>
                    <a:pt x="69456" y="656742"/>
                  </a:lnTo>
                  <a:close/>
                </a:path>
                <a:path w="985520" h="730884">
                  <a:moveTo>
                    <a:pt x="69456" y="654837"/>
                  </a:moveTo>
                  <a:lnTo>
                    <a:pt x="66408" y="654837"/>
                  </a:lnTo>
                  <a:lnTo>
                    <a:pt x="67119" y="655269"/>
                  </a:lnTo>
                  <a:lnTo>
                    <a:pt x="67932" y="655091"/>
                  </a:lnTo>
                  <a:lnTo>
                    <a:pt x="69456" y="654837"/>
                  </a:lnTo>
                  <a:close/>
                </a:path>
                <a:path w="985520" h="730884">
                  <a:moveTo>
                    <a:pt x="69557" y="674268"/>
                  </a:moveTo>
                  <a:lnTo>
                    <a:pt x="64935" y="674395"/>
                  </a:lnTo>
                  <a:lnTo>
                    <a:pt x="65532" y="674395"/>
                  </a:lnTo>
                  <a:lnTo>
                    <a:pt x="65532" y="674649"/>
                  </a:lnTo>
                  <a:lnTo>
                    <a:pt x="66903" y="674649"/>
                  </a:lnTo>
                  <a:lnTo>
                    <a:pt x="67932" y="674776"/>
                  </a:lnTo>
                  <a:lnTo>
                    <a:pt x="68630" y="674776"/>
                  </a:lnTo>
                  <a:lnTo>
                    <a:pt x="69557" y="674268"/>
                  </a:lnTo>
                  <a:close/>
                </a:path>
                <a:path w="985520" h="730884">
                  <a:moveTo>
                    <a:pt x="70192" y="694588"/>
                  </a:moveTo>
                  <a:lnTo>
                    <a:pt x="69164" y="693953"/>
                  </a:lnTo>
                  <a:lnTo>
                    <a:pt x="65481" y="694461"/>
                  </a:lnTo>
                  <a:lnTo>
                    <a:pt x="67843" y="694715"/>
                  </a:lnTo>
                  <a:lnTo>
                    <a:pt x="67932" y="694842"/>
                  </a:lnTo>
                  <a:lnTo>
                    <a:pt x="67005" y="694842"/>
                  </a:lnTo>
                  <a:lnTo>
                    <a:pt x="67144" y="694969"/>
                  </a:lnTo>
                  <a:lnTo>
                    <a:pt x="69062" y="694969"/>
                  </a:lnTo>
                  <a:lnTo>
                    <a:pt x="69557" y="694842"/>
                  </a:lnTo>
                  <a:lnTo>
                    <a:pt x="70192" y="694588"/>
                  </a:lnTo>
                  <a:close/>
                </a:path>
                <a:path w="985520" h="730884">
                  <a:moveTo>
                    <a:pt x="70294" y="689127"/>
                  </a:moveTo>
                  <a:lnTo>
                    <a:pt x="70192" y="689000"/>
                  </a:lnTo>
                  <a:lnTo>
                    <a:pt x="68630" y="688873"/>
                  </a:lnTo>
                  <a:lnTo>
                    <a:pt x="65570" y="689102"/>
                  </a:lnTo>
                  <a:lnTo>
                    <a:pt x="66954" y="689254"/>
                  </a:lnTo>
                  <a:lnTo>
                    <a:pt x="69456" y="689381"/>
                  </a:lnTo>
                  <a:lnTo>
                    <a:pt x="69265" y="689254"/>
                  </a:lnTo>
                  <a:lnTo>
                    <a:pt x="70294" y="689127"/>
                  </a:lnTo>
                  <a:close/>
                </a:path>
                <a:path w="985520" h="730884">
                  <a:moveTo>
                    <a:pt x="70396" y="664489"/>
                  </a:moveTo>
                  <a:lnTo>
                    <a:pt x="68059" y="664730"/>
                  </a:lnTo>
                  <a:lnTo>
                    <a:pt x="68478" y="664743"/>
                  </a:lnTo>
                  <a:lnTo>
                    <a:pt x="70396" y="664489"/>
                  </a:lnTo>
                  <a:close/>
                </a:path>
                <a:path w="985520" h="730884">
                  <a:moveTo>
                    <a:pt x="70548" y="682523"/>
                  </a:moveTo>
                  <a:lnTo>
                    <a:pt x="69456" y="682523"/>
                  </a:lnTo>
                  <a:lnTo>
                    <a:pt x="69265" y="682650"/>
                  </a:lnTo>
                  <a:lnTo>
                    <a:pt x="67792" y="682650"/>
                  </a:lnTo>
                  <a:lnTo>
                    <a:pt x="67144" y="682777"/>
                  </a:lnTo>
                  <a:lnTo>
                    <a:pt x="68529" y="683158"/>
                  </a:lnTo>
                  <a:lnTo>
                    <a:pt x="67297" y="683285"/>
                  </a:lnTo>
                  <a:lnTo>
                    <a:pt x="69456" y="683285"/>
                  </a:lnTo>
                  <a:lnTo>
                    <a:pt x="70104" y="683031"/>
                  </a:lnTo>
                  <a:lnTo>
                    <a:pt x="68376" y="683031"/>
                  </a:lnTo>
                  <a:lnTo>
                    <a:pt x="68719" y="682777"/>
                  </a:lnTo>
                  <a:lnTo>
                    <a:pt x="69507" y="682777"/>
                  </a:lnTo>
                  <a:lnTo>
                    <a:pt x="70548" y="682523"/>
                  </a:lnTo>
                  <a:close/>
                </a:path>
                <a:path w="985520" h="730884">
                  <a:moveTo>
                    <a:pt x="70942" y="697509"/>
                  </a:moveTo>
                  <a:lnTo>
                    <a:pt x="69850" y="697382"/>
                  </a:lnTo>
                  <a:lnTo>
                    <a:pt x="69062" y="697382"/>
                  </a:lnTo>
                  <a:lnTo>
                    <a:pt x="68668" y="697128"/>
                  </a:lnTo>
                  <a:lnTo>
                    <a:pt x="66319" y="697382"/>
                  </a:lnTo>
                  <a:lnTo>
                    <a:pt x="58000" y="697268"/>
                  </a:lnTo>
                  <a:lnTo>
                    <a:pt x="58000" y="724052"/>
                  </a:lnTo>
                  <a:lnTo>
                    <a:pt x="56476" y="724052"/>
                  </a:lnTo>
                  <a:lnTo>
                    <a:pt x="57023" y="724306"/>
                  </a:lnTo>
                  <a:lnTo>
                    <a:pt x="54952" y="724179"/>
                  </a:lnTo>
                  <a:lnTo>
                    <a:pt x="54711" y="724052"/>
                  </a:lnTo>
                  <a:lnTo>
                    <a:pt x="57391" y="723925"/>
                  </a:lnTo>
                  <a:lnTo>
                    <a:pt x="58000" y="724052"/>
                  </a:lnTo>
                  <a:lnTo>
                    <a:pt x="58000" y="697268"/>
                  </a:lnTo>
                  <a:lnTo>
                    <a:pt x="57861" y="697268"/>
                  </a:lnTo>
                  <a:lnTo>
                    <a:pt x="57861" y="708812"/>
                  </a:lnTo>
                  <a:lnTo>
                    <a:pt x="57175" y="708787"/>
                  </a:lnTo>
                  <a:lnTo>
                    <a:pt x="57175" y="711860"/>
                  </a:lnTo>
                  <a:lnTo>
                    <a:pt x="55651" y="711936"/>
                  </a:lnTo>
                  <a:lnTo>
                    <a:pt x="55651" y="712876"/>
                  </a:lnTo>
                  <a:lnTo>
                    <a:pt x="54559" y="713511"/>
                  </a:lnTo>
                  <a:lnTo>
                    <a:pt x="54025" y="714400"/>
                  </a:lnTo>
                  <a:lnTo>
                    <a:pt x="51079" y="714273"/>
                  </a:lnTo>
                  <a:lnTo>
                    <a:pt x="52997" y="714527"/>
                  </a:lnTo>
                  <a:lnTo>
                    <a:pt x="49301" y="714908"/>
                  </a:lnTo>
                  <a:lnTo>
                    <a:pt x="52603" y="715035"/>
                  </a:lnTo>
                  <a:lnTo>
                    <a:pt x="51904" y="715137"/>
                  </a:lnTo>
                  <a:lnTo>
                    <a:pt x="51904" y="717067"/>
                  </a:lnTo>
                  <a:lnTo>
                    <a:pt x="51473" y="717321"/>
                  </a:lnTo>
                  <a:lnTo>
                    <a:pt x="49009" y="717321"/>
                  </a:lnTo>
                  <a:lnTo>
                    <a:pt x="47294" y="717448"/>
                  </a:lnTo>
                  <a:lnTo>
                    <a:pt x="47434" y="717321"/>
                  </a:lnTo>
                  <a:lnTo>
                    <a:pt x="47142" y="717194"/>
                  </a:lnTo>
                  <a:lnTo>
                    <a:pt x="46558" y="717194"/>
                  </a:lnTo>
                  <a:lnTo>
                    <a:pt x="49847" y="717067"/>
                  </a:lnTo>
                  <a:lnTo>
                    <a:pt x="45250" y="716864"/>
                  </a:lnTo>
                  <a:lnTo>
                    <a:pt x="45250" y="720534"/>
                  </a:lnTo>
                  <a:lnTo>
                    <a:pt x="43014" y="720877"/>
                  </a:lnTo>
                  <a:lnTo>
                    <a:pt x="41757" y="720750"/>
                  </a:lnTo>
                  <a:lnTo>
                    <a:pt x="41351" y="720712"/>
                  </a:lnTo>
                  <a:lnTo>
                    <a:pt x="41351" y="722439"/>
                  </a:lnTo>
                  <a:lnTo>
                    <a:pt x="39547" y="722274"/>
                  </a:lnTo>
                  <a:lnTo>
                    <a:pt x="38188" y="722147"/>
                  </a:lnTo>
                  <a:lnTo>
                    <a:pt x="38938" y="722147"/>
                  </a:lnTo>
                  <a:lnTo>
                    <a:pt x="39077" y="722020"/>
                  </a:lnTo>
                  <a:lnTo>
                    <a:pt x="39712" y="722020"/>
                  </a:lnTo>
                  <a:lnTo>
                    <a:pt x="41338" y="722401"/>
                  </a:lnTo>
                  <a:lnTo>
                    <a:pt x="41351" y="720712"/>
                  </a:lnTo>
                  <a:lnTo>
                    <a:pt x="40995" y="720674"/>
                  </a:lnTo>
                  <a:lnTo>
                    <a:pt x="42494" y="720623"/>
                  </a:lnTo>
                  <a:lnTo>
                    <a:pt x="45250" y="720534"/>
                  </a:lnTo>
                  <a:lnTo>
                    <a:pt x="45250" y="716864"/>
                  </a:lnTo>
                  <a:lnTo>
                    <a:pt x="44386" y="716813"/>
                  </a:lnTo>
                  <a:lnTo>
                    <a:pt x="48082" y="716686"/>
                  </a:lnTo>
                  <a:lnTo>
                    <a:pt x="47332" y="716432"/>
                  </a:lnTo>
                  <a:lnTo>
                    <a:pt x="46850" y="716686"/>
                  </a:lnTo>
                  <a:lnTo>
                    <a:pt x="46329" y="716559"/>
                  </a:lnTo>
                  <a:lnTo>
                    <a:pt x="45808" y="716432"/>
                  </a:lnTo>
                  <a:lnTo>
                    <a:pt x="46558" y="716178"/>
                  </a:lnTo>
                  <a:lnTo>
                    <a:pt x="47879" y="716178"/>
                  </a:lnTo>
                  <a:lnTo>
                    <a:pt x="48082" y="715924"/>
                  </a:lnTo>
                  <a:lnTo>
                    <a:pt x="50533" y="716305"/>
                  </a:lnTo>
                  <a:lnTo>
                    <a:pt x="48031" y="716813"/>
                  </a:lnTo>
                  <a:lnTo>
                    <a:pt x="51904" y="717067"/>
                  </a:lnTo>
                  <a:lnTo>
                    <a:pt x="51904" y="715137"/>
                  </a:lnTo>
                  <a:lnTo>
                    <a:pt x="51777" y="715149"/>
                  </a:lnTo>
                  <a:lnTo>
                    <a:pt x="51739" y="715289"/>
                  </a:lnTo>
                  <a:lnTo>
                    <a:pt x="51866" y="715670"/>
                  </a:lnTo>
                  <a:lnTo>
                    <a:pt x="49593" y="715797"/>
                  </a:lnTo>
                  <a:lnTo>
                    <a:pt x="49352" y="715797"/>
                  </a:lnTo>
                  <a:lnTo>
                    <a:pt x="47294" y="715670"/>
                  </a:lnTo>
                  <a:lnTo>
                    <a:pt x="45770" y="715670"/>
                  </a:lnTo>
                  <a:lnTo>
                    <a:pt x="47256" y="715289"/>
                  </a:lnTo>
                  <a:lnTo>
                    <a:pt x="49326" y="715784"/>
                  </a:lnTo>
                  <a:lnTo>
                    <a:pt x="50584" y="715289"/>
                  </a:lnTo>
                  <a:lnTo>
                    <a:pt x="48742" y="715289"/>
                  </a:lnTo>
                  <a:lnTo>
                    <a:pt x="47498" y="715213"/>
                  </a:lnTo>
                  <a:lnTo>
                    <a:pt x="47637" y="715162"/>
                  </a:lnTo>
                  <a:lnTo>
                    <a:pt x="48031" y="715035"/>
                  </a:lnTo>
                  <a:lnTo>
                    <a:pt x="47726" y="714908"/>
                  </a:lnTo>
                  <a:lnTo>
                    <a:pt x="47091" y="715035"/>
                  </a:lnTo>
                  <a:lnTo>
                    <a:pt x="45770" y="715035"/>
                  </a:lnTo>
                  <a:lnTo>
                    <a:pt x="47142" y="714908"/>
                  </a:lnTo>
                  <a:lnTo>
                    <a:pt x="48641" y="714527"/>
                  </a:lnTo>
                  <a:lnTo>
                    <a:pt x="50139" y="714146"/>
                  </a:lnTo>
                  <a:lnTo>
                    <a:pt x="45770" y="714146"/>
                  </a:lnTo>
                  <a:lnTo>
                    <a:pt x="46062" y="714019"/>
                  </a:lnTo>
                  <a:lnTo>
                    <a:pt x="46355" y="713892"/>
                  </a:lnTo>
                  <a:lnTo>
                    <a:pt x="46939" y="713638"/>
                  </a:lnTo>
                  <a:lnTo>
                    <a:pt x="46697" y="713511"/>
                  </a:lnTo>
                  <a:lnTo>
                    <a:pt x="46202" y="713257"/>
                  </a:lnTo>
                  <a:lnTo>
                    <a:pt x="46482" y="713219"/>
                  </a:lnTo>
                  <a:lnTo>
                    <a:pt x="45859" y="713130"/>
                  </a:lnTo>
                  <a:lnTo>
                    <a:pt x="44983" y="713003"/>
                  </a:lnTo>
                  <a:lnTo>
                    <a:pt x="46570" y="712622"/>
                  </a:lnTo>
                  <a:lnTo>
                    <a:pt x="48082" y="712622"/>
                  </a:lnTo>
                  <a:lnTo>
                    <a:pt x="47536" y="712876"/>
                  </a:lnTo>
                  <a:lnTo>
                    <a:pt x="46990" y="713143"/>
                  </a:lnTo>
                  <a:lnTo>
                    <a:pt x="48031" y="713003"/>
                  </a:lnTo>
                  <a:lnTo>
                    <a:pt x="47955" y="712876"/>
                  </a:lnTo>
                  <a:lnTo>
                    <a:pt x="49606" y="712876"/>
                  </a:lnTo>
                  <a:lnTo>
                    <a:pt x="49606" y="712749"/>
                  </a:lnTo>
                  <a:lnTo>
                    <a:pt x="49606" y="712368"/>
                  </a:lnTo>
                  <a:lnTo>
                    <a:pt x="51866" y="712368"/>
                  </a:lnTo>
                  <a:lnTo>
                    <a:pt x="52235" y="712216"/>
                  </a:lnTo>
                  <a:lnTo>
                    <a:pt x="52451" y="712139"/>
                  </a:lnTo>
                  <a:lnTo>
                    <a:pt x="54127" y="712622"/>
                  </a:lnTo>
                  <a:lnTo>
                    <a:pt x="52298" y="712495"/>
                  </a:lnTo>
                  <a:lnTo>
                    <a:pt x="52501" y="712749"/>
                  </a:lnTo>
                  <a:lnTo>
                    <a:pt x="50342" y="712749"/>
                  </a:lnTo>
                  <a:lnTo>
                    <a:pt x="50876" y="713003"/>
                  </a:lnTo>
                  <a:lnTo>
                    <a:pt x="53822" y="712876"/>
                  </a:lnTo>
                  <a:lnTo>
                    <a:pt x="55651" y="712876"/>
                  </a:lnTo>
                  <a:lnTo>
                    <a:pt x="55651" y="711936"/>
                  </a:lnTo>
                  <a:lnTo>
                    <a:pt x="52578" y="712076"/>
                  </a:lnTo>
                  <a:lnTo>
                    <a:pt x="52793" y="711987"/>
                  </a:lnTo>
                  <a:lnTo>
                    <a:pt x="54419" y="711860"/>
                  </a:lnTo>
                  <a:lnTo>
                    <a:pt x="55702" y="711606"/>
                  </a:lnTo>
                  <a:lnTo>
                    <a:pt x="57175" y="711860"/>
                  </a:lnTo>
                  <a:lnTo>
                    <a:pt x="57175" y="708787"/>
                  </a:lnTo>
                  <a:lnTo>
                    <a:pt x="56578" y="708761"/>
                  </a:lnTo>
                  <a:lnTo>
                    <a:pt x="56578" y="709701"/>
                  </a:lnTo>
                  <a:lnTo>
                    <a:pt x="56438" y="710463"/>
                  </a:lnTo>
                  <a:lnTo>
                    <a:pt x="56286" y="710463"/>
                  </a:lnTo>
                  <a:lnTo>
                    <a:pt x="56286" y="710844"/>
                  </a:lnTo>
                  <a:lnTo>
                    <a:pt x="54013" y="710907"/>
                  </a:lnTo>
                  <a:lnTo>
                    <a:pt x="54178" y="710717"/>
                  </a:lnTo>
                  <a:lnTo>
                    <a:pt x="56286" y="710844"/>
                  </a:lnTo>
                  <a:lnTo>
                    <a:pt x="56286" y="710463"/>
                  </a:lnTo>
                  <a:lnTo>
                    <a:pt x="54864" y="710463"/>
                  </a:lnTo>
                  <a:lnTo>
                    <a:pt x="54940" y="710336"/>
                  </a:lnTo>
                  <a:lnTo>
                    <a:pt x="54914" y="710082"/>
                  </a:lnTo>
                  <a:lnTo>
                    <a:pt x="53428" y="710082"/>
                  </a:lnTo>
                  <a:lnTo>
                    <a:pt x="52895" y="710336"/>
                  </a:lnTo>
                  <a:lnTo>
                    <a:pt x="52666" y="710603"/>
                  </a:lnTo>
                  <a:lnTo>
                    <a:pt x="53771" y="710920"/>
                  </a:lnTo>
                  <a:lnTo>
                    <a:pt x="52819" y="710946"/>
                  </a:lnTo>
                  <a:lnTo>
                    <a:pt x="53289" y="710844"/>
                  </a:lnTo>
                  <a:lnTo>
                    <a:pt x="50431" y="710971"/>
                  </a:lnTo>
                  <a:lnTo>
                    <a:pt x="51117" y="711339"/>
                  </a:lnTo>
                  <a:lnTo>
                    <a:pt x="52412" y="711047"/>
                  </a:lnTo>
                  <a:lnTo>
                    <a:pt x="53428" y="711352"/>
                  </a:lnTo>
                  <a:lnTo>
                    <a:pt x="50533" y="711479"/>
                  </a:lnTo>
                  <a:lnTo>
                    <a:pt x="51079" y="711352"/>
                  </a:lnTo>
                  <a:lnTo>
                    <a:pt x="49110" y="711352"/>
                  </a:lnTo>
                  <a:lnTo>
                    <a:pt x="50876" y="711606"/>
                  </a:lnTo>
                  <a:lnTo>
                    <a:pt x="54178" y="711606"/>
                  </a:lnTo>
                  <a:lnTo>
                    <a:pt x="54025" y="711860"/>
                  </a:lnTo>
                  <a:lnTo>
                    <a:pt x="50038" y="711733"/>
                  </a:lnTo>
                  <a:lnTo>
                    <a:pt x="50342" y="712114"/>
                  </a:lnTo>
                  <a:lnTo>
                    <a:pt x="50088" y="712114"/>
                  </a:lnTo>
                  <a:lnTo>
                    <a:pt x="49453" y="712114"/>
                  </a:lnTo>
                  <a:lnTo>
                    <a:pt x="49453" y="712368"/>
                  </a:lnTo>
                  <a:lnTo>
                    <a:pt x="47637" y="712368"/>
                  </a:lnTo>
                  <a:lnTo>
                    <a:pt x="48171" y="712241"/>
                  </a:lnTo>
                  <a:lnTo>
                    <a:pt x="47548" y="712050"/>
                  </a:lnTo>
                  <a:lnTo>
                    <a:pt x="48501" y="712114"/>
                  </a:lnTo>
                  <a:lnTo>
                    <a:pt x="49453" y="712368"/>
                  </a:lnTo>
                  <a:lnTo>
                    <a:pt x="49453" y="712114"/>
                  </a:lnTo>
                  <a:lnTo>
                    <a:pt x="48818" y="712114"/>
                  </a:lnTo>
                  <a:lnTo>
                    <a:pt x="47434" y="712012"/>
                  </a:lnTo>
                  <a:lnTo>
                    <a:pt x="46863" y="711847"/>
                  </a:lnTo>
                  <a:lnTo>
                    <a:pt x="48831" y="712012"/>
                  </a:lnTo>
                  <a:lnTo>
                    <a:pt x="48818" y="711847"/>
                  </a:lnTo>
                  <a:lnTo>
                    <a:pt x="48082" y="711606"/>
                  </a:lnTo>
                  <a:lnTo>
                    <a:pt x="46355" y="711695"/>
                  </a:lnTo>
                  <a:lnTo>
                    <a:pt x="44386" y="711098"/>
                  </a:lnTo>
                  <a:lnTo>
                    <a:pt x="47294" y="710590"/>
                  </a:lnTo>
                  <a:lnTo>
                    <a:pt x="48031" y="710463"/>
                  </a:lnTo>
                  <a:lnTo>
                    <a:pt x="49822" y="710907"/>
                  </a:lnTo>
                  <a:lnTo>
                    <a:pt x="50368" y="710958"/>
                  </a:lnTo>
                  <a:lnTo>
                    <a:pt x="50088" y="710844"/>
                  </a:lnTo>
                  <a:lnTo>
                    <a:pt x="51904" y="710717"/>
                  </a:lnTo>
                  <a:lnTo>
                    <a:pt x="51168" y="710603"/>
                  </a:lnTo>
                  <a:lnTo>
                    <a:pt x="51396" y="710463"/>
                  </a:lnTo>
                  <a:lnTo>
                    <a:pt x="51663" y="710336"/>
                  </a:lnTo>
                  <a:lnTo>
                    <a:pt x="49644" y="710463"/>
                  </a:lnTo>
                  <a:lnTo>
                    <a:pt x="47929" y="710349"/>
                  </a:lnTo>
                  <a:lnTo>
                    <a:pt x="47828" y="710209"/>
                  </a:lnTo>
                  <a:lnTo>
                    <a:pt x="46164" y="710336"/>
                  </a:lnTo>
                  <a:lnTo>
                    <a:pt x="44983" y="710336"/>
                  </a:lnTo>
                  <a:lnTo>
                    <a:pt x="45377" y="710082"/>
                  </a:lnTo>
                  <a:lnTo>
                    <a:pt x="45961" y="709701"/>
                  </a:lnTo>
                  <a:lnTo>
                    <a:pt x="44983" y="709701"/>
                  </a:lnTo>
                  <a:lnTo>
                    <a:pt x="44983" y="709574"/>
                  </a:lnTo>
                  <a:lnTo>
                    <a:pt x="44983" y="709447"/>
                  </a:lnTo>
                  <a:lnTo>
                    <a:pt x="46304" y="709320"/>
                  </a:lnTo>
                  <a:lnTo>
                    <a:pt x="45770" y="709066"/>
                  </a:lnTo>
                  <a:lnTo>
                    <a:pt x="48818" y="709066"/>
                  </a:lnTo>
                  <a:lnTo>
                    <a:pt x="48717" y="708685"/>
                  </a:lnTo>
                  <a:lnTo>
                    <a:pt x="45961" y="708812"/>
                  </a:lnTo>
                  <a:lnTo>
                    <a:pt x="44983" y="708685"/>
                  </a:lnTo>
                  <a:lnTo>
                    <a:pt x="45758" y="708304"/>
                  </a:lnTo>
                  <a:lnTo>
                    <a:pt x="44246" y="708177"/>
                  </a:lnTo>
                  <a:lnTo>
                    <a:pt x="45415" y="707923"/>
                  </a:lnTo>
                  <a:lnTo>
                    <a:pt x="45669" y="707796"/>
                  </a:lnTo>
                  <a:lnTo>
                    <a:pt x="46164" y="707542"/>
                  </a:lnTo>
                  <a:lnTo>
                    <a:pt x="44983" y="707161"/>
                  </a:lnTo>
                  <a:lnTo>
                    <a:pt x="45427" y="707097"/>
                  </a:lnTo>
                  <a:lnTo>
                    <a:pt x="45199" y="706780"/>
                  </a:lnTo>
                  <a:lnTo>
                    <a:pt x="45034" y="706526"/>
                  </a:lnTo>
                  <a:lnTo>
                    <a:pt x="47586" y="707034"/>
                  </a:lnTo>
                  <a:lnTo>
                    <a:pt x="46634" y="706526"/>
                  </a:lnTo>
                  <a:lnTo>
                    <a:pt x="46164" y="706272"/>
                  </a:lnTo>
                  <a:lnTo>
                    <a:pt x="44259" y="706145"/>
                  </a:lnTo>
                  <a:lnTo>
                    <a:pt x="44335" y="706018"/>
                  </a:lnTo>
                  <a:lnTo>
                    <a:pt x="44437" y="705891"/>
                  </a:lnTo>
                  <a:lnTo>
                    <a:pt x="47383" y="706018"/>
                  </a:lnTo>
                  <a:lnTo>
                    <a:pt x="47574" y="706069"/>
                  </a:lnTo>
                  <a:lnTo>
                    <a:pt x="50038" y="706018"/>
                  </a:lnTo>
                  <a:lnTo>
                    <a:pt x="51765" y="706653"/>
                  </a:lnTo>
                  <a:lnTo>
                    <a:pt x="50355" y="707275"/>
                  </a:lnTo>
                  <a:lnTo>
                    <a:pt x="54317" y="707034"/>
                  </a:lnTo>
                  <a:lnTo>
                    <a:pt x="51473" y="707542"/>
                  </a:lnTo>
                  <a:lnTo>
                    <a:pt x="51816" y="707656"/>
                  </a:lnTo>
                  <a:lnTo>
                    <a:pt x="52171" y="707656"/>
                  </a:lnTo>
                  <a:lnTo>
                    <a:pt x="52044" y="707644"/>
                  </a:lnTo>
                  <a:lnTo>
                    <a:pt x="54914" y="707415"/>
                  </a:lnTo>
                  <a:lnTo>
                    <a:pt x="54127" y="707923"/>
                  </a:lnTo>
                  <a:lnTo>
                    <a:pt x="52260" y="707669"/>
                  </a:lnTo>
                  <a:lnTo>
                    <a:pt x="51866" y="707669"/>
                  </a:lnTo>
                  <a:lnTo>
                    <a:pt x="51663" y="707669"/>
                  </a:lnTo>
                  <a:lnTo>
                    <a:pt x="51587" y="707796"/>
                  </a:lnTo>
                  <a:lnTo>
                    <a:pt x="51866" y="708050"/>
                  </a:lnTo>
                  <a:lnTo>
                    <a:pt x="50736" y="708050"/>
                  </a:lnTo>
                  <a:lnTo>
                    <a:pt x="49949" y="707923"/>
                  </a:lnTo>
                  <a:lnTo>
                    <a:pt x="48818" y="707923"/>
                  </a:lnTo>
                  <a:lnTo>
                    <a:pt x="48323" y="708304"/>
                  </a:lnTo>
                  <a:lnTo>
                    <a:pt x="51714" y="708177"/>
                  </a:lnTo>
                  <a:lnTo>
                    <a:pt x="51130" y="708685"/>
                  </a:lnTo>
                  <a:lnTo>
                    <a:pt x="49568" y="708774"/>
                  </a:lnTo>
                  <a:lnTo>
                    <a:pt x="50241" y="708939"/>
                  </a:lnTo>
                  <a:lnTo>
                    <a:pt x="51079" y="709193"/>
                  </a:lnTo>
                  <a:lnTo>
                    <a:pt x="53390" y="709447"/>
                  </a:lnTo>
                  <a:lnTo>
                    <a:pt x="51955" y="709574"/>
                  </a:lnTo>
                  <a:lnTo>
                    <a:pt x="49644" y="709447"/>
                  </a:lnTo>
                  <a:lnTo>
                    <a:pt x="51130" y="710082"/>
                  </a:lnTo>
                  <a:lnTo>
                    <a:pt x="52654" y="710082"/>
                  </a:lnTo>
                  <a:lnTo>
                    <a:pt x="52158" y="709828"/>
                  </a:lnTo>
                  <a:lnTo>
                    <a:pt x="56578" y="709701"/>
                  </a:lnTo>
                  <a:lnTo>
                    <a:pt x="56578" y="708761"/>
                  </a:lnTo>
                  <a:lnTo>
                    <a:pt x="55003" y="708685"/>
                  </a:lnTo>
                  <a:lnTo>
                    <a:pt x="54952" y="709066"/>
                  </a:lnTo>
                  <a:lnTo>
                    <a:pt x="54216" y="708812"/>
                  </a:lnTo>
                  <a:lnTo>
                    <a:pt x="52158" y="708685"/>
                  </a:lnTo>
                  <a:lnTo>
                    <a:pt x="52654" y="708177"/>
                  </a:lnTo>
                  <a:lnTo>
                    <a:pt x="56337" y="708177"/>
                  </a:lnTo>
                  <a:lnTo>
                    <a:pt x="57226" y="708304"/>
                  </a:lnTo>
                  <a:lnTo>
                    <a:pt x="57861" y="708812"/>
                  </a:lnTo>
                  <a:lnTo>
                    <a:pt x="57861" y="697268"/>
                  </a:lnTo>
                  <a:lnTo>
                    <a:pt x="57518" y="697255"/>
                  </a:lnTo>
                  <a:lnTo>
                    <a:pt x="60274" y="696747"/>
                  </a:lnTo>
                  <a:lnTo>
                    <a:pt x="59829" y="697001"/>
                  </a:lnTo>
                  <a:lnTo>
                    <a:pt x="60566" y="697128"/>
                  </a:lnTo>
                  <a:lnTo>
                    <a:pt x="62572" y="697001"/>
                  </a:lnTo>
                  <a:lnTo>
                    <a:pt x="62712" y="696747"/>
                  </a:lnTo>
                  <a:lnTo>
                    <a:pt x="62776" y="696620"/>
                  </a:lnTo>
                  <a:lnTo>
                    <a:pt x="61150" y="696493"/>
                  </a:lnTo>
                  <a:lnTo>
                    <a:pt x="61087" y="696239"/>
                  </a:lnTo>
                  <a:lnTo>
                    <a:pt x="61048" y="696112"/>
                  </a:lnTo>
                  <a:lnTo>
                    <a:pt x="63461" y="696112"/>
                  </a:lnTo>
                  <a:lnTo>
                    <a:pt x="63703" y="696366"/>
                  </a:lnTo>
                  <a:lnTo>
                    <a:pt x="66370" y="696239"/>
                  </a:lnTo>
                  <a:lnTo>
                    <a:pt x="66509" y="696112"/>
                  </a:lnTo>
                  <a:lnTo>
                    <a:pt x="67894" y="696112"/>
                  </a:lnTo>
                  <a:lnTo>
                    <a:pt x="67741" y="695985"/>
                  </a:lnTo>
                  <a:lnTo>
                    <a:pt x="67449" y="695731"/>
                  </a:lnTo>
                  <a:lnTo>
                    <a:pt x="66154" y="695731"/>
                  </a:lnTo>
                  <a:lnTo>
                    <a:pt x="65620" y="695985"/>
                  </a:lnTo>
                  <a:lnTo>
                    <a:pt x="61836" y="695985"/>
                  </a:lnTo>
                  <a:lnTo>
                    <a:pt x="61696" y="695731"/>
                  </a:lnTo>
                  <a:lnTo>
                    <a:pt x="60312" y="695223"/>
                  </a:lnTo>
                  <a:lnTo>
                    <a:pt x="59969" y="695096"/>
                  </a:lnTo>
                  <a:lnTo>
                    <a:pt x="61099" y="695096"/>
                  </a:lnTo>
                  <a:lnTo>
                    <a:pt x="61988" y="695223"/>
                  </a:lnTo>
                  <a:lnTo>
                    <a:pt x="62484" y="695477"/>
                  </a:lnTo>
                  <a:lnTo>
                    <a:pt x="62674" y="695477"/>
                  </a:lnTo>
                  <a:lnTo>
                    <a:pt x="64884" y="695350"/>
                  </a:lnTo>
                  <a:lnTo>
                    <a:pt x="64566" y="695096"/>
                  </a:lnTo>
                  <a:lnTo>
                    <a:pt x="64249" y="694842"/>
                  </a:lnTo>
                  <a:lnTo>
                    <a:pt x="61493" y="694715"/>
                  </a:lnTo>
                  <a:lnTo>
                    <a:pt x="60312" y="694334"/>
                  </a:lnTo>
                  <a:lnTo>
                    <a:pt x="61010" y="693826"/>
                  </a:lnTo>
                  <a:lnTo>
                    <a:pt x="60769" y="693318"/>
                  </a:lnTo>
                  <a:lnTo>
                    <a:pt x="60528" y="692810"/>
                  </a:lnTo>
                  <a:lnTo>
                    <a:pt x="60464" y="692683"/>
                  </a:lnTo>
                  <a:lnTo>
                    <a:pt x="64096" y="692810"/>
                  </a:lnTo>
                  <a:lnTo>
                    <a:pt x="63779" y="692683"/>
                  </a:lnTo>
                  <a:lnTo>
                    <a:pt x="63449" y="692556"/>
                  </a:lnTo>
                  <a:lnTo>
                    <a:pt x="63119" y="692429"/>
                  </a:lnTo>
                  <a:lnTo>
                    <a:pt x="63017" y="692556"/>
                  </a:lnTo>
                  <a:lnTo>
                    <a:pt x="62572" y="692175"/>
                  </a:lnTo>
                  <a:lnTo>
                    <a:pt x="64947" y="692302"/>
                  </a:lnTo>
                  <a:lnTo>
                    <a:pt x="64681" y="692175"/>
                  </a:lnTo>
                  <a:lnTo>
                    <a:pt x="64325" y="692048"/>
                  </a:lnTo>
                  <a:lnTo>
                    <a:pt x="63817" y="691870"/>
                  </a:lnTo>
                  <a:lnTo>
                    <a:pt x="63614" y="691921"/>
                  </a:lnTo>
                  <a:lnTo>
                    <a:pt x="62572" y="692048"/>
                  </a:lnTo>
                  <a:lnTo>
                    <a:pt x="62572" y="691921"/>
                  </a:lnTo>
                  <a:lnTo>
                    <a:pt x="61836" y="691921"/>
                  </a:lnTo>
                  <a:lnTo>
                    <a:pt x="63169" y="691794"/>
                  </a:lnTo>
                  <a:lnTo>
                    <a:pt x="61747" y="691286"/>
                  </a:lnTo>
                  <a:lnTo>
                    <a:pt x="63360" y="691286"/>
                  </a:lnTo>
                  <a:lnTo>
                    <a:pt x="63119" y="691540"/>
                  </a:lnTo>
                  <a:lnTo>
                    <a:pt x="64401" y="691540"/>
                  </a:lnTo>
                  <a:lnTo>
                    <a:pt x="64884" y="691413"/>
                  </a:lnTo>
                  <a:lnTo>
                    <a:pt x="64490" y="691413"/>
                  </a:lnTo>
                  <a:lnTo>
                    <a:pt x="64236" y="691286"/>
                  </a:lnTo>
                  <a:lnTo>
                    <a:pt x="63969" y="691159"/>
                  </a:lnTo>
                  <a:lnTo>
                    <a:pt x="56476" y="691159"/>
                  </a:lnTo>
                  <a:lnTo>
                    <a:pt x="56476" y="704240"/>
                  </a:lnTo>
                  <a:lnTo>
                    <a:pt x="54711" y="704316"/>
                  </a:lnTo>
                  <a:lnTo>
                    <a:pt x="54711" y="705637"/>
                  </a:lnTo>
                  <a:lnTo>
                    <a:pt x="53682" y="705510"/>
                  </a:lnTo>
                  <a:lnTo>
                    <a:pt x="52654" y="705383"/>
                  </a:lnTo>
                  <a:lnTo>
                    <a:pt x="52654" y="705256"/>
                  </a:lnTo>
                  <a:lnTo>
                    <a:pt x="51955" y="705256"/>
                  </a:lnTo>
                  <a:lnTo>
                    <a:pt x="51130" y="705510"/>
                  </a:lnTo>
                  <a:lnTo>
                    <a:pt x="50292" y="705510"/>
                  </a:lnTo>
                  <a:lnTo>
                    <a:pt x="50876" y="705383"/>
                  </a:lnTo>
                  <a:lnTo>
                    <a:pt x="50698" y="705256"/>
                  </a:lnTo>
                  <a:lnTo>
                    <a:pt x="50431" y="705065"/>
                  </a:lnTo>
                  <a:lnTo>
                    <a:pt x="51269" y="705129"/>
                  </a:lnTo>
                  <a:lnTo>
                    <a:pt x="54178" y="705256"/>
                  </a:lnTo>
                  <a:lnTo>
                    <a:pt x="54711" y="705637"/>
                  </a:lnTo>
                  <a:lnTo>
                    <a:pt x="54711" y="704316"/>
                  </a:lnTo>
                  <a:lnTo>
                    <a:pt x="53340" y="704367"/>
                  </a:lnTo>
                  <a:lnTo>
                    <a:pt x="53733" y="704240"/>
                  </a:lnTo>
                  <a:lnTo>
                    <a:pt x="51130" y="703859"/>
                  </a:lnTo>
                  <a:lnTo>
                    <a:pt x="51727" y="703732"/>
                  </a:lnTo>
                  <a:lnTo>
                    <a:pt x="52946" y="703478"/>
                  </a:lnTo>
                  <a:lnTo>
                    <a:pt x="55346" y="704113"/>
                  </a:lnTo>
                  <a:lnTo>
                    <a:pt x="56476" y="704240"/>
                  </a:lnTo>
                  <a:lnTo>
                    <a:pt x="56476" y="691159"/>
                  </a:lnTo>
                  <a:lnTo>
                    <a:pt x="55994" y="691159"/>
                  </a:lnTo>
                  <a:lnTo>
                    <a:pt x="55994" y="701192"/>
                  </a:lnTo>
                  <a:lnTo>
                    <a:pt x="52857" y="701192"/>
                  </a:lnTo>
                  <a:lnTo>
                    <a:pt x="53035" y="701065"/>
                  </a:lnTo>
                  <a:lnTo>
                    <a:pt x="54178" y="701065"/>
                  </a:lnTo>
                  <a:lnTo>
                    <a:pt x="51955" y="700938"/>
                  </a:lnTo>
                  <a:lnTo>
                    <a:pt x="51968" y="701192"/>
                  </a:lnTo>
                  <a:lnTo>
                    <a:pt x="52298" y="701573"/>
                  </a:lnTo>
                  <a:lnTo>
                    <a:pt x="52552" y="701408"/>
                  </a:lnTo>
                  <a:lnTo>
                    <a:pt x="52768" y="701255"/>
                  </a:lnTo>
                  <a:lnTo>
                    <a:pt x="52666" y="701446"/>
                  </a:lnTo>
                  <a:lnTo>
                    <a:pt x="53428" y="701700"/>
                  </a:lnTo>
                  <a:lnTo>
                    <a:pt x="49301" y="701573"/>
                  </a:lnTo>
                  <a:lnTo>
                    <a:pt x="53733" y="701954"/>
                  </a:lnTo>
                  <a:lnTo>
                    <a:pt x="51904" y="701903"/>
                  </a:lnTo>
                  <a:lnTo>
                    <a:pt x="51904" y="703097"/>
                  </a:lnTo>
                  <a:lnTo>
                    <a:pt x="49568" y="703453"/>
                  </a:lnTo>
                  <a:lnTo>
                    <a:pt x="50380" y="703732"/>
                  </a:lnTo>
                  <a:lnTo>
                    <a:pt x="49060" y="703478"/>
                  </a:lnTo>
                  <a:lnTo>
                    <a:pt x="48171" y="703859"/>
                  </a:lnTo>
                  <a:lnTo>
                    <a:pt x="46558" y="703986"/>
                  </a:lnTo>
                  <a:lnTo>
                    <a:pt x="46850" y="704113"/>
                  </a:lnTo>
                  <a:lnTo>
                    <a:pt x="49644" y="704113"/>
                  </a:lnTo>
                  <a:lnTo>
                    <a:pt x="49453" y="704240"/>
                  </a:lnTo>
                  <a:lnTo>
                    <a:pt x="48323" y="704367"/>
                  </a:lnTo>
                  <a:lnTo>
                    <a:pt x="48069" y="704342"/>
                  </a:lnTo>
                  <a:lnTo>
                    <a:pt x="48564" y="704748"/>
                  </a:lnTo>
                  <a:lnTo>
                    <a:pt x="51130" y="704494"/>
                  </a:lnTo>
                  <a:lnTo>
                    <a:pt x="49606" y="705002"/>
                  </a:lnTo>
                  <a:lnTo>
                    <a:pt x="49987" y="705027"/>
                  </a:lnTo>
                  <a:lnTo>
                    <a:pt x="47294" y="705256"/>
                  </a:lnTo>
                  <a:lnTo>
                    <a:pt x="43116" y="705002"/>
                  </a:lnTo>
                  <a:lnTo>
                    <a:pt x="43510" y="704367"/>
                  </a:lnTo>
                  <a:lnTo>
                    <a:pt x="46939" y="704265"/>
                  </a:lnTo>
                  <a:lnTo>
                    <a:pt x="46558" y="704240"/>
                  </a:lnTo>
                  <a:lnTo>
                    <a:pt x="45910" y="703859"/>
                  </a:lnTo>
                  <a:lnTo>
                    <a:pt x="45885" y="703732"/>
                  </a:lnTo>
                  <a:lnTo>
                    <a:pt x="45847" y="703605"/>
                  </a:lnTo>
                  <a:lnTo>
                    <a:pt x="45808" y="703478"/>
                  </a:lnTo>
                  <a:lnTo>
                    <a:pt x="45491" y="703503"/>
                  </a:lnTo>
                  <a:lnTo>
                    <a:pt x="45808" y="703351"/>
                  </a:lnTo>
                  <a:lnTo>
                    <a:pt x="44196" y="703224"/>
                  </a:lnTo>
                  <a:lnTo>
                    <a:pt x="43599" y="703351"/>
                  </a:lnTo>
                  <a:lnTo>
                    <a:pt x="42075" y="703351"/>
                  </a:lnTo>
                  <a:lnTo>
                    <a:pt x="44767" y="703567"/>
                  </a:lnTo>
                  <a:lnTo>
                    <a:pt x="42760" y="703732"/>
                  </a:lnTo>
                  <a:lnTo>
                    <a:pt x="42532" y="703605"/>
                  </a:lnTo>
                  <a:lnTo>
                    <a:pt x="42075" y="703351"/>
                  </a:lnTo>
                  <a:lnTo>
                    <a:pt x="41986" y="713511"/>
                  </a:lnTo>
                  <a:lnTo>
                    <a:pt x="41046" y="713511"/>
                  </a:lnTo>
                  <a:lnTo>
                    <a:pt x="41046" y="716559"/>
                  </a:lnTo>
                  <a:lnTo>
                    <a:pt x="38392" y="716432"/>
                  </a:lnTo>
                  <a:lnTo>
                    <a:pt x="38938" y="716686"/>
                  </a:lnTo>
                  <a:lnTo>
                    <a:pt x="37020" y="716559"/>
                  </a:lnTo>
                  <a:lnTo>
                    <a:pt x="39865" y="716178"/>
                  </a:lnTo>
                  <a:lnTo>
                    <a:pt x="40462" y="716178"/>
                  </a:lnTo>
                  <a:lnTo>
                    <a:pt x="41046" y="716559"/>
                  </a:lnTo>
                  <a:lnTo>
                    <a:pt x="41046" y="713511"/>
                  </a:lnTo>
                  <a:lnTo>
                    <a:pt x="39306" y="713511"/>
                  </a:lnTo>
                  <a:lnTo>
                    <a:pt x="39306" y="716089"/>
                  </a:lnTo>
                  <a:lnTo>
                    <a:pt x="38188" y="715924"/>
                  </a:lnTo>
                  <a:lnTo>
                    <a:pt x="39179" y="715924"/>
                  </a:lnTo>
                  <a:lnTo>
                    <a:pt x="39306" y="716089"/>
                  </a:lnTo>
                  <a:lnTo>
                    <a:pt x="39306" y="713511"/>
                  </a:lnTo>
                  <a:lnTo>
                    <a:pt x="38887" y="713511"/>
                  </a:lnTo>
                  <a:lnTo>
                    <a:pt x="38442" y="713384"/>
                  </a:lnTo>
                  <a:lnTo>
                    <a:pt x="37553" y="713130"/>
                  </a:lnTo>
                  <a:lnTo>
                    <a:pt x="34366" y="713384"/>
                  </a:lnTo>
                  <a:lnTo>
                    <a:pt x="34213" y="713257"/>
                  </a:lnTo>
                  <a:lnTo>
                    <a:pt x="35102" y="713257"/>
                  </a:lnTo>
                  <a:lnTo>
                    <a:pt x="41097" y="712812"/>
                  </a:lnTo>
                  <a:lnTo>
                    <a:pt x="39674" y="713003"/>
                  </a:lnTo>
                  <a:lnTo>
                    <a:pt x="38938" y="713130"/>
                  </a:lnTo>
                  <a:lnTo>
                    <a:pt x="39128" y="713257"/>
                  </a:lnTo>
                  <a:lnTo>
                    <a:pt x="41236" y="713257"/>
                  </a:lnTo>
                  <a:lnTo>
                    <a:pt x="41236" y="713130"/>
                  </a:lnTo>
                  <a:lnTo>
                    <a:pt x="41884" y="713130"/>
                  </a:lnTo>
                  <a:lnTo>
                    <a:pt x="41986" y="713511"/>
                  </a:lnTo>
                  <a:lnTo>
                    <a:pt x="41986" y="703351"/>
                  </a:lnTo>
                  <a:lnTo>
                    <a:pt x="41732" y="703351"/>
                  </a:lnTo>
                  <a:lnTo>
                    <a:pt x="44437" y="702970"/>
                  </a:lnTo>
                  <a:lnTo>
                    <a:pt x="41236" y="702970"/>
                  </a:lnTo>
                  <a:lnTo>
                    <a:pt x="44335" y="702462"/>
                  </a:lnTo>
                  <a:lnTo>
                    <a:pt x="48171" y="702716"/>
                  </a:lnTo>
                  <a:lnTo>
                    <a:pt x="51904" y="703097"/>
                  </a:lnTo>
                  <a:lnTo>
                    <a:pt x="51904" y="701903"/>
                  </a:lnTo>
                  <a:lnTo>
                    <a:pt x="49644" y="701827"/>
                  </a:lnTo>
                  <a:lnTo>
                    <a:pt x="51079" y="702081"/>
                  </a:lnTo>
                  <a:lnTo>
                    <a:pt x="49733" y="702208"/>
                  </a:lnTo>
                  <a:lnTo>
                    <a:pt x="49644" y="702462"/>
                  </a:lnTo>
                  <a:lnTo>
                    <a:pt x="48082" y="702462"/>
                  </a:lnTo>
                  <a:lnTo>
                    <a:pt x="48120" y="702208"/>
                  </a:lnTo>
                  <a:lnTo>
                    <a:pt x="46558" y="702081"/>
                  </a:lnTo>
                  <a:lnTo>
                    <a:pt x="44196" y="701954"/>
                  </a:lnTo>
                  <a:lnTo>
                    <a:pt x="48272" y="701954"/>
                  </a:lnTo>
                  <a:lnTo>
                    <a:pt x="45808" y="701827"/>
                  </a:lnTo>
                  <a:lnTo>
                    <a:pt x="46507" y="701573"/>
                  </a:lnTo>
                  <a:lnTo>
                    <a:pt x="46875" y="701573"/>
                  </a:lnTo>
                  <a:lnTo>
                    <a:pt x="47282" y="701687"/>
                  </a:lnTo>
                  <a:lnTo>
                    <a:pt x="48856" y="701573"/>
                  </a:lnTo>
                  <a:lnTo>
                    <a:pt x="47294" y="701497"/>
                  </a:lnTo>
                  <a:lnTo>
                    <a:pt x="46405" y="701446"/>
                  </a:lnTo>
                  <a:lnTo>
                    <a:pt x="47193" y="701484"/>
                  </a:lnTo>
                  <a:lnTo>
                    <a:pt x="50380" y="701319"/>
                  </a:lnTo>
                  <a:lnTo>
                    <a:pt x="50114" y="701065"/>
                  </a:lnTo>
                  <a:lnTo>
                    <a:pt x="49695" y="700684"/>
                  </a:lnTo>
                  <a:lnTo>
                    <a:pt x="46304" y="701065"/>
                  </a:lnTo>
                  <a:lnTo>
                    <a:pt x="45859" y="700608"/>
                  </a:lnTo>
                  <a:lnTo>
                    <a:pt x="45935" y="701281"/>
                  </a:lnTo>
                  <a:lnTo>
                    <a:pt x="46113" y="701319"/>
                  </a:lnTo>
                  <a:lnTo>
                    <a:pt x="45859" y="701281"/>
                  </a:lnTo>
                  <a:lnTo>
                    <a:pt x="45808" y="701573"/>
                  </a:lnTo>
                  <a:lnTo>
                    <a:pt x="43586" y="701281"/>
                  </a:lnTo>
                  <a:lnTo>
                    <a:pt x="44945" y="701294"/>
                  </a:lnTo>
                  <a:lnTo>
                    <a:pt x="45808" y="701319"/>
                  </a:lnTo>
                  <a:lnTo>
                    <a:pt x="45453" y="701192"/>
                  </a:lnTo>
                  <a:lnTo>
                    <a:pt x="44805" y="701065"/>
                  </a:lnTo>
                  <a:lnTo>
                    <a:pt x="43510" y="700811"/>
                  </a:lnTo>
                  <a:lnTo>
                    <a:pt x="45821" y="700557"/>
                  </a:lnTo>
                  <a:lnTo>
                    <a:pt x="47980" y="700557"/>
                  </a:lnTo>
                  <a:lnTo>
                    <a:pt x="48082" y="700430"/>
                  </a:lnTo>
                  <a:lnTo>
                    <a:pt x="49009" y="700430"/>
                  </a:lnTo>
                  <a:lnTo>
                    <a:pt x="48768" y="700557"/>
                  </a:lnTo>
                  <a:lnTo>
                    <a:pt x="48856" y="700684"/>
                  </a:lnTo>
                  <a:lnTo>
                    <a:pt x="49695" y="700684"/>
                  </a:lnTo>
                  <a:lnTo>
                    <a:pt x="49504" y="700557"/>
                  </a:lnTo>
                  <a:lnTo>
                    <a:pt x="49644" y="700430"/>
                  </a:lnTo>
                  <a:lnTo>
                    <a:pt x="50241" y="700430"/>
                  </a:lnTo>
                  <a:lnTo>
                    <a:pt x="50342" y="700557"/>
                  </a:lnTo>
                  <a:lnTo>
                    <a:pt x="51130" y="700557"/>
                  </a:lnTo>
                  <a:lnTo>
                    <a:pt x="50888" y="700430"/>
                  </a:lnTo>
                  <a:lnTo>
                    <a:pt x="50660" y="700303"/>
                  </a:lnTo>
                  <a:lnTo>
                    <a:pt x="50419" y="700176"/>
                  </a:lnTo>
                  <a:lnTo>
                    <a:pt x="50228" y="700074"/>
                  </a:lnTo>
                  <a:lnTo>
                    <a:pt x="50419" y="700049"/>
                  </a:lnTo>
                  <a:lnTo>
                    <a:pt x="52654" y="699795"/>
                  </a:lnTo>
                  <a:lnTo>
                    <a:pt x="50533" y="700176"/>
                  </a:lnTo>
                  <a:lnTo>
                    <a:pt x="53543" y="700557"/>
                  </a:lnTo>
                  <a:lnTo>
                    <a:pt x="54178" y="700811"/>
                  </a:lnTo>
                  <a:lnTo>
                    <a:pt x="54419" y="701065"/>
                  </a:lnTo>
                  <a:lnTo>
                    <a:pt x="54178" y="701065"/>
                  </a:lnTo>
                  <a:lnTo>
                    <a:pt x="55994" y="701192"/>
                  </a:lnTo>
                  <a:lnTo>
                    <a:pt x="55994" y="691159"/>
                  </a:lnTo>
                  <a:lnTo>
                    <a:pt x="54267" y="691159"/>
                  </a:lnTo>
                  <a:lnTo>
                    <a:pt x="54267" y="697763"/>
                  </a:lnTo>
                  <a:lnTo>
                    <a:pt x="51155" y="697839"/>
                  </a:lnTo>
                  <a:lnTo>
                    <a:pt x="51612" y="697636"/>
                  </a:lnTo>
                  <a:lnTo>
                    <a:pt x="51904" y="697509"/>
                  </a:lnTo>
                  <a:lnTo>
                    <a:pt x="54267" y="697763"/>
                  </a:lnTo>
                  <a:lnTo>
                    <a:pt x="54267" y="691159"/>
                  </a:lnTo>
                  <a:lnTo>
                    <a:pt x="50380" y="691159"/>
                  </a:lnTo>
                  <a:lnTo>
                    <a:pt x="50380" y="698398"/>
                  </a:lnTo>
                  <a:lnTo>
                    <a:pt x="50038" y="698373"/>
                  </a:lnTo>
                  <a:lnTo>
                    <a:pt x="50038" y="699668"/>
                  </a:lnTo>
                  <a:lnTo>
                    <a:pt x="49453" y="700062"/>
                  </a:lnTo>
                  <a:lnTo>
                    <a:pt x="46901" y="700138"/>
                  </a:lnTo>
                  <a:lnTo>
                    <a:pt x="47193" y="700049"/>
                  </a:lnTo>
                  <a:lnTo>
                    <a:pt x="45808" y="700049"/>
                  </a:lnTo>
                  <a:lnTo>
                    <a:pt x="46050" y="700163"/>
                  </a:lnTo>
                  <a:lnTo>
                    <a:pt x="45466" y="700176"/>
                  </a:lnTo>
                  <a:lnTo>
                    <a:pt x="44284" y="700557"/>
                  </a:lnTo>
                  <a:lnTo>
                    <a:pt x="42176" y="700557"/>
                  </a:lnTo>
                  <a:lnTo>
                    <a:pt x="42468" y="699922"/>
                  </a:lnTo>
                  <a:lnTo>
                    <a:pt x="43548" y="699795"/>
                  </a:lnTo>
                  <a:lnTo>
                    <a:pt x="45326" y="699922"/>
                  </a:lnTo>
                  <a:lnTo>
                    <a:pt x="44983" y="699795"/>
                  </a:lnTo>
                  <a:lnTo>
                    <a:pt x="47332" y="699922"/>
                  </a:lnTo>
                  <a:lnTo>
                    <a:pt x="47294" y="700049"/>
                  </a:lnTo>
                  <a:lnTo>
                    <a:pt x="48082" y="700049"/>
                  </a:lnTo>
                  <a:lnTo>
                    <a:pt x="47688" y="699795"/>
                  </a:lnTo>
                  <a:lnTo>
                    <a:pt x="45770" y="699795"/>
                  </a:lnTo>
                  <a:lnTo>
                    <a:pt x="46545" y="699668"/>
                  </a:lnTo>
                  <a:lnTo>
                    <a:pt x="47332" y="699541"/>
                  </a:lnTo>
                  <a:lnTo>
                    <a:pt x="46113" y="699668"/>
                  </a:lnTo>
                  <a:lnTo>
                    <a:pt x="45034" y="699668"/>
                  </a:lnTo>
                  <a:lnTo>
                    <a:pt x="45034" y="699287"/>
                  </a:lnTo>
                  <a:lnTo>
                    <a:pt x="46405" y="699414"/>
                  </a:lnTo>
                  <a:lnTo>
                    <a:pt x="46532" y="699287"/>
                  </a:lnTo>
                  <a:lnTo>
                    <a:pt x="46647" y="699160"/>
                  </a:lnTo>
                  <a:lnTo>
                    <a:pt x="48082" y="699287"/>
                  </a:lnTo>
                  <a:lnTo>
                    <a:pt x="46558" y="699287"/>
                  </a:lnTo>
                  <a:lnTo>
                    <a:pt x="50038" y="699668"/>
                  </a:lnTo>
                  <a:lnTo>
                    <a:pt x="50038" y="698373"/>
                  </a:lnTo>
                  <a:lnTo>
                    <a:pt x="47294" y="698144"/>
                  </a:lnTo>
                  <a:lnTo>
                    <a:pt x="49161" y="698017"/>
                  </a:lnTo>
                  <a:lnTo>
                    <a:pt x="50380" y="698398"/>
                  </a:lnTo>
                  <a:lnTo>
                    <a:pt x="50380" y="691159"/>
                  </a:lnTo>
                  <a:lnTo>
                    <a:pt x="45808" y="691159"/>
                  </a:lnTo>
                  <a:lnTo>
                    <a:pt x="45808" y="694080"/>
                  </a:lnTo>
                  <a:lnTo>
                    <a:pt x="45618" y="694334"/>
                  </a:lnTo>
                  <a:lnTo>
                    <a:pt x="44869" y="694080"/>
                  </a:lnTo>
                  <a:lnTo>
                    <a:pt x="44488" y="693953"/>
                  </a:lnTo>
                  <a:lnTo>
                    <a:pt x="42760" y="694080"/>
                  </a:lnTo>
                  <a:lnTo>
                    <a:pt x="43116" y="693953"/>
                  </a:lnTo>
                  <a:lnTo>
                    <a:pt x="42418" y="693445"/>
                  </a:lnTo>
                  <a:lnTo>
                    <a:pt x="41986" y="693445"/>
                  </a:lnTo>
                  <a:lnTo>
                    <a:pt x="41986" y="701255"/>
                  </a:lnTo>
                  <a:lnTo>
                    <a:pt x="41986" y="701573"/>
                  </a:lnTo>
                  <a:lnTo>
                    <a:pt x="41236" y="701446"/>
                  </a:lnTo>
                  <a:lnTo>
                    <a:pt x="41198" y="701319"/>
                  </a:lnTo>
                  <a:lnTo>
                    <a:pt x="39141" y="701268"/>
                  </a:lnTo>
                  <a:lnTo>
                    <a:pt x="38188" y="701192"/>
                  </a:lnTo>
                  <a:lnTo>
                    <a:pt x="41986" y="701255"/>
                  </a:lnTo>
                  <a:lnTo>
                    <a:pt x="41986" y="693445"/>
                  </a:lnTo>
                  <a:lnTo>
                    <a:pt x="40462" y="693445"/>
                  </a:lnTo>
                  <a:lnTo>
                    <a:pt x="37363" y="693318"/>
                  </a:lnTo>
                  <a:lnTo>
                    <a:pt x="38620" y="693191"/>
                  </a:lnTo>
                  <a:lnTo>
                    <a:pt x="41643" y="692886"/>
                  </a:lnTo>
                  <a:lnTo>
                    <a:pt x="41338" y="693064"/>
                  </a:lnTo>
                  <a:lnTo>
                    <a:pt x="42672" y="693064"/>
                  </a:lnTo>
                  <a:lnTo>
                    <a:pt x="43205" y="693064"/>
                  </a:lnTo>
                  <a:lnTo>
                    <a:pt x="43548" y="692810"/>
                  </a:lnTo>
                  <a:lnTo>
                    <a:pt x="44589" y="692810"/>
                  </a:lnTo>
                  <a:lnTo>
                    <a:pt x="44145" y="693064"/>
                  </a:lnTo>
                  <a:lnTo>
                    <a:pt x="44284" y="693191"/>
                  </a:lnTo>
                  <a:lnTo>
                    <a:pt x="42913" y="693318"/>
                  </a:lnTo>
                  <a:lnTo>
                    <a:pt x="42672" y="693064"/>
                  </a:lnTo>
                  <a:lnTo>
                    <a:pt x="41236" y="693191"/>
                  </a:lnTo>
                  <a:lnTo>
                    <a:pt x="42418" y="693445"/>
                  </a:lnTo>
                  <a:lnTo>
                    <a:pt x="44335" y="693699"/>
                  </a:lnTo>
                  <a:lnTo>
                    <a:pt x="45808" y="694080"/>
                  </a:lnTo>
                  <a:lnTo>
                    <a:pt x="45808" y="691159"/>
                  </a:lnTo>
                  <a:lnTo>
                    <a:pt x="45377" y="691159"/>
                  </a:lnTo>
                  <a:lnTo>
                    <a:pt x="45377" y="691540"/>
                  </a:lnTo>
                  <a:lnTo>
                    <a:pt x="44437" y="691667"/>
                  </a:lnTo>
                  <a:lnTo>
                    <a:pt x="44284" y="692048"/>
                  </a:lnTo>
                  <a:lnTo>
                    <a:pt x="43154" y="692048"/>
                  </a:lnTo>
                  <a:lnTo>
                    <a:pt x="41986" y="691934"/>
                  </a:lnTo>
                  <a:lnTo>
                    <a:pt x="41986" y="692683"/>
                  </a:lnTo>
                  <a:lnTo>
                    <a:pt x="39712" y="692810"/>
                  </a:lnTo>
                  <a:lnTo>
                    <a:pt x="39814" y="692683"/>
                  </a:lnTo>
                  <a:lnTo>
                    <a:pt x="41986" y="692683"/>
                  </a:lnTo>
                  <a:lnTo>
                    <a:pt x="41986" y="691934"/>
                  </a:lnTo>
                  <a:lnTo>
                    <a:pt x="41986" y="691667"/>
                  </a:lnTo>
                  <a:lnTo>
                    <a:pt x="43599" y="691667"/>
                  </a:lnTo>
                  <a:lnTo>
                    <a:pt x="43522" y="691540"/>
                  </a:lnTo>
                  <a:lnTo>
                    <a:pt x="43510" y="691286"/>
                  </a:lnTo>
                  <a:lnTo>
                    <a:pt x="45377" y="691540"/>
                  </a:lnTo>
                  <a:lnTo>
                    <a:pt x="45377" y="691159"/>
                  </a:lnTo>
                  <a:lnTo>
                    <a:pt x="23342" y="691159"/>
                  </a:lnTo>
                  <a:lnTo>
                    <a:pt x="19735" y="691159"/>
                  </a:lnTo>
                  <a:lnTo>
                    <a:pt x="18923" y="692048"/>
                  </a:lnTo>
                  <a:lnTo>
                    <a:pt x="22415" y="692175"/>
                  </a:lnTo>
                  <a:lnTo>
                    <a:pt x="22174" y="692810"/>
                  </a:lnTo>
                  <a:lnTo>
                    <a:pt x="21285" y="692810"/>
                  </a:lnTo>
                  <a:lnTo>
                    <a:pt x="20993" y="692683"/>
                  </a:lnTo>
                  <a:lnTo>
                    <a:pt x="20650" y="692810"/>
                  </a:lnTo>
                  <a:lnTo>
                    <a:pt x="21386" y="693064"/>
                  </a:lnTo>
                  <a:lnTo>
                    <a:pt x="22313" y="693318"/>
                  </a:lnTo>
                  <a:lnTo>
                    <a:pt x="23647" y="693445"/>
                  </a:lnTo>
                  <a:lnTo>
                    <a:pt x="21780" y="693572"/>
                  </a:lnTo>
                  <a:lnTo>
                    <a:pt x="21285" y="693445"/>
                  </a:lnTo>
                  <a:lnTo>
                    <a:pt x="20650" y="693572"/>
                  </a:lnTo>
                  <a:lnTo>
                    <a:pt x="22910" y="693953"/>
                  </a:lnTo>
                  <a:lnTo>
                    <a:pt x="25565" y="693953"/>
                  </a:lnTo>
                  <a:lnTo>
                    <a:pt x="27482" y="694334"/>
                  </a:lnTo>
                  <a:lnTo>
                    <a:pt x="25603" y="694715"/>
                  </a:lnTo>
                  <a:lnTo>
                    <a:pt x="26987" y="694588"/>
                  </a:lnTo>
                  <a:lnTo>
                    <a:pt x="24434" y="694842"/>
                  </a:lnTo>
                  <a:lnTo>
                    <a:pt x="24282" y="694715"/>
                  </a:lnTo>
                  <a:lnTo>
                    <a:pt x="23202" y="694588"/>
                  </a:lnTo>
                  <a:lnTo>
                    <a:pt x="22910" y="694715"/>
                  </a:lnTo>
                  <a:lnTo>
                    <a:pt x="25069" y="694969"/>
                  </a:lnTo>
                  <a:lnTo>
                    <a:pt x="27724" y="695096"/>
                  </a:lnTo>
                  <a:lnTo>
                    <a:pt x="28270" y="695223"/>
                  </a:lnTo>
                  <a:lnTo>
                    <a:pt x="28308" y="694969"/>
                  </a:lnTo>
                  <a:lnTo>
                    <a:pt x="28067" y="694842"/>
                  </a:lnTo>
                  <a:lnTo>
                    <a:pt x="27482" y="694715"/>
                  </a:lnTo>
                  <a:lnTo>
                    <a:pt x="29044" y="694715"/>
                  </a:lnTo>
                  <a:lnTo>
                    <a:pt x="29032" y="694588"/>
                  </a:lnTo>
                  <a:lnTo>
                    <a:pt x="29006" y="694334"/>
                  </a:lnTo>
                  <a:lnTo>
                    <a:pt x="30530" y="694588"/>
                  </a:lnTo>
                  <a:lnTo>
                    <a:pt x="29883" y="694334"/>
                  </a:lnTo>
                  <a:lnTo>
                    <a:pt x="29654" y="694080"/>
                  </a:lnTo>
                  <a:lnTo>
                    <a:pt x="29705" y="693699"/>
                  </a:lnTo>
                  <a:lnTo>
                    <a:pt x="29794" y="693572"/>
                  </a:lnTo>
                  <a:lnTo>
                    <a:pt x="32245" y="693699"/>
                  </a:lnTo>
                  <a:lnTo>
                    <a:pt x="30378" y="693191"/>
                  </a:lnTo>
                  <a:lnTo>
                    <a:pt x="32842" y="693318"/>
                  </a:lnTo>
                  <a:lnTo>
                    <a:pt x="32245" y="693826"/>
                  </a:lnTo>
                  <a:lnTo>
                    <a:pt x="33972" y="693953"/>
                  </a:lnTo>
                  <a:lnTo>
                    <a:pt x="33578" y="694334"/>
                  </a:lnTo>
                  <a:lnTo>
                    <a:pt x="30924" y="694334"/>
                  </a:lnTo>
                  <a:lnTo>
                    <a:pt x="32296" y="694715"/>
                  </a:lnTo>
                  <a:lnTo>
                    <a:pt x="32842" y="694842"/>
                  </a:lnTo>
                  <a:lnTo>
                    <a:pt x="32842" y="695858"/>
                  </a:lnTo>
                  <a:lnTo>
                    <a:pt x="31394" y="695934"/>
                  </a:lnTo>
                  <a:lnTo>
                    <a:pt x="31724" y="695858"/>
                  </a:lnTo>
                  <a:lnTo>
                    <a:pt x="31953" y="695807"/>
                  </a:lnTo>
                  <a:lnTo>
                    <a:pt x="32689" y="695731"/>
                  </a:lnTo>
                  <a:lnTo>
                    <a:pt x="32842" y="695858"/>
                  </a:lnTo>
                  <a:lnTo>
                    <a:pt x="32842" y="694842"/>
                  </a:lnTo>
                  <a:lnTo>
                    <a:pt x="31318" y="694842"/>
                  </a:lnTo>
                  <a:lnTo>
                    <a:pt x="31851" y="695223"/>
                  </a:lnTo>
                  <a:lnTo>
                    <a:pt x="29794" y="695096"/>
                  </a:lnTo>
                  <a:lnTo>
                    <a:pt x="29248" y="695477"/>
                  </a:lnTo>
                  <a:lnTo>
                    <a:pt x="31115" y="695477"/>
                  </a:lnTo>
                  <a:lnTo>
                    <a:pt x="30645" y="695680"/>
                  </a:lnTo>
                  <a:lnTo>
                    <a:pt x="28016" y="695604"/>
                  </a:lnTo>
                  <a:lnTo>
                    <a:pt x="26784" y="695731"/>
                  </a:lnTo>
                  <a:lnTo>
                    <a:pt x="29349" y="695731"/>
                  </a:lnTo>
                  <a:lnTo>
                    <a:pt x="27724" y="696239"/>
                  </a:lnTo>
                  <a:lnTo>
                    <a:pt x="27444" y="696328"/>
                  </a:lnTo>
                  <a:lnTo>
                    <a:pt x="29679" y="696150"/>
                  </a:lnTo>
                  <a:lnTo>
                    <a:pt x="30568" y="696112"/>
                  </a:lnTo>
                  <a:lnTo>
                    <a:pt x="31026" y="696010"/>
                  </a:lnTo>
                  <a:lnTo>
                    <a:pt x="33667" y="696112"/>
                  </a:lnTo>
                  <a:lnTo>
                    <a:pt x="33578" y="696239"/>
                  </a:lnTo>
                  <a:lnTo>
                    <a:pt x="31013" y="696112"/>
                  </a:lnTo>
                  <a:lnTo>
                    <a:pt x="32346" y="696620"/>
                  </a:lnTo>
                  <a:lnTo>
                    <a:pt x="32169" y="696633"/>
                  </a:lnTo>
                  <a:lnTo>
                    <a:pt x="34366" y="696874"/>
                  </a:lnTo>
                  <a:lnTo>
                    <a:pt x="33578" y="697026"/>
                  </a:lnTo>
                  <a:lnTo>
                    <a:pt x="33578" y="697636"/>
                  </a:lnTo>
                  <a:lnTo>
                    <a:pt x="32880" y="698017"/>
                  </a:lnTo>
                  <a:lnTo>
                    <a:pt x="31762" y="698093"/>
                  </a:lnTo>
                  <a:lnTo>
                    <a:pt x="30962" y="698144"/>
                  </a:lnTo>
                  <a:lnTo>
                    <a:pt x="30861" y="697992"/>
                  </a:lnTo>
                  <a:lnTo>
                    <a:pt x="30670" y="697763"/>
                  </a:lnTo>
                  <a:lnTo>
                    <a:pt x="31369" y="697725"/>
                  </a:lnTo>
                  <a:lnTo>
                    <a:pt x="30899" y="697509"/>
                  </a:lnTo>
                  <a:lnTo>
                    <a:pt x="30607" y="697395"/>
                  </a:lnTo>
                  <a:lnTo>
                    <a:pt x="32346" y="697509"/>
                  </a:lnTo>
                  <a:lnTo>
                    <a:pt x="32880" y="697636"/>
                  </a:lnTo>
                  <a:lnTo>
                    <a:pt x="32334" y="697687"/>
                  </a:lnTo>
                  <a:lnTo>
                    <a:pt x="33578" y="697636"/>
                  </a:lnTo>
                  <a:lnTo>
                    <a:pt x="33578" y="697026"/>
                  </a:lnTo>
                  <a:lnTo>
                    <a:pt x="32397" y="697255"/>
                  </a:lnTo>
                  <a:lnTo>
                    <a:pt x="32791" y="697382"/>
                  </a:lnTo>
                  <a:lnTo>
                    <a:pt x="30619" y="697382"/>
                  </a:lnTo>
                  <a:lnTo>
                    <a:pt x="30327" y="697255"/>
                  </a:lnTo>
                  <a:lnTo>
                    <a:pt x="29832" y="697636"/>
                  </a:lnTo>
                  <a:lnTo>
                    <a:pt x="30137" y="697712"/>
                  </a:lnTo>
                  <a:lnTo>
                    <a:pt x="30289" y="697750"/>
                  </a:lnTo>
                  <a:lnTo>
                    <a:pt x="30137" y="697712"/>
                  </a:lnTo>
                  <a:lnTo>
                    <a:pt x="29921" y="697839"/>
                  </a:lnTo>
                  <a:lnTo>
                    <a:pt x="30607" y="697966"/>
                  </a:lnTo>
                  <a:lnTo>
                    <a:pt x="29845" y="697890"/>
                  </a:lnTo>
                  <a:lnTo>
                    <a:pt x="28702" y="697763"/>
                  </a:lnTo>
                  <a:lnTo>
                    <a:pt x="28308" y="698144"/>
                  </a:lnTo>
                  <a:lnTo>
                    <a:pt x="28905" y="698271"/>
                  </a:lnTo>
                  <a:lnTo>
                    <a:pt x="29197" y="698271"/>
                  </a:lnTo>
                  <a:lnTo>
                    <a:pt x="29044" y="698398"/>
                  </a:lnTo>
                  <a:lnTo>
                    <a:pt x="31851" y="698398"/>
                  </a:lnTo>
                  <a:lnTo>
                    <a:pt x="32092" y="698525"/>
                  </a:lnTo>
                  <a:lnTo>
                    <a:pt x="28117" y="698652"/>
                  </a:lnTo>
                  <a:lnTo>
                    <a:pt x="31407" y="698652"/>
                  </a:lnTo>
                  <a:lnTo>
                    <a:pt x="33718" y="698652"/>
                  </a:lnTo>
                  <a:lnTo>
                    <a:pt x="32880" y="699033"/>
                  </a:lnTo>
                  <a:lnTo>
                    <a:pt x="31394" y="699096"/>
                  </a:lnTo>
                  <a:lnTo>
                    <a:pt x="31851" y="699160"/>
                  </a:lnTo>
                  <a:lnTo>
                    <a:pt x="31051" y="699185"/>
                  </a:lnTo>
                  <a:lnTo>
                    <a:pt x="30721" y="699820"/>
                  </a:lnTo>
                  <a:lnTo>
                    <a:pt x="31407" y="700049"/>
                  </a:lnTo>
                  <a:lnTo>
                    <a:pt x="29044" y="700430"/>
                  </a:lnTo>
                  <a:lnTo>
                    <a:pt x="33426" y="700430"/>
                  </a:lnTo>
                  <a:lnTo>
                    <a:pt x="30378" y="700811"/>
                  </a:lnTo>
                  <a:lnTo>
                    <a:pt x="33616" y="700938"/>
                  </a:lnTo>
                  <a:lnTo>
                    <a:pt x="32537" y="701065"/>
                  </a:lnTo>
                  <a:lnTo>
                    <a:pt x="31699" y="701192"/>
                  </a:lnTo>
                  <a:lnTo>
                    <a:pt x="30568" y="701192"/>
                  </a:lnTo>
                  <a:lnTo>
                    <a:pt x="30378" y="700938"/>
                  </a:lnTo>
                  <a:lnTo>
                    <a:pt x="29044" y="700938"/>
                  </a:lnTo>
                  <a:lnTo>
                    <a:pt x="29044" y="701319"/>
                  </a:lnTo>
                  <a:lnTo>
                    <a:pt x="30924" y="701446"/>
                  </a:lnTo>
                  <a:lnTo>
                    <a:pt x="34124" y="701192"/>
                  </a:lnTo>
                  <a:lnTo>
                    <a:pt x="35737" y="701065"/>
                  </a:lnTo>
                  <a:lnTo>
                    <a:pt x="35140" y="701827"/>
                  </a:lnTo>
                  <a:lnTo>
                    <a:pt x="32054" y="701700"/>
                  </a:lnTo>
                  <a:lnTo>
                    <a:pt x="31699" y="701954"/>
                  </a:lnTo>
                  <a:lnTo>
                    <a:pt x="30568" y="702208"/>
                  </a:lnTo>
                  <a:lnTo>
                    <a:pt x="27914" y="702208"/>
                  </a:lnTo>
                  <a:lnTo>
                    <a:pt x="30619" y="701954"/>
                  </a:lnTo>
                  <a:lnTo>
                    <a:pt x="29044" y="701827"/>
                  </a:lnTo>
                  <a:lnTo>
                    <a:pt x="27279" y="702208"/>
                  </a:lnTo>
                  <a:lnTo>
                    <a:pt x="30568" y="702589"/>
                  </a:lnTo>
                  <a:lnTo>
                    <a:pt x="29438" y="702970"/>
                  </a:lnTo>
                  <a:lnTo>
                    <a:pt x="30784" y="703567"/>
                  </a:lnTo>
                  <a:lnTo>
                    <a:pt x="29832" y="704240"/>
                  </a:lnTo>
                  <a:lnTo>
                    <a:pt x="31267" y="704342"/>
                  </a:lnTo>
                  <a:lnTo>
                    <a:pt x="31648" y="704367"/>
                  </a:lnTo>
                  <a:lnTo>
                    <a:pt x="31686" y="704164"/>
                  </a:lnTo>
                  <a:lnTo>
                    <a:pt x="31661" y="703605"/>
                  </a:lnTo>
                  <a:lnTo>
                    <a:pt x="32880" y="704113"/>
                  </a:lnTo>
                  <a:lnTo>
                    <a:pt x="32791" y="704240"/>
                  </a:lnTo>
                  <a:lnTo>
                    <a:pt x="31686" y="704164"/>
                  </a:lnTo>
                  <a:lnTo>
                    <a:pt x="31699" y="704367"/>
                  </a:lnTo>
                  <a:lnTo>
                    <a:pt x="41389" y="704240"/>
                  </a:lnTo>
                  <a:lnTo>
                    <a:pt x="39814" y="704621"/>
                  </a:lnTo>
                  <a:lnTo>
                    <a:pt x="39814" y="711987"/>
                  </a:lnTo>
                  <a:lnTo>
                    <a:pt x="39319" y="712114"/>
                  </a:lnTo>
                  <a:lnTo>
                    <a:pt x="38938" y="712114"/>
                  </a:lnTo>
                  <a:lnTo>
                    <a:pt x="38938" y="712368"/>
                  </a:lnTo>
                  <a:lnTo>
                    <a:pt x="37947" y="712368"/>
                  </a:lnTo>
                  <a:lnTo>
                    <a:pt x="37795" y="712368"/>
                  </a:lnTo>
                  <a:lnTo>
                    <a:pt x="37706" y="712114"/>
                  </a:lnTo>
                  <a:lnTo>
                    <a:pt x="37909" y="712330"/>
                  </a:lnTo>
                  <a:lnTo>
                    <a:pt x="38557" y="712114"/>
                  </a:lnTo>
                  <a:lnTo>
                    <a:pt x="38938" y="711987"/>
                  </a:lnTo>
                  <a:lnTo>
                    <a:pt x="39814" y="711987"/>
                  </a:lnTo>
                  <a:lnTo>
                    <a:pt x="39814" y="704621"/>
                  </a:lnTo>
                  <a:lnTo>
                    <a:pt x="38582" y="704900"/>
                  </a:lnTo>
                  <a:lnTo>
                    <a:pt x="38582" y="707288"/>
                  </a:lnTo>
                  <a:lnTo>
                    <a:pt x="37655" y="707593"/>
                  </a:lnTo>
                  <a:lnTo>
                    <a:pt x="37655" y="712558"/>
                  </a:lnTo>
                  <a:lnTo>
                    <a:pt x="33477" y="712368"/>
                  </a:lnTo>
                  <a:lnTo>
                    <a:pt x="32296" y="712317"/>
                  </a:lnTo>
                  <a:lnTo>
                    <a:pt x="32296" y="712876"/>
                  </a:lnTo>
                  <a:lnTo>
                    <a:pt x="32092" y="713003"/>
                  </a:lnTo>
                  <a:lnTo>
                    <a:pt x="30302" y="713003"/>
                  </a:lnTo>
                  <a:lnTo>
                    <a:pt x="31318" y="712749"/>
                  </a:lnTo>
                  <a:lnTo>
                    <a:pt x="31356" y="712876"/>
                  </a:lnTo>
                  <a:lnTo>
                    <a:pt x="32296" y="712876"/>
                  </a:lnTo>
                  <a:lnTo>
                    <a:pt x="32296" y="712317"/>
                  </a:lnTo>
                  <a:lnTo>
                    <a:pt x="30670" y="712241"/>
                  </a:lnTo>
                  <a:lnTo>
                    <a:pt x="34569" y="711682"/>
                  </a:lnTo>
                  <a:lnTo>
                    <a:pt x="36626" y="712114"/>
                  </a:lnTo>
                  <a:lnTo>
                    <a:pt x="37553" y="712495"/>
                  </a:lnTo>
                  <a:lnTo>
                    <a:pt x="37655" y="707593"/>
                  </a:lnTo>
                  <a:lnTo>
                    <a:pt x="37414" y="707669"/>
                  </a:lnTo>
                  <a:lnTo>
                    <a:pt x="37414" y="709447"/>
                  </a:lnTo>
                  <a:lnTo>
                    <a:pt x="37414" y="710463"/>
                  </a:lnTo>
                  <a:lnTo>
                    <a:pt x="37414" y="710971"/>
                  </a:lnTo>
                  <a:lnTo>
                    <a:pt x="36931" y="711174"/>
                  </a:lnTo>
                  <a:lnTo>
                    <a:pt x="37414" y="711225"/>
                  </a:lnTo>
                  <a:lnTo>
                    <a:pt x="36664" y="711479"/>
                  </a:lnTo>
                  <a:lnTo>
                    <a:pt x="37414" y="711606"/>
                  </a:lnTo>
                  <a:lnTo>
                    <a:pt x="35102" y="711606"/>
                  </a:lnTo>
                  <a:lnTo>
                    <a:pt x="35140" y="711479"/>
                  </a:lnTo>
                  <a:lnTo>
                    <a:pt x="36664" y="711479"/>
                  </a:lnTo>
                  <a:lnTo>
                    <a:pt x="35369" y="711352"/>
                  </a:lnTo>
                  <a:lnTo>
                    <a:pt x="32791" y="711098"/>
                  </a:lnTo>
                  <a:lnTo>
                    <a:pt x="32842" y="710844"/>
                  </a:lnTo>
                  <a:lnTo>
                    <a:pt x="36588" y="711136"/>
                  </a:lnTo>
                  <a:lnTo>
                    <a:pt x="36664" y="710844"/>
                  </a:lnTo>
                  <a:lnTo>
                    <a:pt x="37414" y="710971"/>
                  </a:lnTo>
                  <a:lnTo>
                    <a:pt x="37414" y="710463"/>
                  </a:lnTo>
                  <a:lnTo>
                    <a:pt x="36766" y="710590"/>
                  </a:lnTo>
                  <a:lnTo>
                    <a:pt x="36626" y="710603"/>
                  </a:lnTo>
                  <a:lnTo>
                    <a:pt x="34366" y="710717"/>
                  </a:lnTo>
                  <a:lnTo>
                    <a:pt x="34505" y="710463"/>
                  </a:lnTo>
                  <a:lnTo>
                    <a:pt x="33616" y="710463"/>
                  </a:lnTo>
                  <a:lnTo>
                    <a:pt x="34112" y="710336"/>
                  </a:lnTo>
                  <a:lnTo>
                    <a:pt x="35344" y="710336"/>
                  </a:lnTo>
                  <a:lnTo>
                    <a:pt x="35140" y="710082"/>
                  </a:lnTo>
                  <a:lnTo>
                    <a:pt x="36576" y="710082"/>
                  </a:lnTo>
                  <a:lnTo>
                    <a:pt x="35636" y="710463"/>
                  </a:lnTo>
                  <a:lnTo>
                    <a:pt x="37414" y="710463"/>
                  </a:lnTo>
                  <a:lnTo>
                    <a:pt x="37414" y="709447"/>
                  </a:lnTo>
                  <a:lnTo>
                    <a:pt x="34658" y="709574"/>
                  </a:lnTo>
                  <a:lnTo>
                    <a:pt x="34493" y="709320"/>
                  </a:lnTo>
                  <a:lnTo>
                    <a:pt x="34378" y="709066"/>
                  </a:lnTo>
                  <a:lnTo>
                    <a:pt x="34366" y="708939"/>
                  </a:lnTo>
                  <a:lnTo>
                    <a:pt x="37160" y="708812"/>
                  </a:lnTo>
                  <a:lnTo>
                    <a:pt x="37287" y="709066"/>
                  </a:lnTo>
                  <a:lnTo>
                    <a:pt x="37414" y="709447"/>
                  </a:lnTo>
                  <a:lnTo>
                    <a:pt x="37414" y="707669"/>
                  </a:lnTo>
                  <a:lnTo>
                    <a:pt x="32981" y="707796"/>
                  </a:lnTo>
                  <a:lnTo>
                    <a:pt x="32054" y="706907"/>
                  </a:lnTo>
                  <a:lnTo>
                    <a:pt x="34963" y="706831"/>
                  </a:lnTo>
                  <a:lnTo>
                    <a:pt x="33616" y="706780"/>
                  </a:lnTo>
                  <a:lnTo>
                    <a:pt x="34721" y="706653"/>
                  </a:lnTo>
                  <a:lnTo>
                    <a:pt x="35712" y="706539"/>
                  </a:lnTo>
                  <a:lnTo>
                    <a:pt x="36334" y="706805"/>
                  </a:lnTo>
                  <a:lnTo>
                    <a:pt x="37414" y="706780"/>
                  </a:lnTo>
                  <a:lnTo>
                    <a:pt x="36918" y="706907"/>
                  </a:lnTo>
                  <a:lnTo>
                    <a:pt x="36233" y="707161"/>
                  </a:lnTo>
                  <a:lnTo>
                    <a:pt x="37414" y="707161"/>
                  </a:lnTo>
                  <a:lnTo>
                    <a:pt x="37312" y="707288"/>
                  </a:lnTo>
                  <a:lnTo>
                    <a:pt x="35140" y="707288"/>
                  </a:lnTo>
                  <a:lnTo>
                    <a:pt x="34798" y="707542"/>
                  </a:lnTo>
                  <a:lnTo>
                    <a:pt x="38582" y="707288"/>
                  </a:lnTo>
                  <a:lnTo>
                    <a:pt x="38582" y="704900"/>
                  </a:lnTo>
                  <a:lnTo>
                    <a:pt x="37414" y="705180"/>
                  </a:lnTo>
                  <a:lnTo>
                    <a:pt x="37414" y="706272"/>
                  </a:lnTo>
                  <a:lnTo>
                    <a:pt x="35394" y="706399"/>
                  </a:lnTo>
                  <a:lnTo>
                    <a:pt x="35648" y="706513"/>
                  </a:lnTo>
                  <a:lnTo>
                    <a:pt x="34290" y="706399"/>
                  </a:lnTo>
                  <a:lnTo>
                    <a:pt x="33756" y="706348"/>
                  </a:lnTo>
                  <a:lnTo>
                    <a:pt x="34086" y="706170"/>
                  </a:lnTo>
                  <a:lnTo>
                    <a:pt x="37414" y="706272"/>
                  </a:lnTo>
                  <a:lnTo>
                    <a:pt x="37414" y="705180"/>
                  </a:lnTo>
                  <a:lnTo>
                    <a:pt x="33820" y="706018"/>
                  </a:lnTo>
                  <a:lnTo>
                    <a:pt x="33159" y="706018"/>
                  </a:lnTo>
                  <a:lnTo>
                    <a:pt x="33312" y="706132"/>
                  </a:lnTo>
                  <a:lnTo>
                    <a:pt x="33591" y="706335"/>
                  </a:lnTo>
                  <a:lnTo>
                    <a:pt x="32740" y="706272"/>
                  </a:lnTo>
                  <a:lnTo>
                    <a:pt x="31318" y="706018"/>
                  </a:lnTo>
                  <a:lnTo>
                    <a:pt x="31584" y="705942"/>
                  </a:lnTo>
                  <a:lnTo>
                    <a:pt x="29832" y="705256"/>
                  </a:lnTo>
                  <a:lnTo>
                    <a:pt x="27482" y="705637"/>
                  </a:lnTo>
                  <a:lnTo>
                    <a:pt x="27876" y="706018"/>
                  </a:lnTo>
                  <a:lnTo>
                    <a:pt x="27940" y="706170"/>
                  </a:lnTo>
                  <a:lnTo>
                    <a:pt x="25361" y="707034"/>
                  </a:lnTo>
                  <a:lnTo>
                    <a:pt x="28270" y="706780"/>
                  </a:lnTo>
                  <a:lnTo>
                    <a:pt x="27482" y="706780"/>
                  </a:lnTo>
                  <a:lnTo>
                    <a:pt x="27330" y="706653"/>
                  </a:lnTo>
                  <a:lnTo>
                    <a:pt x="28270" y="706653"/>
                  </a:lnTo>
                  <a:lnTo>
                    <a:pt x="29400" y="707161"/>
                  </a:lnTo>
                  <a:lnTo>
                    <a:pt x="27520" y="707415"/>
                  </a:lnTo>
                  <a:lnTo>
                    <a:pt x="26136" y="707644"/>
                  </a:lnTo>
                  <a:lnTo>
                    <a:pt x="27774" y="707923"/>
                  </a:lnTo>
                  <a:lnTo>
                    <a:pt x="27305" y="708050"/>
                  </a:lnTo>
                  <a:lnTo>
                    <a:pt x="27482" y="708050"/>
                  </a:lnTo>
                  <a:lnTo>
                    <a:pt x="28016" y="708685"/>
                  </a:lnTo>
                  <a:lnTo>
                    <a:pt x="28359" y="709066"/>
                  </a:lnTo>
                  <a:lnTo>
                    <a:pt x="26492" y="709066"/>
                  </a:lnTo>
                  <a:lnTo>
                    <a:pt x="28270" y="709701"/>
                  </a:lnTo>
                  <a:lnTo>
                    <a:pt x="25514" y="709574"/>
                  </a:lnTo>
                  <a:lnTo>
                    <a:pt x="24180" y="710336"/>
                  </a:lnTo>
                  <a:lnTo>
                    <a:pt x="27520" y="710336"/>
                  </a:lnTo>
                  <a:lnTo>
                    <a:pt x="29298" y="710463"/>
                  </a:lnTo>
                  <a:lnTo>
                    <a:pt x="26746" y="710844"/>
                  </a:lnTo>
                  <a:lnTo>
                    <a:pt x="29146" y="710844"/>
                  </a:lnTo>
                  <a:lnTo>
                    <a:pt x="29883" y="710971"/>
                  </a:lnTo>
                  <a:lnTo>
                    <a:pt x="30530" y="711225"/>
                  </a:lnTo>
                  <a:lnTo>
                    <a:pt x="28409" y="711352"/>
                  </a:lnTo>
                  <a:lnTo>
                    <a:pt x="28562" y="711098"/>
                  </a:lnTo>
                  <a:lnTo>
                    <a:pt x="26746" y="711098"/>
                  </a:lnTo>
                  <a:lnTo>
                    <a:pt x="26746" y="711733"/>
                  </a:lnTo>
                  <a:lnTo>
                    <a:pt x="27673" y="711733"/>
                  </a:lnTo>
                  <a:lnTo>
                    <a:pt x="28905" y="711606"/>
                  </a:lnTo>
                  <a:lnTo>
                    <a:pt x="29044" y="711733"/>
                  </a:lnTo>
                  <a:lnTo>
                    <a:pt x="27559" y="712012"/>
                  </a:lnTo>
                  <a:lnTo>
                    <a:pt x="25463" y="712749"/>
                  </a:lnTo>
                  <a:lnTo>
                    <a:pt x="26746" y="712749"/>
                  </a:lnTo>
                  <a:lnTo>
                    <a:pt x="29794" y="712368"/>
                  </a:lnTo>
                  <a:lnTo>
                    <a:pt x="29438" y="713003"/>
                  </a:lnTo>
                  <a:lnTo>
                    <a:pt x="29362" y="713130"/>
                  </a:lnTo>
                  <a:lnTo>
                    <a:pt x="29210" y="713143"/>
                  </a:lnTo>
                  <a:lnTo>
                    <a:pt x="29362" y="713130"/>
                  </a:lnTo>
                  <a:lnTo>
                    <a:pt x="29362" y="713003"/>
                  </a:lnTo>
                  <a:lnTo>
                    <a:pt x="29044" y="713003"/>
                  </a:lnTo>
                  <a:lnTo>
                    <a:pt x="28981" y="713130"/>
                  </a:lnTo>
                  <a:lnTo>
                    <a:pt x="26746" y="713130"/>
                  </a:lnTo>
                  <a:lnTo>
                    <a:pt x="26352" y="713638"/>
                  </a:lnTo>
                  <a:lnTo>
                    <a:pt x="27876" y="713638"/>
                  </a:lnTo>
                  <a:lnTo>
                    <a:pt x="28905" y="713257"/>
                  </a:lnTo>
                  <a:lnTo>
                    <a:pt x="28752" y="713511"/>
                  </a:lnTo>
                  <a:lnTo>
                    <a:pt x="32689" y="713257"/>
                  </a:lnTo>
                  <a:lnTo>
                    <a:pt x="32842" y="713638"/>
                  </a:lnTo>
                  <a:lnTo>
                    <a:pt x="31750" y="713638"/>
                  </a:lnTo>
                  <a:lnTo>
                    <a:pt x="31559" y="713765"/>
                  </a:lnTo>
                  <a:lnTo>
                    <a:pt x="30530" y="713892"/>
                  </a:lnTo>
                  <a:lnTo>
                    <a:pt x="30568" y="713765"/>
                  </a:lnTo>
                  <a:lnTo>
                    <a:pt x="31508" y="713765"/>
                  </a:lnTo>
                  <a:lnTo>
                    <a:pt x="31318" y="713511"/>
                  </a:lnTo>
                  <a:lnTo>
                    <a:pt x="28943" y="713663"/>
                  </a:lnTo>
                  <a:lnTo>
                    <a:pt x="29794" y="713765"/>
                  </a:lnTo>
                  <a:lnTo>
                    <a:pt x="28168" y="714273"/>
                  </a:lnTo>
                  <a:lnTo>
                    <a:pt x="29044" y="714019"/>
                  </a:lnTo>
                  <a:lnTo>
                    <a:pt x="29794" y="714527"/>
                  </a:lnTo>
                  <a:lnTo>
                    <a:pt x="28803" y="714527"/>
                  </a:lnTo>
                  <a:lnTo>
                    <a:pt x="28702" y="714400"/>
                  </a:lnTo>
                  <a:lnTo>
                    <a:pt x="27482" y="714400"/>
                  </a:lnTo>
                  <a:lnTo>
                    <a:pt x="28270" y="715035"/>
                  </a:lnTo>
                  <a:lnTo>
                    <a:pt x="32867" y="715035"/>
                  </a:lnTo>
                  <a:lnTo>
                    <a:pt x="33324" y="714908"/>
                  </a:lnTo>
                  <a:lnTo>
                    <a:pt x="33578" y="715289"/>
                  </a:lnTo>
                  <a:lnTo>
                    <a:pt x="32486" y="715543"/>
                  </a:lnTo>
                  <a:lnTo>
                    <a:pt x="30086" y="715670"/>
                  </a:lnTo>
                  <a:lnTo>
                    <a:pt x="29794" y="716051"/>
                  </a:lnTo>
                  <a:lnTo>
                    <a:pt x="31902" y="716051"/>
                  </a:lnTo>
                  <a:lnTo>
                    <a:pt x="32054" y="716178"/>
                  </a:lnTo>
                  <a:lnTo>
                    <a:pt x="31165" y="716305"/>
                  </a:lnTo>
                  <a:lnTo>
                    <a:pt x="29197" y="716305"/>
                  </a:lnTo>
                  <a:lnTo>
                    <a:pt x="28270" y="716559"/>
                  </a:lnTo>
                  <a:lnTo>
                    <a:pt x="29438" y="716559"/>
                  </a:lnTo>
                  <a:lnTo>
                    <a:pt x="28752" y="716813"/>
                  </a:lnTo>
                  <a:lnTo>
                    <a:pt x="28270" y="716813"/>
                  </a:lnTo>
                  <a:lnTo>
                    <a:pt x="30175" y="717067"/>
                  </a:lnTo>
                  <a:lnTo>
                    <a:pt x="30619" y="716813"/>
                  </a:lnTo>
                  <a:lnTo>
                    <a:pt x="31318" y="716940"/>
                  </a:lnTo>
                  <a:lnTo>
                    <a:pt x="31216" y="717321"/>
                  </a:lnTo>
                  <a:lnTo>
                    <a:pt x="25958" y="717448"/>
                  </a:lnTo>
                  <a:lnTo>
                    <a:pt x="26746" y="717829"/>
                  </a:lnTo>
                  <a:lnTo>
                    <a:pt x="29794" y="717829"/>
                  </a:lnTo>
                  <a:lnTo>
                    <a:pt x="28752" y="718083"/>
                  </a:lnTo>
                  <a:lnTo>
                    <a:pt x="28270" y="718337"/>
                  </a:lnTo>
                  <a:lnTo>
                    <a:pt x="31216" y="718464"/>
                  </a:lnTo>
                  <a:lnTo>
                    <a:pt x="30619" y="718972"/>
                  </a:lnTo>
                  <a:lnTo>
                    <a:pt x="31318" y="719353"/>
                  </a:lnTo>
                  <a:lnTo>
                    <a:pt x="28956" y="719353"/>
                  </a:lnTo>
                  <a:lnTo>
                    <a:pt x="29489" y="719582"/>
                  </a:lnTo>
                  <a:lnTo>
                    <a:pt x="31800" y="719480"/>
                  </a:lnTo>
                  <a:lnTo>
                    <a:pt x="30645" y="719912"/>
                  </a:lnTo>
                  <a:lnTo>
                    <a:pt x="30454" y="719874"/>
                  </a:lnTo>
                  <a:lnTo>
                    <a:pt x="28486" y="720064"/>
                  </a:lnTo>
                  <a:lnTo>
                    <a:pt x="30365" y="720013"/>
                  </a:lnTo>
                  <a:lnTo>
                    <a:pt x="30213" y="720064"/>
                  </a:lnTo>
                  <a:lnTo>
                    <a:pt x="30543" y="720369"/>
                  </a:lnTo>
                  <a:lnTo>
                    <a:pt x="29197" y="720115"/>
                  </a:lnTo>
                  <a:lnTo>
                    <a:pt x="29044" y="720369"/>
                  </a:lnTo>
                  <a:lnTo>
                    <a:pt x="27444" y="720166"/>
                  </a:lnTo>
                  <a:lnTo>
                    <a:pt x="26746" y="720242"/>
                  </a:lnTo>
                  <a:lnTo>
                    <a:pt x="28409" y="720369"/>
                  </a:lnTo>
                  <a:lnTo>
                    <a:pt x="29794" y="720623"/>
                  </a:lnTo>
                  <a:lnTo>
                    <a:pt x="30530" y="720877"/>
                  </a:lnTo>
                  <a:lnTo>
                    <a:pt x="30035" y="720877"/>
                  </a:lnTo>
                  <a:lnTo>
                    <a:pt x="30721" y="721131"/>
                  </a:lnTo>
                  <a:lnTo>
                    <a:pt x="32054" y="721258"/>
                  </a:lnTo>
                  <a:lnTo>
                    <a:pt x="30175" y="721512"/>
                  </a:lnTo>
                  <a:lnTo>
                    <a:pt x="33223" y="721982"/>
                  </a:lnTo>
                  <a:lnTo>
                    <a:pt x="34163" y="721893"/>
                  </a:lnTo>
                  <a:lnTo>
                    <a:pt x="34315" y="722274"/>
                  </a:lnTo>
                  <a:lnTo>
                    <a:pt x="31292" y="722160"/>
                  </a:lnTo>
                  <a:lnTo>
                    <a:pt x="31013" y="722147"/>
                  </a:lnTo>
                  <a:lnTo>
                    <a:pt x="31407" y="722147"/>
                  </a:lnTo>
                  <a:lnTo>
                    <a:pt x="33121" y="721995"/>
                  </a:lnTo>
                  <a:lnTo>
                    <a:pt x="30530" y="721766"/>
                  </a:lnTo>
                  <a:lnTo>
                    <a:pt x="30035" y="722274"/>
                  </a:lnTo>
                  <a:lnTo>
                    <a:pt x="31000" y="722185"/>
                  </a:lnTo>
                  <a:lnTo>
                    <a:pt x="30822" y="722655"/>
                  </a:lnTo>
                  <a:lnTo>
                    <a:pt x="29006" y="722401"/>
                  </a:lnTo>
                  <a:lnTo>
                    <a:pt x="28308" y="722782"/>
                  </a:lnTo>
                  <a:lnTo>
                    <a:pt x="32397" y="722782"/>
                  </a:lnTo>
                  <a:lnTo>
                    <a:pt x="33578" y="722655"/>
                  </a:lnTo>
                  <a:lnTo>
                    <a:pt x="34213" y="723036"/>
                  </a:lnTo>
                  <a:lnTo>
                    <a:pt x="32143" y="723163"/>
                  </a:lnTo>
                  <a:lnTo>
                    <a:pt x="33324" y="723277"/>
                  </a:lnTo>
                  <a:lnTo>
                    <a:pt x="31216" y="723163"/>
                  </a:lnTo>
                  <a:lnTo>
                    <a:pt x="29883" y="723798"/>
                  </a:lnTo>
                  <a:lnTo>
                    <a:pt x="31267" y="723417"/>
                  </a:lnTo>
                  <a:lnTo>
                    <a:pt x="33769" y="723290"/>
                  </a:lnTo>
                  <a:lnTo>
                    <a:pt x="32346" y="723798"/>
                  </a:lnTo>
                  <a:lnTo>
                    <a:pt x="33578" y="723925"/>
                  </a:lnTo>
                  <a:lnTo>
                    <a:pt x="31800" y="723798"/>
                  </a:lnTo>
                  <a:lnTo>
                    <a:pt x="31851" y="723925"/>
                  </a:lnTo>
                  <a:lnTo>
                    <a:pt x="30530" y="723671"/>
                  </a:lnTo>
                  <a:lnTo>
                    <a:pt x="29972" y="723887"/>
                  </a:lnTo>
                  <a:lnTo>
                    <a:pt x="29591" y="724433"/>
                  </a:lnTo>
                  <a:lnTo>
                    <a:pt x="32054" y="724687"/>
                  </a:lnTo>
                  <a:lnTo>
                    <a:pt x="30568" y="725068"/>
                  </a:lnTo>
                  <a:lnTo>
                    <a:pt x="30480" y="725449"/>
                  </a:lnTo>
                  <a:lnTo>
                    <a:pt x="32842" y="725322"/>
                  </a:lnTo>
                  <a:lnTo>
                    <a:pt x="32600" y="725436"/>
                  </a:lnTo>
                  <a:lnTo>
                    <a:pt x="32473" y="725576"/>
                  </a:lnTo>
                  <a:lnTo>
                    <a:pt x="32842" y="725830"/>
                  </a:lnTo>
                  <a:lnTo>
                    <a:pt x="33718" y="725779"/>
                  </a:lnTo>
                  <a:lnTo>
                    <a:pt x="34366" y="725449"/>
                  </a:lnTo>
                  <a:lnTo>
                    <a:pt x="36969" y="725322"/>
                  </a:lnTo>
                  <a:lnTo>
                    <a:pt x="37388" y="725500"/>
                  </a:lnTo>
                  <a:lnTo>
                    <a:pt x="35102" y="725703"/>
                  </a:lnTo>
                  <a:lnTo>
                    <a:pt x="36131" y="725703"/>
                  </a:lnTo>
                  <a:lnTo>
                    <a:pt x="35839" y="725957"/>
                  </a:lnTo>
                  <a:lnTo>
                    <a:pt x="36626" y="725957"/>
                  </a:lnTo>
                  <a:lnTo>
                    <a:pt x="37693" y="725576"/>
                  </a:lnTo>
                  <a:lnTo>
                    <a:pt x="38938" y="725576"/>
                  </a:lnTo>
                  <a:lnTo>
                    <a:pt x="39014" y="725449"/>
                  </a:lnTo>
                  <a:lnTo>
                    <a:pt x="39090" y="725322"/>
                  </a:lnTo>
                  <a:lnTo>
                    <a:pt x="39027" y="724941"/>
                  </a:lnTo>
                  <a:lnTo>
                    <a:pt x="37414" y="724814"/>
                  </a:lnTo>
                  <a:lnTo>
                    <a:pt x="38290" y="724433"/>
                  </a:lnTo>
                  <a:lnTo>
                    <a:pt x="37604" y="724433"/>
                  </a:lnTo>
                  <a:lnTo>
                    <a:pt x="37503" y="724306"/>
                  </a:lnTo>
                  <a:lnTo>
                    <a:pt x="37414" y="724179"/>
                  </a:lnTo>
                  <a:lnTo>
                    <a:pt x="38150" y="724001"/>
                  </a:lnTo>
                  <a:lnTo>
                    <a:pt x="38468" y="723925"/>
                  </a:lnTo>
                  <a:lnTo>
                    <a:pt x="38646" y="724027"/>
                  </a:lnTo>
                  <a:lnTo>
                    <a:pt x="39281" y="724433"/>
                  </a:lnTo>
                  <a:lnTo>
                    <a:pt x="39674" y="724179"/>
                  </a:lnTo>
                  <a:lnTo>
                    <a:pt x="39128" y="724039"/>
                  </a:lnTo>
                  <a:lnTo>
                    <a:pt x="39471" y="724052"/>
                  </a:lnTo>
                  <a:lnTo>
                    <a:pt x="38900" y="723976"/>
                  </a:lnTo>
                  <a:lnTo>
                    <a:pt x="38684" y="723925"/>
                  </a:lnTo>
                  <a:lnTo>
                    <a:pt x="38188" y="723798"/>
                  </a:lnTo>
                  <a:lnTo>
                    <a:pt x="37960" y="723861"/>
                  </a:lnTo>
                  <a:lnTo>
                    <a:pt x="37541" y="723988"/>
                  </a:lnTo>
                  <a:lnTo>
                    <a:pt x="36423" y="724306"/>
                  </a:lnTo>
                  <a:lnTo>
                    <a:pt x="35890" y="723925"/>
                  </a:lnTo>
                  <a:lnTo>
                    <a:pt x="36042" y="723925"/>
                  </a:lnTo>
                  <a:lnTo>
                    <a:pt x="37553" y="723976"/>
                  </a:lnTo>
                  <a:lnTo>
                    <a:pt x="37960" y="723861"/>
                  </a:lnTo>
                  <a:lnTo>
                    <a:pt x="37426" y="723798"/>
                  </a:lnTo>
                  <a:lnTo>
                    <a:pt x="38188" y="723798"/>
                  </a:lnTo>
                  <a:lnTo>
                    <a:pt x="40411" y="723798"/>
                  </a:lnTo>
                  <a:lnTo>
                    <a:pt x="38188" y="723671"/>
                  </a:lnTo>
                  <a:lnTo>
                    <a:pt x="37401" y="723544"/>
                  </a:lnTo>
                  <a:lnTo>
                    <a:pt x="37084" y="723747"/>
                  </a:lnTo>
                  <a:lnTo>
                    <a:pt x="35394" y="723544"/>
                  </a:lnTo>
                  <a:lnTo>
                    <a:pt x="37401" y="723544"/>
                  </a:lnTo>
                  <a:lnTo>
                    <a:pt x="35001" y="723163"/>
                  </a:lnTo>
                  <a:lnTo>
                    <a:pt x="41427" y="722782"/>
                  </a:lnTo>
                  <a:lnTo>
                    <a:pt x="41490" y="723036"/>
                  </a:lnTo>
                  <a:lnTo>
                    <a:pt x="45072" y="723163"/>
                  </a:lnTo>
                  <a:lnTo>
                    <a:pt x="44284" y="723544"/>
                  </a:lnTo>
                  <a:lnTo>
                    <a:pt x="41236" y="723544"/>
                  </a:lnTo>
                  <a:lnTo>
                    <a:pt x="44094" y="723925"/>
                  </a:lnTo>
                  <a:lnTo>
                    <a:pt x="48120" y="723671"/>
                  </a:lnTo>
                  <a:lnTo>
                    <a:pt x="48666" y="723036"/>
                  </a:lnTo>
                  <a:lnTo>
                    <a:pt x="46748" y="722782"/>
                  </a:lnTo>
                  <a:lnTo>
                    <a:pt x="45808" y="722274"/>
                  </a:lnTo>
                  <a:lnTo>
                    <a:pt x="47358" y="722045"/>
                  </a:lnTo>
                  <a:lnTo>
                    <a:pt x="47180" y="721893"/>
                  </a:lnTo>
                  <a:lnTo>
                    <a:pt x="45516" y="721004"/>
                  </a:lnTo>
                  <a:lnTo>
                    <a:pt x="48399" y="721423"/>
                  </a:lnTo>
                  <a:lnTo>
                    <a:pt x="49250" y="721131"/>
                  </a:lnTo>
                  <a:lnTo>
                    <a:pt x="48171" y="721004"/>
                  </a:lnTo>
                  <a:lnTo>
                    <a:pt x="47091" y="720877"/>
                  </a:lnTo>
                  <a:lnTo>
                    <a:pt x="49644" y="720623"/>
                  </a:lnTo>
                  <a:lnTo>
                    <a:pt x="46710" y="720394"/>
                  </a:lnTo>
                  <a:lnTo>
                    <a:pt x="47383" y="720242"/>
                  </a:lnTo>
                  <a:lnTo>
                    <a:pt x="47193" y="719734"/>
                  </a:lnTo>
                  <a:lnTo>
                    <a:pt x="46596" y="719734"/>
                  </a:lnTo>
                  <a:lnTo>
                    <a:pt x="46647" y="719607"/>
                  </a:lnTo>
                  <a:lnTo>
                    <a:pt x="46012" y="719607"/>
                  </a:lnTo>
                  <a:lnTo>
                    <a:pt x="45859" y="719480"/>
                  </a:lnTo>
                  <a:lnTo>
                    <a:pt x="46113" y="719226"/>
                  </a:lnTo>
                  <a:lnTo>
                    <a:pt x="48221" y="719226"/>
                  </a:lnTo>
                  <a:lnTo>
                    <a:pt x="48907" y="719099"/>
                  </a:lnTo>
                  <a:lnTo>
                    <a:pt x="46596" y="718972"/>
                  </a:lnTo>
                  <a:lnTo>
                    <a:pt x="47929" y="718845"/>
                  </a:lnTo>
                  <a:lnTo>
                    <a:pt x="48907" y="718718"/>
                  </a:lnTo>
                  <a:lnTo>
                    <a:pt x="47828" y="718464"/>
                  </a:lnTo>
                  <a:lnTo>
                    <a:pt x="47040" y="718845"/>
                  </a:lnTo>
                  <a:lnTo>
                    <a:pt x="46596" y="718591"/>
                  </a:lnTo>
                  <a:lnTo>
                    <a:pt x="46062" y="718337"/>
                  </a:lnTo>
                  <a:lnTo>
                    <a:pt x="49212" y="718083"/>
                  </a:lnTo>
                  <a:lnTo>
                    <a:pt x="48907" y="717956"/>
                  </a:lnTo>
                  <a:lnTo>
                    <a:pt x="47980" y="717956"/>
                  </a:lnTo>
                  <a:lnTo>
                    <a:pt x="46748" y="718083"/>
                  </a:lnTo>
                  <a:lnTo>
                    <a:pt x="46596" y="717956"/>
                  </a:lnTo>
                  <a:lnTo>
                    <a:pt x="48272" y="717575"/>
                  </a:lnTo>
                  <a:lnTo>
                    <a:pt x="48374" y="717448"/>
                  </a:lnTo>
                  <a:lnTo>
                    <a:pt x="49695" y="717956"/>
                  </a:lnTo>
                  <a:lnTo>
                    <a:pt x="49301" y="717575"/>
                  </a:lnTo>
                  <a:lnTo>
                    <a:pt x="50342" y="717448"/>
                  </a:lnTo>
                  <a:lnTo>
                    <a:pt x="52743" y="717448"/>
                  </a:lnTo>
                  <a:lnTo>
                    <a:pt x="53035" y="717956"/>
                  </a:lnTo>
                  <a:lnTo>
                    <a:pt x="52603" y="718083"/>
                  </a:lnTo>
                  <a:lnTo>
                    <a:pt x="55740" y="718337"/>
                  </a:lnTo>
                  <a:lnTo>
                    <a:pt x="53187" y="718464"/>
                  </a:lnTo>
                  <a:lnTo>
                    <a:pt x="55105" y="718591"/>
                  </a:lnTo>
                  <a:lnTo>
                    <a:pt x="55740" y="718845"/>
                  </a:lnTo>
                  <a:lnTo>
                    <a:pt x="51714" y="718718"/>
                  </a:lnTo>
                  <a:lnTo>
                    <a:pt x="55600" y="719099"/>
                  </a:lnTo>
                  <a:lnTo>
                    <a:pt x="53479" y="719226"/>
                  </a:lnTo>
                  <a:lnTo>
                    <a:pt x="52654" y="718845"/>
                  </a:lnTo>
                  <a:lnTo>
                    <a:pt x="51904" y="718845"/>
                  </a:lnTo>
                  <a:lnTo>
                    <a:pt x="52158" y="719353"/>
                  </a:lnTo>
                  <a:lnTo>
                    <a:pt x="51511" y="719353"/>
                  </a:lnTo>
                  <a:lnTo>
                    <a:pt x="51701" y="719480"/>
                  </a:lnTo>
                  <a:lnTo>
                    <a:pt x="52603" y="719353"/>
                  </a:lnTo>
                  <a:lnTo>
                    <a:pt x="53479" y="719353"/>
                  </a:lnTo>
                  <a:lnTo>
                    <a:pt x="56286" y="719734"/>
                  </a:lnTo>
                  <a:lnTo>
                    <a:pt x="52235" y="719848"/>
                  </a:lnTo>
                  <a:lnTo>
                    <a:pt x="51701" y="719480"/>
                  </a:lnTo>
                  <a:lnTo>
                    <a:pt x="48907" y="719861"/>
                  </a:lnTo>
                  <a:lnTo>
                    <a:pt x="50393" y="719912"/>
                  </a:lnTo>
                  <a:lnTo>
                    <a:pt x="51168" y="719988"/>
                  </a:lnTo>
                  <a:lnTo>
                    <a:pt x="52006" y="719886"/>
                  </a:lnTo>
                  <a:lnTo>
                    <a:pt x="52158" y="719861"/>
                  </a:lnTo>
                  <a:lnTo>
                    <a:pt x="52298" y="719912"/>
                  </a:lnTo>
                  <a:lnTo>
                    <a:pt x="55003" y="720242"/>
                  </a:lnTo>
                  <a:lnTo>
                    <a:pt x="53390" y="720356"/>
                  </a:lnTo>
                  <a:lnTo>
                    <a:pt x="54813" y="720496"/>
                  </a:lnTo>
                  <a:lnTo>
                    <a:pt x="55740" y="720750"/>
                  </a:lnTo>
                  <a:lnTo>
                    <a:pt x="55308" y="721004"/>
                  </a:lnTo>
                  <a:lnTo>
                    <a:pt x="54178" y="721131"/>
                  </a:lnTo>
                  <a:lnTo>
                    <a:pt x="53428" y="721385"/>
                  </a:lnTo>
                  <a:lnTo>
                    <a:pt x="55257" y="721385"/>
                  </a:lnTo>
                  <a:lnTo>
                    <a:pt x="55003" y="721639"/>
                  </a:lnTo>
                  <a:lnTo>
                    <a:pt x="53238" y="721385"/>
                  </a:lnTo>
                  <a:lnTo>
                    <a:pt x="52692" y="721639"/>
                  </a:lnTo>
                  <a:lnTo>
                    <a:pt x="55803" y="722185"/>
                  </a:lnTo>
                  <a:lnTo>
                    <a:pt x="57759" y="722655"/>
                  </a:lnTo>
                  <a:lnTo>
                    <a:pt x="56476" y="723163"/>
                  </a:lnTo>
                  <a:lnTo>
                    <a:pt x="53238" y="722528"/>
                  </a:lnTo>
                  <a:lnTo>
                    <a:pt x="53441" y="722782"/>
                  </a:lnTo>
                  <a:lnTo>
                    <a:pt x="54952" y="723036"/>
                  </a:lnTo>
                  <a:lnTo>
                    <a:pt x="52006" y="723417"/>
                  </a:lnTo>
                  <a:lnTo>
                    <a:pt x="54178" y="723671"/>
                  </a:lnTo>
                  <a:lnTo>
                    <a:pt x="55003" y="723798"/>
                  </a:lnTo>
                  <a:lnTo>
                    <a:pt x="53340" y="723290"/>
                  </a:lnTo>
                  <a:lnTo>
                    <a:pt x="57264" y="723417"/>
                  </a:lnTo>
                  <a:lnTo>
                    <a:pt x="57150" y="723544"/>
                  </a:lnTo>
                  <a:lnTo>
                    <a:pt x="57137" y="723747"/>
                  </a:lnTo>
                  <a:lnTo>
                    <a:pt x="57365" y="723925"/>
                  </a:lnTo>
                  <a:lnTo>
                    <a:pt x="56197" y="723925"/>
                  </a:lnTo>
                  <a:lnTo>
                    <a:pt x="49987" y="724052"/>
                  </a:lnTo>
                  <a:lnTo>
                    <a:pt x="58597" y="724687"/>
                  </a:lnTo>
                  <a:lnTo>
                    <a:pt x="58775" y="725195"/>
                  </a:lnTo>
                  <a:lnTo>
                    <a:pt x="57759" y="725449"/>
                  </a:lnTo>
                  <a:lnTo>
                    <a:pt x="56476" y="724941"/>
                  </a:lnTo>
                  <a:lnTo>
                    <a:pt x="55740" y="725322"/>
                  </a:lnTo>
                  <a:lnTo>
                    <a:pt x="54711" y="725449"/>
                  </a:lnTo>
                  <a:lnTo>
                    <a:pt x="60172" y="725576"/>
                  </a:lnTo>
                  <a:lnTo>
                    <a:pt x="60617" y="725449"/>
                  </a:lnTo>
                  <a:lnTo>
                    <a:pt x="61048" y="725322"/>
                  </a:lnTo>
                  <a:lnTo>
                    <a:pt x="59918" y="725068"/>
                  </a:lnTo>
                  <a:lnTo>
                    <a:pt x="62928" y="724941"/>
                  </a:lnTo>
                  <a:lnTo>
                    <a:pt x="60312" y="724941"/>
                  </a:lnTo>
                  <a:lnTo>
                    <a:pt x="60515" y="724814"/>
                  </a:lnTo>
                  <a:lnTo>
                    <a:pt x="60312" y="724687"/>
                  </a:lnTo>
                  <a:lnTo>
                    <a:pt x="61048" y="724687"/>
                  </a:lnTo>
                  <a:lnTo>
                    <a:pt x="61252" y="724814"/>
                  </a:lnTo>
                  <a:lnTo>
                    <a:pt x="62725" y="724814"/>
                  </a:lnTo>
                  <a:lnTo>
                    <a:pt x="63360" y="724941"/>
                  </a:lnTo>
                  <a:lnTo>
                    <a:pt x="62966" y="724687"/>
                  </a:lnTo>
                  <a:lnTo>
                    <a:pt x="63360" y="724687"/>
                  </a:lnTo>
                  <a:lnTo>
                    <a:pt x="63804" y="724306"/>
                  </a:lnTo>
                  <a:lnTo>
                    <a:pt x="64096" y="724052"/>
                  </a:lnTo>
                  <a:lnTo>
                    <a:pt x="62090" y="723925"/>
                  </a:lnTo>
                  <a:lnTo>
                    <a:pt x="61315" y="723646"/>
                  </a:lnTo>
                  <a:lnTo>
                    <a:pt x="59753" y="723290"/>
                  </a:lnTo>
                  <a:lnTo>
                    <a:pt x="59182" y="723163"/>
                  </a:lnTo>
                  <a:lnTo>
                    <a:pt x="59524" y="722909"/>
                  </a:lnTo>
                  <a:lnTo>
                    <a:pt x="60223" y="723036"/>
                  </a:lnTo>
                  <a:lnTo>
                    <a:pt x="62572" y="723036"/>
                  </a:lnTo>
                  <a:lnTo>
                    <a:pt x="61645" y="723290"/>
                  </a:lnTo>
                  <a:lnTo>
                    <a:pt x="62572" y="723290"/>
                  </a:lnTo>
                  <a:lnTo>
                    <a:pt x="61671" y="723595"/>
                  </a:lnTo>
                  <a:lnTo>
                    <a:pt x="62572" y="723671"/>
                  </a:lnTo>
                  <a:lnTo>
                    <a:pt x="62039" y="723544"/>
                  </a:lnTo>
                  <a:lnTo>
                    <a:pt x="64096" y="723544"/>
                  </a:lnTo>
                  <a:lnTo>
                    <a:pt x="63550" y="723785"/>
                  </a:lnTo>
                  <a:lnTo>
                    <a:pt x="70104" y="723671"/>
                  </a:lnTo>
                  <a:lnTo>
                    <a:pt x="67195" y="723417"/>
                  </a:lnTo>
                  <a:lnTo>
                    <a:pt x="67005" y="723544"/>
                  </a:lnTo>
                  <a:lnTo>
                    <a:pt x="65519" y="723544"/>
                  </a:lnTo>
                  <a:lnTo>
                    <a:pt x="64884" y="723671"/>
                  </a:lnTo>
                  <a:lnTo>
                    <a:pt x="64770" y="723544"/>
                  </a:lnTo>
                  <a:lnTo>
                    <a:pt x="64643" y="723417"/>
                  </a:lnTo>
                  <a:lnTo>
                    <a:pt x="62826" y="723417"/>
                  </a:lnTo>
                  <a:lnTo>
                    <a:pt x="62572" y="723163"/>
                  </a:lnTo>
                  <a:lnTo>
                    <a:pt x="63741" y="722909"/>
                  </a:lnTo>
                  <a:lnTo>
                    <a:pt x="66065" y="722401"/>
                  </a:lnTo>
                  <a:lnTo>
                    <a:pt x="59829" y="721893"/>
                  </a:lnTo>
                  <a:lnTo>
                    <a:pt x="60833" y="721639"/>
                  </a:lnTo>
                  <a:lnTo>
                    <a:pt x="63373" y="721004"/>
                  </a:lnTo>
                  <a:lnTo>
                    <a:pt x="61836" y="721004"/>
                  </a:lnTo>
                  <a:lnTo>
                    <a:pt x="61836" y="720877"/>
                  </a:lnTo>
                  <a:lnTo>
                    <a:pt x="61252" y="720877"/>
                  </a:lnTo>
                  <a:lnTo>
                    <a:pt x="61099" y="720750"/>
                  </a:lnTo>
                  <a:lnTo>
                    <a:pt x="63804" y="720750"/>
                  </a:lnTo>
                  <a:lnTo>
                    <a:pt x="61010" y="720623"/>
                  </a:lnTo>
                  <a:lnTo>
                    <a:pt x="62179" y="720496"/>
                  </a:lnTo>
                  <a:lnTo>
                    <a:pt x="63360" y="720369"/>
                  </a:lnTo>
                  <a:lnTo>
                    <a:pt x="60960" y="720496"/>
                  </a:lnTo>
                  <a:lnTo>
                    <a:pt x="63131" y="719874"/>
                  </a:lnTo>
                  <a:lnTo>
                    <a:pt x="61099" y="719607"/>
                  </a:lnTo>
                  <a:lnTo>
                    <a:pt x="63271" y="719607"/>
                  </a:lnTo>
                  <a:lnTo>
                    <a:pt x="63347" y="719480"/>
                  </a:lnTo>
                  <a:lnTo>
                    <a:pt x="62318" y="719226"/>
                  </a:lnTo>
                  <a:lnTo>
                    <a:pt x="60744" y="718845"/>
                  </a:lnTo>
                  <a:lnTo>
                    <a:pt x="60223" y="718718"/>
                  </a:lnTo>
                  <a:lnTo>
                    <a:pt x="64452" y="717194"/>
                  </a:lnTo>
                  <a:lnTo>
                    <a:pt x="61836" y="716559"/>
                  </a:lnTo>
                  <a:lnTo>
                    <a:pt x="63754" y="716559"/>
                  </a:lnTo>
                  <a:lnTo>
                    <a:pt x="63703" y="716305"/>
                  </a:lnTo>
                  <a:lnTo>
                    <a:pt x="64884" y="716178"/>
                  </a:lnTo>
                  <a:lnTo>
                    <a:pt x="64401" y="715797"/>
                  </a:lnTo>
                  <a:lnTo>
                    <a:pt x="62623" y="715924"/>
                  </a:lnTo>
                  <a:lnTo>
                    <a:pt x="63195" y="715797"/>
                  </a:lnTo>
                  <a:lnTo>
                    <a:pt x="64884" y="715416"/>
                  </a:lnTo>
                  <a:lnTo>
                    <a:pt x="65379" y="715035"/>
                  </a:lnTo>
                  <a:lnTo>
                    <a:pt x="63220" y="715416"/>
                  </a:lnTo>
                  <a:lnTo>
                    <a:pt x="62623" y="715416"/>
                  </a:lnTo>
                  <a:lnTo>
                    <a:pt x="63703" y="714654"/>
                  </a:lnTo>
                  <a:lnTo>
                    <a:pt x="62953" y="714400"/>
                  </a:lnTo>
                  <a:lnTo>
                    <a:pt x="61442" y="713892"/>
                  </a:lnTo>
                  <a:lnTo>
                    <a:pt x="64147" y="713257"/>
                  </a:lnTo>
                  <a:lnTo>
                    <a:pt x="64985" y="713003"/>
                  </a:lnTo>
                  <a:lnTo>
                    <a:pt x="62433" y="713257"/>
                  </a:lnTo>
                  <a:lnTo>
                    <a:pt x="61988" y="712876"/>
                  </a:lnTo>
                  <a:lnTo>
                    <a:pt x="61836" y="712749"/>
                  </a:lnTo>
                  <a:lnTo>
                    <a:pt x="65278" y="712749"/>
                  </a:lnTo>
                  <a:lnTo>
                    <a:pt x="64554" y="712622"/>
                  </a:lnTo>
                  <a:lnTo>
                    <a:pt x="60223" y="711860"/>
                  </a:lnTo>
                  <a:lnTo>
                    <a:pt x="64147" y="711733"/>
                  </a:lnTo>
                  <a:lnTo>
                    <a:pt x="64477" y="711479"/>
                  </a:lnTo>
                  <a:lnTo>
                    <a:pt x="64592" y="711339"/>
                  </a:lnTo>
                  <a:lnTo>
                    <a:pt x="61925" y="710971"/>
                  </a:lnTo>
                  <a:lnTo>
                    <a:pt x="61023" y="710844"/>
                  </a:lnTo>
                  <a:lnTo>
                    <a:pt x="60744" y="710806"/>
                  </a:lnTo>
                  <a:lnTo>
                    <a:pt x="60413" y="710844"/>
                  </a:lnTo>
                  <a:lnTo>
                    <a:pt x="60121" y="710717"/>
                  </a:lnTo>
                  <a:lnTo>
                    <a:pt x="60388" y="710742"/>
                  </a:lnTo>
                  <a:lnTo>
                    <a:pt x="60515" y="710463"/>
                  </a:lnTo>
                  <a:lnTo>
                    <a:pt x="60655" y="710336"/>
                  </a:lnTo>
                  <a:lnTo>
                    <a:pt x="61493" y="710387"/>
                  </a:lnTo>
                  <a:lnTo>
                    <a:pt x="61810" y="710336"/>
                  </a:lnTo>
                  <a:lnTo>
                    <a:pt x="62534" y="710209"/>
                  </a:lnTo>
                  <a:lnTo>
                    <a:pt x="60655" y="710209"/>
                  </a:lnTo>
                  <a:lnTo>
                    <a:pt x="61099" y="709828"/>
                  </a:lnTo>
                  <a:lnTo>
                    <a:pt x="61810" y="709701"/>
                  </a:lnTo>
                  <a:lnTo>
                    <a:pt x="62534" y="709574"/>
                  </a:lnTo>
                  <a:lnTo>
                    <a:pt x="63842" y="709066"/>
                  </a:lnTo>
                  <a:lnTo>
                    <a:pt x="64490" y="708812"/>
                  </a:lnTo>
                  <a:lnTo>
                    <a:pt x="61099" y="708558"/>
                  </a:lnTo>
                  <a:lnTo>
                    <a:pt x="62179" y="708558"/>
                  </a:lnTo>
                  <a:lnTo>
                    <a:pt x="63411" y="708685"/>
                  </a:lnTo>
                  <a:lnTo>
                    <a:pt x="63588" y="708558"/>
                  </a:lnTo>
                  <a:lnTo>
                    <a:pt x="63754" y="708431"/>
                  </a:lnTo>
                  <a:lnTo>
                    <a:pt x="61048" y="708177"/>
                  </a:lnTo>
                  <a:lnTo>
                    <a:pt x="64147" y="708177"/>
                  </a:lnTo>
                  <a:lnTo>
                    <a:pt x="64173" y="708050"/>
                  </a:lnTo>
                  <a:lnTo>
                    <a:pt x="64198" y="707923"/>
                  </a:lnTo>
                  <a:lnTo>
                    <a:pt x="64249" y="707669"/>
                  </a:lnTo>
                  <a:lnTo>
                    <a:pt x="61595" y="707542"/>
                  </a:lnTo>
                  <a:lnTo>
                    <a:pt x="62445" y="707415"/>
                  </a:lnTo>
                  <a:lnTo>
                    <a:pt x="63296" y="707288"/>
                  </a:lnTo>
                  <a:lnTo>
                    <a:pt x="64147" y="707161"/>
                  </a:lnTo>
                  <a:lnTo>
                    <a:pt x="65087" y="706907"/>
                  </a:lnTo>
                  <a:lnTo>
                    <a:pt x="61747" y="707288"/>
                  </a:lnTo>
                  <a:lnTo>
                    <a:pt x="61785" y="707034"/>
                  </a:lnTo>
                  <a:lnTo>
                    <a:pt x="61836" y="706653"/>
                  </a:lnTo>
                  <a:lnTo>
                    <a:pt x="64058" y="706653"/>
                  </a:lnTo>
                  <a:lnTo>
                    <a:pt x="63906" y="705891"/>
                  </a:lnTo>
                  <a:lnTo>
                    <a:pt x="63855" y="705637"/>
                  </a:lnTo>
                  <a:lnTo>
                    <a:pt x="63804" y="705383"/>
                  </a:lnTo>
                  <a:lnTo>
                    <a:pt x="61836" y="705129"/>
                  </a:lnTo>
                  <a:lnTo>
                    <a:pt x="65036" y="705129"/>
                  </a:lnTo>
                  <a:lnTo>
                    <a:pt x="61988" y="705002"/>
                  </a:lnTo>
                  <a:lnTo>
                    <a:pt x="61836" y="704875"/>
                  </a:lnTo>
                  <a:lnTo>
                    <a:pt x="64008" y="704875"/>
                  </a:lnTo>
                  <a:lnTo>
                    <a:pt x="64147" y="704748"/>
                  </a:lnTo>
                  <a:lnTo>
                    <a:pt x="63220" y="704748"/>
                  </a:lnTo>
                  <a:lnTo>
                    <a:pt x="63690" y="704621"/>
                  </a:lnTo>
                  <a:lnTo>
                    <a:pt x="64147" y="704494"/>
                  </a:lnTo>
                  <a:lnTo>
                    <a:pt x="60363" y="704621"/>
                  </a:lnTo>
                  <a:lnTo>
                    <a:pt x="61569" y="704494"/>
                  </a:lnTo>
                  <a:lnTo>
                    <a:pt x="62776" y="704367"/>
                  </a:lnTo>
                  <a:lnTo>
                    <a:pt x="63982" y="704240"/>
                  </a:lnTo>
                  <a:lnTo>
                    <a:pt x="65189" y="704113"/>
                  </a:lnTo>
                  <a:lnTo>
                    <a:pt x="62623" y="704113"/>
                  </a:lnTo>
                  <a:lnTo>
                    <a:pt x="62382" y="704240"/>
                  </a:lnTo>
                  <a:lnTo>
                    <a:pt x="60566" y="704240"/>
                  </a:lnTo>
                  <a:lnTo>
                    <a:pt x="60312" y="704113"/>
                  </a:lnTo>
                  <a:lnTo>
                    <a:pt x="63017" y="703986"/>
                  </a:lnTo>
                  <a:lnTo>
                    <a:pt x="63360" y="703986"/>
                  </a:lnTo>
                  <a:lnTo>
                    <a:pt x="64350" y="703478"/>
                  </a:lnTo>
                  <a:lnTo>
                    <a:pt x="62826" y="703605"/>
                  </a:lnTo>
                  <a:lnTo>
                    <a:pt x="63360" y="703351"/>
                  </a:lnTo>
                  <a:lnTo>
                    <a:pt x="62877" y="703097"/>
                  </a:lnTo>
                  <a:lnTo>
                    <a:pt x="62966" y="703351"/>
                  </a:lnTo>
                  <a:lnTo>
                    <a:pt x="62750" y="703326"/>
                  </a:lnTo>
                  <a:lnTo>
                    <a:pt x="62750" y="703605"/>
                  </a:lnTo>
                  <a:lnTo>
                    <a:pt x="61633" y="703694"/>
                  </a:lnTo>
                  <a:lnTo>
                    <a:pt x="61887" y="703732"/>
                  </a:lnTo>
                  <a:lnTo>
                    <a:pt x="61607" y="703859"/>
                  </a:lnTo>
                  <a:lnTo>
                    <a:pt x="58940" y="703605"/>
                  </a:lnTo>
                  <a:lnTo>
                    <a:pt x="61048" y="703605"/>
                  </a:lnTo>
                  <a:lnTo>
                    <a:pt x="61087" y="703478"/>
                  </a:lnTo>
                  <a:lnTo>
                    <a:pt x="61048" y="703351"/>
                  </a:lnTo>
                  <a:lnTo>
                    <a:pt x="61988" y="703351"/>
                  </a:lnTo>
                  <a:lnTo>
                    <a:pt x="62750" y="703605"/>
                  </a:lnTo>
                  <a:lnTo>
                    <a:pt x="62750" y="703326"/>
                  </a:lnTo>
                  <a:lnTo>
                    <a:pt x="61048" y="703097"/>
                  </a:lnTo>
                  <a:lnTo>
                    <a:pt x="61595" y="702970"/>
                  </a:lnTo>
                  <a:lnTo>
                    <a:pt x="63322" y="702716"/>
                  </a:lnTo>
                  <a:lnTo>
                    <a:pt x="63360" y="702589"/>
                  </a:lnTo>
                  <a:lnTo>
                    <a:pt x="61937" y="702462"/>
                  </a:lnTo>
                  <a:lnTo>
                    <a:pt x="61074" y="701954"/>
                  </a:lnTo>
                  <a:lnTo>
                    <a:pt x="60858" y="701827"/>
                  </a:lnTo>
                  <a:lnTo>
                    <a:pt x="61125" y="701700"/>
                  </a:lnTo>
                  <a:lnTo>
                    <a:pt x="63563" y="700557"/>
                  </a:lnTo>
                  <a:lnTo>
                    <a:pt x="60312" y="699922"/>
                  </a:lnTo>
                  <a:lnTo>
                    <a:pt x="61353" y="699922"/>
                  </a:lnTo>
                  <a:lnTo>
                    <a:pt x="61747" y="699795"/>
                  </a:lnTo>
                  <a:lnTo>
                    <a:pt x="63322" y="699795"/>
                  </a:lnTo>
                  <a:lnTo>
                    <a:pt x="61937" y="699414"/>
                  </a:lnTo>
                  <a:lnTo>
                    <a:pt x="62725" y="699541"/>
                  </a:lnTo>
                  <a:lnTo>
                    <a:pt x="62420" y="699414"/>
                  </a:lnTo>
                  <a:lnTo>
                    <a:pt x="61798" y="699160"/>
                  </a:lnTo>
                  <a:lnTo>
                    <a:pt x="64846" y="699160"/>
                  </a:lnTo>
                  <a:lnTo>
                    <a:pt x="65151" y="699033"/>
                  </a:lnTo>
                  <a:lnTo>
                    <a:pt x="65760" y="698779"/>
                  </a:lnTo>
                  <a:lnTo>
                    <a:pt x="67106" y="698779"/>
                  </a:lnTo>
                  <a:lnTo>
                    <a:pt x="65811" y="698754"/>
                  </a:lnTo>
                  <a:lnTo>
                    <a:pt x="66065" y="698652"/>
                  </a:lnTo>
                  <a:lnTo>
                    <a:pt x="65011" y="698741"/>
                  </a:lnTo>
                  <a:lnTo>
                    <a:pt x="64554" y="698741"/>
                  </a:lnTo>
                  <a:lnTo>
                    <a:pt x="61544" y="699033"/>
                  </a:lnTo>
                  <a:lnTo>
                    <a:pt x="61798" y="698779"/>
                  </a:lnTo>
                  <a:lnTo>
                    <a:pt x="64554" y="698779"/>
                  </a:lnTo>
                  <a:lnTo>
                    <a:pt x="60172" y="698652"/>
                  </a:lnTo>
                  <a:lnTo>
                    <a:pt x="60274" y="698271"/>
                  </a:lnTo>
                  <a:lnTo>
                    <a:pt x="61302" y="698271"/>
                  </a:lnTo>
                  <a:lnTo>
                    <a:pt x="61747" y="698144"/>
                  </a:lnTo>
                  <a:lnTo>
                    <a:pt x="63322" y="698144"/>
                  </a:lnTo>
                  <a:lnTo>
                    <a:pt x="63271" y="697763"/>
                  </a:lnTo>
                  <a:lnTo>
                    <a:pt x="59677" y="697763"/>
                  </a:lnTo>
                  <a:lnTo>
                    <a:pt x="60591" y="697509"/>
                  </a:lnTo>
                  <a:lnTo>
                    <a:pt x="61048" y="697382"/>
                  </a:lnTo>
                  <a:lnTo>
                    <a:pt x="61353" y="697509"/>
                  </a:lnTo>
                  <a:lnTo>
                    <a:pt x="70942" y="697509"/>
                  </a:lnTo>
                  <a:close/>
                </a:path>
                <a:path w="985520" h="730884">
                  <a:moveTo>
                    <a:pt x="70980" y="662076"/>
                  </a:moveTo>
                  <a:lnTo>
                    <a:pt x="70396" y="661949"/>
                  </a:lnTo>
                  <a:lnTo>
                    <a:pt x="69456" y="662076"/>
                  </a:lnTo>
                  <a:lnTo>
                    <a:pt x="69380" y="661924"/>
                  </a:lnTo>
                  <a:lnTo>
                    <a:pt x="69418" y="661695"/>
                  </a:lnTo>
                  <a:lnTo>
                    <a:pt x="68668" y="661695"/>
                  </a:lnTo>
                  <a:lnTo>
                    <a:pt x="68922" y="661949"/>
                  </a:lnTo>
                  <a:lnTo>
                    <a:pt x="68580" y="662076"/>
                  </a:lnTo>
                  <a:lnTo>
                    <a:pt x="67932" y="662203"/>
                  </a:lnTo>
                  <a:lnTo>
                    <a:pt x="68973" y="662203"/>
                  </a:lnTo>
                  <a:lnTo>
                    <a:pt x="70192" y="662330"/>
                  </a:lnTo>
                  <a:lnTo>
                    <a:pt x="70154" y="662203"/>
                  </a:lnTo>
                  <a:lnTo>
                    <a:pt x="70980" y="662076"/>
                  </a:lnTo>
                  <a:close/>
                </a:path>
                <a:path w="985520" h="730884">
                  <a:moveTo>
                    <a:pt x="72364" y="659282"/>
                  </a:moveTo>
                  <a:lnTo>
                    <a:pt x="70002" y="658901"/>
                  </a:lnTo>
                  <a:lnTo>
                    <a:pt x="68821" y="659282"/>
                  </a:lnTo>
                  <a:lnTo>
                    <a:pt x="62382" y="659536"/>
                  </a:lnTo>
                  <a:lnTo>
                    <a:pt x="63017" y="659028"/>
                  </a:lnTo>
                  <a:lnTo>
                    <a:pt x="62090" y="658774"/>
                  </a:lnTo>
                  <a:lnTo>
                    <a:pt x="60121" y="658647"/>
                  </a:lnTo>
                  <a:lnTo>
                    <a:pt x="63017" y="658647"/>
                  </a:lnTo>
                  <a:lnTo>
                    <a:pt x="63906" y="658774"/>
                  </a:lnTo>
                  <a:lnTo>
                    <a:pt x="63906" y="658647"/>
                  </a:lnTo>
                  <a:lnTo>
                    <a:pt x="63906" y="658520"/>
                  </a:lnTo>
                  <a:lnTo>
                    <a:pt x="63906" y="658393"/>
                  </a:lnTo>
                  <a:lnTo>
                    <a:pt x="62572" y="658266"/>
                  </a:lnTo>
                  <a:lnTo>
                    <a:pt x="61937" y="658520"/>
                  </a:lnTo>
                  <a:lnTo>
                    <a:pt x="61595" y="658393"/>
                  </a:lnTo>
                  <a:lnTo>
                    <a:pt x="62369" y="658266"/>
                  </a:lnTo>
                  <a:lnTo>
                    <a:pt x="63906" y="658012"/>
                  </a:lnTo>
                  <a:lnTo>
                    <a:pt x="61544" y="657885"/>
                  </a:lnTo>
                  <a:lnTo>
                    <a:pt x="62039" y="658139"/>
                  </a:lnTo>
                  <a:lnTo>
                    <a:pt x="60858" y="658266"/>
                  </a:lnTo>
                  <a:lnTo>
                    <a:pt x="60032" y="657758"/>
                  </a:lnTo>
                  <a:lnTo>
                    <a:pt x="59829" y="657631"/>
                  </a:lnTo>
                  <a:lnTo>
                    <a:pt x="64592" y="657885"/>
                  </a:lnTo>
                  <a:lnTo>
                    <a:pt x="65430" y="657504"/>
                  </a:lnTo>
                  <a:lnTo>
                    <a:pt x="61302" y="657504"/>
                  </a:lnTo>
                  <a:lnTo>
                    <a:pt x="60858" y="657250"/>
                  </a:lnTo>
                  <a:lnTo>
                    <a:pt x="62433" y="657123"/>
                  </a:lnTo>
                  <a:lnTo>
                    <a:pt x="64490" y="656996"/>
                  </a:lnTo>
                  <a:lnTo>
                    <a:pt x="64643" y="656742"/>
                  </a:lnTo>
                  <a:lnTo>
                    <a:pt x="64198" y="656488"/>
                  </a:lnTo>
                  <a:lnTo>
                    <a:pt x="61048" y="656742"/>
                  </a:lnTo>
                  <a:lnTo>
                    <a:pt x="60858" y="656488"/>
                  </a:lnTo>
                  <a:lnTo>
                    <a:pt x="61798" y="656488"/>
                  </a:lnTo>
                  <a:lnTo>
                    <a:pt x="60858" y="656234"/>
                  </a:lnTo>
                  <a:lnTo>
                    <a:pt x="62826" y="656234"/>
                  </a:lnTo>
                  <a:lnTo>
                    <a:pt x="63169" y="656107"/>
                  </a:lnTo>
                  <a:lnTo>
                    <a:pt x="61988" y="655980"/>
                  </a:lnTo>
                  <a:lnTo>
                    <a:pt x="62623" y="655726"/>
                  </a:lnTo>
                  <a:lnTo>
                    <a:pt x="61937" y="655726"/>
                  </a:lnTo>
                  <a:lnTo>
                    <a:pt x="61010" y="655599"/>
                  </a:lnTo>
                  <a:lnTo>
                    <a:pt x="59131" y="655345"/>
                  </a:lnTo>
                  <a:lnTo>
                    <a:pt x="60858" y="655218"/>
                  </a:lnTo>
                  <a:lnTo>
                    <a:pt x="61836" y="655218"/>
                  </a:lnTo>
                  <a:lnTo>
                    <a:pt x="61544" y="655472"/>
                  </a:lnTo>
                  <a:lnTo>
                    <a:pt x="62382" y="655472"/>
                  </a:lnTo>
                  <a:lnTo>
                    <a:pt x="62141" y="655218"/>
                  </a:lnTo>
                  <a:lnTo>
                    <a:pt x="62331" y="655091"/>
                  </a:lnTo>
                  <a:lnTo>
                    <a:pt x="62534" y="654964"/>
                  </a:lnTo>
                  <a:lnTo>
                    <a:pt x="63169" y="654837"/>
                  </a:lnTo>
                  <a:lnTo>
                    <a:pt x="57861" y="654837"/>
                  </a:lnTo>
                  <a:lnTo>
                    <a:pt x="62039" y="654329"/>
                  </a:lnTo>
                  <a:lnTo>
                    <a:pt x="61366" y="654202"/>
                  </a:lnTo>
                  <a:lnTo>
                    <a:pt x="52654" y="654202"/>
                  </a:lnTo>
                  <a:lnTo>
                    <a:pt x="52654" y="657250"/>
                  </a:lnTo>
                  <a:lnTo>
                    <a:pt x="52654" y="657504"/>
                  </a:lnTo>
                  <a:lnTo>
                    <a:pt x="51663" y="657504"/>
                  </a:lnTo>
                  <a:lnTo>
                    <a:pt x="51155" y="657352"/>
                  </a:lnTo>
                  <a:lnTo>
                    <a:pt x="52654" y="657250"/>
                  </a:lnTo>
                  <a:lnTo>
                    <a:pt x="52654" y="654202"/>
                  </a:lnTo>
                  <a:lnTo>
                    <a:pt x="50266" y="654202"/>
                  </a:lnTo>
                  <a:lnTo>
                    <a:pt x="50266" y="657161"/>
                  </a:lnTo>
                  <a:lnTo>
                    <a:pt x="49644" y="657377"/>
                  </a:lnTo>
                  <a:lnTo>
                    <a:pt x="49745" y="657250"/>
                  </a:lnTo>
                  <a:lnTo>
                    <a:pt x="48856" y="657250"/>
                  </a:lnTo>
                  <a:lnTo>
                    <a:pt x="49555" y="656869"/>
                  </a:lnTo>
                  <a:lnTo>
                    <a:pt x="50266" y="657161"/>
                  </a:lnTo>
                  <a:lnTo>
                    <a:pt x="50266" y="654202"/>
                  </a:lnTo>
                  <a:lnTo>
                    <a:pt x="31750" y="654202"/>
                  </a:lnTo>
                  <a:lnTo>
                    <a:pt x="31750" y="661441"/>
                  </a:lnTo>
                  <a:lnTo>
                    <a:pt x="30886" y="661758"/>
                  </a:lnTo>
                  <a:lnTo>
                    <a:pt x="28803" y="661695"/>
                  </a:lnTo>
                  <a:lnTo>
                    <a:pt x="29794" y="661441"/>
                  </a:lnTo>
                  <a:lnTo>
                    <a:pt x="31750" y="661441"/>
                  </a:lnTo>
                  <a:lnTo>
                    <a:pt x="31750" y="654202"/>
                  </a:lnTo>
                  <a:lnTo>
                    <a:pt x="30568" y="654202"/>
                  </a:lnTo>
                  <a:lnTo>
                    <a:pt x="30568" y="659536"/>
                  </a:lnTo>
                  <a:lnTo>
                    <a:pt x="28562" y="659917"/>
                  </a:lnTo>
                  <a:lnTo>
                    <a:pt x="23177" y="660171"/>
                  </a:lnTo>
                  <a:lnTo>
                    <a:pt x="23736" y="660425"/>
                  </a:lnTo>
                  <a:lnTo>
                    <a:pt x="28270" y="660044"/>
                  </a:lnTo>
                  <a:lnTo>
                    <a:pt x="29400" y="660552"/>
                  </a:lnTo>
                  <a:lnTo>
                    <a:pt x="30175" y="660679"/>
                  </a:lnTo>
                  <a:lnTo>
                    <a:pt x="29006" y="661060"/>
                  </a:lnTo>
                  <a:lnTo>
                    <a:pt x="28803" y="660806"/>
                  </a:lnTo>
                  <a:lnTo>
                    <a:pt x="28702" y="660679"/>
                  </a:lnTo>
                  <a:lnTo>
                    <a:pt x="27533" y="660768"/>
                  </a:lnTo>
                  <a:lnTo>
                    <a:pt x="27698" y="660679"/>
                  </a:lnTo>
                  <a:lnTo>
                    <a:pt x="27914" y="660552"/>
                  </a:lnTo>
                  <a:lnTo>
                    <a:pt x="27051" y="660552"/>
                  </a:lnTo>
                  <a:lnTo>
                    <a:pt x="27051" y="660806"/>
                  </a:lnTo>
                  <a:lnTo>
                    <a:pt x="25603" y="660920"/>
                  </a:lnTo>
                  <a:lnTo>
                    <a:pt x="26746" y="661187"/>
                  </a:lnTo>
                  <a:lnTo>
                    <a:pt x="25603" y="661187"/>
                  </a:lnTo>
                  <a:lnTo>
                    <a:pt x="25501" y="660768"/>
                  </a:lnTo>
                  <a:lnTo>
                    <a:pt x="25222" y="660679"/>
                  </a:lnTo>
                  <a:lnTo>
                    <a:pt x="26441" y="660806"/>
                  </a:lnTo>
                  <a:lnTo>
                    <a:pt x="27051" y="660806"/>
                  </a:lnTo>
                  <a:lnTo>
                    <a:pt x="27051" y="660552"/>
                  </a:lnTo>
                  <a:lnTo>
                    <a:pt x="25996" y="660552"/>
                  </a:lnTo>
                  <a:lnTo>
                    <a:pt x="25958" y="660425"/>
                  </a:lnTo>
                  <a:lnTo>
                    <a:pt x="24917" y="660425"/>
                  </a:lnTo>
                  <a:lnTo>
                    <a:pt x="22999" y="660933"/>
                  </a:lnTo>
                  <a:lnTo>
                    <a:pt x="24472" y="660933"/>
                  </a:lnTo>
                  <a:lnTo>
                    <a:pt x="23304" y="661187"/>
                  </a:lnTo>
                  <a:lnTo>
                    <a:pt x="23139" y="661073"/>
                  </a:lnTo>
                  <a:lnTo>
                    <a:pt x="22948" y="661441"/>
                  </a:lnTo>
                  <a:lnTo>
                    <a:pt x="20294" y="661187"/>
                  </a:lnTo>
                  <a:lnTo>
                    <a:pt x="19900" y="660933"/>
                  </a:lnTo>
                  <a:lnTo>
                    <a:pt x="22021" y="660933"/>
                  </a:lnTo>
                  <a:lnTo>
                    <a:pt x="23126" y="661060"/>
                  </a:lnTo>
                  <a:lnTo>
                    <a:pt x="22948" y="660933"/>
                  </a:lnTo>
                  <a:lnTo>
                    <a:pt x="22263" y="660425"/>
                  </a:lnTo>
                  <a:lnTo>
                    <a:pt x="21386" y="660298"/>
                  </a:lnTo>
                  <a:lnTo>
                    <a:pt x="19126" y="660298"/>
                  </a:lnTo>
                  <a:lnTo>
                    <a:pt x="20281" y="660171"/>
                  </a:lnTo>
                  <a:lnTo>
                    <a:pt x="22491" y="659930"/>
                  </a:lnTo>
                  <a:lnTo>
                    <a:pt x="22123" y="659790"/>
                  </a:lnTo>
                  <a:lnTo>
                    <a:pt x="21424" y="659536"/>
                  </a:lnTo>
                  <a:lnTo>
                    <a:pt x="21729" y="659155"/>
                  </a:lnTo>
                  <a:lnTo>
                    <a:pt x="21285" y="659155"/>
                  </a:lnTo>
                  <a:lnTo>
                    <a:pt x="21729" y="659028"/>
                  </a:lnTo>
                  <a:lnTo>
                    <a:pt x="22174" y="659028"/>
                  </a:lnTo>
                  <a:lnTo>
                    <a:pt x="22021" y="658901"/>
                  </a:lnTo>
                  <a:lnTo>
                    <a:pt x="20650" y="658520"/>
                  </a:lnTo>
                  <a:lnTo>
                    <a:pt x="22555" y="658647"/>
                  </a:lnTo>
                  <a:lnTo>
                    <a:pt x="23888" y="658647"/>
                  </a:lnTo>
                  <a:lnTo>
                    <a:pt x="23025" y="658520"/>
                  </a:lnTo>
                  <a:lnTo>
                    <a:pt x="22174" y="658393"/>
                  </a:lnTo>
                  <a:lnTo>
                    <a:pt x="24384" y="658012"/>
                  </a:lnTo>
                  <a:lnTo>
                    <a:pt x="23761" y="658914"/>
                  </a:lnTo>
                  <a:lnTo>
                    <a:pt x="25019" y="658647"/>
                  </a:lnTo>
                  <a:lnTo>
                    <a:pt x="25222" y="658266"/>
                  </a:lnTo>
                  <a:lnTo>
                    <a:pt x="26644" y="658139"/>
                  </a:lnTo>
                  <a:lnTo>
                    <a:pt x="25742" y="658876"/>
                  </a:lnTo>
                  <a:lnTo>
                    <a:pt x="26746" y="658520"/>
                  </a:lnTo>
                  <a:lnTo>
                    <a:pt x="26593" y="658647"/>
                  </a:lnTo>
                  <a:lnTo>
                    <a:pt x="28511" y="658647"/>
                  </a:lnTo>
                  <a:lnTo>
                    <a:pt x="25793" y="658876"/>
                  </a:lnTo>
                  <a:lnTo>
                    <a:pt x="23888" y="659028"/>
                  </a:lnTo>
                  <a:lnTo>
                    <a:pt x="25996" y="659282"/>
                  </a:lnTo>
                  <a:lnTo>
                    <a:pt x="25920" y="659612"/>
                  </a:lnTo>
                  <a:lnTo>
                    <a:pt x="26441" y="659790"/>
                  </a:lnTo>
                  <a:lnTo>
                    <a:pt x="30568" y="659536"/>
                  </a:lnTo>
                  <a:lnTo>
                    <a:pt x="30568" y="654202"/>
                  </a:lnTo>
                  <a:lnTo>
                    <a:pt x="28956" y="654202"/>
                  </a:lnTo>
                  <a:lnTo>
                    <a:pt x="28956" y="657377"/>
                  </a:lnTo>
                  <a:lnTo>
                    <a:pt x="26111" y="657504"/>
                  </a:lnTo>
                  <a:lnTo>
                    <a:pt x="25806" y="657504"/>
                  </a:lnTo>
                  <a:lnTo>
                    <a:pt x="25565" y="657504"/>
                  </a:lnTo>
                  <a:lnTo>
                    <a:pt x="25996" y="657631"/>
                  </a:lnTo>
                  <a:lnTo>
                    <a:pt x="23837" y="657504"/>
                  </a:lnTo>
                  <a:lnTo>
                    <a:pt x="24460" y="657377"/>
                  </a:lnTo>
                  <a:lnTo>
                    <a:pt x="25069" y="657250"/>
                  </a:lnTo>
                  <a:lnTo>
                    <a:pt x="22174" y="657377"/>
                  </a:lnTo>
                  <a:lnTo>
                    <a:pt x="21475" y="657123"/>
                  </a:lnTo>
                  <a:lnTo>
                    <a:pt x="22174" y="656742"/>
                  </a:lnTo>
                  <a:lnTo>
                    <a:pt x="21539" y="656666"/>
                  </a:lnTo>
                  <a:lnTo>
                    <a:pt x="20650" y="656615"/>
                  </a:lnTo>
                  <a:lnTo>
                    <a:pt x="20955" y="656590"/>
                  </a:lnTo>
                  <a:lnTo>
                    <a:pt x="20104" y="656488"/>
                  </a:lnTo>
                  <a:lnTo>
                    <a:pt x="21348" y="656564"/>
                  </a:lnTo>
                  <a:lnTo>
                    <a:pt x="22453" y="656488"/>
                  </a:lnTo>
                  <a:lnTo>
                    <a:pt x="24257" y="656361"/>
                  </a:lnTo>
                  <a:lnTo>
                    <a:pt x="27876" y="656107"/>
                  </a:lnTo>
                  <a:lnTo>
                    <a:pt x="24472" y="656361"/>
                  </a:lnTo>
                  <a:lnTo>
                    <a:pt x="25019" y="656488"/>
                  </a:lnTo>
                  <a:lnTo>
                    <a:pt x="26784" y="656615"/>
                  </a:lnTo>
                  <a:lnTo>
                    <a:pt x="24777" y="656742"/>
                  </a:lnTo>
                  <a:lnTo>
                    <a:pt x="24917" y="656856"/>
                  </a:lnTo>
                  <a:lnTo>
                    <a:pt x="23990" y="656805"/>
                  </a:lnTo>
                  <a:lnTo>
                    <a:pt x="22948" y="657123"/>
                  </a:lnTo>
                  <a:lnTo>
                    <a:pt x="23939" y="656996"/>
                  </a:lnTo>
                  <a:lnTo>
                    <a:pt x="24130" y="656869"/>
                  </a:lnTo>
                  <a:lnTo>
                    <a:pt x="24930" y="656869"/>
                  </a:lnTo>
                  <a:lnTo>
                    <a:pt x="25793" y="657491"/>
                  </a:lnTo>
                  <a:lnTo>
                    <a:pt x="26746" y="657377"/>
                  </a:lnTo>
                  <a:lnTo>
                    <a:pt x="28956" y="657377"/>
                  </a:lnTo>
                  <a:lnTo>
                    <a:pt x="28956" y="654202"/>
                  </a:lnTo>
                  <a:lnTo>
                    <a:pt x="26835" y="654202"/>
                  </a:lnTo>
                  <a:lnTo>
                    <a:pt x="26835" y="655980"/>
                  </a:lnTo>
                  <a:lnTo>
                    <a:pt x="25996" y="656107"/>
                  </a:lnTo>
                  <a:lnTo>
                    <a:pt x="23837" y="656107"/>
                  </a:lnTo>
                  <a:lnTo>
                    <a:pt x="23698" y="656234"/>
                  </a:lnTo>
                  <a:lnTo>
                    <a:pt x="21920" y="656361"/>
                  </a:lnTo>
                  <a:lnTo>
                    <a:pt x="22860" y="655980"/>
                  </a:lnTo>
                  <a:lnTo>
                    <a:pt x="21386" y="655980"/>
                  </a:lnTo>
                  <a:lnTo>
                    <a:pt x="21577" y="655853"/>
                  </a:lnTo>
                  <a:lnTo>
                    <a:pt x="22910" y="655853"/>
                  </a:lnTo>
                  <a:lnTo>
                    <a:pt x="22948" y="655726"/>
                  </a:lnTo>
                  <a:lnTo>
                    <a:pt x="24130" y="655726"/>
                  </a:lnTo>
                  <a:lnTo>
                    <a:pt x="23596" y="656107"/>
                  </a:lnTo>
                  <a:lnTo>
                    <a:pt x="25996" y="655980"/>
                  </a:lnTo>
                  <a:lnTo>
                    <a:pt x="26098" y="655853"/>
                  </a:lnTo>
                  <a:lnTo>
                    <a:pt x="25222" y="655853"/>
                  </a:lnTo>
                  <a:lnTo>
                    <a:pt x="25781" y="655726"/>
                  </a:lnTo>
                  <a:lnTo>
                    <a:pt x="26352" y="655599"/>
                  </a:lnTo>
                  <a:lnTo>
                    <a:pt x="26835" y="655980"/>
                  </a:lnTo>
                  <a:lnTo>
                    <a:pt x="26835" y="654202"/>
                  </a:lnTo>
                  <a:lnTo>
                    <a:pt x="25019" y="654202"/>
                  </a:lnTo>
                  <a:lnTo>
                    <a:pt x="23698" y="654202"/>
                  </a:lnTo>
                  <a:lnTo>
                    <a:pt x="23837" y="654329"/>
                  </a:lnTo>
                  <a:lnTo>
                    <a:pt x="25996" y="654329"/>
                  </a:lnTo>
                  <a:lnTo>
                    <a:pt x="25463" y="654456"/>
                  </a:lnTo>
                  <a:lnTo>
                    <a:pt x="25120" y="654710"/>
                  </a:lnTo>
                  <a:lnTo>
                    <a:pt x="25996" y="654837"/>
                  </a:lnTo>
                  <a:lnTo>
                    <a:pt x="24777" y="655091"/>
                  </a:lnTo>
                  <a:lnTo>
                    <a:pt x="23888" y="654456"/>
                  </a:lnTo>
                  <a:lnTo>
                    <a:pt x="22948" y="654329"/>
                  </a:lnTo>
                  <a:lnTo>
                    <a:pt x="22948" y="654075"/>
                  </a:lnTo>
                  <a:lnTo>
                    <a:pt x="23723" y="654126"/>
                  </a:lnTo>
                  <a:lnTo>
                    <a:pt x="24904" y="654126"/>
                  </a:lnTo>
                  <a:lnTo>
                    <a:pt x="60934" y="654126"/>
                  </a:lnTo>
                  <a:lnTo>
                    <a:pt x="59334" y="653821"/>
                  </a:lnTo>
                  <a:lnTo>
                    <a:pt x="60223" y="653694"/>
                  </a:lnTo>
                  <a:lnTo>
                    <a:pt x="61099" y="653567"/>
                  </a:lnTo>
                  <a:lnTo>
                    <a:pt x="60121" y="653567"/>
                  </a:lnTo>
                  <a:lnTo>
                    <a:pt x="58204" y="653059"/>
                  </a:lnTo>
                  <a:lnTo>
                    <a:pt x="61099" y="653059"/>
                  </a:lnTo>
                  <a:lnTo>
                    <a:pt x="60807" y="653186"/>
                  </a:lnTo>
                  <a:lnTo>
                    <a:pt x="61645" y="653313"/>
                  </a:lnTo>
                  <a:lnTo>
                    <a:pt x="63017" y="653059"/>
                  </a:lnTo>
                  <a:lnTo>
                    <a:pt x="63703" y="652932"/>
                  </a:lnTo>
                  <a:lnTo>
                    <a:pt x="61010" y="652932"/>
                  </a:lnTo>
                  <a:lnTo>
                    <a:pt x="60121" y="652805"/>
                  </a:lnTo>
                  <a:lnTo>
                    <a:pt x="61988" y="652805"/>
                  </a:lnTo>
                  <a:lnTo>
                    <a:pt x="62484" y="652678"/>
                  </a:lnTo>
                  <a:lnTo>
                    <a:pt x="63906" y="652551"/>
                  </a:lnTo>
                  <a:lnTo>
                    <a:pt x="64617" y="652170"/>
                  </a:lnTo>
                  <a:lnTo>
                    <a:pt x="65328" y="651789"/>
                  </a:lnTo>
                  <a:lnTo>
                    <a:pt x="62039" y="651789"/>
                  </a:lnTo>
                  <a:lnTo>
                    <a:pt x="61201" y="651789"/>
                  </a:lnTo>
                  <a:lnTo>
                    <a:pt x="59334" y="651408"/>
                  </a:lnTo>
                  <a:lnTo>
                    <a:pt x="59969" y="651408"/>
                  </a:lnTo>
                  <a:lnTo>
                    <a:pt x="60172" y="651344"/>
                  </a:lnTo>
                  <a:lnTo>
                    <a:pt x="60020" y="651281"/>
                  </a:lnTo>
                  <a:lnTo>
                    <a:pt x="60858" y="651154"/>
                  </a:lnTo>
                  <a:lnTo>
                    <a:pt x="60172" y="651344"/>
                  </a:lnTo>
                  <a:lnTo>
                    <a:pt x="61633" y="651344"/>
                  </a:lnTo>
                  <a:lnTo>
                    <a:pt x="62484" y="651027"/>
                  </a:lnTo>
                  <a:lnTo>
                    <a:pt x="64350" y="651027"/>
                  </a:lnTo>
                  <a:lnTo>
                    <a:pt x="63804" y="651281"/>
                  </a:lnTo>
                  <a:lnTo>
                    <a:pt x="66167" y="651154"/>
                  </a:lnTo>
                  <a:lnTo>
                    <a:pt x="66433" y="651027"/>
                  </a:lnTo>
                  <a:lnTo>
                    <a:pt x="66687" y="650900"/>
                  </a:lnTo>
                  <a:lnTo>
                    <a:pt x="66954" y="650773"/>
                  </a:lnTo>
                  <a:lnTo>
                    <a:pt x="62433" y="650900"/>
                  </a:lnTo>
                  <a:lnTo>
                    <a:pt x="62230" y="650773"/>
                  </a:lnTo>
                  <a:lnTo>
                    <a:pt x="62484" y="650519"/>
                  </a:lnTo>
                  <a:lnTo>
                    <a:pt x="61595" y="650519"/>
                  </a:lnTo>
                  <a:lnTo>
                    <a:pt x="60960" y="650646"/>
                  </a:lnTo>
                  <a:lnTo>
                    <a:pt x="59131" y="650646"/>
                  </a:lnTo>
                  <a:lnTo>
                    <a:pt x="57810" y="650773"/>
                  </a:lnTo>
                  <a:lnTo>
                    <a:pt x="59778" y="650519"/>
                  </a:lnTo>
                  <a:lnTo>
                    <a:pt x="59131" y="650392"/>
                  </a:lnTo>
                  <a:lnTo>
                    <a:pt x="57861" y="650138"/>
                  </a:lnTo>
                  <a:lnTo>
                    <a:pt x="60858" y="650392"/>
                  </a:lnTo>
                  <a:lnTo>
                    <a:pt x="60515" y="650138"/>
                  </a:lnTo>
                  <a:lnTo>
                    <a:pt x="60172" y="649884"/>
                  </a:lnTo>
                  <a:lnTo>
                    <a:pt x="60680" y="649757"/>
                  </a:lnTo>
                  <a:lnTo>
                    <a:pt x="61188" y="649630"/>
                  </a:lnTo>
                  <a:lnTo>
                    <a:pt x="61696" y="649503"/>
                  </a:lnTo>
                  <a:lnTo>
                    <a:pt x="61937" y="649528"/>
                  </a:lnTo>
                  <a:lnTo>
                    <a:pt x="63169" y="649376"/>
                  </a:lnTo>
                  <a:lnTo>
                    <a:pt x="60515" y="649376"/>
                  </a:lnTo>
                  <a:lnTo>
                    <a:pt x="59093" y="649503"/>
                  </a:lnTo>
                  <a:lnTo>
                    <a:pt x="58077" y="649376"/>
                  </a:lnTo>
                  <a:lnTo>
                    <a:pt x="57073" y="649249"/>
                  </a:lnTo>
                  <a:lnTo>
                    <a:pt x="58496" y="649249"/>
                  </a:lnTo>
                  <a:lnTo>
                    <a:pt x="58991" y="648995"/>
                  </a:lnTo>
                  <a:lnTo>
                    <a:pt x="60858" y="648995"/>
                  </a:lnTo>
                  <a:lnTo>
                    <a:pt x="60883" y="648741"/>
                  </a:lnTo>
                  <a:lnTo>
                    <a:pt x="60909" y="648487"/>
                  </a:lnTo>
                  <a:lnTo>
                    <a:pt x="58356" y="648360"/>
                  </a:lnTo>
                  <a:lnTo>
                    <a:pt x="56286" y="648106"/>
                  </a:lnTo>
                  <a:lnTo>
                    <a:pt x="59880" y="648233"/>
                  </a:lnTo>
                  <a:lnTo>
                    <a:pt x="58420" y="648106"/>
                  </a:lnTo>
                  <a:lnTo>
                    <a:pt x="56972" y="647979"/>
                  </a:lnTo>
                  <a:lnTo>
                    <a:pt x="59334" y="647725"/>
                  </a:lnTo>
                  <a:lnTo>
                    <a:pt x="58356" y="647598"/>
                  </a:lnTo>
                  <a:lnTo>
                    <a:pt x="55308" y="647725"/>
                  </a:lnTo>
                  <a:lnTo>
                    <a:pt x="56286" y="647344"/>
                  </a:lnTo>
                  <a:lnTo>
                    <a:pt x="58356" y="647598"/>
                  </a:lnTo>
                  <a:lnTo>
                    <a:pt x="59524" y="647725"/>
                  </a:lnTo>
                  <a:lnTo>
                    <a:pt x="58610" y="647344"/>
                  </a:lnTo>
                  <a:lnTo>
                    <a:pt x="57988" y="647090"/>
                  </a:lnTo>
                  <a:lnTo>
                    <a:pt x="57683" y="646963"/>
                  </a:lnTo>
                  <a:lnTo>
                    <a:pt x="57073" y="646709"/>
                  </a:lnTo>
                  <a:lnTo>
                    <a:pt x="54762" y="646709"/>
                  </a:lnTo>
                  <a:lnTo>
                    <a:pt x="54927" y="646455"/>
                  </a:lnTo>
                  <a:lnTo>
                    <a:pt x="55016" y="646328"/>
                  </a:lnTo>
                  <a:lnTo>
                    <a:pt x="55105" y="646201"/>
                  </a:lnTo>
                  <a:lnTo>
                    <a:pt x="45275" y="646201"/>
                  </a:lnTo>
                  <a:lnTo>
                    <a:pt x="45275" y="647344"/>
                  </a:lnTo>
                  <a:lnTo>
                    <a:pt x="44881" y="647471"/>
                  </a:lnTo>
                  <a:lnTo>
                    <a:pt x="44335" y="647471"/>
                  </a:lnTo>
                  <a:lnTo>
                    <a:pt x="44246" y="647344"/>
                  </a:lnTo>
                  <a:lnTo>
                    <a:pt x="43700" y="647217"/>
                  </a:lnTo>
                  <a:lnTo>
                    <a:pt x="43205" y="647179"/>
                  </a:lnTo>
                  <a:lnTo>
                    <a:pt x="45034" y="647090"/>
                  </a:lnTo>
                  <a:lnTo>
                    <a:pt x="45275" y="647344"/>
                  </a:lnTo>
                  <a:lnTo>
                    <a:pt x="45275" y="646201"/>
                  </a:lnTo>
                  <a:lnTo>
                    <a:pt x="22809" y="646201"/>
                  </a:lnTo>
                  <a:lnTo>
                    <a:pt x="22910" y="646074"/>
                  </a:lnTo>
                  <a:lnTo>
                    <a:pt x="24079" y="646074"/>
                  </a:lnTo>
                  <a:lnTo>
                    <a:pt x="22821" y="646188"/>
                  </a:lnTo>
                  <a:lnTo>
                    <a:pt x="55067" y="646188"/>
                  </a:lnTo>
                  <a:lnTo>
                    <a:pt x="54813" y="646074"/>
                  </a:lnTo>
                  <a:lnTo>
                    <a:pt x="54521" y="645947"/>
                  </a:lnTo>
                  <a:lnTo>
                    <a:pt x="53187" y="645820"/>
                  </a:lnTo>
                  <a:lnTo>
                    <a:pt x="54864" y="645693"/>
                  </a:lnTo>
                  <a:lnTo>
                    <a:pt x="55791" y="645439"/>
                  </a:lnTo>
                  <a:lnTo>
                    <a:pt x="58547" y="645566"/>
                  </a:lnTo>
                  <a:lnTo>
                    <a:pt x="57531" y="645439"/>
                  </a:lnTo>
                  <a:lnTo>
                    <a:pt x="56515" y="645312"/>
                  </a:lnTo>
                  <a:lnTo>
                    <a:pt x="55499" y="645185"/>
                  </a:lnTo>
                  <a:lnTo>
                    <a:pt x="58635" y="644804"/>
                  </a:lnTo>
                  <a:lnTo>
                    <a:pt x="59270" y="644728"/>
                  </a:lnTo>
                  <a:lnTo>
                    <a:pt x="59131" y="644652"/>
                  </a:lnTo>
                  <a:lnTo>
                    <a:pt x="57023" y="644550"/>
                  </a:lnTo>
                  <a:lnTo>
                    <a:pt x="56896" y="644690"/>
                  </a:lnTo>
                  <a:lnTo>
                    <a:pt x="55499" y="644804"/>
                  </a:lnTo>
                  <a:lnTo>
                    <a:pt x="56184" y="644550"/>
                  </a:lnTo>
                  <a:lnTo>
                    <a:pt x="56629" y="644423"/>
                  </a:lnTo>
                  <a:lnTo>
                    <a:pt x="58547" y="644423"/>
                  </a:lnTo>
                  <a:lnTo>
                    <a:pt x="59131" y="644652"/>
                  </a:lnTo>
                  <a:lnTo>
                    <a:pt x="59105" y="644423"/>
                  </a:lnTo>
                  <a:lnTo>
                    <a:pt x="59029" y="644296"/>
                  </a:lnTo>
                  <a:lnTo>
                    <a:pt x="58889" y="644042"/>
                  </a:lnTo>
                  <a:lnTo>
                    <a:pt x="59131" y="644042"/>
                  </a:lnTo>
                  <a:lnTo>
                    <a:pt x="59626" y="644296"/>
                  </a:lnTo>
                  <a:lnTo>
                    <a:pt x="60083" y="644042"/>
                  </a:lnTo>
                  <a:lnTo>
                    <a:pt x="60312" y="643915"/>
                  </a:lnTo>
                  <a:lnTo>
                    <a:pt x="57658" y="643534"/>
                  </a:lnTo>
                  <a:lnTo>
                    <a:pt x="55549" y="643915"/>
                  </a:lnTo>
                  <a:lnTo>
                    <a:pt x="54178" y="644296"/>
                  </a:lnTo>
                  <a:lnTo>
                    <a:pt x="51130" y="644296"/>
                  </a:lnTo>
                  <a:lnTo>
                    <a:pt x="51168" y="644169"/>
                  </a:lnTo>
                  <a:lnTo>
                    <a:pt x="50774" y="644042"/>
                  </a:lnTo>
                  <a:lnTo>
                    <a:pt x="50380" y="643915"/>
                  </a:lnTo>
                  <a:lnTo>
                    <a:pt x="53924" y="643915"/>
                  </a:lnTo>
                  <a:lnTo>
                    <a:pt x="47434" y="643661"/>
                  </a:lnTo>
                  <a:lnTo>
                    <a:pt x="48323" y="643407"/>
                  </a:lnTo>
                  <a:lnTo>
                    <a:pt x="48768" y="643280"/>
                  </a:lnTo>
                  <a:lnTo>
                    <a:pt x="49644" y="643026"/>
                  </a:lnTo>
                  <a:lnTo>
                    <a:pt x="48082" y="643280"/>
                  </a:lnTo>
                  <a:lnTo>
                    <a:pt x="45275" y="643026"/>
                  </a:lnTo>
                  <a:lnTo>
                    <a:pt x="46596" y="643407"/>
                  </a:lnTo>
                  <a:lnTo>
                    <a:pt x="45275" y="643331"/>
                  </a:lnTo>
                  <a:lnTo>
                    <a:pt x="45275" y="645058"/>
                  </a:lnTo>
                  <a:lnTo>
                    <a:pt x="44932" y="645185"/>
                  </a:lnTo>
                  <a:lnTo>
                    <a:pt x="44284" y="645312"/>
                  </a:lnTo>
                  <a:lnTo>
                    <a:pt x="42964" y="645312"/>
                  </a:lnTo>
                  <a:lnTo>
                    <a:pt x="43573" y="645185"/>
                  </a:lnTo>
                  <a:lnTo>
                    <a:pt x="44196" y="645058"/>
                  </a:lnTo>
                  <a:lnTo>
                    <a:pt x="44284" y="644931"/>
                  </a:lnTo>
                  <a:lnTo>
                    <a:pt x="42964" y="644931"/>
                  </a:lnTo>
                  <a:lnTo>
                    <a:pt x="42760" y="645185"/>
                  </a:lnTo>
                  <a:lnTo>
                    <a:pt x="40703" y="645058"/>
                  </a:lnTo>
                  <a:lnTo>
                    <a:pt x="41198" y="644931"/>
                  </a:lnTo>
                  <a:lnTo>
                    <a:pt x="42722" y="644550"/>
                  </a:lnTo>
                  <a:lnTo>
                    <a:pt x="45034" y="644804"/>
                  </a:lnTo>
                  <a:lnTo>
                    <a:pt x="45275" y="645058"/>
                  </a:lnTo>
                  <a:lnTo>
                    <a:pt x="45275" y="643331"/>
                  </a:lnTo>
                  <a:lnTo>
                    <a:pt x="44437" y="643280"/>
                  </a:lnTo>
                  <a:lnTo>
                    <a:pt x="44640" y="643534"/>
                  </a:lnTo>
                  <a:lnTo>
                    <a:pt x="42760" y="643534"/>
                  </a:lnTo>
                  <a:lnTo>
                    <a:pt x="43891" y="643305"/>
                  </a:lnTo>
                  <a:lnTo>
                    <a:pt x="43827" y="643026"/>
                  </a:lnTo>
                  <a:lnTo>
                    <a:pt x="43751" y="642899"/>
                  </a:lnTo>
                  <a:lnTo>
                    <a:pt x="46596" y="643026"/>
                  </a:lnTo>
                  <a:lnTo>
                    <a:pt x="46647" y="642772"/>
                  </a:lnTo>
                  <a:lnTo>
                    <a:pt x="46405" y="642772"/>
                  </a:lnTo>
                  <a:lnTo>
                    <a:pt x="46291" y="642632"/>
                  </a:lnTo>
                  <a:lnTo>
                    <a:pt x="46532" y="642708"/>
                  </a:lnTo>
                  <a:lnTo>
                    <a:pt x="46837" y="642569"/>
                  </a:lnTo>
                  <a:lnTo>
                    <a:pt x="51079" y="643051"/>
                  </a:lnTo>
                  <a:lnTo>
                    <a:pt x="50380" y="642899"/>
                  </a:lnTo>
                  <a:lnTo>
                    <a:pt x="50952" y="642772"/>
                  </a:lnTo>
                  <a:lnTo>
                    <a:pt x="51511" y="642645"/>
                  </a:lnTo>
                  <a:lnTo>
                    <a:pt x="49110" y="642772"/>
                  </a:lnTo>
                  <a:lnTo>
                    <a:pt x="49745" y="642518"/>
                  </a:lnTo>
                  <a:lnTo>
                    <a:pt x="50380" y="642264"/>
                  </a:lnTo>
                  <a:lnTo>
                    <a:pt x="48831" y="642264"/>
                  </a:lnTo>
                  <a:lnTo>
                    <a:pt x="49644" y="642518"/>
                  </a:lnTo>
                  <a:lnTo>
                    <a:pt x="46939" y="642518"/>
                  </a:lnTo>
                  <a:lnTo>
                    <a:pt x="47104" y="642442"/>
                  </a:lnTo>
                  <a:lnTo>
                    <a:pt x="45808" y="642518"/>
                  </a:lnTo>
                  <a:lnTo>
                    <a:pt x="45859" y="642264"/>
                  </a:lnTo>
                  <a:lnTo>
                    <a:pt x="45275" y="642302"/>
                  </a:lnTo>
                  <a:lnTo>
                    <a:pt x="45275" y="642899"/>
                  </a:lnTo>
                  <a:lnTo>
                    <a:pt x="42760" y="642772"/>
                  </a:lnTo>
                  <a:lnTo>
                    <a:pt x="42760" y="642645"/>
                  </a:lnTo>
                  <a:lnTo>
                    <a:pt x="42176" y="642645"/>
                  </a:lnTo>
                  <a:lnTo>
                    <a:pt x="42024" y="642518"/>
                  </a:lnTo>
                  <a:lnTo>
                    <a:pt x="42964" y="642518"/>
                  </a:lnTo>
                  <a:lnTo>
                    <a:pt x="44196" y="642645"/>
                  </a:lnTo>
                  <a:lnTo>
                    <a:pt x="44335" y="642518"/>
                  </a:lnTo>
                  <a:lnTo>
                    <a:pt x="44310" y="642645"/>
                  </a:lnTo>
                  <a:lnTo>
                    <a:pt x="45275" y="642899"/>
                  </a:lnTo>
                  <a:lnTo>
                    <a:pt x="45275" y="642302"/>
                  </a:lnTo>
                  <a:lnTo>
                    <a:pt x="44145" y="642366"/>
                  </a:lnTo>
                  <a:lnTo>
                    <a:pt x="43357" y="642391"/>
                  </a:lnTo>
                  <a:lnTo>
                    <a:pt x="43916" y="642416"/>
                  </a:lnTo>
                  <a:lnTo>
                    <a:pt x="44119" y="642429"/>
                  </a:lnTo>
                  <a:lnTo>
                    <a:pt x="43980" y="642366"/>
                  </a:lnTo>
                  <a:lnTo>
                    <a:pt x="43408" y="642137"/>
                  </a:lnTo>
                  <a:lnTo>
                    <a:pt x="41490" y="642518"/>
                  </a:lnTo>
                  <a:lnTo>
                    <a:pt x="41287" y="642010"/>
                  </a:lnTo>
                  <a:lnTo>
                    <a:pt x="42722" y="642010"/>
                  </a:lnTo>
                  <a:lnTo>
                    <a:pt x="42964" y="642137"/>
                  </a:lnTo>
                  <a:lnTo>
                    <a:pt x="43408" y="642137"/>
                  </a:lnTo>
                  <a:lnTo>
                    <a:pt x="44335" y="642137"/>
                  </a:lnTo>
                  <a:lnTo>
                    <a:pt x="45008" y="642010"/>
                  </a:lnTo>
                  <a:lnTo>
                    <a:pt x="45669" y="641883"/>
                  </a:lnTo>
                  <a:lnTo>
                    <a:pt x="45326" y="641883"/>
                  </a:lnTo>
                  <a:lnTo>
                    <a:pt x="43751" y="641883"/>
                  </a:lnTo>
                  <a:lnTo>
                    <a:pt x="44411" y="641756"/>
                  </a:lnTo>
                  <a:lnTo>
                    <a:pt x="45072" y="641629"/>
                  </a:lnTo>
                  <a:lnTo>
                    <a:pt x="43751" y="641629"/>
                  </a:lnTo>
                  <a:lnTo>
                    <a:pt x="43116" y="641756"/>
                  </a:lnTo>
                  <a:lnTo>
                    <a:pt x="42760" y="641629"/>
                  </a:lnTo>
                  <a:lnTo>
                    <a:pt x="45123" y="641540"/>
                  </a:lnTo>
                  <a:lnTo>
                    <a:pt x="45326" y="641883"/>
                  </a:lnTo>
                  <a:lnTo>
                    <a:pt x="47332" y="641756"/>
                  </a:lnTo>
                  <a:lnTo>
                    <a:pt x="48856" y="641883"/>
                  </a:lnTo>
                  <a:lnTo>
                    <a:pt x="49352" y="641756"/>
                  </a:lnTo>
                  <a:lnTo>
                    <a:pt x="49847" y="641629"/>
                  </a:lnTo>
                  <a:lnTo>
                    <a:pt x="48463" y="641502"/>
                  </a:lnTo>
                  <a:lnTo>
                    <a:pt x="49606" y="641375"/>
                  </a:lnTo>
                  <a:lnTo>
                    <a:pt x="49644" y="641502"/>
                  </a:lnTo>
                  <a:lnTo>
                    <a:pt x="50380" y="641502"/>
                  </a:lnTo>
                  <a:lnTo>
                    <a:pt x="50406" y="641375"/>
                  </a:lnTo>
                  <a:lnTo>
                    <a:pt x="50431" y="641248"/>
                  </a:lnTo>
                  <a:lnTo>
                    <a:pt x="45618" y="641121"/>
                  </a:lnTo>
                  <a:lnTo>
                    <a:pt x="45808" y="641248"/>
                  </a:lnTo>
                  <a:lnTo>
                    <a:pt x="46799" y="641248"/>
                  </a:lnTo>
                  <a:lnTo>
                    <a:pt x="46799" y="641502"/>
                  </a:lnTo>
                  <a:lnTo>
                    <a:pt x="46253" y="641502"/>
                  </a:lnTo>
                  <a:lnTo>
                    <a:pt x="45732" y="641464"/>
                  </a:lnTo>
                  <a:lnTo>
                    <a:pt x="45034" y="641375"/>
                  </a:lnTo>
                  <a:lnTo>
                    <a:pt x="40652" y="641121"/>
                  </a:lnTo>
                  <a:lnTo>
                    <a:pt x="43548" y="640867"/>
                  </a:lnTo>
                  <a:lnTo>
                    <a:pt x="48463" y="641121"/>
                  </a:lnTo>
                  <a:lnTo>
                    <a:pt x="44564" y="640867"/>
                  </a:lnTo>
                  <a:lnTo>
                    <a:pt x="42621" y="640740"/>
                  </a:lnTo>
                  <a:lnTo>
                    <a:pt x="47332" y="640486"/>
                  </a:lnTo>
                  <a:lnTo>
                    <a:pt x="46012" y="640486"/>
                  </a:lnTo>
                  <a:lnTo>
                    <a:pt x="42862" y="640613"/>
                  </a:lnTo>
                  <a:lnTo>
                    <a:pt x="42760" y="640359"/>
                  </a:lnTo>
                  <a:lnTo>
                    <a:pt x="48768" y="640486"/>
                  </a:lnTo>
                  <a:lnTo>
                    <a:pt x="48552" y="640359"/>
                  </a:lnTo>
                  <a:lnTo>
                    <a:pt x="48133" y="640105"/>
                  </a:lnTo>
                  <a:lnTo>
                    <a:pt x="47510" y="639724"/>
                  </a:lnTo>
                  <a:lnTo>
                    <a:pt x="48704" y="639724"/>
                  </a:lnTo>
                  <a:lnTo>
                    <a:pt x="51904" y="640232"/>
                  </a:lnTo>
                  <a:lnTo>
                    <a:pt x="51816" y="639851"/>
                  </a:lnTo>
                  <a:lnTo>
                    <a:pt x="51130" y="639851"/>
                  </a:lnTo>
                  <a:lnTo>
                    <a:pt x="48818" y="639660"/>
                  </a:lnTo>
                  <a:lnTo>
                    <a:pt x="48818" y="639470"/>
                  </a:lnTo>
                  <a:lnTo>
                    <a:pt x="48818" y="639343"/>
                  </a:lnTo>
                  <a:lnTo>
                    <a:pt x="48348" y="639318"/>
                  </a:lnTo>
                  <a:lnTo>
                    <a:pt x="48818" y="638962"/>
                  </a:lnTo>
                  <a:lnTo>
                    <a:pt x="47993" y="638987"/>
                  </a:lnTo>
                  <a:lnTo>
                    <a:pt x="47993" y="639610"/>
                  </a:lnTo>
                  <a:lnTo>
                    <a:pt x="47498" y="639711"/>
                  </a:lnTo>
                  <a:lnTo>
                    <a:pt x="45516" y="640105"/>
                  </a:lnTo>
                  <a:lnTo>
                    <a:pt x="45351" y="639978"/>
                  </a:lnTo>
                  <a:lnTo>
                    <a:pt x="45186" y="639851"/>
                  </a:lnTo>
                  <a:lnTo>
                    <a:pt x="45034" y="639724"/>
                  </a:lnTo>
                  <a:lnTo>
                    <a:pt x="47421" y="639724"/>
                  </a:lnTo>
                  <a:lnTo>
                    <a:pt x="47307" y="639597"/>
                  </a:lnTo>
                  <a:lnTo>
                    <a:pt x="47091" y="639470"/>
                  </a:lnTo>
                  <a:lnTo>
                    <a:pt x="47993" y="639610"/>
                  </a:lnTo>
                  <a:lnTo>
                    <a:pt x="47993" y="638987"/>
                  </a:lnTo>
                  <a:lnTo>
                    <a:pt x="46151" y="639038"/>
                  </a:lnTo>
                  <a:lnTo>
                    <a:pt x="47929" y="639292"/>
                  </a:lnTo>
                  <a:lnTo>
                    <a:pt x="46507" y="639216"/>
                  </a:lnTo>
                  <a:lnTo>
                    <a:pt x="44983" y="639343"/>
                  </a:lnTo>
                  <a:lnTo>
                    <a:pt x="44246" y="639216"/>
                  </a:lnTo>
                  <a:lnTo>
                    <a:pt x="44196" y="639089"/>
                  </a:lnTo>
                  <a:lnTo>
                    <a:pt x="44831" y="638962"/>
                  </a:lnTo>
                  <a:lnTo>
                    <a:pt x="45262" y="638898"/>
                  </a:lnTo>
                  <a:lnTo>
                    <a:pt x="45631" y="638835"/>
                  </a:lnTo>
                  <a:lnTo>
                    <a:pt x="46329" y="638708"/>
                  </a:lnTo>
                  <a:lnTo>
                    <a:pt x="47015" y="638581"/>
                  </a:lnTo>
                  <a:lnTo>
                    <a:pt x="45034" y="638708"/>
                  </a:lnTo>
                  <a:lnTo>
                    <a:pt x="44043" y="638454"/>
                  </a:lnTo>
                  <a:lnTo>
                    <a:pt x="43548" y="638327"/>
                  </a:lnTo>
                  <a:lnTo>
                    <a:pt x="47244" y="638073"/>
                  </a:lnTo>
                  <a:lnTo>
                    <a:pt x="44246" y="638073"/>
                  </a:lnTo>
                  <a:lnTo>
                    <a:pt x="44284" y="637946"/>
                  </a:lnTo>
                  <a:lnTo>
                    <a:pt x="44335" y="637819"/>
                  </a:lnTo>
                  <a:lnTo>
                    <a:pt x="46799" y="637946"/>
                  </a:lnTo>
                  <a:lnTo>
                    <a:pt x="46672" y="637819"/>
                  </a:lnTo>
                  <a:lnTo>
                    <a:pt x="46558" y="637692"/>
                  </a:lnTo>
                  <a:lnTo>
                    <a:pt x="44437" y="637311"/>
                  </a:lnTo>
                  <a:lnTo>
                    <a:pt x="47726" y="637438"/>
                  </a:lnTo>
                  <a:lnTo>
                    <a:pt x="46964" y="637184"/>
                  </a:lnTo>
                  <a:lnTo>
                    <a:pt x="45808" y="636803"/>
                  </a:lnTo>
                  <a:lnTo>
                    <a:pt x="45034" y="636803"/>
                  </a:lnTo>
                  <a:lnTo>
                    <a:pt x="45034" y="636676"/>
                  </a:lnTo>
                  <a:lnTo>
                    <a:pt x="45034" y="636549"/>
                  </a:lnTo>
                  <a:lnTo>
                    <a:pt x="48856" y="636549"/>
                  </a:lnTo>
                  <a:lnTo>
                    <a:pt x="46799" y="636422"/>
                  </a:lnTo>
                  <a:lnTo>
                    <a:pt x="46532" y="636295"/>
                  </a:lnTo>
                  <a:lnTo>
                    <a:pt x="45770" y="635914"/>
                  </a:lnTo>
                  <a:lnTo>
                    <a:pt x="48082" y="635406"/>
                  </a:lnTo>
                  <a:lnTo>
                    <a:pt x="47383" y="635279"/>
                  </a:lnTo>
                  <a:lnTo>
                    <a:pt x="45275" y="635406"/>
                  </a:lnTo>
                  <a:lnTo>
                    <a:pt x="45808" y="635025"/>
                  </a:lnTo>
                  <a:lnTo>
                    <a:pt x="49060" y="634771"/>
                  </a:lnTo>
                  <a:lnTo>
                    <a:pt x="45415" y="634390"/>
                  </a:lnTo>
                  <a:lnTo>
                    <a:pt x="48856" y="633882"/>
                  </a:lnTo>
                  <a:lnTo>
                    <a:pt x="47091" y="633882"/>
                  </a:lnTo>
                  <a:lnTo>
                    <a:pt x="47091" y="633755"/>
                  </a:lnTo>
                  <a:lnTo>
                    <a:pt x="47091" y="633628"/>
                  </a:lnTo>
                  <a:lnTo>
                    <a:pt x="48082" y="633501"/>
                  </a:lnTo>
                  <a:lnTo>
                    <a:pt x="47320" y="633412"/>
                  </a:lnTo>
                  <a:lnTo>
                    <a:pt x="48082" y="633120"/>
                  </a:lnTo>
                  <a:lnTo>
                    <a:pt x="46507" y="633120"/>
                  </a:lnTo>
                  <a:lnTo>
                    <a:pt x="46913" y="633387"/>
                  </a:lnTo>
                  <a:lnTo>
                    <a:pt x="44145" y="633628"/>
                  </a:lnTo>
                  <a:lnTo>
                    <a:pt x="44284" y="633374"/>
                  </a:lnTo>
                  <a:lnTo>
                    <a:pt x="45389" y="633247"/>
                  </a:lnTo>
                  <a:lnTo>
                    <a:pt x="46507" y="633120"/>
                  </a:lnTo>
                  <a:lnTo>
                    <a:pt x="45720" y="633120"/>
                  </a:lnTo>
                  <a:lnTo>
                    <a:pt x="48602" y="632866"/>
                  </a:lnTo>
                  <a:lnTo>
                    <a:pt x="46697" y="632866"/>
                  </a:lnTo>
                  <a:lnTo>
                    <a:pt x="46570" y="632866"/>
                  </a:lnTo>
                  <a:lnTo>
                    <a:pt x="45034" y="633120"/>
                  </a:lnTo>
                  <a:lnTo>
                    <a:pt x="45034" y="632993"/>
                  </a:lnTo>
                  <a:lnTo>
                    <a:pt x="43700" y="632993"/>
                  </a:lnTo>
                  <a:lnTo>
                    <a:pt x="43510" y="632866"/>
                  </a:lnTo>
                  <a:lnTo>
                    <a:pt x="46570" y="632866"/>
                  </a:lnTo>
                  <a:lnTo>
                    <a:pt x="43992" y="632612"/>
                  </a:lnTo>
                  <a:lnTo>
                    <a:pt x="43510" y="632485"/>
                  </a:lnTo>
                  <a:lnTo>
                    <a:pt x="44831" y="632612"/>
                  </a:lnTo>
                  <a:lnTo>
                    <a:pt x="45859" y="632485"/>
                  </a:lnTo>
                  <a:lnTo>
                    <a:pt x="46558" y="632485"/>
                  </a:lnTo>
                  <a:lnTo>
                    <a:pt x="46532" y="632358"/>
                  </a:lnTo>
                  <a:lnTo>
                    <a:pt x="46507" y="632231"/>
                  </a:lnTo>
                  <a:lnTo>
                    <a:pt x="46697" y="632104"/>
                  </a:lnTo>
                  <a:lnTo>
                    <a:pt x="47294" y="631977"/>
                  </a:lnTo>
                  <a:lnTo>
                    <a:pt x="46609" y="631812"/>
                  </a:lnTo>
                  <a:lnTo>
                    <a:pt x="50977" y="631723"/>
                  </a:lnTo>
                  <a:lnTo>
                    <a:pt x="45986" y="631532"/>
                  </a:lnTo>
                  <a:lnTo>
                    <a:pt x="45986" y="631825"/>
                  </a:lnTo>
                  <a:lnTo>
                    <a:pt x="45415" y="632104"/>
                  </a:lnTo>
                  <a:lnTo>
                    <a:pt x="45034" y="631850"/>
                  </a:lnTo>
                  <a:lnTo>
                    <a:pt x="45986" y="631825"/>
                  </a:lnTo>
                  <a:lnTo>
                    <a:pt x="45986" y="631532"/>
                  </a:lnTo>
                  <a:lnTo>
                    <a:pt x="44335" y="631469"/>
                  </a:lnTo>
                  <a:lnTo>
                    <a:pt x="45275" y="631342"/>
                  </a:lnTo>
                  <a:lnTo>
                    <a:pt x="48082" y="630961"/>
                  </a:lnTo>
                  <a:lnTo>
                    <a:pt x="46304" y="630834"/>
                  </a:lnTo>
                  <a:lnTo>
                    <a:pt x="45275" y="630580"/>
                  </a:lnTo>
                  <a:lnTo>
                    <a:pt x="45110" y="630326"/>
                  </a:lnTo>
                  <a:lnTo>
                    <a:pt x="30111" y="630326"/>
                  </a:lnTo>
                  <a:lnTo>
                    <a:pt x="30111" y="637324"/>
                  </a:lnTo>
                  <a:lnTo>
                    <a:pt x="28854" y="637527"/>
                  </a:lnTo>
                  <a:lnTo>
                    <a:pt x="28854" y="639978"/>
                  </a:lnTo>
                  <a:lnTo>
                    <a:pt x="27673" y="640537"/>
                  </a:lnTo>
                  <a:lnTo>
                    <a:pt x="27546" y="640600"/>
                  </a:lnTo>
                  <a:lnTo>
                    <a:pt x="25920" y="641375"/>
                  </a:lnTo>
                  <a:lnTo>
                    <a:pt x="28219" y="641375"/>
                  </a:lnTo>
                  <a:lnTo>
                    <a:pt x="26746" y="641883"/>
                  </a:lnTo>
                  <a:lnTo>
                    <a:pt x="26746" y="642645"/>
                  </a:lnTo>
                  <a:lnTo>
                    <a:pt x="25806" y="642899"/>
                  </a:lnTo>
                  <a:lnTo>
                    <a:pt x="26047" y="642899"/>
                  </a:lnTo>
                  <a:lnTo>
                    <a:pt x="25958" y="643280"/>
                  </a:lnTo>
                  <a:lnTo>
                    <a:pt x="25958" y="644042"/>
                  </a:lnTo>
                  <a:lnTo>
                    <a:pt x="24726" y="644042"/>
                  </a:lnTo>
                  <a:lnTo>
                    <a:pt x="24726" y="645439"/>
                  </a:lnTo>
                  <a:lnTo>
                    <a:pt x="22948" y="645566"/>
                  </a:lnTo>
                  <a:lnTo>
                    <a:pt x="22174" y="646201"/>
                  </a:lnTo>
                  <a:lnTo>
                    <a:pt x="22606" y="646201"/>
                  </a:lnTo>
                  <a:lnTo>
                    <a:pt x="22948" y="646328"/>
                  </a:lnTo>
                  <a:lnTo>
                    <a:pt x="21551" y="646201"/>
                  </a:lnTo>
                  <a:lnTo>
                    <a:pt x="20154" y="646074"/>
                  </a:lnTo>
                  <a:lnTo>
                    <a:pt x="21234" y="645947"/>
                  </a:lnTo>
                  <a:lnTo>
                    <a:pt x="20650" y="645312"/>
                  </a:lnTo>
                  <a:lnTo>
                    <a:pt x="22174" y="645312"/>
                  </a:lnTo>
                  <a:lnTo>
                    <a:pt x="22174" y="645185"/>
                  </a:lnTo>
                  <a:lnTo>
                    <a:pt x="22174" y="644931"/>
                  </a:lnTo>
                  <a:lnTo>
                    <a:pt x="24726" y="645439"/>
                  </a:lnTo>
                  <a:lnTo>
                    <a:pt x="24726" y="644042"/>
                  </a:lnTo>
                  <a:lnTo>
                    <a:pt x="23736" y="644042"/>
                  </a:lnTo>
                  <a:lnTo>
                    <a:pt x="24041" y="643788"/>
                  </a:lnTo>
                  <a:lnTo>
                    <a:pt x="24218" y="643636"/>
                  </a:lnTo>
                  <a:lnTo>
                    <a:pt x="25603" y="643534"/>
                  </a:lnTo>
                  <a:lnTo>
                    <a:pt x="25958" y="644042"/>
                  </a:lnTo>
                  <a:lnTo>
                    <a:pt x="25958" y="643280"/>
                  </a:lnTo>
                  <a:lnTo>
                    <a:pt x="24282" y="643572"/>
                  </a:lnTo>
                  <a:lnTo>
                    <a:pt x="24472" y="643407"/>
                  </a:lnTo>
                  <a:lnTo>
                    <a:pt x="23939" y="643432"/>
                  </a:lnTo>
                  <a:lnTo>
                    <a:pt x="24523" y="643153"/>
                  </a:lnTo>
                  <a:lnTo>
                    <a:pt x="25958" y="643280"/>
                  </a:lnTo>
                  <a:lnTo>
                    <a:pt x="25958" y="642924"/>
                  </a:lnTo>
                  <a:lnTo>
                    <a:pt x="24917" y="643153"/>
                  </a:lnTo>
                  <a:lnTo>
                    <a:pt x="24472" y="643026"/>
                  </a:lnTo>
                  <a:lnTo>
                    <a:pt x="23647" y="643026"/>
                  </a:lnTo>
                  <a:lnTo>
                    <a:pt x="23837" y="643115"/>
                  </a:lnTo>
                  <a:lnTo>
                    <a:pt x="23939" y="643280"/>
                  </a:lnTo>
                  <a:lnTo>
                    <a:pt x="23088" y="643280"/>
                  </a:lnTo>
                  <a:lnTo>
                    <a:pt x="22936" y="643305"/>
                  </a:lnTo>
                  <a:lnTo>
                    <a:pt x="23164" y="643458"/>
                  </a:lnTo>
                  <a:lnTo>
                    <a:pt x="21386" y="643534"/>
                  </a:lnTo>
                  <a:lnTo>
                    <a:pt x="22237" y="643407"/>
                  </a:lnTo>
                  <a:lnTo>
                    <a:pt x="22936" y="643305"/>
                  </a:lnTo>
                  <a:lnTo>
                    <a:pt x="23088" y="643280"/>
                  </a:lnTo>
                  <a:lnTo>
                    <a:pt x="23812" y="643166"/>
                  </a:lnTo>
                  <a:lnTo>
                    <a:pt x="22466" y="642708"/>
                  </a:lnTo>
                  <a:lnTo>
                    <a:pt x="23393" y="642772"/>
                  </a:lnTo>
                  <a:lnTo>
                    <a:pt x="23736" y="642518"/>
                  </a:lnTo>
                  <a:lnTo>
                    <a:pt x="23901" y="642391"/>
                  </a:lnTo>
                  <a:lnTo>
                    <a:pt x="24066" y="642264"/>
                  </a:lnTo>
                  <a:lnTo>
                    <a:pt x="24396" y="642010"/>
                  </a:lnTo>
                  <a:lnTo>
                    <a:pt x="24371" y="641883"/>
                  </a:lnTo>
                  <a:lnTo>
                    <a:pt x="24549" y="641896"/>
                  </a:lnTo>
                  <a:lnTo>
                    <a:pt x="25222" y="642518"/>
                  </a:lnTo>
                  <a:lnTo>
                    <a:pt x="26746" y="642645"/>
                  </a:lnTo>
                  <a:lnTo>
                    <a:pt x="26746" y="641883"/>
                  </a:lnTo>
                  <a:lnTo>
                    <a:pt x="25704" y="641883"/>
                  </a:lnTo>
                  <a:lnTo>
                    <a:pt x="26098" y="641629"/>
                  </a:lnTo>
                  <a:lnTo>
                    <a:pt x="26047" y="641502"/>
                  </a:lnTo>
                  <a:lnTo>
                    <a:pt x="25996" y="641375"/>
                  </a:lnTo>
                  <a:lnTo>
                    <a:pt x="25844" y="641413"/>
                  </a:lnTo>
                  <a:lnTo>
                    <a:pt x="25654" y="641502"/>
                  </a:lnTo>
                  <a:lnTo>
                    <a:pt x="25057" y="641489"/>
                  </a:lnTo>
                  <a:lnTo>
                    <a:pt x="24815" y="641248"/>
                  </a:lnTo>
                  <a:lnTo>
                    <a:pt x="24434" y="640867"/>
                  </a:lnTo>
                  <a:lnTo>
                    <a:pt x="22948" y="640867"/>
                  </a:lnTo>
                  <a:lnTo>
                    <a:pt x="23342" y="640613"/>
                  </a:lnTo>
                  <a:lnTo>
                    <a:pt x="22123" y="640359"/>
                  </a:lnTo>
                  <a:lnTo>
                    <a:pt x="21336" y="640321"/>
                  </a:lnTo>
                  <a:lnTo>
                    <a:pt x="21336" y="641756"/>
                  </a:lnTo>
                  <a:lnTo>
                    <a:pt x="19900" y="642264"/>
                  </a:lnTo>
                  <a:lnTo>
                    <a:pt x="18630" y="642010"/>
                  </a:lnTo>
                  <a:lnTo>
                    <a:pt x="17551" y="641756"/>
                  </a:lnTo>
                  <a:lnTo>
                    <a:pt x="17576" y="641502"/>
                  </a:lnTo>
                  <a:lnTo>
                    <a:pt x="17602" y="641375"/>
                  </a:lnTo>
                  <a:lnTo>
                    <a:pt x="19126" y="641629"/>
                  </a:lnTo>
                  <a:lnTo>
                    <a:pt x="21336" y="641756"/>
                  </a:lnTo>
                  <a:lnTo>
                    <a:pt x="21336" y="640321"/>
                  </a:lnTo>
                  <a:lnTo>
                    <a:pt x="21285" y="640994"/>
                  </a:lnTo>
                  <a:lnTo>
                    <a:pt x="19862" y="641248"/>
                  </a:lnTo>
                  <a:lnTo>
                    <a:pt x="17945" y="641121"/>
                  </a:lnTo>
                  <a:lnTo>
                    <a:pt x="18491" y="640867"/>
                  </a:lnTo>
                  <a:lnTo>
                    <a:pt x="18770" y="640740"/>
                  </a:lnTo>
                  <a:lnTo>
                    <a:pt x="16370" y="640740"/>
                  </a:lnTo>
                  <a:lnTo>
                    <a:pt x="16167" y="640575"/>
                  </a:lnTo>
                  <a:lnTo>
                    <a:pt x="16167" y="640740"/>
                  </a:lnTo>
                  <a:lnTo>
                    <a:pt x="16078" y="640867"/>
                  </a:lnTo>
                  <a:lnTo>
                    <a:pt x="15824" y="640842"/>
                  </a:lnTo>
                  <a:lnTo>
                    <a:pt x="15824" y="644550"/>
                  </a:lnTo>
                  <a:lnTo>
                    <a:pt x="14795" y="644423"/>
                  </a:lnTo>
                  <a:lnTo>
                    <a:pt x="11696" y="644042"/>
                  </a:lnTo>
                  <a:lnTo>
                    <a:pt x="12242" y="644423"/>
                  </a:lnTo>
                  <a:lnTo>
                    <a:pt x="11201" y="644423"/>
                  </a:lnTo>
                  <a:lnTo>
                    <a:pt x="11010" y="644169"/>
                  </a:lnTo>
                  <a:lnTo>
                    <a:pt x="10769" y="643864"/>
                  </a:lnTo>
                  <a:lnTo>
                    <a:pt x="14554" y="644169"/>
                  </a:lnTo>
                  <a:lnTo>
                    <a:pt x="15290" y="644169"/>
                  </a:lnTo>
                  <a:lnTo>
                    <a:pt x="15824" y="644550"/>
                  </a:lnTo>
                  <a:lnTo>
                    <a:pt x="15824" y="640842"/>
                  </a:lnTo>
                  <a:lnTo>
                    <a:pt x="14935" y="640740"/>
                  </a:lnTo>
                  <a:lnTo>
                    <a:pt x="16167" y="640740"/>
                  </a:lnTo>
                  <a:lnTo>
                    <a:pt x="16167" y="640575"/>
                  </a:lnTo>
                  <a:lnTo>
                    <a:pt x="16370" y="640613"/>
                  </a:lnTo>
                  <a:lnTo>
                    <a:pt x="19240" y="640613"/>
                  </a:lnTo>
                  <a:lnTo>
                    <a:pt x="19659" y="640740"/>
                  </a:lnTo>
                  <a:lnTo>
                    <a:pt x="19519" y="640613"/>
                  </a:lnTo>
                  <a:lnTo>
                    <a:pt x="19126" y="640232"/>
                  </a:lnTo>
                  <a:lnTo>
                    <a:pt x="19126" y="640575"/>
                  </a:lnTo>
                  <a:lnTo>
                    <a:pt x="17602" y="640486"/>
                  </a:lnTo>
                  <a:lnTo>
                    <a:pt x="17602" y="640105"/>
                  </a:lnTo>
                  <a:lnTo>
                    <a:pt x="19126" y="640575"/>
                  </a:lnTo>
                  <a:lnTo>
                    <a:pt x="19126" y="640232"/>
                  </a:lnTo>
                  <a:lnTo>
                    <a:pt x="20104" y="640486"/>
                  </a:lnTo>
                  <a:lnTo>
                    <a:pt x="21285" y="640994"/>
                  </a:lnTo>
                  <a:lnTo>
                    <a:pt x="21285" y="640321"/>
                  </a:lnTo>
                  <a:lnTo>
                    <a:pt x="19862" y="640232"/>
                  </a:lnTo>
                  <a:lnTo>
                    <a:pt x="24333" y="640232"/>
                  </a:lnTo>
                  <a:lnTo>
                    <a:pt x="23990" y="640105"/>
                  </a:lnTo>
                  <a:lnTo>
                    <a:pt x="24434" y="639978"/>
                  </a:lnTo>
                  <a:lnTo>
                    <a:pt x="25755" y="640105"/>
                  </a:lnTo>
                  <a:lnTo>
                    <a:pt x="26784" y="639978"/>
                  </a:lnTo>
                  <a:lnTo>
                    <a:pt x="27432" y="640105"/>
                  </a:lnTo>
                  <a:lnTo>
                    <a:pt x="28854" y="639978"/>
                  </a:lnTo>
                  <a:lnTo>
                    <a:pt x="28854" y="637527"/>
                  </a:lnTo>
                  <a:lnTo>
                    <a:pt x="28270" y="637628"/>
                  </a:lnTo>
                  <a:lnTo>
                    <a:pt x="28270" y="638200"/>
                  </a:lnTo>
                  <a:lnTo>
                    <a:pt x="27876" y="638454"/>
                  </a:lnTo>
                  <a:lnTo>
                    <a:pt x="25692" y="638086"/>
                  </a:lnTo>
                  <a:lnTo>
                    <a:pt x="28270" y="638200"/>
                  </a:lnTo>
                  <a:lnTo>
                    <a:pt x="28270" y="637628"/>
                  </a:lnTo>
                  <a:lnTo>
                    <a:pt x="27012" y="637819"/>
                  </a:lnTo>
                  <a:lnTo>
                    <a:pt x="26212" y="637743"/>
                  </a:lnTo>
                  <a:lnTo>
                    <a:pt x="26212" y="637946"/>
                  </a:lnTo>
                  <a:lnTo>
                    <a:pt x="25514" y="638060"/>
                  </a:lnTo>
                  <a:lnTo>
                    <a:pt x="25222" y="638086"/>
                  </a:lnTo>
                  <a:lnTo>
                    <a:pt x="25222" y="639470"/>
                  </a:lnTo>
                  <a:lnTo>
                    <a:pt x="24968" y="639597"/>
                  </a:lnTo>
                  <a:lnTo>
                    <a:pt x="22174" y="639597"/>
                  </a:lnTo>
                  <a:lnTo>
                    <a:pt x="24041" y="639343"/>
                  </a:lnTo>
                  <a:lnTo>
                    <a:pt x="25222" y="639470"/>
                  </a:lnTo>
                  <a:lnTo>
                    <a:pt x="25222" y="638086"/>
                  </a:lnTo>
                  <a:lnTo>
                    <a:pt x="23787" y="638086"/>
                  </a:lnTo>
                  <a:lnTo>
                    <a:pt x="23787" y="638962"/>
                  </a:lnTo>
                  <a:lnTo>
                    <a:pt x="22948" y="638962"/>
                  </a:lnTo>
                  <a:lnTo>
                    <a:pt x="22809" y="639343"/>
                  </a:lnTo>
                  <a:lnTo>
                    <a:pt x="21031" y="639343"/>
                  </a:lnTo>
                  <a:lnTo>
                    <a:pt x="21170" y="639216"/>
                  </a:lnTo>
                  <a:lnTo>
                    <a:pt x="21424" y="638962"/>
                  </a:lnTo>
                  <a:lnTo>
                    <a:pt x="22758" y="638962"/>
                  </a:lnTo>
                  <a:lnTo>
                    <a:pt x="22948" y="638835"/>
                  </a:lnTo>
                  <a:lnTo>
                    <a:pt x="23787" y="638962"/>
                  </a:lnTo>
                  <a:lnTo>
                    <a:pt x="23787" y="638086"/>
                  </a:lnTo>
                  <a:lnTo>
                    <a:pt x="22783" y="638086"/>
                  </a:lnTo>
                  <a:lnTo>
                    <a:pt x="21475" y="638708"/>
                  </a:lnTo>
                  <a:lnTo>
                    <a:pt x="19100" y="638568"/>
                  </a:lnTo>
                  <a:lnTo>
                    <a:pt x="18656" y="638454"/>
                  </a:lnTo>
                  <a:lnTo>
                    <a:pt x="21424" y="638454"/>
                  </a:lnTo>
                  <a:lnTo>
                    <a:pt x="22783" y="638086"/>
                  </a:lnTo>
                  <a:lnTo>
                    <a:pt x="25412" y="638073"/>
                  </a:lnTo>
                  <a:lnTo>
                    <a:pt x="24866" y="637946"/>
                  </a:lnTo>
                  <a:lnTo>
                    <a:pt x="21424" y="637946"/>
                  </a:lnTo>
                  <a:lnTo>
                    <a:pt x="21082" y="637692"/>
                  </a:lnTo>
                  <a:lnTo>
                    <a:pt x="21920" y="637692"/>
                  </a:lnTo>
                  <a:lnTo>
                    <a:pt x="22174" y="637565"/>
                  </a:lnTo>
                  <a:lnTo>
                    <a:pt x="23698" y="637565"/>
                  </a:lnTo>
                  <a:lnTo>
                    <a:pt x="23888" y="637819"/>
                  </a:lnTo>
                  <a:lnTo>
                    <a:pt x="25222" y="637946"/>
                  </a:lnTo>
                  <a:lnTo>
                    <a:pt x="26212" y="637946"/>
                  </a:lnTo>
                  <a:lnTo>
                    <a:pt x="26212" y="637743"/>
                  </a:lnTo>
                  <a:lnTo>
                    <a:pt x="24676" y="637565"/>
                  </a:lnTo>
                  <a:lnTo>
                    <a:pt x="30111" y="637324"/>
                  </a:lnTo>
                  <a:lnTo>
                    <a:pt x="30111" y="630326"/>
                  </a:lnTo>
                  <a:lnTo>
                    <a:pt x="25996" y="630326"/>
                  </a:lnTo>
                  <a:lnTo>
                    <a:pt x="25996" y="637057"/>
                  </a:lnTo>
                  <a:lnTo>
                    <a:pt x="25704" y="637184"/>
                  </a:lnTo>
                  <a:lnTo>
                    <a:pt x="24625" y="637057"/>
                  </a:lnTo>
                  <a:lnTo>
                    <a:pt x="24472" y="636930"/>
                  </a:lnTo>
                  <a:lnTo>
                    <a:pt x="22148" y="637311"/>
                  </a:lnTo>
                  <a:lnTo>
                    <a:pt x="20789" y="636676"/>
                  </a:lnTo>
                  <a:lnTo>
                    <a:pt x="20345" y="636676"/>
                  </a:lnTo>
                  <a:lnTo>
                    <a:pt x="20345" y="636803"/>
                  </a:lnTo>
                  <a:lnTo>
                    <a:pt x="19189" y="637298"/>
                  </a:lnTo>
                  <a:lnTo>
                    <a:pt x="19900" y="637438"/>
                  </a:lnTo>
                  <a:lnTo>
                    <a:pt x="19367" y="637565"/>
                  </a:lnTo>
                  <a:lnTo>
                    <a:pt x="18427" y="637463"/>
                  </a:lnTo>
                  <a:lnTo>
                    <a:pt x="18427" y="638390"/>
                  </a:lnTo>
                  <a:lnTo>
                    <a:pt x="17818" y="638200"/>
                  </a:lnTo>
                  <a:lnTo>
                    <a:pt x="17449" y="638073"/>
                  </a:lnTo>
                  <a:lnTo>
                    <a:pt x="15328" y="637946"/>
                  </a:lnTo>
                  <a:lnTo>
                    <a:pt x="17360" y="637692"/>
                  </a:lnTo>
                  <a:lnTo>
                    <a:pt x="18376" y="637565"/>
                  </a:lnTo>
                  <a:lnTo>
                    <a:pt x="18427" y="638390"/>
                  </a:lnTo>
                  <a:lnTo>
                    <a:pt x="18427" y="637463"/>
                  </a:lnTo>
                  <a:lnTo>
                    <a:pt x="18275" y="637438"/>
                  </a:lnTo>
                  <a:lnTo>
                    <a:pt x="17246" y="637387"/>
                  </a:lnTo>
                  <a:lnTo>
                    <a:pt x="16852" y="637692"/>
                  </a:lnTo>
                  <a:lnTo>
                    <a:pt x="14935" y="637692"/>
                  </a:lnTo>
                  <a:lnTo>
                    <a:pt x="16154" y="637438"/>
                  </a:lnTo>
                  <a:lnTo>
                    <a:pt x="14503" y="637438"/>
                  </a:lnTo>
                  <a:lnTo>
                    <a:pt x="14998" y="637108"/>
                  </a:lnTo>
                  <a:lnTo>
                    <a:pt x="15671" y="637298"/>
                  </a:lnTo>
                  <a:lnTo>
                    <a:pt x="17780" y="637057"/>
                  </a:lnTo>
                  <a:lnTo>
                    <a:pt x="18872" y="636930"/>
                  </a:lnTo>
                  <a:lnTo>
                    <a:pt x="16078" y="636930"/>
                  </a:lnTo>
                  <a:lnTo>
                    <a:pt x="15481" y="636422"/>
                  </a:lnTo>
                  <a:lnTo>
                    <a:pt x="17399" y="636295"/>
                  </a:lnTo>
                  <a:lnTo>
                    <a:pt x="19862" y="636295"/>
                  </a:lnTo>
                  <a:lnTo>
                    <a:pt x="19088" y="636676"/>
                  </a:lnTo>
                  <a:lnTo>
                    <a:pt x="18376" y="636676"/>
                  </a:lnTo>
                  <a:lnTo>
                    <a:pt x="18999" y="636714"/>
                  </a:lnTo>
                  <a:lnTo>
                    <a:pt x="18821" y="636803"/>
                  </a:lnTo>
                  <a:lnTo>
                    <a:pt x="19443" y="636739"/>
                  </a:lnTo>
                  <a:lnTo>
                    <a:pt x="20345" y="636803"/>
                  </a:lnTo>
                  <a:lnTo>
                    <a:pt x="20345" y="636676"/>
                  </a:lnTo>
                  <a:lnTo>
                    <a:pt x="20167" y="636676"/>
                  </a:lnTo>
                  <a:lnTo>
                    <a:pt x="22860" y="636422"/>
                  </a:lnTo>
                  <a:lnTo>
                    <a:pt x="22174" y="636930"/>
                  </a:lnTo>
                  <a:lnTo>
                    <a:pt x="22910" y="636930"/>
                  </a:lnTo>
                  <a:lnTo>
                    <a:pt x="22898" y="636714"/>
                  </a:lnTo>
                  <a:lnTo>
                    <a:pt x="24472" y="636676"/>
                  </a:lnTo>
                  <a:lnTo>
                    <a:pt x="24968" y="636930"/>
                  </a:lnTo>
                  <a:lnTo>
                    <a:pt x="25996" y="637057"/>
                  </a:lnTo>
                  <a:lnTo>
                    <a:pt x="25996" y="630326"/>
                  </a:lnTo>
                  <a:lnTo>
                    <a:pt x="20599" y="630326"/>
                  </a:lnTo>
                  <a:lnTo>
                    <a:pt x="20599" y="635025"/>
                  </a:lnTo>
                  <a:lnTo>
                    <a:pt x="18897" y="635304"/>
                  </a:lnTo>
                  <a:lnTo>
                    <a:pt x="18237" y="635025"/>
                  </a:lnTo>
                  <a:lnTo>
                    <a:pt x="20599" y="635025"/>
                  </a:lnTo>
                  <a:lnTo>
                    <a:pt x="20599" y="630326"/>
                  </a:lnTo>
                  <a:lnTo>
                    <a:pt x="17551" y="630326"/>
                  </a:lnTo>
                  <a:lnTo>
                    <a:pt x="15481" y="630326"/>
                  </a:lnTo>
                  <a:lnTo>
                    <a:pt x="14503" y="630326"/>
                  </a:lnTo>
                  <a:lnTo>
                    <a:pt x="15430" y="630707"/>
                  </a:lnTo>
                  <a:lnTo>
                    <a:pt x="15328" y="630961"/>
                  </a:lnTo>
                  <a:lnTo>
                    <a:pt x="12979" y="630707"/>
                  </a:lnTo>
                  <a:lnTo>
                    <a:pt x="12585" y="631215"/>
                  </a:lnTo>
                  <a:lnTo>
                    <a:pt x="16954" y="630961"/>
                  </a:lnTo>
                  <a:lnTo>
                    <a:pt x="16764" y="631342"/>
                  </a:lnTo>
                  <a:lnTo>
                    <a:pt x="15684" y="631215"/>
                  </a:lnTo>
                  <a:lnTo>
                    <a:pt x="14897" y="631215"/>
                  </a:lnTo>
                  <a:lnTo>
                    <a:pt x="14503" y="631469"/>
                  </a:lnTo>
                  <a:lnTo>
                    <a:pt x="16370" y="631723"/>
                  </a:lnTo>
                  <a:lnTo>
                    <a:pt x="18288" y="631723"/>
                  </a:lnTo>
                  <a:lnTo>
                    <a:pt x="16268" y="631850"/>
                  </a:lnTo>
                  <a:lnTo>
                    <a:pt x="15925" y="631850"/>
                  </a:lnTo>
                  <a:lnTo>
                    <a:pt x="16764" y="632231"/>
                  </a:lnTo>
                  <a:lnTo>
                    <a:pt x="13716" y="632231"/>
                  </a:lnTo>
                  <a:lnTo>
                    <a:pt x="13855" y="632358"/>
                  </a:lnTo>
                  <a:lnTo>
                    <a:pt x="13411" y="632612"/>
                  </a:lnTo>
                  <a:lnTo>
                    <a:pt x="14452" y="632612"/>
                  </a:lnTo>
                  <a:lnTo>
                    <a:pt x="13957" y="632358"/>
                  </a:lnTo>
                  <a:lnTo>
                    <a:pt x="16027" y="632485"/>
                  </a:lnTo>
                  <a:lnTo>
                    <a:pt x="16764" y="632358"/>
                  </a:lnTo>
                  <a:lnTo>
                    <a:pt x="17157" y="632612"/>
                  </a:lnTo>
                  <a:lnTo>
                    <a:pt x="18630" y="633006"/>
                  </a:lnTo>
                  <a:lnTo>
                    <a:pt x="18872" y="632993"/>
                  </a:lnTo>
                  <a:lnTo>
                    <a:pt x="19507" y="633247"/>
                  </a:lnTo>
                  <a:lnTo>
                    <a:pt x="18707" y="633095"/>
                  </a:lnTo>
                  <a:lnTo>
                    <a:pt x="18288" y="633374"/>
                  </a:lnTo>
                  <a:lnTo>
                    <a:pt x="16395" y="633183"/>
                  </a:lnTo>
                  <a:lnTo>
                    <a:pt x="17945" y="633374"/>
                  </a:lnTo>
                  <a:lnTo>
                    <a:pt x="17551" y="633755"/>
                  </a:lnTo>
                  <a:lnTo>
                    <a:pt x="14452" y="633628"/>
                  </a:lnTo>
                  <a:lnTo>
                    <a:pt x="17157" y="633882"/>
                  </a:lnTo>
                  <a:lnTo>
                    <a:pt x="16814" y="634136"/>
                  </a:lnTo>
                  <a:lnTo>
                    <a:pt x="13906" y="634136"/>
                  </a:lnTo>
                  <a:lnTo>
                    <a:pt x="13766" y="634390"/>
                  </a:lnTo>
                  <a:lnTo>
                    <a:pt x="15087" y="634390"/>
                  </a:lnTo>
                  <a:lnTo>
                    <a:pt x="15532" y="634517"/>
                  </a:lnTo>
                  <a:lnTo>
                    <a:pt x="15290" y="634771"/>
                  </a:lnTo>
                  <a:lnTo>
                    <a:pt x="14160" y="634771"/>
                  </a:lnTo>
                  <a:lnTo>
                    <a:pt x="12877" y="634263"/>
                  </a:lnTo>
                  <a:lnTo>
                    <a:pt x="12979" y="634771"/>
                  </a:lnTo>
                  <a:lnTo>
                    <a:pt x="14058" y="634898"/>
                  </a:lnTo>
                  <a:lnTo>
                    <a:pt x="16611" y="634898"/>
                  </a:lnTo>
                  <a:lnTo>
                    <a:pt x="16814" y="635279"/>
                  </a:lnTo>
                  <a:lnTo>
                    <a:pt x="18529" y="635368"/>
                  </a:lnTo>
                  <a:lnTo>
                    <a:pt x="18338" y="635406"/>
                  </a:lnTo>
                  <a:lnTo>
                    <a:pt x="19126" y="635406"/>
                  </a:lnTo>
                  <a:lnTo>
                    <a:pt x="20104" y="635406"/>
                  </a:lnTo>
                  <a:lnTo>
                    <a:pt x="20599" y="635914"/>
                  </a:lnTo>
                  <a:lnTo>
                    <a:pt x="17449" y="635723"/>
                  </a:lnTo>
                  <a:lnTo>
                    <a:pt x="18338" y="635660"/>
                  </a:lnTo>
                  <a:lnTo>
                    <a:pt x="16941" y="635660"/>
                  </a:lnTo>
                  <a:lnTo>
                    <a:pt x="16268" y="635660"/>
                  </a:lnTo>
                  <a:lnTo>
                    <a:pt x="16027" y="635863"/>
                  </a:lnTo>
                  <a:lnTo>
                    <a:pt x="16395" y="635863"/>
                  </a:lnTo>
                  <a:lnTo>
                    <a:pt x="16687" y="635863"/>
                  </a:lnTo>
                  <a:lnTo>
                    <a:pt x="16268" y="635914"/>
                  </a:lnTo>
                  <a:lnTo>
                    <a:pt x="15976" y="635914"/>
                  </a:lnTo>
                  <a:lnTo>
                    <a:pt x="15608" y="635787"/>
                  </a:lnTo>
                  <a:lnTo>
                    <a:pt x="14897" y="635660"/>
                  </a:lnTo>
                  <a:lnTo>
                    <a:pt x="10363" y="636295"/>
                  </a:lnTo>
                  <a:lnTo>
                    <a:pt x="12242" y="636295"/>
                  </a:lnTo>
                  <a:lnTo>
                    <a:pt x="13373" y="636168"/>
                  </a:lnTo>
                  <a:lnTo>
                    <a:pt x="13411" y="635914"/>
                  </a:lnTo>
                  <a:lnTo>
                    <a:pt x="14554" y="635787"/>
                  </a:lnTo>
                  <a:lnTo>
                    <a:pt x="14846" y="635914"/>
                  </a:lnTo>
                  <a:lnTo>
                    <a:pt x="15481" y="635914"/>
                  </a:lnTo>
                  <a:lnTo>
                    <a:pt x="14554" y="636168"/>
                  </a:lnTo>
                  <a:lnTo>
                    <a:pt x="15760" y="636092"/>
                  </a:lnTo>
                  <a:lnTo>
                    <a:pt x="14935" y="636803"/>
                  </a:lnTo>
                  <a:lnTo>
                    <a:pt x="15240" y="636803"/>
                  </a:lnTo>
                  <a:lnTo>
                    <a:pt x="14795" y="637057"/>
                  </a:lnTo>
                  <a:lnTo>
                    <a:pt x="13271" y="637057"/>
                  </a:lnTo>
                  <a:lnTo>
                    <a:pt x="13271" y="639216"/>
                  </a:lnTo>
                  <a:lnTo>
                    <a:pt x="9931" y="639089"/>
                  </a:lnTo>
                  <a:lnTo>
                    <a:pt x="11684" y="638860"/>
                  </a:lnTo>
                  <a:lnTo>
                    <a:pt x="13271" y="639216"/>
                  </a:lnTo>
                  <a:lnTo>
                    <a:pt x="13271" y="637057"/>
                  </a:lnTo>
                  <a:lnTo>
                    <a:pt x="12979" y="637057"/>
                  </a:lnTo>
                  <a:lnTo>
                    <a:pt x="12979" y="638073"/>
                  </a:lnTo>
                  <a:lnTo>
                    <a:pt x="12827" y="638200"/>
                  </a:lnTo>
                  <a:lnTo>
                    <a:pt x="12192" y="638200"/>
                  </a:lnTo>
                  <a:lnTo>
                    <a:pt x="12382" y="638073"/>
                  </a:lnTo>
                  <a:lnTo>
                    <a:pt x="12979" y="638073"/>
                  </a:lnTo>
                  <a:lnTo>
                    <a:pt x="12979" y="637057"/>
                  </a:lnTo>
                  <a:lnTo>
                    <a:pt x="11455" y="636930"/>
                  </a:lnTo>
                  <a:lnTo>
                    <a:pt x="10121" y="637565"/>
                  </a:lnTo>
                  <a:lnTo>
                    <a:pt x="10744" y="637882"/>
                  </a:lnTo>
                  <a:lnTo>
                    <a:pt x="8699" y="637819"/>
                  </a:lnTo>
                  <a:lnTo>
                    <a:pt x="8407" y="638073"/>
                  </a:lnTo>
                  <a:lnTo>
                    <a:pt x="10807" y="638073"/>
                  </a:lnTo>
                  <a:lnTo>
                    <a:pt x="12192" y="638454"/>
                  </a:lnTo>
                  <a:lnTo>
                    <a:pt x="9931" y="638454"/>
                  </a:lnTo>
                  <a:lnTo>
                    <a:pt x="11379" y="638784"/>
                  </a:lnTo>
                  <a:lnTo>
                    <a:pt x="8255" y="638454"/>
                  </a:lnTo>
                  <a:lnTo>
                    <a:pt x="6883" y="638708"/>
                  </a:lnTo>
                  <a:lnTo>
                    <a:pt x="8940" y="638962"/>
                  </a:lnTo>
                  <a:lnTo>
                    <a:pt x="10223" y="639470"/>
                  </a:lnTo>
                  <a:lnTo>
                    <a:pt x="12192" y="639343"/>
                  </a:lnTo>
                  <a:lnTo>
                    <a:pt x="9931" y="639724"/>
                  </a:lnTo>
                  <a:lnTo>
                    <a:pt x="9931" y="639851"/>
                  </a:lnTo>
                  <a:lnTo>
                    <a:pt x="9779" y="640105"/>
                  </a:lnTo>
                  <a:lnTo>
                    <a:pt x="8775" y="640105"/>
                  </a:lnTo>
                  <a:lnTo>
                    <a:pt x="9931" y="639851"/>
                  </a:lnTo>
                  <a:lnTo>
                    <a:pt x="9931" y="639724"/>
                  </a:lnTo>
                  <a:lnTo>
                    <a:pt x="7759" y="639724"/>
                  </a:lnTo>
                  <a:lnTo>
                    <a:pt x="7861" y="639597"/>
                  </a:lnTo>
                  <a:lnTo>
                    <a:pt x="7962" y="639470"/>
                  </a:lnTo>
                  <a:lnTo>
                    <a:pt x="6096" y="639597"/>
                  </a:lnTo>
                  <a:lnTo>
                    <a:pt x="6146" y="639775"/>
                  </a:lnTo>
                  <a:lnTo>
                    <a:pt x="5791" y="639978"/>
                  </a:lnTo>
                  <a:lnTo>
                    <a:pt x="6883" y="639978"/>
                  </a:lnTo>
                  <a:lnTo>
                    <a:pt x="7124" y="639597"/>
                  </a:lnTo>
                  <a:lnTo>
                    <a:pt x="7988" y="640105"/>
                  </a:lnTo>
                  <a:lnTo>
                    <a:pt x="7620" y="640105"/>
                  </a:lnTo>
                  <a:lnTo>
                    <a:pt x="7175" y="640613"/>
                  </a:lnTo>
                  <a:lnTo>
                    <a:pt x="9982" y="640486"/>
                  </a:lnTo>
                  <a:lnTo>
                    <a:pt x="10668" y="640359"/>
                  </a:lnTo>
                  <a:lnTo>
                    <a:pt x="11277" y="640232"/>
                  </a:lnTo>
                  <a:lnTo>
                    <a:pt x="10020" y="640105"/>
                  </a:lnTo>
                  <a:lnTo>
                    <a:pt x="11112" y="640105"/>
                  </a:lnTo>
                  <a:lnTo>
                    <a:pt x="11277" y="640232"/>
                  </a:lnTo>
                  <a:lnTo>
                    <a:pt x="11455" y="640359"/>
                  </a:lnTo>
                  <a:lnTo>
                    <a:pt x="10668" y="640359"/>
                  </a:lnTo>
                  <a:lnTo>
                    <a:pt x="10515" y="640486"/>
                  </a:lnTo>
                  <a:lnTo>
                    <a:pt x="9982" y="640486"/>
                  </a:lnTo>
                  <a:lnTo>
                    <a:pt x="9931" y="640867"/>
                  </a:lnTo>
                  <a:lnTo>
                    <a:pt x="11760" y="640765"/>
                  </a:lnTo>
                  <a:lnTo>
                    <a:pt x="11112" y="640740"/>
                  </a:lnTo>
                  <a:lnTo>
                    <a:pt x="11455" y="640486"/>
                  </a:lnTo>
                  <a:lnTo>
                    <a:pt x="13030" y="640105"/>
                  </a:lnTo>
                  <a:lnTo>
                    <a:pt x="14249" y="640232"/>
                  </a:lnTo>
                  <a:lnTo>
                    <a:pt x="15290" y="640232"/>
                  </a:lnTo>
                  <a:lnTo>
                    <a:pt x="14198" y="640486"/>
                  </a:lnTo>
                  <a:lnTo>
                    <a:pt x="13716" y="640486"/>
                  </a:lnTo>
                  <a:lnTo>
                    <a:pt x="14516" y="640867"/>
                  </a:lnTo>
                  <a:lnTo>
                    <a:pt x="12827" y="640803"/>
                  </a:lnTo>
                  <a:lnTo>
                    <a:pt x="13462" y="640867"/>
                  </a:lnTo>
                  <a:lnTo>
                    <a:pt x="14401" y="641248"/>
                  </a:lnTo>
                  <a:lnTo>
                    <a:pt x="11455" y="641248"/>
                  </a:lnTo>
                  <a:lnTo>
                    <a:pt x="11201" y="641121"/>
                  </a:lnTo>
                  <a:lnTo>
                    <a:pt x="12484" y="641121"/>
                  </a:lnTo>
                  <a:lnTo>
                    <a:pt x="12979" y="640994"/>
                  </a:lnTo>
                  <a:lnTo>
                    <a:pt x="10414" y="640994"/>
                  </a:lnTo>
                  <a:lnTo>
                    <a:pt x="9931" y="641248"/>
                  </a:lnTo>
                  <a:lnTo>
                    <a:pt x="11595" y="641375"/>
                  </a:lnTo>
                  <a:lnTo>
                    <a:pt x="9779" y="641756"/>
                  </a:lnTo>
                  <a:lnTo>
                    <a:pt x="12979" y="641502"/>
                  </a:lnTo>
                  <a:lnTo>
                    <a:pt x="11544" y="641756"/>
                  </a:lnTo>
                  <a:lnTo>
                    <a:pt x="13957" y="642137"/>
                  </a:lnTo>
                  <a:lnTo>
                    <a:pt x="12242" y="642391"/>
                  </a:lnTo>
                  <a:lnTo>
                    <a:pt x="11938" y="642137"/>
                  </a:lnTo>
                  <a:lnTo>
                    <a:pt x="11061" y="641883"/>
                  </a:lnTo>
                  <a:lnTo>
                    <a:pt x="9194" y="641756"/>
                  </a:lnTo>
                  <a:lnTo>
                    <a:pt x="8204" y="642010"/>
                  </a:lnTo>
                  <a:lnTo>
                    <a:pt x="10858" y="642264"/>
                  </a:lnTo>
                  <a:lnTo>
                    <a:pt x="9194" y="642391"/>
                  </a:lnTo>
                  <a:lnTo>
                    <a:pt x="7124" y="642264"/>
                  </a:lnTo>
                  <a:lnTo>
                    <a:pt x="7810" y="641883"/>
                  </a:lnTo>
                  <a:lnTo>
                    <a:pt x="6146" y="641756"/>
                  </a:lnTo>
                  <a:lnTo>
                    <a:pt x="3784" y="642137"/>
                  </a:lnTo>
                  <a:lnTo>
                    <a:pt x="5359" y="642264"/>
                  </a:lnTo>
                  <a:lnTo>
                    <a:pt x="5727" y="642366"/>
                  </a:lnTo>
                  <a:lnTo>
                    <a:pt x="5753" y="642645"/>
                  </a:lnTo>
                  <a:lnTo>
                    <a:pt x="6883" y="642772"/>
                  </a:lnTo>
                  <a:lnTo>
                    <a:pt x="7124" y="642518"/>
                  </a:lnTo>
                  <a:lnTo>
                    <a:pt x="10223" y="642772"/>
                  </a:lnTo>
                  <a:lnTo>
                    <a:pt x="10718" y="642899"/>
                  </a:lnTo>
                  <a:lnTo>
                    <a:pt x="10668" y="643026"/>
                  </a:lnTo>
                  <a:lnTo>
                    <a:pt x="10591" y="643851"/>
                  </a:lnTo>
                  <a:lnTo>
                    <a:pt x="9982" y="644169"/>
                  </a:lnTo>
                  <a:lnTo>
                    <a:pt x="8724" y="643788"/>
                  </a:lnTo>
                  <a:lnTo>
                    <a:pt x="8305" y="643661"/>
                  </a:lnTo>
                  <a:lnTo>
                    <a:pt x="10591" y="643851"/>
                  </a:lnTo>
                  <a:lnTo>
                    <a:pt x="10591" y="643128"/>
                  </a:lnTo>
                  <a:lnTo>
                    <a:pt x="10172" y="643280"/>
                  </a:lnTo>
                  <a:lnTo>
                    <a:pt x="9194" y="643407"/>
                  </a:lnTo>
                  <a:lnTo>
                    <a:pt x="10121" y="643026"/>
                  </a:lnTo>
                  <a:lnTo>
                    <a:pt x="6972" y="642772"/>
                  </a:lnTo>
                  <a:lnTo>
                    <a:pt x="6883" y="643026"/>
                  </a:lnTo>
                  <a:lnTo>
                    <a:pt x="8204" y="643026"/>
                  </a:lnTo>
                  <a:lnTo>
                    <a:pt x="6540" y="643153"/>
                  </a:lnTo>
                  <a:lnTo>
                    <a:pt x="6096" y="643280"/>
                  </a:lnTo>
                  <a:lnTo>
                    <a:pt x="7518" y="643280"/>
                  </a:lnTo>
                  <a:lnTo>
                    <a:pt x="6578" y="643661"/>
                  </a:lnTo>
                  <a:lnTo>
                    <a:pt x="6337" y="643534"/>
                  </a:lnTo>
                  <a:lnTo>
                    <a:pt x="5321" y="643534"/>
                  </a:lnTo>
                  <a:lnTo>
                    <a:pt x="4622" y="643661"/>
                  </a:lnTo>
                  <a:lnTo>
                    <a:pt x="1270" y="644042"/>
                  </a:lnTo>
                  <a:lnTo>
                    <a:pt x="4572" y="644169"/>
                  </a:lnTo>
                  <a:lnTo>
                    <a:pt x="4470" y="643788"/>
                  </a:lnTo>
                  <a:lnTo>
                    <a:pt x="5359" y="643788"/>
                  </a:lnTo>
                  <a:lnTo>
                    <a:pt x="8699" y="644423"/>
                  </a:lnTo>
                  <a:lnTo>
                    <a:pt x="11480" y="644677"/>
                  </a:lnTo>
                  <a:lnTo>
                    <a:pt x="12979" y="645312"/>
                  </a:lnTo>
                  <a:lnTo>
                    <a:pt x="13119" y="645185"/>
                  </a:lnTo>
                  <a:lnTo>
                    <a:pt x="14503" y="645185"/>
                  </a:lnTo>
                  <a:lnTo>
                    <a:pt x="14744" y="645693"/>
                  </a:lnTo>
                  <a:lnTo>
                    <a:pt x="15925" y="645947"/>
                  </a:lnTo>
                  <a:lnTo>
                    <a:pt x="17551" y="645947"/>
                  </a:lnTo>
                  <a:lnTo>
                    <a:pt x="17157" y="646201"/>
                  </a:lnTo>
                  <a:lnTo>
                    <a:pt x="14503" y="646455"/>
                  </a:lnTo>
                  <a:lnTo>
                    <a:pt x="13220" y="646201"/>
                  </a:lnTo>
                  <a:lnTo>
                    <a:pt x="15379" y="646074"/>
                  </a:lnTo>
                  <a:lnTo>
                    <a:pt x="13766" y="645947"/>
                  </a:lnTo>
                  <a:lnTo>
                    <a:pt x="13271" y="646074"/>
                  </a:lnTo>
                  <a:lnTo>
                    <a:pt x="10896" y="645858"/>
                  </a:lnTo>
                  <a:lnTo>
                    <a:pt x="12636" y="646455"/>
                  </a:lnTo>
                  <a:lnTo>
                    <a:pt x="9385" y="646201"/>
                  </a:lnTo>
                  <a:lnTo>
                    <a:pt x="9982" y="646582"/>
                  </a:lnTo>
                  <a:lnTo>
                    <a:pt x="11887" y="646709"/>
                  </a:lnTo>
                  <a:lnTo>
                    <a:pt x="12331" y="646582"/>
                  </a:lnTo>
                  <a:lnTo>
                    <a:pt x="13030" y="646709"/>
                  </a:lnTo>
                  <a:lnTo>
                    <a:pt x="12039" y="646836"/>
                  </a:lnTo>
                  <a:lnTo>
                    <a:pt x="14198" y="646836"/>
                  </a:lnTo>
                  <a:lnTo>
                    <a:pt x="14643" y="646938"/>
                  </a:lnTo>
                  <a:lnTo>
                    <a:pt x="15024" y="646836"/>
                  </a:lnTo>
                  <a:lnTo>
                    <a:pt x="15976" y="646582"/>
                  </a:lnTo>
                  <a:lnTo>
                    <a:pt x="16383" y="646455"/>
                  </a:lnTo>
                  <a:lnTo>
                    <a:pt x="17208" y="646201"/>
                  </a:lnTo>
                  <a:lnTo>
                    <a:pt x="20650" y="646201"/>
                  </a:lnTo>
                  <a:lnTo>
                    <a:pt x="20891" y="646709"/>
                  </a:lnTo>
                  <a:lnTo>
                    <a:pt x="22948" y="646455"/>
                  </a:lnTo>
                  <a:lnTo>
                    <a:pt x="24472" y="646582"/>
                  </a:lnTo>
                  <a:lnTo>
                    <a:pt x="44208" y="646582"/>
                  </a:lnTo>
                  <a:lnTo>
                    <a:pt x="44932" y="646455"/>
                  </a:lnTo>
                  <a:lnTo>
                    <a:pt x="43573" y="646874"/>
                  </a:lnTo>
                  <a:lnTo>
                    <a:pt x="43281" y="646836"/>
                  </a:lnTo>
                  <a:lnTo>
                    <a:pt x="43281" y="646963"/>
                  </a:lnTo>
                  <a:lnTo>
                    <a:pt x="42710" y="647141"/>
                  </a:lnTo>
                  <a:lnTo>
                    <a:pt x="41986" y="647090"/>
                  </a:lnTo>
                  <a:lnTo>
                    <a:pt x="41986" y="646963"/>
                  </a:lnTo>
                  <a:lnTo>
                    <a:pt x="43281" y="646963"/>
                  </a:lnTo>
                  <a:lnTo>
                    <a:pt x="43281" y="646836"/>
                  </a:lnTo>
                  <a:lnTo>
                    <a:pt x="42760" y="646836"/>
                  </a:lnTo>
                  <a:lnTo>
                    <a:pt x="43484" y="646709"/>
                  </a:lnTo>
                  <a:lnTo>
                    <a:pt x="29197" y="646709"/>
                  </a:lnTo>
                  <a:lnTo>
                    <a:pt x="29197" y="654075"/>
                  </a:lnTo>
                  <a:lnTo>
                    <a:pt x="24841" y="654075"/>
                  </a:lnTo>
                  <a:lnTo>
                    <a:pt x="24472" y="653821"/>
                  </a:lnTo>
                  <a:lnTo>
                    <a:pt x="25704" y="653948"/>
                  </a:lnTo>
                  <a:lnTo>
                    <a:pt x="26746" y="653948"/>
                  </a:lnTo>
                  <a:lnTo>
                    <a:pt x="29197" y="654075"/>
                  </a:lnTo>
                  <a:lnTo>
                    <a:pt x="29197" y="646709"/>
                  </a:lnTo>
                  <a:lnTo>
                    <a:pt x="27520" y="646709"/>
                  </a:lnTo>
                  <a:lnTo>
                    <a:pt x="27520" y="652678"/>
                  </a:lnTo>
                  <a:lnTo>
                    <a:pt x="27279" y="652805"/>
                  </a:lnTo>
                  <a:lnTo>
                    <a:pt x="25908" y="653122"/>
                  </a:lnTo>
                  <a:lnTo>
                    <a:pt x="25654" y="652932"/>
                  </a:lnTo>
                  <a:lnTo>
                    <a:pt x="26492" y="652805"/>
                  </a:lnTo>
                  <a:lnTo>
                    <a:pt x="26746" y="652678"/>
                  </a:lnTo>
                  <a:lnTo>
                    <a:pt x="25806" y="652805"/>
                  </a:lnTo>
                  <a:lnTo>
                    <a:pt x="25171" y="652805"/>
                  </a:lnTo>
                  <a:lnTo>
                    <a:pt x="25222" y="653059"/>
                  </a:lnTo>
                  <a:lnTo>
                    <a:pt x="23596" y="653059"/>
                  </a:lnTo>
                  <a:lnTo>
                    <a:pt x="25679" y="653173"/>
                  </a:lnTo>
                  <a:lnTo>
                    <a:pt x="25996" y="653186"/>
                  </a:lnTo>
                  <a:lnTo>
                    <a:pt x="27520" y="653186"/>
                  </a:lnTo>
                  <a:lnTo>
                    <a:pt x="25704" y="653567"/>
                  </a:lnTo>
                  <a:lnTo>
                    <a:pt x="23698" y="653186"/>
                  </a:lnTo>
                  <a:lnTo>
                    <a:pt x="23698" y="653694"/>
                  </a:lnTo>
                  <a:lnTo>
                    <a:pt x="22860" y="653694"/>
                  </a:lnTo>
                  <a:lnTo>
                    <a:pt x="23202" y="653567"/>
                  </a:lnTo>
                  <a:lnTo>
                    <a:pt x="22174" y="653567"/>
                  </a:lnTo>
                  <a:lnTo>
                    <a:pt x="23596" y="653059"/>
                  </a:lnTo>
                  <a:lnTo>
                    <a:pt x="21920" y="653059"/>
                  </a:lnTo>
                  <a:lnTo>
                    <a:pt x="22009" y="652932"/>
                  </a:lnTo>
                  <a:lnTo>
                    <a:pt x="22174" y="652678"/>
                  </a:lnTo>
                  <a:lnTo>
                    <a:pt x="24130" y="652551"/>
                  </a:lnTo>
                  <a:lnTo>
                    <a:pt x="25908" y="652678"/>
                  </a:lnTo>
                  <a:lnTo>
                    <a:pt x="26746" y="652678"/>
                  </a:lnTo>
                  <a:lnTo>
                    <a:pt x="27520" y="652678"/>
                  </a:lnTo>
                  <a:lnTo>
                    <a:pt x="27520" y="646709"/>
                  </a:lnTo>
                  <a:lnTo>
                    <a:pt x="25996" y="646709"/>
                  </a:lnTo>
                  <a:lnTo>
                    <a:pt x="25996" y="648995"/>
                  </a:lnTo>
                  <a:lnTo>
                    <a:pt x="25908" y="649249"/>
                  </a:lnTo>
                  <a:lnTo>
                    <a:pt x="22174" y="649249"/>
                  </a:lnTo>
                  <a:lnTo>
                    <a:pt x="22758" y="649122"/>
                  </a:lnTo>
                  <a:lnTo>
                    <a:pt x="22999" y="648995"/>
                  </a:lnTo>
                  <a:lnTo>
                    <a:pt x="22948" y="648741"/>
                  </a:lnTo>
                  <a:lnTo>
                    <a:pt x="24130" y="648868"/>
                  </a:lnTo>
                  <a:lnTo>
                    <a:pt x="23596" y="649122"/>
                  </a:lnTo>
                  <a:lnTo>
                    <a:pt x="25996" y="648995"/>
                  </a:lnTo>
                  <a:lnTo>
                    <a:pt x="25996" y="646709"/>
                  </a:lnTo>
                  <a:lnTo>
                    <a:pt x="24333" y="646709"/>
                  </a:lnTo>
                  <a:lnTo>
                    <a:pt x="23698" y="646709"/>
                  </a:lnTo>
                  <a:lnTo>
                    <a:pt x="21082" y="646709"/>
                  </a:lnTo>
                  <a:lnTo>
                    <a:pt x="23190" y="647179"/>
                  </a:lnTo>
                  <a:lnTo>
                    <a:pt x="22174" y="647471"/>
                  </a:lnTo>
                  <a:lnTo>
                    <a:pt x="21386" y="647471"/>
                  </a:lnTo>
                  <a:lnTo>
                    <a:pt x="22656" y="647598"/>
                  </a:lnTo>
                  <a:lnTo>
                    <a:pt x="23698" y="647598"/>
                  </a:lnTo>
                  <a:lnTo>
                    <a:pt x="22720" y="648055"/>
                  </a:lnTo>
                  <a:lnTo>
                    <a:pt x="25222" y="647979"/>
                  </a:lnTo>
                  <a:lnTo>
                    <a:pt x="25171" y="648233"/>
                  </a:lnTo>
                  <a:lnTo>
                    <a:pt x="22948" y="648233"/>
                  </a:lnTo>
                  <a:lnTo>
                    <a:pt x="22948" y="648487"/>
                  </a:lnTo>
                  <a:lnTo>
                    <a:pt x="22199" y="648360"/>
                  </a:lnTo>
                  <a:lnTo>
                    <a:pt x="22948" y="648487"/>
                  </a:lnTo>
                  <a:lnTo>
                    <a:pt x="22948" y="648233"/>
                  </a:lnTo>
                  <a:lnTo>
                    <a:pt x="22009" y="648233"/>
                  </a:lnTo>
                  <a:lnTo>
                    <a:pt x="21907" y="648106"/>
                  </a:lnTo>
                  <a:lnTo>
                    <a:pt x="20993" y="648106"/>
                  </a:lnTo>
                  <a:lnTo>
                    <a:pt x="21882" y="648081"/>
                  </a:lnTo>
                  <a:lnTo>
                    <a:pt x="21691" y="647852"/>
                  </a:lnTo>
                  <a:lnTo>
                    <a:pt x="21488" y="647598"/>
                  </a:lnTo>
                  <a:lnTo>
                    <a:pt x="21386" y="647471"/>
                  </a:lnTo>
                  <a:lnTo>
                    <a:pt x="20294" y="647471"/>
                  </a:lnTo>
                  <a:lnTo>
                    <a:pt x="20650" y="646836"/>
                  </a:lnTo>
                  <a:lnTo>
                    <a:pt x="19862" y="647471"/>
                  </a:lnTo>
                  <a:lnTo>
                    <a:pt x="18338" y="647369"/>
                  </a:lnTo>
                  <a:lnTo>
                    <a:pt x="17640" y="647344"/>
                  </a:lnTo>
                  <a:lnTo>
                    <a:pt x="16992" y="647230"/>
                  </a:lnTo>
                  <a:lnTo>
                    <a:pt x="16865" y="647217"/>
                  </a:lnTo>
                  <a:lnTo>
                    <a:pt x="16992" y="647230"/>
                  </a:lnTo>
                  <a:lnTo>
                    <a:pt x="17602" y="647090"/>
                  </a:lnTo>
                  <a:lnTo>
                    <a:pt x="17614" y="647242"/>
                  </a:lnTo>
                  <a:lnTo>
                    <a:pt x="18338" y="647471"/>
                  </a:lnTo>
                  <a:lnTo>
                    <a:pt x="18135" y="647344"/>
                  </a:lnTo>
                  <a:lnTo>
                    <a:pt x="18846" y="647090"/>
                  </a:lnTo>
                  <a:lnTo>
                    <a:pt x="19558" y="646836"/>
                  </a:lnTo>
                  <a:lnTo>
                    <a:pt x="19126" y="646455"/>
                  </a:lnTo>
                  <a:lnTo>
                    <a:pt x="17056" y="646582"/>
                  </a:lnTo>
                  <a:lnTo>
                    <a:pt x="17208" y="646963"/>
                  </a:lnTo>
                  <a:lnTo>
                    <a:pt x="15582" y="646963"/>
                  </a:lnTo>
                  <a:lnTo>
                    <a:pt x="15570" y="647141"/>
                  </a:lnTo>
                  <a:lnTo>
                    <a:pt x="16459" y="647344"/>
                  </a:lnTo>
                  <a:lnTo>
                    <a:pt x="15481" y="647128"/>
                  </a:lnTo>
                  <a:lnTo>
                    <a:pt x="15036" y="647852"/>
                  </a:lnTo>
                  <a:lnTo>
                    <a:pt x="13030" y="647471"/>
                  </a:lnTo>
                  <a:lnTo>
                    <a:pt x="12204" y="647890"/>
                  </a:lnTo>
                  <a:lnTo>
                    <a:pt x="12928" y="648017"/>
                  </a:lnTo>
                  <a:lnTo>
                    <a:pt x="13296" y="648055"/>
                  </a:lnTo>
                  <a:lnTo>
                    <a:pt x="13716" y="648093"/>
                  </a:lnTo>
                  <a:lnTo>
                    <a:pt x="14211" y="647928"/>
                  </a:lnTo>
                  <a:lnTo>
                    <a:pt x="13550" y="648004"/>
                  </a:lnTo>
                  <a:lnTo>
                    <a:pt x="13360" y="648042"/>
                  </a:lnTo>
                  <a:lnTo>
                    <a:pt x="13106" y="648004"/>
                  </a:lnTo>
                  <a:lnTo>
                    <a:pt x="14008" y="647928"/>
                  </a:lnTo>
                  <a:lnTo>
                    <a:pt x="13868" y="647954"/>
                  </a:lnTo>
                  <a:lnTo>
                    <a:pt x="14211" y="647928"/>
                  </a:lnTo>
                  <a:lnTo>
                    <a:pt x="18821" y="647598"/>
                  </a:lnTo>
                  <a:lnTo>
                    <a:pt x="18364" y="648081"/>
                  </a:lnTo>
                  <a:lnTo>
                    <a:pt x="17729" y="648004"/>
                  </a:lnTo>
                  <a:lnTo>
                    <a:pt x="16713" y="647852"/>
                  </a:lnTo>
                  <a:lnTo>
                    <a:pt x="15633" y="648233"/>
                  </a:lnTo>
                  <a:lnTo>
                    <a:pt x="16078" y="648614"/>
                  </a:lnTo>
                  <a:lnTo>
                    <a:pt x="17602" y="648614"/>
                  </a:lnTo>
                  <a:lnTo>
                    <a:pt x="18707" y="648106"/>
                  </a:lnTo>
                  <a:lnTo>
                    <a:pt x="19265" y="647852"/>
                  </a:lnTo>
                  <a:lnTo>
                    <a:pt x="21399" y="648233"/>
                  </a:lnTo>
                  <a:lnTo>
                    <a:pt x="20256" y="648233"/>
                  </a:lnTo>
                  <a:lnTo>
                    <a:pt x="21107" y="648309"/>
                  </a:lnTo>
                  <a:lnTo>
                    <a:pt x="19900" y="648576"/>
                  </a:lnTo>
                  <a:lnTo>
                    <a:pt x="19900" y="658901"/>
                  </a:lnTo>
                  <a:lnTo>
                    <a:pt x="19900" y="659028"/>
                  </a:lnTo>
                  <a:lnTo>
                    <a:pt x="17208" y="658901"/>
                  </a:lnTo>
                  <a:lnTo>
                    <a:pt x="19900" y="658901"/>
                  </a:lnTo>
                  <a:lnTo>
                    <a:pt x="19900" y="648576"/>
                  </a:lnTo>
                  <a:lnTo>
                    <a:pt x="19710" y="648614"/>
                  </a:lnTo>
                  <a:lnTo>
                    <a:pt x="18478" y="648614"/>
                  </a:lnTo>
                  <a:lnTo>
                    <a:pt x="18872" y="648995"/>
                  </a:lnTo>
                  <a:lnTo>
                    <a:pt x="19862" y="649376"/>
                  </a:lnTo>
                  <a:lnTo>
                    <a:pt x="18084" y="649249"/>
                  </a:lnTo>
                  <a:lnTo>
                    <a:pt x="18135" y="649122"/>
                  </a:lnTo>
                  <a:lnTo>
                    <a:pt x="16814" y="649376"/>
                  </a:lnTo>
                  <a:lnTo>
                    <a:pt x="15824" y="649249"/>
                  </a:lnTo>
                  <a:lnTo>
                    <a:pt x="15824" y="648995"/>
                  </a:lnTo>
                  <a:lnTo>
                    <a:pt x="14693" y="648995"/>
                  </a:lnTo>
                  <a:lnTo>
                    <a:pt x="14693" y="649757"/>
                  </a:lnTo>
                  <a:lnTo>
                    <a:pt x="13373" y="650265"/>
                  </a:lnTo>
                  <a:lnTo>
                    <a:pt x="13766" y="650392"/>
                  </a:lnTo>
                  <a:lnTo>
                    <a:pt x="13030" y="650392"/>
                  </a:lnTo>
                  <a:lnTo>
                    <a:pt x="13169" y="650265"/>
                  </a:lnTo>
                  <a:lnTo>
                    <a:pt x="13030" y="650138"/>
                  </a:lnTo>
                  <a:lnTo>
                    <a:pt x="11645" y="650265"/>
                  </a:lnTo>
                  <a:lnTo>
                    <a:pt x="11506" y="650392"/>
                  </a:lnTo>
                  <a:lnTo>
                    <a:pt x="9728" y="650265"/>
                  </a:lnTo>
                  <a:lnTo>
                    <a:pt x="9728" y="654456"/>
                  </a:lnTo>
                  <a:lnTo>
                    <a:pt x="5410" y="654710"/>
                  </a:lnTo>
                  <a:lnTo>
                    <a:pt x="8407" y="654837"/>
                  </a:lnTo>
                  <a:lnTo>
                    <a:pt x="8255" y="654964"/>
                  </a:lnTo>
                  <a:lnTo>
                    <a:pt x="6832" y="655091"/>
                  </a:lnTo>
                  <a:lnTo>
                    <a:pt x="3048" y="654710"/>
                  </a:lnTo>
                  <a:lnTo>
                    <a:pt x="4051" y="654481"/>
                  </a:lnTo>
                  <a:lnTo>
                    <a:pt x="5359" y="654583"/>
                  </a:lnTo>
                  <a:lnTo>
                    <a:pt x="5549" y="654329"/>
                  </a:lnTo>
                  <a:lnTo>
                    <a:pt x="5651" y="654202"/>
                  </a:lnTo>
                  <a:lnTo>
                    <a:pt x="4025" y="654075"/>
                  </a:lnTo>
                  <a:lnTo>
                    <a:pt x="3530" y="653948"/>
                  </a:lnTo>
                  <a:lnTo>
                    <a:pt x="7620" y="653948"/>
                  </a:lnTo>
                  <a:lnTo>
                    <a:pt x="9728" y="654456"/>
                  </a:lnTo>
                  <a:lnTo>
                    <a:pt x="9728" y="650265"/>
                  </a:lnTo>
                  <a:lnTo>
                    <a:pt x="12827" y="650011"/>
                  </a:lnTo>
                  <a:lnTo>
                    <a:pt x="13030" y="649884"/>
                  </a:lnTo>
                  <a:lnTo>
                    <a:pt x="14693" y="649757"/>
                  </a:lnTo>
                  <a:lnTo>
                    <a:pt x="14693" y="648995"/>
                  </a:lnTo>
                  <a:lnTo>
                    <a:pt x="14058" y="648995"/>
                  </a:lnTo>
                  <a:lnTo>
                    <a:pt x="12242" y="648995"/>
                  </a:lnTo>
                  <a:lnTo>
                    <a:pt x="13271" y="649122"/>
                  </a:lnTo>
                  <a:lnTo>
                    <a:pt x="13220" y="649376"/>
                  </a:lnTo>
                  <a:lnTo>
                    <a:pt x="14503" y="649503"/>
                  </a:lnTo>
                  <a:lnTo>
                    <a:pt x="13766" y="649503"/>
                  </a:lnTo>
                  <a:lnTo>
                    <a:pt x="13614" y="649630"/>
                  </a:lnTo>
                  <a:lnTo>
                    <a:pt x="12979" y="649630"/>
                  </a:lnTo>
                  <a:lnTo>
                    <a:pt x="12725" y="649122"/>
                  </a:lnTo>
                  <a:lnTo>
                    <a:pt x="9779" y="649630"/>
                  </a:lnTo>
                  <a:lnTo>
                    <a:pt x="9194" y="649376"/>
                  </a:lnTo>
                  <a:lnTo>
                    <a:pt x="9283" y="649122"/>
                  </a:lnTo>
                  <a:lnTo>
                    <a:pt x="11696" y="649249"/>
                  </a:lnTo>
                  <a:lnTo>
                    <a:pt x="11569" y="649122"/>
                  </a:lnTo>
                  <a:lnTo>
                    <a:pt x="11455" y="648995"/>
                  </a:lnTo>
                  <a:lnTo>
                    <a:pt x="8496" y="648741"/>
                  </a:lnTo>
                  <a:lnTo>
                    <a:pt x="8458" y="649249"/>
                  </a:lnTo>
                  <a:lnTo>
                    <a:pt x="6146" y="649376"/>
                  </a:lnTo>
                  <a:lnTo>
                    <a:pt x="4267" y="649122"/>
                  </a:lnTo>
                  <a:lnTo>
                    <a:pt x="7416" y="648868"/>
                  </a:lnTo>
                  <a:lnTo>
                    <a:pt x="4622" y="648741"/>
                  </a:lnTo>
                  <a:lnTo>
                    <a:pt x="1917" y="649122"/>
                  </a:lnTo>
                  <a:lnTo>
                    <a:pt x="3733" y="649503"/>
                  </a:lnTo>
                  <a:lnTo>
                    <a:pt x="4622" y="649884"/>
                  </a:lnTo>
                  <a:lnTo>
                    <a:pt x="1422" y="649884"/>
                  </a:lnTo>
                  <a:lnTo>
                    <a:pt x="5359" y="650519"/>
                  </a:lnTo>
                  <a:lnTo>
                    <a:pt x="1524" y="650646"/>
                  </a:lnTo>
                  <a:lnTo>
                    <a:pt x="3289" y="650773"/>
                  </a:lnTo>
                  <a:lnTo>
                    <a:pt x="3835" y="650900"/>
                  </a:lnTo>
                  <a:lnTo>
                    <a:pt x="1320" y="651027"/>
                  </a:lnTo>
                  <a:lnTo>
                    <a:pt x="4660" y="651154"/>
                  </a:lnTo>
                  <a:lnTo>
                    <a:pt x="1524" y="651154"/>
                  </a:lnTo>
                  <a:lnTo>
                    <a:pt x="2794" y="651535"/>
                  </a:lnTo>
                  <a:lnTo>
                    <a:pt x="2743" y="651662"/>
                  </a:lnTo>
                  <a:lnTo>
                    <a:pt x="1524" y="652297"/>
                  </a:lnTo>
                  <a:lnTo>
                    <a:pt x="4318" y="652424"/>
                  </a:lnTo>
                  <a:lnTo>
                    <a:pt x="6146" y="652424"/>
                  </a:lnTo>
                  <a:lnTo>
                    <a:pt x="6489" y="652297"/>
                  </a:lnTo>
                  <a:lnTo>
                    <a:pt x="6934" y="652170"/>
                  </a:lnTo>
                  <a:lnTo>
                    <a:pt x="7670" y="652170"/>
                  </a:lnTo>
                  <a:lnTo>
                    <a:pt x="7912" y="652932"/>
                  </a:lnTo>
                  <a:lnTo>
                    <a:pt x="1524" y="652424"/>
                  </a:lnTo>
                  <a:lnTo>
                    <a:pt x="5359" y="652932"/>
                  </a:lnTo>
                  <a:lnTo>
                    <a:pt x="4127" y="652932"/>
                  </a:lnTo>
                  <a:lnTo>
                    <a:pt x="1422" y="652551"/>
                  </a:lnTo>
                  <a:lnTo>
                    <a:pt x="787" y="652805"/>
                  </a:lnTo>
                  <a:lnTo>
                    <a:pt x="3683" y="653313"/>
                  </a:lnTo>
                  <a:lnTo>
                    <a:pt x="977" y="653948"/>
                  </a:lnTo>
                  <a:lnTo>
                    <a:pt x="2616" y="653948"/>
                  </a:lnTo>
                  <a:lnTo>
                    <a:pt x="1320" y="654329"/>
                  </a:lnTo>
                  <a:lnTo>
                    <a:pt x="3492" y="654837"/>
                  </a:lnTo>
                  <a:lnTo>
                    <a:pt x="0" y="654837"/>
                  </a:lnTo>
                  <a:lnTo>
                    <a:pt x="1371" y="655091"/>
                  </a:lnTo>
                  <a:lnTo>
                    <a:pt x="4572" y="655345"/>
                  </a:lnTo>
                  <a:lnTo>
                    <a:pt x="2895" y="655345"/>
                  </a:lnTo>
                  <a:lnTo>
                    <a:pt x="2108" y="655980"/>
                  </a:lnTo>
                  <a:lnTo>
                    <a:pt x="4572" y="656107"/>
                  </a:lnTo>
                  <a:lnTo>
                    <a:pt x="3835" y="655599"/>
                  </a:lnTo>
                  <a:lnTo>
                    <a:pt x="6731" y="655218"/>
                  </a:lnTo>
                  <a:lnTo>
                    <a:pt x="8407" y="655599"/>
                  </a:lnTo>
                  <a:lnTo>
                    <a:pt x="6629" y="656615"/>
                  </a:lnTo>
                  <a:lnTo>
                    <a:pt x="10960" y="657123"/>
                  </a:lnTo>
                  <a:lnTo>
                    <a:pt x="8407" y="658012"/>
                  </a:lnTo>
                  <a:lnTo>
                    <a:pt x="11201" y="658012"/>
                  </a:lnTo>
                  <a:lnTo>
                    <a:pt x="11404" y="658139"/>
                  </a:lnTo>
                  <a:lnTo>
                    <a:pt x="9093" y="658139"/>
                  </a:lnTo>
                  <a:lnTo>
                    <a:pt x="8407" y="658266"/>
                  </a:lnTo>
                  <a:lnTo>
                    <a:pt x="8648" y="658520"/>
                  </a:lnTo>
                  <a:lnTo>
                    <a:pt x="9588" y="658647"/>
                  </a:lnTo>
                  <a:lnTo>
                    <a:pt x="9144" y="659028"/>
                  </a:lnTo>
                  <a:lnTo>
                    <a:pt x="13030" y="659028"/>
                  </a:lnTo>
                  <a:lnTo>
                    <a:pt x="13716" y="659282"/>
                  </a:lnTo>
                  <a:lnTo>
                    <a:pt x="11404" y="659409"/>
                  </a:lnTo>
                  <a:lnTo>
                    <a:pt x="6781" y="659790"/>
                  </a:lnTo>
                  <a:lnTo>
                    <a:pt x="7620" y="659917"/>
                  </a:lnTo>
                  <a:lnTo>
                    <a:pt x="7708" y="659790"/>
                  </a:lnTo>
                  <a:lnTo>
                    <a:pt x="10617" y="660044"/>
                  </a:lnTo>
                  <a:lnTo>
                    <a:pt x="10668" y="660171"/>
                  </a:lnTo>
                  <a:lnTo>
                    <a:pt x="7416" y="660044"/>
                  </a:lnTo>
                  <a:lnTo>
                    <a:pt x="13220" y="661187"/>
                  </a:lnTo>
                  <a:lnTo>
                    <a:pt x="9931" y="660933"/>
                  </a:lnTo>
                  <a:lnTo>
                    <a:pt x="9880" y="661314"/>
                  </a:lnTo>
                  <a:lnTo>
                    <a:pt x="11112" y="661568"/>
                  </a:lnTo>
                  <a:lnTo>
                    <a:pt x="12242" y="661568"/>
                  </a:lnTo>
                  <a:lnTo>
                    <a:pt x="11798" y="661695"/>
                  </a:lnTo>
                  <a:lnTo>
                    <a:pt x="11112" y="661822"/>
                  </a:lnTo>
                  <a:lnTo>
                    <a:pt x="10668" y="662076"/>
                  </a:lnTo>
                  <a:lnTo>
                    <a:pt x="14058" y="662076"/>
                  </a:lnTo>
                  <a:lnTo>
                    <a:pt x="11874" y="662838"/>
                  </a:lnTo>
                  <a:lnTo>
                    <a:pt x="15532" y="662711"/>
                  </a:lnTo>
                  <a:lnTo>
                    <a:pt x="15290" y="662965"/>
                  </a:lnTo>
                  <a:lnTo>
                    <a:pt x="13512" y="663092"/>
                  </a:lnTo>
                  <a:lnTo>
                    <a:pt x="11722" y="663803"/>
                  </a:lnTo>
                  <a:lnTo>
                    <a:pt x="12242" y="663981"/>
                  </a:lnTo>
                  <a:lnTo>
                    <a:pt x="13195" y="663981"/>
                  </a:lnTo>
                  <a:lnTo>
                    <a:pt x="15278" y="663854"/>
                  </a:lnTo>
                  <a:lnTo>
                    <a:pt x="15557" y="663727"/>
                  </a:lnTo>
                  <a:lnTo>
                    <a:pt x="16027" y="663473"/>
                  </a:lnTo>
                  <a:lnTo>
                    <a:pt x="16459" y="664108"/>
                  </a:lnTo>
                  <a:lnTo>
                    <a:pt x="12877" y="664108"/>
                  </a:lnTo>
                  <a:lnTo>
                    <a:pt x="10668" y="664362"/>
                  </a:lnTo>
                  <a:lnTo>
                    <a:pt x="13906" y="664362"/>
                  </a:lnTo>
                  <a:lnTo>
                    <a:pt x="11201" y="664616"/>
                  </a:lnTo>
                  <a:lnTo>
                    <a:pt x="10668" y="664743"/>
                  </a:lnTo>
                  <a:lnTo>
                    <a:pt x="12242" y="664870"/>
                  </a:lnTo>
                  <a:lnTo>
                    <a:pt x="11645" y="664616"/>
                  </a:lnTo>
                  <a:lnTo>
                    <a:pt x="13716" y="664743"/>
                  </a:lnTo>
                  <a:lnTo>
                    <a:pt x="14058" y="664870"/>
                  </a:lnTo>
                  <a:lnTo>
                    <a:pt x="15379" y="664997"/>
                  </a:lnTo>
                  <a:lnTo>
                    <a:pt x="15290" y="665251"/>
                  </a:lnTo>
                  <a:lnTo>
                    <a:pt x="12725" y="665124"/>
                  </a:lnTo>
                  <a:lnTo>
                    <a:pt x="14503" y="665632"/>
                  </a:lnTo>
                  <a:lnTo>
                    <a:pt x="12776" y="665632"/>
                  </a:lnTo>
                  <a:lnTo>
                    <a:pt x="11798" y="665759"/>
                  </a:lnTo>
                  <a:lnTo>
                    <a:pt x="11455" y="666013"/>
                  </a:lnTo>
                  <a:lnTo>
                    <a:pt x="15481" y="665759"/>
                  </a:lnTo>
                  <a:lnTo>
                    <a:pt x="15773" y="667537"/>
                  </a:lnTo>
                  <a:lnTo>
                    <a:pt x="15595" y="667512"/>
                  </a:lnTo>
                  <a:lnTo>
                    <a:pt x="15290" y="667918"/>
                  </a:lnTo>
                  <a:lnTo>
                    <a:pt x="13855" y="668045"/>
                  </a:lnTo>
                  <a:lnTo>
                    <a:pt x="14592" y="668248"/>
                  </a:lnTo>
                  <a:lnTo>
                    <a:pt x="15633" y="668172"/>
                  </a:lnTo>
                  <a:lnTo>
                    <a:pt x="14554" y="668553"/>
                  </a:lnTo>
                  <a:lnTo>
                    <a:pt x="11645" y="668426"/>
                  </a:lnTo>
                  <a:lnTo>
                    <a:pt x="15240" y="669061"/>
                  </a:lnTo>
                  <a:lnTo>
                    <a:pt x="11455" y="668934"/>
                  </a:lnTo>
                  <a:lnTo>
                    <a:pt x="15773" y="669188"/>
                  </a:lnTo>
                  <a:lnTo>
                    <a:pt x="10172" y="669442"/>
                  </a:lnTo>
                  <a:lnTo>
                    <a:pt x="13766" y="669823"/>
                  </a:lnTo>
                  <a:lnTo>
                    <a:pt x="13030" y="669823"/>
                  </a:lnTo>
                  <a:lnTo>
                    <a:pt x="12877" y="669950"/>
                  </a:lnTo>
                  <a:lnTo>
                    <a:pt x="11150" y="670077"/>
                  </a:lnTo>
                  <a:lnTo>
                    <a:pt x="11696" y="670204"/>
                  </a:lnTo>
                  <a:lnTo>
                    <a:pt x="12433" y="670077"/>
                  </a:lnTo>
                  <a:lnTo>
                    <a:pt x="13766" y="670077"/>
                  </a:lnTo>
                  <a:lnTo>
                    <a:pt x="12776" y="670966"/>
                  </a:lnTo>
                  <a:lnTo>
                    <a:pt x="12738" y="671220"/>
                  </a:lnTo>
                  <a:lnTo>
                    <a:pt x="14503" y="673506"/>
                  </a:lnTo>
                  <a:lnTo>
                    <a:pt x="13411" y="673379"/>
                  </a:lnTo>
                  <a:lnTo>
                    <a:pt x="12636" y="673379"/>
                  </a:lnTo>
                  <a:lnTo>
                    <a:pt x="12242" y="673633"/>
                  </a:lnTo>
                  <a:lnTo>
                    <a:pt x="16814" y="674014"/>
                  </a:lnTo>
                  <a:lnTo>
                    <a:pt x="14554" y="675284"/>
                  </a:lnTo>
                  <a:lnTo>
                    <a:pt x="12979" y="675538"/>
                  </a:lnTo>
                  <a:lnTo>
                    <a:pt x="15976" y="675665"/>
                  </a:lnTo>
                  <a:lnTo>
                    <a:pt x="13030" y="676300"/>
                  </a:lnTo>
                  <a:lnTo>
                    <a:pt x="14503" y="676427"/>
                  </a:lnTo>
                  <a:lnTo>
                    <a:pt x="14249" y="676300"/>
                  </a:lnTo>
                  <a:lnTo>
                    <a:pt x="16713" y="676046"/>
                  </a:lnTo>
                  <a:lnTo>
                    <a:pt x="16814" y="676300"/>
                  </a:lnTo>
                  <a:lnTo>
                    <a:pt x="13804" y="676554"/>
                  </a:lnTo>
                  <a:lnTo>
                    <a:pt x="15824" y="676681"/>
                  </a:lnTo>
                  <a:lnTo>
                    <a:pt x="13766" y="677062"/>
                  </a:lnTo>
                  <a:lnTo>
                    <a:pt x="16764" y="677189"/>
                  </a:lnTo>
                  <a:lnTo>
                    <a:pt x="13563" y="677951"/>
                  </a:lnTo>
                  <a:lnTo>
                    <a:pt x="15290" y="677824"/>
                  </a:lnTo>
                  <a:lnTo>
                    <a:pt x="18338" y="677570"/>
                  </a:lnTo>
                  <a:lnTo>
                    <a:pt x="18338" y="677697"/>
                  </a:lnTo>
                  <a:lnTo>
                    <a:pt x="19126" y="677951"/>
                  </a:lnTo>
                  <a:lnTo>
                    <a:pt x="16268" y="677951"/>
                  </a:lnTo>
                  <a:lnTo>
                    <a:pt x="16662" y="678078"/>
                  </a:lnTo>
                  <a:lnTo>
                    <a:pt x="15290" y="677824"/>
                  </a:lnTo>
                  <a:lnTo>
                    <a:pt x="17246" y="678586"/>
                  </a:lnTo>
                  <a:lnTo>
                    <a:pt x="14846" y="678713"/>
                  </a:lnTo>
                  <a:lnTo>
                    <a:pt x="16814" y="679348"/>
                  </a:lnTo>
                  <a:lnTo>
                    <a:pt x="19126" y="679348"/>
                  </a:lnTo>
                  <a:lnTo>
                    <a:pt x="18580" y="679488"/>
                  </a:lnTo>
                  <a:lnTo>
                    <a:pt x="14503" y="679729"/>
                  </a:lnTo>
                  <a:lnTo>
                    <a:pt x="16814" y="679983"/>
                  </a:lnTo>
                  <a:lnTo>
                    <a:pt x="18135" y="679729"/>
                  </a:lnTo>
                  <a:lnTo>
                    <a:pt x="16713" y="680872"/>
                  </a:lnTo>
                  <a:lnTo>
                    <a:pt x="17602" y="680872"/>
                  </a:lnTo>
                  <a:lnTo>
                    <a:pt x="17297" y="681291"/>
                  </a:lnTo>
                  <a:lnTo>
                    <a:pt x="16230" y="680999"/>
                  </a:lnTo>
                  <a:lnTo>
                    <a:pt x="15290" y="681253"/>
                  </a:lnTo>
                  <a:lnTo>
                    <a:pt x="17195" y="681431"/>
                  </a:lnTo>
                  <a:lnTo>
                    <a:pt x="17106" y="681558"/>
                  </a:lnTo>
                  <a:lnTo>
                    <a:pt x="15290" y="681634"/>
                  </a:lnTo>
                  <a:lnTo>
                    <a:pt x="16027" y="682015"/>
                  </a:lnTo>
                  <a:lnTo>
                    <a:pt x="17602" y="682142"/>
                  </a:lnTo>
                  <a:lnTo>
                    <a:pt x="16078" y="682523"/>
                  </a:lnTo>
                  <a:lnTo>
                    <a:pt x="17157" y="682777"/>
                  </a:lnTo>
                  <a:lnTo>
                    <a:pt x="17945" y="682396"/>
                  </a:lnTo>
                  <a:lnTo>
                    <a:pt x="18338" y="682650"/>
                  </a:lnTo>
                  <a:lnTo>
                    <a:pt x="17602" y="682777"/>
                  </a:lnTo>
                  <a:lnTo>
                    <a:pt x="16268" y="682904"/>
                  </a:lnTo>
                  <a:lnTo>
                    <a:pt x="16078" y="683158"/>
                  </a:lnTo>
                  <a:lnTo>
                    <a:pt x="21132" y="683666"/>
                  </a:lnTo>
                  <a:lnTo>
                    <a:pt x="13068" y="685190"/>
                  </a:lnTo>
                  <a:lnTo>
                    <a:pt x="18503" y="685647"/>
                  </a:lnTo>
                  <a:lnTo>
                    <a:pt x="17348" y="685952"/>
                  </a:lnTo>
                  <a:lnTo>
                    <a:pt x="17602" y="686333"/>
                  </a:lnTo>
                  <a:lnTo>
                    <a:pt x="19761" y="686333"/>
                  </a:lnTo>
                  <a:lnTo>
                    <a:pt x="19900" y="686460"/>
                  </a:lnTo>
                  <a:lnTo>
                    <a:pt x="18237" y="686460"/>
                  </a:lnTo>
                  <a:lnTo>
                    <a:pt x="17449" y="686587"/>
                  </a:lnTo>
                  <a:lnTo>
                    <a:pt x="17602" y="686841"/>
                  </a:lnTo>
                  <a:lnTo>
                    <a:pt x="18478" y="686841"/>
                  </a:lnTo>
                  <a:lnTo>
                    <a:pt x="19761" y="686714"/>
                  </a:lnTo>
                  <a:lnTo>
                    <a:pt x="19900" y="686968"/>
                  </a:lnTo>
                  <a:lnTo>
                    <a:pt x="17056" y="686968"/>
                  </a:lnTo>
                  <a:lnTo>
                    <a:pt x="19812" y="687349"/>
                  </a:lnTo>
                  <a:lnTo>
                    <a:pt x="18338" y="687476"/>
                  </a:lnTo>
                  <a:lnTo>
                    <a:pt x="20942" y="687603"/>
                  </a:lnTo>
                  <a:lnTo>
                    <a:pt x="19608" y="687095"/>
                  </a:lnTo>
                  <a:lnTo>
                    <a:pt x="21386" y="686968"/>
                  </a:lnTo>
                  <a:lnTo>
                    <a:pt x="23050" y="687603"/>
                  </a:lnTo>
                  <a:lnTo>
                    <a:pt x="20345" y="687730"/>
                  </a:lnTo>
                  <a:lnTo>
                    <a:pt x="21386" y="688238"/>
                  </a:lnTo>
                  <a:lnTo>
                    <a:pt x="21628" y="687984"/>
                  </a:lnTo>
                  <a:lnTo>
                    <a:pt x="23736" y="688365"/>
                  </a:lnTo>
                  <a:lnTo>
                    <a:pt x="21678" y="688365"/>
                  </a:lnTo>
                  <a:lnTo>
                    <a:pt x="20739" y="688619"/>
                  </a:lnTo>
                  <a:lnTo>
                    <a:pt x="20154" y="688873"/>
                  </a:lnTo>
                  <a:lnTo>
                    <a:pt x="20878" y="688936"/>
                  </a:lnTo>
                  <a:lnTo>
                    <a:pt x="21920" y="688873"/>
                  </a:lnTo>
                  <a:lnTo>
                    <a:pt x="21742" y="688936"/>
                  </a:lnTo>
                  <a:lnTo>
                    <a:pt x="22860" y="689127"/>
                  </a:lnTo>
                  <a:lnTo>
                    <a:pt x="20955" y="689241"/>
                  </a:lnTo>
                  <a:lnTo>
                    <a:pt x="19215" y="689889"/>
                  </a:lnTo>
                  <a:lnTo>
                    <a:pt x="17602" y="689889"/>
                  </a:lnTo>
                  <a:lnTo>
                    <a:pt x="21285" y="690016"/>
                  </a:lnTo>
                  <a:lnTo>
                    <a:pt x="22910" y="690016"/>
                  </a:lnTo>
                  <a:lnTo>
                    <a:pt x="23202" y="690397"/>
                  </a:lnTo>
                  <a:lnTo>
                    <a:pt x="20599" y="690397"/>
                  </a:lnTo>
                  <a:lnTo>
                    <a:pt x="19862" y="690651"/>
                  </a:lnTo>
                  <a:lnTo>
                    <a:pt x="22555" y="690524"/>
                  </a:lnTo>
                  <a:lnTo>
                    <a:pt x="24625" y="690397"/>
                  </a:lnTo>
                  <a:lnTo>
                    <a:pt x="25958" y="690778"/>
                  </a:lnTo>
                  <a:lnTo>
                    <a:pt x="22860" y="690778"/>
                  </a:lnTo>
                  <a:lnTo>
                    <a:pt x="23177" y="691032"/>
                  </a:lnTo>
                  <a:lnTo>
                    <a:pt x="42672" y="691032"/>
                  </a:lnTo>
                  <a:lnTo>
                    <a:pt x="42900" y="690829"/>
                  </a:lnTo>
                  <a:lnTo>
                    <a:pt x="43510" y="691032"/>
                  </a:lnTo>
                  <a:lnTo>
                    <a:pt x="46113" y="691032"/>
                  </a:lnTo>
                  <a:lnTo>
                    <a:pt x="43586" y="690778"/>
                  </a:lnTo>
                  <a:lnTo>
                    <a:pt x="43992" y="690651"/>
                  </a:lnTo>
                  <a:lnTo>
                    <a:pt x="45770" y="690651"/>
                  </a:lnTo>
                  <a:lnTo>
                    <a:pt x="46113" y="691032"/>
                  </a:lnTo>
                  <a:lnTo>
                    <a:pt x="63703" y="691032"/>
                  </a:lnTo>
                  <a:lnTo>
                    <a:pt x="64884" y="690905"/>
                  </a:lnTo>
                  <a:lnTo>
                    <a:pt x="66065" y="691286"/>
                  </a:lnTo>
                  <a:lnTo>
                    <a:pt x="66217" y="691159"/>
                  </a:lnTo>
                  <a:lnTo>
                    <a:pt x="68668" y="691413"/>
                  </a:lnTo>
                  <a:lnTo>
                    <a:pt x="68973" y="691159"/>
                  </a:lnTo>
                  <a:lnTo>
                    <a:pt x="69113" y="691032"/>
                  </a:lnTo>
                  <a:lnTo>
                    <a:pt x="69265" y="690905"/>
                  </a:lnTo>
                  <a:lnTo>
                    <a:pt x="66217" y="691032"/>
                  </a:lnTo>
                  <a:lnTo>
                    <a:pt x="66446" y="690905"/>
                  </a:lnTo>
                  <a:lnTo>
                    <a:pt x="67144" y="690524"/>
                  </a:lnTo>
                  <a:lnTo>
                    <a:pt x="63461" y="690524"/>
                  </a:lnTo>
                  <a:lnTo>
                    <a:pt x="62572" y="690651"/>
                  </a:lnTo>
                  <a:lnTo>
                    <a:pt x="58051" y="690270"/>
                  </a:lnTo>
                  <a:lnTo>
                    <a:pt x="58762" y="690143"/>
                  </a:lnTo>
                  <a:lnTo>
                    <a:pt x="59486" y="690016"/>
                  </a:lnTo>
                  <a:lnTo>
                    <a:pt x="61620" y="689635"/>
                  </a:lnTo>
                  <a:lnTo>
                    <a:pt x="62331" y="689508"/>
                  </a:lnTo>
                  <a:lnTo>
                    <a:pt x="62077" y="689381"/>
                  </a:lnTo>
                  <a:lnTo>
                    <a:pt x="58991" y="689635"/>
                  </a:lnTo>
                  <a:lnTo>
                    <a:pt x="58750" y="689381"/>
                  </a:lnTo>
                  <a:lnTo>
                    <a:pt x="59778" y="689381"/>
                  </a:lnTo>
                  <a:lnTo>
                    <a:pt x="59486" y="689127"/>
                  </a:lnTo>
                  <a:lnTo>
                    <a:pt x="60312" y="689127"/>
                  </a:lnTo>
                  <a:lnTo>
                    <a:pt x="64693" y="689000"/>
                  </a:lnTo>
                  <a:lnTo>
                    <a:pt x="65074" y="689038"/>
                  </a:lnTo>
                  <a:lnTo>
                    <a:pt x="64846" y="688873"/>
                  </a:lnTo>
                  <a:lnTo>
                    <a:pt x="68529" y="688873"/>
                  </a:lnTo>
                  <a:lnTo>
                    <a:pt x="66878" y="688619"/>
                  </a:lnTo>
                  <a:lnTo>
                    <a:pt x="65468" y="688403"/>
                  </a:lnTo>
                  <a:lnTo>
                    <a:pt x="64008" y="688492"/>
                  </a:lnTo>
                  <a:lnTo>
                    <a:pt x="64096" y="688619"/>
                  </a:lnTo>
                  <a:lnTo>
                    <a:pt x="63855" y="688365"/>
                  </a:lnTo>
                  <a:lnTo>
                    <a:pt x="62039" y="688873"/>
                  </a:lnTo>
                  <a:lnTo>
                    <a:pt x="61798" y="688365"/>
                  </a:lnTo>
                  <a:lnTo>
                    <a:pt x="63360" y="688238"/>
                  </a:lnTo>
                  <a:lnTo>
                    <a:pt x="65620" y="688111"/>
                  </a:lnTo>
                  <a:lnTo>
                    <a:pt x="65582" y="687730"/>
                  </a:lnTo>
                  <a:lnTo>
                    <a:pt x="65138" y="687603"/>
                  </a:lnTo>
                  <a:lnTo>
                    <a:pt x="62623" y="687730"/>
                  </a:lnTo>
                  <a:lnTo>
                    <a:pt x="62534" y="687476"/>
                  </a:lnTo>
                  <a:lnTo>
                    <a:pt x="64884" y="687603"/>
                  </a:lnTo>
                  <a:lnTo>
                    <a:pt x="65011" y="687476"/>
                  </a:lnTo>
                  <a:lnTo>
                    <a:pt x="65138" y="687349"/>
                  </a:lnTo>
                  <a:lnTo>
                    <a:pt x="65252" y="687222"/>
                  </a:lnTo>
                  <a:lnTo>
                    <a:pt x="65379" y="687095"/>
                  </a:lnTo>
                  <a:lnTo>
                    <a:pt x="64897" y="687158"/>
                  </a:lnTo>
                  <a:lnTo>
                    <a:pt x="67398" y="686333"/>
                  </a:lnTo>
                  <a:lnTo>
                    <a:pt x="64516" y="686333"/>
                  </a:lnTo>
                  <a:lnTo>
                    <a:pt x="64516" y="687197"/>
                  </a:lnTo>
                  <a:lnTo>
                    <a:pt x="63322" y="687349"/>
                  </a:lnTo>
                  <a:lnTo>
                    <a:pt x="63246" y="687197"/>
                  </a:lnTo>
                  <a:lnTo>
                    <a:pt x="62534" y="686968"/>
                  </a:lnTo>
                  <a:lnTo>
                    <a:pt x="64516" y="687197"/>
                  </a:lnTo>
                  <a:lnTo>
                    <a:pt x="64516" y="686333"/>
                  </a:lnTo>
                  <a:lnTo>
                    <a:pt x="63360" y="686333"/>
                  </a:lnTo>
                  <a:lnTo>
                    <a:pt x="62534" y="686206"/>
                  </a:lnTo>
                  <a:lnTo>
                    <a:pt x="65227" y="685952"/>
                  </a:lnTo>
                  <a:lnTo>
                    <a:pt x="63119" y="685698"/>
                  </a:lnTo>
                  <a:lnTo>
                    <a:pt x="63169" y="685571"/>
                  </a:lnTo>
                  <a:lnTo>
                    <a:pt x="63271" y="685317"/>
                  </a:lnTo>
                  <a:lnTo>
                    <a:pt x="63322" y="685190"/>
                  </a:lnTo>
                  <a:lnTo>
                    <a:pt x="66268" y="685190"/>
                  </a:lnTo>
                  <a:lnTo>
                    <a:pt x="63563" y="685063"/>
                  </a:lnTo>
                  <a:lnTo>
                    <a:pt x="64058" y="684809"/>
                  </a:lnTo>
                  <a:lnTo>
                    <a:pt x="65379" y="684809"/>
                  </a:lnTo>
                  <a:lnTo>
                    <a:pt x="66014" y="685063"/>
                  </a:lnTo>
                  <a:lnTo>
                    <a:pt x="66370" y="684809"/>
                  </a:lnTo>
                  <a:lnTo>
                    <a:pt x="65189" y="684555"/>
                  </a:lnTo>
                  <a:lnTo>
                    <a:pt x="64058" y="684555"/>
                  </a:lnTo>
                  <a:lnTo>
                    <a:pt x="64096" y="684301"/>
                  </a:lnTo>
                  <a:lnTo>
                    <a:pt x="63906" y="684174"/>
                  </a:lnTo>
                  <a:lnTo>
                    <a:pt x="63322" y="684047"/>
                  </a:lnTo>
                  <a:lnTo>
                    <a:pt x="64350" y="684047"/>
                  </a:lnTo>
                  <a:lnTo>
                    <a:pt x="65582" y="684174"/>
                  </a:lnTo>
                  <a:lnTo>
                    <a:pt x="65138" y="684047"/>
                  </a:lnTo>
                  <a:lnTo>
                    <a:pt x="63804" y="683666"/>
                  </a:lnTo>
                  <a:lnTo>
                    <a:pt x="62928" y="683412"/>
                  </a:lnTo>
                  <a:lnTo>
                    <a:pt x="66014" y="682904"/>
                  </a:lnTo>
                  <a:lnTo>
                    <a:pt x="65925" y="682777"/>
                  </a:lnTo>
                  <a:lnTo>
                    <a:pt x="65836" y="682650"/>
                  </a:lnTo>
                  <a:lnTo>
                    <a:pt x="63017" y="682650"/>
                  </a:lnTo>
                  <a:lnTo>
                    <a:pt x="63322" y="682396"/>
                  </a:lnTo>
                  <a:lnTo>
                    <a:pt x="63665" y="682269"/>
                  </a:lnTo>
                  <a:lnTo>
                    <a:pt x="64096" y="682142"/>
                  </a:lnTo>
                  <a:lnTo>
                    <a:pt x="64846" y="682015"/>
                  </a:lnTo>
                  <a:lnTo>
                    <a:pt x="65709" y="682117"/>
                  </a:lnTo>
                  <a:lnTo>
                    <a:pt x="65582" y="681888"/>
                  </a:lnTo>
                  <a:lnTo>
                    <a:pt x="65900" y="681761"/>
                  </a:lnTo>
                  <a:lnTo>
                    <a:pt x="66497" y="681532"/>
                  </a:lnTo>
                  <a:lnTo>
                    <a:pt x="66370" y="681507"/>
                  </a:lnTo>
                  <a:lnTo>
                    <a:pt x="66370" y="681126"/>
                  </a:lnTo>
                  <a:lnTo>
                    <a:pt x="67691" y="681380"/>
                  </a:lnTo>
                  <a:lnTo>
                    <a:pt x="68668" y="681126"/>
                  </a:lnTo>
                  <a:lnTo>
                    <a:pt x="69418" y="680872"/>
                  </a:lnTo>
                  <a:lnTo>
                    <a:pt x="66713" y="681126"/>
                  </a:lnTo>
                  <a:lnTo>
                    <a:pt x="66167" y="680999"/>
                  </a:lnTo>
                  <a:lnTo>
                    <a:pt x="66789" y="680745"/>
                  </a:lnTo>
                  <a:lnTo>
                    <a:pt x="67106" y="680618"/>
                  </a:lnTo>
                  <a:lnTo>
                    <a:pt x="65773" y="680491"/>
                  </a:lnTo>
                  <a:lnTo>
                    <a:pt x="65138" y="680745"/>
                  </a:lnTo>
                  <a:lnTo>
                    <a:pt x="64820" y="680618"/>
                  </a:lnTo>
                  <a:lnTo>
                    <a:pt x="64490" y="680491"/>
                  </a:lnTo>
                  <a:lnTo>
                    <a:pt x="66687" y="680237"/>
                  </a:lnTo>
                  <a:lnTo>
                    <a:pt x="67792" y="680110"/>
                  </a:lnTo>
                  <a:lnTo>
                    <a:pt x="66687" y="679983"/>
                  </a:lnTo>
                  <a:lnTo>
                    <a:pt x="65582" y="679856"/>
                  </a:lnTo>
                  <a:lnTo>
                    <a:pt x="65379" y="679983"/>
                  </a:lnTo>
                  <a:lnTo>
                    <a:pt x="64058" y="679983"/>
                  </a:lnTo>
                  <a:lnTo>
                    <a:pt x="64909" y="679856"/>
                  </a:lnTo>
                  <a:lnTo>
                    <a:pt x="61010" y="679856"/>
                  </a:lnTo>
                  <a:lnTo>
                    <a:pt x="58889" y="679856"/>
                  </a:lnTo>
                  <a:lnTo>
                    <a:pt x="59524" y="680237"/>
                  </a:lnTo>
                  <a:lnTo>
                    <a:pt x="59524" y="682396"/>
                  </a:lnTo>
                  <a:lnTo>
                    <a:pt x="59524" y="684555"/>
                  </a:lnTo>
                  <a:lnTo>
                    <a:pt x="58394" y="684809"/>
                  </a:lnTo>
                  <a:lnTo>
                    <a:pt x="57492" y="684555"/>
                  </a:lnTo>
                  <a:lnTo>
                    <a:pt x="57023" y="684428"/>
                  </a:lnTo>
                  <a:lnTo>
                    <a:pt x="56578" y="684301"/>
                  </a:lnTo>
                  <a:lnTo>
                    <a:pt x="56210" y="684339"/>
                  </a:lnTo>
                  <a:lnTo>
                    <a:pt x="55702" y="684174"/>
                  </a:lnTo>
                  <a:lnTo>
                    <a:pt x="55702" y="684047"/>
                  </a:lnTo>
                  <a:lnTo>
                    <a:pt x="57226" y="684174"/>
                  </a:lnTo>
                  <a:lnTo>
                    <a:pt x="57035" y="684428"/>
                  </a:lnTo>
                  <a:lnTo>
                    <a:pt x="57492" y="684555"/>
                  </a:lnTo>
                  <a:lnTo>
                    <a:pt x="59524" y="684555"/>
                  </a:lnTo>
                  <a:lnTo>
                    <a:pt x="59524" y="682396"/>
                  </a:lnTo>
                  <a:lnTo>
                    <a:pt x="59334" y="682777"/>
                  </a:lnTo>
                  <a:lnTo>
                    <a:pt x="58483" y="682396"/>
                  </a:lnTo>
                  <a:lnTo>
                    <a:pt x="58204" y="682269"/>
                  </a:lnTo>
                  <a:lnTo>
                    <a:pt x="56476" y="682396"/>
                  </a:lnTo>
                  <a:lnTo>
                    <a:pt x="56438" y="681888"/>
                  </a:lnTo>
                  <a:lnTo>
                    <a:pt x="56388" y="681761"/>
                  </a:lnTo>
                  <a:lnTo>
                    <a:pt x="58788" y="681761"/>
                  </a:lnTo>
                  <a:lnTo>
                    <a:pt x="57226" y="682142"/>
                  </a:lnTo>
                  <a:lnTo>
                    <a:pt x="59524" y="682396"/>
                  </a:lnTo>
                  <a:lnTo>
                    <a:pt x="59524" y="680237"/>
                  </a:lnTo>
                  <a:lnTo>
                    <a:pt x="58305" y="680110"/>
                  </a:lnTo>
                  <a:lnTo>
                    <a:pt x="57226" y="680110"/>
                  </a:lnTo>
                  <a:lnTo>
                    <a:pt x="56845" y="679856"/>
                  </a:lnTo>
                  <a:lnTo>
                    <a:pt x="56476" y="679602"/>
                  </a:lnTo>
                  <a:lnTo>
                    <a:pt x="59867" y="679792"/>
                  </a:lnTo>
                  <a:lnTo>
                    <a:pt x="61010" y="679792"/>
                  </a:lnTo>
                  <a:lnTo>
                    <a:pt x="65341" y="679792"/>
                  </a:lnTo>
                  <a:lnTo>
                    <a:pt x="65773" y="679729"/>
                  </a:lnTo>
                  <a:lnTo>
                    <a:pt x="64122" y="679602"/>
                  </a:lnTo>
                  <a:lnTo>
                    <a:pt x="62776" y="679500"/>
                  </a:lnTo>
                  <a:lnTo>
                    <a:pt x="61036" y="679716"/>
                  </a:lnTo>
                  <a:lnTo>
                    <a:pt x="62776" y="679602"/>
                  </a:lnTo>
                  <a:lnTo>
                    <a:pt x="62484" y="679475"/>
                  </a:lnTo>
                  <a:lnTo>
                    <a:pt x="61747" y="679221"/>
                  </a:lnTo>
                  <a:lnTo>
                    <a:pt x="63665" y="679475"/>
                  </a:lnTo>
                  <a:lnTo>
                    <a:pt x="65481" y="679348"/>
                  </a:lnTo>
                  <a:lnTo>
                    <a:pt x="67056" y="679475"/>
                  </a:lnTo>
                  <a:lnTo>
                    <a:pt x="66344" y="679348"/>
                  </a:lnTo>
                  <a:lnTo>
                    <a:pt x="65646" y="679221"/>
                  </a:lnTo>
                  <a:lnTo>
                    <a:pt x="64935" y="679094"/>
                  </a:lnTo>
                  <a:lnTo>
                    <a:pt x="67589" y="678840"/>
                  </a:lnTo>
                  <a:lnTo>
                    <a:pt x="64795" y="678586"/>
                  </a:lnTo>
                  <a:lnTo>
                    <a:pt x="65430" y="678967"/>
                  </a:lnTo>
                  <a:lnTo>
                    <a:pt x="61925" y="678713"/>
                  </a:lnTo>
                  <a:lnTo>
                    <a:pt x="60172" y="678586"/>
                  </a:lnTo>
                  <a:lnTo>
                    <a:pt x="60223" y="678332"/>
                  </a:lnTo>
                  <a:lnTo>
                    <a:pt x="62572" y="678332"/>
                  </a:lnTo>
                  <a:lnTo>
                    <a:pt x="61937" y="678713"/>
                  </a:lnTo>
                  <a:lnTo>
                    <a:pt x="64795" y="678586"/>
                  </a:lnTo>
                  <a:lnTo>
                    <a:pt x="66662" y="678459"/>
                  </a:lnTo>
                  <a:lnTo>
                    <a:pt x="63220" y="678205"/>
                  </a:lnTo>
                  <a:lnTo>
                    <a:pt x="65405" y="678078"/>
                  </a:lnTo>
                  <a:lnTo>
                    <a:pt x="68668" y="677951"/>
                  </a:lnTo>
                  <a:lnTo>
                    <a:pt x="68580" y="677824"/>
                  </a:lnTo>
                  <a:lnTo>
                    <a:pt x="67932" y="677697"/>
                  </a:lnTo>
                  <a:lnTo>
                    <a:pt x="64541" y="677316"/>
                  </a:lnTo>
                  <a:lnTo>
                    <a:pt x="66319" y="677189"/>
                  </a:lnTo>
                  <a:lnTo>
                    <a:pt x="67297" y="677189"/>
                  </a:lnTo>
                  <a:lnTo>
                    <a:pt x="67005" y="677443"/>
                  </a:lnTo>
                  <a:lnTo>
                    <a:pt x="67843" y="677443"/>
                  </a:lnTo>
                  <a:lnTo>
                    <a:pt x="69316" y="676808"/>
                  </a:lnTo>
                  <a:lnTo>
                    <a:pt x="65824" y="676681"/>
                  </a:lnTo>
                  <a:lnTo>
                    <a:pt x="67475" y="676300"/>
                  </a:lnTo>
                  <a:lnTo>
                    <a:pt x="68580" y="676046"/>
                  </a:lnTo>
                  <a:lnTo>
                    <a:pt x="67500" y="676046"/>
                  </a:lnTo>
                  <a:lnTo>
                    <a:pt x="66687" y="675906"/>
                  </a:lnTo>
                  <a:lnTo>
                    <a:pt x="66319" y="675792"/>
                  </a:lnTo>
                  <a:lnTo>
                    <a:pt x="67640" y="675792"/>
                  </a:lnTo>
                  <a:lnTo>
                    <a:pt x="68237" y="675665"/>
                  </a:lnTo>
                  <a:lnTo>
                    <a:pt x="68580" y="675538"/>
                  </a:lnTo>
                  <a:lnTo>
                    <a:pt x="66217" y="675030"/>
                  </a:lnTo>
                  <a:lnTo>
                    <a:pt x="65989" y="674903"/>
                  </a:lnTo>
                  <a:lnTo>
                    <a:pt x="65532" y="674649"/>
                  </a:lnTo>
                  <a:lnTo>
                    <a:pt x="63614" y="674776"/>
                  </a:lnTo>
                  <a:lnTo>
                    <a:pt x="62572" y="674903"/>
                  </a:lnTo>
                  <a:lnTo>
                    <a:pt x="62484" y="674522"/>
                  </a:lnTo>
                  <a:lnTo>
                    <a:pt x="63233" y="674408"/>
                  </a:lnTo>
                  <a:lnTo>
                    <a:pt x="63360" y="674395"/>
                  </a:lnTo>
                  <a:lnTo>
                    <a:pt x="64935" y="674395"/>
                  </a:lnTo>
                  <a:lnTo>
                    <a:pt x="65646" y="674268"/>
                  </a:lnTo>
                  <a:lnTo>
                    <a:pt x="66344" y="674141"/>
                  </a:lnTo>
                  <a:lnTo>
                    <a:pt x="67056" y="674014"/>
                  </a:lnTo>
                  <a:lnTo>
                    <a:pt x="63461" y="674014"/>
                  </a:lnTo>
                  <a:lnTo>
                    <a:pt x="62534" y="673887"/>
                  </a:lnTo>
                  <a:lnTo>
                    <a:pt x="61353" y="674027"/>
                  </a:lnTo>
                  <a:lnTo>
                    <a:pt x="61353" y="674903"/>
                  </a:lnTo>
                  <a:lnTo>
                    <a:pt x="57365" y="675157"/>
                  </a:lnTo>
                  <a:lnTo>
                    <a:pt x="56388" y="675284"/>
                  </a:lnTo>
                  <a:lnTo>
                    <a:pt x="56388" y="677189"/>
                  </a:lnTo>
                  <a:lnTo>
                    <a:pt x="55702" y="677189"/>
                  </a:lnTo>
                  <a:lnTo>
                    <a:pt x="55702" y="678967"/>
                  </a:lnTo>
                  <a:lnTo>
                    <a:pt x="55486" y="679005"/>
                  </a:lnTo>
                  <a:lnTo>
                    <a:pt x="55486" y="684415"/>
                  </a:lnTo>
                  <a:lnTo>
                    <a:pt x="54178" y="684555"/>
                  </a:lnTo>
                  <a:lnTo>
                    <a:pt x="54216" y="684428"/>
                  </a:lnTo>
                  <a:lnTo>
                    <a:pt x="54267" y="684301"/>
                  </a:lnTo>
                  <a:lnTo>
                    <a:pt x="55486" y="684415"/>
                  </a:lnTo>
                  <a:lnTo>
                    <a:pt x="55486" y="679005"/>
                  </a:lnTo>
                  <a:lnTo>
                    <a:pt x="54914" y="679094"/>
                  </a:lnTo>
                  <a:lnTo>
                    <a:pt x="54952" y="679348"/>
                  </a:lnTo>
                  <a:lnTo>
                    <a:pt x="52895" y="679348"/>
                  </a:lnTo>
                  <a:lnTo>
                    <a:pt x="53428" y="679094"/>
                  </a:lnTo>
                  <a:lnTo>
                    <a:pt x="51904" y="679094"/>
                  </a:lnTo>
                  <a:lnTo>
                    <a:pt x="51841" y="678967"/>
                  </a:lnTo>
                  <a:lnTo>
                    <a:pt x="48666" y="678853"/>
                  </a:lnTo>
                  <a:lnTo>
                    <a:pt x="49644" y="679348"/>
                  </a:lnTo>
                  <a:lnTo>
                    <a:pt x="49555" y="689381"/>
                  </a:lnTo>
                  <a:lnTo>
                    <a:pt x="47485" y="689635"/>
                  </a:lnTo>
                  <a:lnTo>
                    <a:pt x="45034" y="689838"/>
                  </a:lnTo>
                  <a:lnTo>
                    <a:pt x="45034" y="690270"/>
                  </a:lnTo>
                  <a:lnTo>
                    <a:pt x="44932" y="690524"/>
                  </a:lnTo>
                  <a:lnTo>
                    <a:pt x="43700" y="690638"/>
                  </a:lnTo>
                  <a:lnTo>
                    <a:pt x="41236" y="690524"/>
                  </a:lnTo>
                  <a:lnTo>
                    <a:pt x="42024" y="690270"/>
                  </a:lnTo>
                  <a:lnTo>
                    <a:pt x="41986" y="690143"/>
                  </a:lnTo>
                  <a:lnTo>
                    <a:pt x="42672" y="690270"/>
                  </a:lnTo>
                  <a:lnTo>
                    <a:pt x="45034" y="690270"/>
                  </a:lnTo>
                  <a:lnTo>
                    <a:pt x="45034" y="689838"/>
                  </a:lnTo>
                  <a:lnTo>
                    <a:pt x="42760" y="690016"/>
                  </a:lnTo>
                  <a:lnTo>
                    <a:pt x="40652" y="690016"/>
                  </a:lnTo>
                  <a:lnTo>
                    <a:pt x="42722" y="689635"/>
                  </a:lnTo>
                  <a:lnTo>
                    <a:pt x="41833" y="689508"/>
                  </a:lnTo>
                  <a:lnTo>
                    <a:pt x="40500" y="689381"/>
                  </a:lnTo>
                  <a:lnTo>
                    <a:pt x="40309" y="689254"/>
                  </a:lnTo>
                  <a:lnTo>
                    <a:pt x="40106" y="689127"/>
                  </a:lnTo>
                  <a:lnTo>
                    <a:pt x="44005" y="689025"/>
                  </a:lnTo>
                  <a:lnTo>
                    <a:pt x="44234" y="689013"/>
                  </a:lnTo>
                  <a:lnTo>
                    <a:pt x="44424" y="689013"/>
                  </a:lnTo>
                  <a:lnTo>
                    <a:pt x="45173" y="689381"/>
                  </a:lnTo>
                  <a:lnTo>
                    <a:pt x="48221" y="689381"/>
                  </a:lnTo>
                  <a:lnTo>
                    <a:pt x="47980" y="689254"/>
                  </a:lnTo>
                  <a:lnTo>
                    <a:pt x="48082" y="689127"/>
                  </a:lnTo>
                  <a:lnTo>
                    <a:pt x="48907" y="689127"/>
                  </a:lnTo>
                  <a:lnTo>
                    <a:pt x="48615" y="689381"/>
                  </a:lnTo>
                  <a:lnTo>
                    <a:pt x="49555" y="689381"/>
                  </a:lnTo>
                  <a:lnTo>
                    <a:pt x="49555" y="679335"/>
                  </a:lnTo>
                  <a:lnTo>
                    <a:pt x="47879" y="679094"/>
                  </a:lnTo>
                  <a:lnTo>
                    <a:pt x="48501" y="678954"/>
                  </a:lnTo>
                  <a:lnTo>
                    <a:pt x="48666" y="678853"/>
                  </a:lnTo>
                  <a:lnTo>
                    <a:pt x="48856" y="678713"/>
                  </a:lnTo>
                  <a:lnTo>
                    <a:pt x="52654" y="678713"/>
                  </a:lnTo>
                  <a:lnTo>
                    <a:pt x="52146" y="678853"/>
                  </a:lnTo>
                  <a:lnTo>
                    <a:pt x="54610" y="678967"/>
                  </a:lnTo>
                  <a:lnTo>
                    <a:pt x="55702" y="678967"/>
                  </a:lnTo>
                  <a:lnTo>
                    <a:pt x="55702" y="677189"/>
                  </a:lnTo>
                  <a:lnTo>
                    <a:pt x="55206" y="677189"/>
                  </a:lnTo>
                  <a:lnTo>
                    <a:pt x="55206" y="677951"/>
                  </a:lnTo>
                  <a:lnTo>
                    <a:pt x="54178" y="677570"/>
                  </a:lnTo>
                  <a:lnTo>
                    <a:pt x="52552" y="677697"/>
                  </a:lnTo>
                  <a:lnTo>
                    <a:pt x="54711" y="677824"/>
                  </a:lnTo>
                  <a:lnTo>
                    <a:pt x="53428" y="678205"/>
                  </a:lnTo>
                  <a:lnTo>
                    <a:pt x="51816" y="678078"/>
                  </a:lnTo>
                  <a:lnTo>
                    <a:pt x="52171" y="677824"/>
                  </a:lnTo>
                  <a:lnTo>
                    <a:pt x="52514" y="677570"/>
                  </a:lnTo>
                  <a:lnTo>
                    <a:pt x="52692" y="677443"/>
                  </a:lnTo>
                  <a:lnTo>
                    <a:pt x="53428" y="677316"/>
                  </a:lnTo>
                  <a:lnTo>
                    <a:pt x="55206" y="677189"/>
                  </a:lnTo>
                  <a:lnTo>
                    <a:pt x="53035" y="677189"/>
                  </a:lnTo>
                  <a:lnTo>
                    <a:pt x="53428" y="677062"/>
                  </a:lnTo>
                  <a:lnTo>
                    <a:pt x="50876" y="677062"/>
                  </a:lnTo>
                  <a:lnTo>
                    <a:pt x="50380" y="677189"/>
                  </a:lnTo>
                  <a:lnTo>
                    <a:pt x="47879" y="677062"/>
                  </a:lnTo>
                  <a:lnTo>
                    <a:pt x="51955" y="676935"/>
                  </a:lnTo>
                  <a:lnTo>
                    <a:pt x="51130" y="676681"/>
                  </a:lnTo>
                  <a:lnTo>
                    <a:pt x="52501" y="676808"/>
                  </a:lnTo>
                  <a:lnTo>
                    <a:pt x="53479" y="676935"/>
                  </a:lnTo>
                  <a:lnTo>
                    <a:pt x="54178" y="677062"/>
                  </a:lnTo>
                  <a:lnTo>
                    <a:pt x="56388" y="677189"/>
                  </a:lnTo>
                  <a:lnTo>
                    <a:pt x="56388" y="675284"/>
                  </a:lnTo>
                  <a:lnTo>
                    <a:pt x="56134" y="675309"/>
                  </a:lnTo>
                  <a:lnTo>
                    <a:pt x="56134" y="675792"/>
                  </a:lnTo>
                  <a:lnTo>
                    <a:pt x="54343" y="675868"/>
                  </a:lnTo>
                  <a:lnTo>
                    <a:pt x="54178" y="675792"/>
                  </a:lnTo>
                  <a:lnTo>
                    <a:pt x="54178" y="676173"/>
                  </a:lnTo>
                  <a:lnTo>
                    <a:pt x="52108" y="676300"/>
                  </a:lnTo>
                  <a:lnTo>
                    <a:pt x="52463" y="676046"/>
                  </a:lnTo>
                  <a:lnTo>
                    <a:pt x="52654" y="675919"/>
                  </a:lnTo>
                  <a:lnTo>
                    <a:pt x="51130" y="675919"/>
                  </a:lnTo>
                  <a:lnTo>
                    <a:pt x="50584" y="675665"/>
                  </a:lnTo>
                  <a:lnTo>
                    <a:pt x="53301" y="675906"/>
                  </a:lnTo>
                  <a:lnTo>
                    <a:pt x="53136" y="675919"/>
                  </a:lnTo>
                  <a:lnTo>
                    <a:pt x="54178" y="676173"/>
                  </a:lnTo>
                  <a:lnTo>
                    <a:pt x="54178" y="675792"/>
                  </a:lnTo>
                  <a:lnTo>
                    <a:pt x="56134" y="675792"/>
                  </a:lnTo>
                  <a:lnTo>
                    <a:pt x="56134" y="675309"/>
                  </a:lnTo>
                  <a:lnTo>
                    <a:pt x="54178" y="675538"/>
                  </a:lnTo>
                  <a:lnTo>
                    <a:pt x="54610" y="675030"/>
                  </a:lnTo>
                  <a:lnTo>
                    <a:pt x="59385" y="674649"/>
                  </a:lnTo>
                  <a:lnTo>
                    <a:pt x="57962" y="674395"/>
                  </a:lnTo>
                  <a:lnTo>
                    <a:pt x="58216" y="674268"/>
                  </a:lnTo>
                  <a:lnTo>
                    <a:pt x="58750" y="674014"/>
                  </a:lnTo>
                  <a:lnTo>
                    <a:pt x="59524" y="674522"/>
                  </a:lnTo>
                  <a:lnTo>
                    <a:pt x="61048" y="674522"/>
                  </a:lnTo>
                  <a:lnTo>
                    <a:pt x="60909" y="674268"/>
                  </a:lnTo>
                  <a:lnTo>
                    <a:pt x="61048" y="674268"/>
                  </a:lnTo>
                  <a:lnTo>
                    <a:pt x="61353" y="674903"/>
                  </a:lnTo>
                  <a:lnTo>
                    <a:pt x="61353" y="674027"/>
                  </a:lnTo>
                  <a:lnTo>
                    <a:pt x="60223" y="674141"/>
                  </a:lnTo>
                  <a:lnTo>
                    <a:pt x="60756" y="673887"/>
                  </a:lnTo>
                  <a:lnTo>
                    <a:pt x="62039" y="673633"/>
                  </a:lnTo>
                  <a:lnTo>
                    <a:pt x="64008" y="673506"/>
                  </a:lnTo>
                  <a:lnTo>
                    <a:pt x="63703" y="673887"/>
                  </a:lnTo>
                  <a:lnTo>
                    <a:pt x="66509" y="673760"/>
                  </a:lnTo>
                  <a:lnTo>
                    <a:pt x="67792" y="673887"/>
                  </a:lnTo>
                  <a:lnTo>
                    <a:pt x="67691" y="673760"/>
                  </a:lnTo>
                  <a:lnTo>
                    <a:pt x="67589" y="673633"/>
                  </a:lnTo>
                  <a:lnTo>
                    <a:pt x="68821" y="673633"/>
                  </a:lnTo>
                  <a:lnTo>
                    <a:pt x="69316" y="673506"/>
                  </a:lnTo>
                  <a:lnTo>
                    <a:pt x="67640" y="673252"/>
                  </a:lnTo>
                  <a:lnTo>
                    <a:pt x="67348" y="673315"/>
                  </a:lnTo>
                  <a:lnTo>
                    <a:pt x="67233" y="673125"/>
                  </a:lnTo>
                  <a:lnTo>
                    <a:pt x="67144" y="672998"/>
                  </a:lnTo>
                  <a:lnTo>
                    <a:pt x="66713" y="672871"/>
                  </a:lnTo>
                  <a:lnTo>
                    <a:pt x="66268" y="672744"/>
                  </a:lnTo>
                  <a:lnTo>
                    <a:pt x="67348" y="672744"/>
                  </a:lnTo>
                  <a:lnTo>
                    <a:pt x="67538" y="672871"/>
                  </a:lnTo>
                  <a:lnTo>
                    <a:pt x="68580" y="672744"/>
                  </a:lnTo>
                  <a:lnTo>
                    <a:pt x="68859" y="672617"/>
                  </a:lnTo>
                  <a:lnTo>
                    <a:pt x="70002" y="672109"/>
                  </a:lnTo>
                  <a:lnTo>
                    <a:pt x="66116" y="672109"/>
                  </a:lnTo>
                  <a:lnTo>
                    <a:pt x="66116" y="673557"/>
                  </a:lnTo>
                  <a:lnTo>
                    <a:pt x="65138" y="673760"/>
                  </a:lnTo>
                  <a:lnTo>
                    <a:pt x="64744" y="673379"/>
                  </a:lnTo>
                  <a:lnTo>
                    <a:pt x="66116" y="673557"/>
                  </a:lnTo>
                  <a:lnTo>
                    <a:pt x="66116" y="672109"/>
                  </a:lnTo>
                  <a:lnTo>
                    <a:pt x="64884" y="672109"/>
                  </a:lnTo>
                  <a:lnTo>
                    <a:pt x="64147" y="672490"/>
                  </a:lnTo>
                  <a:lnTo>
                    <a:pt x="64096" y="673252"/>
                  </a:lnTo>
                  <a:lnTo>
                    <a:pt x="62966" y="673379"/>
                  </a:lnTo>
                  <a:lnTo>
                    <a:pt x="62230" y="673506"/>
                  </a:lnTo>
                  <a:lnTo>
                    <a:pt x="60312" y="673506"/>
                  </a:lnTo>
                  <a:lnTo>
                    <a:pt x="60617" y="673379"/>
                  </a:lnTo>
                  <a:lnTo>
                    <a:pt x="58788" y="673379"/>
                  </a:lnTo>
                  <a:lnTo>
                    <a:pt x="60071" y="673125"/>
                  </a:lnTo>
                  <a:lnTo>
                    <a:pt x="61544" y="673379"/>
                  </a:lnTo>
                  <a:lnTo>
                    <a:pt x="64096" y="673252"/>
                  </a:lnTo>
                  <a:lnTo>
                    <a:pt x="64096" y="672503"/>
                  </a:lnTo>
                  <a:lnTo>
                    <a:pt x="61937" y="672617"/>
                  </a:lnTo>
                  <a:lnTo>
                    <a:pt x="59524" y="672617"/>
                  </a:lnTo>
                  <a:lnTo>
                    <a:pt x="59436" y="672363"/>
                  </a:lnTo>
                  <a:lnTo>
                    <a:pt x="59042" y="672236"/>
                  </a:lnTo>
                  <a:lnTo>
                    <a:pt x="58000" y="672109"/>
                  </a:lnTo>
                  <a:lnTo>
                    <a:pt x="58889" y="671855"/>
                  </a:lnTo>
                  <a:lnTo>
                    <a:pt x="59334" y="671728"/>
                  </a:lnTo>
                  <a:lnTo>
                    <a:pt x="59677" y="672490"/>
                  </a:lnTo>
                  <a:lnTo>
                    <a:pt x="62280" y="672490"/>
                  </a:lnTo>
                  <a:lnTo>
                    <a:pt x="62572" y="672109"/>
                  </a:lnTo>
                  <a:lnTo>
                    <a:pt x="62433" y="672109"/>
                  </a:lnTo>
                  <a:lnTo>
                    <a:pt x="62039" y="672109"/>
                  </a:lnTo>
                  <a:lnTo>
                    <a:pt x="62293" y="672084"/>
                  </a:lnTo>
                  <a:lnTo>
                    <a:pt x="60909" y="671855"/>
                  </a:lnTo>
                  <a:lnTo>
                    <a:pt x="62331" y="671855"/>
                  </a:lnTo>
                  <a:lnTo>
                    <a:pt x="62534" y="671728"/>
                  </a:lnTo>
                  <a:lnTo>
                    <a:pt x="61645" y="671601"/>
                  </a:lnTo>
                  <a:lnTo>
                    <a:pt x="63068" y="671474"/>
                  </a:lnTo>
                  <a:lnTo>
                    <a:pt x="63957" y="671474"/>
                  </a:lnTo>
                  <a:lnTo>
                    <a:pt x="66509" y="671474"/>
                  </a:lnTo>
                  <a:lnTo>
                    <a:pt x="68529" y="671220"/>
                  </a:lnTo>
                  <a:lnTo>
                    <a:pt x="66370" y="671220"/>
                  </a:lnTo>
                  <a:lnTo>
                    <a:pt x="66217" y="671093"/>
                  </a:lnTo>
                  <a:lnTo>
                    <a:pt x="68186" y="670966"/>
                  </a:lnTo>
                  <a:lnTo>
                    <a:pt x="62280" y="671220"/>
                  </a:lnTo>
                  <a:lnTo>
                    <a:pt x="62725" y="670966"/>
                  </a:lnTo>
                  <a:lnTo>
                    <a:pt x="63169" y="670712"/>
                  </a:lnTo>
                  <a:lnTo>
                    <a:pt x="64058" y="670712"/>
                  </a:lnTo>
                  <a:lnTo>
                    <a:pt x="65227" y="670839"/>
                  </a:lnTo>
                  <a:lnTo>
                    <a:pt x="66954" y="670839"/>
                  </a:lnTo>
                  <a:lnTo>
                    <a:pt x="67284" y="670712"/>
                  </a:lnTo>
                  <a:lnTo>
                    <a:pt x="67614" y="670585"/>
                  </a:lnTo>
                  <a:lnTo>
                    <a:pt x="67932" y="670458"/>
                  </a:lnTo>
                  <a:lnTo>
                    <a:pt x="66852" y="670585"/>
                  </a:lnTo>
                  <a:lnTo>
                    <a:pt x="67741" y="670204"/>
                  </a:lnTo>
                  <a:lnTo>
                    <a:pt x="63957" y="670077"/>
                  </a:lnTo>
                  <a:lnTo>
                    <a:pt x="63804" y="670052"/>
                  </a:lnTo>
                  <a:lnTo>
                    <a:pt x="65620" y="669823"/>
                  </a:lnTo>
                  <a:lnTo>
                    <a:pt x="66217" y="669696"/>
                  </a:lnTo>
                  <a:lnTo>
                    <a:pt x="65722" y="669442"/>
                  </a:lnTo>
                  <a:lnTo>
                    <a:pt x="63766" y="669607"/>
                  </a:lnTo>
                  <a:lnTo>
                    <a:pt x="63766" y="670102"/>
                  </a:lnTo>
                  <a:lnTo>
                    <a:pt x="63220" y="670458"/>
                  </a:lnTo>
                  <a:lnTo>
                    <a:pt x="61798" y="670547"/>
                  </a:lnTo>
                  <a:lnTo>
                    <a:pt x="61798" y="671220"/>
                  </a:lnTo>
                  <a:lnTo>
                    <a:pt x="61595" y="671347"/>
                  </a:lnTo>
                  <a:lnTo>
                    <a:pt x="58750" y="671347"/>
                  </a:lnTo>
                  <a:lnTo>
                    <a:pt x="58889" y="671093"/>
                  </a:lnTo>
                  <a:lnTo>
                    <a:pt x="58305" y="671093"/>
                  </a:lnTo>
                  <a:lnTo>
                    <a:pt x="58305" y="671728"/>
                  </a:lnTo>
                  <a:lnTo>
                    <a:pt x="57467" y="671728"/>
                  </a:lnTo>
                  <a:lnTo>
                    <a:pt x="57251" y="671957"/>
                  </a:lnTo>
                  <a:lnTo>
                    <a:pt x="58254" y="671855"/>
                  </a:lnTo>
                  <a:lnTo>
                    <a:pt x="57416" y="671969"/>
                  </a:lnTo>
                  <a:lnTo>
                    <a:pt x="57416" y="673506"/>
                  </a:lnTo>
                  <a:lnTo>
                    <a:pt x="55943" y="673633"/>
                  </a:lnTo>
                  <a:lnTo>
                    <a:pt x="57226" y="673633"/>
                  </a:lnTo>
                  <a:lnTo>
                    <a:pt x="56476" y="674014"/>
                  </a:lnTo>
                  <a:lnTo>
                    <a:pt x="54660" y="673633"/>
                  </a:lnTo>
                  <a:lnTo>
                    <a:pt x="54178" y="673506"/>
                  </a:lnTo>
                  <a:lnTo>
                    <a:pt x="54711" y="673379"/>
                  </a:lnTo>
                  <a:lnTo>
                    <a:pt x="57226" y="673379"/>
                  </a:lnTo>
                  <a:lnTo>
                    <a:pt x="57416" y="673506"/>
                  </a:lnTo>
                  <a:lnTo>
                    <a:pt x="57416" y="671969"/>
                  </a:lnTo>
                  <a:lnTo>
                    <a:pt x="57226" y="671982"/>
                  </a:lnTo>
                  <a:lnTo>
                    <a:pt x="54952" y="672236"/>
                  </a:lnTo>
                  <a:lnTo>
                    <a:pt x="54952" y="672490"/>
                  </a:lnTo>
                  <a:lnTo>
                    <a:pt x="53428" y="672871"/>
                  </a:lnTo>
                  <a:lnTo>
                    <a:pt x="53428" y="673506"/>
                  </a:lnTo>
                  <a:lnTo>
                    <a:pt x="53428" y="674268"/>
                  </a:lnTo>
                  <a:lnTo>
                    <a:pt x="51219" y="674268"/>
                  </a:lnTo>
                  <a:lnTo>
                    <a:pt x="49745" y="673506"/>
                  </a:lnTo>
                  <a:lnTo>
                    <a:pt x="53428" y="673506"/>
                  </a:lnTo>
                  <a:lnTo>
                    <a:pt x="53428" y="672871"/>
                  </a:lnTo>
                  <a:lnTo>
                    <a:pt x="53530" y="672490"/>
                  </a:lnTo>
                  <a:lnTo>
                    <a:pt x="54952" y="672490"/>
                  </a:lnTo>
                  <a:lnTo>
                    <a:pt x="54952" y="672236"/>
                  </a:lnTo>
                  <a:lnTo>
                    <a:pt x="54698" y="672261"/>
                  </a:lnTo>
                  <a:lnTo>
                    <a:pt x="54762" y="672109"/>
                  </a:lnTo>
                  <a:lnTo>
                    <a:pt x="55702" y="672109"/>
                  </a:lnTo>
                  <a:lnTo>
                    <a:pt x="57099" y="671969"/>
                  </a:lnTo>
                  <a:lnTo>
                    <a:pt x="56045" y="671855"/>
                  </a:lnTo>
                  <a:lnTo>
                    <a:pt x="55448" y="671728"/>
                  </a:lnTo>
                  <a:lnTo>
                    <a:pt x="54864" y="671601"/>
                  </a:lnTo>
                  <a:lnTo>
                    <a:pt x="54254" y="671474"/>
                  </a:lnTo>
                  <a:lnTo>
                    <a:pt x="54254" y="672325"/>
                  </a:lnTo>
                  <a:lnTo>
                    <a:pt x="53568" y="672401"/>
                  </a:lnTo>
                  <a:lnTo>
                    <a:pt x="53530" y="672249"/>
                  </a:lnTo>
                  <a:lnTo>
                    <a:pt x="51168" y="672490"/>
                  </a:lnTo>
                  <a:lnTo>
                    <a:pt x="52603" y="672236"/>
                  </a:lnTo>
                  <a:lnTo>
                    <a:pt x="50533" y="672109"/>
                  </a:lnTo>
                  <a:lnTo>
                    <a:pt x="51904" y="671728"/>
                  </a:lnTo>
                  <a:lnTo>
                    <a:pt x="53581" y="671728"/>
                  </a:lnTo>
                  <a:lnTo>
                    <a:pt x="53530" y="672249"/>
                  </a:lnTo>
                  <a:lnTo>
                    <a:pt x="53746" y="672261"/>
                  </a:lnTo>
                  <a:lnTo>
                    <a:pt x="54254" y="672325"/>
                  </a:lnTo>
                  <a:lnTo>
                    <a:pt x="54254" y="671474"/>
                  </a:lnTo>
                  <a:lnTo>
                    <a:pt x="53682" y="671347"/>
                  </a:lnTo>
                  <a:lnTo>
                    <a:pt x="52654" y="671601"/>
                  </a:lnTo>
                  <a:lnTo>
                    <a:pt x="51612" y="671474"/>
                  </a:lnTo>
                  <a:lnTo>
                    <a:pt x="51219" y="671347"/>
                  </a:lnTo>
                  <a:lnTo>
                    <a:pt x="51130" y="671093"/>
                  </a:lnTo>
                  <a:lnTo>
                    <a:pt x="54368" y="671347"/>
                  </a:lnTo>
                  <a:lnTo>
                    <a:pt x="52844" y="671093"/>
                  </a:lnTo>
                  <a:lnTo>
                    <a:pt x="51320" y="670839"/>
                  </a:lnTo>
                  <a:lnTo>
                    <a:pt x="51219" y="670712"/>
                  </a:lnTo>
                  <a:lnTo>
                    <a:pt x="51130" y="670585"/>
                  </a:lnTo>
                  <a:lnTo>
                    <a:pt x="52654" y="670585"/>
                  </a:lnTo>
                  <a:lnTo>
                    <a:pt x="52654" y="670839"/>
                  </a:lnTo>
                  <a:lnTo>
                    <a:pt x="53035" y="670712"/>
                  </a:lnTo>
                  <a:lnTo>
                    <a:pt x="57810" y="671347"/>
                  </a:lnTo>
                  <a:lnTo>
                    <a:pt x="54178" y="671093"/>
                  </a:lnTo>
                  <a:lnTo>
                    <a:pt x="55003" y="671347"/>
                  </a:lnTo>
                  <a:lnTo>
                    <a:pt x="54952" y="671474"/>
                  </a:lnTo>
                  <a:lnTo>
                    <a:pt x="57023" y="671474"/>
                  </a:lnTo>
                  <a:lnTo>
                    <a:pt x="56476" y="671347"/>
                  </a:lnTo>
                  <a:lnTo>
                    <a:pt x="57962" y="671474"/>
                  </a:lnTo>
                  <a:lnTo>
                    <a:pt x="58305" y="671728"/>
                  </a:lnTo>
                  <a:lnTo>
                    <a:pt x="58305" y="671093"/>
                  </a:lnTo>
                  <a:lnTo>
                    <a:pt x="57861" y="671093"/>
                  </a:lnTo>
                  <a:lnTo>
                    <a:pt x="58000" y="670966"/>
                  </a:lnTo>
                  <a:lnTo>
                    <a:pt x="60312" y="670966"/>
                  </a:lnTo>
                  <a:lnTo>
                    <a:pt x="60515" y="671093"/>
                  </a:lnTo>
                  <a:lnTo>
                    <a:pt x="59575" y="671093"/>
                  </a:lnTo>
                  <a:lnTo>
                    <a:pt x="59575" y="671220"/>
                  </a:lnTo>
                  <a:lnTo>
                    <a:pt x="61798" y="671220"/>
                  </a:lnTo>
                  <a:lnTo>
                    <a:pt x="61798" y="670547"/>
                  </a:lnTo>
                  <a:lnTo>
                    <a:pt x="60858" y="670585"/>
                  </a:lnTo>
                  <a:lnTo>
                    <a:pt x="61493" y="670331"/>
                  </a:lnTo>
                  <a:lnTo>
                    <a:pt x="63766" y="670102"/>
                  </a:lnTo>
                  <a:lnTo>
                    <a:pt x="63766" y="669607"/>
                  </a:lnTo>
                  <a:lnTo>
                    <a:pt x="62572" y="669696"/>
                  </a:lnTo>
                  <a:lnTo>
                    <a:pt x="62382" y="669442"/>
                  </a:lnTo>
                  <a:lnTo>
                    <a:pt x="63068" y="669188"/>
                  </a:lnTo>
                  <a:lnTo>
                    <a:pt x="65087" y="669061"/>
                  </a:lnTo>
                  <a:lnTo>
                    <a:pt x="66217" y="669315"/>
                  </a:lnTo>
                  <a:lnTo>
                    <a:pt x="65595" y="668934"/>
                  </a:lnTo>
                  <a:lnTo>
                    <a:pt x="65379" y="668807"/>
                  </a:lnTo>
                  <a:lnTo>
                    <a:pt x="64846" y="668807"/>
                  </a:lnTo>
                  <a:lnTo>
                    <a:pt x="64693" y="668680"/>
                  </a:lnTo>
                  <a:lnTo>
                    <a:pt x="66713" y="668426"/>
                  </a:lnTo>
                  <a:lnTo>
                    <a:pt x="66852" y="667918"/>
                  </a:lnTo>
                  <a:lnTo>
                    <a:pt x="68478" y="667664"/>
                  </a:lnTo>
                  <a:lnTo>
                    <a:pt x="65163" y="667283"/>
                  </a:lnTo>
                  <a:lnTo>
                    <a:pt x="64058" y="667156"/>
                  </a:lnTo>
                  <a:lnTo>
                    <a:pt x="68338" y="666648"/>
                  </a:lnTo>
                  <a:lnTo>
                    <a:pt x="69418" y="666521"/>
                  </a:lnTo>
                  <a:lnTo>
                    <a:pt x="68580" y="666267"/>
                  </a:lnTo>
                  <a:lnTo>
                    <a:pt x="67741" y="666013"/>
                  </a:lnTo>
                  <a:lnTo>
                    <a:pt x="65278" y="666267"/>
                  </a:lnTo>
                  <a:lnTo>
                    <a:pt x="67005" y="665505"/>
                  </a:lnTo>
                  <a:lnTo>
                    <a:pt x="67297" y="665378"/>
                  </a:lnTo>
                  <a:lnTo>
                    <a:pt x="64693" y="665124"/>
                  </a:lnTo>
                  <a:lnTo>
                    <a:pt x="65430" y="664997"/>
                  </a:lnTo>
                  <a:lnTo>
                    <a:pt x="68059" y="664730"/>
                  </a:lnTo>
                  <a:lnTo>
                    <a:pt x="65087" y="664616"/>
                  </a:lnTo>
                  <a:lnTo>
                    <a:pt x="66319" y="664362"/>
                  </a:lnTo>
                  <a:lnTo>
                    <a:pt x="65430" y="664108"/>
                  </a:lnTo>
                  <a:lnTo>
                    <a:pt x="67741" y="664108"/>
                  </a:lnTo>
                  <a:lnTo>
                    <a:pt x="67843" y="663981"/>
                  </a:lnTo>
                  <a:lnTo>
                    <a:pt x="68033" y="663727"/>
                  </a:lnTo>
                  <a:lnTo>
                    <a:pt x="68135" y="663600"/>
                  </a:lnTo>
                  <a:lnTo>
                    <a:pt x="66014" y="663473"/>
                  </a:lnTo>
                  <a:lnTo>
                    <a:pt x="63906" y="663346"/>
                  </a:lnTo>
                  <a:lnTo>
                    <a:pt x="64236" y="663219"/>
                  </a:lnTo>
                  <a:lnTo>
                    <a:pt x="65582" y="662711"/>
                  </a:lnTo>
                  <a:lnTo>
                    <a:pt x="62090" y="661949"/>
                  </a:lnTo>
                  <a:lnTo>
                    <a:pt x="62953" y="661695"/>
                  </a:lnTo>
                  <a:lnTo>
                    <a:pt x="58000" y="661695"/>
                  </a:lnTo>
                  <a:lnTo>
                    <a:pt x="58000" y="663727"/>
                  </a:lnTo>
                  <a:lnTo>
                    <a:pt x="57315" y="663981"/>
                  </a:lnTo>
                  <a:lnTo>
                    <a:pt x="55511" y="663879"/>
                  </a:lnTo>
                  <a:lnTo>
                    <a:pt x="58000" y="663727"/>
                  </a:lnTo>
                  <a:lnTo>
                    <a:pt x="58000" y="661695"/>
                  </a:lnTo>
                  <a:lnTo>
                    <a:pt x="54864" y="661695"/>
                  </a:lnTo>
                  <a:lnTo>
                    <a:pt x="54660" y="661695"/>
                  </a:lnTo>
                  <a:lnTo>
                    <a:pt x="57226" y="661822"/>
                  </a:lnTo>
                  <a:lnTo>
                    <a:pt x="56134" y="662203"/>
                  </a:lnTo>
                  <a:lnTo>
                    <a:pt x="54711" y="662203"/>
                  </a:lnTo>
                  <a:lnTo>
                    <a:pt x="54711" y="670077"/>
                  </a:lnTo>
                  <a:lnTo>
                    <a:pt x="53187" y="670458"/>
                  </a:lnTo>
                  <a:lnTo>
                    <a:pt x="50380" y="670204"/>
                  </a:lnTo>
                  <a:lnTo>
                    <a:pt x="52654" y="669950"/>
                  </a:lnTo>
                  <a:lnTo>
                    <a:pt x="54711" y="670077"/>
                  </a:lnTo>
                  <a:lnTo>
                    <a:pt x="54711" y="662203"/>
                  </a:lnTo>
                  <a:lnTo>
                    <a:pt x="54521" y="662203"/>
                  </a:lnTo>
                  <a:lnTo>
                    <a:pt x="54521" y="664997"/>
                  </a:lnTo>
                  <a:lnTo>
                    <a:pt x="54178" y="665251"/>
                  </a:lnTo>
                  <a:lnTo>
                    <a:pt x="53479" y="665302"/>
                  </a:lnTo>
                  <a:lnTo>
                    <a:pt x="53479" y="666648"/>
                  </a:lnTo>
                  <a:lnTo>
                    <a:pt x="49606" y="666521"/>
                  </a:lnTo>
                  <a:lnTo>
                    <a:pt x="49352" y="666394"/>
                  </a:lnTo>
                  <a:lnTo>
                    <a:pt x="45910" y="666394"/>
                  </a:lnTo>
                  <a:lnTo>
                    <a:pt x="45910" y="688873"/>
                  </a:lnTo>
                  <a:lnTo>
                    <a:pt x="44030" y="688873"/>
                  </a:lnTo>
                  <a:lnTo>
                    <a:pt x="43903" y="688797"/>
                  </a:lnTo>
                  <a:lnTo>
                    <a:pt x="43903" y="689000"/>
                  </a:lnTo>
                  <a:lnTo>
                    <a:pt x="41236" y="689000"/>
                  </a:lnTo>
                  <a:lnTo>
                    <a:pt x="41935" y="688873"/>
                  </a:lnTo>
                  <a:lnTo>
                    <a:pt x="42456" y="688771"/>
                  </a:lnTo>
                  <a:lnTo>
                    <a:pt x="41986" y="688492"/>
                  </a:lnTo>
                  <a:lnTo>
                    <a:pt x="43903" y="689000"/>
                  </a:lnTo>
                  <a:lnTo>
                    <a:pt x="43903" y="688797"/>
                  </a:lnTo>
                  <a:lnTo>
                    <a:pt x="43484" y="688492"/>
                  </a:lnTo>
                  <a:lnTo>
                    <a:pt x="43307" y="688365"/>
                  </a:lnTo>
                  <a:lnTo>
                    <a:pt x="45808" y="688238"/>
                  </a:lnTo>
                  <a:lnTo>
                    <a:pt x="45910" y="688873"/>
                  </a:lnTo>
                  <a:lnTo>
                    <a:pt x="45910" y="666394"/>
                  </a:lnTo>
                  <a:lnTo>
                    <a:pt x="37261" y="666394"/>
                  </a:lnTo>
                  <a:lnTo>
                    <a:pt x="37261" y="682396"/>
                  </a:lnTo>
                  <a:lnTo>
                    <a:pt x="37211" y="683666"/>
                  </a:lnTo>
                  <a:lnTo>
                    <a:pt x="37211" y="685952"/>
                  </a:lnTo>
                  <a:lnTo>
                    <a:pt x="36664" y="686460"/>
                  </a:lnTo>
                  <a:lnTo>
                    <a:pt x="35890" y="686549"/>
                  </a:lnTo>
                  <a:lnTo>
                    <a:pt x="35890" y="686968"/>
                  </a:lnTo>
                  <a:lnTo>
                    <a:pt x="35890" y="688111"/>
                  </a:lnTo>
                  <a:lnTo>
                    <a:pt x="35001" y="688238"/>
                  </a:lnTo>
                  <a:lnTo>
                    <a:pt x="34925" y="689660"/>
                  </a:lnTo>
                  <a:lnTo>
                    <a:pt x="33921" y="690016"/>
                  </a:lnTo>
                  <a:lnTo>
                    <a:pt x="34366" y="690397"/>
                  </a:lnTo>
                  <a:lnTo>
                    <a:pt x="30822" y="690270"/>
                  </a:lnTo>
                  <a:lnTo>
                    <a:pt x="34925" y="689660"/>
                  </a:lnTo>
                  <a:lnTo>
                    <a:pt x="34925" y="688238"/>
                  </a:lnTo>
                  <a:lnTo>
                    <a:pt x="34861" y="689470"/>
                  </a:lnTo>
                  <a:lnTo>
                    <a:pt x="33553" y="689432"/>
                  </a:lnTo>
                  <a:lnTo>
                    <a:pt x="34861" y="689470"/>
                  </a:lnTo>
                  <a:lnTo>
                    <a:pt x="34861" y="688238"/>
                  </a:lnTo>
                  <a:lnTo>
                    <a:pt x="33578" y="688238"/>
                  </a:lnTo>
                  <a:lnTo>
                    <a:pt x="33578" y="688619"/>
                  </a:lnTo>
                  <a:lnTo>
                    <a:pt x="33020" y="688619"/>
                  </a:lnTo>
                  <a:lnTo>
                    <a:pt x="33020" y="689406"/>
                  </a:lnTo>
                  <a:lnTo>
                    <a:pt x="32092" y="689381"/>
                  </a:lnTo>
                  <a:lnTo>
                    <a:pt x="32346" y="689254"/>
                  </a:lnTo>
                  <a:lnTo>
                    <a:pt x="33020" y="689406"/>
                  </a:lnTo>
                  <a:lnTo>
                    <a:pt x="33020" y="688619"/>
                  </a:lnTo>
                  <a:lnTo>
                    <a:pt x="32448" y="688619"/>
                  </a:lnTo>
                  <a:lnTo>
                    <a:pt x="33426" y="688251"/>
                  </a:lnTo>
                  <a:lnTo>
                    <a:pt x="33464" y="688403"/>
                  </a:lnTo>
                  <a:lnTo>
                    <a:pt x="33578" y="688619"/>
                  </a:lnTo>
                  <a:lnTo>
                    <a:pt x="33578" y="688238"/>
                  </a:lnTo>
                  <a:lnTo>
                    <a:pt x="33426" y="688238"/>
                  </a:lnTo>
                  <a:lnTo>
                    <a:pt x="33997" y="688022"/>
                  </a:lnTo>
                  <a:lnTo>
                    <a:pt x="35890" y="688111"/>
                  </a:lnTo>
                  <a:lnTo>
                    <a:pt x="35890" y="686968"/>
                  </a:lnTo>
                  <a:lnTo>
                    <a:pt x="35788" y="687222"/>
                  </a:lnTo>
                  <a:lnTo>
                    <a:pt x="35420" y="687336"/>
                  </a:lnTo>
                  <a:lnTo>
                    <a:pt x="32931" y="687197"/>
                  </a:lnTo>
                  <a:lnTo>
                    <a:pt x="32931" y="688111"/>
                  </a:lnTo>
                  <a:lnTo>
                    <a:pt x="31610" y="688251"/>
                  </a:lnTo>
                  <a:lnTo>
                    <a:pt x="31318" y="688365"/>
                  </a:lnTo>
                  <a:lnTo>
                    <a:pt x="29591" y="688365"/>
                  </a:lnTo>
                  <a:lnTo>
                    <a:pt x="30175" y="687984"/>
                  </a:lnTo>
                  <a:lnTo>
                    <a:pt x="30568" y="687730"/>
                  </a:lnTo>
                  <a:lnTo>
                    <a:pt x="32842" y="687857"/>
                  </a:lnTo>
                  <a:lnTo>
                    <a:pt x="32931" y="688111"/>
                  </a:lnTo>
                  <a:lnTo>
                    <a:pt x="32931" y="687197"/>
                  </a:lnTo>
                  <a:lnTo>
                    <a:pt x="31318" y="687095"/>
                  </a:lnTo>
                  <a:lnTo>
                    <a:pt x="30276" y="687222"/>
                  </a:lnTo>
                  <a:lnTo>
                    <a:pt x="29883" y="687603"/>
                  </a:lnTo>
                  <a:lnTo>
                    <a:pt x="29794" y="687095"/>
                  </a:lnTo>
                  <a:lnTo>
                    <a:pt x="30924" y="686968"/>
                  </a:lnTo>
                  <a:lnTo>
                    <a:pt x="35001" y="687222"/>
                  </a:lnTo>
                  <a:lnTo>
                    <a:pt x="33578" y="686968"/>
                  </a:lnTo>
                  <a:lnTo>
                    <a:pt x="33921" y="686714"/>
                  </a:lnTo>
                  <a:lnTo>
                    <a:pt x="34556" y="686968"/>
                  </a:lnTo>
                  <a:lnTo>
                    <a:pt x="35890" y="686968"/>
                  </a:lnTo>
                  <a:lnTo>
                    <a:pt x="35890" y="686549"/>
                  </a:lnTo>
                  <a:lnTo>
                    <a:pt x="34366" y="686714"/>
                  </a:lnTo>
                  <a:lnTo>
                    <a:pt x="31115" y="686460"/>
                  </a:lnTo>
                  <a:lnTo>
                    <a:pt x="31978" y="685825"/>
                  </a:lnTo>
                  <a:lnTo>
                    <a:pt x="32143" y="685698"/>
                  </a:lnTo>
                  <a:lnTo>
                    <a:pt x="35140" y="685571"/>
                  </a:lnTo>
                  <a:lnTo>
                    <a:pt x="37211" y="685952"/>
                  </a:lnTo>
                  <a:lnTo>
                    <a:pt x="37211" y="683666"/>
                  </a:lnTo>
                  <a:lnTo>
                    <a:pt x="34607" y="684301"/>
                  </a:lnTo>
                  <a:lnTo>
                    <a:pt x="36664" y="684301"/>
                  </a:lnTo>
                  <a:lnTo>
                    <a:pt x="36664" y="684936"/>
                  </a:lnTo>
                  <a:lnTo>
                    <a:pt x="36525" y="685063"/>
                  </a:lnTo>
                  <a:lnTo>
                    <a:pt x="35890" y="685063"/>
                  </a:lnTo>
                  <a:lnTo>
                    <a:pt x="35890" y="684936"/>
                  </a:lnTo>
                  <a:lnTo>
                    <a:pt x="36664" y="684936"/>
                  </a:lnTo>
                  <a:lnTo>
                    <a:pt x="36664" y="684301"/>
                  </a:lnTo>
                  <a:lnTo>
                    <a:pt x="36474" y="684428"/>
                  </a:lnTo>
                  <a:lnTo>
                    <a:pt x="35191" y="684364"/>
                  </a:lnTo>
                  <a:lnTo>
                    <a:pt x="35191" y="685253"/>
                  </a:lnTo>
                  <a:lnTo>
                    <a:pt x="31699" y="685063"/>
                  </a:lnTo>
                  <a:lnTo>
                    <a:pt x="29832" y="685063"/>
                  </a:lnTo>
                  <a:lnTo>
                    <a:pt x="31559" y="684428"/>
                  </a:lnTo>
                  <a:lnTo>
                    <a:pt x="34163" y="684936"/>
                  </a:lnTo>
                  <a:lnTo>
                    <a:pt x="35001" y="684936"/>
                  </a:lnTo>
                  <a:lnTo>
                    <a:pt x="35115" y="685063"/>
                  </a:lnTo>
                  <a:lnTo>
                    <a:pt x="35191" y="685253"/>
                  </a:lnTo>
                  <a:lnTo>
                    <a:pt x="35191" y="684364"/>
                  </a:lnTo>
                  <a:lnTo>
                    <a:pt x="34366" y="684301"/>
                  </a:lnTo>
                  <a:lnTo>
                    <a:pt x="34366" y="684555"/>
                  </a:lnTo>
                  <a:lnTo>
                    <a:pt x="33223" y="684555"/>
                  </a:lnTo>
                  <a:lnTo>
                    <a:pt x="33261" y="684072"/>
                  </a:lnTo>
                  <a:lnTo>
                    <a:pt x="34163" y="684047"/>
                  </a:lnTo>
                  <a:lnTo>
                    <a:pt x="33578" y="683793"/>
                  </a:lnTo>
                  <a:lnTo>
                    <a:pt x="34950" y="683920"/>
                  </a:lnTo>
                  <a:lnTo>
                    <a:pt x="35140" y="683793"/>
                  </a:lnTo>
                  <a:lnTo>
                    <a:pt x="37211" y="683666"/>
                  </a:lnTo>
                  <a:lnTo>
                    <a:pt x="37211" y="682421"/>
                  </a:lnTo>
                  <a:lnTo>
                    <a:pt x="33375" y="683793"/>
                  </a:lnTo>
                  <a:lnTo>
                    <a:pt x="33083" y="683615"/>
                  </a:lnTo>
                  <a:lnTo>
                    <a:pt x="33083" y="684085"/>
                  </a:lnTo>
                  <a:lnTo>
                    <a:pt x="32842" y="684428"/>
                  </a:lnTo>
                  <a:lnTo>
                    <a:pt x="30086" y="684174"/>
                  </a:lnTo>
                  <a:lnTo>
                    <a:pt x="33083" y="684085"/>
                  </a:lnTo>
                  <a:lnTo>
                    <a:pt x="33083" y="683615"/>
                  </a:lnTo>
                  <a:lnTo>
                    <a:pt x="31318" y="682523"/>
                  </a:lnTo>
                  <a:lnTo>
                    <a:pt x="32981" y="682523"/>
                  </a:lnTo>
                  <a:lnTo>
                    <a:pt x="33159" y="682396"/>
                  </a:lnTo>
                  <a:lnTo>
                    <a:pt x="34061" y="681761"/>
                  </a:lnTo>
                  <a:lnTo>
                    <a:pt x="33655" y="681634"/>
                  </a:lnTo>
                  <a:lnTo>
                    <a:pt x="32842" y="681380"/>
                  </a:lnTo>
                  <a:lnTo>
                    <a:pt x="33921" y="681380"/>
                  </a:lnTo>
                  <a:lnTo>
                    <a:pt x="35839" y="680872"/>
                  </a:lnTo>
                  <a:lnTo>
                    <a:pt x="34366" y="680872"/>
                  </a:lnTo>
                  <a:lnTo>
                    <a:pt x="36271" y="680618"/>
                  </a:lnTo>
                  <a:lnTo>
                    <a:pt x="36423" y="681888"/>
                  </a:lnTo>
                  <a:lnTo>
                    <a:pt x="34366" y="681761"/>
                  </a:lnTo>
                  <a:lnTo>
                    <a:pt x="37261" y="682396"/>
                  </a:lnTo>
                  <a:lnTo>
                    <a:pt x="37261" y="666394"/>
                  </a:lnTo>
                  <a:lnTo>
                    <a:pt x="35344" y="666394"/>
                  </a:lnTo>
                  <a:lnTo>
                    <a:pt x="35344" y="677824"/>
                  </a:lnTo>
                  <a:lnTo>
                    <a:pt x="33299" y="678268"/>
                  </a:lnTo>
                  <a:lnTo>
                    <a:pt x="33134" y="678294"/>
                  </a:lnTo>
                  <a:lnTo>
                    <a:pt x="32981" y="678332"/>
                  </a:lnTo>
                  <a:lnTo>
                    <a:pt x="30035" y="678332"/>
                  </a:lnTo>
                  <a:lnTo>
                    <a:pt x="29832" y="678078"/>
                  </a:lnTo>
                  <a:lnTo>
                    <a:pt x="30721" y="678205"/>
                  </a:lnTo>
                  <a:lnTo>
                    <a:pt x="31356" y="678205"/>
                  </a:lnTo>
                  <a:lnTo>
                    <a:pt x="31356" y="677951"/>
                  </a:lnTo>
                  <a:lnTo>
                    <a:pt x="32448" y="677824"/>
                  </a:lnTo>
                  <a:lnTo>
                    <a:pt x="33134" y="678294"/>
                  </a:lnTo>
                  <a:lnTo>
                    <a:pt x="33299" y="678268"/>
                  </a:lnTo>
                  <a:lnTo>
                    <a:pt x="33616" y="678078"/>
                  </a:lnTo>
                  <a:lnTo>
                    <a:pt x="35344" y="677824"/>
                  </a:lnTo>
                  <a:lnTo>
                    <a:pt x="35344" y="666394"/>
                  </a:lnTo>
                  <a:lnTo>
                    <a:pt x="29146" y="666394"/>
                  </a:lnTo>
                  <a:lnTo>
                    <a:pt x="26835" y="666394"/>
                  </a:lnTo>
                  <a:lnTo>
                    <a:pt x="26593" y="666521"/>
                  </a:lnTo>
                  <a:lnTo>
                    <a:pt x="30276" y="666521"/>
                  </a:lnTo>
                  <a:lnTo>
                    <a:pt x="29044" y="666661"/>
                  </a:lnTo>
                  <a:lnTo>
                    <a:pt x="29044" y="671220"/>
                  </a:lnTo>
                  <a:lnTo>
                    <a:pt x="28905" y="671347"/>
                  </a:lnTo>
                  <a:lnTo>
                    <a:pt x="28270" y="671347"/>
                  </a:lnTo>
                  <a:lnTo>
                    <a:pt x="28270" y="671474"/>
                  </a:lnTo>
                  <a:lnTo>
                    <a:pt x="28016" y="671601"/>
                  </a:lnTo>
                  <a:lnTo>
                    <a:pt x="27470" y="671474"/>
                  </a:lnTo>
                  <a:lnTo>
                    <a:pt x="26936" y="671347"/>
                  </a:lnTo>
                  <a:lnTo>
                    <a:pt x="26746" y="671601"/>
                  </a:lnTo>
                  <a:lnTo>
                    <a:pt x="25222" y="671601"/>
                  </a:lnTo>
                  <a:lnTo>
                    <a:pt x="26885" y="671220"/>
                  </a:lnTo>
                  <a:lnTo>
                    <a:pt x="27330" y="671220"/>
                  </a:lnTo>
                  <a:lnTo>
                    <a:pt x="27470" y="671474"/>
                  </a:lnTo>
                  <a:lnTo>
                    <a:pt x="28270" y="671474"/>
                  </a:lnTo>
                  <a:lnTo>
                    <a:pt x="28270" y="671347"/>
                  </a:lnTo>
                  <a:lnTo>
                    <a:pt x="28270" y="671220"/>
                  </a:lnTo>
                  <a:lnTo>
                    <a:pt x="27482" y="671220"/>
                  </a:lnTo>
                  <a:lnTo>
                    <a:pt x="27622" y="670966"/>
                  </a:lnTo>
                  <a:lnTo>
                    <a:pt x="24777" y="671220"/>
                  </a:lnTo>
                  <a:lnTo>
                    <a:pt x="23698" y="671093"/>
                  </a:lnTo>
                  <a:lnTo>
                    <a:pt x="23698" y="670966"/>
                  </a:lnTo>
                  <a:lnTo>
                    <a:pt x="25755" y="670966"/>
                  </a:lnTo>
                  <a:lnTo>
                    <a:pt x="25222" y="670712"/>
                  </a:lnTo>
                  <a:lnTo>
                    <a:pt x="27914" y="670966"/>
                  </a:lnTo>
                  <a:lnTo>
                    <a:pt x="29044" y="671220"/>
                  </a:lnTo>
                  <a:lnTo>
                    <a:pt x="29044" y="666661"/>
                  </a:lnTo>
                  <a:lnTo>
                    <a:pt x="28562" y="666724"/>
                  </a:lnTo>
                  <a:lnTo>
                    <a:pt x="28562" y="668172"/>
                  </a:lnTo>
                  <a:lnTo>
                    <a:pt x="27482" y="668274"/>
                  </a:lnTo>
                  <a:lnTo>
                    <a:pt x="27482" y="668680"/>
                  </a:lnTo>
                  <a:lnTo>
                    <a:pt x="26835" y="668934"/>
                  </a:lnTo>
                  <a:lnTo>
                    <a:pt x="26593" y="668807"/>
                  </a:lnTo>
                  <a:lnTo>
                    <a:pt x="26352" y="668680"/>
                  </a:lnTo>
                  <a:lnTo>
                    <a:pt x="24472" y="668807"/>
                  </a:lnTo>
                  <a:lnTo>
                    <a:pt x="24790" y="668566"/>
                  </a:lnTo>
                  <a:lnTo>
                    <a:pt x="27482" y="668680"/>
                  </a:lnTo>
                  <a:lnTo>
                    <a:pt x="27482" y="668274"/>
                  </a:lnTo>
                  <a:lnTo>
                    <a:pt x="24853" y="668515"/>
                  </a:lnTo>
                  <a:lnTo>
                    <a:pt x="24726" y="668172"/>
                  </a:lnTo>
                  <a:lnTo>
                    <a:pt x="24599" y="668045"/>
                  </a:lnTo>
                  <a:lnTo>
                    <a:pt x="24599" y="667918"/>
                  </a:lnTo>
                  <a:lnTo>
                    <a:pt x="24625" y="667791"/>
                  </a:lnTo>
                  <a:lnTo>
                    <a:pt x="26746" y="667664"/>
                  </a:lnTo>
                  <a:lnTo>
                    <a:pt x="28562" y="668172"/>
                  </a:lnTo>
                  <a:lnTo>
                    <a:pt x="28562" y="666724"/>
                  </a:lnTo>
                  <a:lnTo>
                    <a:pt x="24015" y="667232"/>
                  </a:lnTo>
                  <a:lnTo>
                    <a:pt x="24015" y="667918"/>
                  </a:lnTo>
                  <a:lnTo>
                    <a:pt x="23101" y="667918"/>
                  </a:lnTo>
                  <a:lnTo>
                    <a:pt x="22910" y="668045"/>
                  </a:lnTo>
                  <a:lnTo>
                    <a:pt x="22072" y="667918"/>
                  </a:lnTo>
                  <a:lnTo>
                    <a:pt x="22910" y="667537"/>
                  </a:lnTo>
                  <a:lnTo>
                    <a:pt x="23787" y="667537"/>
                  </a:lnTo>
                  <a:lnTo>
                    <a:pt x="23342" y="667664"/>
                  </a:lnTo>
                  <a:lnTo>
                    <a:pt x="22910" y="667664"/>
                  </a:lnTo>
                  <a:lnTo>
                    <a:pt x="24015" y="667918"/>
                  </a:lnTo>
                  <a:lnTo>
                    <a:pt x="24015" y="667232"/>
                  </a:lnTo>
                  <a:lnTo>
                    <a:pt x="23545" y="667283"/>
                  </a:lnTo>
                  <a:lnTo>
                    <a:pt x="22948" y="666521"/>
                  </a:lnTo>
                  <a:lnTo>
                    <a:pt x="25133" y="666635"/>
                  </a:lnTo>
                  <a:lnTo>
                    <a:pt x="25412" y="666521"/>
                  </a:lnTo>
                  <a:lnTo>
                    <a:pt x="25996" y="666267"/>
                  </a:lnTo>
                  <a:lnTo>
                    <a:pt x="24180" y="666013"/>
                  </a:lnTo>
                  <a:lnTo>
                    <a:pt x="26301" y="665759"/>
                  </a:lnTo>
                  <a:lnTo>
                    <a:pt x="23698" y="665632"/>
                  </a:lnTo>
                  <a:lnTo>
                    <a:pt x="23990" y="665378"/>
                  </a:lnTo>
                  <a:lnTo>
                    <a:pt x="25311" y="665251"/>
                  </a:lnTo>
                  <a:lnTo>
                    <a:pt x="25222" y="664997"/>
                  </a:lnTo>
                  <a:lnTo>
                    <a:pt x="23342" y="664997"/>
                  </a:lnTo>
                  <a:lnTo>
                    <a:pt x="22860" y="664870"/>
                  </a:lnTo>
                  <a:lnTo>
                    <a:pt x="22364" y="664743"/>
                  </a:lnTo>
                  <a:lnTo>
                    <a:pt x="21386" y="664794"/>
                  </a:lnTo>
                  <a:lnTo>
                    <a:pt x="21386" y="679729"/>
                  </a:lnTo>
                  <a:lnTo>
                    <a:pt x="19126" y="679856"/>
                  </a:lnTo>
                  <a:lnTo>
                    <a:pt x="18999" y="679729"/>
                  </a:lnTo>
                  <a:lnTo>
                    <a:pt x="21386" y="679729"/>
                  </a:lnTo>
                  <a:lnTo>
                    <a:pt x="21386" y="664794"/>
                  </a:lnTo>
                  <a:lnTo>
                    <a:pt x="19126" y="664870"/>
                  </a:lnTo>
                  <a:lnTo>
                    <a:pt x="19126" y="664616"/>
                  </a:lnTo>
                  <a:lnTo>
                    <a:pt x="19126" y="664362"/>
                  </a:lnTo>
                  <a:lnTo>
                    <a:pt x="19316" y="664235"/>
                  </a:lnTo>
                  <a:lnTo>
                    <a:pt x="21386" y="664235"/>
                  </a:lnTo>
                  <a:lnTo>
                    <a:pt x="21424" y="664362"/>
                  </a:lnTo>
                  <a:lnTo>
                    <a:pt x="22212" y="664235"/>
                  </a:lnTo>
                  <a:lnTo>
                    <a:pt x="23456" y="663981"/>
                  </a:lnTo>
                  <a:lnTo>
                    <a:pt x="23952" y="663879"/>
                  </a:lnTo>
                  <a:lnTo>
                    <a:pt x="21424" y="663981"/>
                  </a:lnTo>
                  <a:lnTo>
                    <a:pt x="21996" y="663854"/>
                  </a:lnTo>
                  <a:lnTo>
                    <a:pt x="22212" y="663803"/>
                  </a:lnTo>
                  <a:lnTo>
                    <a:pt x="21475" y="663854"/>
                  </a:lnTo>
                  <a:lnTo>
                    <a:pt x="22174" y="663473"/>
                  </a:lnTo>
                  <a:lnTo>
                    <a:pt x="26746" y="663473"/>
                  </a:lnTo>
                  <a:lnTo>
                    <a:pt x="25704" y="663219"/>
                  </a:lnTo>
                  <a:lnTo>
                    <a:pt x="26301" y="662965"/>
                  </a:lnTo>
                  <a:lnTo>
                    <a:pt x="27178" y="662584"/>
                  </a:lnTo>
                  <a:lnTo>
                    <a:pt x="24472" y="662965"/>
                  </a:lnTo>
                  <a:lnTo>
                    <a:pt x="22860" y="662965"/>
                  </a:lnTo>
                  <a:lnTo>
                    <a:pt x="24460" y="662711"/>
                  </a:lnTo>
                  <a:lnTo>
                    <a:pt x="25260" y="662584"/>
                  </a:lnTo>
                  <a:lnTo>
                    <a:pt x="26746" y="662584"/>
                  </a:lnTo>
                  <a:lnTo>
                    <a:pt x="27038" y="662457"/>
                  </a:lnTo>
                  <a:lnTo>
                    <a:pt x="25222" y="662330"/>
                  </a:lnTo>
                  <a:lnTo>
                    <a:pt x="26200" y="661822"/>
                  </a:lnTo>
                  <a:lnTo>
                    <a:pt x="28168" y="661822"/>
                  </a:lnTo>
                  <a:lnTo>
                    <a:pt x="30403" y="661936"/>
                  </a:lnTo>
                  <a:lnTo>
                    <a:pt x="30556" y="661885"/>
                  </a:lnTo>
                  <a:lnTo>
                    <a:pt x="32346" y="661847"/>
                  </a:lnTo>
                  <a:lnTo>
                    <a:pt x="32842" y="661822"/>
                  </a:lnTo>
                  <a:lnTo>
                    <a:pt x="30086" y="662076"/>
                  </a:lnTo>
                  <a:lnTo>
                    <a:pt x="31750" y="662330"/>
                  </a:lnTo>
                  <a:lnTo>
                    <a:pt x="29794" y="662584"/>
                  </a:lnTo>
                  <a:lnTo>
                    <a:pt x="30480" y="662711"/>
                  </a:lnTo>
                  <a:lnTo>
                    <a:pt x="33870" y="662711"/>
                  </a:lnTo>
                  <a:lnTo>
                    <a:pt x="34366" y="663092"/>
                  </a:lnTo>
                  <a:lnTo>
                    <a:pt x="32296" y="663092"/>
                  </a:lnTo>
                  <a:lnTo>
                    <a:pt x="32842" y="662838"/>
                  </a:lnTo>
                  <a:lnTo>
                    <a:pt x="31318" y="663092"/>
                  </a:lnTo>
                  <a:lnTo>
                    <a:pt x="30962" y="663473"/>
                  </a:lnTo>
                  <a:lnTo>
                    <a:pt x="33667" y="663346"/>
                  </a:lnTo>
                  <a:lnTo>
                    <a:pt x="32842" y="663727"/>
                  </a:lnTo>
                  <a:lnTo>
                    <a:pt x="29044" y="663727"/>
                  </a:lnTo>
                  <a:lnTo>
                    <a:pt x="29489" y="663854"/>
                  </a:lnTo>
                  <a:lnTo>
                    <a:pt x="28270" y="663854"/>
                  </a:lnTo>
                  <a:lnTo>
                    <a:pt x="28270" y="663727"/>
                  </a:lnTo>
                  <a:lnTo>
                    <a:pt x="26797" y="663816"/>
                  </a:lnTo>
                  <a:lnTo>
                    <a:pt x="27228" y="663473"/>
                  </a:lnTo>
                  <a:lnTo>
                    <a:pt x="25412" y="663600"/>
                  </a:lnTo>
                  <a:lnTo>
                    <a:pt x="25412" y="663854"/>
                  </a:lnTo>
                  <a:lnTo>
                    <a:pt x="24472" y="663854"/>
                  </a:lnTo>
                  <a:lnTo>
                    <a:pt x="24777" y="663727"/>
                  </a:lnTo>
                  <a:lnTo>
                    <a:pt x="25412" y="663854"/>
                  </a:lnTo>
                  <a:lnTo>
                    <a:pt x="25412" y="663600"/>
                  </a:lnTo>
                  <a:lnTo>
                    <a:pt x="22885" y="663765"/>
                  </a:lnTo>
                  <a:lnTo>
                    <a:pt x="23863" y="663867"/>
                  </a:lnTo>
                  <a:lnTo>
                    <a:pt x="24079" y="663854"/>
                  </a:lnTo>
                  <a:lnTo>
                    <a:pt x="25971" y="664083"/>
                  </a:lnTo>
                  <a:lnTo>
                    <a:pt x="25996" y="663854"/>
                  </a:lnTo>
                  <a:lnTo>
                    <a:pt x="29400" y="664108"/>
                  </a:lnTo>
                  <a:lnTo>
                    <a:pt x="27482" y="664235"/>
                  </a:lnTo>
                  <a:lnTo>
                    <a:pt x="27355" y="664235"/>
                  </a:lnTo>
                  <a:lnTo>
                    <a:pt x="28562" y="664362"/>
                  </a:lnTo>
                  <a:lnTo>
                    <a:pt x="30429" y="664362"/>
                  </a:lnTo>
                  <a:lnTo>
                    <a:pt x="29679" y="663905"/>
                  </a:lnTo>
                  <a:lnTo>
                    <a:pt x="29946" y="663981"/>
                  </a:lnTo>
                  <a:lnTo>
                    <a:pt x="32143" y="664616"/>
                  </a:lnTo>
                  <a:lnTo>
                    <a:pt x="31800" y="664616"/>
                  </a:lnTo>
                  <a:lnTo>
                    <a:pt x="31800" y="664743"/>
                  </a:lnTo>
                  <a:lnTo>
                    <a:pt x="30162" y="664857"/>
                  </a:lnTo>
                  <a:lnTo>
                    <a:pt x="29794" y="664743"/>
                  </a:lnTo>
                  <a:lnTo>
                    <a:pt x="31800" y="664743"/>
                  </a:lnTo>
                  <a:lnTo>
                    <a:pt x="31800" y="664616"/>
                  </a:lnTo>
                  <a:lnTo>
                    <a:pt x="28270" y="664616"/>
                  </a:lnTo>
                  <a:lnTo>
                    <a:pt x="28562" y="664362"/>
                  </a:lnTo>
                  <a:lnTo>
                    <a:pt x="25996" y="664743"/>
                  </a:lnTo>
                  <a:lnTo>
                    <a:pt x="25654" y="664870"/>
                  </a:lnTo>
                  <a:lnTo>
                    <a:pt x="30086" y="664870"/>
                  </a:lnTo>
                  <a:lnTo>
                    <a:pt x="26644" y="665124"/>
                  </a:lnTo>
                  <a:lnTo>
                    <a:pt x="31318" y="664997"/>
                  </a:lnTo>
                  <a:lnTo>
                    <a:pt x="31318" y="665505"/>
                  </a:lnTo>
                  <a:lnTo>
                    <a:pt x="30721" y="665505"/>
                  </a:lnTo>
                  <a:lnTo>
                    <a:pt x="30568" y="665378"/>
                  </a:lnTo>
                  <a:lnTo>
                    <a:pt x="29794" y="665378"/>
                  </a:lnTo>
                  <a:lnTo>
                    <a:pt x="29794" y="665886"/>
                  </a:lnTo>
                  <a:lnTo>
                    <a:pt x="30924" y="665759"/>
                  </a:lnTo>
                  <a:lnTo>
                    <a:pt x="31699" y="665759"/>
                  </a:lnTo>
                  <a:lnTo>
                    <a:pt x="32842" y="665886"/>
                  </a:lnTo>
                  <a:lnTo>
                    <a:pt x="32689" y="666013"/>
                  </a:lnTo>
                  <a:lnTo>
                    <a:pt x="32092" y="665886"/>
                  </a:lnTo>
                  <a:lnTo>
                    <a:pt x="31064" y="665886"/>
                  </a:lnTo>
                  <a:lnTo>
                    <a:pt x="31457" y="666140"/>
                  </a:lnTo>
                  <a:lnTo>
                    <a:pt x="31318" y="666267"/>
                  </a:lnTo>
                  <a:lnTo>
                    <a:pt x="51168" y="666267"/>
                  </a:lnTo>
                  <a:lnTo>
                    <a:pt x="51904" y="666140"/>
                  </a:lnTo>
                  <a:lnTo>
                    <a:pt x="51193" y="666013"/>
                  </a:lnTo>
                  <a:lnTo>
                    <a:pt x="49745" y="665759"/>
                  </a:lnTo>
                  <a:lnTo>
                    <a:pt x="49974" y="665632"/>
                  </a:lnTo>
                  <a:lnTo>
                    <a:pt x="50342" y="665759"/>
                  </a:lnTo>
                  <a:lnTo>
                    <a:pt x="52743" y="665505"/>
                  </a:lnTo>
                  <a:lnTo>
                    <a:pt x="53479" y="666648"/>
                  </a:lnTo>
                  <a:lnTo>
                    <a:pt x="53479" y="665302"/>
                  </a:lnTo>
                  <a:lnTo>
                    <a:pt x="52209" y="665378"/>
                  </a:lnTo>
                  <a:lnTo>
                    <a:pt x="51422" y="665251"/>
                  </a:lnTo>
                  <a:lnTo>
                    <a:pt x="51904" y="664870"/>
                  </a:lnTo>
                  <a:lnTo>
                    <a:pt x="50876" y="665251"/>
                  </a:lnTo>
                  <a:lnTo>
                    <a:pt x="49212" y="665378"/>
                  </a:lnTo>
                  <a:lnTo>
                    <a:pt x="49479" y="665467"/>
                  </a:lnTo>
                  <a:lnTo>
                    <a:pt x="47332" y="665378"/>
                  </a:lnTo>
                  <a:lnTo>
                    <a:pt x="48463" y="664997"/>
                  </a:lnTo>
                  <a:lnTo>
                    <a:pt x="46799" y="664870"/>
                  </a:lnTo>
                  <a:lnTo>
                    <a:pt x="48856" y="664743"/>
                  </a:lnTo>
                  <a:lnTo>
                    <a:pt x="47142" y="664616"/>
                  </a:lnTo>
                  <a:lnTo>
                    <a:pt x="45415" y="664489"/>
                  </a:lnTo>
                  <a:lnTo>
                    <a:pt x="50292" y="664362"/>
                  </a:lnTo>
                  <a:lnTo>
                    <a:pt x="47332" y="664235"/>
                  </a:lnTo>
                  <a:lnTo>
                    <a:pt x="48031" y="663854"/>
                  </a:lnTo>
                  <a:lnTo>
                    <a:pt x="48348" y="663930"/>
                  </a:lnTo>
                  <a:lnTo>
                    <a:pt x="48552" y="663854"/>
                  </a:lnTo>
                  <a:lnTo>
                    <a:pt x="48856" y="663727"/>
                  </a:lnTo>
                  <a:lnTo>
                    <a:pt x="49453" y="663346"/>
                  </a:lnTo>
                  <a:lnTo>
                    <a:pt x="49644" y="663219"/>
                  </a:lnTo>
                  <a:lnTo>
                    <a:pt x="47332" y="663219"/>
                  </a:lnTo>
                  <a:lnTo>
                    <a:pt x="46990" y="663092"/>
                  </a:lnTo>
                  <a:lnTo>
                    <a:pt x="46647" y="662965"/>
                  </a:lnTo>
                  <a:lnTo>
                    <a:pt x="50698" y="662965"/>
                  </a:lnTo>
                  <a:lnTo>
                    <a:pt x="48856" y="662838"/>
                  </a:lnTo>
                  <a:lnTo>
                    <a:pt x="48856" y="662711"/>
                  </a:lnTo>
                  <a:lnTo>
                    <a:pt x="50380" y="662711"/>
                  </a:lnTo>
                  <a:lnTo>
                    <a:pt x="50292" y="662838"/>
                  </a:lnTo>
                  <a:lnTo>
                    <a:pt x="52006" y="662838"/>
                  </a:lnTo>
                  <a:lnTo>
                    <a:pt x="51765" y="663359"/>
                  </a:lnTo>
                  <a:lnTo>
                    <a:pt x="51371" y="663346"/>
                  </a:lnTo>
                  <a:lnTo>
                    <a:pt x="51130" y="663473"/>
                  </a:lnTo>
                  <a:lnTo>
                    <a:pt x="53987" y="663778"/>
                  </a:lnTo>
                  <a:lnTo>
                    <a:pt x="51244" y="663879"/>
                  </a:lnTo>
                  <a:lnTo>
                    <a:pt x="50736" y="664108"/>
                  </a:lnTo>
                  <a:lnTo>
                    <a:pt x="53428" y="664108"/>
                  </a:lnTo>
                  <a:lnTo>
                    <a:pt x="53530" y="664362"/>
                  </a:lnTo>
                  <a:lnTo>
                    <a:pt x="51714" y="664362"/>
                  </a:lnTo>
                  <a:lnTo>
                    <a:pt x="51130" y="664616"/>
                  </a:lnTo>
                  <a:lnTo>
                    <a:pt x="51269" y="664743"/>
                  </a:lnTo>
                  <a:lnTo>
                    <a:pt x="52552" y="664616"/>
                  </a:lnTo>
                  <a:lnTo>
                    <a:pt x="53428" y="664743"/>
                  </a:lnTo>
                  <a:lnTo>
                    <a:pt x="52793" y="664997"/>
                  </a:lnTo>
                  <a:lnTo>
                    <a:pt x="54521" y="664997"/>
                  </a:lnTo>
                  <a:lnTo>
                    <a:pt x="54521" y="662203"/>
                  </a:lnTo>
                  <a:lnTo>
                    <a:pt x="54178" y="662203"/>
                  </a:lnTo>
                  <a:lnTo>
                    <a:pt x="54178" y="663219"/>
                  </a:lnTo>
                  <a:lnTo>
                    <a:pt x="53975" y="663473"/>
                  </a:lnTo>
                  <a:lnTo>
                    <a:pt x="52438" y="663397"/>
                  </a:lnTo>
                  <a:lnTo>
                    <a:pt x="54178" y="663219"/>
                  </a:lnTo>
                  <a:lnTo>
                    <a:pt x="54178" y="662203"/>
                  </a:lnTo>
                  <a:lnTo>
                    <a:pt x="53238" y="662203"/>
                  </a:lnTo>
                  <a:lnTo>
                    <a:pt x="53428" y="662838"/>
                  </a:lnTo>
                  <a:lnTo>
                    <a:pt x="52209" y="662457"/>
                  </a:lnTo>
                  <a:lnTo>
                    <a:pt x="46850" y="662330"/>
                  </a:lnTo>
                  <a:lnTo>
                    <a:pt x="47459" y="662203"/>
                  </a:lnTo>
                  <a:lnTo>
                    <a:pt x="48082" y="662076"/>
                  </a:lnTo>
                  <a:lnTo>
                    <a:pt x="48818" y="662076"/>
                  </a:lnTo>
                  <a:lnTo>
                    <a:pt x="48717" y="662203"/>
                  </a:lnTo>
                  <a:lnTo>
                    <a:pt x="49555" y="662203"/>
                  </a:lnTo>
                  <a:lnTo>
                    <a:pt x="49771" y="662076"/>
                  </a:lnTo>
                  <a:lnTo>
                    <a:pt x="49987" y="661949"/>
                  </a:lnTo>
                  <a:lnTo>
                    <a:pt x="50380" y="662203"/>
                  </a:lnTo>
                  <a:lnTo>
                    <a:pt x="51269" y="662076"/>
                  </a:lnTo>
                  <a:lnTo>
                    <a:pt x="50584" y="661949"/>
                  </a:lnTo>
                  <a:lnTo>
                    <a:pt x="49898" y="661822"/>
                  </a:lnTo>
                  <a:lnTo>
                    <a:pt x="51435" y="661873"/>
                  </a:lnTo>
                  <a:lnTo>
                    <a:pt x="50380" y="661822"/>
                  </a:lnTo>
                  <a:lnTo>
                    <a:pt x="51028" y="661695"/>
                  </a:lnTo>
                  <a:lnTo>
                    <a:pt x="51663" y="661568"/>
                  </a:lnTo>
                  <a:lnTo>
                    <a:pt x="50292" y="661695"/>
                  </a:lnTo>
                  <a:lnTo>
                    <a:pt x="50317" y="661568"/>
                  </a:lnTo>
                  <a:lnTo>
                    <a:pt x="50380" y="661314"/>
                  </a:lnTo>
                  <a:lnTo>
                    <a:pt x="48171" y="661568"/>
                  </a:lnTo>
                  <a:lnTo>
                    <a:pt x="48031" y="661314"/>
                  </a:lnTo>
                  <a:lnTo>
                    <a:pt x="45567" y="661428"/>
                  </a:lnTo>
                  <a:lnTo>
                    <a:pt x="45567" y="661822"/>
                  </a:lnTo>
                  <a:lnTo>
                    <a:pt x="43510" y="661822"/>
                  </a:lnTo>
                  <a:lnTo>
                    <a:pt x="43510" y="662203"/>
                  </a:lnTo>
                  <a:lnTo>
                    <a:pt x="41236" y="662203"/>
                  </a:lnTo>
                  <a:lnTo>
                    <a:pt x="42608" y="662012"/>
                  </a:lnTo>
                  <a:lnTo>
                    <a:pt x="43510" y="662203"/>
                  </a:lnTo>
                  <a:lnTo>
                    <a:pt x="43510" y="661822"/>
                  </a:lnTo>
                  <a:lnTo>
                    <a:pt x="41732" y="661822"/>
                  </a:lnTo>
                  <a:lnTo>
                    <a:pt x="43510" y="661441"/>
                  </a:lnTo>
                  <a:lnTo>
                    <a:pt x="45567" y="661822"/>
                  </a:lnTo>
                  <a:lnTo>
                    <a:pt x="45567" y="661428"/>
                  </a:lnTo>
                  <a:lnTo>
                    <a:pt x="45034" y="661441"/>
                  </a:lnTo>
                  <a:lnTo>
                    <a:pt x="46253" y="661314"/>
                  </a:lnTo>
                  <a:lnTo>
                    <a:pt x="46228" y="661187"/>
                  </a:lnTo>
                  <a:lnTo>
                    <a:pt x="46202" y="661060"/>
                  </a:lnTo>
                  <a:lnTo>
                    <a:pt x="48082" y="661060"/>
                  </a:lnTo>
                  <a:lnTo>
                    <a:pt x="47637" y="660679"/>
                  </a:lnTo>
                  <a:lnTo>
                    <a:pt x="44932" y="661187"/>
                  </a:lnTo>
                  <a:lnTo>
                    <a:pt x="45034" y="660679"/>
                  </a:lnTo>
                  <a:lnTo>
                    <a:pt x="43218" y="660679"/>
                  </a:lnTo>
                  <a:lnTo>
                    <a:pt x="43256" y="661060"/>
                  </a:lnTo>
                  <a:lnTo>
                    <a:pt x="44284" y="661187"/>
                  </a:lnTo>
                  <a:lnTo>
                    <a:pt x="42024" y="661314"/>
                  </a:lnTo>
                  <a:lnTo>
                    <a:pt x="42265" y="661187"/>
                  </a:lnTo>
                  <a:lnTo>
                    <a:pt x="42506" y="661060"/>
                  </a:lnTo>
                  <a:lnTo>
                    <a:pt x="43040" y="660768"/>
                  </a:lnTo>
                  <a:lnTo>
                    <a:pt x="43218" y="660679"/>
                  </a:lnTo>
                  <a:lnTo>
                    <a:pt x="43459" y="660552"/>
                  </a:lnTo>
                  <a:lnTo>
                    <a:pt x="42760" y="660044"/>
                  </a:lnTo>
                  <a:lnTo>
                    <a:pt x="44640" y="660425"/>
                  </a:lnTo>
                  <a:lnTo>
                    <a:pt x="47802" y="660044"/>
                  </a:lnTo>
                  <a:lnTo>
                    <a:pt x="48856" y="659917"/>
                  </a:lnTo>
                  <a:lnTo>
                    <a:pt x="48120" y="659790"/>
                  </a:lnTo>
                  <a:lnTo>
                    <a:pt x="47142" y="659917"/>
                  </a:lnTo>
                  <a:lnTo>
                    <a:pt x="45808" y="659790"/>
                  </a:lnTo>
                  <a:lnTo>
                    <a:pt x="45669" y="659536"/>
                  </a:lnTo>
                  <a:lnTo>
                    <a:pt x="47091" y="659409"/>
                  </a:lnTo>
                  <a:lnTo>
                    <a:pt x="45808" y="659409"/>
                  </a:lnTo>
                  <a:lnTo>
                    <a:pt x="46062" y="659282"/>
                  </a:lnTo>
                  <a:lnTo>
                    <a:pt x="48856" y="659282"/>
                  </a:lnTo>
                  <a:lnTo>
                    <a:pt x="48742" y="659155"/>
                  </a:lnTo>
                  <a:lnTo>
                    <a:pt x="48158" y="659041"/>
                  </a:lnTo>
                  <a:lnTo>
                    <a:pt x="45224" y="659155"/>
                  </a:lnTo>
                  <a:lnTo>
                    <a:pt x="45618" y="658901"/>
                  </a:lnTo>
                  <a:lnTo>
                    <a:pt x="45808" y="658774"/>
                  </a:lnTo>
                  <a:lnTo>
                    <a:pt x="48158" y="659041"/>
                  </a:lnTo>
                  <a:lnTo>
                    <a:pt x="48691" y="659104"/>
                  </a:lnTo>
                  <a:lnTo>
                    <a:pt x="49110" y="659155"/>
                  </a:lnTo>
                  <a:lnTo>
                    <a:pt x="49339" y="659028"/>
                  </a:lnTo>
                  <a:lnTo>
                    <a:pt x="49796" y="658774"/>
                  </a:lnTo>
                  <a:lnTo>
                    <a:pt x="49326" y="658520"/>
                  </a:lnTo>
                  <a:lnTo>
                    <a:pt x="48856" y="658266"/>
                  </a:lnTo>
                  <a:lnTo>
                    <a:pt x="49847" y="658266"/>
                  </a:lnTo>
                  <a:lnTo>
                    <a:pt x="50038" y="658393"/>
                  </a:lnTo>
                  <a:lnTo>
                    <a:pt x="51130" y="658520"/>
                  </a:lnTo>
                  <a:lnTo>
                    <a:pt x="52793" y="658393"/>
                  </a:lnTo>
                  <a:lnTo>
                    <a:pt x="51485" y="658266"/>
                  </a:lnTo>
                  <a:lnTo>
                    <a:pt x="50177" y="658139"/>
                  </a:lnTo>
                  <a:lnTo>
                    <a:pt x="48856" y="658012"/>
                  </a:lnTo>
                  <a:lnTo>
                    <a:pt x="49352" y="657758"/>
                  </a:lnTo>
                  <a:lnTo>
                    <a:pt x="50584" y="657885"/>
                  </a:lnTo>
                  <a:lnTo>
                    <a:pt x="50380" y="658139"/>
                  </a:lnTo>
                  <a:lnTo>
                    <a:pt x="52654" y="657758"/>
                  </a:lnTo>
                  <a:lnTo>
                    <a:pt x="52692" y="657885"/>
                  </a:lnTo>
                  <a:lnTo>
                    <a:pt x="52793" y="658393"/>
                  </a:lnTo>
                  <a:lnTo>
                    <a:pt x="52819" y="658520"/>
                  </a:lnTo>
                  <a:lnTo>
                    <a:pt x="52349" y="659282"/>
                  </a:lnTo>
                  <a:lnTo>
                    <a:pt x="55702" y="660298"/>
                  </a:lnTo>
                  <a:lnTo>
                    <a:pt x="53784" y="660044"/>
                  </a:lnTo>
                  <a:lnTo>
                    <a:pt x="53340" y="660298"/>
                  </a:lnTo>
                  <a:lnTo>
                    <a:pt x="54178" y="660679"/>
                  </a:lnTo>
                  <a:lnTo>
                    <a:pt x="55499" y="660679"/>
                  </a:lnTo>
                  <a:lnTo>
                    <a:pt x="55651" y="660552"/>
                  </a:lnTo>
                  <a:lnTo>
                    <a:pt x="55702" y="660425"/>
                  </a:lnTo>
                  <a:lnTo>
                    <a:pt x="58547" y="660806"/>
                  </a:lnTo>
                  <a:lnTo>
                    <a:pt x="52451" y="660806"/>
                  </a:lnTo>
                  <a:lnTo>
                    <a:pt x="54178" y="661314"/>
                  </a:lnTo>
                  <a:lnTo>
                    <a:pt x="54838" y="661682"/>
                  </a:lnTo>
                  <a:lnTo>
                    <a:pt x="55892" y="660933"/>
                  </a:lnTo>
                  <a:lnTo>
                    <a:pt x="57226" y="661314"/>
                  </a:lnTo>
                  <a:lnTo>
                    <a:pt x="56527" y="661568"/>
                  </a:lnTo>
                  <a:lnTo>
                    <a:pt x="54876" y="661682"/>
                  </a:lnTo>
                  <a:lnTo>
                    <a:pt x="63004" y="661682"/>
                  </a:lnTo>
                  <a:lnTo>
                    <a:pt x="64693" y="661187"/>
                  </a:lnTo>
                  <a:lnTo>
                    <a:pt x="61988" y="661060"/>
                  </a:lnTo>
                  <a:lnTo>
                    <a:pt x="62280" y="660933"/>
                  </a:lnTo>
                  <a:lnTo>
                    <a:pt x="62572" y="660806"/>
                  </a:lnTo>
                  <a:lnTo>
                    <a:pt x="60909" y="660425"/>
                  </a:lnTo>
                  <a:lnTo>
                    <a:pt x="63271" y="660425"/>
                  </a:lnTo>
                  <a:lnTo>
                    <a:pt x="63233" y="660298"/>
                  </a:lnTo>
                  <a:lnTo>
                    <a:pt x="63169" y="659790"/>
                  </a:lnTo>
                  <a:lnTo>
                    <a:pt x="65278" y="659790"/>
                  </a:lnTo>
                  <a:lnTo>
                    <a:pt x="64693" y="659536"/>
                  </a:lnTo>
                  <a:lnTo>
                    <a:pt x="66217" y="659536"/>
                  </a:lnTo>
                  <a:lnTo>
                    <a:pt x="66319" y="659790"/>
                  </a:lnTo>
                  <a:lnTo>
                    <a:pt x="69062" y="659663"/>
                  </a:lnTo>
                  <a:lnTo>
                    <a:pt x="70002" y="659790"/>
                  </a:lnTo>
                  <a:lnTo>
                    <a:pt x="69215" y="659663"/>
                  </a:lnTo>
                  <a:lnTo>
                    <a:pt x="67640" y="659409"/>
                  </a:lnTo>
                  <a:lnTo>
                    <a:pt x="72364" y="659282"/>
                  </a:lnTo>
                  <a:close/>
                </a:path>
                <a:path w="985520" h="730884">
                  <a:moveTo>
                    <a:pt x="919797" y="39166"/>
                  </a:moveTo>
                  <a:lnTo>
                    <a:pt x="918997" y="39052"/>
                  </a:lnTo>
                  <a:lnTo>
                    <a:pt x="918286" y="39243"/>
                  </a:lnTo>
                  <a:lnTo>
                    <a:pt x="919797" y="39166"/>
                  </a:lnTo>
                  <a:close/>
                </a:path>
                <a:path w="985520" h="730884">
                  <a:moveTo>
                    <a:pt x="920153" y="38735"/>
                  </a:moveTo>
                  <a:lnTo>
                    <a:pt x="917702" y="38862"/>
                  </a:lnTo>
                  <a:lnTo>
                    <a:pt x="918997" y="39052"/>
                  </a:lnTo>
                  <a:lnTo>
                    <a:pt x="920153" y="38735"/>
                  </a:lnTo>
                  <a:close/>
                </a:path>
                <a:path w="985520" h="730884">
                  <a:moveTo>
                    <a:pt x="920419" y="41808"/>
                  </a:moveTo>
                  <a:lnTo>
                    <a:pt x="920153" y="41770"/>
                  </a:lnTo>
                  <a:lnTo>
                    <a:pt x="920419" y="41808"/>
                  </a:lnTo>
                  <a:close/>
                </a:path>
                <a:path w="985520" h="730884">
                  <a:moveTo>
                    <a:pt x="920750" y="39116"/>
                  </a:moveTo>
                  <a:lnTo>
                    <a:pt x="919797" y="39166"/>
                  </a:lnTo>
                  <a:lnTo>
                    <a:pt x="920343" y="39243"/>
                  </a:lnTo>
                  <a:lnTo>
                    <a:pt x="920750" y="39116"/>
                  </a:lnTo>
                  <a:close/>
                </a:path>
                <a:path w="985520" h="730884">
                  <a:moveTo>
                    <a:pt x="921232" y="39370"/>
                  </a:moveTo>
                  <a:lnTo>
                    <a:pt x="920343" y="39243"/>
                  </a:lnTo>
                  <a:lnTo>
                    <a:pt x="919124" y="39624"/>
                  </a:lnTo>
                  <a:lnTo>
                    <a:pt x="919429" y="39624"/>
                  </a:lnTo>
                  <a:lnTo>
                    <a:pt x="921232" y="39370"/>
                  </a:lnTo>
                  <a:close/>
                </a:path>
                <a:path w="985520" h="730884">
                  <a:moveTo>
                    <a:pt x="921270" y="41579"/>
                  </a:moveTo>
                  <a:lnTo>
                    <a:pt x="919314" y="41656"/>
                  </a:lnTo>
                  <a:lnTo>
                    <a:pt x="920153" y="41770"/>
                  </a:lnTo>
                  <a:lnTo>
                    <a:pt x="921270" y="41579"/>
                  </a:lnTo>
                  <a:close/>
                </a:path>
                <a:path w="985520" h="730884">
                  <a:moveTo>
                    <a:pt x="922223" y="35941"/>
                  </a:moveTo>
                  <a:lnTo>
                    <a:pt x="921715" y="35814"/>
                  </a:lnTo>
                  <a:lnTo>
                    <a:pt x="920902" y="35610"/>
                  </a:lnTo>
                  <a:lnTo>
                    <a:pt x="918184" y="35941"/>
                  </a:lnTo>
                  <a:lnTo>
                    <a:pt x="919962" y="36195"/>
                  </a:lnTo>
                  <a:lnTo>
                    <a:pt x="919810" y="35814"/>
                  </a:lnTo>
                  <a:lnTo>
                    <a:pt x="921092" y="36195"/>
                  </a:lnTo>
                  <a:lnTo>
                    <a:pt x="922223" y="35941"/>
                  </a:lnTo>
                  <a:close/>
                </a:path>
                <a:path w="985520" h="730884">
                  <a:moveTo>
                    <a:pt x="922274" y="41910"/>
                  </a:moveTo>
                  <a:lnTo>
                    <a:pt x="920419" y="41808"/>
                  </a:lnTo>
                  <a:lnTo>
                    <a:pt x="921524" y="41960"/>
                  </a:lnTo>
                  <a:lnTo>
                    <a:pt x="922274" y="41910"/>
                  </a:lnTo>
                  <a:close/>
                </a:path>
                <a:path w="985520" h="730884">
                  <a:moveTo>
                    <a:pt x="922388" y="19304"/>
                  </a:moveTo>
                  <a:lnTo>
                    <a:pt x="922223" y="19050"/>
                  </a:lnTo>
                  <a:lnTo>
                    <a:pt x="922121" y="19177"/>
                  </a:lnTo>
                  <a:lnTo>
                    <a:pt x="920546" y="19177"/>
                  </a:lnTo>
                  <a:lnTo>
                    <a:pt x="920750" y="19304"/>
                  </a:lnTo>
                  <a:lnTo>
                    <a:pt x="922388" y="19304"/>
                  </a:lnTo>
                  <a:close/>
                </a:path>
                <a:path w="985520" h="730884">
                  <a:moveTo>
                    <a:pt x="922451" y="19443"/>
                  </a:moveTo>
                  <a:lnTo>
                    <a:pt x="920153" y="19685"/>
                  </a:lnTo>
                  <a:lnTo>
                    <a:pt x="922274" y="19685"/>
                  </a:lnTo>
                  <a:lnTo>
                    <a:pt x="922451" y="19443"/>
                  </a:lnTo>
                  <a:close/>
                </a:path>
                <a:path w="985520" h="730884">
                  <a:moveTo>
                    <a:pt x="923010" y="35433"/>
                  </a:moveTo>
                  <a:lnTo>
                    <a:pt x="920699" y="35560"/>
                  </a:lnTo>
                  <a:lnTo>
                    <a:pt x="920902" y="35610"/>
                  </a:lnTo>
                  <a:lnTo>
                    <a:pt x="921334" y="35560"/>
                  </a:lnTo>
                  <a:lnTo>
                    <a:pt x="923010" y="35433"/>
                  </a:lnTo>
                  <a:close/>
                </a:path>
                <a:path w="985520" h="730884">
                  <a:moveTo>
                    <a:pt x="923061" y="39624"/>
                  </a:moveTo>
                  <a:lnTo>
                    <a:pt x="919429" y="39624"/>
                  </a:lnTo>
                  <a:lnTo>
                    <a:pt x="918527" y="39751"/>
                  </a:lnTo>
                  <a:lnTo>
                    <a:pt x="920013" y="40513"/>
                  </a:lnTo>
                  <a:lnTo>
                    <a:pt x="922743" y="40322"/>
                  </a:lnTo>
                  <a:lnTo>
                    <a:pt x="920750" y="40132"/>
                  </a:lnTo>
                  <a:lnTo>
                    <a:pt x="923061" y="39624"/>
                  </a:lnTo>
                  <a:close/>
                </a:path>
                <a:path w="985520" h="730884">
                  <a:moveTo>
                    <a:pt x="923747" y="19304"/>
                  </a:moveTo>
                  <a:lnTo>
                    <a:pt x="922388" y="19304"/>
                  </a:lnTo>
                  <a:lnTo>
                    <a:pt x="922464" y="19431"/>
                  </a:lnTo>
                  <a:lnTo>
                    <a:pt x="923747" y="19304"/>
                  </a:lnTo>
                  <a:close/>
                </a:path>
                <a:path w="985520" h="730884">
                  <a:moveTo>
                    <a:pt x="923836" y="8890"/>
                  </a:moveTo>
                  <a:lnTo>
                    <a:pt x="923810" y="8636"/>
                  </a:lnTo>
                  <a:lnTo>
                    <a:pt x="923798" y="8509"/>
                  </a:lnTo>
                  <a:lnTo>
                    <a:pt x="922274" y="8636"/>
                  </a:lnTo>
                  <a:lnTo>
                    <a:pt x="922274" y="8382"/>
                  </a:lnTo>
                  <a:lnTo>
                    <a:pt x="921486" y="8382"/>
                  </a:lnTo>
                  <a:lnTo>
                    <a:pt x="921753" y="8788"/>
                  </a:lnTo>
                  <a:lnTo>
                    <a:pt x="921880" y="9398"/>
                  </a:lnTo>
                  <a:lnTo>
                    <a:pt x="922274" y="9779"/>
                  </a:lnTo>
                  <a:lnTo>
                    <a:pt x="922464" y="9398"/>
                  </a:lnTo>
                  <a:lnTo>
                    <a:pt x="922667" y="9398"/>
                  </a:lnTo>
                  <a:lnTo>
                    <a:pt x="923836" y="8890"/>
                  </a:lnTo>
                  <a:close/>
                </a:path>
                <a:path w="985520" h="730884">
                  <a:moveTo>
                    <a:pt x="923963" y="889"/>
                  </a:moveTo>
                  <a:lnTo>
                    <a:pt x="923747" y="762"/>
                  </a:lnTo>
                  <a:lnTo>
                    <a:pt x="923061" y="1016"/>
                  </a:lnTo>
                  <a:lnTo>
                    <a:pt x="923912" y="914"/>
                  </a:lnTo>
                  <a:close/>
                </a:path>
                <a:path w="985520" h="730884">
                  <a:moveTo>
                    <a:pt x="923975" y="40424"/>
                  </a:moveTo>
                  <a:lnTo>
                    <a:pt x="923493" y="40259"/>
                  </a:lnTo>
                  <a:lnTo>
                    <a:pt x="922743" y="40322"/>
                  </a:lnTo>
                  <a:lnTo>
                    <a:pt x="923975" y="40424"/>
                  </a:lnTo>
                  <a:close/>
                </a:path>
                <a:path w="985520" h="730884">
                  <a:moveTo>
                    <a:pt x="924191" y="1016"/>
                  </a:moveTo>
                  <a:lnTo>
                    <a:pt x="924064" y="914"/>
                  </a:lnTo>
                  <a:lnTo>
                    <a:pt x="924191" y="1016"/>
                  </a:lnTo>
                  <a:close/>
                </a:path>
                <a:path w="985520" h="730884">
                  <a:moveTo>
                    <a:pt x="924204" y="64643"/>
                  </a:moveTo>
                  <a:lnTo>
                    <a:pt x="923442" y="64135"/>
                  </a:lnTo>
                  <a:lnTo>
                    <a:pt x="923061" y="64389"/>
                  </a:lnTo>
                  <a:lnTo>
                    <a:pt x="924204" y="64643"/>
                  </a:lnTo>
                  <a:close/>
                </a:path>
                <a:path w="985520" h="730884">
                  <a:moveTo>
                    <a:pt x="924661" y="990"/>
                  </a:moveTo>
                  <a:lnTo>
                    <a:pt x="924102" y="914"/>
                  </a:lnTo>
                  <a:lnTo>
                    <a:pt x="924534" y="990"/>
                  </a:lnTo>
                  <a:lnTo>
                    <a:pt x="924661" y="990"/>
                  </a:lnTo>
                  <a:close/>
                </a:path>
                <a:path w="985520" h="730884">
                  <a:moveTo>
                    <a:pt x="925093" y="431"/>
                  </a:moveTo>
                  <a:lnTo>
                    <a:pt x="921385" y="508"/>
                  </a:lnTo>
                  <a:lnTo>
                    <a:pt x="923747" y="762"/>
                  </a:lnTo>
                  <a:lnTo>
                    <a:pt x="925093" y="431"/>
                  </a:lnTo>
                  <a:close/>
                </a:path>
                <a:path w="985520" h="730884">
                  <a:moveTo>
                    <a:pt x="925118" y="41402"/>
                  </a:moveTo>
                  <a:lnTo>
                    <a:pt x="922959" y="41402"/>
                  </a:lnTo>
                  <a:lnTo>
                    <a:pt x="917498" y="40894"/>
                  </a:lnTo>
                  <a:lnTo>
                    <a:pt x="914654" y="41402"/>
                  </a:lnTo>
                  <a:lnTo>
                    <a:pt x="916571" y="41529"/>
                  </a:lnTo>
                  <a:lnTo>
                    <a:pt x="921537" y="41529"/>
                  </a:lnTo>
                  <a:lnTo>
                    <a:pt x="921270" y="41579"/>
                  </a:lnTo>
                  <a:lnTo>
                    <a:pt x="925118" y="41414"/>
                  </a:lnTo>
                  <a:close/>
                </a:path>
                <a:path w="985520" h="730884">
                  <a:moveTo>
                    <a:pt x="925283" y="42456"/>
                  </a:moveTo>
                  <a:lnTo>
                    <a:pt x="921524" y="41960"/>
                  </a:lnTo>
                  <a:lnTo>
                    <a:pt x="920013" y="42037"/>
                  </a:lnTo>
                  <a:lnTo>
                    <a:pt x="925182" y="42519"/>
                  </a:lnTo>
                  <a:close/>
                </a:path>
                <a:path w="985520" h="730884">
                  <a:moveTo>
                    <a:pt x="925322" y="9906"/>
                  </a:moveTo>
                  <a:lnTo>
                    <a:pt x="922909" y="9779"/>
                  </a:lnTo>
                  <a:lnTo>
                    <a:pt x="921727" y="9906"/>
                  </a:lnTo>
                  <a:lnTo>
                    <a:pt x="918489" y="9906"/>
                  </a:lnTo>
                  <a:lnTo>
                    <a:pt x="919314" y="10287"/>
                  </a:lnTo>
                  <a:lnTo>
                    <a:pt x="919568" y="10033"/>
                  </a:lnTo>
                  <a:lnTo>
                    <a:pt x="923836" y="10160"/>
                  </a:lnTo>
                  <a:lnTo>
                    <a:pt x="924572" y="10033"/>
                  </a:lnTo>
                  <a:lnTo>
                    <a:pt x="925322" y="9906"/>
                  </a:lnTo>
                  <a:close/>
                </a:path>
                <a:path w="985520" h="730884">
                  <a:moveTo>
                    <a:pt x="925322" y="1143"/>
                  </a:moveTo>
                  <a:lnTo>
                    <a:pt x="924534" y="990"/>
                  </a:lnTo>
                  <a:lnTo>
                    <a:pt x="924191" y="1016"/>
                  </a:lnTo>
                  <a:lnTo>
                    <a:pt x="924585" y="1524"/>
                  </a:lnTo>
                  <a:lnTo>
                    <a:pt x="925322" y="1143"/>
                  </a:lnTo>
                  <a:close/>
                </a:path>
                <a:path w="985520" h="730884">
                  <a:moveTo>
                    <a:pt x="925614" y="13970"/>
                  </a:moveTo>
                  <a:lnTo>
                    <a:pt x="923099" y="13589"/>
                  </a:lnTo>
                  <a:lnTo>
                    <a:pt x="923010" y="13970"/>
                  </a:lnTo>
                  <a:lnTo>
                    <a:pt x="923937" y="13970"/>
                  </a:lnTo>
                  <a:lnTo>
                    <a:pt x="925614" y="13970"/>
                  </a:lnTo>
                  <a:close/>
                </a:path>
                <a:path w="985520" h="730884">
                  <a:moveTo>
                    <a:pt x="925715" y="9271"/>
                  </a:moveTo>
                  <a:lnTo>
                    <a:pt x="924534" y="9144"/>
                  </a:lnTo>
                  <a:lnTo>
                    <a:pt x="922667" y="9398"/>
                  </a:lnTo>
                  <a:lnTo>
                    <a:pt x="924280" y="9398"/>
                  </a:lnTo>
                  <a:lnTo>
                    <a:pt x="925322" y="9652"/>
                  </a:lnTo>
                  <a:lnTo>
                    <a:pt x="924331" y="9271"/>
                  </a:lnTo>
                  <a:lnTo>
                    <a:pt x="925715" y="9271"/>
                  </a:lnTo>
                  <a:close/>
                </a:path>
                <a:path w="985520" h="730884">
                  <a:moveTo>
                    <a:pt x="925906" y="35369"/>
                  </a:moveTo>
                  <a:lnTo>
                    <a:pt x="925271" y="35306"/>
                  </a:lnTo>
                  <a:lnTo>
                    <a:pt x="924839" y="35331"/>
                  </a:lnTo>
                  <a:lnTo>
                    <a:pt x="925906" y="35369"/>
                  </a:lnTo>
                  <a:close/>
                </a:path>
                <a:path w="985520" h="730884">
                  <a:moveTo>
                    <a:pt x="926045" y="406"/>
                  </a:moveTo>
                  <a:lnTo>
                    <a:pt x="925715" y="254"/>
                  </a:lnTo>
                  <a:lnTo>
                    <a:pt x="925093" y="431"/>
                  </a:lnTo>
                  <a:lnTo>
                    <a:pt x="926045" y="406"/>
                  </a:lnTo>
                  <a:close/>
                </a:path>
                <a:path w="985520" h="730884">
                  <a:moveTo>
                    <a:pt x="926058" y="57658"/>
                  </a:moveTo>
                  <a:lnTo>
                    <a:pt x="924915" y="57416"/>
                  </a:lnTo>
                  <a:lnTo>
                    <a:pt x="924585" y="57531"/>
                  </a:lnTo>
                  <a:lnTo>
                    <a:pt x="926058" y="57658"/>
                  </a:lnTo>
                  <a:close/>
                </a:path>
                <a:path w="985520" h="730884">
                  <a:moveTo>
                    <a:pt x="926325" y="520"/>
                  </a:moveTo>
                  <a:lnTo>
                    <a:pt x="926147" y="508"/>
                  </a:lnTo>
                  <a:lnTo>
                    <a:pt x="926325" y="520"/>
                  </a:lnTo>
                  <a:close/>
                </a:path>
                <a:path w="985520" h="730884">
                  <a:moveTo>
                    <a:pt x="926642" y="17780"/>
                  </a:moveTo>
                  <a:lnTo>
                    <a:pt x="923315" y="18173"/>
                  </a:lnTo>
                  <a:lnTo>
                    <a:pt x="922274" y="18288"/>
                  </a:lnTo>
                  <a:lnTo>
                    <a:pt x="923975" y="18288"/>
                  </a:lnTo>
                  <a:lnTo>
                    <a:pt x="924293" y="18338"/>
                  </a:lnTo>
                  <a:lnTo>
                    <a:pt x="924483" y="18415"/>
                  </a:lnTo>
                  <a:lnTo>
                    <a:pt x="921181" y="18288"/>
                  </a:lnTo>
                  <a:lnTo>
                    <a:pt x="922909" y="18923"/>
                  </a:lnTo>
                  <a:lnTo>
                    <a:pt x="924483" y="18669"/>
                  </a:lnTo>
                  <a:lnTo>
                    <a:pt x="925004" y="18440"/>
                  </a:lnTo>
                  <a:lnTo>
                    <a:pt x="925334" y="18288"/>
                  </a:lnTo>
                  <a:lnTo>
                    <a:pt x="926198" y="17907"/>
                  </a:lnTo>
                  <a:lnTo>
                    <a:pt x="926528" y="17970"/>
                  </a:lnTo>
                  <a:lnTo>
                    <a:pt x="926642" y="17780"/>
                  </a:lnTo>
                  <a:close/>
                </a:path>
                <a:path w="985520" h="730884">
                  <a:moveTo>
                    <a:pt x="927227" y="18084"/>
                  </a:moveTo>
                  <a:lnTo>
                    <a:pt x="926528" y="17970"/>
                  </a:lnTo>
                  <a:lnTo>
                    <a:pt x="926401" y="18161"/>
                  </a:lnTo>
                  <a:lnTo>
                    <a:pt x="927227" y="18084"/>
                  </a:lnTo>
                  <a:close/>
                </a:path>
                <a:path w="985520" h="730884">
                  <a:moveTo>
                    <a:pt x="927290" y="42506"/>
                  </a:moveTo>
                  <a:lnTo>
                    <a:pt x="926630" y="42583"/>
                  </a:lnTo>
                  <a:lnTo>
                    <a:pt x="926807" y="42659"/>
                  </a:lnTo>
                  <a:lnTo>
                    <a:pt x="927290" y="42506"/>
                  </a:lnTo>
                  <a:close/>
                </a:path>
                <a:path w="985520" h="730884">
                  <a:moveTo>
                    <a:pt x="927569" y="62826"/>
                  </a:moveTo>
                  <a:lnTo>
                    <a:pt x="926058" y="62611"/>
                  </a:lnTo>
                  <a:lnTo>
                    <a:pt x="925512" y="62992"/>
                  </a:lnTo>
                  <a:lnTo>
                    <a:pt x="927569" y="62826"/>
                  </a:lnTo>
                  <a:close/>
                </a:path>
                <a:path w="985520" h="730884">
                  <a:moveTo>
                    <a:pt x="927582" y="3467"/>
                  </a:moveTo>
                  <a:lnTo>
                    <a:pt x="926249" y="2794"/>
                  </a:lnTo>
                  <a:lnTo>
                    <a:pt x="925322" y="3302"/>
                  </a:lnTo>
                  <a:lnTo>
                    <a:pt x="926249" y="3302"/>
                  </a:lnTo>
                  <a:lnTo>
                    <a:pt x="925322" y="3556"/>
                  </a:lnTo>
                  <a:lnTo>
                    <a:pt x="927582" y="3467"/>
                  </a:lnTo>
                  <a:close/>
                </a:path>
                <a:path w="985520" h="730884">
                  <a:moveTo>
                    <a:pt x="927633" y="41910"/>
                  </a:moveTo>
                  <a:lnTo>
                    <a:pt x="927277" y="41402"/>
                  </a:lnTo>
                  <a:lnTo>
                    <a:pt x="925118" y="41414"/>
                  </a:lnTo>
                  <a:lnTo>
                    <a:pt x="925360" y="41783"/>
                  </a:lnTo>
                  <a:lnTo>
                    <a:pt x="927633" y="41910"/>
                  </a:lnTo>
                  <a:close/>
                </a:path>
                <a:path w="985520" h="730884">
                  <a:moveTo>
                    <a:pt x="927823" y="62865"/>
                  </a:moveTo>
                  <a:lnTo>
                    <a:pt x="927671" y="62826"/>
                  </a:lnTo>
                  <a:lnTo>
                    <a:pt x="927823" y="62865"/>
                  </a:lnTo>
                  <a:close/>
                </a:path>
                <a:path w="985520" h="730884">
                  <a:moveTo>
                    <a:pt x="927849" y="41529"/>
                  </a:moveTo>
                  <a:lnTo>
                    <a:pt x="927722" y="41503"/>
                  </a:lnTo>
                  <a:lnTo>
                    <a:pt x="927849" y="41529"/>
                  </a:lnTo>
                  <a:close/>
                </a:path>
                <a:path w="985520" h="730884">
                  <a:moveTo>
                    <a:pt x="927925" y="61976"/>
                  </a:moveTo>
                  <a:lnTo>
                    <a:pt x="926058" y="61722"/>
                  </a:lnTo>
                  <a:lnTo>
                    <a:pt x="923937" y="61976"/>
                  </a:lnTo>
                  <a:lnTo>
                    <a:pt x="927925" y="61976"/>
                  </a:lnTo>
                  <a:close/>
                </a:path>
                <a:path w="985520" h="730884">
                  <a:moveTo>
                    <a:pt x="927976" y="30226"/>
                  </a:moveTo>
                  <a:lnTo>
                    <a:pt x="925360" y="29718"/>
                  </a:lnTo>
                  <a:lnTo>
                    <a:pt x="925322" y="29972"/>
                  </a:lnTo>
                  <a:lnTo>
                    <a:pt x="926693" y="30099"/>
                  </a:lnTo>
                  <a:lnTo>
                    <a:pt x="925017" y="30099"/>
                  </a:lnTo>
                  <a:lnTo>
                    <a:pt x="924585" y="30226"/>
                  </a:lnTo>
                  <a:lnTo>
                    <a:pt x="927976" y="30226"/>
                  </a:lnTo>
                  <a:close/>
                </a:path>
                <a:path w="985520" h="730884">
                  <a:moveTo>
                    <a:pt x="928217" y="73914"/>
                  </a:moveTo>
                  <a:lnTo>
                    <a:pt x="927328" y="73533"/>
                  </a:lnTo>
                  <a:lnTo>
                    <a:pt x="926884" y="73914"/>
                  </a:lnTo>
                  <a:lnTo>
                    <a:pt x="928217" y="73914"/>
                  </a:lnTo>
                  <a:close/>
                </a:path>
                <a:path w="985520" h="730884">
                  <a:moveTo>
                    <a:pt x="928408" y="635"/>
                  </a:moveTo>
                  <a:lnTo>
                    <a:pt x="926325" y="520"/>
                  </a:lnTo>
                  <a:lnTo>
                    <a:pt x="927188" y="889"/>
                  </a:lnTo>
                  <a:lnTo>
                    <a:pt x="928408" y="635"/>
                  </a:lnTo>
                  <a:close/>
                </a:path>
                <a:path w="985520" h="730884">
                  <a:moveTo>
                    <a:pt x="928458" y="74015"/>
                  </a:moveTo>
                  <a:lnTo>
                    <a:pt x="928217" y="73914"/>
                  </a:lnTo>
                  <a:lnTo>
                    <a:pt x="928458" y="74015"/>
                  </a:lnTo>
                  <a:close/>
                </a:path>
                <a:path w="985520" h="730884">
                  <a:moveTo>
                    <a:pt x="928509" y="74041"/>
                  </a:moveTo>
                  <a:close/>
                </a:path>
                <a:path w="985520" h="730884">
                  <a:moveTo>
                    <a:pt x="928560" y="3429"/>
                  </a:moveTo>
                  <a:lnTo>
                    <a:pt x="927582" y="3467"/>
                  </a:lnTo>
                  <a:lnTo>
                    <a:pt x="928001" y="3683"/>
                  </a:lnTo>
                  <a:lnTo>
                    <a:pt x="928560" y="3429"/>
                  </a:lnTo>
                  <a:close/>
                </a:path>
                <a:path w="985520" h="730884">
                  <a:moveTo>
                    <a:pt x="928662" y="41529"/>
                  </a:moveTo>
                  <a:lnTo>
                    <a:pt x="927849" y="41529"/>
                  </a:lnTo>
                  <a:lnTo>
                    <a:pt x="928560" y="41694"/>
                  </a:lnTo>
                  <a:lnTo>
                    <a:pt x="928662" y="41529"/>
                  </a:lnTo>
                  <a:close/>
                </a:path>
                <a:path w="985520" h="730884">
                  <a:moveTo>
                    <a:pt x="928738" y="3594"/>
                  </a:moveTo>
                  <a:lnTo>
                    <a:pt x="928370" y="3556"/>
                  </a:lnTo>
                  <a:lnTo>
                    <a:pt x="928370" y="3771"/>
                  </a:lnTo>
                  <a:lnTo>
                    <a:pt x="928738" y="3594"/>
                  </a:lnTo>
                  <a:close/>
                </a:path>
                <a:path w="985520" h="730884">
                  <a:moveTo>
                    <a:pt x="928763" y="61976"/>
                  </a:moveTo>
                  <a:lnTo>
                    <a:pt x="927925" y="61976"/>
                  </a:lnTo>
                  <a:lnTo>
                    <a:pt x="928674" y="62077"/>
                  </a:lnTo>
                  <a:close/>
                </a:path>
                <a:path w="985520" h="730884">
                  <a:moveTo>
                    <a:pt x="928814" y="31889"/>
                  </a:moveTo>
                  <a:lnTo>
                    <a:pt x="928662" y="31877"/>
                  </a:lnTo>
                  <a:lnTo>
                    <a:pt x="928814" y="31889"/>
                  </a:lnTo>
                  <a:close/>
                </a:path>
                <a:path w="985520" h="730884">
                  <a:moveTo>
                    <a:pt x="928852" y="254"/>
                  </a:moveTo>
                  <a:lnTo>
                    <a:pt x="928636" y="127"/>
                  </a:lnTo>
                  <a:lnTo>
                    <a:pt x="928408" y="0"/>
                  </a:lnTo>
                  <a:lnTo>
                    <a:pt x="926642" y="0"/>
                  </a:lnTo>
                  <a:lnTo>
                    <a:pt x="923251" y="127"/>
                  </a:lnTo>
                  <a:lnTo>
                    <a:pt x="925322" y="254"/>
                  </a:lnTo>
                  <a:lnTo>
                    <a:pt x="925512" y="127"/>
                  </a:lnTo>
                  <a:lnTo>
                    <a:pt x="926592" y="254"/>
                  </a:lnTo>
                  <a:lnTo>
                    <a:pt x="926884" y="381"/>
                  </a:lnTo>
                  <a:lnTo>
                    <a:pt x="926045" y="406"/>
                  </a:lnTo>
                  <a:lnTo>
                    <a:pt x="926274" y="495"/>
                  </a:lnTo>
                  <a:lnTo>
                    <a:pt x="928852" y="254"/>
                  </a:lnTo>
                  <a:close/>
                </a:path>
                <a:path w="985520" h="730884">
                  <a:moveTo>
                    <a:pt x="929449" y="1016"/>
                  </a:moveTo>
                  <a:lnTo>
                    <a:pt x="927633" y="1016"/>
                  </a:lnTo>
                  <a:lnTo>
                    <a:pt x="927531" y="1143"/>
                  </a:lnTo>
                  <a:lnTo>
                    <a:pt x="926846" y="1143"/>
                  </a:lnTo>
                  <a:lnTo>
                    <a:pt x="926249" y="1016"/>
                  </a:lnTo>
                  <a:lnTo>
                    <a:pt x="925957" y="1016"/>
                  </a:lnTo>
                  <a:lnTo>
                    <a:pt x="926109" y="889"/>
                  </a:lnTo>
                  <a:lnTo>
                    <a:pt x="924661" y="990"/>
                  </a:lnTo>
                  <a:lnTo>
                    <a:pt x="926693" y="1270"/>
                  </a:lnTo>
                  <a:lnTo>
                    <a:pt x="926884" y="1397"/>
                  </a:lnTo>
                  <a:lnTo>
                    <a:pt x="926744" y="1270"/>
                  </a:lnTo>
                  <a:lnTo>
                    <a:pt x="928090" y="1143"/>
                  </a:lnTo>
                  <a:lnTo>
                    <a:pt x="929449" y="1016"/>
                  </a:lnTo>
                  <a:close/>
                </a:path>
                <a:path w="985520" h="730884">
                  <a:moveTo>
                    <a:pt x="929627" y="31927"/>
                  </a:moveTo>
                  <a:lnTo>
                    <a:pt x="928814" y="31889"/>
                  </a:lnTo>
                  <a:lnTo>
                    <a:pt x="929233" y="32004"/>
                  </a:lnTo>
                  <a:lnTo>
                    <a:pt x="929627" y="31927"/>
                  </a:lnTo>
                  <a:close/>
                </a:path>
                <a:path w="985520" h="730884">
                  <a:moveTo>
                    <a:pt x="929640" y="74041"/>
                  </a:moveTo>
                  <a:lnTo>
                    <a:pt x="929436" y="73964"/>
                  </a:lnTo>
                  <a:lnTo>
                    <a:pt x="928509" y="74041"/>
                  </a:lnTo>
                  <a:lnTo>
                    <a:pt x="929640" y="74041"/>
                  </a:lnTo>
                  <a:close/>
                </a:path>
                <a:path w="985520" h="730884">
                  <a:moveTo>
                    <a:pt x="929792" y="75438"/>
                  </a:moveTo>
                  <a:lnTo>
                    <a:pt x="928852" y="75438"/>
                  </a:lnTo>
                  <a:lnTo>
                    <a:pt x="929309" y="75565"/>
                  </a:lnTo>
                  <a:lnTo>
                    <a:pt x="929792" y="75438"/>
                  </a:lnTo>
                  <a:close/>
                </a:path>
                <a:path w="985520" h="730884">
                  <a:moveTo>
                    <a:pt x="929894" y="73914"/>
                  </a:moveTo>
                  <a:lnTo>
                    <a:pt x="929347" y="73914"/>
                  </a:lnTo>
                  <a:lnTo>
                    <a:pt x="929894" y="73914"/>
                  </a:lnTo>
                  <a:close/>
                </a:path>
                <a:path w="985520" h="730884">
                  <a:moveTo>
                    <a:pt x="929894" y="43307"/>
                  </a:moveTo>
                  <a:lnTo>
                    <a:pt x="928852" y="43307"/>
                  </a:lnTo>
                  <a:lnTo>
                    <a:pt x="927582" y="43180"/>
                  </a:lnTo>
                  <a:lnTo>
                    <a:pt x="927277" y="43434"/>
                  </a:lnTo>
                  <a:lnTo>
                    <a:pt x="929398" y="43434"/>
                  </a:lnTo>
                  <a:lnTo>
                    <a:pt x="929894" y="43307"/>
                  </a:lnTo>
                  <a:close/>
                </a:path>
                <a:path w="985520" h="730884">
                  <a:moveTo>
                    <a:pt x="930376" y="31927"/>
                  </a:moveTo>
                  <a:lnTo>
                    <a:pt x="929843" y="31877"/>
                  </a:lnTo>
                  <a:lnTo>
                    <a:pt x="929627" y="31927"/>
                  </a:lnTo>
                  <a:lnTo>
                    <a:pt x="930325" y="31953"/>
                  </a:lnTo>
                  <a:close/>
                </a:path>
                <a:path w="985520" h="730884">
                  <a:moveTo>
                    <a:pt x="930427" y="3429"/>
                  </a:moveTo>
                  <a:lnTo>
                    <a:pt x="929106" y="3429"/>
                  </a:lnTo>
                  <a:lnTo>
                    <a:pt x="928738" y="3594"/>
                  </a:lnTo>
                  <a:lnTo>
                    <a:pt x="929601" y="3683"/>
                  </a:lnTo>
                  <a:lnTo>
                    <a:pt x="930427" y="3429"/>
                  </a:lnTo>
                  <a:close/>
                </a:path>
                <a:path w="985520" h="730884">
                  <a:moveTo>
                    <a:pt x="930465" y="8953"/>
                  </a:moveTo>
                  <a:lnTo>
                    <a:pt x="929246" y="8851"/>
                  </a:lnTo>
                  <a:lnTo>
                    <a:pt x="929005" y="8890"/>
                  </a:lnTo>
                  <a:lnTo>
                    <a:pt x="930465" y="8953"/>
                  </a:lnTo>
                  <a:close/>
                </a:path>
                <a:path w="985520" h="730884">
                  <a:moveTo>
                    <a:pt x="930833" y="106057"/>
                  </a:moveTo>
                  <a:lnTo>
                    <a:pt x="930681" y="106045"/>
                  </a:lnTo>
                  <a:lnTo>
                    <a:pt x="930681" y="106172"/>
                  </a:lnTo>
                  <a:lnTo>
                    <a:pt x="930833" y="106057"/>
                  </a:lnTo>
                  <a:close/>
                </a:path>
                <a:path w="985520" h="730884">
                  <a:moveTo>
                    <a:pt x="930884" y="106019"/>
                  </a:moveTo>
                  <a:lnTo>
                    <a:pt x="930681" y="106045"/>
                  </a:lnTo>
                  <a:lnTo>
                    <a:pt x="930846" y="106045"/>
                  </a:lnTo>
                  <a:close/>
                </a:path>
                <a:path w="985520" h="730884">
                  <a:moveTo>
                    <a:pt x="931354" y="32004"/>
                  </a:moveTo>
                  <a:lnTo>
                    <a:pt x="930427" y="31877"/>
                  </a:lnTo>
                  <a:lnTo>
                    <a:pt x="931354" y="32004"/>
                  </a:lnTo>
                  <a:close/>
                </a:path>
                <a:path w="985520" h="730884">
                  <a:moveTo>
                    <a:pt x="931595" y="110274"/>
                  </a:moveTo>
                  <a:lnTo>
                    <a:pt x="929449" y="110363"/>
                  </a:lnTo>
                  <a:lnTo>
                    <a:pt x="931468" y="110363"/>
                  </a:lnTo>
                  <a:lnTo>
                    <a:pt x="931595" y="110274"/>
                  </a:lnTo>
                  <a:close/>
                </a:path>
                <a:path w="985520" h="730884">
                  <a:moveTo>
                    <a:pt x="931786" y="27673"/>
                  </a:moveTo>
                  <a:lnTo>
                    <a:pt x="931430" y="27597"/>
                  </a:lnTo>
                  <a:lnTo>
                    <a:pt x="931786" y="27673"/>
                  </a:lnTo>
                  <a:close/>
                </a:path>
                <a:path w="985520" h="730884">
                  <a:moveTo>
                    <a:pt x="931849" y="30099"/>
                  </a:moveTo>
                  <a:lnTo>
                    <a:pt x="930681" y="29972"/>
                  </a:lnTo>
                  <a:lnTo>
                    <a:pt x="930021" y="30226"/>
                  </a:lnTo>
                  <a:lnTo>
                    <a:pt x="931849" y="30099"/>
                  </a:lnTo>
                  <a:close/>
                </a:path>
                <a:path w="985520" h="730884">
                  <a:moveTo>
                    <a:pt x="932078" y="110261"/>
                  </a:moveTo>
                  <a:lnTo>
                    <a:pt x="931849" y="110109"/>
                  </a:lnTo>
                  <a:lnTo>
                    <a:pt x="931595" y="110274"/>
                  </a:lnTo>
                  <a:lnTo>
                    <a:pt x="932078" y="110261"/>
                  </a:lnTo>
                  <a:close/>
                </a:path>
                <a:path w="985520" h="730884">
                  <a:moveTo>
                    <a:pt x="932383" y="5245"/>
                  </a:moveTo>
                  <a:lnTo>
                    <a:pt x="932205" y="5321"/>
                  </a:lnTo>
                  <a:lnTo>
                    <a:pt x="932383" y="5245"/>
                  </a:lnTo>
                  <a:close/>
                </a:path>
                <a:path w="985520" h="730884">
                  <a:moveTo>
                    <a:pt x="932738" y="83566"/>
                  </a:moveTo>
                  <a:lnTo>
                    <a:pt x="931062" y="83591"/>
                  </a:lnTo>
                  <a:lnTo>
                    <a:pt x="929690" y="83693"/>
                  </a:lnTo>
                  <a:lnTo>
                    <a:pt x="929106" y="83820"/>
                  </a:lnTo>
                  <a:lnTo>
                    <a:pt x="932738" y="83591"/>
                  </a:lnTo>
                  <a:close/>
                </a:path>
                <a:path w="985520" h="730884">
                  <a:moveTo>
                    <a:pt x="932980" y="106045"/>
                  </a:moveTo>
                  <a:lnTo>
                    <a:pt x="930833" y="106057"/>
                  </a:lnTo>
                  <a:lnTo>
                    <a:pt x="932789" y="106172"/>
                  </a:lnTo>
                  <a:lnTo>
                    <a:pt x="932980" y="106045"/>
                  </a:lnTo>
                  <a:close/>
                </a:path>
                <a:path w="985520" h="730884">
                  <a:moveTo>
                    <a:pt x="933373" y="104394"/>
                  </a:moveTo>
                  <a:lnTo>
                    <a:pt x="932980" y="104432"/>
                  </a:lnTo>
                  <a:lnTo>
                    <a:pt x="932980" y="104267"/>
                  </a:lnTo>
                  <a:lnTo>
                    <a:pt x="932980" y="104140"/>
                  </a:lnTo>
                  <a:lnTo>
                    <a:pt x="932103" y="104140"/>
                  </a:lnTo>
                  <a:lnTo>
                    <a:pt x="932103" y="104521"/>
                  </a:lnTo>
                  <a:lnTo>
                    <a:pt x="929640" y="104775"/>
                  </a:lnTo>
                  <a:lnTo>
                    <a:pt x="929932" y="104521"/>
                  </a:lnTo>
                  <a:lnTo>
                    <a:pt x="931456" y="104267"/>
                  </a:lnTo>
                  <a:lnTo>
                    <a:pt x="930871" y="104521"/>
                  </a:lnTo>
                  <a:lnTo>
                    <a:pt x="932103" y="104521"/>
                  </a:lnTo>
                  <a:lnTo>
                    <a:pt x="932103" y="104140"/>
                  </a:lnTo>
                  <a:lnTo>
                    <a:pt x="929157" y="104140"/>
                  </a:lnTo>
                  <a:lnTo>
                    <a:pt x="928954" y="104394"/>
                  </a:lnTo>
                  <a:lnTo>
                    <a:pt x="927633" y="104394"/>
                  </a:lnTo>
                  <a:lnTo>
                    <a:pt x="927633" y="104267"/>
                  </a:lnTo>
                  <a:lnTo>
                    <a:pt x="928217" y="104267"/>
                  </a:lnTo>
                  <a:lnTo>
                    <a:pt x="928370" y="104140"/>
                  </a:lnTo>
                  <a:lnTo>
                    <a:pt x="927531" y="103886"/>
                  </a:lnTo>
                  <a:lnTo>
                    <a:pt x="924433" y="104394"/>
                  </a:lnTo>
                  <a:lnTo>
                    <a:pt x="926109" y="104394"/>
                  </a:lnTo>
                  <a:lnTo>
                    <a:pt x="926795" y="104140"/>
                  </a:lnTo>
                  <a:lnTo>
                    <a:pt x="927506" y="104394"/>
                  </a:lnTo>
                  <a:lnTo>
                    <a:pt x="928217" y="104648"/>
                  </a:lnTo>
                  <a:lnTo>
                    <a:pt x="927633" y="104902"/>
                  </a:lnTo>
                  <a:lnTo>
                    <a:pt x="930478" y="104902"/>
                  </a:lnTo>
                  <a:lnTo>
                    <a:pt x="929843" y="104787"/>
                  </a:lnTo>
                  <a:lnTo>
                    <a:pt x="932205" y="104902"/>
                  </a:lnTo>
                  <a:lnTo>
                    <a:pt x="933081" y="104521"/>
                  </a:lnTo>
                  <a:lnTo>
                    <a:pt x="933373" y="104394"/>
                  </a:lnTo>
                  <a:close/>
                </a:path>
                <a:path w="985520" h="730884">
                  <a:moveTo>
                    <a:pt x="933729" y="110490"/>
                  </a:moveTo>
                  <a:lnTo>
                    <a:pt x="933602" y="110109"/>
                  </a:lnTo>
                  <a:lnTo>
                    <a:pt x="933577" y="109855"/>
                  </a:lnTo>
                  <a:lnTo>
                    <a:pt x="931456" y="109982"/>
                  </a:lnTo>
                  <a:lnTo>
                    <a:pt x="932497" y="110236"/>
                  </a:lnTo>
                  <a:lnTo>
                    <a:pt x="932078" y="110261"/>
                  </a:lnTo>
                  <a:lnTo>
                    <a:pt x="932637" y="110617"/>
                  </a:lnTo>
                  <a:lnTo>
                    <a:pt x="933729" y="110490"/>
                  </a:lnTo>
                  <a:close/>
                </a:path>
                <a:path w="985520" h="730884">
                  <a:moveTo>
                    <a:pt x="933729" y="101727"/>
                  </a:moveTo>
                  <a:lnTo>
                    <a:pt x="929690" y="101727"/>
                  </a:lnTo>
                  <a:lnTo>
                    <a:pt x="931900" y="100965"/>
                  </a:lnTo>
                  <a:lnTo>
                    <a:pt x="932980" y="100838"/>
                  </a:lnTo>
                  <a:lnTo>
                    <a:pt x="928763" y="100838"/>
                  </a:lnTo>
                  <a:lnTo>
                    <a:pt x="929589" y="101727"/>
                  </a:lnTo>
                  <a:lnTo>
                    <a:pt x="929932" y="102108"/>
                  </a:lnTo>
                  <a:lnTo>
                    <a:pt x="933729" y="101727"/>
                  </a:lnTo>
                  <a:close/>
                </a:path>
                <a:path w="985520" h="730884">
                  <a:moveTo>
                    <a:pt x="933729" y="83185"/>
                  </a:moveTo>
                  <a:lnTo>
                    <a:pt x="932205" y="82931"/>
                  </a:lnTo>
                  <a:lnTo>
                    <a:pt x="932294" y="83185"/>
                  </a:lnTo>
                  <a:lnTo>
                    <a:pt x="931900" y="83439"/>
                  </a:lnTo>
                  <a:lnTo>
                    <a:pt x="932942" y="83439"/>
                  </a:lnTo>
                  <a:lnTo>
                    <a:pt x="932980" y="83185"/>
                  </a:lnTo>
                  <a:lnTo>
                    <a:pt x="933729" y="83185"/>
                  </a:lnTo>
                  <a:close/>
                </a:path>
                <a:path w="985520" h="730884">
                  <a:moveTo>
                    <a:pt x="933729" y="58928"/>
                  </a:moveTo>
                  <a:lnTo>
                    <a:pt x="932205" y="58928"/>
                  </a:lnTo>
                  <a:lnTo>
                    <a:pt x="933729" y="59042"/>
                  </a:lnTo>
                  <a:close/>
                </a:path>
                <a:path w="985520" h="730884">
                  <a:moveTo>
                    <a:pt x="934580" y="83566"/>
                  </a:moveTo>
                  <a:lnTo>
                    <a:pt x="933958" y="83515"/>
                  </a:lnTo>
                  <a:lnTo>
                    <a:pt x="932840" y="83591"/>
                  </a:lnTo>
                  <a:lnTo>
                    <a:pt x="933373" y="83693"/>
                  </a:lnTo>
                  <a:lnTo>
                    <a:pt x="933729" y="83820"/>
                  </a:lnTo>
                  <a:lnTo>
                    <a:pt x="934034" y="83807"/>
                  </a:lnTo>
                  <a:lnTo>
                    <a:pt x="934554" y="83616"/>
                  </a:lnTo>
                  <a:close/>
                </a:path>
                <a:path w="985520" h="730884">
                  <a:moveTo>
                    <a:pt x="935012" y="53721"/>
                  </a:moveTo>
                  <a:lnTo>
                    <a:pt x="934897" y="53594"/>
                  </a:lnTo>
                  <a:lnTo>
                    <a:pt x="934808" y="53721"/>
                  </a:lnTo>
                  <a:lnTo>
                    <a:pt x="935012" y="53721"/>
                  </a:lnTo>
                  <a:close/>
                </a:path>
                <a:path w="985520" h="730884">
                  <a:moveTo>
                    <a:pt x="935342" y="105537"/>
                  </a:moveTo>
                  <a:lnTo>
                    <a:pt x="932980" y="105537"/>
                  </a:lnTo>
                  <a:lnTo>
                    <a:pt x="930770" y="105791"/>
                  </a:lnTo>
                  <a:lnTo>
                    <a:pt x="931024" y="105918"/>
                  </a:lnTo>
                  <a:lnTo>
                    <a:pt x="930884" y="106019"/>
                  </a:lnTo>
                  <a:lnTo>
                    <a:pt x="935342" y="105537"/>
                  </a:lnTo>
                  <a:close/>
                </a:path>
                <a:path w="985520" h="730884">
                  <a:moveTo>
                    <a:pt x="935799" y="42621"/>
                  </a:moveTo>
                  <a:lnTo>
                    <a:pt x="934961" y="42646"/>
                  </a:lnTo>
                  <a:lnTo>
                    <a:pt x="935685" y="42672"/>
                  </a:lnTo>
                  <a:close/>
                </a:path>
                <a:path w="985520" h="730884">
                  <a:moveTo>
                    <a:pt x="935964" y="58331"/>
                  </a:moveTo>
                  <a:lnTo>
                    <a:pt x="935634" y="58293"/>
                  </a:lnTo>
                  <a:lnTo>
                    <a:pt x="935291" y="58369"/>
                  </a:lnTo>
                  <a:lnTo>
                    <a:pt x="935964" y="58331"/>
                  </a:lnTo>
                  <a:close/>
                </a:path>
                <a:path w="985520" h="730884">
                  <a:moveTo>
                    <a:pt x="936129" y="3073"/>
                  </a:moveTo>
                  <a:lnTo>
                    <a:pt x="934262" y="2921"/>
                  </a:lnTo>
                  <a:lnTo>
                    <a:pt x="935812" y="3251"/>
                  </a:lnTo>
                  <a:lnTo>
                    <a:pt x="936129" y="3073"/>
                  </a:lnTo>
                  <a:close/>
                </a:path>
                <a:path w="985520" h="730884">
                  <a:moveTo>
                    <a:pt x="936256" y="54737"/>
                  </a:moveTo>
                  <a:lnTo>
                    <a:pt x="935685" y="54483"/>
                  </a:lnTo>
                  <a:lnTo>
                    <a:pt x="936256" y="54737"/>
                  </a:lnTo>
                  <a:close/>
                </a:path>
                <a:path w="985520" h="730884">
                  <a:moveTo>
                    <a:pt x="936840" y="53492"/>
                  </a:moveTo>
                  <a:lnTo>
                    <a:pt x="936332" y="53594"/>
                  </a:lnTo>
                  <a:lnTo>
                    <a:pt x="936536" y="53619"/>
                  </a:lnTo>
                  <a:lnTo>
                    <a:pt x="936777" y="53594"/>
                  </a:lnTo>
                  <a:close/>
                </a:path>
                <a:path w="985520" h="730884">
                  <a:moveTo>
                    <a:pt x="936866" y="3136"/>
                  </a:moveTo>
                  <a:lnTo>
                    <a:pt x="936180" y="3048"/>
                  </a:lnTo>
                  <a:lnTo>
                    <a:pt x="936866" y="3136"/>
                  </a:lnTo>
                  <a:close/>
                </a:path>
                <a:path w="985520" h="730884">
                  <a:moveTo>
                    <a:pt x="937234" y="3556"/>
                  </a:moveTo>
                  <a:lnTo>
                    <a:pt x="935812" y="3251"/>
                  </a:lnTo>
                  <a:lnTo>
                    <a:pt x="935253" y="3556"/>
                  </a:lnTo>
                  <a:lnTo>
                    <a:pt x="937234" y="3556"/>
                  </a:lnTo>
                  <a:close/>
                </a:path>
                <a:path w="985520" h="730884">
                  <a:moveTo>
                    <a:pt x="937260" y="51308"/>
                  </a:moveTo>
                  <a:lnTo>
                    <a:pt x="934427" y="51130"/>
                  </a:lnTo>
                  <a:lnTo>
                    <a:pt x="934034" y="51168"/>
                  </a:lnTo>
                  <a:lnTo>
                    <a:pt x="934618" y="51231"/>
                  </a:lnTo>
                  <a:lnTo>
                    <a:pt x="937069" y="51371"/>
                  </a:lnTo>
                  <a:lnTo>
                    <a:pt x="937260" y="51308"/>
                  </a:lnTo>
                  <a:close/>
                </a:path>
                <a:path w="985520" h="730884">
                  <a:moveTo>
                    <a:pt x="937831" y="8890"/>
                  </a:moveTo>
                  <a:lnTo>
                    <a:pt x="937577" y="8890"/>
                  </a:lnTo>
                  <a:lnTo>
                    <a:pt x="937831" y="8890"/>
                  </a:lnTo>
                  <a:close/>
                </a:path>
                <a:path w="985520" h="730884">
                  <a:moveTo>
                    <a:pt x="937996" y="34798"/>
                  </a:moveTo>
                  <a:lnTo>
                    <a:pt x="937412" y="34798"/>
                  </a:lnTo>
                  <a:lnTo>
                    <a:pt x="937679" y="34899"/>
                  </a:lnTo>
                  <a:lnTo>
                    <a:pt x="937996" y="34798"/>
                  </a:lnTo>
                  <a:close/>
                </a:path>
                <a:path w="985520" h="730884">
                  <a:moveTo>
                    <a:pt x="938250" y="54038"/>
                  </a:moveTo>
                  <a:lnTo>
                    <a:pt x="937996" y="53975"/>
                  </a:lnTo>
                  <a:lnTo>
                    <a:pt x="936586" y="53619"/>
                  </a:lnTo>
                  <a:lnTo>
                    <a:pt x="936777" y="53975"/>
                  </a:lnTo>
                  <a:lnTo>
                    <a:pt x="936371" y="53632"/>
                  </a:lnTo>
                  <a:lnTo>
                    <a:pt x="935253" y="53721"/>
                  </a:lnTo>
                  <a:lnTo>
                    <a:pt x="935012" y="53721"/>
                  </a:lnTo>
                  <a:lnTo>
                    <a:pt x="935634" y="54483"/>
                  </a:lnTo>
                  <a:lnTo>
                    <a:pt x="936028" y="54102"/>
                  </a:lnTo>
                  <a:lnTo>
                    <a:pt x="936815" y="54102"/>
                  </a:lnTo>
                  <a:lnTo>
                    <a:pt x="936523" y="54356"/>
                  </a:lnTo>
                  <a:lnTo>
                    <a:pt x="937552" y="54356"/>
                  </a:lnTo>
                  <a:lnTo>
                    <a:pt x="938110" y="54102"/>
                  </a:lnTo>
                  <a:lnTo>
                    <a:pt x="938250" y="54038"/>
                  </a:lnTo>
                  <a:close/>
                </a:path>
                <a:path w="985520" h="730884">
                  <a:moveTo>
                    <a:pt x="938301" y="58928"/>
                  </a:moveTo>
                  <a:lnTo>
                    <a:pt x="936866" y="58547"/>
                  </a:lnTo>
                  <a:lnTo>
                    <a:pt x="935634" y="59055"/>
                  </a:lnTo>
                  <a:lnTo>
                    <a:pt x="934034" y="59055"/>
                  </a:lnTo>
                  <a:lnTo>
                    <a:pt x="937704" y="59309"/>
                  </a:lnTo>
                  <a:lnTo>
                    <a:pt x="938301" y="58928"/>
                  </a:lnTo>
                  <a:close/>
                </a:path>
                <a:path w="985520" h="730884">
                  <a:moveTo>
                    <a:pt x="938301" y="9144"/>
                  </a:moveTo>
                  <a:lnTo>
                    <a:pt x="938174" y="8890"/>
                  </a:lnTo>
                  <a:lnTo>
                    <a:pt x="937831" y="8890"/>
                  </a:lnTo>
                  <a:lnTo>
                    <a:pt x="938301" y="9144"/>
                  </a:lnTo>
                  <a:close/>
                </a:path>
                <a:path w="985520" h="730884">
                  <a:moveTo>
                    <a:pt x="938441" y="35179"/>
                  </a:moveTo>
                  <a:lnTo>
                    <a:pt x="938314" y="35166"/>
                  </a:lnTo>
                  <a:lnTo>
                    <a:pt x="937679" y="34899"/>
                  </a:lnTo>
                  <a:lnTo>
                    <a:pt x="936777" y="35179"/>
                  </a:lnTo>
                  <a:lnTo>
                    <a:pt x="938250" y="35179"/>
                  </a:lnTo>
                  <a:lnTo>
                    <a:pt x="938441" y="35179"/>
                  </a:lnTo>
                  <a:close/>
                </a:path>
                <a:path w="985520" h="730884">
                  <a:moveTo>
                    <a:pt x="938834" y="90805"/>
                  </a:moveTo>
                  <a:lnTo>
                    <a:pt x="938301" y="90424"/>
                  </a:lnTo>
                  <a:lnTo>
                    <a:pt x="937412" y="90043"/>
                  </a:lnTo>
                  <a:lnTo>
                    <a:pt x="938758" y="90805"/>
                  </a:lnTo>
                  <a:close/>
                </a:path>
                <a:path w="985520" h="730884">
                  <a:moveTo>
                    <a:pt x="938999" y="54178"/>
                  </a:moveTo>
                  <a:lnTo>
                    <a:pt x="938390" y="53975"/>
                  </a:lnTo>
                  <a:lnTo>
                    <a:pt x="938250" y="54038"/>
                  </a:lnTo>
                  <a:lnTo>
                    <a:pt x="938987" y="54229"/>
                  </a:lnTo>
                  <a:close/>
                </a:path>
                <a:path w="985520" h="730884">
                  <a:moveTo>
                    <a:pt x="938999" y="35941"/>
                  </a:moveTo>
                  <a:lnTo>
                    <a:pt x="938809" y="35941"/>
                  </a:lnTo>
                  <a:lnTo>
                    <a:pt x="938999" y="35941"/>
                  </a:lnTo>
                  <a:close/>
                </a:path>
                <a:path w="985520" h="730884">
                  <a:moveTo>
                    <a:pt x="939038" y="35560"/>
                  </a:moveTo>
                  <a:lnTo>
                    <a:pt x="938784" y="35941"/>
                  </a:lnTo>
                  <a:lnTo>
                    <a:pt x="939038" y="35560"/>
                  </a:lnTo>
                  <a:close/>
                </a:path>
                <a:path w="985520" h="730884">
                  <a:moveTo>
                    <a:pt x="940054" y="34874"/>
                  </a:moveTo>
                  <a:lnTo>
                    <a:pt x="939914" y="34798"/>
                  </a:lnTo>
                  <a:lnTo>
                    <a:pt x="938250" y="34798"/>
                  </a:lnTo>
                  <a:lnTo>
                    <a:pt x="938339" y="35140"/>
                  </a:lnTo>
                  <a:lnTo>
                    <a:pt x="940054" y="34874"/>
                  </a:lnTo>
                  <a:close/>
                </a:path>
                <a:path w="985520" h="730884">
                  <a:moveTo>
                    <a:pt x="940168" y="92456"/>
                  </a:moveTo>
                  <a:lnTo>
                    <a:pt x="934415" y="92456"/>
                  </a:lnTo>
                  <a:lnTo>
                    <a:pt x="937552" y="92710"/>
                  </a:lnTo>
                  <a:lnTo>
                    <a:pt x="937653" y="92583"/>
                  </a:lnTo>
                  <a:lnTo>
                    <a:pt x="939228" y="92583"/>
                  </a:lnTo>
                  <a:lnTo>
                    <a:pt x="939076" y="92710"/>
                  </a:lnTo>
                  <a:lnTo>
                    <a:pt x="939825" y="92710"/>
                  </a:lnTo>
                  <a:lnTo>
                    <a:pt x="939990" y="92583"/>
                  </a:lnTo>
                  <a:lnTo>
                    <a:pt x="940168" y="92456"/>
                  </a:lnTo>
                  <a:close/>
                </a:path>
                <a:path w="985520" h="730884">
                  <a:moveTo>
                    <a:pt x="940384" y="102616"/>
                  </a:moveTo>
                  <a:lnTo>
                    <a:pt x="938491" y="102616"/>
                  </a:lnTo>
                  <a:lnTo>
                    <a:pt x="939482" y="102857"/>
                  </a:lnTo>
                  <a:lnTo>
                    <a:pt x="940384" y="102616"/>
                  </a:lnTo>
                  <a:close/>
                </a:path>
                <a:path w="985520" h="730884">
                  <a:moveTo>
                    <a:pt x="940435" y="58801"/>
                  </a:moveTo>
                  <a:lnTo>
                    <a:pt x="939050" y="58661"/>
                  </a:lnTo>
                  <a:lnTo>
                    <a:pt x="939038" y="58801"/>
                  </a:lnTo>
                  <a:lnTo>
                    <a:pt x="940435" y="58801"/>
                  </a:lnTo>
                  <a:close/>
                </a:path>
                <a:path w="985520" h="730884">
                  <a:moveTo>
                    <a:pt x="940447" y="3898"/>
                  </a:moveTo>
                  <a:lnTo>
                    <a:pt x="939825" y="3810"/>
                  </a:lnTo>
                  <a:lnTo>
                    <a:pt x="938542" y="3810"/>
                  </a:lnTo>
                  <a:lnTo>
                    <a:pt x="937755" y="3556"/>
                  </a:lnTo>
                  <a:lnTo>
                    <a:pt x="937234" y="3556"/>
                  </a:lnTo>
                  <a:lnTo>
                    <a:pt x="938428" y="3810"/>
                  </a:lnTo>
                  <a:lnTo>
                    <a:pt x="939622" y="4064"/>
                  </a:lnTo>
                  <a:lnTo>
                    <a:pt x="940447" y="3898"/>
                  </a:lnTo>
                  <a:close/>
                </a:path>
                <a:path w="985520" h="730884">
                  <a:moveTo>
                    <a:pt x="940523" y="90893"/>
                  </a:moveTo>
                  <a:lnTo>
                    <a:pt x="940066" y="90932"/>
                  </a:lnTo>
                  <a:lnTo>
                    <a:pt x="939038" y="90932"/>
                  </a:lnTo>
                  <a:lnTo>
                    <a:pt x="940092" y="91008"/>
                  </a:lnTo>
                  <a:lnTo>
                    <a:pt x="940523" y="90893"/>
                  </a:lnTo>
                  <a:close/>
                </a:path>
                <a:path w="985520" h="730884">
                  <a:moveTo>
                    <a:pt x="940562" y="3429"/>
                  </a:moveTo>
                  <a:lnTo>
                    <a:pt x="936866" y="3136"/>
                  </a:lnTo>
                  <a:lnTo>
                    <a:pt x="939330" y="3429"/>
                  </a:lnTo>
                  <a:lnTo>
                    <a:pt x="940562" y="3429"/>
                  </a:lnTo>
                  <a:close/>
                </a:path>
                <a:path w="985520" h="730884">
                  <a:moveTo>
                    <a:pt x="940625" y="35166"/>
                  </a:moveTo>
                  <a:lnTo>
                    <a:pt x="940536" y="34785"/>
                  </a:lnTo>
                  <a:lnTo>
                    <a:pt x="940054" y="34874"/>
                  </a:lnTo>
                  <a:lnTo>
                    <a:pt x="940625" y="35166"/>
                  </a:lnTo>
                  <a:close/>
                </a:path>
                <a:path w="985520" h="730884">
                  <a:moveTo>
                    <a:pt x="940955" y="92456"/>
                  </a:moveTo>
                  <a:lnTo>
                    <a:pt x="940536" y="92341"/>
                  </a:lnTo>
                  <a:lnTo>
                    <a:pt x="940168" y="92456"/>
                  </a:lnTo>
                  <a:lnTo>
                    <a:pt x="940955" y="92456"/>
                  </a:lnTo>
                  <a:close/>
                </a:path>
                <a:path w="985520" h="730884">
                  <a:moveTo>
                    <a:pt x="940993" y="92202"/>
                  </a:moveTo>
                  <a:lnTo>
                    <a:pt x="939076" y="91948"/>
                  </a:lnTo>
                  <a:lnTo>
                    <a:pt x="940536" y="92341"/>
                  </a:lnTo>
                  <a:lnTo>
                    <a:pt x="940993" y="92202"/>
                  </a:lnTo>
                  <a:close/>
                </a:path>
                <a:path w="985520" h="730884">
                  <a:moveTo>
                    <a:pt x="941095" y="103251"/>
                  </a:moveTo>
                  <a:lnTo>
                    <a:pt x="940574" y="103124"/>
                  </a:lnTo>
                  <a:lnTo>
                    <a:pt x="939482" y="102857"/>
                  </a:lnTo>
                  <a:lnTo>
                    <a:pt x="937552" y="103378"/>
                  </a:lnTo>
                  <a:lnTo>
                    <a:pt x="939038" y="103124"/>
                  </a:lnTo>
                  <a:lnTo>
                    <a:pt x="941095" y="103251"/>
                  </a:lnTo>
                  <a:close/>
                </a:path>
                <a:path w="985520" h="730884">
                  <a:moveTo>
                    <a:pt x="941565" y="114642"/>
                  </a:moveTo>
                  <a:lnTo>
                    <a:pt x="940066" y="114681"/>
                  </a:lnTo>
                  <a:lnTo>
                    <a:pt x="940523" y="114744"/>
                  </a:lnTo>
                  <a:lnTo>
                    <a:pt x="941565" y="114642"/>
                  </a:lnTo>
                  <a:close/>
                </a:path>
                <a:path w="985520" h="730884">
                  <a:moveTo>
                    <a:pt x="942022" y="108242"/>
                  </a:moveTo>
                  <a:lnTo>
                    <a:pt x="941730" y="108204"/>
                  </a:lnTo>
                  <a:lnTo>
                    <a:pt x="940955" y="108204"/>
                  </a:lnTo>
                  <a:lnTo>
                    <a:pt x="940600" y="108331"/>
                  </a:lnTo>
                  <a:lnTo>
                    <a:pt x="942022" y="108242"/>
                  </a:lnTo>
                  <a:close/>
                </a:path>
                <a:path w="985520" h="730884">
                  <a:moveTo>
                    <a:pt x="942276" y="115443"/>
                  </a:moveTo>
                  <a:lnTo>
                    <a:pt x="941247" y="114935"/>
                  </a:lnTo>
                  <a:lnTo>
                    <a:pt x="940562" y="115189"/>
                  </a:lnTo>
                  <a:lnTo>
                    <a:pt x="941489" y="115316"/>
                  </a:lnTo>
                  <a:lnTo>
                    <a:pt x="940562" y="115443"/>
                  </a:lnTo>
                  <a:lnTo>
                    <a:pt x="942276" y="115443"/>
                  </a:lnTo>
                  <a:close/>
                </a:path>
                <a:path w="985520" h="730884">
                  <a:moveTo>
                    <a:pt x="942644" y="91363"/>
                  </a:moveTo>
                  <a:lnTo>
                    <a:pt x="941539" y="91186"/>
                  </a:lnTo>
                  <a:lnTo>
                    <a:pt x="940752" y="91059"/>
                  </a:lnTo>
                  <a:lnTo>
                    <a:pt x="940092" y="91008"/>
                  </a:lnTo>
                  <a:lnTo>
                    <a:pt x="939431" y="91186"/>
                  </a:lnTo>
                  <a:lnTo>
                    <a:pt x="938758" y="90805"/>
                  </a:lnTo>
                  <a:lnTo>
                    <a:pt x="936967" y="90805"/>
                  </a:lnTo>
                  <a:lnTo>
                    <a:pt x="937552" y="91186"/>
                  </a:lnTo>
                  <a:lnTo>
                    <a:pt x="941730" y="91567"/>
                  </a:lnTo>
                  <a:lnTo>
                    <a:pt x="942644" y="91363"/>
                  </a:lnTo>
                  <a:close/>
                </a:path>
                <a:path w="985520" h="730884">
                  <a:moveTo>
                    <a:pt x="942911" y="114300"/>
                  </a:moveTo>
                  <a:lnTo>
                    <a:pt x="942568" y="114160"/>
                  </a:lnTo>
                  <a:lnTo>
                    <a:pt x="942124" y="114173"/>
                  </a:lnTo>
                  <a:lnTo>
                    <a:pt x="942759" y="114300"/>
                  </a:lnTo>
                  <a:lnTo>
                    <a:pt x="942911" y="114300"/>
                  </a:lnTo>
                  <a:close/>
                </a:path>
                <a:path w="985520" h="730884">
                  <a:moveTo>
                    <a:pt x="943114" y="91440"/>
                  </a:moveTo>
                  <a:lnTo>
                    <a:pt x="943038" y="91274"/>
                  </a:lnTo>
                  <a:lnTo>
                    <a:pt x="942644" y="91363"/>
                  </a:lnTo>
                  <a:lnTo>
                    <a:pt x="943114" y="91440"/>
                  </a:lnTo>
                  <a:close/>
                </a:path>
                <a:path w="985520" h="730884">
                  <a:moveTo>
                    <a:pt x="943444" y="114427"/>
                  </a:moveTo>
                  <a:lnTo>
                    <a:pt x="942759" y="114300"/>
                  </a:lnTo>
                  <a:lnTo>
                    <a:pt x="940562" y="114173"/>
                  </a:lnTo>
                  <a:lnTo>
                    <a:pt x="940587" y="114046"/>
                  </a:lnTo>
                  <a:lnTo>
                    <a:pt x="940015" y="113919"/>
                  </a:lnTo>
                  <a:lnTo>
                    <a:pt x="939038" y="113792"/>
                  </a:lnTo>
                  <a:lnTo>
                    <a:pt x="938784" y="114300"/>
                  </a:lnTo>
                  <a:lnTo>
                    <a:pt x="943444" y="114427"/>
                  </a:lnTo>
                  <a:close/>
                </a:path>
                <a:path w="985520" h="730884">
                  <a:moveTo>
                    <a:pt x="943648" y="114427"/>
                  </a:moveTo>
                  <a:lnTo>
                    <a:pt x="943444" y="114427"/>
                  </a:lnTo>
                  <a:lnTo>
                    <a:pt x="943648" y="114427"/>
                  </a:lnTo>
                  <a:close/>
                </a:path>
                <a:path w="985520" h="730884">
                  <a:moveTo>
                    <a:pt x="943749" y="90932"/>
                  </a:moveTo>
                  <a:lnTo>
                    <a:pt x="942873" y="90932"/>
                  </a:lnTo>
                  <a:lnTo>
                    <a:pt x="943038" y="91274"/>
                  </a:lnTo>
                  <a:lnTo>
                    <a:pt x="943521" y="91173"/>
                  </a:lnTo>
                  <a:lnTo>
                    <a:pt x="943749" y="90932"/>
                  </a:lnTo>
                  <a:close/>
                </a:path>
                <a:path w="985520" h="730884">
                  <a:moveTo>
                    <a:pt x="943787" y="93776"/>
                  </a:moveTo>
                  <a:lnTo>
                    <a:pt x="941692" y="93853"/>
                  </a:lnTo>
                  <a:lnTo>
                    <a:pt x="942124" y="93980"/>
                  </a:lnTo>
                  <a:lnTo>
                    <a:pt x="943787" y="93776"/>
                  </a:lnTo>
                  <a:close/>
                </a:path>
                <a:path w="985520" h="730884">
                  <a:moveTo>
                    <a:pt x="943800" y="94386"/>
                  </a:moveTo>
                  <a:lnTo>
                    <a:pt x="943216" y="94361"/>
                  </a:lnTo>
                  <a:lnTo>
                    <a:pt x="943762" y="94475"/>
                  </a:lnTo>
                  <a:close/>
                </a:path>
                <a:path w="985520" h="730884">
                  <a:moveTo>
                    <a:pt x="943851" y="94488"/>
                  </a:moveTo>
                  <a:close/>
                </a:path>
                <a:path w="985520" h="730884">
                  <a:moveTo>
                    <a:pt x="944143" y="93726"/>
                  </a:moveTo>
                  <a:lnTo>
                    <a:pt x="943787" y="93776"/>
                  </a:lnTo>
                  <a:lnTo>
                    <a:pt x="944130" y="93764"/>
                  </a:lnTo>
                  <a:close/>
                </a:path>
                <a:path w="985520" h="730884">
                  <a:moveTo>
                    <a:pt x="944397" y="60833"/>
                  </a:moveTo>
                  <a:lnTo>
                    <a:pt x="942822" y="60579"/>
                  </a:lnTo>
                  <a:lnTo>
                    <a:pt x="942416" y="60833"/>
                  </a:lnTo>
                  <a:lnTo>
                    <a:pt x="944397" y="60833"/>
                  </a:lnTo>
                  <a:close/>
                </a:path>
                <a:path w="985520" h="730884">
                  <a:moveTo>
                    <a:pt x="944473" y="93662"/>
                  </a:moveTo>
                  <a:lnTo>
                    <a:pt x="943584" y="93548"/>
                  </a:lnTo>
                  <a:lnTo>
                    <a:pt x="943063" y="93726"/>
                  </a:lnTo>
                  <a:lnTo>
                    <a:pt x="944473" y="93662"/>
                  </a:lnTo>
                  <a:close/>
                </a:path>
                <a:path w="985520" h="730884">
                  <a:moveTo>
                    <a:pt x="944486" y="93218"/>
                  </a:moveTo>
                  <a:lnTo>
                    <a:pt x="942124" y="93345"/>
                  </a:lnTo>
                  <a:lnTo>
                    <a:pt x="943584" y="93548"/>
                  </a:lnTo>
                  <a:lnTo>
                    <a:pt x="944486" y="93218"/>
                  </a:lnTo>
                  <a:close/>
                </a:path>
                <a:path w="985520" h="730884">
                  <a:moveTo>
                    <a:pt x="945057" y="100393"/>
                  </a:moveTo>
                  <a:lnTo>
                    <a:pt x="944829" y="100457"/>
                  </a:lnTo>
                  <a:lnTo>
                    <a:pt x="944981" y="100584"/>
                  </a:lnTo>
                  <a:lnTo>
                    <a:pt x="945057" y="100393"/>
                  </a:lnTo>
                  <a:close/>
                </a:path>
                <a:path w="985520" h="730884">
                  <a:moveTo>
                    <a:pt x="945172" y="123317"/>
                  </a:moveTo>
                  <a:lnTo>
                    <a:pt x="944537" y="123317"/>
                  </a:lnTo>
                  <a:lnTo>
                    <a:pt x="944397" y="123444"/>
                  </a:lnTo>
                  <a:lnTo>
                    <a:pt x="945172" y="123444"/>
                  </a:lnTo>
                  <a:lnTo>
                    <a:pt x="945172" y="123317"/>
                  </a:lnTo>
                  <a:close/>
                </a:path>
                <a:path w="985520" h="730884">
                  <a:moveTo>
                    <a:pt x="945248" y="91198"/>
                  </a:moveTo>
                  <a:lnTo>
                    <a:pt x="944003" y="91059"/>
                  </a:lnTo>
                  <a:lnTo>
                    <a:pt x="943521" y="91173"/>
                  </a:lnTo>
                  <a:lnTo>
                    <a:pt x="943610" y="91313"/>
                  </a:lnTo>
                  <a:lnTo>
                    <a:pt x="945248" y="91198"/>
                  </a:lnTo>
                  <a:close/>
                </a:path>
                <a:path w="985520" h="730884">
                  <a:moveTo>
                    <a:pt x="945413" y="92252"/>
                  </a:moveTo>
                  <a:lnTo>
                    <a:pt x="944448" y="92290"/>
                  </a:lnTo>
                  <a:lnTo>
                    <a:pt x="945413" y="92252"/>
                  </a:lnTo>
                  <a:close/>
                </a:path>
                <a:path w="985520" h="730884">
                  <a:moveTo>
                    <a:pt x="946238" y="100584"/>
                  </a:moveTo>
                  <a:lnTo>
                    <a:pt x="945921" y="100584"/>
                  </a:lnTo>
                  <a:lnTo>
                    <a:pt x="946238" y="100584"/>
                  </a:lnTo>
                  <a:close/>
                </a:path>
                <a:path w="985520" h="730884">
                  <a:moveTo>
                    <a:pt x="946365" y="122377"/>
                  </a:moveTo>
                  <a:lnTo>
                    <a:pt x="944981" y="122301"/>
                  </a:lnTo>
                  <a:lnTo>
                    <a:pt x="946365" y="122377"/>
                  </a:lnTo>
                  <a:close/>
                </a:path>
                <a:path w="985520" h="730884">
                  <a:moveTo>
                    <a:pt x="946556" y="116586"/>
                  </a:moveTo>
                  <a:lnTo>
                    <a:pt x="946302" y="116547"/>
                  </a:lnTo>
                  <a:lnTo>
                    <a:pt x="946556" y="116586"/>
                  </a:lnTo>
                  <a:close/>
                </a:path>
                <a:path w="985520" h="730884">
                  <a:moveTo>
                    <a:pt x="947293" y="100076"/>
                  </a:moveTo>
                  <a:lnTo>
                    <a:pt x="945172" y="100076"/>
                  </a:lnTo>
                  <a:lnTo>
                    <a:pt x="945057" y="100393"/>
                  </a:lnTo>
                  <a:lnTo>
                    <a:pt x="945718" y="100203"/>
                  </a:lnTo>
                  <a:lnTo>
                    <a:pt x="946124" y="100507"/>
                  </a:lnTo>
                  <a:lnTo>
                    <a:pt x="946950" y="100203"/>
                  </a:lnTo>
                  <a:lnTo>
                    <a:pt x="947293" y="100076"/>
                  </a:lnTo>
                  <a:close/>
                </a:path>
                <a:path w="985520" h="730884">
                  <a:moveTo>
                    <a:pt x="947369" y="122428"/>
                  </a:moveTo>
                  <a:lnTo>
                    <a:pt x="946365" y="122377"/>
                  </a:lnTo>
                  <a:lnTo>
                    <a:pt x="947051" y="122809"/>
                  </a:lnTo>
                  <a:lnTo>
                    <a:pt x="947343" y="122529"/>
                  </a:lnTo>
                  <a:close/>
                </a:path>
                <a:path w="985520" h="730884">
                  <a:moveTo>
                    <a:pt x="948182" y="120269"/>
                  </a:moveTo>
                  <a:lnTo>
                    <a:pt x="946797" y="120345"/>
                  </a:lnTo>
                  <a:lnTo>
                    <a:pt x="948182" y="120269"/>
                  </a:lnTo>
                  <a:close/>
                </a:path>
                <a:path w="985520" h="730884">
                  <a:moveTo>
                    <a:pt x="949655" y="101473"/>
                  </a:moveTo>
                  <a:lnTo>
                    <a:pt x="949413" y="101371"/>
                  </a:lnTo>
                  <a:lnTo>
                    <a:pt x="948042" y="101409"/>
                  </a:lnTo>
                  <a:lnTo>
                    <a:pt x="949655" y="101473"/>
                  </a:lnTo>
                  <a:close/>
                </a:path>
                <a:path w="985520" h="730884">
                  <a:moveTo>
                    <a:pt x="949896" y="123317"/>
                  </a:moveTo>
                  <a:lnTo>
                    <a:pt x="948867" y="123317"/>
                  </a:lnTo>
                  <a:lnTo>
                    <a:pt x="948969" y="123063"/>
                  </a:lnTo>
                  <a:lnTo>
                    <a:pt x="946162" y="122936"/>
                  </a:lnTo>
                  <a:lnTo>
                    <a:pt x="946505" y="123317"/>
                  </a:lnTo>
                  <a:lnTo>
                    <a:pt x="945172" y="123444"/>
                  </a:lnTo>
                  <a:lnTo>
                    <a:pt x="945959" y="123444"/>
                  </a:lnTo>
                  <a:lnTo>
                    <a:pt x="944638" y="123952"/>
                  </a:lnTo>
                  <a:lnTo>
                    <a:pt x="947445" y="123825"/>
                  </a:lnTo>
                  <a:lnTo>
                    <a:pt x="947000" y="123571"/>
                  </a:lnTo>
                  <a:lnTo>
                    <a:pt x="947737" y="123444"/>
                  </a:lnTo>
                  <a:lnTo>
                    <a:pt x="949744" y="123571"/>
                  </a:lnTo>
                  <a:lnTo>
                    <a:pt x="949896" y="123317"/>
                  </a:lnTo>
                  <a:close/>
                </a:path>
                <a:path w="985520" h="730884">
                  <a:moveTo>
                    <a:pt x="950010" y="105740"/>
                  </a:moveTo>
                  <a:lnTo>
                    <a:pt x="949667" y="105702"/>
                  </a:lnTo>
                  <a:lnTo>
                    <a:pt x="949604" y="105918"/>
                  </a:lnTo>
                  <a:lnTo>
                    <a:pt x="950010" y="105740"/>
                  </a:lnTo>
                  <a:close/>
                </a:path>
                <a:path w="985520" h="730884">
                  <a:moveTo>
                    <a:pt x="950531" y="120650"/>
                  </a:moveTo>
                  <a:lnTo>
                    <a:pt x="949655" y="120650"/>
                  </a:lnTo>
                  <a:lnTo>
                    <a:pt x="950099" y="120675"/>
                  </a:lnTo>
                  <a:lnTo>
                    <a:pt x="950531" y="120650"/>
                  </a:lnTo>
                  <a:close/>
                </a:path>
                <a:path w="985520" h="730884">
                  <a:moveTo>
                    <a:pt x="952550" y="118491"/>
                  </a:moveTo>
                  <a:lnTo>
                    <a:pt x="951318" y="118376"/>
                  </a:lnTo>
                  <a:lnTo>
                    <a:pt x="951763" y="118491"/>
                  </a:lnTo>
                  <a:lnTo>
                    <a:pt x="952550" y="118491"/>
                  </a:lnTo>
                  <a:close/>
                </a:path>
                <a:path w="985520" h="730884">
                  <a:moveTo>
                    <a:pt x="953541" y="119126"/>
                  </a:moveTo>
                  <a:lnTo>
                    <a:pt x="952500" y="118999"/>
                  </a:lnTo>
                  <a:lnTo>
                    <a:pt x="952360" y="118999"/>
                  </a:lnTo>
                  <a:lnTo>
                    <a:pt x="951369" y="118999"/>
                  </a:lnTo>
                  <a:lnTo>
                    <a:pt x="952398" y="119380"/>
                  </a:lnTo>
                  <a:lnTo>
                    <a:pt x="953541" y="119126"/>
                  </a:lnTo>
                  <a:close/>
                </a:path>
                <a:path w="985520" h="730884">
                  <a:moveTo>
                    <a:pt x="953731" y="120396"/>
                  </a:moveTo>
                  <a:lnTo>
                    <a:pt x="951230" y="120650"/>
                  </a:lnTo>
                  <a:lnTo>
                    <a:pt x="952157" y="120650"/>
                  </a:lnTo>
                  <a:lnTo>
                    <a:pt x="952017" y="120777"/>
                  </a:lnTo>
                  <a:lnTo>
                    <a:pt x="950099" y="120675"/>
                  </a:lnTo>
                  <a:lnTo>
                    <a:pt x="948182" y="120777"/>
                  </a:lnTo>
                  <a:lnTo>
                    <a:pt x="948550" y="120650"/>
                  </a:lnTo>
                  <a:lnTo>
                    <a:pt x="948918" y="120523"/>
                  </a:lnTo>
                  <a:lnTo>
                    <a:pt x="945921" y="120396"/>
                  </a:lnTo>
                  <a:lnTo>
                    <a:pt x="945134" y="120396"/>
                  </a:lnTo>
                  <a:lnTo>
                    <a:pt x="944981" y="120269"/>
                  </a:lnTo>
                  <a:lnTo>
                    <a:pt x="944346" y="120269"/>
                  </a:lnTo>
                  <a:lnTo>
                    <a:pt x="944295" y="120777"/>
                  </a:lnTo>
                  <a:lnTo>
                    <a:pt x="945870" y="120650"/>
                  </a:lnTo>
                  <a:lnTo>
                    <a:pt x="945921" y="121285"/>
                  </a:lnTo>
                  <a:lnTo>
                    <a:pt x="948867" y="121285"/>
                  </a:lnTo>
                  <a:lnTo>
                    <a:pt x="948728" y="121640"/>
                  </a:lnTo>
                  <a:lnTo>
                    <a:pt x="946696" y="121539"/>
                  </a:lnTo>
                  <a:lnTo>
                    <a:pt x="946111" y="121793"/>
                  </a:lnTo>
                  <a:lnTo>
                    <a:pt x="945273" y="122008"/>
                  </a:lnTo>
                  <a:lnTo>
                    <a:pt x="945172" y="122301"/>
                  </a:lnTo>
                  <a:lnTo>
                    <a:pt x="946264" y="122301"/>
                  </a:lnTo>
                  <a:lnTo>
                    <a:pt x="950264" y="122428"/>
                  </a:lnTo>
                  <a:lnTo>
                    <a:pt x="949998" y="122567"/>
                  </a:lnTo>
                  <a:lnTo>
                    <a:pt x="949312" y="122809"/>
                  </a:lnTo>
                  <a:lnTo>
                    <a:pt x="952017" y="122809"/>
                  </a:lnTo>
                  <a:lnTo>
                    <a:pt x="951268" y="122567"/>
                  </a:lnTo>
                  <a:lnTo>
                    <a:pt x="951230" y="122428"/>
                  </a:lnTo>
                  <a:lnTo>
                    <a:pt x="951230" y="122301"/>
                  </a:lnTo>
                  <a:lnTo>
                    <a:pt x="952017" y="122047"/>
                  </a:lnTo>
                  <a:lnTo>
                    <a:pt x="948664" y="122301"/>
                  </a:lnTo>
                  <a:lnTo>
                    <a:pt x="949312" y="121716"/>
                  </a:lnTo>
                  <a:lnTo>
                    <a:pt x="950493" y="121793"/>
                  </a:lnTo>
                  <a:lnTo>
                    <a:pt x="950239" y="121539"/>
                  </a:lnTo>
                  <a:lnTo>
                    <a:pt x="949540" y="121285"/>
                  </a:lnTo>
                  <a:lnTo>
                    <a:pt x="948969" y="121158"/>
                  </a:lnTo>
                  <a:lnTo>
                    <a:pt x="950239" y="121031"/>
                  </a:lnTo>
                  <a:lnTo>
                    <a:pt x="950887" y="121285"/>
                  </a:lnTo>
                  <a:lnTo>
                    <a:pt x="951204" y="121158"/>
                  </a:lnTo>
                  <a:lnTo>
                    <a:pt x="951966" y="121285"/>
                  </a:lnTo>
                  <a:lnTo>
                    <a:pt x="952715" y="120904"/>
                  </a:lnTo>
                  <a:lnTo>
                    <a:pt x="952969" y="120777"/>
                  </a:lnTo>
                  <a:lnTo>
                    <a:pt x="953731" y="120396"/>
                  </a:lnTo>
                  <a:close/>
                </a:path>
                <a:path w="985520" h="730884">
                  <a:moveTo>
                    <a:pt x="955700" y="83312"/>
                  </a:moveTo>
                  <a:lnTo>
                    <a:pt x="955535" y="83350"/>
                  </a:lnTo>
                  <a:lnTo>
                    <a:pt x="955700" y="83439"/>
                  </a:lnTo>
                  <a:lnTo>
                    <a:pt x="955700" y="83312"/>
                  </a:lnTo>
                  <a:close/>
                </a:path>
                <a:path w="985520" h="730884">
                  <a:moveTo>
                    <a:pt x="956995" y="2222"/>
                  </a:moveTo>
                  <a:lnTo>
                    <a:pt x="955814" y="2349"/>
                  </a:lnTo>
                  <a:lnTo>
                    <a:pt x="956144" y="2413"/>
                  </a:lnTo>
                  <a:lnTo>
                    <a:pt x="956995" y="2222"/>
                  </a:lnTo>
                  <a:close/>
                </a:path>
                <a:path w="985520" h="730884">
                  <a:moveTo>
                    <a:pt x="957300" y="122974"/>
                  </a:moveTo>
                  <a:lnTo>
                    <a:pt x="957072" y="122936"/>
                  </a:lnTo>
                  <a:lnTo>
                    <a:pt x="957186" y="123190"/>
                  </a:lnTo>
                  <a:lnTo>
                    <a:pt x="957300" y="122974"/>
                  </a:lnTo>
                  <a:close/>
                </a:path>
                <a:path w="985520" h="730884">
                  <a:moveTo>
                    <a:pt x="957465" y="83693"/>
                  </a:moveTo>
                  <a:lnTo>
                    <a:pt x="957326" y="83654"/>
                  </a:lnTo>
                  <a:lnTo>
                    <a:pt x="957199" y="83616"/>
                  </a:lnTo>
                  <a:lnTo>
                    <a:pt x="957465" y="83693"/>
                  </a:lnTo>
                  <a:close/>
                </a:path>
                <a:path w="985520" h="730884">
                  <a:moveTo>
                    <a:pt x="957516" y="125095"/>
                  </a:moveTo>
                  <a:lnTo>
                    <a:pt x="955840" y="124841"/>
                  </a:lnTo>
                  <a:lnTo>
                    <a:pt x="955840" y="125095"/>
                  </a:lnTo>
                  <a:lnTo>
                    <a:pt x="957516" y="125095"/>
                  </a:lnTo>
                  <a:close/>
                </a:path>
                <a:path w="985520" h="730884">
                  <a:moveTo>
                    <a:pt x="957961" y="121920"/>
                  </a:moveTo>
                  <a:lnTo>
                    <a:pt x="957376" y="121869"/>
                  </a:lnTo>
                  <a:lnTo>
                    <a:pt x="956386" y="122047"/>
                  </a:lnTo>
                  <a:lnTo>
                    <a:pt x="956564" y="122072"/>
                  </a:lnTo>
                  <a:lnTo>
                    <a:pt x="957961" y="121920"/>
                  </a:lnTo>
                  <a:close/>
                </a:path>
                <a:path w="985520" h="730884">
                  <a:moveTo>
                    <a:pt x="958113" y="123190"/>
                  </a:moveTo>
                  <a:lnTo>
                    <a:pt x="957922" y="123190"/>
                  </a:lnTo>
                  <a:lnTo>
                    <a:pt x="958113" y="123190"/>
                  </a:lnTo>
                  <a:close/>
                </a:path>
                <a:path w="985520" h="730884">
                  <a:moveTo>
                    <a:pt x="958202" y="123139"/>
                  </a:moveTo>
                  <a:lnTo>
                    <a:pt x="957580" y="123024"/>
                  </a:lnTo>
                  <a:lnTo>
                    <a:pt x="957313" y="122948"/>
                  </a:lnTo>
                  <a:lnTo>
                    <a:pt x="957249" y="123317"/>
                  </a:lnTo>
                  <a:lnTo>
                    <a:pt x="957922" y="123190"/>
                  </a:lnTo>
                  <a:lnTo>
                    <a:pt x="958202" y="123139"/>
                  </a:lnTo>
                  <a:close/>
                </a:path>
                <a:path w="985520" h="730884">
                  <a:moveTo>
                    <a:pt x="958278" y="124904"/>
                  </a:moveTo>
                  <a:lnTo>
                    <a:pt x="957516" y="125095"/>
                  </a:lnTo>
                  <a:lnTo>
                    <a:pt x="958113" y="125095"/>
                  </a:lnTo>
                  <a:lnTo>
                    <a:pt x="958278" y="124904"/>
                  </a:lnTo>
                  <a:close/>
                </a:path>
                <a:path w="985520" h="730884">
                  <a:moveTo>
                    <a:pt x="958799" y="122301"/>
                  </a:moveTo>
                  <a:lnTo>
                    <a:pt x="956589" y="122085"/>
                  </a:lnTo>
                  <a:lnTo>
                    <a:pt x="956589" y="122809"/>
                  </a:lnTo>
                  <a:lnTo>
                    <a:pt x="955205" y="122936"/>
                  </a:lnTo>
                  <a:lnTo>
                    <a:pt x="954354" y="122567"/>
                  </a:lnTo>
                  <a:lnTo>
                    <a:pt x="956589" y="122809"/>
                  </a:lnTo>
                  <a:lnTo>
                    <a:pt x="956589" y="122085"/>
                  </a:lnTo>
                  <a:lnTo>
                    <a:pt x="953046" y="122428"/>
                  </a:lnTo>
                  <a:lnTo>
                    <a:pt x="953909" y="122529"/>
                  </a:lnTo>
                  <a:lnTo>
                    <a:pt x="953541" y="122809"/>
                  </a:lnTo>
                  <a:lnTo>
                    <a:pt x="956094" y="123063"/>
                  </a:lnTo>
                  <a:lnTo>
                    <a:pt x="956487" y="122936"/>
                  </a:lnTo>
                  <a:lnTo>
                    <a:pt x="956881" y="122809"/>
                  </a:lnTo>
                  <a:lnTo>
                    <a:pt x="957313" y="122948"/>
                  </a:lnTo>
                  <a:lnTo>
                    <a:pt x="957338" y="122809"/>
                  </a:lnTo>
                  <a:lnTo>
                    <a:pt x="957364" y="122682"/>
                  </a:lnTo>
                  <a:lnTo>
                    <a:pt x="958316" y="122428"/>
                  </a:lnTo>
                  <a:lnTo>
                    <a:pt x="958799" y="122301"/>
                  </a:lnTo>
                  <a:close/>
                </a:path>
                <a:path w="985520" h="730884">
                  <a:moveTo>
                    <a:pt x="958824" y="124764"/>
                  </a:moveTo>
                  <a:lnTo>
                    <a:pt x="958456" y="124714"/>
                  </a:lnTo>
                  <a:lnTo>
                    <a:pt x="958278" y="124904"/>
                  </a:lnTo>
                  <a:lnTo>
                    <a:pt x="958824" y="124764"/>
                  </a:lnTo>
                  <a:close/>
                </a:path>
                <a:path w="985520" h="730884">
                  <a:moveTo>
                    <a:pt x="958850" y="119913"/>
                  </a:moveTo>
                  <a:lnTo>
                    <a:pt x="957427" y="119773"/>
                  </a:lnTo>
                  <a:lnTo>
                    <a:pt x="957567" y="120015"/>
                  </a:lnTo>
                  <a:lnTo>
                    <a:pt x="958850" y="119913"/>
                  </a:lnTo>
                  <a:close/>
                </a:path>
                <a:path w="985520" h="730884">
                  <a:moveTo>
                    <a:pt x="959231" y="33604"/>
                  </a:moveTo>
                  <a:lnTo>
                    <a:pt x="958850" y="33401"/>
                  </a:lnTo>
                  <a:lnTo>
                    <a:pt x="958342" y="33477"/>
                  </a:lnTo>
                  <a:lnTo>
                    <a:pt x="957326" y="33655"/>
                  </a:lnTo>
                  <a:lnTo>
                    <a:pt x="959231" y="33604"/>
                  </a:lnTo>
                  <a:close/>
                </a:path>
                <a:path w="985520" h="730884">
                  <a:moveTo>
                    <a:pt x="959764" y="122008"/>
                  </a:moveTo>
                  <a:lnTo>
                    <a:pt x="959040" y="122174"/>
                  </a:lnTo>
                  <a:lnTo>
                    <a:pt x="959332" y="122174"/>
                  </a:lnTo>
                  <a:lnTo>
                    <a:pt x="959713" y="122072"/>
                  </a:lnTo>
                  <a:close/>
                </a:path>
                <a:path w="985520" h="730884">
                  <a:moveTo>
                    <a:pt x="960069" y="107721"/>
                  </a:moveTo>
                  <a:lnTo>
                    <a:pt x="959561" y="107784"/>
                  </a:lnTo>
                  <a:lnTo>
                    <a:pt x="959827" y="107823"/>
                  </a:lnTo>
                  <a:lnTo>
                    <a:pt x="960069" y="107721"/>
                  </a:lnTo>
                  <a:close/>
                </a:path>
                <a:path w="985520" h="730884">
                  <a:moveTo>
                    <a:pt x="960221" y="104267"/>
                  </a:moveTo>
                  <a:lnTo>
                    <a:pt x="959942" y="103962"/>
                  </a:lnTo>
                  <a:lnTo>
                    <a:pt x="959637" y="103886"/>
                  </a:lnTo>
                  <a:lnTo>
                    <a:pt x="959040" y="104267"/>
                  </a:lnTo>
                  <a:lnTo>
                    <a:pt x="960221" y="104267"/>
                  </a:lnTo>
                  <a:close/>
                </a:path>
                <a:path w="985520" h="730884">
                  <a:moveTo>
                    <a:pt x="960272" y="102997"/>
                  </a:moveTo>
                  <a:lnTo>
                    <a:pt x="958850" y="102870"/>
                  </a:lnTo>
                  <a:lnTo>
                    <a:pt x="960272" y="102997"/>
                  </a:lnTo>
                  <a:close/>
                </a:path>
                <a:path w="985520" h="730884">
                  <a:moveTo>
                    <a:pt x="960564" y="121285"/>
                  </a:moveTo>
                  <a:lnTo>
                    <a:pt x="960412" y="121158"/>
                  </a:lnTo>
                  <a:lnTo>
                    <a:pt x="960208" y="121208"/>
                  </a:lnTo>
                  <a:lnTo>
                    <a:pt x="960564" y="121285"/>
                  </a:lnTo>
                  <a:close/>
                </a:path>
                <a:path w="985520" h="730884">
                  <a:moveTo>
                    <a:pt x="960615" y="96329"/>
                  </a:moveTo>
                  <a:lnTo>
                    <a:pt x="960361" y="96253"/>
                  </a:lnTo>
                  <a:lnTo>
                    <a:pt x="960120" y="96266"/>
                  </a:lnTo>
                  <a:lnTo>
                    <a:pt x="960615" y="96329"/>
                  </a:lnTo>
                  <a:close/>
                </a:path>
                <a:path w="985520" h="730884">
                  <a:moveTo>
                    <a:pt x="960666" y="118618"/>
                  </a:moveTo>
                  <a:lnTo>
                    <a:pt x="957364" y="118618"/>
                  </a:lnTo>
                  <a:lnTo>
                    <a:pt x="957465" y="118745"/>
                  </a:lnTo>
                  <a:lnTo>
                    <a:pt x="960666" y="118745"/>
                  </a:lnTo>
                  <a:lnTo>
                    <a:pt x="960666" y="118618"/>
                  </a:lnTo>
                  <a:close/>
                </a:path>
                <a:path w="985520" h="730884">
                  <a:moveTo>
                    <a:pt x="960767" y="36449"/>
                  </a:moveTo>
                  <a:lnTo>
                    <a:pt x="958888" y="36449"/>
                  </a:lnTo>
                  <a:lnTo>
                    <a:pt x="958456" y="36703"/>
                  </a:lnTo>
                  <a:lnTo>
                    <a:pt x="960437" y="36893"/>
                  </a:lnTo>
                  <a:lnTo>
                    <a:pt x="960767" y="36449"/>
                  </a:lnTo>
                  <a:close/>
                </a:path>
                <a:path w="985520" h="730884">
                  <a:moveTo>
                    <a:pt x="961110" y="105537"/>
                  </a:moveTo>
                  <a:lnTo>
                    <a:pt x="961034" y="105346"/>
                  </a:lnTo>
                  <a:lnTo>
                    <a:pt x="960412" y="105283"/>
                  </a:lnTo>
                  <a:lnTo>
                    <a:pt x="960170" y="105537"/>
                  </a:lnTo>
                  <a:lnTo>
                    <a:pt x="961110" y="105537"/>
                  </a:lnTo>
                  <a:close/>
                </a:path>
                <a:path w="985520" h="730884">
                  <a:moveTo>
                    <a:pt x="961148" y="98920"/>
                  </a:moveTo>
                  <a:lnTo>
                    <a:pt x="961009" y="98806"/>
                  </a:lnTo>
                  <a:lnTo>
                    <a:pt x="960018" y="98844"/>
                  </a:lnTo>
                  <a:lnTo>
                    <a:pt x="961148" y="98920"/>
                  </a:lnTo>
                  <a:close/>
                </a:path>
                <a:path w="985520" h="730884">
                  <a:moveTo>
                    <a:pt x="961161" y="123063"/>
                  </a:moveTo>
                  <a:lnTo>
                    <a:pt x="960018" y="122809"/>
                  </a:lnTo>
                  <a:lnTo>
                    <a:pt x="958202" y="123139"/>
                  </a:lnTo>
                  <a:lnTo>
                    <a:pt x="960615" y="123571"/>
                  </a:lnTo>
                  <a:lnTo>
                    <a:pt x="961161" y="123063"/>
                  </a:lnTo>
                  <a:close/>
                </a:path>
                <a:path w="985520" h="730884">
                  <a:moveTo>
                    <a:pt x="961161" y="121412"/>
                  </a:moveTo>
                  <a:lnTo>
                    <a:pt x="960564" y="121285"/>
                  </a:lnTo>
                  <a:lnTo>
                    <a:pt x="960462" y="121412"/>
                  </a:lnTo>
                  <a:lnTo>
                    <a:pt x="961161" y="121412"/>
                  </a:lnTo>
                  <a:close/>
                </a:path>
                <a:path w="985520" h="730884">
                  <a:moveTo>
                    <a:pt x="961161" y="36957"/>
                  </a:moveTo>
                  <a:lnTo>
                    <a:pt x="960437" y="36893"/>
                  </a:lnTo>
                  <a:lnTo>
                    <a:pt x="960183" y="37020"/>
                  </a:lnTo>
                  <a:lnTo>
                    <a:pt x="961161" y="36957"/>
                  </a:lnTo>
                  <a:close/>
                </a:path>
                <a:path w="985520" h="730884">
                  <a:moveTo>
                    <a:pt x="961199" y="116967"/>
                  </a:moveTo>
                  <a:lnTo>
                    <a:pt x="960551" y="116624"/>
                  </a:lnTo>
                  <a:lnTo>
                    <a:pt x="959777" y="116840"/>
                  </a:lnTo>
                  <a:lnTo>
                    <a:pt x="961199" y="116967"/>
                  </a:lnTo>
                  <a:close/>
                </a:path>
                <a:path w="985520" h="730884">
                  <a:moveTo>
                    <a:pt x="961402" y="120777"/>
                  </a:moveTo>
                  <a:lnTo>
                    <a:pt x="961275" y="120650"/>
                  </a:lnTo>
                  <a:lnTo>
                    <a:pt x="961161" y="120523"/>
                  </a:lnTo>
                  <a:lnTo>
                    <a:pt x="959726" y="120650"/>
                  </a:lnTo>
                  <a:lnTo>
                    <a:pt x="959192" y="120269"/>
                  </a:lnTo>
                  <a:lnTo>
                    <a:pt x="958888" y="120650"/>
                  </a:lnTo>
                  <a:lnTo>
                    <a:pt x="957668" y="120396"/>
                  </a:lnTo>
                  <a:lnTo>
                    <a:pt x="956094" y="120142"/>
                  </a:lnTo>
                  <a:lnTo>
                    <a:pt x="955065" y="119888"/>
                  </a:lnTo>
                  <a:lnTo>
                    <a:pt x="957364" y="119761"/>
                  </a:lnTo>
                  <a:lnTo>
                    <a:pt x="957516" y="119761"/>
                  </a:lnTo>
                  <a:lnTo>
                    <a:pt x="959167" y="119888"/>
                  </a:lnTo>
                  <a:lnTo>
                    <a:pt x="960666" y="119773"/>
                  </a:lnTo>
                  <a:lnTo>
                    <a:pt x="960666" y="118872"/>
                  </a:lnTo>
                  <a:lnTo>
                    <a:pt x="956627" y="118872"/>
                  </a:lnTo>
                  <a:lnTo>
                    <a:pt x="955116" y="118872"/>
                  </a:lnTo>
                  <a:lnTo>
                    <a:pt x="955357" y="119380"/>
                  </a:lnTo>
                  <a:lnTo>
                    <a:pt x="953439" y="119507"/>
                  </a:lnTo>
                  <a:lnTo>
                    <a:pt x="952944" y="119799"/>
                  </a:lnTo>
                  <a:lnTo>
                    <a:pt x="955802" y="120269"/>
                  </a:lnTo>
                  <a:lnTo>
                    <a:pt x="956538" y="121031"/>
                  </a:lnTo>
                  <a:lnTo>
                    <a:pt x="953541" y="121539"/>
                  </a:lnTo>
                  <a:lnTo>
                    <a:pt x="957376" y="121869"/>
                  </a:lnTo>
                  <a:lnTo>
                    <a:pt x="957808" y="121793"/>
                  </a:lnTo>
                  <a:lnTo>
                    <a:pt x="958532" y="121539"/>
                  </a:lnTo>
                  <a:lnTo>
                    <a:pt x="958888" y="121412"/>
                  </a:lnTo>
                  <a:lnTo>
                    <a:pt x="956970" y="121285"/>
                  </a:lnTo>
                  <a:lnTo>
                    <a:pt x="956487" y="121539"/>
                  </a:lnTo>
                  <a:lnTo>
                    <a:pt x="955840" y="121285"/>
                  </a:lnTo>
                  <a:lnTo>
                    <a:pt x="957414" y="121031"/>
                  </a:lnTo>
                  <a:lnTo>
                    <a:pt x="959243" y="121412"/>
                  </a:lnTo>
                  <a:lnTo>
                    <a:pt x="960208" y="121208"/>
                  </a:lnTo>
                  <a:lnTo>
                    <a:pt x="959421" y="121031"/>
                  </a:lnTo>
                  <a:lnTo>
                    <a:pt x="958850" y="120904"/>
                  </a:lnTo>
                  <a:lnTo>
                    <a:pt x="961402" y="120777"/>
                  </a:lnTo>
                  <a:close/>
                </a:path>
                <a:path w="985520" h="730884">
                  <a:moveTo>
                    <a:pt x="961453" y="100838"/>
                  </a:moveTo>
                  <a:lnTo>
                    <a:pt x="960653" y="100634"/>
                  </a:lnTo>
                  <a:lnTo>
                    <a:pt x="960374" y="100838"/>
                  </a:lnTo>
                  <a:lnTo>
                    <a:pt x="961453" y="100838"/>
                  </a:lnTo>
                  <a:close/>
                </a:path>
                <a:path w="985520" h="730884">
                  <a:moveTo>
                    <a:pt x="961453" y="31280"/>
                  </a:moveTo>
                  <a:lnTo>
                    <a:pt x="960958" y="31242"/>
                  </a:lnTo>
                  <a:lnTo>
                    <a:pt x="961453" y="31280"/>
                  </a:lnTo>
                  <a:close/>
                </a:path>
                <a:path w="985520" h="730884">
                  <a:moveTo>
                    <a:pt x="961504" y="101727"/>
                  </a:moveTo>
                  <a:lnTo>
                    <a:pt x="959726" y="101473"/>
                  </a:lnTo>
                  <a:lnTo>
                    <a:pt x="958507" y="101663"/>
                  </a:lnTo>
                  <a:lnTo>
                    <a:pt x="961504" y="101727"/>
                  </a:lnTo>
                  <a:close/>
                </a:path>
                <a:path w="985520" h="730884">
                  <a:moveTo>
                    <a:pt x="961758" y="116027"/>
                  </a:moveTo>
                  <a:lnTo>
                    <a:pt x="961478" y="115989"/>
                  </a:lnTo>
                  <a:lnTo>
                    <a:pt x="961199" y="116078"/>
                  </a:lnTo>
                  <a:lnTo>
                    <a:pt x="961758" y="116027"/>
                  </a:lnTo>
                  <a:close/>
                </a:path>
                <a:path w="985520" h="730884">
                  <a:moveTo>
                    <a:pt x="961872" y="58610"/>
                  </a:moveTo>
                  <a:lnTo>
                    <a:pt x="961593" y="58547"/>
                  </a:lnTo>
                  <a:lnTo>
                    <a:pt x="961428" y="58508"/>
                  </a:lnTo>
                  <a:lnTo>
                    <a:pt x="961009" y="58674"/>
                  </a:lnTo>
                  <a:lnTo>
                    <a:pt x="961872" y="58610"/>
                  </a:lnTo>
                  <a:close/>
                </a:path>
                <a:path w="985520" h="730884">
                  <a:moveTo>
                    <a:pt x="961898" y="24892"/>
                  </a:moveTo>
                  <a:lnTo>
                    <a:pt x="961402" y="24638"/>
                  </a:lnTo>
                  <a:lnTo>
                    <a:pt x="961148" y="24511"/>
                  </a:lnTo>
                  <a:lnTo>
                    <a:pt x="960666" y="24257"/>
                  </a:lnTo>
                  <a:lnTo>
                    <a:pt x="930186" y="24257"/>
                  </a:lnTo>
                  <a:lnTo>
                    <a:pt x="927646" y="24257"/>
                  </a:lnTo>
                  <a:lnTo>
                    <a:pt x="927582" y="24384"/>
                  </a:lnTo>
                  <a:lnTo>
                    <a:pt x="928268" y="24638"/>
                  </a:lnTo>
                  <a:lnTo>
                    <a:pt x="930821" y="24511"/>
                  </a:lnTo>
                  <a:lnTo>
                    <a:pt x="930694" y="24765"/>
                  </a:lnTo>
                  <a:lnTo>
                    <a:pt x="959878" y="24765"/>
                  </a:lnTo>
                  <a:lnTo>
                    <a:pt x="958938" y="25146"/>
                  </a:lnTo>
                  <a:lnTo>
                    <a:pt x="960374" y="25146"/>
                  </a:lnTo>
                  <a:lnTo>
                    <a:pt x="959967" y="24765"/>
                  </a:lnTo>
                  <a:lnTo>
                    <a:pt x="959827" y="24638"/>
                  </a:lnTo>
                  <a:lnTo>
                    <a:pt x="961898" y="25273"/>
                  </a:lnTo>
                  <a:lnTo>
                    <a:pt x="961898" y="24892"/>
                  </a:lnTo>
                  <a:close/>
                </a:path>
                <a:path w="985520" h="730884">
                  <a:moveTo>
                    <a:pt x="961910" y="36830"/>
                  </a:moveTo>
                  <a:lnTo>
                    <a:pt x="961110" y="36576"/>
                  </a:lnTo>
                  <a:lnTo>
                    <a:pt x="960564" y="36830"/>
                  </a:lnTo>
                  <a:lnTo>
                    <a:pt x="961910" y="36830"/>
                  </a:lnTo>
                  <a:close/>
                </a:path>
                <a:path w="985520" h="730884">
                  <a:moveTo>
                    <a:pt x="961936" y="122047"/>
                  </a:moveTo>
                  <a:lnTo>
                    <a:pt x="959332" y="122174"/>
                  </a:lnTo>
                  <a:lnTo>
                    <a:pt x="958888" y="122301"/>
                  </a:lnTo>
                  <a:lnTo>
                    <a:pt x="961161" y="122301"/>
                  </a:lnTo>
                  <a:lnTo>
                    <a:pt x="961250" y="122161"/>
                  </a:lnTo>
                  <a:lnTo>
                    <a:pt x="961936" y="122047"/>
                  </a:lnTo>
                  <a:close/>
                </a:path>
                <a:path w="985520" h="730884">
                  <a:moveTo>
                    <a:pt x="961986" y="120269"/>
                  </a:moveTo>
                  <a:lnTo>
                    <a:pt x="960412" y="120015"/>
                  </a:lnTo>
                  <a:lnTo>
                    <a:pt x="960666" y="120015"/>
                  </a:lnTo>
                  <a:lnTo>
                    <a:pt x="960666" y="119837"/>
                  </a:lnTo>
                  <a:lnTo>
                    <a:pt x="959091" y="119900"/>
                  </a:lnTo>
                  <a:lnTo>
                    <a:pt x="958850" y="119913"/>
                  </a:lnTo>
                  <a:lnTo>
                    <a:pt x="961986" y="120269"/>
                  </a:lnTo>
                  <a:close/>
                </a:path>
                <a:path w="985520" h="730884">
                  <a:moveTo>
                    <a:pt x="962342" y="31521"/>
                  </a:moveTo>
                  <a:lnTo>
                    <a:pt x="960767" y="31623"/>
                  </a:lnTo>
                  <a:lnTo>
                    <a:pt x="961936" y="31750"/>
                  </a:lnTo>
                  <a:lnTo>
                    <a:pt x="962342" y="31521"/>
                  </a:lnTo>
                  <a:close/>
                </a:path>
                <a:path w="985520" h="730884">
                  <a:moveTo>
                    <a:pt x="962558" y="31369"/>
                  </a:moveTo>
                  <a:lnTo>
                    <a:pt x="961453" y="31280"/>
                  </a:lnTo>
                  <a:lnTo>
                    <a:pt x="960996" y="31305"/>
                  </a:lnTo>
                  <a:lnTo>
                    <a:pt x="961161" y="31496"/>
                  </a:lnTo>
                  <a:lnTo>
                    <a:pt x="962367" y="31496"/>
                  </a:lnTo>
                  <a:lnTo>
                    <a:pt x="962558" y="31369"/>
                  </a:lnTo>
                  <a:close/>
                </a:path>
                <a:path w="985520" h="730884">
                  <a:moveTo>
                    <a:pt x="962583" y="31496"/>
                  </a:moveTo>
                  <a:lnTo>
                    <a:pt x="962367" y="31496"/>
                  </a:lnTo>
                  <a:lnTo>
                    <a:pt x="962583" y="31496"/>
                  </a:lnTo>
                  <a:close/>
                </a:path>
                <a:path w="985520" h="730884">
                  <a:moveTo>
                    <a:pt x="962647" y="103352"/>
                  </a:moveTo>
                  <a:lnTo>
                    <a:pt x="962291" y="103263"/>
                  </a:lnTo>
                  <a:lnTo>
                    <a:pt x="962139" y="103378"/>
                  </a:lnTo>
                  <a:lnTo>
                    <a:pt x="962647" y="103352"/>
                  </a:lnTo>
                  <a:close/>
                </a:path>
                <a:path w="985520" h="730884">
                  <a:moveTo>
                    <a:pt x="962647" y="98018"/>
                  </a:moveTo>
                  <a:lnTo>
                    <a:pt x="961593" y="97663"/>
                  </a:lnTo>
                  <a:lnTo>
                    <a:pt x="962482" y="98044"/>
                  </a:lnTo>
                  <a:lnTo>
                    <a:pt x="962647" y="98018"/>
                  </a:lnTo>
                  <a:close/>
                </a:path>
                <a:path w="985520" h="730884">
                  <a:moveTo>
                    <a:pt x="962685" y="105664"/>
                  </a:moveTo>
                  <a:lnTo>
                    <a:pt x="961161" y="105918"/>
                  </a:lnTo>
                  <a:lnTo>
                    <a:pt x="962152" y="105918"/>
                  </a:lnTo>
                  <a:lnTo>
                    <a:pt x="962685" y="105664"/>
                  </a:lnTo>
                  <a:close/>
                </a:path>
                <a:path w="985520" h="730884">
                  <a:moveTo>
                    <a:pt x="962685" y="102997"/>
                  </a:moveTo>
                  <a:lnTo>
                    <a:pt x="961161" y="102997"/>
                  </a:lnTo>
                  <a:lnTo>
                    <a:pt x="962291" y="103263"/>
                  </a:lnTo>
                  <a:lnTo>
                    <a:pt x="962685" y="102997"/>
                  </a:lnTo>
                  <a:close/>
                </a:path>
                <a:path w="985520" h="730884">
                  <a:moveTo>
                    <a:pt x="962723" y="121285"/>
                  </a:moveTo>
                  <a:lnTo>
                    <a:pt x="959637" y="121666"/>
                  </a:lnTo>
                  <a:lnTo>
                    <a:pt x="959764" y="122008"/>
                  </a:lnTo>
                  <a:lnTo>
                    <a:pt x="962723" y="121285"/>
                  </a:lnTo>
                  <a:close/>
                </a:path>
                <a:path w="985520" h="730884">
                  <a:moveTo>
                    <a:pt x="962774" y="113919"/>
                  </a:moveTo>
                  <a:lnTo>
                    <a:pt x="960323" y="113919"/>
                  </a:lnTo>
                  <a:lnTo>
                    <a:pt x="961694" y="114300"/>
                  </a:lnTo>
                  <a:lnTo>
                    <a:pt x="962774" y="114300"/>
                  </a:lnTo>
                  <a:lnTo>
                    <a:pt x="962774" y="113919"/>
                  </a:lnTo>
                  <a:close/>
                </a:path>
                <a:path w="985520" h="730884">
                  <a:moveTo>
                    <a:pt x="962875" y="104648"/>
                  </a:moveTo>
                  <a:lnTo>
                    <a:pt x="961898" y="103886"/>
                  </a:lnTo>
                  <a:lnTo>
                    <a:pt x="959878" y="103886"/>
                  </a:lnTo>
                  <a:lnTo>
                    <a:pt x="962875" y="104648"/>
                  </a:lnTo>
                  <a:close/>
                </a:path>
                <a:path w="985520" h="730884">
                  <a:moveTo>
                    <a:pt x="962977" y="124206"/>
                  </a:moveTo>
                  <a:lnTo>
                    <a:pt x="957757" y="124206"/>
                  </a:lnTo>
                  <a:lnTo>
                    <a:pt x="955255" y="123190"/>
                  </a:lnTo>
                  <a:lnTo>
                    <a:pt x="955573" y="123317"/>
                  </a:lnTo>
                  <a:lnTo>
                    <a:pt x="956589" y="123317"/>
                  </a:lnTo>
                  <a:lnTo>
                    <a:pt x="956627" y="123444"/>
                  </a:lnTo>
                  <a:lnTo>
                    <a:pt x="957364" y="123571"/>
                  </a:lnTo>
                  <a:lnTo>
                    <a:pt x="957249" y="123317"/>
                  </a:lnTo>
                  <a:lnTo>
                    <a:pt x="957186" y="123190"/>
                  </a:lnTo>
                  <a:lnTo>
                    <a:pt x="956970" y="123190"/>
                  </a:lnTo>
                  <a:lnTo>
                    <a:pt x="955306" y="123063"/>
                  </a:lnTo>
                  <a:lnTo>
                    <a:pt x="955065" y="123317"/>
                  </a:lnTo>
                  <a:lnTo>
                    <a:pt x="955192" y="123317"/>
                  </a:lnTo>
                  <a:lnTo>
                    <a:pt x="955065" y="123571"/>
                  </a:lnTo>
                  <a:lnTo>
                    <a:pt x="957668" y="124206"/>
                  </a:lnTo>
                  <a:lnTo>
                    <a:pt x="954074" y="124714"/>
                  </a:lnTo>
                  <a:lnTo>
                    <a:pt x="956195" y="124587"/>
                  </a:lnTo>
                  <a:lnTo>
                    <a:pt x="958748" y="124714"/>
                  </a:lnTo>
                  <a:lnTo>
                    <a:pt x="959269" y="124650"/>
                  </a:lnTo>
                  <a:lnTo>
                    <a:pt x="958824" y="124764"/>
                  </a:lnTo>
                  <a:lnTo>
                    <a:pt x="960412" y="124968"/>
                  </a:lnTo>
                  <a:lnTo>
                    <a:pt x="960094" y="124561"/>
                  </a:lnTo>
                  <a:lnTo>
                    <a:pt x="960856" y="124460"/>
                  </a:lnTo>
                  <a:lnTo>
                    <a:pt x="962977" y="124206"/>
                  </a:lnTo>
                  <a:close/>
                </a:path>
                <a:path w="985520" h="730884">
                  <a:moveTo>
                    <a:pt x="963117" y="105537"/>
                  </a:moveTo>
                  <a:lnTo>
                    <a:pt x="962901" y="105473"/>
                  </a:lnTo>
                  <a:lnTo>
                    <a:pt x="961009" y="105283"/>
                  </a:lnTo>
                  <a:lnTo>
                    <a:pt x="963117" y="105537"/>
                  </a:lnTo>
                  <a:close/>
                </a:path>
                <a:path w="985520" h="730884">
                  <a:moveTo>
                    <a:pt x="963168" y="106680"/>
                  </a:moveTo>
                  <a:lnTo>
                    <a:pt x="961910" y="106578"/>
                  </a:lnTo>
                  <a:lnTo>
                    <a:pt x="963168" y="106680"/>
                  </a:lnTo>
                  <a:close/>
                </a:path>
                <a:path w="985520" h="730884">
                  <a:moveTo>
                    <a:pt x="963561" y="96647"/>
                  </a:moveTo>
                  <a:lnTo>
                    <a:pt x="960615" y="96329"/>
                  </a:lnTo>
                  <a:lnTo>
                    <a:pt x="961351" y="96520"/>
                  </a:lnTo>
                  <a:lnTo>
                    <a:pt x="961847" y="96520"/>
                  </a:lnTo>
                  <a:lnTo>
                    <a:pt x="961199" y="96774"/>
                  </a:lnTo>
                  <a:lnTo>
                    <a:pt x="963561" y="96647"/>
                  </a:lnTo>
                  <a:close/>
                </a:path>
                <a:path w="985520" h="730884">
                  <a:moveTo>
                    <a:pt x="964311" y="58445"/>
                  </a:moveTo>
                  <a:lnTo>
                    <a:pt x="961872" y="58610"/>
                  </a:lnTo>
                  <a:lnTo>
                    <a:pt x="962139" y="58674"/>
                  </a:lnTo>
                  <a:lnTo>
                    <a:pt x="963460" y="58801"/>
                  </a:lnTo>
                  <a:lnTo>
                    <a:pt x="964311" y="58445"/>
                  </a:lnTo>
                  <a:close/>
                </a:path>
                <a:path w="985520" h="730884">
                  <a:moveTo>
                    <a:pt x="964641" y="58293"/>
                  </a:moveTo>
                  <a:lnTo>
                    <a:pt x="961974" y="58293"/>
                  </a:lnTo>
                  <a:lnTo>
                    <a:pt x="961618" y="58547"/>
                  </a:lnTo>
                  <a:lnTo>
                    <a:pt x="964361" y="58420"/>
                  </a:lnTo>
                  <a:lnTo>
                    <a:pt x="964641" y="58293"/>
                  </a:lnTo>
                  <a:close/>
                </a:path>
                <a:path w="985520" h="730884">
                  <a:moveTo>
                    <a:pt x="964641" y="57785"/>
                  </a:moveTo>
                  <a:lnTo>
                    <a:pt x="963460" y="57785"/>
                  </a:lnTo>
                  <a:lnTo>
                    <a:pt x="964552" y="57531"/>
                  </a:lnTo>
                  <a:lnTo>
                    <a:pt x="964298" y="57531"/>
                  </a:lnTo>
                  <a:lnTo>
                    <a:pt x="963777" y="57531"/>
                  </a:lnTo>
                  <a:lnTo>
                    <a:pt x="962825" y="57785"/>
                  </a:lnTo>
                  <a:lnTo>
                    <a:pt x="963612" y="57912"/>
                  </a:lnTo>
                  <a:lnTo>
                    <a:pt x="964641" y="57785"/>
                  </a:lnTo>
                  <a:close/>
                </a:path>
                <a:path w="985520" h="730884">
                  <a:moveTo>
                    <a:pt x="964895" y="102222"/>
                  </a:moveTo>
                  <a:lnTo>
                    <a:pt x="964488" y="102120"/>
                  </a:lnTo>
                  <a:lnTo>
                    <a:pt x="963460" y="101854"/>
                  </a:lnTo>
                  <a:lnTo>
                    <a:pt x="962977" y="101727"/>
                  </a:lnTo>
                  <a:lnTo>
                    <a:pt x="961504" y="101727"/>
                  </a:lnTo>
                  <a:lnTo>
                    <a:pt x="963269" y="101981"/>
                  </a:lnTo>
                  <a:lnTo>
                    <a:pt x="963396" y="102311"/>
                  </a:lnTo>
                  <a:lnTo>
                    <a:pt x="963117" y="102362"/>
                  </a:lnTo>
                  <a:lnTo>
                    <a:pt x="963409" y="102349"/>
                  </a:lnTo>
                  <a:lnTo>
                    <a:pt x="964057" y="102362"/>
                  </a:lnTo>
                  <a:lnTo>
                    <a:pt x="964552" y="102247"/>
                  </a:lnTo>
                  <a:lnTo>
                    <a:pt x="964742" y="102235"/>
                  </a:lnTo>
                  <a:lnTo>
                    <a:pt x="964895" y="102222"/>
                  </a:lnTo>
                  <a:close/>
                </a:path>
                <a:path w="985520" h="730884">
                  <a:moveTo>
                    <a:pt x="964907" y="37706"/>
                  </a:moveTo>
                  <a:lnTo>
                    <a:pt x="964692" y="37693"/>
                  </a:lnTo>
                  <a:lnTo>
                    <a:pt x="964158" y="37617"/>
                  </a:lnTo>
                  <a:lnTo>
                    <a:pt x="964552" y="37706"/>
                  </a:lnTo>
                  <a:lnTo>
                    <a:pt x="964907" y="37706"/>
                  </a:lnTo>
                  <a:close/>
                </a:path>
                <a:path w="985520" h="730884">
                  <a:moveTo>
                    <a:pt x="964946" y="31750"/>
                  </a:moveTo>
                  <a:lnTo>
                    <a:pt x="964895" y="31623"/>
                  </a:lnTo>
                  <a:lnTo>
                    <a:pt x="964399" y="31623"/>
                  </a:lnTo>
                  <a:lnTo>
                    <a:pt x="963460" y="31750"/>
                  </a:lnTo>
                  <a:lnTo>
                    <a:pt x="964158" y="31496"/>
                  </a:lnTo>
                  <a:lnTo>
                    <a:pt x="962583" y="31369"/>
                  </a:lnTo>
                  <a:lnTo>
                    <a:pt x="963066" y="32004"/>
                  </a:lnTo>
                  <a:lnTo>
                    <a:pt x="964882" y="31889"/>
                  </a:lnTo>
                  <a:lnTo>
                    <a:pt x="964946" y="31750"/>
                  </a:lnTo>
                  <a:close/>
                </a:path>
                <a:path w="985520" h="730884">
                  <a:moveTo>
                    <a:pt x="964984" y="33655"/>
                  </a:moveTo>
                  <a:lnTo>
                    <a:pt x="964298" y="33274"/>
                  </a:lnTo>
                  <a:lnTo>
                    <a:pt x="963460" y="33274"/>
                  </a:lnTo>
                  <a:lnTo>
                    <a:pt x="963269" y="33020"/>
                  </a:lnTo>
                  <a:lnTo>
                    <a:pt x="961199" y="33020"/>
                  </a:lnTo>
                  <a:lnTo>
                    <a:pt x="959637" y="32893"/>
                  </a:lnTo>
                  <a:lnTo>
                    <a:pt x="960043" y="33096"/>
                  </a:lnTo>
                  <a:lnTo>
                    <a:pt x="960412" y="33274"/>
                  </a:lnTo>
                  <a:lnTo>
                    <a:pt x="963510" y="33401"/>
                  </a:lnTo>
                  <a:lnTo>
                    <a:pt x="964984" y="33655"/>
                  </a:lnTo>
                  <a:close/>
                </a:path>
                <a:path w="985520" h="730884">
                  <a:moveTo>
                    <a:pt x="965034" y="33274"/>
                  </a:moveTo>
                  <a:lnTo>
                    <a:pt x="964298" y="33274"/>
                  </a:lnTo>
                  <a:lnTo>
                    <a:pt x="965034" y="33274"/>
                  </a:lnTo>
                  <a:close/>
                </a:path>
                <a:path w="985520" h="730884">
                  <a:moveTo>
                    <a:pt x="965085" y="57404"/>
                  </a:moveTo>
                  <a:lnTo>
                    <a:pt x="964222" y="57416"/>
                  </a:lnTo>
                  <a:lnTo>
                    <a:pt x="963866" y="57505"/>
                  </a:lnTo>
                  <a:lnTo>
                    <a:pt x="964641" y="57505"/>
                  </a:lnTo>
                  <a:lnTo>
                    <a:pt x="965085" y="57404"/>
                  </a:lnTo>
                  <a:close/>
                </a:path>
                <a:path w="985520" h="730884">
                  <a:moveTo>
                    <a:pt x="965085" y="37719"/>
                  </a:moveTo>
                  <a:lnTo>
                    <a:pt x="964641" y="37719"/>
                  </a:lnTo>
                  <a:lnTo>
                    <a:pt x="964006" y="37719"/>
                  </a:lnTo>
                  <a:lnTo>
                    <a:pt x="965073" y="37871"/>
                  </a:lnTo>
                  <a:lnTo>
                    <a:pt x="965085" y="37719"/>
                  </a:lnTo>
                  <a:close/>
                </a:path>
                <a:path w="985520" h="730884">
                  <a:moveTo>
                    <a:pt x="965212" y="114439"/>
                  </a:moveTo>
                  <a:lnTo>
                    <a:pt x="965060" y="114439"/>
                  </a:lnTo>
                  <a:lnTo>
                    <a:pt x="965212" y="114439"/>
                  </a:lnTo>
                  <a:close/>
                </a:path>
                <a:path w="985520" h="730884">
                  <a:moveTo>
                    <a:pt x="965225" y="73431"/>
                  </a:moveTo>
                  <a:lnTo>
                    <a:pt x="964844" y="73406"/>
                  </a:lnTo>
                  <a:lnTo>
                    <a:pt x="965225" y="73431"/>
                  </a:lnTo>
                  <a:close/>
                </a:path>
                <a:path w="985520" h="730884">
                  <a:moveTo>
                    <a:pt x="965314" y="114427"/>
                  </a:moveTo>
                  <a:lnTo>
                    <a:pt x="964780" y="114046"/>
                  </a:lnTo>
                  <a:lnTo>
                    <a:pt x="961986" y="114427"/>
                  </a:lnTo>
                  <a:lnTo>
                    <a:pt x="963472" y="114477"/>
                  </a:lnTo>
                  <a:lnTo>
                    <a:pt x="964247" y="114554"/>
                  </a:lnTo>
                  <a:lnTo>
                    <a:pt x="965085" y="114465"/>
                  </a:lnTo>
                  <a:lnTo>
                    <a:pt x="965238" y="114427"/>
                  </a:lnTo>
                  <a:close/>
                </a:path>
                <a:path w="985520" h="730884">
                  <a:moveTo>
                    <a:pt x="965873" y="56515"/>
                  </a:moveTo>
                  <a:lnTo>
                    <a:pt x="964514" y="56451"/>
                  </a:lnTo>
                  <a:lnTo>
                    <a:pt x="965873" y="56515"/>
                  </a:lnTo>
                  <a:close/>
                </a:path>
                <a:path w="985520" h="730884">
                  <a:moveTo>
                    <a:pt x="965974" y="1397"/>
                  </a:moveTo>
                  <a:lnTo>
                    <a:pt x="964044" y="1320"/>
                  </a:lnTo>
                  <a:lnTo>
                    <a:pt x="965974" y="1397"/>
                  </a:lnTo>
                  <a:close/>
                </a:path>
                <a:path w="985520" h="730884">
                  <a:moveTo>
                    <a:pt x="966254" y="114909"/>
                  </a:moveTo>
                  <a:lnTo>
                    <a:pt x="965339" y="114477"/>
                  </a:lnTo>
                  <a:lnTo>
                    <a:pt x="965034" y="114808"/>
                  </a:lnTo>
                  <a:lnTo>
                    <a:pt x="966254" y="114909"/>
                  </a:lnTo>
                  <a:close/>
                </a:path>
                <a:path w="985520" h="730884">
                  <a:moveTo>
                    <a:pt x="966343" y="38036"/>
                  </a:moveTo>
                  <a:lnTo>
                    <a:pt x="965073" y="37871"/>
                  </a:lnTo>
                  <a:lnTo>
                    <a:pt x="965034" y="38227"/>
                  </a:lnTo>
                  <a:lnTo>
                    <a:pt x="966343" y="38036"/>
                  </a:lnTo>
                  <a:close/>
                </a:path>
                <a:path w="985520" h="730884">
                  <a:moveTo>
                    <a:pt x="966368" y="34417"/>
                  </a:moveTo>
                  <a:lnTo>
                    <a:pt x="966050" y="34391"/>
                  </a:lnTo>
                  <a:lnTo>
                    <a:pt x="964895" y="34417"/>
                  </a:lnTo>
                  <a:lnTo>
                    <a:pt x="966368" y="34417"/>
                  </a:lnTo>
                  <a:close/>
                </a:path>
                <a:path w="985520" h="730884">
                  <a:moveTo>
                    <a:pt x="966470" y="114922"/>
                  </a:moveTo>
                  <a:lnTo>
                    <a:pt x="966254" y="114909"/>
                  </a:lnTo>
                  <a:lnTo>
                    <a:pt x="966470" y="114922"/>
                  </a:lnTo>
                  <a:close/>
                </a:path>
                <a:path w="985520" h="730884">
                  <a:moveTo>
                    <a:pt x="966508" y="56134"/>
                  </a:moveTo>
                  <a:lnTo>
                    <a:pt x="965339" y="56134"/>
                  </a:lnTo>
                  <a:lnTo>
                    <a:pt x="965835" y="56489"/>
                  </a:lnTo>
                  <a:lnTo>
                    <a:pt x="966508" y="56515"/>
                  </a:lnTo>
                  <a:lnTo>
                    <a:pt x="966508" y="56134"/>
                  </a:lnTo>
                  <a:close/>
                </a:path>
                <a:path w="985520" h="730884">
                  <a:moveTo>
                    <a:pt x="966558" y="115443"/>
                  </a:moveTo>
                  <a:lnTo>
                    <a:pt x="964107" y="115570"/>
                  </a:lnTo>
                  <a:lnTo>
                    <a:pt x="962723" y="115570"/>
                  </a:lnTo>
                  <a:lnTo>
                    <a:pt x="962977" y="115824"/>
                  </a:lnTo>
                  <a:lnTo>
                    <a:pt x="962583" y="115951"/>
                  </a:lnTo>
                  <a:lnTo>
                    <a:pt x="961758" y="116027"/>
                  </a:lnTo>
                  <a:lnTo>
                    <a:pt x="965631" y="116586"/>
                  </a:lnTo>
                  <a:lnTo>
                    <a:pt x="964984" y="116205"/>
                  </a:lnTo>
                  <a:lnTo>
                    <a:pt x="963714" y="116205"/>
                  </a:lnTo>
                  <a:lnTo>
                    <a:pt x="963066" y="116078"/>
                  </a:lnTo>
                  <a:lnTo>
                    <a:pt x="962723" y="115951"/>
                  </a:lnTo>
                  <a:lnTo>
                    <a:pt x="963764" y="115951"/>
                  </a:lnTo>
                  <a:lnTo>
                    <a:pt x="963422" y="115697"/>
                  </a:lnTo>
                  <a:lnTo>
                    <a:pt x="964247" y="115697"/>
                  </a:lnTo>
                  <a:lnTo>
                    <a:pt x="964399" y="115824"/>
                  </a:lnTo>
                  <a:lnTo>
                    <a:pt x="965771" y="115824"/>
                  </a:lnTo>
                  <a:lnTo>
                    <a:pt x="966038" y="115697"/>
                  </a:lnTo>
                  <a:lnTo>
                    <a:pt x="966558" y="115443"/>
                  </a:lnTo>
                  <a:close/>
                </a:path>
                <a:path w="985520" h="730884">
                  <a:moveTo>
                    <a:pt x="967003" y="38112"/>
                  </a:moveTo>
                  <a:lnTo>
                    <a:pt x="966711" y="37973"/>
                  </a:lnTo>
                  <a:lnTo>
                    <a:pt x="966343" y="38036"/>
                  </a:lnTo>
                  <a:lnTo>
                    <a:pt x="967003" y="38112"/>
                  </a:lnTo>
                  <a:close/>
                </a:path>
                <a:path w="985520" h="730884">
                  <a:moveTo>
                    <a:pt x="967257" y="21336"/>
                  </a:moveTo>
                  <a:lnTo>
                    <a:pt x="965428" y="21209"/>
                  </a:lnTo>
                  <a:lnTo>
                    <a:pt x="965238" y="21336"/>
                  </a:lnTo>
                  <a:lnTo>
                    <a:pt x="961898" y="21209"/>
                  </a:lnTo>
                  <a:lnTo>
                    <a:pt x="960666" y="20828"/>
                  </a:lnTo>
                  <a:lnTo>
                    <a:pt x="927582" y="20828"/>
                  </a:lnTo>
                  <a:lnTo>
                    <a:pt x="925563" y="20828"/>
                  </a:lnTo>
                  <a:lnTo>
                    <a:pt x="925322" y="21082"/>
                  </a:lnTo>
                  <a:lnTo>
                    <a:pt x="925614" y="21463"/>
                  </a:lnTo>
                  <a:lnTo>
                    <a:pt x="929347" y="21336"/>
                  </a:lnTo>
                  <a:lnTo>
                    <a:pt x="929106" y="21844"/>
                  </a:lnTo>
                  <a:lnTo>
                    <a:pt x="923150" y="21717"/>
                  </a:lnTo>
                  <a:lnTo>
                    <a:pt x="929640" y="22352"/>
                  </a:lnTo>
                  <a:lnTo>
                    <a:pt x="926058" y="22860"/>
                  </a:lnTo>
                  <a:lnTo>
                    <a:pt x="929195" y="22733"/>
                  </a:lnTo>
                  <a:lnTo>
                    <a:pt x="930186" y="23495"/>
                  </a:lnTo>
                  <a:lnTo>
                    <a:pt x="927582" y="23622"/>
                  </a:lnTo>
                  <a:lnTo>
                    <a:pt x="928712" y="23622"/>
                  </a:lnTo>
                  <a:lnTo>
                    <a:pt x="928319" y="23876"/>
                  </a:lnTo>
                  <a:lnTo>
                    <a:pt x="928370" y="24130"/>
                  </a:lnTo>
                  <a:lnTo>
                    <a:pt x="929690" y="24130"/>
                  </a:lnTo>
                  <a:lnTo>
                    <a:pt x="930287" y="24003"/>
                  </a:lnTo>
                  <a:lnTo>
                    <a:pt x="930630" y="24130"/>
                  </a:lnTo>
                  <a:lnTo>
                    <a:pt x="960678" y="24130"/>
                  </a:lnTo>
                  <a:lnTo>
                    <a:pt x="960691" y="24003"/>
                  </a:lnTo>
                  <a:lnTo>
                    <a:pt x="960716" y="23749"/>
                  </a:lnTo>
                  <a:lnTo>
                    <a:pt x="958850" y="22987"/>
                  </a:lnTo>
                  <a:lnTo>
                    <a:pt x="960564" y="22987"/>
                  </a:lnTo>
                  <a:lnTo>
                    <a:pt x="961148" y="22733"/>
                  </a:lnTo>
                  <a:lnTo>
                    <a:pt x="961453" y="22606"/>
                  </a:lnTo>
                  <a:lnTo>
                    <a:pt x="962037" y="22352"/>
                  </a:lnTo>
                  <a:lnTo>
                    <a:pt x="961161" y="22352"/>
                  </a:lnTo>
                  <a:lnTo>
                    <a:pt x="960805" y="22606"/>
                  </a:lnTo>
                  <a:lnTo>
                    <a:pt x="958253" y="22098"/>
                  </a:lnTo>
                  <a:lnTo>
                    <a:pt x="958113" y="21844"/>
                  </a:lnTo>
                  <a:lnTo>
                    <a:pt x="961898" y="21717"/>
                  </a:lnTo>
                  <a:lnTo>
                    <a:pt x="965479" y="21336"/>
                  </a:lnTo>
                  <a:lnTo>
                    <a:pt x="967257" y="21336"/>
                  </a:lnTo>
                  <a:close/>
                </a:path>
                <a:path w="985520" h="730884">
                  <a:moveTo>
                    <a:pt x="967295" y="37592"/>
                  </a:moveTo>
                  <a:lnTo>
                    <a:pt x="965339" y="37338"/>
                  </a:lnTo>
                  <a:lnTo>
                    <a:pt x="964869" y="37592"/>
                  </a:lnTo>
                  <a:lnTo>
                    <a:pt x="967295" y="37592"/>
                  </a:lnTo>
                  <a:close/>
                </a:path>
                <a:path w="985520" h="730884">
                  <a:moveTo>
                    <a:pt x="967397" y="31242"/>
                  </a:moveTo>
                  <a:lnTo>
                    <a:pt x="966508" y="31242"/>
                  </a:lnTo>
                  <a:lnTo>
                    <a:pt x="966419" y="31419"/>
                  </a:lnTo>
                  <a:lnTo>
                    <a:pt x="965733" y="31496"/>
                  </a:lnTo>
                  <a:lnTo>
                    <a:pt x="965733" y="31369"/>
                  </a:lnTo>
                  <a:lnTo>
                    <a:pt x="964984" y="31369"/>
                  </a:lnTo>
                  <a:lnTo>
                    <a:pt x="965034" y="31623"/>
                  </a:lnTo>
                  <a:lnTo>
                    <a:pt x="967257" y="31623"/>
                  </a:lnTo>
                  <a:lnTo>
                    <a:pt x="967155" y="31496"/>
                  </a:lnTo>
                  <a:lnTo>
                    <a:pt x="967397" y="31242"/>
                  </a:lnTo>
                  <a:close/>
                </a:path>
                <a:path w="985520" h="730884">
                  <a:moveTo>
                    <a:pt x="967994" y="36195"/>
                  </a:moveTo>
                  <a:lnTo>
                    <a:pt x="965733" y="36195"/>
                  </a:lnTo>
                  <a:lnTo>
                    <a:pt x="965835" y="36042"/>
                  </a:lnTo>
                  <a:lnTo>
                    <a:pt x="966114" y="35941"/>
                  </a:lnTo>
                  <a:lnTo>
                    <a:pt x="966508" y="35814"/>
                  </a:lnTo>
                  <a:lnTo>
                    <a:pt x="965187" y="35941"/>
                  </a:lnTo>
                  <a:lnTo>
                    <a:pt x="964552" y="35687"/>
                  </a:lnTo>
                  <a:lnTo>
                    <a:pt x="964209" y="35814"/>
                  </a:lnTo>
                  <a:lnTo>
                    <a:pt x="963904" y="36449"/>
                  </a:lnTo>
                  <a:lnTo>
                    <a:pt x="967994" y="36195"/>
                  </a:lnTo>
                  <a:close/>
                </a:path>
                <a:path w="985520" h="730884">
                  <a:moveTo>
                    <a:pt x="968032" y="38227"/>
                  </a:moveTo>
                  <a:lnTo>
                    <a:pt x="967003" y="38112"/>
                  </a:lnTo>
                  <a:lnTo>
                    <a:pt x="967841" y="38481"/>
                  </a:lnTo>
                  <a:lnTo>
                    <a:pt x="968032" y="38227"/>
                  </a:lnTo>
                  <a:close/>
                </a:path>
                <a:path w="985520" h="730884">
                  <a:moveTo>
                    <a:pt x="968121" y="34340"/>
                  </a:moveTo>
                  <a:lnTo>
                    <a:pt x="967549" y="34353"/>
                  </a:lnTo>
                  <a:lnTo>
                    <a:pt x="967257" y="34417"/>
                  </a:lnTo>
                  <a:lnTo>
                    <a:pt x="968121" y="34340"/>
                  </a:lnTo>
                  <a:close/>
                </a:path>
                <a:path w="985520" h="730884">
                  <a:moveTo>
                    <a:pt x="969556" y="2159"/>
                  </a:moveTo>
                  <a:lnTo>
                    <a:pt x="969403" y="2120"/>
                  </a:lnTo>
                  <a:lnTo>
                    <a:pt x="969556" y="2159"/>
                  </a:lnTo>
                  <a:close/>
                </a:path>
                <a:path w="985520" h="730884">
                  <a:moveTo>
                    <a:pt x="969645" y="34137"/>
                  </a:moveTo>
                  <a:lnTo>
                    <a:pt x="969568" y="33820"/>
                  </a:lnTo>
                  <a:lnTo>
                    <a:pt x="969073" y="33782"/>
                  </a:lnTo>
                  <a:lnTo>
                    <a:pt x="969645" y="34137"/>
                  </a:lnTo>
                  <a:close/>
                </a:path>
                <a:path w="985520" h="730884">
                  <a:moveTo>
                    <a:pt x="969721" y="31419"/>
                  </a:moveTo>
                  <a:lnTo>
                    <a:pt x="967498" y="31496"/>
                  </a:lnTo>
                  <a:lnTo>
                    <a:pt x="969556" y="31623"/>
                  </a:lnTo>
                  <a:lnTo>
                    <a:pt x="969721" y="31419"/>
                  </a:lnTo>
                  <a:close/>
                </a:path>
                <a:path w="985520" h="730884">
                  <a:moveTo>
                    <a:pt x="969759" y="3937"/>
                  </a:moveTo>
                  <a:lnTo>
                    <a:pt x="969264" y="3937"/>
                  </a:lnTo>
                  <a:lnTo>
                    <a:pt x="969645" y="4038"/>
                  </a:lnTo>
                  <a:close/>
                </a:path>
                <a:path w="985520" h="730884">
                  <a:moveTo>
                    <a:pt x="969962" y="31419"/>
                  </a:moveTo>
                  <a:lnTo>
                    <a:pt x="969759" y="31369"/>
                  </a:lnTo>
                  <a:lnTo>
                    <a:pt x="969962" y="31419"/>
                  </a:lnTo>
                  <a:close/>
                </a:path>
                <a:path w="985520" h="730884">
                  <a:moveTo>
                    <a:pt x="970229" y="5168"/>
                  </a:moveTo>
                  <a:lnTo>
                    <a:pt x="970000" y="5207"/>
                  </a:lnTo>
                  <a:lnTo>
                    <a:pt x="970229" y="5168"/>
                  </a:lnTo>
                  <a:close/>
                </a:path>
                <a:path w="985520" h="730884">
                  <a:moveTo>
                    <a:pt x="970305" y="4191"/>
                  </a:moveTo>
                  <a:lnTo>
                    <a:pt x="969645" y="4038"/>
                  </a:lnTo>
                  <a:lnTo>
                    <a:pt x="969467" y="4191"/>
                  </a:lnTo>
                  <a:lnTo>
                    <a:pt x="970305" y="4191"/>
                  </a:lnTo>
                  <a:close/>
                </a:path>
                <a:path w="985520" h="730884">
                  <a:moveTo>
                    <a:pt x="970343" y="34544"/>
                  </a:moveTo>
                  <a:lnTo>
                    <a:pt x="969708" y="34163"/>
                  </a:lnTo>
                  <a:lnTo>
                    <a:pt x="968705" y="34074"/>
                  </a:lnTo>
                  <a:lnTo>
                    <a:pt x="968870" y="34036"/>
                  </a:lnTo>
                  <a:lnTo>
                    <a:pt x="967740" y="33909"/>
                  </a:lnTo>
                  <a:lnTo>
                    <a:pt x="965479" y="33655"/>
                  </a:lnTo>
                  <a:lnTo>
                    <a:pt x="962723" y="33909"/>
                  </a:lnTo>
                  <a:lnTo>
                    <a:pt x="963168" y="34036"/>
                  </a:lnTo>
                  <a:lnTo>
                    <a:pt x="965631" y="33909"/>
                  </a:lnTo>
                  <a:lnTo>
                    <a:pt x="965733" y="34163"/>
                  </a:lnTo>
                  <a:lnTo>
                    <a:pt x="962380" y="34036"/>
                  </a:lnTo>
                  <a:lnTo>
                    <a:pt x="966050" y="34391"/>
                  </a:lnTo>
                  <a:lnTo>
                    <a:pt x="967549" y="34353"/>
                  </a:lnTo>
                  <a:lnTo>
                    <a:pt x="968336" y="34163"/>
                  </a:lnTo>
                  <a:lnTo>
                    <a:pt x="968476" y="34137"/>
                  </a:lnTo>
                  <a:lnTo>
                    <a:pt x="968603" y="34099"/>
                  </a:lnTo>
                  <a:lnTo>
                    <a:pt x="969556" y="34290"/>
                  </a:lnTo>
                  <a:lnTo>
                    <a:pt x="968527" y="34290"/>
                  </a:lnTo>
                  <a:lnTo>
                    <a:pt x="968121" y="34340"/>
                  </a:lnTo>
                  <a:lnTo>
                    <a:pt x="969657" y="34290"/>
                  </a:lnTo>
                  <a:lnTo>
                    <a:pt x="970343" y="34544"/>
                  </a:lnTo>
                  <a:close/>
                </a:path>
                <a:path w="985520" h="730884">
                  <a:moveTo>
                    <a:pt x="970610" y="5080"/>
                  </a:moveTo>
                  <a:lnTo>
                    <a:pt x="970051" y="5080"/>
                  </a:lnTo>
                  <a:lnTo>
                    <a:pt x="970343" y="5143"/>
                  </a:lnTo>
                  <a:lnTo>
                    <a:pt x="970610" y="5080"/>
                  </a:lnTo>
                  <a:close/>
                </a:path>
                <a:path w="985520" h="730884">
                  <a:moveTo>
                    <a:pt x="970838" y="2032"/>
                  </a:moveTo>
                  <a:lnTo>
                    <a:pt x="970305" y="1524"/>
                  </a:lnTo>
                  <a:lnTo>
                    <a:pt x="968870" y="1524"/>
                  </a:lnTo>
                  <a:lnTo>
                    <a:pt x="967740" y="1651"/>
                  </a:lnTo>
                  <a:lnTo>
                    <a:pt x="967257" y="1778"/>
                  </a:lnTo>
                  <a:lnTo>
                    <a:pt x="967841" y="1778"/>
                  </a:lnTo>
                  <a:lnTo>
                    <a:pt x="969403" y="2120"/>
                  </a:lnTo>
                  <a:lnTo>
                    <a:pt x="970838" y="2032"/>
                  </a:lnTo>
                  <a:close/>
                </a:path>
                <a:path w="985520" h="730884">
                  <a:moveTo>
                    <a:pt x="971080" y="33274"/>
                  </a:moveTo>
                  <a:lnTo>
                    <a:pt x="970038" y="33159"/>
                  </a:lnTo>
                  <a:lnTo>
                    <a:pt x="969810" y="33020"/>
                  </a:lnTo>
                  <a:lnTo>
                    <a:pt x="968781" y="33020"/>
                  </a:lnTo>
                  <a:lnTo>
                    <a:pt x="969911" y="33401"/>
                  </a:lnTo>
                  <a:lnTo>
                    <a:pt x="966355" y="33108"/>
                  </a:lnTo>
                  <a:lnTo>
                    <a:pt x="967346" y="33020"/>
                  </a:lnTo>
                  <a:lnTo>
                    <a:pt x="965733" y="32893"/>
                  </a:lnTo>
                  <a:lnTo>
                    <a:pt x="964984" y="33020"/>
                  </a:lnTo>
                  <a:lnTo>
                    <a:pt x="965022" y="33223"/>
                  </a:lnTo>
                  <a:lnTo>
                    <a:pt x="965771" y="33159"/>
                  </a:lnTo>
                  <a:lnTo>
                    <a:pt x="966508" y="33401"/>
                  </a:lnTo>
                  <a:lnTo>
                    <a:pt x="968527" y="33401"/>
                  </a:lnTo>
                  <a:lnTo>
                    <a:pt x="970991" y="33528"/>
                  </a:lnTo>
                  <a:lnTo>
                    <a:pt x="971080" y="33274"/>
                  </a:lnTo>
                  <a:close/>
                </a:path>
                <a:path w="985520" h="730884">
                  <a:moveTo>
                    <a:pt x="971626" y="5334"/>
                  </a:moveTo>
                  <a:lnTo>
                    <a:pt x="971435" y="5080"/>
                  </a:lnTo>
                  <a:lnTo>
                    <a:pt x="970584" y="5143"/>
                  </a:lnTo>
                  <a:lnTo>
                    <a:pt x="971384" y="5334"/>
                  </a:lnTo>
                  <a:lnTo>
                    <a:pt x="971626" y="5334"/>
                  </a:lnTo>
                  <a:close/>
                </a:path>
                <a:path w="985520" h="730884">
                  <a:moveTo>
                    <a:pt x="971829" y="35814"/>
                  </a:moveTo>
                  <a:lnTo>
                    <a:pt x="970394" y="35941"/>
                  </a:lnTo>
                  <a:lnTo>
                    <a:pt x="970153" y="35687"/>
                  </a:lnTo>
                  <a:lnTo>
                    <a:pt x="968781" y="35814"/>
                  </a:lnTo>
                  <a:lnTo>
                    <a:pt x="968629" y="35941"/>
                  </a:lnTo>
                  <a:lnTo>
                    <a:pt x="969657" y="35941"/>
                  </a:lnTo>
                  <a:lnTo>
                    <a:pt x="969556" y="36195"/>
                  </a:lnTo>
                  <a:lnTo>
                    <a:pt x="967994" y="36195"/>
                  </a:lnTo>
                  <a:lnTo>
                    <a:pt x="968781" y="36830"/>
                  </a:lnTo>
                  <a:lnTo>
                    <a:pt x="970305" y="36576"/>
                  </a:lnTo>
                  <a:lnTo>
                    <a:pt x="969962" y="36195"/>
                  </a:lnTo>
                  <a:lnTo>
                    <a:pt x="969899" y="36068"/>
                  </a:lnTo>
                  <a:lnTo>
                    <a:pt x="971829" y="35814"/>
                  </a:lnTo>
                  <a:close/>
                </a:path>
                <a:path w="985520" h="730884">
                  <a:moveTo>
                    <a:pt x="972375" y="39344"/>
                  </a:moveTo>
                  <a:lnTo>
                    <a:pt x="971410" y="39458"/>
                  </a:lnTo>
                  <a:lnTo>
                    <a:pt x="972286" y="39395"/>
                  </a:lnTo>
                  <a:close/>
                </a:path>
                <a:path w="985520" h="730884">
                  <a:moveTo>
                    <a:pt x="972464" y="39497"/>
                  </a:moveTo>
                  <a:lnTo>
                    <a:pt x="971080" y="39497"/>
                  </a:lnTo>
                  <a:lnTo>
                    <a:pt x="972464" y="39497"/>
                  </a:lnTo>
                  <a:close/>
                </a:path>
                <a:path w="985520" h="730884">
                  <a:moveTo>
                    <a:pt x="972489" y="33858"/>
                  </a:moveTo>
                  <a:lnTo>
                    <a:pt x="972413" y="33528"/>
                  </a:lnTo>
                  <a:lnTo>
                    <a:pt x="971283" y="33909"/>
                  </a:lnTo>
                  <a:lnTo>
                    <a:pt x="969556" y="33782"/>
                  </a:lnTo>
                  <a:lnTo>
                    <a:pt x="972210" y="34036"/>
                  </a:lnTo>
                  <a:lnTo>
                    <a:pt x="972413" y="33909"/>
                  </a:lnTo>
                  <a:close/>
                </a:path>
                <a:path w="985520" h="730884">
                  <a:moveTo>
                    <a:pt x="972566" y="5334"/>
                  </a:moveTo>
                  <a:lnTo>
                    <a:pt x="971626" y="5334"/>
                  </a:lnTo>
                  <a:lnTo>
                    <a:pt x="971918" y="5715"/>
                  </a:lnTo>
                  <a:lnTo>
                    <a:pt x="972566" y="5334"/>
                  </a:lnTo>
                  <a:close/>
                </a:path>
                <a:path w="985520" h="730884">
                  <a:moveTo>
                    <a:pt x="972566" y="5080"/>
                  </a:moveTo>
                  <a:lnTo>
                    <a:pt x="971778" y="4838"/>
                  </a:lnTo>
                  <a:lnTo>
                    <a:pt x="970610" y="5080"/>
                  </a:lnTo>
                  <a:lnTo>
                    <a:pt x="971435" y="5080"/>
                  </a:lnTo>
                  <a:lnTo>
                    <a:pt x="972566" y="5080"/>
                  </a:lnTo>
                  <a:close/>
                </a:path>
                <a:path w="985520" h="730884">
                  <a:moveTo>
                    <a:pt x="972604" y="31750"/>
                  </a:moveTo>
                  <a:lnTo>
                    <a:pt x="972197" y="31521"/>
                  </a:lnTo>
                  <a:lnTo>
                    <a:pt x="972210" y="31242"/>
                  </a:lnTo>
                  <a:lnTo>
                    <a:pt x="971080" y="31115"/>
                  </a:lnTo>
                  <a:lnTo>
                    <a:pt x="971181" y="31242"/>
                  </a:lnTo>
                  <a:lnTo>
                    <a:pt x="971219" y="31369"/>
                  </a:lnTo>
                  <a:lnTo>
                    <a:pt x="969962" y="31419"/>
                  </a:lnTo>
                  <a:lnTo>
                    <a:pt x="971575" y="31750"/>
                  </a:lnTo>
                  <a:lnTo>
                    <a:pt x="972604" y="31750"/>
                  </a:lnTo>
                  <a:close/>
                </a:path>
                <a:path w="985520" h="730884">
                  <a:moveTo>
                    <a:pt x="972756" y="39243"/>
                  </a:moveTo>
                  <a:lnTo>
                    <a:pt x="972312" y="39230"/>
                  </a:lnTo>
                  <a:lnTo>
                    <a:pt x="972756" y="39243"/>
                  </a:lnTo>
                  <a:close/>
                </a:path>
                <a:path w="985520" h="730884">
                  <a:moveTo>
                    <a:pt x="973442" y="120269"/>
                  </a:moveTo>
                  <a:lnTo>
                    <a:pt x="969860" y="120142"/>
                  </a:lnTo>
                  <a:lnTo>
                    <a:pt x="969556" y="120396"/>
                  </a:lnTo>
                  <a:lnTo>
                    <a:pt x="970686" y="120523"/>
                  </a:lnTo>
                  <a:lnTo>
                    <a:pt x="971473" y="120523"/>
                  </a:lnTo>
                  <a:lnTo>
                    <a:pt x="972604" y="120650"/>
                  </a:lnTo>
                  <a:lnTo>
                    <a:pt x="972540" y="120345"/>
                  </a:lnTo>
                  <a:lnTo>
                    <a:pt x="973442" y="120269"/>
                  </a:lnTo>
                  <a:close/>
                </a:path>
                <a:path w="985520" h="730884">
                  <a:moveTo>
                    <a:pt x="973556" y="39204"/>
                  </a:moveTo>
                  <a:lnTo>
                    <a:pt x="972502" y="39331"/>
                  </a:lnTo>
                  <a:lnTo>
                    <a:pt x="972464" y="39497"/>
                  </a:lnTo>
                  <a:lnTo>
                    <a:pt x="973074" y="39497"/>
                  </a:lnTo>
                  <a:lnTo>
                    <a:pt x="972832" y="39408"/>
                  </a:lnTo>
                  <a:lnTo>
                    <a:pt x="973556" y="39204"/>
                  </a:lnTo>
                  <a:close/>
                </a:path>
                <a:path w="985520" h="730884">
                  <a:moveTo>
                    <a:pt x="973937" y="105346"/>
                  </a:moveTo>
                  <a:lnTo>
                    <a:pt x="973480" y="105321"/>
                  </a:lnTo>
                  <a:lnTo>
                    <a:pt x="973823" y="105371"/>
                  </a:lnTo>
                  <a:close/>
                </a:path>
                <a:path w="985520" h="730884">
                  <a:moveTo>
                    <a:pt x="973937" y="41529"/>
                  </a:moveTo>
                  <a:lnTo>
                    <a:pt x="972172" y="40894"/>
                  </a:lnTo>
                  <a:lnTo>
                    <a:pt x="971918" y="40640"/>
                  </a:lnTo>
                  <a:lnTo>
                    <a:pt x="971626" y="40386"/>
                  </a:lnTo>
                  <a:lnTo>
                    <a:pt x="969949" y="40386"/>
                  </a:lnTo>
                  <a:lnTo>
                    <a:pt x="968921" y="40513"/>
                  </a:lnTo>
                  <a:lnTo>
                    <a:pt x="968578" y="40767"/>
                  </a:lnTo>
                  <a:lnTo>
                    <a:pt x="970737" y="40640"/>
                  </a:lnTo>
                  <a:lnTo>
                    <a:pt x="970686" y="41275"/>
                  </a:lnTo>
                  <a:lnTo>
                    <a:pt x="970153" y="41275"/>
                  </a:lnTo>
                  <a:lnTo>
                    <a:pt x="973937" y="41529"/>
                  </a:lnTo>
                  <a:close/>
                </a:path>
                <a:path w="985520" h="730884">
                  <a:moveTo>
                    <a:pt x="974674" y="39497"/>
                  </a:moveTo>
                  <a:lnTo>
                    <a:pt x="973074" y="39497"/>
                  </a:lnTo>
                  <a:lnTo>
                    <a:pt x="974039" y="39878"/>
                  </a:lnTo>
                  <a:lnTo>
                    <a:pt x="974674" y="39497"/>
                  </a:lnTo>
                  <a:close/>
                </a:path>
                <a:path w="985520" h="730884">
                  <a:moveTo>
                    <a:pt x="974712" y="98259"/>
                  </a:moveTo>
                  <a:lnTo>
                    <a:pt x="974204" y="98183"/>
                  </a:lnTo>
                  <a:lnTo>
                    <a:pt x="974712" y="98259"/>
                  </a:lnTo>
                  <a:close/>
                </a:path>
                <a:path w="985520" h="730884">
                  <a:moveTo>
                    <a:pt x="974750" y="118160"/>
                  </a:moveTo>
                  <a:lnTo>
                    <a:pt x="974128" y="118110"/>
                  </a:lnTo>
                  <a:lnTo>
                    <a:pt x="974394" y="118211"/>
                  </a:lnTo>
                  <a:lnTo>
                    <a:pt x="974521" y="118237"/>
                  </a:lnTo>
                  <a:lnTo>
                    <a:pt x="974750" y="118160"/>
                  </a:lnTo>
                  <a:close/>
                </a:path>
                <a:path w="985520" h="730884">
                  <a:moveTo>
                    <a:pt x="974775" y="104978"/>
                  </a:moveTo>
                  <a:lnTo>
                    <a:pt x="974572" y="104965"/>
                  </a:lnTo>
                  <a:lnTo>
                    <a:pt x="974178" y="105029"/>
                  </a:lnTo>
                  <a:lnTo>
                    <a:pt x="974775" y="104978"/>
                  </a:lnTo>
                  <a:close/>
                </a:path>
                <a:path w="985520" h="730884">
                  <a:moveTo>
                    <a:pt x="975220" y="83947"/>
                  </a:moveTo>
                  <a:lnTo>
                    <a:pt x="974877" y="83820"/>
                  </a:lnTo>
                  <a:lnTo>
                    <a:pt x="975156" y="83959"/>
                  </a:lnTo>
                  <a:close/>
                </a:path>
                <a:path w="985520" h="730884">
                  <a:moveTo>
                    <a:pt x="975461" y="45974"/>
                  </a:moveTo>
                  <a:lnTo>
                    <a:pt x="974229" y="46101"/>
                  </a:lnTo>
                  <a:lnTo>
                    <a:pt x="974559" y="45974"/>
                  </a:lnTo>
                  <a:lnTo>
                    <a:pt x="973391" y="45974"/>
                  </a:lnTo>
                  <a:lnTo>
                    <a:pt x="973048" y="45974"/>
                  </a:lnTo>
                  <a:lnTo>
                    <a:pt x="975118" y="46355"/>
                  </a:lnTo>
                  <a:lnTo>
                    <a:pt x="975347" y="46101"/>
                  </a:lnTo>
                  <a:lnTo>
                    <a:pt x="975461" y="45974"/>
                  </a:lnTo>
                  <a:close/>
                </a:path>
                <a:path w="985520" h="730884">
                  <a:moveTo>
                    <a:pt x="975461" y="44157"/>
                  </a:moveTo>
                  <a:lnTo>
                    <a:pt x="975017" y="44107"/>
                  </a:lnTo>
                  <a:lnTo>
                    <a:pt x="974305" y="44196"/>
                  </a:lnTo>
                  <a:lnTo>
                    <a:pt x="975461" y="44157"/>
                  </a:lnTo>
                  <a:close/>
                </a:path>
                <a:path w="985520" h="730884">
                  <a:moveTo>
                    <a:pt x="975575" y="66636"/>
                  </a:moveTo>
                  <a:lnTo>
                    <a:pt x="975372" y="66649"/>
                  </a:lnTo>
                  <a:lnTo>
                    <a:pt x="975512" y="66675"/>
                  </a:lnTo>
                  <a:close/>
                </a:path>
                <a:path w="985520" h="730884">
                  <a:moveTo>
                    <a:pt x="975652" y="20193"/>
                  </a:moveTo>
                  <a:lnTo>
                    <a:pt x="973696" y="20193"/>
                  </a:lnTo>
                  <a:lnTo>
                    <a:pt x="974128" y="19939"/>
                  </a:lnTo>
                  <a:lnTo>
                    <a:pt x="974572" y="19685"/>
                  </a:lnTo>
                  <a:lnTo>
                    <a:pt x="972604" y="19939"/>
                  </a:lnTo>
                  <a:lnTo>
                    <a:pt x="972413" y="19685"/>
                  </a:lnTo>
                  <a:lnTo>
                    <a:pt x="971080" y="19685"/>
                  </a:lnTo>
                  <a:lnTo>
                    <a:pt x="971042" y="19939"/>
                  </a:lnTo>
                  <a:lnTo>
                    <a:pt x="971829" y="20066"/>
                  </a:lnTo>
                  <a:lnTo>
                    <a:pt x="969708" y="20066"/>
                  </a:lnTo>
                  <a:lnTo>
                    <a:pt x="969556" y="20193"/>
                  </a:lnTo>
                  <a:lnTo>
                    <a:pt x="971473" y="20320"/>
                  </a:lnTo>
                  <a:lnTo>
                    <a:pt x="974382" y="20320"/>
                  </a:lnTo>
                  <a:lnTo>
                    <a:pt x="975652" y="20193"/>
                  </a:lnTo>
                  <a:close/>
                </a:path>
                <a:path w="985520" h="730884">
                  <a:moveTo>
                    <a:pt x="976439" y="38862"/>
                  </a:moveTo>
                  <a:lnTo>
                    <a:pt x="973886" y="39116"/>
                  </a:lnTo>
                  <a:lnTo>
                    <a:pt x="973556" y="39204"/>
                  </a:lnTo>
                  <a:lnTo>
                    <a:pt x="976439" y="38862"/>
                  </a:lnTo>
                  <a:close/>
                </a:path>
                <a:path w="985520" h="730884">
                  <a:moveTo>
                    <a:pt x="976439" y="13843"/>
                  </a:moveTo>
                  <a:lnTo>
                    <a:pt x="973645" y="12954"/>
                  </a:lnTo>
                  <a:lnTo>
                    <a:pt x="971829" y="12700"/>
                  </a:lnTo>
                  <a:lnTo>
                    <a:pt x="972604" y="12573"/>
                  </a:lnTo>
                  <a:lnTo>
                    <a:pt x="974178" y="12319"/>
                  </a:lnTo>
                  <a:lnTo>
                    <a:pt x="974877" y="11811"/>
                  </a:lnTo>
                  <a:lnTo>
                    <a:pt x="971829" y="11684"/>
                  </a:lnTo>
                  <a:lnTo>
                    <a:pt x="974572" y="11557"/>
                  </a:lnTo>
                  <a:lnTo>
                    <a:pt x="970051" y="11176"/>
                  </a:lnTo>
                  <a:lnTo>
                    <a:pt x="972566" y="11049"/>
                  </a:lnTo>
                  <a:lnTo>
                    <a:pt x="972362" y="11303"/>
                  </a:lnTo>
                  <a:lnTo>
                    <a:pt x="973594" y="11430"/>
                  </a:lnTo>
                  <a:lnTo>
                    <a:pt x="974090" y="11176"/>
                  </a:lnTo>
                  <a:lnTo>
                    <a:pt x="973823" y="11049"/>
                  </a:lnTo>
                  <a:lnTo>
                    <a:pt x="973556" y="10922"/>
                  </a:lnTo>
                  <a:lnTo>
                    <a:pt x="972756" y="10541"/>
                  </a:lnTo>
                  <a:lnTo>
                    <a:pt x="972121" y="9779"/>
                  </a:lnTo>
                  <a:lnTo>
                    <a:pt x="972019" y="9652"/>
                  </a:lnTo>
                  <a:lnTo>
                    <a:pt x="974090" y="9271"/>
                  </a:lnTo>
                  <a:lnTo>
                    <a:pt x="971042" y="9017"/>
                  </a:lnTo>
                  <a:lnTo>
                    <a:pt x="971829" y="8636"/>
                  </a:lnTo>
                  <a:lnTo>
                    <a:pt x="973353" y="8382"/>
                  </a:lnTo>
                  <a:lnTo>
                    <a:pt x="972248" y="8280"/>
                  </a:lnTo>
                  <a:lnTo>
                    <a:pt x="972515" y="8255"/>
                  </a:lnTo>
                  <a:lnTo>
                    <a:pt x="973543" y="7874"/>
                  </a:lnTo>
                  <a:lnTo>
                    <a:pt x="974229" y="7620"/>
                  </a:lnTo>
                  <a:lnTo>
                    <a:pt x="972566" y="7493"/>
                  </a:lnTo>
                  <a:lnTo>
                    <a:pt x="972908" y="7747"/>
                  </a:lnTo>
                  <a:lnTo>
                    <a:pt x="971880" y="7797"/>
                  </a:lnTo>
                  <a:lnTo>
                    <a:pt x="971880" y="8318"/>
                  </a:lnTo>
                  <a:lnTo>
                    <a:pt x="971384" y="8509"/>
                  </a:lnTo>
                  <a:lnTo>
                    <a:pt x="971042" y="8382"/>
                  </a:lnTo>
                  <a:lnTo>
                    <a:pt x="971880" y="8318"/>
                  </a:lnTo>
                  <a:lnTo>
                    <a:pt x="971880" y="7797"/>
                  </a:lnTo>
                  <a:lnTo>
                    <a:pt x="969708" y="7874"/>
                  </a:lnTo>
                  <a:lnTo>
                    <a:pt x="969518" y="7620"/>
                  </a:lnTo>
                  <a:lnTo>
                    <a:pt x="971042" y="7620"/>
                  </a:lnTo>
                  <a:lnTo>
                    <a:pt x="970495" y="7366"/>
                  </a:lnTo>
                  <a:lnTo>
                    <a:pt x="972566" y="7366"/>
                  </a:lnTo>
                  <a:lnTo>
                    <a:pt x="971334" y="6985"/>
                  </a:lnTo>
                  <a:lnTo>
                    <a:pt x="972997" y="6858"/>
                  </a:lnTo>
                  <a:lnTo>
                    <a:pt x="971829" y="6477"/>
                  </a:lnTo>
                  <a:lnTo>
                    <a:pt x="971473" y="6731"/>
                  </a:lnTo>
                  <a:lnTo>
                    <a:pt x="970495" y="6858"/>
                  </a:lnTo>
                  <a:lnTo>
                    <a:pt x="968781" y="6985"/>
                  </a:lnTo>
                  <a:lnTo>
                    <a:pt x="970178" y="6731"/>
                  </a:lnTo>
                  <a:lnTo>
                    <a:pt x="970889" y="6604"/>
                  </a:lnTo>
                  <a:lnTo>
                    <a:pt x="968781" y="6350"/>
                  </a:lnTo>
                  <a:lnTo>
                    <a:pt x="972261" y="6477"/>
                  </a:lnTo>
                  <a:lnTo>
                    <a:pt x="971550" y="6350"/>
                  </a:lnTo>
                  <a:lnTo>
                    <a:pt x="970102" y="6096"/>
                  </a:lnTo>
                  <a:lnTo>
                    <a:pt x="970673" y="5969"/>
                  </a:lnTo>
                  <a:lnTo>
                    <a:pt x="971829" y="5715"/>
                  </a:lnTo>
                  <a:lnTo>
                    <a:pt x="969416" y="5461"/>
                  </a:lnTo>
                  <a:lnTo>
                    <a:pt x="969543" y="5207"/>
                  </a:lnTo>
                  <a:lnTo>
                    <a:pt x="969899" y="5181"/>
                  </a:lnTo>
                  <a:lnTo>
                    <a:pt x="969454" y="5080"/>
                  </a:lnTo>
                  <a:lnTo>
                    <a:pt x="968438" y="4851"/>
                  </a:lnTo>
                  <a:lnTo>
                    <a:pt x="968730" y="4826"/>
                  </a:lnTo>
                  <a:lnTo>
                    <a:pt x="968756" y="4699"/>
                  </a:lnTo>
                  <a:lnTo>
                    <a:pt x="968781" y="4572"/>
                  </a:lnTo>
                  <a:lnTo>
                    <a:pt x="969657" y="4572"/>
                  </a:lnTo>
                  <a:lnTo>
                    <a:pt x="969213" y="4699"/>
                  </a:lnTo>
                  <a:lnTo>
                    <a:pt x="968781" y="4699"/>
                  </a:lnTo>
                  <a:lnTo>
                    <a:pt x="969518" y="5080"/>
                  </a:lnTo>
                  <a:lnTo>
                    <a:pt x="970546" y="4699"/>
                  </a:lnTo>
                  <a:lnTo>
                    <a:pt x="971702" y="4813"/>
                  </a:lnTo>
                  <a:lnTo>
                    <a:pt x="971334" y="4699"/>
                  </a:lnTo>
                  <a:lnTo>
                    <a:pt x="973201" y="4445"/>
                  </a:lnTo>
                  <a:lnTo>
                    <a:pt x="971042" y="4191"/>
                  </a:lnTo>
                  <a:lnTo>
                    <a:pt x="971867" y="4572"/>
                  </a:lnTo>
                  <a:lnTo>
                    <a:pt x="970178" y="4445"/>
                  </a:lnTo>
                  <a:lnTo>
                    <a:pt x="968476" y="4318"/>
                  </a:lnTo>
                  <a:lnTo>
                    <a:pt x="967994" y="4191"/>
                  </a:lnTo>
                  <a:lnTo>
                    <a:pt x="968032" y="3937"/>
                  </a:lnTo>
                  <a:lnTo>
                    <a:pt x="969264" y="3937"/>
                  </a:lnTo>
                  <a:lnTo>
                    <a:pt x="973302" y="3810"/>
                  </a:lnTo>
                  <a:lnTo>
                    <a:pt x="971042" y="3683"/>
                  </a:lnTo>
                  <a:lnTo>
                    <a:pt x="971042" y="3810"/>
                  </a:lnTo>
                  <a:lnTo>
                    <a:pt x="969708" y="3810"/>
                  </a:lnTo>
                  <a:lnTo>
                    <a:pt x="969518" y="3683"/>
                  </a:lnTo>
                  <a:lnTo>
                    <a:pt x="971042" y="3683"/>
                  </a:lnTo>
                  <a:lnTo>
                    <a:pt x="973251" y="3683"/>
                  </a:lnTo>
                  <a:lnTo>
                    <a:pt x="972794" y="3556"/>
                  </a:lnTo>
                  <a:lnTo>
                    <a:pt x="970495" y="2921"/>
                  </a:lnTo>
                  <a:lnTo>
                    <a:pt x="968730" y="3175"/>
                  </a:lnTo>
                  <a:lnTo>
                    <a:pt x="969759" y="3175"/>
                  </a:lnTo>
                  <a:lnTo>
                    <a:pt x="969708" y="3429"/>
                  </a:lnTo>
                  <a:lnTo>
                    <a:pt x="968730" y="3556"/>
                  </a:lnTo>
                  <a:lnTo>
                    <a:pt x="967549" y="3429"/>
                  </a:lnTo>
                  <a:lnTo>
                    <a:pt x="967206" y="3556"/>
                  </a:lnTo>
                  <a:lnTo>
                    <a:pt x="966927" y="3581"/>
                  </a:lnTo>
                  <a:lnTo>
                    <a:pt x="966927" y="4965"/>
                  </a:lnTo>
                  <a:lnTo>
                    <a:pt x="966508" y="5080"/>
                  </a:lnTo>
                  <a:lnTo>
                    <a:pt x="965085" y="5080"/>
                  </a:lnTo>
                  <a:lnTo>
                    <a:pt x="966927" y="4965"/>
                  </a:lnTo>
                  <a:lnTo>
                    <a:pt x="966927" y="3581"/>
                  </a:lnTo>
                  <a:lnTo>
                    <a:pt x="965682" y="3683"/>
                  </a:lnTo>
                  <a:lnTo>
                    <a:pt x="965161" y="3822"/>
                  </a:lnTo>
                  <a:lnTo>
                    <a:pt x="964158" y="3937"/>
                  </a:lnTo>
                  <a:lnTo>
                    <a:pt x="964222" y="3556"/>
                  </a:lnTo>
                  <a:lnTo>
                    <a:pt x="964247" y="3429"/>
                  </a:lnTo>
                  <a:lnTo>
                    <a:pt x="966901" y="3302"/>
                  </a:lnTo>
                  <a:lnTo>
                    <a:pt x="967841" y="3302"/>
                  </a:lnTo>
                  <a:lnTo>
                    <a:pt x="967549" y="3429"/>
                  </a:lnTo>
                  <a:lnTo>
                    <a:pt x="968235" y="3175"/>
                  </a:lnTo>
                  <a:lnTo>
                    <a:pt x="967105" y="3175"/>
                  </a:lnTo>
                  <a:lnTo>
                    <a:pt x="966292" y="3175"/>
                  </a:lnTo>
                  <a:lnTo>
                    <a:pt x="966114" y="3302"/>
                  </a:lnTo>
                  <a:lnTo>
                    <a:pt x="964158" y="3302"/>
                  </a:lnTo>
                  <a:lnTo>
                    <a:pt x="964450" y="3048"/>
                  </a:lnTo>
                  <a:lnTo>
                    <a:pt x="966343" y="3136"/>
                  </a:lnTo>
                  <a:lnTo>
                    <a:pt x="967028" y="3136"/>
                  </a:lnTo>
                  <a:lnTo>
                    <a:pt x="968349" y="3136"/>
                  </a:lnTo>
                  <a:lnTo>
                    <a:pt x="968921" y="2921"/>
                  </a:lnTo>
                  <a:lnTo>
                    <a:pt x="966851" y="3035"/>
                  </a:lnTo>
                  <a:lnTo>
                    <a:pt x="966673" y="2921"/>
                  </a:lnTo>
                  <a:lnTo>
                    <a:pt x="966266" y="2667"/>
                  </a:lnTo>
                  <a:lnTo>
                    <a:pt x="965682" y="2286"/>
                  </a:lnTo>
                  <a:lnTo>
                    <a:pt x="963422" y="2667"/>
                  </a:lnTo>
                  <a:lnTo>
                    <a:pt x="963422" y="18415"/>
                  </a:lnTo>
                  <a:lnTo>
                    <a:pt x="962774" y="18542"/>
                  </a:lnTo>
                  <a:lnTo>
                    <a:pt x="960856" y="18669"/>
                  </a:lnTo>
                  <a:lnTo>
                    <a:pt x="961847" y="18719"/>
                  </a:lnTo>
                  <a:lnTo>
                    <a:pt x="960374" y="18796"/>
                  </a:lnTo>
                  <a:lnTo>
                    <a:pt x="960374" y="18415"/>
                  </a:lnTo>
                  <a:lnTo>
                    <a:pt x="961694" y="18542"/>
                  </a:lnTo>
                  <a:lnTo>
                    <a:pt x="962723" y="18415"/>
                  </a:lnTo>
                  <a:lnTo>
                    <a:pt x="963422" y="18415"/>
                  </a:lnTo>
                  <a:lnTo>
                    <a:pt x="963422" y="2667"/>
                  </a:lnTo>
                  <a:lnTo>
                    <a:pt x="962685" y="2540"/>
                  </a:lnTo>
                  <a:lnTo>
                    <a:pt x="963536" y="2286"/>
                  </a:lnTo>
                  <a:lnTo>
                    <a:pt x="963955" y="2159"/>
                  </a:lnTo>
                  <a:lnTo>
                    <a:pt x="967206" y="2286"/>
                  </a:lnTo>
                  <a:lnTo>
                    <a:pt x="969518" y="2413"/>
                  </a:lnTo>
                  <a:lnTo>
                    <a:pt x="969416" y="2159"/>
                  </a:lnTo>
                  <a:lnTo>
                    <a:pt x="964590" y="2032"/>
                  </a:lnTo>
                  <a:lnTo>
                    <a:pt x="963117" y="1778"/>
                  </a:lnTo>
                  <a:lnTo>
                    <a:pt x="962685" y="1270"/>
                  </a:lnTo>
                  <a:lnTo>
                    <a:pt x="964044" y="1320"/>
                  </a:lnTo>
                  <a:lnTo>
                    <a:pt x="964209" y="1016"/>
                  </a:lnTo>
                  <a:lnTo>
                    <a:pt x="966470" y="1016"/>
                  </a:lnTo>
                  <a:lnTo>
                    <a:pt x="967549" y="1016"/>
                  </a:lnTo>
                  <a:lnTo>
                    <a:pt x="969022" y="1016"/>
                  </a:lnTo>
                  <a:lnTo>
                    <a:pt x="969518" y="889"/>
                  </a:lnTo>
                  <a:lnTo>
                    <a:pt x="968387" y="762"/>
                  </a:lnTo>
                  <a:lnTo>
                    <a:pt x="969759" y="635"/>
                  </a:lnTo>
                  <a:lnTo>
                    <a:pt x="968781" y="381"/>
                  </a:lnTo>
                  <a:lnTo>
                    <a:pt x="966863" y="381"/>
                  </a:lnTo>
                  <a:lnTo>
                    <a:pt x="966609" y="457"/>
                  </a:lnTo>
                  <a:lnTo>
                    <a:pt x="966609" y="762"/>
                  </a:lnTo>
                  <a:lnTo>
                    <a:pt x="966520" y="952"/>
                  </a:lnTo>
                  <a:lnTo>
                    <a:pt x="963561" y="762"/>
                  </a:lnTo>
                  <a:lnTo>
                    <a:pt x="966609" y="762"/>
                  </a:lnTo>
                  <a:lnTo>
                    <a:pt x="966609" y="457"/>
                  </a:lnTo>
                  <a:lnTo>
                    <a:pt x="966419" y="508"/>
                  </a:lnTo>
                  <a:lnTo>
                    <a:pt x="964984" y="635"/>
                  </a:lnTo>
                  <a:lnTo>
                    <a:pt x="965123" y="520"/>
                  </a:lnTo>
                  <a:lnTo>
                    <a:pt x="966216" y="381"/>
                  </a:lnTo>
                  <a:lnTo>
                    <a:pt x="966508" y="254"/>
                  </a:lnTo>
                  <a:lnTo>
                    <a:pt x="964349" y="127"/>
                  </a:lnTo>
                  <a:lnTo>
                    <a:pt x="958113" y="127"/>
                  </a:lnTo>
                  <a:lnTo>
                    <a:pt x="957364" y="381"/>
                  </a:lnTo>
                  <a:lnTo>
                    <a:pt x="957414" y="635"/>
                  </a:lnTo>
                  <a:lnTo>
                    <a:pt x="955840" y="381"/>
                  </a:lnTo>
                  <a:lnTo>
                    <a:pt x="955497" y="1016"/>
                  </a:lnTo>
                  <a:lnTo>
                    <a:pt x="957656" y="635"/>
                  </a:lnTo>
                  <a:lnTo>
                    <a:pt x="959091" y="381"/>
                  </a:lnTo>
                  <a:lnTo>
                    <a:pt x="959637" y="635"/>
                  </a:lnTo>
                  <a:lnTo>
                    <a:pt x="956437" y="889"/>
                  </a:lnTo>
                  <a:lnTo>
                    <a:pt x="960666" y="762"/>
                  </a:lnTo>
                  <a:lnTo>
                    <a:pt x="960374" y="1143"/>
                  </a:lnTo>
                  <a:lnTo>
                    <a:pt x="960221" y="1270"/>
                  </a:lnTo>
                  <a:lnTo>
                    <a:pt x="959929" y="1308"/>
                  </a:lnTo>
                  <a:lnTo>
                    <a:pt x="959929" y="1905"/>
                  </a:lnTo>
                  <a:lnTo>
                    <a:pt x="959586" y="2286"/>
                  </a:lnTo>
                  <a:lnTo>
                    <a:pt x="958646" y="2286"/>
                  </a:lnTo>
                  <a:lnTo>
                    <a:pt x="958646" y="2921"/>
                  </a:lnTo>
                  <a:lnTo>
                    <a:pt x="957084" y="2921"/>
                  </a:lnTo>
                  <a:lnTo>
                    <a:pt x="957084" y="8039"/>
                  </a:lnTo>
                  <a:lnTo>
                    <a:pt x="956589" y="8509"/>
                  </a:lnTo>
                  <a:lnTo>
                    <a:pt x="954862" y="8509"/>
                  </a:lnTo>
                  <a:lnTo>
                    <a:pt x="955751" y="8128"/>
                  </a:lnTo>
                  <a:lnTo>
                    <a:pt x="954316" y="8128"/>
                  </a:lnTo>
                  <a:lnTo>
                    <a:pt x="957084" y="8039"/>
                  </a:lnTo>
                  <a:lnTo>
                    <a:pt x="957084" y="2921"/>
                  </a:lnTo>
                  <a:lnTo>
                    <a:pt x="956538" y="2921"/>
                  </a:lnTo>
                  <a:lnTo>
                    <a:pt x="956538" y="4445"/>
                  </a:lnTo>
                  <a:lnTo>
                    <a:pt x="953782" y="4953"/>
                  </a:lnTo>
                  <a:lnTo>
                    <a:pt x="955840" y="5334"/>
                  </a:lnTo>
                  <a:lnTo>
                    <a:pt x="955840" y="7493"/>
                  </a:lnTo>
                  <a:lnTo>
                    <a:pt x="955357" y="7950"/>
                  </a:lnTo>
                  <a:lnTo>
                    <a:pt x="951661" y="7874"/>
                  </a:lnTo>
                  <a:lnTo>
                    <a:pt x="952576" y="7366"/>
                  </a:lnTo>
                  <a:lnTo>
                    <a:pt x="952779" y="7251"/>
                  </a:lnTo>
                  <a:lnTo>
                    <a:pt x="951915" y="7112"/>
                  </a:lnTo>
                  <a:lnTo>
                    <a:pt x="951407" y="7251"/>
                  </a:lnTo>
                  <a:lnTo>
                    <a:pt x="951230" y="7366"/>
                  </a:lnTo>
                  <a:lnTo>
                    <a:pt x="950582" y="6731"/>
                  </a:lnTo>
                  <a:lnTo>
                    <a:pt x="952779" y="7251"/>
                  </a:lnTo>
                  <a:lnTo>
                    <a:pt x="953833" y="7493"/>
                  </a:lnTo>
                  <a:lnTo>
                    <a:pt x="955840" y="7493"/>
                  </a:lnTo>
                  <a:lnTo>
                    <a:pt x="955840" y="5334"/>
                  </a:lnTo>
                  <a:lnTo>
                    <a:pt x="952754" y="5969"/>
                  </a:lnTo>
                  <a:lnTo>
                    <a:pt x="952334" y="5334"/>
                  </a:lnTo>
                  <a:lnTo>
                    <a:pt x="953490" y="5334"/>
                  </a:lnTo>
                  <a:lnTo>
                    <a:pt x="953096" y="5207"/>
                  </a:lnTo>
                  <a:lnTo>
                    <a:pt x="951915" y="4826"/>
                  </a:lnTo>
                  <a:lnTo>
                    <a:pt x="951522" y="4699"/>
                  </a:lnTo>
                  <a:lnTo>
                    <a:pt x="951293" y="4635"/>
                  </a:lnTo>
                  <a:lnTo>
                    <a:pt x="951293" y="5334"/>
                  </a:lnTo>
                  <a:lnTo>
                    <a:pt x="948423" y="5715"/>
                  </a:lnTo>
                  <a:lnTo>
                    <a:pt x="946658" y="5334"/>
                  </a:lnTo>
                  <a:lnTo>
                    <a:pt x="946556" y="5080"/>
                  </a:lnTo>
                  <a:lnTo>
                    <a:pt x="946353" y="4953"/>
                  </a:lnTo>
                  <a:lnTo>
                    <a:pt x="947394" y="4826"/>
                  </a:lnTo>
                  <a:lnTo>
                    <a:pt x="949744" y="4953"/>
                  </a:lnTo>
                  <a:lnTo>
                    <a:pt x="948664" y="5207"/>
                  </a:lnTo>
                  <a:lnTo>
                    <a:pt x="947394" y="5334"/>
                  </a:lnTo>
                  <a:lnTo>
                    <a:pt x="951293" y="5334"/>
                  </a:lnTo>
                  <a:lnTo>
                    <a:pt x="951293" y="4635"/>
                  </a:lnTo>
                  <a:lnTo>
                    <a:pt x="951128" y="4572"/>
                  </a:lnTo>
                  <a:lnTo>
                    <a:pt x="953579" y="4191"/>
                  </a:lnTo>
                  <a:lnTo>
                    <a:pt x="953363" y="4089"/>
                  </a:lnTo>
                  <a:lnTo>
                    <a:pt x="955001" y="3822"/>
                  </a:lnTo>
                  <a:lnTo>
                    <a:pt x="951915" y="4826"/>
                  </a:lnTo>
                  <a:lnTo>
                    <a:pt x="953490" y="4699"/>
                  </a:lnTo>
                  <a:lnTo>
                    <a:pt x="953236" y="4445"/>
                  </a:lnTo>
                  <a:lnTo>
                    <a:pt x="956538" y="4445"/>
                  </a:lnTo>
                  <a:lnTo>
                    <a:pt x="956538" y="2921"/>
                  </a:lnTo>
                  <a:lnTo>
                    <a:pt x="955802" y="2921"/>
                  </a:lnTo>
                  <a:lnTo>
                    <a:pt x="956970" y="2794"/>
                  </a:lnTo>
                  <a:lnTo>
                    <a:pt x="956779" y="2590"/>
                  </a:lnTo>
                  <a:lnTo>
                    <a:pt x="958646" y="2921"/>
                  </a:lnTo>
                  <a:lnTo>
                    <a:pt x="958646" y="2286"/>
                  </a:lnTo>
                  <a:lnTo>
                    <a:pt x="958062" y="2286"/>
                  </a:lnTo>
                  <a:lnTo>
                    <a:pt x="958176" y="2159"/>
                  </a:lnTo>
                  <a:lnTo>
                    <a:pt x="959929" y="1905"/>
                  </a:lnTo>
                  <a:lnTo>
                    <a:pt x="959929" y="1308"/>
                  </a:lnTo>
                  <a:lnTo>
                    <a:pt x="958850" y="1397"/>
                  </a:lnTo>
                  <a:lnTo>
                    <a:pt x="958850" y="1905"/>
                  </a:lnTo>
                  <a:lnTo>
                    <a:pt x="958405" y="1905"/>
                  </a:lnTo>
                  <a:lnTo>
                    <a:pt x="957719" y="1905"/>
                  </a:lnTo>
                  <a:lnTo>
                    <a:pt x="956602" y="1460"/>
                  </a:lnTo>
                  <a:lnTo>
                    <a:pt x="957364" y="1524"/>
                  </a:lnTo>
                  <a:lnTo>
                    <a:pt x="958405" y="1651"/>
                  </a:lnTo>
                  <a:lnTo>
                    <a:pt x="958850" y="1905"/>
                  </a:lnTo>
                  <a:lnTo>
                    <a:pt x="958850" y="1397"/>
                  </a:lnTo>
                  <a:lnTo>
                    <a:pt x="955890" y="1143"/>
                  </a:lnTo>
                  <a:lnTo>
                    <a:pt x="955802" y="1397"/>
                  </a:lnTo>
                  <a:lnTo>
                    <a:pt x="956449" y="1447"/>
                  </a:lnTo>
                  <a:lnTo>
                    <a:pt x="956589" y="1905"/>
                  </a:lnTo>
                  <a:lnTo>
                    <a:pt x="956779" y="2159"/>
                  </a:lnTo>
                  <a:lnTo>
                    <a:pt x="957541" y="2095"/>
                  </a:lnTo>
                  <a:lnTo>
                    <a:pt x="956995" y="2222"/>
                  </a:lnTo>
                  <a:lnTo>
                    <a:pt x="957618" y="2159"/>
                  </a:lnTo>
                  <a:lnTo>
                    <a:pt x="957326" y="2413"/>
                  </a:lnTo>
                  <a:lnTo>
                    <a:pt x="956627" y="2413"/>
                  </a:lnTo>
                  <a:lnTo>
                    <a:pt x="956144" y="2413"/>
                  </a:lnTo>
                  <a:lnTo>
                    <a:pt x="955840" y="2413"/>
                  </a:lnTo>
                  <a:lnTo>
                    <a:pt x="955090" y="2413"/>
                  </a:lnTo>
                  <a:lnTo>
                    <a:pt x="955814" y="2349"/>
                  </a:lnTo>
                  <a:lnTo>
                    <a:pt x="955014" y="2159"/>
                  </a:lnTo>
                  <a:lnTo>
                    <a:pt x="954227" y="2413"/>
                  </a:lnTo>
                  <a:lnTo>
                    <a:pt x="953833" y="2540"/>
                  </a:lnTo>
                  <a:lnTo>
                    <a:pt x="954328" y="2489"/>
                  </a:lnTo>
                  <a:lnTo>
                    <a:pt x="954760" y="2794"/>
                  </a:lnTo>
                  <a:lnTo>
                    <a:pt x="953084" y="3962"/>
                  </a:lnTo>
                  <a:lnTo>
                    <a:pt x="952931" y="3898"/>
                  </a:lnTo>
                  <a:lnTo>
                    <a:pt x="952754" y="3810"/>
                  </a:lnTo>
                  <a:lnTo>
                    <a:pt x="952398" y="4191"/>
                  </a:lnTo>
                  <a:lnTo>
                    <a:pt x="949553" y="3302"/>
                  </a:lnTo>
                  <a:lnTo>
                    <a:pt x="948918" y="3556"/>
                  </a:lnTo>
                  <a:lnTo>
                    <a:pt x="950493" y="3810"/>
                  </a:lnTo>
                  <a:lnTo>
                    <a:pt x="950671" y="4089"/>
                  </a:lnTo>
                  <a:lnTo>
                    <a:pt x="951230" y="4445"/>
                  </a:lnTo>
                  <a:lnTo>
                    <a:pt x="948918" y="4445"/>
                  </a:lnTo>
                  <a:lnTo>
                    <a:pt x="948817" y="4572"/>
                  </a:lnTo>
                  <a:lnTo>
                    <a:pt x="949058" y="4699"/>
                  </a:lnTo>
                  <a:lnTo>
                    <a:pt x="948182" y="4699"/>
                  </a:lnTo>
                  <a:lnTo>
                    <a:pt x="948537" y="4445"/>
                  </a:lnTo>
                  <a:lnTo>
                    <a:pt x="948715" y="4318"/>
                  </a:lnTo>
                  <a:lnTo>
                    <a:pt x="946302" y="4064"/>
                  </a:lnTo>
                  <a:lnTo>
                    <a:pt x="948182" y="3810"/>
                  </a:lnTo>
                  <a:lnTo>
                    <a:pt x="946658" y="3810"/>
                  </a:lnTo>
                  <a:lnTo>
                    <a:pt x="946556" y="3683"/>
                  </a:lnTo>
                  <a:lnTo>
                    <a:pt x="945921" y="3683"/>
                  </a:lnTo>
                  <a:lnTo>
                    <a:pt x="945896" y="3937"/>
                  </a:lnTo>
                  <a:lnTo>
                    <a:pt x="946010" y="4064"/>
                  </a:lnTo>
                  <a:lnTo>
                    <a:pt x="945134" y="4064"/>
                  </a:lnTo>
                  <a:lnTo>
                    <a:pt x="944587" y="3810"/>
                  </a:lnTo>
                  <a:lnTo>
                    <a:pt x="942378" y="3683"/>
                  </a:lnTo>
                  <a:lnTo>
                    <a:pt x="942086" y="3429"/>
                  </a:lnTo>
                  <a:lnTo>
                    <a:pt x="940562" y="3429"/>
                  </a:lnTo>
                  <a:lnTo>
                    <a:pt x="942124" y="3556"/>
                  </a:lnTo>
                  <a:lnTo>
                    <a:pt x="940447" y="3898"/>
                  </a:lnTo>
                  <a:lnTo>
                    <a:pt x="940752" y="3937"/>
                  </a:lnTo>
                  <a:lnTo>
                    <a:pt x="940117" y="4318"/>
                  </a:lnTo>
                  <a:lnTo>
                    <a:pt x="939825" y="4356"/>
                  </a:lnTo>
                  <a:lnTo>
                    <a:pt x="939825" y="4953"/>
                  </a:lnTo>
                  <a:lnTo>
                    <a:pt x="939825" y="8636"/>
                  </a:lnTo>
                  <a:lnTo>
                    <a:pt x="939431" y="8890"/>
                  </a:lnTo>
                  <a:lnTo>
                    <a:pt x="938682" y="9017"/>
                  </a:lnTo>
                  <a:lnTo>
                    <a:pt x="938517" y="9080"/>
                  </a:lnTo>
                  <a:lnTo>
                    <a:pt x="939038" y="9779"/>
                  </a:lnTo>
                  <a:lnTo>
                    <a:pt x="936028" y="9779"/>
                  </a:lnTo>
                  <a:lnTo>
                    <a:pt x="936142" y="9652"/>
                  </a:lnTo>
                  <a:lnTo>
                    <a:pt x="936383" y="9398"/>
                  </a:lnTo>
                  <a:lnTo>
                    <a:pt x="935659" y="9398"/>
                  </a:lnTo>
                  <a:lnTo>
                    <a:pt x="937577" y="8890"/>
                  </a:lnTo>
                  <a:lnTo>
                    <a:pt x="937704" y="8851"/>
                  </a:lnTo>
                  <a:lnTo>
                    <a:pt x="937552" y="8890"/>
                  </a:lnTo>
                  <a:lnTo>
                    <a:pt x="937602" y="8763"/>
                  </a:lnTo>
                  <a:lnTo>
                    <a:pt x="934631" y="8890"/>
                  </a:lnTo>
                  <a:lnTo>
                    <a:pt x="934631" y="9398"/>
                  </a:lnTo>
                  <a:lnTo>
                    <a:pt x="932205" y="9398"/>
                  </a:lnTo>
                  <a:lnTo>
                    <a:pt x="932129" y="9271"/>
                  </a:lnTo>
                  <a:lnTo>
                    <a:pt x="932027" y="9080"/>
                  </a:lnTo>
                  <a:lnTo>
                    <a:pt x="932205" y="9144"/>
                  </a:lnTo>
                  <a:lnTo>
                    <a:pt x="933729" y="9271"/>
                  </a:lnTo>
                  <a:lnTo>
                    <a:pt x="934580" y="9220"/>
                  </a:lnTo>
                  <a:lnTo>
                    <a:pt x="934631" y="9398"/>
                  </a:lnTo>
                  <a:lnTo>
                    <a:pt x="934631" y="8890"/>
                  </a:lnTo>
                  <a:lnTo>
                    <a:pt x="932891" y="8763"/>
                  </a:lnTo>
                  <a:lnTo>
                    <a:pt x="934466" y="8763"/>
                  </a:lnTo>
                  <a:lnTo>
                    <a:pt x="934491" y="8890"/>
                  </a:lnTo>
                  <a:lnTo>
                    <a:pt x="934504" y="8763"/>
                  </a:lnTo>
                  <a:lnTo>
                    <a:pt x="934504" y="8509"/>
                  </a:lnTo>
                  <a:lnTo>
                    <a:pt x="935634" y="8636"/>
                  </a:lnTo>
                  <a:lnTo>
                    <a:pt x="937907" y="8509"/>
                  </a:lnTo>
                  <a:lnTo>
                    <a:pt x="937780" y="8636"/>
                  </a:lnTo>
                  <a:lnTo>
                    <a:pt x="937755" y="8851"/>
                  </a:lnTo>
                  <a:lnTo>
                    <a:pt x="938047" y="8763"/>
                  </a:lnTo>
                  <a:lnTo>
                    <a:pt x="938174" y="8890"/>
                  </a:lnTo>
                  <a:lnTo>
                    <a:pt x="938301" y="8890"/>
                  </a:lnTo>
                  <a:lnTo>
                    <a:pt x="938301" y="8763"/>
                  </a:lnTo>
                  <a:lnTo>
                    <a:pt x="938301" y="8636"/>
                  </a:lnTo>
                  <a:lnTo>
                    <a:pt x="939825" y="8636"/>
                  </a:lnTo>
                  <a:lnTo>
                    <a:pt x="939825" y="4953"/>
                  </a:lnTo>
                  <a:lnTo>
                    <a:pt x="939126" y="4953"/>
                  </a:lnTo>
                  <a:lnTo>
                    <a:pt x="939126" y="7747"/>
                  </a:lnTo>
                  <a:lnTo>
                    <a:pt x="939038" y="8001"/>
                  </a:lnTo>
                  <a:lnTo>
                    <a:pt x="937310" y="8128"/>
                  </a:lnTo>
                  <a:lnTo>
                    <a:pt x="936726" y="8255"/>
                  </a:lnTo>
                  <a:lnTo>
                    <a:pt x="937552" y="8255"/>
                  </a:lnTo>
                  <a:lnTo>
                    <a:pt x="938593" y="8382"/>
                  </a:lnTo>
                  <a:lnTo>
                    <a:pt x="937514" y="8509"/>
                  </a:lnTo>
                  <a:lnTo>
                    <a:pt x="934681" y="8001"/>
                  </a:lnTo>
                  <a:lnTo>
                    <a:pt x="933970" y="7874"/>
                  </a:lnTo>
                  <a:lnTo>
                    <a:pt x="933767" y="8001"/>
                  </a:lnTo>
                  <a:lnTo>
                    <a:pt x="933729" y="8636"/>
                  </a:lnTo>
                  <a:lnTo>
                    <a:pt x="931316" y="8763"/>
                  </a:lnTo>
                  <a:lnTo>
                    <a:pt x="931887" y="9017"/>
                  </a:lnTo>
                  <a:lnTo>
                    <a:pt x="930465" y="8953"/>
                  </a:lnTo>
                  <a:lnTo>
                    <a:pt x="930681" y="9271"/>
                  </a:lnTo>
                  <a:lnTo>
                    <a:pt x="930325" y="9271"/>
                  </a:lnTo>
                  <a:lnTo>
                    <a:pt x="930325" y="14478"/>
                  </a:lnTo>
                  <a:lnTo>
                    <a:pt x="927328" y="14859"/>
                  </a:lnTo>
                  <a:lnTo>
                    <a:pt x="929932" y="14986"/>
                  </a:lnTo>
                  <a:lnTo>
                    <a:pt x="929843" y="15240"/>
                  </a:lnTo>
                  <a:lnTo>
                    <a:pt x="927531" y="15049"/>
                  </a:lnTo>
                  <a:lnTo>
                    <a:pt x="927531" y="16256"/>
                  </a:lnTo>
                  <a:lnTo>
                    <a:pt x="926846" y="16319"/>
                  </a:lnTo>
                  <a:lnTo>
                    <a:pt x="926846" y="16764"/>
                  </a:lnTo>
                  <a:lnTo>
                    <a:pt x="925474" y="17005"/>
                  </a:lnTo>
                  <a:lnTo>
                    <a:pt x="924966" y="16891"/>
                  </a:lnTo>
                  <a:lnTo>
                    <a:pt x="924725" y="17068"/>
                  </a:lnTo>
                  <a:lnTo>
                    <a:pt x="924229" y="17399"/>
                  </a:lnTo>
                  <a:lnTo>
                    <a:pt x="923798" y="17145"/>
                  </a:lnTo>
                  <a:lnTo>
                    <a:pt x="924725" y="17068"/>
                  </a:lnTo>
                  <a:lnTo>
                    <a:pt x="924928" y="16891"/>
                  </a:lnTo>
                  <a:lnTo>
                    <a:pt x="923886" y="16510"/>
                  </a:lnTo>
                  <a:lnTo>
                    <a:pt x="926846" y="16764"/>
                  </a:lnTo>
                  <a:lnTo>
                    <a:pt x="926846" y="16319"/>
                  </a:lnTo>
                  <a:lnTo>
                    <a:pt x="926109" y="16383"/>
                  </a:lnTo>
                  <a:lnTo>
                    <a:pt x="925220" y="16256"/>
                  </a:lnTo>
                  <a:lnTo>
                    <a:pt x="925182" y="15976"/>
                  </a:lnTo>
                  <a:lnTo>
                    <a:pt x="927531" y="16256"/>
                  </a:lnTo>
                  <a:lnTo>
                    <a:pt x="927531" y="15049"/>
                  </a:lnTo>
                  <a:lnTo>
                    <a:pt x="926884" y="14986"/>
                  </a:lnTo>
                  <a:lnTo>
                    <a:pt x="926719" y="14859"/>
                  </a:lnTo>
                  <a:lnTo>
                    <a:pt x="926541" y="14732"/>
                  </a:lnTo>
                  <a:lnTo>
                    <a:pt x="928268" y="14732"/>
                  </a:lnTo>
                  <a:lnTo>
                    <a:pt x="927633" y="14478"/>
                  </a:lnTo>
                  <a:lnTo>
                    <a:pt x="930325" y="14478"/>
                  </a:lnTo>
                  <a:lnTo>
                    <a:pt x="930325" y="9271"/>
                  </a:lnTo>
                  <a:lnTo>
                    <a:pt x="930084" y="9271"/>
                  </a:lnTo>
                  <a:lnTo>
                    <a:pt x="930084" y="12954"/>
                  </a:lnTo>
                  <a:lnTo>
                    <a:pt x="929386" y="13271"/>
                  </a:lnTo>
                  <a:lnTo>
                    <a:pt x="929017" y="13258"/>
                  </a:lnTo>
                  <a:lnTo>
                    <a:pt x="929017" y="13436"/>
                  </a:lnTo>
                  <a:lnTo>
                    <a:pt x="928662" y="13589"/>
                  </a:lnTo>
                  <a:lnTo>
                    <a:pt x="928370" y="13970"/>
                  </a:lnTo>
                  <a:lnTo>
                    <a:pt x="926795" y="13970"/>
                  </a:lnTo>
                  <a:lnTo>
                    <a:pt x="927671" y="13589"/>
                  </a:lnTo>
                  <a:lnTo>
                    <a:pt x="926109" y="13589"/>
                  </a:lnTo>
                  <a:lnTo>
                    <a:pt x="929017" y="13436"/>
                  </a:lnTo>
                  <a:lnTo>
                    <a:pt x="929017" y="13258"/>
                  </a:lnTo>
                  <a:lnTo>
                    <a:pt x="928255" y="13208"/>
                  </a:lnTo>
                  <a:lnTo>
                    <a:pt x="923404" y="12954"/>
                  </a:lnTo>
                  <a:lnTo>
                    <a:pt x="926846" y="12954"/>
                  </a:lnTo>
                  <a:lnTo>
                    <a:pt x="926058" y="12827"/>
                  </a:lnTo>
                  <a:lnTo>
                    <a:pt x="924585" y="12827"/>
                  </a:lnTo>
                  <a:lnTo>
                    <a:pt x="923836" y="12827"/>
                  </a:lnTo>
                  <a:lnTo>
                    <a:pt x="923061" y="12827"/>
                  </a:lnTo>
                  <a:lnTo>
                    <a:pt x="923061" y="12954"/>
                  </a:lnTo>
                  <a:lnTo>
                    <a:pt x="921537" y="12954"/>
                  </a:lnTo>
                  <a:lnTo>
                    <a:pt x="921677" y="12827"/>
                  </a:lnTo>
                  <a:lnTo>
                    <a:pt x="920788" y="12827"/>
                  </a:lnTo>
                  <a:lnTo>
                    <a:pt x="920788" y="12573"/>
                  </a:lnTo>
                  <a:lnTo>
                    <a:pt x="922223" y="12700"/>
                  </a:lnTo>
                  <a:lnTo>
                    <a:pt x="923798" y="12573"/>
                  </a:lnTo>
                  <a:lnTo>
                    <a:pt x="925360" y="12446"/>
                  </a:lnTo>
                  <a:lnTo>
                    <a:pt x="927290" y="12128"/>
                  </a:lnTo>
                  <a:lnTo>
                    <a:pt x="928408" y="12319"/>
                  </a:lnTo>
                  <a:lnTo>
                    <a:pt x="926934" y="12319"/>
                  </a:lnTo>
                  <a:lnTo>
                    <a:pt x="926693" y="12446"/>
                  </a:lnTo>
                  <a:lnTo>
                    <a:pt x="925360" y="12446"/>
                  </a:lnTo>
                  <a:lnTo>
                    <a:pt x="924839" y="12700"/>
                  </a:lnTo>
                  <a:lnTo>
                    <a:pt x="926084" y="12700"/>
                  </a:lnTo>
                  <a:lnTo>
                    <a:pt x="926109" y="12573"/>
                  </a:lnTo>
                  <a:lnTo>
                    <a:pt x="930084" y="12954"/>
                  </a:lnTo>
                  <a:lnTo>
                    <a:pt x="930084" y="9271"/>
                  </a:lnTo>
                  <a:lnTo>
                    <a:pt x="928408" y="9271"/>
                  </a:lnTo>
                  <a:lnTo>
                    <a:pt x="928116" y="9017"/>
                  </a:lnTo>
                  <a:lnTo>
                    <a:pt x="927798" y="9004"/>
                  </a:lnTo>
                  <a:lnTo>
                    <a:pt x="928370" y="8826"/>
                  </a:lnTo>
                  <a:lnTo>
                    <a:pt x="929246" y="8851"/>
                  </a:lnTo>
                  <a:lnTo>
                    <a:pt x="930681" y="8636"/>
                  </a:lnTo>
                  <a:lnTo>
                    <a:pt x="928827" y="8686"/>
                  </a:lnTo>
                  <a:lnTo>
                    <a:pt x="930719" y="8128"/>
                  </a:lnTo>
                  <a:lnTo>
                    <a:pt x="933729" y="8636"/>
                  </a:lnTo>
                  <a:lnTo>
                    <a:pt x="933729" y="8001"/>
                  </a:lnTo>
                  <a:lnTo>
                    <a:pt x="933297" y="7874"/>
                  </a:lnTo>
                  <a:lnTo>
                    <a:pt x="931418" y="7366"/>
                  </a:lnTo>
                  <a:lnTo>
                    <a:pt x="932497" y="7366"/>
                  </a:lnTo>
                  <a:lnTo>
                    <a:pt x="932688" y="7239"/>
                  </a:lnTo>
                  <a:lnTo>
                    <a:pt x="933678" y="7366"/>
                  </a:lnTo>
                  <a:lnTo>
                    <a:pt x="933869" y="7239"/>
                  </a:lnTo>
                  <a:lnTo>
                    <a:pt x="934262" y="6985"/>
                  </a:lnTo>
                  <a:lnTo>
                    <a:pt x="932789" y="6858"/>
                  </a:lnTo>
                  <a:lnTo>
                    <a:pt x="932891" y="6604"/>
                  </a:lnTo>
                  <a:lnTo>
                    <a:pt x="932942" y="6477"/>
                  </a:lnTo>
                  <a:lnTo>
                    <a:pt x="932802" y="6477"/>
                  </a:lnTo>
                  <a:lnTo>
                    <a:pt x="933932" y="6350"/>
                  </a:lnTo>
                  <a:lnTo>
                    <a:pt x="935101" y="6223"/>
                  </a:lnTo>
                  <a:lnTo>
                    <a:pt x="935177" y="6451"/>
                  </a:lnTo>
                  <a:lnTo>
                    <a:pt x="935050" y="6604"/>
                  </a:lnTo>
                  <a:lnTo>
                    <a:pt x="933970" y="6604"/>
                  </a:lnTo>
                  <a:lnTo>
                    <a:pt x="933678" y="6731"/>
                  </a:lnTo>
                  <a:lnTo>
                    <a:pt x="935342" y="6985"/>
                  </a:lnTo>
                  <a:lnTo>
                    <a:pt x="935393" y="7493"/>
                  </a:lnTo>
                  <a:lnTo>
                    <a:pt x="938301" y="7493"/>
                  </a:lnTo>
                  <a:lnTo>
                    <a:pt x="938098" y="7747"/>
                  </a:lnTo>
                  <a:lnTo>
                    <a:pt x="939126" y="7747"/>
                  </a:lnTo>
                  <a:lnTo>
                    <a:pt x="939126" y="4953"/>
                  </a:lnTo>
                  <a:lnTo>
                    <a:pt x="938669" y="4953"/>
                  </a:lnTo>
                  <a:lnTo>
                    <a:pt x="938149" y="4876"/>
                  </a:lnTo>
                  <a:lnTo>
                    <a:pt x="939825" y="4953"/>
                  </a:lnTo>
                  <a:lnTo>
                    <a:pt x="939825" y="4356"/>
                  </a:lnTo>
                  <a:lnTo>
                    <a:pt x="939038" y="4445"/>
                  </a:lnTo>
                  <a:lnTo>
                    <a:pt x="937412" y="4318"/>
                  </a:lnTo>
                  <a:lnTo>
                    <a:pt x="937018" y="4064"/>
                  </a:lnTo>
                  <a:lnTo>
                    <a:pt x="936815" y="3937"/>
                  </a:lnTo>
                  <a:lnTo>
                    <a:pt x="934466" y="3937"/>
                  </a:lnTo>
                  <a:lnTo>
                    <a:pt x="934072" y="4191"/>
                  </a:lnTo>
                  <a:lnTo>
                    <a:pt x="933132" y="4445"/>
                  </a:lnTo>
                  <a:lnTo>
                    <a:pt x="935253" y="4572"/>
                  </a:lnTo>
                  <a:lnTo>
                    <a:pt x="936421" y="4064"/>
                  </a:lnTo>
                  <a:lnTo>
                    <a:pt x="937120" y="4749"/>
                  </a:lnTo>
                  <a:lnTo>
                    <a:pt x="936777" y="4699"/>
                  </a:lnTo>
                  <a:lnTo>
                    <a:pt x="936625" y="5080"/>
                  </a:lnTo>
                  <a:lnTo>
                    <a:pt x="938542" y="5334"/>
                  </a:lnTo>
                  <a:lnTo>
                    <a:pt x="935253" y="5334"/>
                  </a:lnTo>
                  <a:lnTo>
                    <a:pt x="934161" y="5842"/>
                  </a:lnTo>
                  <a:lnTo>
                    <a:pt x="936866" y="5715"/>
                  </a:lnTo>
                  <a:lnTo>
                    <a:pt x="936777" y="5969"/>
                  </a:lnTo>
                  <a:lnTo>
                    <a:pt x="933627" y="5842"/>
                  </a:lnTo>
                  <a:lnTo>
                    <a:pt x="935342" y="6223"/>
                  </a:lnTo>
                  <a:lnTo>
                    <a:pt x="932205" y="5969"/>
                  </a:lnTo>
                  <a:lnTo>
                    <a:pt x="932040" y="6146"/>
                  </a:lnTo>
                  <a:lnTo>
                    <a:pt x="931367" y="5880"/>
                  </a:lnTo>
                  <a:lnTo>
                    <a:pt x="932891" y="5969"/>
                  </a:lnTo>
                  <a:lnTo>
                    <a:pt x="933526" y="5842"/>
                  </a:lnTo>
                  <a:lnTo>
                    <a:pt x="933996" y="5715"/>
                  </a:lnTo>
                  <a:lnTo>
                    <a:pt x="934466" y="5588"/>
                  </a:lnTo>
                  <a:lnTo>
                    <a:pt x="931316" y="5715"/>
                  </a:lnTo>
                  <a:lnTo>
                    <a:pt x="931875" y="5461"/>
                  </a:lnTo>
                  <a:lnTo>
                    <a:pt x="932205" y="5321"/>
                  </a:lnTo>
                  <a:lnTo>
                    <a:pt x="932421" y="5207"/>
                  </a:lnTo>
                  <a:lnTo>
                    <a:pt x="932764" y="4953"/>
                  </a:lnTo>
                  <a:lnTo>
                    <a:pt x="932891" y="4813"/>
                  </a:lnTo>
                  <a:lnTo>
                    <a:pt x="932103" y="4572"/>
                  </a:lnTo>
                  <a:lnTo>
                    <a:pt x="933284" y="4318"/>
                  </a:lnTo>
                  <a:lnTo>
                    <a:pt x="933500" y="4064"/>
                  </a:lnTo>
                  <a:lnTo>
                    <a:pt x="933729" y="3810"/>
                  </a:lnTo>
                  <a:lnTo>
                    <a:pt x="931938" y="3721"/>
                  </a:lnTo>
                  <a:lnTo>
                    <a:pt x="931938" y="5181"/>
                  </a:lnTo>
                  <a:lnTo>
                    <a:pt x="929894" y="5016"/>
                  </a:lnTo>
                  <a:lnTo>
                    <a:pt x="929894" y="5588"/>
                  </a:lnTo>
                  <a:lnTo>
                    <a:pt x="928903" y="5588"/>
                  </a:lnTo>
                  <a:lnTo>
                    <a:pt x="929538" y="5461"/>
                  </a:lnTo>
                  <a:lnTo>
                    <a:pt x="929894" y="5588"/>
                  </a:lnTo>
                  <a:lnTo>
                    <a:pt x="929894" y="5016"/>
                  </a:lnTo>
                  <a:lnTo>
                    <a:pt x="929157" y="4953"/>
                  </a:lnTo>
                  <a:lnTo>
                    <a:pt x="931506" y="4953"/>
                  </a:lnTo>
                  <a:lnTo>
                    <a:pt x="931926" y="5168"/>
                  </a:lnTo>
                  <a:lnTo>
                    <a:pt x="931938" y="3721"/>
                  </a:lnTo>
                  <a:lnTo>
                    <a:pt x="931265" y="3683"/>
                  </a:lnTo>
                  <a:lnTo>
                    <a:pt x="930821" y="3937"/>
                  </a:lnTo>
                  <a:lnTo>
                    <a:pt x="929894" y="4064"/>
                  </a:lnTo>
                  <a:lnTo>
                    <a:pt x="930427" y="3810"/>
                  </a:lnTo>
                  <a:lnTo>
                    <a:pt x="928370" y="3810"/>
                  </a:lnTo>
                  <a:lnTo>
                    <a:pt x="928001" y="3683"/>
                  </a:lnTo>
                  <a:lnTo>
                    <a:pt x="927430" y="3937"/>
                  </a:lnTo>
                  <a:lnTo>
                    <a:pt x="929106" y="4064"/>
                  </a:lnTo>
                  <a:lnTo>
                    <a:pt x="923836" y="4318"/>
                  </a:lnTo>
                  <a:lnTo>
                    <a:pt x="927582" y="5588"/>
                  </a:lnTo>
                  <a:lnTo>
                    <a:pt x="928801" y="5588"/>
                  </a:lnTo>
                  <a:lnTo>
                    <a:pt x="929005" y="5842"/>
                  </a:lnTo>
                  <a:lnTo>
                    <a:pt x="928370" y="5969"/>
                  </a:lnTo>
                  <a:lnTo>
                    <a:pt x="929894" y="5969"/>
                  </a:lnTo>
                  <a:lnTo>
                    <a:pt x="930287" y="5969"/>
                  </a:lnTo>
                  <a:lnTo>
                    <a:pt x="930630" y="6096"/>
                  </a:lnTo>
                  <a:lnTo>
                    <a:pt x="929792" y="6223"/>
                  </a:lnTo>
                  <a:lnTo>
                    <a:pt x="931875" y="6324"/>
                  </a:lnTo>
                  <a:lnTo>
                    <a:pt x="931748" y="6451"/>
                  </a:lnTo>
                  <a:lnTo>
                    <a:pt x="927722" y="6350"/>
                  </a:lnTo>
                  <a:lnTo>
                    <a:pt x="929170" y="6096"/>
                  </a:lnTo>
                  <a:lnTo>
                    <a:pt x="927531" y="6096"/>
                  </a:lnTo>
                  <a:lnTo>
                    <a:pt x="926109" y="6096"/>
                  </a:lnTo>
                  <a:lnTo>
                    <a:pt x="927430" y="6350"/>
                  </a:lnTo>
                  <a:lnTo>
                    <a:pt x="929157" y="6858"/>
                  </a:lnTo>
                  <a:lnTo>
                    <a:pt x="926985" y="6858"/>
                  </a:lnTo>
                  <a:lnTo>
                    <a:pt x="926846" y="6985"/>
                  </a:lnTo>
                  <a:lnTo>
                    <a:pt x="928065" y="7112"/>
                  </a:lnTo>
                  <a:lnTo>
                    <a:pt x="928535" y="7226"/>
                  </a:lnTo>
                  <a:lnTo>
                    <a:pt x="927582" y="7366"/>
                  </a:lnTo>
                  <a:lnTo>
                    <a:pt x="928662" y="7366"/>
                  </a:lnTo>
                  <a:lnTo>
                    <a:pt x="929894" y="7239"/>
                  </a:lnTo>
                  <a:lnTo>
                    <a:pt x="930630" y="7874"/>
                  </a:lnTo>
                  <a:lnTo>
                    <a:pt x="927481" y="7620"/>
                  </a:lnTo>
                  <a:lnTo>
                    <a:pt x="929157" y="8128"/>
                  </a:lnTo>
                  <a:lnTo>
                    <a:pt x="927582" y="8001"/>
                  </a:lnTo>
                  <a:lnTo>
                    <a:pt x="927633" y="7747"/>
                  </a:lnTo>
                  <a:lnTo>
                    <a:pt x="926109" y="8001"/>
                  </a:lnTo>
                  <a:lnTo>
                    <a:pt x="925461" y="8382"/>
                  </a:lnTo>
                  <a:lnTo>
                    <a:pt x="926934" y="8509"/>
                  </a:lnTo>
                  <a:lnTo>
                    <a:pt x="927633" y="8636"/>
                  </a:lnTo>
                  <a:lnTo>
                    <a:pt x="927163" y="8737"/>
                  </a:lnTo>
                  <a:lnTo>
                    <a:pt x="928649" y="8750"/>
                  </a:lnTo>
                  <a:lnTo>
                    <a:pt x="927036" y="8763"/>
                  </a:lnTo>
                  <a:lnTo>
                    <a:pt x="926249" y="8763"/>
                  </a:lnTo>
                  <a:lnTo>
                    <a:pt x="926896" y="8750"/>
                  </a:lnTo>
                  <a:lnTo>
                    <a:pt x="926109" y="8636"/>
                  </a:lnTo>
                  <a:lnTo>
                    <a:pt x="926109" y="8763"/>
                  </a:lnTo>
                  <a:lnTo>
                    <a:pt x="927455" y="8978"/>
                  </a:lnTo>
                  <a:lnTo>
                    <a:pt x="926109" y="8890"/>
                  </a:lnTo>
                  <a:lnTo>
                    <a:pt x="928065" y="9652"/>
                  </a:lnTo>
                  <a:lnTo>
                    <a:pt x="924775" y="9779"/>
                  </a:lnTo>
                  <a:lnTo>
                    <a:pt x="925322" y="9906"/>
                  </a:lnTo>
                  <a:lnTo>
                    <a:pt x="928370" y="10541"/>
                  </a:lnTo>
                  <a:lnTo>
                    <a:pt x="927925" y="10502"/>
                  </a:lnTo>
                  <a:lnTo>
                    <a:pt x="927925" y="10922"/>
                  </a:lnTo>
                  <a:lnTo>
                    <a:pt x="926109" y="10922"/>
                  </a:lnTo>
                  <a:lnTo>
                    <a:pt x="926185" y="10795"/>
                  </a:lnTo>
                  <a:lnTo>
                    <a:pt x="926274" y="10668"/>
                  </a:lnTo>
                  <a:lnTo>
                    <a:pt x="926363" y="10541"/>
                  </a:lnTo>
                  <a:lnTo>
                    <a:pt x="927925" y="10922"/>
                  </a:lnTo>
                  <a:lnTo>
                    <a:pt x="927925" y="10502"/>
                  </a:lnTo>
                  <a:lnTo>
                    <a:pt x="926490" y="10363"/>
                  </a:lnTo>
                  <a:lnTo>
                    <a:pt x="925918" y="10312"/>
                  </a:lnTo>
                  <a:lnTo>
                    <a:pt x="925664" y="10287"/>
                  </a:lnTo>
                  <a:lnTo>
                    <a:pt x="920051" y="10541"/>
                  </a:lnTo>
                  <a:lnTo>
                    <a:pt x="919226" y="10414"/>
                  </a:lnTo>
                  <a:lnTo>
                    <a:pt x="919340" y="10287"/>
                  </a:lnTo>
                  <a:lnTo>
                    <a:pt x="918832" y="10287"/>
                  </a:lnTo>
                  <a:lnTo>
                    <a:pt x="917702" y="10541"/>
                  </a:lnTo>
                  <a:lnTo>
                    <a:pt x="919657" y="10795"/>
                  </a:lnTo>
                  <a:lnTo>
                    <a:pt x="923937" y="10922"/>
                  </a:lnTo>
                  <a:lnTo>
                    <a:pt x="924585" y="10795"/>
                  </a:lnTo>
                  <a:lnTo>
                    <a:pt x="924928" y="10668"/>
                  </a:lnTo>
                  <a:lnTo>
                    <a:pt x="924534" y="10820"/>
                  </a:lnTo>
                  <a:lnTo>
                    <a:pt x="923594" y="11176"/>
                  </a:lnTo>
                  <a:lnTo>
                    <a:pt x="925360" y="11176"/>
                  </a:lnTo>
                  <a:lnTo>
                    <a:pt x="925220" y="10795"/>
                  </a:lnTo>
                  <a:lnTo>
                    <a:pt x="926490" y="11303"/>
                  </a:lnTo>
                  <a:lnTo>
                    <a:pt x="927633" y="11049"/>
                  </a:lnTo>
                  <a:lnTo>
                    <a:pt x="929195" y="11303"/>
                  </a:lnTo>
                  <a:lnTo>
                    <a:pt x="926249" y="11938"/>
                  </a:lnTo>
                  <a:lnTo>
                    <a:pt x="926858" y="12052"/>
                  </a:lnTo>
                  <a:lnTo>
                    <a:pt x="922464" y="11938"/>
                  </a:lnTo>
                  <a:lnTo>
                    <a:pt x="922362" y="11684"/>
                  </a:lnTo>
                  <a:lnTo>
                    <a:pt x="922312" y="11557"/>
                  </a:lnTo>
                  <a:lnTo>
                    <a:pt x="922121" y="11684"/>
                  </a:lnTo>
                  <a:lnTo>
                    <a:pt x="920648" y="11684"/>
                  </a:lnTo>
                  <a:lnTo>
                    <a:pt x="920013" y="11557"/>
                  </a:lnTo>
                  <a:lnTo>
                    <a:pt x="921232" y="11938"/>
                  </a:lnTo>
                  <a:lnTo>
                    <a:pt x="919226" y="12192"/>
                  </a:lnTo>
                  <a:lnTo>
                    <a:pt x="921537" y="12446"/>
                  </a:lnTo>
                  <a:lnTo>
                    <a:pt x="919226" y="12446"/>
                  </a:lnTo>
                  <a:lnTo>
                    <a:pt x="921092" y="12954"/>
                  </a:lnTo>
                  <a:lnTo>
                    <a:pt x="920305" y="12954"/>
                  </a:lnTo>
                  <a:lnTo>
                    <a:pt x="918489" y="13335"/>
                  </a:lnTo>
                  <a:lnTo>
                    <a:pt x="919810" y="13462"/>
                  </a:lnTo>
                  <a:lnTo>
                    <a:pt x="923836" y="13208"/>
                  </a:lnTo>
                  <a:lnTo>
                    <a:pt x="926147" y="13208"/>
                  </a:lnTo>
                  <a:lnTo>
                    <a:pt x="925118" y="13335"/>
                  </a:lnTo>
                  <a:lnTo>
                    <a:pt x="925614" y="13970"/>
                  </a:lnTo>
                  <a:lnTo>
                    <a:pt x="926198" y="13970"/>
                  </a:lnTo>
                  <a:lnTo>
                    <a:pt x="926147" y="14351"/>
                  </a:lnTo>
                  <a:lnTo>
                    <a:pt x="923747" y="14351"/>
                  </a:lnTo>
                  <a:lnTo>
                    <a:pt x="923810" y="14224"/>
                  </a:lnTo>
                  <a:lnTo>
                    <a:pt x="923937" y="13970"/>
                  </a:lnTo>
                  <a:lnTo>
                    <a:pt x="920788" y="14097"/>
                  </a:lnTo>
                  <a:lnTo>
                    <a:pt x="920305" y="14478"/>
                  </a:lnTo>
                  <a:lnTo>
                    <a:pt x="923544" y="14224"/>
                  </a:lnTo>
                  <a:lnTo>
                    <a:pt x="921537" y="14605"/>
                  </a:lnTo>
                  <a:lnTo>
                    <a:pt x="925461" y="14605"/>
                  </a:lnTo>
                  <a:lnTo>
                    <a:pt x="925360" y="14859"/>
                  </a:lnTo>
                  <a:lnTo>
                    <a:pt x="923594" y="14732"/>
                  </a:lnTo>
                  <a:lnTo>
                    <a:pt x="924483" y="14986"/>
                  </a:lnTo>
                  <a:lnTo>
                    <a:pt x="923061" y="14986"/>
                  </a:lnTo>
                  <a:lnTo>
                    <a:pt x="922705" y="14859"/>
                  </a:lnTo>
                  <a:lnTo>
                    <a:pt x="922223" y="14732"/>
                  </a:lnTo>
                  <a:lnTo>
                    <a:pt x="921537" y="14732"/>
                  </a:lnTo>
                  <a:lnTo>
                    <a:pt x="922121" y="15240"/>
                  </a:lnTo>
                  <a:lnTo>
                    <a:pt x="922070" y="15367"/>
                  </a:lnTo>
                  <a:lnTo>
                    <a:pt x="921537" y="15875"/>
                  </a:lnTo>
                  <a:lnTo>
                    <a:pt x="924090" y="15621"/>
                  </a:lnTo>
                  <a:lnTo>
                    <a:pt x="924737" y="15836"/>
                  </a:lnTo>
                  <a:lnTo>
                    <a:pt x="924433" y="15875"/>
                  </a:lnTo>
                  <a:lnTo>
                    <a:pt x="923836" y="15875"/>
                  </a:lnTo>
                  <a:lnTo>
                    <a:pt x="923099" y="16764"/>
                  </a:lnTo>
                  <a:lnTo>
                    <a:pt x="920305" y="17272"/>
                  </a:lnTo>
                  <a:lnTo>
                    <a:pt x="923836" y="18034"/>
                  </a:lnTo>
                  <a:lnTo>
                    <a:pt x="923810" y="17780"/>
                  </a:lnTo>
                  <a:lnTo>
                    <a:pt x="923696" y="17653"/>
                  </a:lnTo>
                  <a:lnTo>
                    <a:pt x="924585" y="17653"/>
                  </a:lnTo>
                  <a:lnTo>
                    <a:pt x="924725" y="17780"/>
                  </a:lnTo>
                  <a:lnTo>
                    <a:pt x="924585" y="17907"/>
                  </a:lnTo>
                  <a:lnTo>
                    <a:pt x="925322" y="17907"/>
                  </a:lnTo>
                  <a:lnTo>
                    <a:pt x="925220" y="17653"/>
                  </a:lnTo>
                  <a:lnTo>
                    <a:pt x="925220" y="17399"/>
                  </a:lnTo>
                  <a:lnTo>
                    <a:pt x="925499" y="17322"/>
                  </a:lnTo>
                  <a:lnTo>
                    <a:pt x="927138" y="17653"/>
                  </a:lnTo>
                  <a:lnTo>
                    <a:pt x="930630" y="17780"/>
                  </a:lnTo>
                  <a:lnTo>
                    <a:pt x="927227" y="18084"/>
                  </a:lnTo>
                  <a:lnTo>
                    <a:pt x="929106" y="18415"/>
                  </a:lnTo>
                  <a:lnTo>
                    <a:pt x="925410" y="18262"/>
                  </a:lnTo>
                  <a:lnTo>
                    <a:pt x="925004" y="18440"/>
                  </a:lnTo>
                  <a:lnTo>
                    <a:pt x="930630" y="19304"/>
                  </a:lnTo>
                  <a:lnTo>
                    <a:pt x="928852" y="19215"/>
                  </a:lnTo>
                  <a:lnTo>
                    <a:pt x="928370" y="19380"/>
                  </a:lnTo>
                  <a:lnTo>
                    <a:pt x="928370" y="19685"/>
                  </a:lnTo>
                  <a:lnTo>
                    <a:pt x="928217" y="19812"/>
                  </a:lnTo>
                  <a:lnTo>
                    <a:pt x="926846" y="19939"/>
                  </a:lnTo>
                  <a:lnTo>
                    <a:pt x="926312" y="19685"/>
                  </a:lnTo>
                  <a:lnTo>
                    <a:pt x="926985" y="19685"/>
                  </a:lnTo>
                  <a:lnTo>
                    <a:pt x="928217" y="19558"/>
                  </a:lnTo>
                  <a:lnTo>
                    <a:pt x="928370" y="19685"/>
                  </a:lnTo>
                  <a:lnTo>
                    <a:pt x="928370" y="19380"/>
                  </a:lnTo>
                  <a:lnTo>
                    <a:pt x="926249" y="19659"/>
                  </a:lnTo>
                  <a:lnTo>
                    <a:pt x="926045" y="19558"/>
                  </a:lnTo>
                  <a:lnTo>
                    <a:pt x="928852" y="19304"/>
                  </a:lnTo>
                  <a:lnTo>
                    <a:pt x="926058" y="19050"/>
                  </a:lnTo>
                  <a:lnTo>
                    <a:pt x="925804" y="19304"/>
                  </a:lnTo>
                  <a:lnTo>
                    <a:pt x="925791" y="19443"/>
                  </a:lnTo>
                  <a:lnTo>
                    <a:pt x="925512" y="19304"/>
                  </a:lnTo>
                  <a:lnTo>
                    <a:pt x="922604" y="19431"/>
                  </a:lnTo>
                  <a:lnTo>
                    <a:pt x="923798" y="19558"/>
                  </a:lnTo>
                  <a:lnTo>
                    <a:pt x="923150" y="20066"/>
                  </a:lnTo>
                  <a:lnTo>
                    <a:pt x="926147" y="19939"/>
                  </a:lnTo>
                  <a:lnTo>
                    <a:pt x="927163" y="20574"/>
                  </a:lnTo>
                  <a:lnTo>
                    <a:pt x="964247" y="20574"/>
                  </a:lnTo>
                  <a:lnTo>
                    <a:pt x="960374" y="20320"/>
                  </a:lnTo>
                  <a:lnTo>
                    <a:pt x="962291" y="20320"/>
                  </a:lnTo>
                  <a:lnTo>
                    <a:pt x="962774" y="20193"/>
                  </a:lnTo>
                  <a:lnTo>
                    <a:pt x="963422" y="19939"/>
                  </a:lnTo>
                  <a:lnTo>
                    <a:pt x="961644" y="20066"/>
                  </a:lnTo>
                  <a:lnTo>
                    <a:pt x="958850" y="20193"/>
                  </a:lnTo>
                  <a:lnTo>
                    <a:pt x="959040" y="19939"/>
                  </a:lnTo>
                  <a:lnTo>
                    <a:pt x="958011" y="19939"/>
                  </a:lnTo>
                  <a:lnTo>
                    <a:pt x="958113" y="19685"/>
                  </a:lnTo>
                  <a:lnTo>
                    <a:pt x="964590" y="19558"/>
                  </a:lnTo>
                  <a:lnTo>
                    <a:pt x="956487" y="19177"/>
                  </a:lnTo>
                  <a:lnTo>
                    <a:pt x="962685" y="19050"/>
                  </a:lnTo>
                  <a:lnTo>
                    <a:pt x="962748" y="18796"/>
                  </a:lnTo>
                  <a:lnTo>
                    <a:pt x="963422" y="18796"/>
                  </a:lnTo>
                  <a:lnTo>
                    <a:pt x="963650" y="18669"/>
                  </a:lnTo>
                  <a:lnTo>
                    <a:pt x="964107" y="18415"/>
                  </a:lnTo>
                  <a:lnTo>
                    <a:pt x="969860" y="19685"/>
                  </a:lnTo>
                  <a:lnTo>
                    <a:pt x="972566" y="18923"/>
                  </a:lnTo>
                  <a:lnTo>
                    <a:pt x="969759" y="18923"/>
                  </a:lnTo>
                  <a:lnTo>
                    <a:pt x="969518" y="18796"/>
                  </a:lnTo>
                  <a:lnTo>
                    <a:pt x="970546" y="18415"/>
                  </a:lnTo>
                  <a:lnTo>
                    <a:pt x="972858" y="18669"/>
                  </a:lnTo>
                  <a:lnTo>
                    <a:pt x="972566" y="18796"/>
                  </a:lnTo>
                  <a:lnTo>
                    <a:pt x="973696" y="18542"/>
                  </a:lnTo>
                  <a:lnTo>
                    <a:pt x="972807" y="18288"/>
                  </a:lnTo>
                  <a:lnTo>
                    <a:pt x="975614" y="18415"/>
                  </a:lnTo>
                  <a:lnTo>
                    <a:pt x="976401" y="17780"/>
                  </a:lnTo>
                  <a:lnTo>
                    <a:pt x="974432" y="18288"/>
                  </a:lnTo>
                  <a:lnTo>
                    <a:pt x="973353" y="18034"/>
                  </a:lnTo>
                  <a:lnTo>
                    <a:pt x="975245" y="16903"/>
                  </a:lnTo>
                  <a:lnTo>
                    <a:pt x="975461" y="16510"/>
                  </a:lnTo>
                  <a:lnTo>
                    <a:pt x="975525" y="16383"/>
                  </a:lnTo>
                  <a:lnTo>
                    <a:pt x="975918" y="15621"/>
                  </a:lnTo>
                  <a:lnTo>
                    <a:pt x="976045" y="15367"/>
                  </a:lnTo>
                  <a:lnTo>
                    <a:pt x="975829" y="15240"/>
                  </a:lnTo>
                  <a:lnTo>
                    <a:pt x="974471" y="14478"/>
                  </a:lnTo>
                  <a:lnTo>
                    <a:pt x="974242" y="14351"/>
                  </a:lnTo>
                  <a:lnTo>
                    <a:pt x="973353" y="13843"/>
                  </a:lnTo>
                  <a:lnTo>
                    <a:pt x="976439" y="13843"/>
                  </a:lnTo>
                  <a:close/>
                </a:path>
                <a:path w="985520" h="730884">
                  <a:moveTo>
                    <a:pt x="976541" y="69049"/>
                  </a:moveTo>
                  <a:lnTo>
                    <a:pt x="976312" y="68986"/>
                  </a:lnTo>
                  <a:lnTo>
                    <a:pt x="976541" y="69049"/>
                  </a:lnTo>
                  <a:close/>
                </a:path>
                <a:path w="985520" h="730884">
                  <a:moveTo>
                    <a:pt x="976858" y="118465"/>
                  </a:moveTo>
                  <a:lnTo>
                    <a:pt x="976630" y="118376"/>
                  </a:lnTo>
                  <a:lnTo>
                    <a:pt x="975753" y="118364"/>
                  </a:lnTo>
                  <a:lnTo>
                    <a:pt x="976858" y="118465"/>
                  </a:lnTo>
                  <a:close/>
                </a:path>
                <a:path w="985520" h="730884">
                  <a:moveTo>
                    <a:pt x="977087" y="86385"/>
                  </a:moveTo>
                  <a:lnTo>
                    <a:pt x="976693" y="86360"/>
                  </a:lnTo>
                  <a:lnTo>
                    <a:pt x="976896" y="86436"/>
                  </a:lnTo>
                  <a:lnTo>
                    <a:pt x="977087" y="86385"/>
                  </a:lnTo>
                  <a:close/>
                </a:path>
                <a:path w="985520" h="730884">
                  <a:moveTo>
                    <a:pt x="977087" y="69088"/>
                  </a:moveTo>
                  <a:lnTo>
                    <a:pt x="976693" y="69088"/>
                  </a:lnTo>
                  <a:lnTo>
                    <a:pt x="976541" y="69049"/>
                  </a:lnTo>
                  <a:lnTo>
                    <a:pt x="976744" y="69215"/>
                  </a:lnTo>
                  <a:lnTo>
                    <a:pt x="977087" y="69088"/>
                  </a:lnTo>
                  <a:close/>
                </a:path>
                <a:path w="985520" h="730884">
                  <a:moveTo>
                    <a:pt x="977163" y="115392"/>
                  </a:moveTo>
                  <a:lnTo>
                    <a:pt x="976452" y="115570"/>
                  </a:lnTo>
                  <a:lnTo>
                    <a:pt x="976934" y="115570"/>
                  </a:lnTo>
                  <a:lnTo>
                    <a:pt x="977163" y="115392"/>
                  </a:lnTo>
                  <a:close/>
                </a:path>
                <a:path w="985520" h="730884">
                  <a:moveTo>
                    <a:pt x="977480" y="44069"/>
                  </a:moveTo>
                  <a:lnTo>
                    <a:pt x="975461" y="44157"/>
                  </a:lnTo>
                  <a:lnTo>
                    <a:pt x="976985" y="44323"/>
                  </a:lnTo>
                  <a:lnTo>
                    <a:pt x="977480" y="44069"/>
                  </a:lnTo>
                  <a:close/>
                </a:path>
                <a:path w="985520" h="730884">
                  <a:moveTo>
                    <a:pt x="977722" y="45212"/>
                  </a:moveTo>
                  <a:lnTo>
                    <a:pt x="976249" y="45212"/>
                  </a:lnTo>
                  <a:lnTo>
                    <a:pt x="976198" y="45339"/>
                  </a:lnTo>
                  <a:lnTo>
                    <a:pt x="975512" y="45466"/>
                  </a:lnTo>
                  <a:lnTo>
                    <a:pt x="977722" y="45212"/>
                  </a:lnTo>
                  <a:close/>
                </a:path>
                <a:path w="985520" h="730884">
                  <a:moveTo>
                    <a:pt x="977963" y="115189"/>
                  </a:moveTo>
                  <a:lnTo>
                    <a:pt x="977925" y="114808"/>
                  </a:lnTo>
                  <a:lnTo>
                    <a:pt x="977163" y="115392"/>
                  </a:lnTo>
                  <a:lnTo>
                    <a:pt x="977963" y="115189"/>
                  </a:lnTo>
                  <a:close/>
                </a:path>
                <a:path w="985520" h="730884">
                  <a:moveTo>
                    <a:pt x="978649" y="83667"/>
                  </a:moveTo>
                  <a:lnTo>
                    <a:pt x="978154" y="83616"/>
                  </a:lnTo>
                  <a:lnTo>
                    <a:pt x="978649" y="83667"/>
                  </a:lnTo>
                  <a:close/>
                </a:path>
                <a:path w="985520" h="730884">
                  <a:moveTo>
                    <a:pt x="978700" y="89281"/>
                  </a:moveTo>
                  <a:lnTo>
                    <a:pt x="978560" y="89039"/>
                  </a:lnTo>
                  <a:lnTo>
                    <a:pt x="978700" y="89281"/>
                  </a:lnTo>
                  <a:close/>
                </a:path>
                <a:path w="985520" h="730884">
                  <a:moveTo>
                    <a:pt x="978750" y="118618"/>
                  </a:moveTo>
                  <a:lnTo>
                    <a:pt x="976858" y="118465"/>
                  </a:lnTo>
                  <a:lnTo>
                    <a:pt x="978065" y="118872"/>
                  </a:lnTo>
                  <a:lnTo>
                    <a:pt x="978750" y="118618"/>
                  </a:lnTo>
                  <a:close/>
                </a:path>
                <a:path w="985520" h="730884">
                  <a:moveTo>
                    <a:pt x="979297" y="90157"/>
                  </a:moveTo>
                  <a:lnTo>
                    <a:pt x="977569" y="90043"/>
                  </a:lnTo>
                  <a:lnTo>
                    <a:pt x="975753" y="90043"/>
                  </a:lnTo>
                  <a:lnTo>
                    <a:pt x="975652" y="90297"/>
                  </a:lnTo>
                  <a:lnTo>
                    <a:pt x="977036" y="90424"/>
                  </a:lnTo>
                  <a:lnTo>
                    <a:pt x="979081" y="90220"/>
                  </a:lnTo>
                  <a:lnTo>
                    <a:pt x="979297" y="90157"/>
                  </a:lnTo>
                  <a:close/>
                </a:path>
                <a:path w="985520" h="730884">
                  <a:moveTo>
                    <a:pt x="979347" y="66294"/>
                  </a:moveTo>
                  <a:lnTo>
                    <a:pt x="977823" y="66294"/>
                  </a:lnTo>
                  <a:lnTo>
                    <a:pt x="977823" y="66167"/>
                  </a:lnTo>
                  <a:lnTo>
                    <a:pt x="977036" y="66040"/>
                  </a:lnTo>
                  <a:lnTo>
                    <a:pt x="976350" y="66421"/>
                  </a:lnTo>
                  <a:lnTo>
                    <a:pt x="975906" y="66421"/>
                  </a:lnTo>
                  <a:lnTo>
                    <a:pt x="975575" y="66636"/>
                  </a:lnTo>
                  <a:lnTo>
                    <a:pt x="979347" y="66294"/>
                  </a:lnTo>
                  <a:close/>
                </a:path>
                <a:path w="985520" h="730884">
                  <a:moveTo>
                    <a:pt x="979360" y="82880"/>
                  </a:moveTo>
                  <a:lnTo>
                    <a:pt x="978306" y="82931"/>
                  </a:lnTo>
                  <a:lnTo>
                    <a:pt x="978547" y="82969"/>
                  </a:lnTo>
                  <a:lnTo>
                    <a:pt x="979144" y="82931"/>
                  </a:lnTo>
                  <a:lnTo>
                    <a:pt x="979360" y="82880"/>
                  </a:lnTo>
                  <a:close/>
                </a:path>
                <a:path w="985520" h="730884">
                  <a:moveTo>
                    <a:pt x="979487" y="105029"/>
                  </a:moveTo>
                  <a:lnTo>
                    <a:pt x="976934" y="105029"/>
                  </a:lnTo>
                  <a:lnTo>
                    <a:pt x="977963" y="104775"/>
                  </a:lnTo>
                  <a:lnTo>
                    <a:pt x="975702" y="104521"/>
                  </a:lnTo>
                  <a:lnTo>
                    <a:pt x="975906" y="104775"/>
                  </a:lnTo>
                  <a:lnTo>
                    <a:pt x="975563" y="104902"/>
                  </a:lnTo>
                  <a:lnTo>
                    <a:pt x="974775" y="104978"/>
                  </a:lnTo>
                  <a:lnTo>
                    <a:pt x="976274" y="105079"/>
                  </a:lnTo>
                  <a:lnTo>
                    <a:pt x="974026" y="105346"/>
                  </a:lnTo>
                  <a:lnTo>
                    <a:pt x="976439" y="105537"/>
                  </a:lnTo>
                  <a:lnTo>
                    <a:pt x="976655" y="105105"/>
                  </a:lnTo>
                  <a:lnTo>
                    <a:pt x="979195" y="105283"/>
                  </a:lnTo>
                  <a:lnTo>
                    <a:pt x="979487" y="105029"/>
                  </a:lnTo>
                  <a:close/>
                </a:path>
                <a:path w="985520" h="730884">
                  <a:moveTo>
                    <a:pt x="979487" y="90170"/>
                  </a:moveTo>
                  <a:lnTo>
                    <a:pt x="979297" y="90157"/>
                  </a:lnTo>
                  <a:lnTo>
                    <a:pt x="979487" y="90170"/>
                  </a:lnTo>
                  <a:close/>
                </a:path>
                <a:path w="985520" h="730884">
                  <a:moveTo>
                    <a:pt x="979487" y="90170"/>
                  </a:moveTo>
                  <a:lnTo>
                    <a:pt x="979081" y="90220"/>
                  </a:lnTo>
                  <a:lnTo>
                    <a:pt x="978750" y="90297"/>
                  </a:lnTo>
                  <a:lnTo>
                    <a:pt x="979233" y="90297"/>
                  </a:lnTo>
                  <a:lnTo>
                    <a:pt x="979487" y="90170"/>
                  </a:lnTo>
                  <a:close/>
                </a:path>
                <a:path w="985520" h="730884">
                  <a:moveTo>
                    <a:pt x="979512" y="72707"/>
                  </a:moveTo>
                  <a:lnTo>
                    <a:pt x="979322" y="72694"/>
                  </a:lnTo>
                  <a:lnTo>
                    <a:pt x="978166" y="72771"/>
                  </a:lnTo>
                  <a:lnTo>
                    <a:pt x="979398" y="72898"/>
                  </a:lnTo>
                  <a:lnTo>
                    <a:pt x="979512" y="72707"/>
                  </a:lnTo>
                  <a:close/>
                </a:path>
                <a:path w="985520" h="730884">
                  <a:moveTo>
                    <a:pt x="979538" y="72644"/>
                  </a:moveTo>
                  <a:lnTo>
                    <a:pt x="978484" y="72656"/>
                  </a:lnTo>
                  <a:lnTo>
                    <a:pt x="979322" y="72694"/>
                  </a:lnTo>
                  <a:lnTo>
                    <a:pt x="979525" y="72682"/>
                  </a:lnTo>
                  <a:close/>
                </a:path>
                <a:path w="985520" h="730884">
                  <a:moveTo>
                    <a:pt x="979741" y="120269"/>
                  </a:moveTo>
                  <a:lnTo>
                    <a:pt x="977176" y="120142"/>
                  </a:lnTo>
                  <a:lnTo>
                    <a:pt x="977379" y="120650"/>
                  </a:lnTo>
                  <a:lnTo>
                    <a:pt x="976083" y="120396"/>
                  </a:lnTo>
                  <a:lnTo>
                    <a:pt x="974128" y="120015"/>
                  </a:lnTo>
                  <a:lnTo>
                    <a:pt x="973442" y="120269"/>
                  </a:lnTo>
                  <a:lnTo>
                    <a:pt x="973493" y="120523"/>
                  </a:lnTo>
                  <a:lnTo>
                    <a:pt x="973048" y="120650"/>
                  </a:lnTo>
                  <a:lnTo>
                    <a:pt x="974090" y="120777"/>
                  </a:lnTo>
                  <a:lnTo>
                    <a:pt x="974674" y="120396"/>
                  </a:lnTo>
                  <a:lnTo>
                    <a:pt x="976401" y="120650"/>
                  </a:lnTo>
                  <a:lnTo>
                    <a:pt x="977925" y="120777"/>
                  </a:lnTo>
                  <a:lnTo>
                    <a:pt x="977798" y="120650"/>
                  </a:lnTo>
                  <a:lnTo>
                    <a:pt x="977569" y="120396"/>
                  </a:lnTo>
                  <a:lnTo>
                    <a:pt x="979741" y="120269"/>
                  </a:lnTo>
                  <a:close/>
                </a:path>
                <a:path w="985520" h="730884">
                  <a:moveTo>
                    <a:pt x="979830" y="77089"/>
                  </a:moveTo>
                  <a:lnTo>
                    <a:pt x="978662" y="76835"/>
                  </a:lnTo>
                  <a:lnTo>
                    <a:pt x="978852" y="77127"/>
                  </a:lnTo>
                  <a:lnTo>
                    <a:pt x="979830" y="77089"/>
                  </a:lnTo>
                  <a:close/>
                </a:path>
                <a:path w="985520" h="730884">
                  <a:moveTo>
                    <a:pt x="979855" y="72720"/>
                  </a:moveTo>
                  <a:lnTo>
                    <a:pt x="979652" y="72669"/>
                  </a:lnTo>
                  <a:lnTo>
                    <a:pt x="979525" y="72682"/>
                  </a:lnTo>
                  <a:lnTo>
                    <a:pt x="979855" y="72720"/>
                  </a:lnTo>
                  <a:close/>
                </a:path>
                <a:path w="985520" h="730884">
                  <a:moveTo>
                    <a:pt x="980033" y="72644"/>
                  </a:moveTo>
                  <a:lnTo>
                    <a:pt x="979538" y="72644"/>
                  </a:lnTo>
                  <a:lnTo>
                    <a:pt x="980033" y="72644"/>
                  </a:lnTo>
                  <a:close/>
                </a:path>
                <a:path w="985520" h="730884">
                  <a:moveTo>
                    <a:pt x="980135" y="76835"/>
                  </a:moveTo>
                  <a:lnTo>
                    <a:pt x="978789" y="76682"/>
                  </a:lnTo>
                  <a:lnTo>
                    <a:pt x="980135" y="76835"/>
                  </a:lnTo>
                  <a:close/>
                </a:path>
                <a:path w="985520" h="730884">
                  <a:moveTo>
                    <a:pt x="980224" y="89916"/>
                  </a:moveTo>
                  <a:lnTo>
                    <a:pt x="978611" y="89916"/>
                  </a:lnTo>
                  <a:lnTo>
                    <a:pt x="979373" y="90144"/>
                  </a:lnTo>
                  <a:lnTo>
                    <a:pt x="980224" y="89916"/>
                  </a:lnTo>
                  <a:close/>
                </a:path>
                <a:path w="985520" h="730884">
                  <a:moveTo>
                    <a:pt x="980224" y="50419"/>
                  </a:moveTo>
                  <a:lnTo>
                    <a:pt x="979246" y="50038"/>
                  </a:lnTo>
                  <a:lnTo>
                    <a:pt x="979601" y="49961"/>
                  </a:lnTo>
                  <a:lnTo>
                    <a:pt x="978509" y="50038"/>
                  </a:lnTo>
                  <a:lnTo>
                    <a:pt x="977176" y="50292"/>
                  </a:lnTo>
                  <a:lnTo>
                    <a:pt x="978217" y="50292"/>
                  </a:lnTo>
                  <a:lnTo>
                    <a:pt x="978662" y="50419"/>
                  </a:lnTo>
                  <a:lnTo>
                    <a:pt x="980224" y="50419"/>
                  </a:lnTo>
                  <a:close/>
                </a:path>
                <a:path w="985520" h="730884">
                  <a:moveTo>
                    <a:pt x="980249" y="76187"/>
                  </a:moveTo>
                  <a:lnTo>
                    <a:pt x="979639" y="76073"/>
                  </a:lnTo>
                  <a:lnTo>
                    <a:pt x="980135" y="76200"/>
                  </a:lnTo>
                  <a:close/>
                </a:path>
                <a:path w="985520" h="730884">
                  <a:moveTo>
                    <a:pt x="980325" y="49911"/>
                  </a:moveTo>
                  <a:lnTo>
                    <a:pt x="980198" y="49834"/>
                  </a:lnTo>
                  <a:lnTo>
                    <a:pt x="979601" y="49961"/>
                  </a:lnTo>
                  <a:lnTo>
                    <a:pt x="980325" y="49911"/>
                  </a:lnTo>
                  <a:close/>
                </a:path>
                <a:path w="985520" h="730884">
                  <a:moveTo>
                    <a:pt x="980617" y="119253"/>
                  </a:moveTo>
                  <a:lnTo>
                    <a:pt x="977963" y="118999"/>
                  </a:lnTo>
                  <a:lnTo>
                    <a:pt x="977823" y="119126"/>
                  </a:lnTo>
                  <a:lnTo>
                    <a:pt x="976439" y="119253"/>
                  </a:lnTo>
                  <a:lnTo>
                    <a:pt x="980617" y="119253"/>
                  </a:lnTo>
                  <a:close/>
                </a:path>
                <a:path w="985520" h="730884">
                  <a:moveTo>
                    <a:pt x="980922" y="72771"/>
                  </a:moveTo>
                  <a:lnTo>
                    <a:pt x="979855" y="72720"/>
                  </a:lnTo>
                  <a:lnTo>
                    <a:pt x="980617" y="72898"/>
                  </a:lnTo>
                  <a:lnTo>
                    <a:pt x="980922" y="72771"/>
                  </a:lnTo>
                  <a:close/>
                </a:path>
                <a:path w="985520" h="730884">
                  <a:moveTo>
                    <a:pt x="981163" y="63500"/>
                  </a:moveTo>
                  <a:lnTo>
                    <a:pt x="980821" y="63119"/>
                  </a:lnTo>
                  <a:lnTo>
                    <a:pt x="979398" y="63119"/>
                  </a:lnTo>
                  <a:lnTo>
                    <a:pt x="979195" y="63246"/>
                  </a:lnTo>
                  <a:lnTo>
                    <a:pt x="980033" y="63373"/>
                  </a:lnTo>
                  <a:lnTo>
                    <a:pt x="978458" y="63373"/>
                  </a:lnTo>
                  <a:lnTo>
                    <a:pt x="981163" y="63500"/>
                  </a:lnTo>
                  <a:close/>
                </a:path>
                <a:path w="985520" h="730884">
                  <a:moveTo>
                    <a:pt x="981659" y="82677"/>
                  </a:moveTo>
                  <a:lnTo>
                    <a:pt x="980224" y="82677"/>
                  </a:lnTo>
                  <a:lnTo>
                    <a:pt x="979360" y="82880"/>
                  </a:lnTo>
                  <a:lnTo>
                    <a:pt x="980973" y="82804"/>
                  </a:lnTo>
                  <a:lnTo>
                    <a:pt x="980770" y="83058"/>
                  </a:lnTo>
                  <a:lnTo>
                    <a:pt x="981354" y="82804"/>
                  </a:lnTo>
                  <a:lnTo>
                    <a:pt x="981659" y="82677"/>
                  </a:lnTo>
                  <a:close/>
                </a:path>
                <a:path w="985520" h="730884">
                  <a:moveTo>
                    <a:pt x="981659" y="48260"/>
                  </a:moveTo>
                  <a:lnTo>
                    <a:pt x="980224" y="48133"/>
                  </a:lnTo>
                  <a:lnTo>
                    <a:pt x="977176" y="48006"/>
                  </a:lnTo>
                  <a:lnTo>
                    <a:pt x="977341" y="48069"/>
                  </a:lnTo>
                  <a:lnTo>
                    <a:pt x="976147" y="47879"/>
                  </a:lnTo>
                  <a:lnTo>
                    <a:pt x="975614" y="48133"/>
                  </a:lnTo>
                  <a:lnTo>
                    <a:pt x="974178" y="48133"/>
                  </a:lnTo>
                  <a:lnTo>
                    <a:pt x="976350" y="48514"/>
                  </a:lnTo>
                  <a:lnTo>
                    <a:pt x="977633" y="48171"/>
                  </a:lnTo>
                  <a:lnTo>
                    <a:pt x="978217" y="48387"/>
                  </a:lnTo>
                  <a:lnTo>
                    <a:pt x="978700" y="48641"/>
                  </a:lnTo>
                  <a:lnTo>
                    <a:pt x="978268" y="48641"/>
                  </a:lnTo>
                  <a:lnTo>
                    <a:pt x="977823" y="48768"/>
                  </a:lnTo>
                  <a:lnTo>
                    <a:pt x="978700" y="48768"/>
                  </a:lnTo>
                  <a:lnTo>
                    <a:pt x="978852" y="48641"/>
                  </a:lnTo>
                  <a:lnTo>
                    <a:pt x="980224" y="48641"/>
                  </a:lnTo>
                  <a:lnTo>
                    <a:pt x="979792" y="48260"/>
                  </a:lnTo>
                  <a:lnTo>
                    <a:pt x="981659" y="48260"/>
                  </a:lnTo>
                  <a:close/>
                </a:path>
                <a:path w="985520" h="730884">
                  <a:moveTo>
                    <a:pt x="982497" y="86487"/>
                  </a:moveTo>
                  <a:lnTo>
                    <a:pt x="981900" y="86360"/>
                  </a:lnTo>
                  <a:lnTo>
                    <a:pt x="981608" y="86360"/>
                  </a:lnTo>
                  <a:lnTo>
                    <a:pt x="981748" y="86233"/>
                  </a:lnTo>
                  <a:lnTo>
                    <a:pt x="977925" y="86233"/>
                  </a:lnTo>
                  <a:lnTo>
                    <a:pt x="977087" y="86385"/>
                  </a:lnTo>
                  <a:lnTo>
                    <a:pt x="978700" y="86487"/>
                  </a:lnTo>
                  <a:lnTo>
                    <a:pt x="978052" y="86855"/>
                  </a:lnTo>
                  <a:lnTo>
                    <a:pt x="978611" y="86741"/>
                  </a:lnTo>
                  <a:lnTo>
                    <a:pt x="977925" y="87122"/>
                  </a:lnTo>
                  <a:lnTo>
                    <a:pt x="979347" y="87122"/>
                  </a:lnTo>
                  <a:lnTo>
                    <a:pt x="980478" y="86995"/>
                  </a:lnTo>
                  <a:lnTo>
                    <a:pt x="980973" y="86868"/>
                  </a:lnTo>
                  <a:lnTo>
                    <a:pt x="979639" y="86868"/>
                  </a:lnTo>
                  <a:lnTo>
                    <a:pt x="979246" y="86741"/>
                  </a:lnTo>
                  <a:lnTo>
                    <a:pt x="979449" y="86487"/>
                  </a:lnTo>
                  <a:lnTo>
                    <a:pt x="982395" y="86741"/>
                  </a:lnTo>
                  <a:lnTo>
                    <a:pt x="982497" y="86487"/>
                  </a:lnTo>
                  <a:close/>
                </a:path>
                <a:path w="985520" h="730884">
                  <a:moveTo>
                    <a:pt x="982497" y="82931"/>
                  </a:moveTo>
                  <a:lnTo>
                    <a:pt x="980770" y="83058"/>
                  </a:lnTo>
                  <a:lnTo>
                    <a:pt x="982002" y="83185"/>
                  </a:lnTo>
                  <a:lnTo>
                    <a:pt x="982497" y="82931"/>
                  </a:lnTo>
                  <a:close/>
                </a:path>
                <a:path w="985520" h="730884">
                  <a:moveTo>
                    <a:pt x="982497" y="80899"/>
                  </a:moveTo>
                  <a:lnTo>
                    <a:pt x="980871" y="80772"/>
                  </a:lnTo>
                  <a:lnTo>
                    <a:pt x="980478" y="80899"/>
                  </a:lnTo>
                  <a:lnTo>
                    <a:pt x="982497" y="80899"/>
                  </a:lnTo>
                  <a:close/>
                </a:path>
                <a:path w="985520" h="730884">
                  <a:moveTo>
                    <a:pt x="982497" y="76327"/>
                  </a:moveTo>
                  <a:lnTo>
                    <a:pt x="981163" y="76073"/>
                  </a:lnTo>
                  <a:lnTo>
                    <a:pt x="980249" y="76187"/>
                  </a:lnTo>
                  <a:lnTo>
                    <a:pt x="982395" y="76581"/>
                  </a:lnTo>
                  <a:lnTo>
                    <a:pt x="982497" y="76327"/>
                  </a:lnTo>
                  <a:close/>
                </a:path>
                <a:path w="985520" h="730884">
                  <a:moveTo>
                    <a:pt x="982535" y="51308"/>
                  </a:moveTo>
                  <a:lnTo>
                    <a:pt x="980922" y="51181"/>
                  </a:lnTo>
                  <a:lnTo>
                    <a:pt x="980922" y="51054"/>
                  </a:lnTo>
                  <a:lnTo>
                    <a:pt x="981748" y="50927"/>
                  </a:lnTo>
                  <a:lnTo>
                    <a:pt x="980617" y="51054"/>
                  </a:lnTo>
                  <a:lnTo>
                    <a:pt x="977823" y="50800"/>
                  </a:lnTo>
                  <a:lnTo>
                    <a:pt x="977963" y="51054"/>
                  </a:lnTo>
                  <a:lnTo>
                    <a:pt x="979589" y="51054"/>
                  </a:lnTo>
                  <a:lnTo>
                    <a:pt x="982103" y="51435"/>
                  </a:lnTo>
                  <a:lnTo>
                    <a:pt x="982535" y="51308"/>
                  </a:lnTo>
                  <a:close/>
                </a:path>
                <a:path w="985520" h="730884">
                  <a:moveTo>
                    <a:pt x="982535" y="49403"/>
                  </a:moveTo>
                  <a:lnTo>
                    <a:pt x="979487" y="49403"/>
                  </a:lnTo>
                  <a:lnTo>
                    <a:pt x="980198" y="49834"/>
                  </a:lnTo>
                  <a:lnTo>
                    <a:pt x="981011" y="49657"/>
                  </a:lnTo>
                  <a:lnTo>
                    <a:pt x="982535" y="49403"/>
                  </a:lnTo>
                  <a:close/>
                </a:path>
                <a:path w="985520" h="730884">
                  <a:moveTo>
                    <a:pt x="982637" y="68834"/>
                  </a:moveTo>
                  <a:lnTo>
                    <a:pt x="978014" y="68961"/>
                  </a:lnTo>
                  <a:lnTo>
                    <a:pt x="978611" y="68961"/>
                  </a:lnTo>
                  <a:lnTo>
                    <a:pt x="978611" y="69215"/>
                  </a:lnTo>
                  <a:lnTo>
                    <a:pt x="979982" y="69215"/>
                  </a:lnTo>
                  <a:lnTo>
                    <a:pt x="981011" y="69342"/>
                  </a:lnTo>
                  <a:lnTo>
                    <a:pt x="981710" y="69342"/>
                  </a:lnTo>
                  <a:lnTo>
                    <a:pt x="982637" y="68834"/>
                  </a:lnTo>
                  <a:close/>
                </a:path>
                <a:path w="985520" h="730884">
                  <a:moveTo>
                    <a:pt x="983272" y="89154"/>
                  </a:moveTo>
                  <a:lnTo>
                    <a:pt x="982243" y="88519"/>
                  </a:lnTo>
                  <a:lnTo>
                    <a:pt x="978560" y="89027"/>
                  </a:lnTo>
                  <a:lnTo>
                    <a:pt x="980922" y="89281"/>
                  </a:lnTo>
                  <a:lnTo>
                    <a:pt x="981011" y="89408"/>
                  </a:lnTo>
                  <a:lnTo>
                    <a:pt x="980084" y="89408"/>
                  </a:lnTo>
                  <a:lnTo>
                    <a:pt x="980224" y="89535"/>
                  </a:lnTo>
                  <a:lnTo>
                    <a:pt x="982141" y="89535"/>
                  </a:lnTo>
                  <a:lnTo>
                    <a:pt x="982637" y="89408"/>
                  </a:lnTo>
                  <a:lnTo>
                    <a:pt x="983272" y="89154"/>
                  </a:lnTo>
                  <a:close/>
                </a:path>
                <a:path w="985520" h="730884">
                  <a:moveTo>
                    <a:pt x="983373" y="83693"/>
                  </a:moveTo>
                  <a:lnTo>
                    <a:pt x="983272" y="83566"/>
                  </a:lnTo>
                  <a:lnTo>
                    <a:pt x="981710" y="83439"/>
                  </a:lnTo>
                  <a:lnTo>
                    <a:pt x="978649" y="83667"/>
                  </a:lnTo>
                  <a:lnTo>
                    <a:pt x="980033" y="83820"/>
                  </a:lnTo>
                  <a:lnTo>
                    <a:pt x="982535" y="83947"/>
                  </a:lnTo>
                  <a:lnTo>
                    <a:pt x="982345" y="83820"/>
                  </a:lnTo>
                  <a:lnTo>
                    <a:pt x="983373" y="83693"/>
                  </a:lnTo>
                  <a:close/>
                </a:path>
                <a:path w="985520" h="730884">
                  <a:moveTo>
                    <a:pt x="983475" y="59055"/>
                  </a:moveTo>
                  <a:lnTo>
                    <a:pt x="981138" y="59296"/>
                  </a:lnTo>
                  <a:lnTo>
                    <a:pt x="981557" y="59309"/>
                  </a:lnTo>
                  <a:lnTo>
                    <a:pt x="983475" y="59055"/>
                  </a:lnTo>
                  <a:close/>
                </a:path>
                <a:path w="985520" h="730884">
                  <a:moveTo>
                    <a:pt x="983627" y="77089"/>
                  </a:moveTo>
                  <a:lnTo>
                    <a:pt x="982535" y="77089"/>
                  </a:lnTo>
                  <a:lnTo>
                    <a:pt x="982345" y="77216"/>
                  </a:lnTo>
                  <a:lnTo>
                    <a:pt x="980871" y="77216"/>
                  </a:lnTo>
                  <a:lnTo>
                    <a:pt x="980224" y="77343"/>
                  </a:lnTo>
                  <a:lnTo>
                    <a:pt x="981608" y="77724"/>
                  </a:lnTo>
                  <a:lnTo>
                    <a:pt x="980376" y="77851"/>
                  </a:lnTo>
                  <a:lnTo>
                    <a:pt x="982535" y="77851"/>
                  </a:lnTo>
                  <a:lnTo>
                    <a:pt x="983183" y="77597"/>
                  </a:lnTo>
                  <a:lnTo>
                    <a:pt x="981456" y="77597"/>
                  </a:lnTo>
                  <a:lnTo>
                    <a:pt x="981798" y="77343"/>
                  </a:lnTo>
                  <a:lnTo>
                    <a:pt x="982586" y="77343"/>
                  </a:lnTo>
                  <a:lnTo>
                    <a:pt x="983627" y="77089"/>
                  </a:lnTo>
                  <a:close/>
                </a:path>
                <a:path w="985520" h="730884">
                  <a:moveTo>
                    <a:pt x="984021" y="92075"/>
                  </a:moveTo>
                  <a:lnTo>
                    <a:pt x="982929" y="91948"/>
                  </a:lnTo>
                  <a:lnTo>
                    <a:pt x="982141" y="91948"/>
                  </a:lnTo>
                  <a:lnTo>
                    <a:pt x="981748" y="91694"/>
                  </a:lnTo>
                  <a:lnTo>
                    <a:pt x="979398" y="91948"/>
                  </a:lnTo>
                  <a:lnTo>
                    <a:pt x="970940" y="91833"/>
                  </a:lnTo>
                  <a:lnTo>
                    <a:pt x="970940" y="103378"/>
                  </a:lnTo>
                  <a:lnTo>
                    <a:pt x="970254" y="103352"/>
                  </a:lnTo>
                  <a:lnTo>
                    <a:pt x="970254" y="106426"/>
                  </a:lnTo>
                  <a:lnTo>
                    <a:pt x="968730" y="106502"/>
                  </a:lnTo>
                  <a:lnTo>
                    <a:pt x="968730" y="107442"/>
                  </a:lnTo>
                  <a:lnTo>
                    <a:pt x="967638" y="108077"/>
                  </a:lnTo>
                  <a:lnTo>
                    <a:pt x="967105" y="108966"/>
                  </a:lnTo>
                  <a:lnTo>
                    <a:pt x="964158" y="108839"/>
                  </a:lnTo>
                  <a:lnTo>
                    <a:pt x="966076" y="109093"/>
                  </a:lnTo>
                  <a:lnTo>
                    <a:pt x="962380" y="109474"/>
                  </a:lnTo>
                  <a:lnTo>
                    <a:pt x="965682" y="109601"/>
                  </a:lnTo>
                  <a:lnTo>
                    <a:pt x="964984" y="109702"/>
                  </a:lnTo>
                  <a:lnTo>
                    <a:pt x="964984" y="111633"/>
                  </a:lnTo>
                  <a:lnTo>
                    <a:pt x="964552" y="111887"/>
                  </a:lnTo>
                  <a:lnTo>
                    <a:pt x="962088" y="111887"/>
                  </a:lnTo>
                  <a:lnTo>
                    <a:pt x="960374" y="112014"/>
                  </a:lnTo>
                  <a:lnTo>
                    <a:pt x="960513" y="111887"/>
                  </a:lnTo>
                  <a:lnTo>
                    <a:pt x="960221" y="111760"/>
                  </a:lnTo>
                  <a:lnTo>
                    <a:pt x="959637" y="111760"/>
                  </a:lnTo>
                  <a:lnTo>
                    <a:pt x="962926" y="111633"/>
                  </a:lnTo>
                  <a:lnTo>
                    <a:pt x="958329" y="111429"/>
                  </a:lnTo>
                  <a:lnTo>
                    <a:pt x="958329" y="115100"/>
                  </a:lnTo>
                  <a:lnTo>
                    <a:pt x="956094" y="115443"/>
                  </a:lnTo>
                  <a:lnTo>
                    <a:pt x="954836" y="115316"/>
                  </a:lnTo>
                  <a:lnTo>
                    <a:pt x="954430" y="115277"/>
                  </a:lnTo>
                  <a:lnTo>
                    <a:pt x="954430" y="117017"/>
                  </a:lnTo>
                  <a:lnTo>
                    <a:pt x="952627" y="116840"/>
                  </a:lnTo>
                  <a:lnTo>
                    <a:pt x="951268" y="116713"/>
                  </a:lnTo>
                  <a:lnTo>
                    <a:pt x="952017" y="116713"/>
                  </a:lnTo>
                  <a:lnTo>
                    <a:pt x="952157" y="116586"/>
                  </a:lnTo>
                  <a:lnTo>
                    <a:pt x="952792" y="116586"/>
                  </a:lnTo>
                  <a:lnTo>
                    <a:pt x="954417" y="116967"/>
                  </a:lnTo>
                  <a:lnTo>
                    <a:pt x="954430" y="115277"/>
                  </a:lnTo>
                  <a:lnTo>
                    <a:pt x="954074" y="115239"/>
                  </a:lnTo>
                  <a:lnTo>
                    <a:pt x="955573" y="115189"/>
                  </a:lnTo>
                  <a:lnTo>
                    <a:pt x="958329" y="115100"/>
                  </a:lnTo>
                  <a:lnTo>
                    <a:pt x="958329" y="111429"/>
                  </a:lnTo>
                  <a:lnTo>
                    <a:pt x="957465" y="111379"/>
                  </a:lnTo>
                  <a:lnTo>
                    <a:pt x="961161" y="111252"/>
                  </a:lnTo>
                  <a:lnTo>
                    <a:pt x="960412" y="110998"/>
                  </a:lnTo>
                  <a:lnTo>
                    <a:pt x="959929" y="111252"/>
                  </a:lnTo>
                  <a:lnTo>
                    <a:pt x="959408" y="111125"/>
                  </a:lnTo>
                  <a:lnTo>
                    <a:pt x="958888" y="110998"/>
                  </a:lnTo>
                  <a:lnTo>
                    <a:pt x="959637" y="110744"/>
                  </a:lnTo>
                  <a:lnTo>
                    <a:pt x="960958" y="110744"/>
                  </a:lnTo>
                  <a:lnTo>
                    <a:pt x="961161" y="110490"/>
                  </a:lnTo>
                  <a:lnTo>
                    <a:pt x="963612" y="110871"/>
                  </a:lnTo>
                  <a:lnTo>
                    <a:pt x="961110" y="111379"/>
                  </a:lnTo>
                  <a:lnTo>
                    <a:pt x="964984" y="111633"/>
                  </a:lnTo>
                  <a:lnTo>
                    <a:pt x="964984" y="109702"/>
                  </a:lnTo>
                  <a:lnTo>
                    <a:pt x="964793" y="109728"/>
                  </a:lnTo>
                  <a:lnTo>
                    <a:pt x="964946" y="110236"/>
                  </a:lnTo>
                  <a:lnTo>
                    <a:pt x="962431" y="110363"/>
                  </a:lnTo>
                  <a:lnTo>
                    <a:pt x="963663" y="109855"/>
                  </a:lnTo>
                  <a:lnTo>
                    <a:pt x="962317" y="109855"/>
                  </a:lnTo>
                  <a:lnTo>
                    <a:pt x="962317" y="110363"/>
                  </a:lnTo>
                  <a:lnTo>
                    <a:pt x="960374" y="110236"/>
                  </a:lnTo>
                  <a:lnTo>
                    <a:pt x="958850" y="110236"/>
                  </a:lnTo>
                  <a:lnTo>
                    <a:pt x="960335" y="109855"/>
                  </a:lnTo>
                  <a:lnTo>
                    <a:pt x="962317" y="110363"/>
                  </a:lnTo>
                  <a:lnTo>
                    <a:pt x="962317" y="109855"/>
                  </a:lnTo>
                  <a:lnTo>
                    <a:pt x="961821" y="109855"/>
                  </a:lnTo>
                  <a:lnTo>
                    <a:pt x="960577" y="109778"/>
                  </a:lnTo>
                  <a:lnTo>
                    <a:pt x="960716" y="109728"/>
                  </a:lnTo>
                  <a:lnTo>
                    <a:pt x="961110" y="109601"/>
                  </a:lnTo>
                  <a:lnTo>
                    <a:pt x="960805" y="109474"/>
                  </a:lnTo>
                  <a:lnTo>
                    <a:pt x="960170" y="109601"/>
                  </a:lnTo>
                  <a:lnTo>
                    <a:pt x="958850" y="109601"/>
                  </a:lnTo>
                  <a:lnTo>
                    <a:pt x="960221" y="109474"/>
                  </a:lnTo>
                  <a:lnTo>
                    <a:pt x="961720" y="109093"/>
                  </a:lnTo>
                  <a:lnTo>
                    <a:pt x="963218" y="108712"/>
                  </a:lnTo>
                  <a:lnTo>
                    <a:pt x="958850" y="108712"/>
                  </a:lnTo>
                  <a:lnTo>
                    <a:pt x="959142" y="108585"/>
                  </a:lnTo>
                  <a:lnTo>
                    <a:pt x="959434" y="108458"/>
                  </a:lnTo>
                  <a:lnTo>
                    <a:pt x="960018" y="108204"/>
                  </a:lnTo>
                  <a:lnTo>
                    <a:pt x="959777" y="108077"/>
                  </a:lnTo>
                  <a:lnTo>
                    <a:pt x="959281" y="107823"/>
                  </a:lnTo>
                  <a:lnTo>
                    <a:pt x="959561" y="107784"/>
                  </a:lnTo>
                  <a:lnTo>
                    <a:pt x="958938" y="107696"/>
                  </a:lnTo>
                  <a:lnTo>
                    <a:pt x="958062" y="107569"/>
                  </a:lnTo>
                  <a:lnTo>
                    <a:pt x="959650" y="107188"/>
                  </a:lnTo>
                  <a:lnTo>
                    <a:pt x="961161" y="107188"/>
                  </a:lnTo>
                  <a:lnTo>
                    <a:pt x="960615" y="107442"/>
                  </a:lnTo>
                  <a:lnTo>
                    <a:pt x="960069" y="107721"/>
                  </a:lnTo>
                  <a:lnTo>
                    <a:pt x="961110" y="107569"/>
                  </a:lnTo>
                  <a:lnTo>
                    <a:pt x="961034" y="107442"/>
                  </a:lnTo>
                  <a:lnTo>
                    <a:pt x="962685" y="107442"/>
                  </a:lnTo>
                  <a:lnTo>
                    <a:pt x="962685" y="107315"/>
                  </a:lnTo>
                  <a:lnTo>
                    <a:pt x="962685" y="106934"/>
                  </a:lnTo>
                  <a:lnTo>
                    <a:pt x="964946" y="106934"/>
                  </a:lnTo>
                  <a:lnTo>
                    <a:pt x="965314" y="106781"/>
                  </a:lnTo>
                  <a:lnTo>
                    <a:pt x="965542" y="106692"/>
                  </a:lnTo>
                  <a:lnTo>
                    <a:pt x="967206" y="107188"/>
                  </a:lnTo>
                  <a:lnTo>
                    <a:pt x="965377" y="107061"/>
                  </a:lnTo>
                  <a:lnTo>
                    <a:pt x="965581" y="107315"/>
                  </a:lnTo>
                  <a:lnTo>
                    <a:pt x="963422" y="107315"/>
                  </a:lnTo>
                  <a:lnTo>
                    <a:pt x="963955" y="107569"/>
                  </a:lnTo>
                  <a:lnTo>
                    <a:pt x="966901" y="107442"/>
                  </a:lnTo>
                  <a:lnTo>
                    <a:pt x="968730" y="107442"/>
                  </a:lnTo>
                  <a:lnTo>
                    <a:pt x="968730" y="106502"/>
                  </a:lnTo>
                  <a:lnTo>
                    <a:pt x="965657" y="106641"/>
                  </a:lnTo>
                  <a:lnTo>
                    <a:pt x="965873" y="106553"/>
                  </a:lnTo>
                  <a:lnTo>
                    <a:pt x="967498" y="106426"/>
                  </a:lnTo>
                  <a:lnTo>
                    <a:pt x="968781" y="106172"/>
                  </a:lnTo>
                  <a:lnTo>
                    <a:pt x="970254" y="106426"/>
                  </a:lnTo>
                  <a:lnTo>
                    <a:pt x="970254" y="103352"/>
                  </a:lnTo>
                  <a:lnTo>
                    <a:pt x="969657" y="103327"/>
                  </a:lnTo>
                  <a:lnTo>
                    <a:pt x="969657" y="104267"/>
                  </a:lnTo>
                  <a:lnTo>
                    <a:pt x="969518" y="105029"/>
                  </a:lnTo>
                  <a:lnTo>
                    <a:pt x="969365" y="105029"/>
                  </a:lnTo>
                  <a:lnTo>
                    <a:pt x="969365" y="105410"/>
                  </a:lnTo>
                  <a:lnTo>
                    <a:pt x="967092" y="105486"/>
                  </a:lnTo>
                  <a:lnTo>
                    <a:pt x="967257" y="105283"/>
                  </a:lnTo>
                  <a:lnTo>
                    <a:pt x="969365" y="105410"/>
                  </a:lnTo>
                  <a:lnTo>
                    <a:pt x="969365" y="105029"/>
                  </a:lnTo>
                  <a:lnTo>
                    <a:pt x="967943" y="105029"/>
                  </a:lnTo>
                  <a:lnTo>
                    <a:pt x="968019" y="104902"/>
                  </a:lnTo>
                  <a:lnTo>
                    <a:pt x="967994" y="104648"/>
                  </a:lnTo>
                  <a:lnTo>
                    <a:pt x="966508" y="104648"/>
                  </a:lnTo>
                  <a:lnTo>
                    <a:pt x="965974" y="104902"/>
                  </a:lnTo>
                  <a:lnTo>
                    <a:pt x="965746" y="105168"/>
                  </a:lnTo>
                  <a:lnTo>
                    <a:pt x="966851" y="105486"/>
                  </a:lnTo>
                  <a:lnTo>
                    <a:pt x="965898" y="105524"/>
                  </a:lnTo>
                  <a:lnTo>
                    <a:pt x="966368" y="105410"/>
                  </a:lnTo>
                  <a:lnTo>
                    <a:pt x="963510" y="105537"/>
                  </a:lnTo>
                  <a:lnTo>
                    <a:pt x="964196" y="105918"/>
                  </a:lnTo>
                  <a:lnTo>
                    <a:pt x="965492" y="105613"/>
                  </a:lnTo>
                  <a:lnTo>
                    <a:pt x="966508" y="105918"/>
                  </a:lnTo>
                  <a:lnTo>
                    <a:pt x="963612" y="106045"/>
                  </a:lnTo>
                  <a:lnTo>
                    <a:pt x="964158" y="105918"/>
                  </a:lnTo>
                  <a:lnTo>
                    <a:pt x="962190" y="105918"/>
                  </a:lnTo>
                  <a:lnTo>
                    <a:pt x="963955" y="106172"/>
                  </a:lnTo>
                  <a:lnTo>
                    <a:pt x="967257" y="106172"/>
                  </a:lnTo>
                  <a:lnTo>
                    <a:pt x="967105" y="106426"/>
                  </a:lnTo>
                  <a:lnTo>
                    <a:pt x="963117" y="106299"/>
                  </a:lnTo>
                  <a:lnTo>
                    <a:pt x="963422" y="106680"/>
                  </a:lnTo>
                  <a:lnTo>
                    <a:pt x="963168" y="106680"/>
                  </a:lnTo>
                  <a:lnTo>
                    <a:pt x="962533" y="106680"/>
                  </a:lnTo>
                  <a:lnTo>
                    <a:pt x="962533" y="106934"/>
                  </a:lnTo>
                  <a:lnTo>
                    <a:pt x="960716" y="106934"/>
                  </a:lnTo>
                  <a:lnTo>
                    <a:pt x="961250" y="106807"/>
                  </a:lnTo>
                  <a:lnTo>
                    <a:pt x="960628" y="106629"/>
                  </a:lnTo>
                  <a:lnTo>
                    <a:pt x="961580" y="106692"/>
                  </a:lnTo>
                  <a:lnTo>
                    <a:pt x="962533" y="106934"/>
                  </a:lnTo>
                  <a:lnTo>
                    <a:pt x="962533" y="106680"/>
                  </a:lnTo>
                  <a:lnTo>
                    <a:pt x="961898" y="106680"/>
                  </a:lnTo>
                  <a:lnTo>
                    <a:pt x="960513" y="106591"/>
                  </a:lnTo>
                  <a:lnTo>
                    <a:pt x="959942" y="106413"/>
                  </a:lnTo>
                  <a:lnTo>
                    <a:pt x="961910" y="106578"/>
                  </a:lnTo>
                  <a:lnTo>
                    <a:pt x="961898" y="106413"/>
                  </a:lnTo>
                  <a:lnTo>
                    <a:pt x="961161" y="106172"/>
                  </a:lnTo>
                  <a:lnTo>
                    <a:pt x="959434" y="106260"/>
                  </a:lnTo>
                  <a:lnTo>
                    <a:pt x="957465" y="105664"/>
                  </a:lnTo>
                  <a:lnTo>
                    <a:pt x="960374" y="105156"/>
                  </a:lnTo>
                  <a:lnTo>
                    <a:pt x="961110" y="105029"/>
                  </a:lnTo>
                  <a:lnTo>
                    <a:pt x="962901" y="105473"/>
                  </a:lnTo>
                  <a:lnTo>
                    <a:pt x="963447" y="105537"/>
                  </a:lnTo>
                  <a:lnTo>
                    <a:pt x="963168" y="105410"/>
                  </a:lnTo>
                  <a:lnTo>
                    <a:pt x="964984" y="105283"/>
                  </a:lnTo>
                  <a:lnTo>
                    <a:pt x="964247" y="105168"/>
                  </a:lnTo>
                  <a:lnTo>
                    <a:pt x="964476" y="105029"/>
                  </a:lnTo>
                  <a:lnTo>
                    <a:pt x="964742" y="104902"/>
                  </a:lnTo>
                  <a:lnTo>
                    <a:pt x="962723" y="105029"/>
                  </a:lnTo>
                  <a:lnTo>
                    <a:pt x="961009" y="104914"/>
                  </a:lnTo>
                  <a:lnTo>
                    <a:pt x="960907" y="104775"/>
                  </a:lnTo>
                  <a:lnTo>
                    <a:pt x="959243" y="104902"/>
                  </a:lnTo>
                  <a:lnTo>
                    <a:pt x="958062" y="104902"/>
                  </a:lnTo>
                  <a:lnTo>
                    <a:pt x="958456" y="104648"/>
                  </a:lnTo>
                  <a:lnTo>
                    <a:pt x="959040" y="104267"/>
                  </a:lnTo>
                  <a:lnTo>
                    <a:pt x="958062" y="104267"/>
                  </a:lnTo>
                  <a:lnTo>
                    <a:pt x="958062" y="104140"/>
                  </a:lnTo>
                  <a:lnTo>
                    <a:pt x="958062" y="104013"/>
                  </a:lnTo>
                  <a:lnTo>
                    <a:pt x="959383" y="103886"/>
                  </a:lnTo>
                  <a:lnTo>
                    <a:pt x="958850" y="103632"/>
                  </a:lnTo>
                  <a:lnTo>
                    <a:pt x="961898" y="103632"/>
                  </a:lnTo>
                  <a:lnTo>
                    <a:pt x="961796" y="103251"/>
                  </a:lnTo>
                  <a:lnTo>
                    <a:pt x="959040" y="103378"/>
                  </a:lnTo>
                  <a:lnTo>
                    <a:pt x="958062" y="103251"/>
                  </a:lnTo>
                  <a:lnTo>
                    <a:pt x="958837" y="102882"/>
                  </a:lnTo>
                  <a:lnTo>
                    <a:pt x="957326" y="102743"/>
                  </a:lnTo>
                  <a:lnTo>
                    <a:pt x="958494" y="102489"/>
                  </a:lnTo>
                  <a:lnTo>
                    <a:pt x="958748" y="102362"/>
                  </a:lnTo>
                  <a:lnTo>
                    <a:pt x="959243" y="102108"/>
                  </a:lnTo>
                  <a:lnTo>
                    <a:pt x="958062" y="101727"/>
                  </a:lnTo>
                  <a:lnTo>
                    <a:pt x="958507" y="101663"/>
                  </a:lnTo>
                  <a:lnTo>
                    <a:pt x="958278" y="101346"/>
                  </a:lnTo>
                  <a:lnTo>
                    <a:pt x="958113" y="101092"/>
                  </a:lnTo>
                  <a:lnTo>
                    <a:pt x="960666" y="101600"/>
                  </a:lnTo>
                  <a:lnTo>
                    <a:pt x="959713" y="101092"/>
                  </a:lnTo>
                  <a:lnTo>
                    <a:pt x="959243" y="100838"/>
                  </a:lnTo>
                  <a:lnTo>
                    <a:pt x="957338" y="100711"/>
                  </a:lnTo>
                  <a:lnTo>
                    <a:pt x="957414" y="100584"/>
                  </a:lnTo>
                  <a:lnTo>
                    <a:pt x="957516" y="100457"/>
                  </a:lnTo>
                  <a:lnTo>
                    <a:pt x="960462" y="100584"/>
                  </a:lnTo>
                  <a:lnTo>
                    <a:pt x="960653" y="100634"/>
                  </a:lnTo>
                  <a:lnTo>
                    <a:pt x="963117" y="100584"/>
                  </a:lnTo>
                  <a:lnTo>
                    <a:pt x="964844" y="101219"/>
                  </a:lnTo>
                  <a:lnTo>
                    <a:pt x="963460" y="101854"/>
                  </a:lnTo>
                  <a:lnTo>
                    <a:pt x="967397" y="101600"/>
                  </a:lnTo>
                  <a:lnTo>
                    <a:pt x="964552" y="102108"/>
                  </a:lnTo>
                  <a:lnTo>
                    <a:pt x="964895" y="102222"/>
                  </a:lnTo>
                  <a:lnTo>
                    <a:pt x="965250" y="102222"/>
                  </a:lnTo>
                  <a:lnTo>
                    <a:pt x="965123" y="102209"/>
                  </a:lnTo>
                  <a:lnTo>
                    <a:pt x="967994" y="101981"/>
                  </a:lnTo>
                  <a:lnTo>
                    <a:pt x="967206" y="102489"/>
                  </a:lnTo>
                  <a:lnTo>
                    <a:pt x="965339" y="102235"/>
                  </a:lnTo>
                  <a:lnTo>
                    <a:pt x="964946" y="102235"/>
                  </a:lnTo>
                  <a:lnTo>
                    <a:pt x="964742" y="102235"/>
                  </a:lnTo>
                  <a:lnTo>
                    <a:pt x="964666" y="102362"/>
                  </a:lnTo>
                  <a:lnTo>
                    <a:pt x="964946" y="102616"/>
                  </a:lnTo>
                  <a:lnTo>
                    <a:pt x="963815" y="102616"/>
                  </a:lnTo>
                  <a:lnTo>
                    <a:pt x="963028" y="102489"/>
                  </a:lnTo>
                  <a:lnTo>
                    <a:pt x="961898" y="102489"/>
                  </a:lnTo>
                  <a:lnTo>
                    <a:pt x="961402" y="102870"/>
                  </a:lnTo>
                  <a:lnTo>
                    <a:pt x="964793" y="102743"/>
                  </a:lnTo>
                  <a:lnTo>
                    <a:pt x="964209" y="103251"/>
                  </a:lnTo>
                  <a:lnTo>
                    <a:pt x="962647" y="103352"/>
                  </a:lnTo>
                  <a:lnTo>
                    <a:pt x="963320" y="103505"/>
                  </a:lnTo>
                  <a:lnTo>
                    <a:pt x="964158" y="103759"/>
                  </a:lnTo>
                  <a:lnTo>
                    <a:pt x="966470" y="104013"/>
                  </a:lnTo>
                  <a:lnTo>
                    <a:pt x="965034" y="104140"/>
                  </a:lnTo>
                  <a:lnTo>
                    <a:pt x="962723" y="104013"/>
                  </a:lnTo>
                  <a:lnTo>
                    <a:pt x="964209" y="104648"/>
                  </a:lnTo>
                  <a:lnTo>
                    <a:pt x="965733" y="104648"/>
                  </a:lnTo>
                  <a:lnTo>
                    <a:pt x="965238" y="104394"/>
                  </a:lnTo>
                  <a:lnTo>
                    <a:pt x="969657" y="104267"/>
                  </a:lnTo>
                  <a:lnTo>
                    <a:pt x="969657" y="103327"/>
                  </a:lnTo>
                  <a:lnTo>
                    <a:pt x="968082" y="103251"/>
                  </a:lnTo>
                  <a:lnTo>
                    <a:pt x="968032" y="103632"/>
                  </a:lnTo>
                  <a:lnTo>
                    <a:pt x="967295" y="103378"/>
                  </a:lnTo>
                  <a:lnTo>
                    <a:pt x="965238" y="103251"/>
                  </a:lnTo>
                  <a:lnTo>
                    <a:pt x="965733" y="102743"/>
                  </a:lnTo>
                  <a:lnTo>
                    <a:pt x="969416" y="102743"/>
                  </a:lnTo>
                  <a:lnTo>
                    <a:pt x="970305" y="102882"/>
                  </a:lnTo>
                  <a:lnTo>
                    <a:pt x="970940" y="103378"/>
                  </a:lnTo>
                  <a:lnTo>
                    <a:pt x="970940" y="91833"/>
                  </a:lnTo>
                  <a:lnTo>
                    <a:pt x="970597" y="91821"/>
                  </a:lnTo>
                  <a:lnTo>
                    <a:pt x="973353" y="91313"/>
                  </a:lnTo>
                  <a:lnTo>
                    <a:pt x="972908" y="91567"/>
                  </a:lnTo>
                  <a:lnTo>
                    <a:pt x="973645" y="91694"/>
                  </a:lnTo>
                  <a:lnTo>
                    <a:pt x="975652" y="91567"/>
                  </a:lnTo>
                  <a:lnTo>
                    <a:pt x="975791" y="91313"/>
                  </a:lnTo>
                  <a:lnTo>
                    <a:pt x="975855" y="91186"/>
                  </a:lnTo>
                  <a:lnTo>
                    <a:pt x="974229" y="91059"/>
                  </a:lnTo>
                  <a:lnTo>
                    <a:pt x="974166" y="90805"/>
                  </a:lnTo>
                  <a:lnTo>
                    <a:pt x="974128" y="90678"/>
                  </a:lnTo>
                  <a:lnTo>
                    <a:pt x="976541" y="90678"/>
                  </a:lnTo>
                  <a:lnTo>
                    <a:pt x="976782" y="90932"/>
                  </a:lnTo>
                  <a:lnTo>
                    <a:pt x="979449" y="90805"/>
                  </a:lnTo>
                  <a:lnTo>
                    <a:pt x="979589" y="90678"/>
                  </a:lnTo>
                  <a:lnTo>
                    <a:pt x="980973" y="90678"/>
                  </a:lnTo>
                  <a:lnTo>
                    <a:pt x="980821" y="90551"/>
                  </a:lnTo>
                  <a:lnTo>
                    <a:pt x="980528" y="90297"/>
                  </a:lnTo>
                  <a:lnTo>
                    <a:pt x="979233" y="90297"/>
                  </a:lnTo>
                  <a:lnTo>
                    <a:pt x="978700" y="90551"/>
                  </a:lnTo>
                  <a:lnTo>
                    <a:pt x="974915" y="90551"/>
                  </a:lnTo>
                  <a:lnTo>
                    <a:pt x="974775" y="90297"/>
                  </a:lnTo>
                  <a:lnTo>
                    <a:pt x="973391" y="89789"/>
                  </a:lnTo>
                  <a:lnTo>
                    <a:pt x="973048" y="89662"/>
                  </a:lnTo>
                  <a:lnTo>
                    <a:pt x="974178" y="89662"/>
                  </a:lnTo>
                  <a:lnTo>
                    <a:pt x="975067" y="89789"/>
                  </a:lnTo>
                  <a:lnTo>
                    <a:pt x="975563" y="90043"/>
                  </a:lnTo>
                  <a:lnTo>
                    <a:pt x="975753" y="90043"/>
                  </a:lnTo>
                  <a:lnTo>
                    <a:pt x="977963" y="89916"/>
                  </a:lnTo>
                  <a:lnTo>
                    <a:pt x="977646" y="89662"/>
                  </a:lnTo>
                  <a:lnTo>
                    <a:pt x="977328" y="89408"/>
                  </a:lnTo>
                  <a:lnTo>
                    <a:pt x="974572" y="89281"/>
                  </a:lnTo>
                  <a:lnTo>
                    <a:pt x="973391" y="88900"/>
                  </a:lnTo>
                  <a:lnTo>
                    <a:pt x="974090" y="88392"/>
                  </a:lnTo>
                  <a:lnTo>
                    <a:pt x="973848" y="87884"/>
                  </a:lnTo>
                  <a:lnTo>
                    <a:pt x="973607" y="87376"/>
                  </a:lnTo>
                  <a:lnTo>
                    <a:pt x="973543" y="87249"/>
                  </a:lnTo>
                  <a:lnTo>
                    <a:pt x="977176" y="87376"/>
                  </a:lnTo>
                  <a:lnTo>
                    <a:pt x="976858" y="87249"/>
                  </a:lnTo>
                  <a:lnTo>
                    <a:pt x="976528" y="87122"/>
                  </a:lnTo>
                  <a:lnTo>
                    <a:pt x="976198" y="86995"/>
                  </a:lnTo>
                  <a:lnTo>
                    <a:pt x="976096" y="87122"/>
                  </a:lnTo>
                  <a:lnTo>
                    <a:pt x="975652" y="86741"/>
                  </a:lnTo>
                  <a:lnTo>
                    <a:pt x="978027" y="86868"/>
                  </a:lnTo>
                  <a:lnTo>
                    <a:pt x="977760" y="86741"/>
                  </a:lnTo>
                  <a:lnTo>
                    <a:pt x="977404" y="86614"/>
                  </a:lnTo>
                  <a:lnTo>
                    <a:pt x="976896" y="86436"/>
                  </a:lnTo>
                  <a:lnTo>
                    <a:pt x="976693" y="86487"/>
                  </a:lnTo>
                  <a:lnTo>
                    <a:pt x="975652" y="86614"/>
                  </a:lnTo>
                  <a:lnTo>
                    <a:pt x="975652" y="86487"/>
                  </a:lnTo>
                  <a:lnTo>
                    <a:pt x="974915" y="86487"/>
                  </a:lnTo>
                  <a:lnTo>
                    <a:pt x="976249" y="86360"/>
                  </a:lnTo>
                  <a:lnTo>
                    <a:pt x="974826" y="85852"/>
                  </a:lnTo>
                  <a:lnTo>
                    <a:pt x="976439" y="85852"/>
                  </a:lnTo>
                  <a:lnTo>
                    <a:pt x="976198" y="85979"/>
                  </a:lnTo>
                  <a:lnTo>
                    <a:pt x="977480" y="86106"/>
                  </a:lnTo>
                  <a:lnTo>
                    <a:pt x="977963" y="85979"/>
                  </a:lnTo>
                  <a:lnTo>
                    <a:pt x="977569" y="85979"/>
                  </a:lnTo>
                  <a:lnTo>
                    <a:pt x="977315" y="85852"/>
                  </a:lnTo>
                  <a:lnTo>
                    <a:pt x="977049" y="85725"/>
                  </a:lnTo>
                  <a:lnTo>
                    <a:pt x="969556" y="85725"/>
                  </a:lnTo>
                  <a:lnTo>
                    <a:pt x="969556" y="98806"/>
                  </a:lnTo>
                  <a:lnTo>
                    <a:pt x="967790" y="98882"/>
                  </a:lnTo>
                  <a:lnTo>
                    <a:pt x="967790" y="100203"/>
                  </a:lnTo>
                  <a:lnTo>
                    <a:pt x="966762" y="100076"/>
                  </a:lnTo>
                  <a:lnTo>
                    <a:pt x="965733" y="99949"/>
                  </a:lnTo>
                  <a:lnTo>
                    <a:pt x="965733" y="99822"/>
                  </a:lnTo>
                  <a:lnTo>
                    <a:pt x="965034" y="99822"/>
                  </a:lnTo>
                  <a:lnTo>
                    <a:pt x="964209" y="100076"/>
                  </a:lnTo>
                  <a:lnTo>
                    <a:pt x="963371" y="100076"/>
                  </a:lnTo>
                  <a:lnTo>
                    <a:pt x="963955" y="99949"/>
                  </a:lnTo>
                  <a:lnTo>
                    <a:pt x="963777" y="99822"/>
                  </a:lnTo>
                  <a:lnTo>
                    <a:pt x="963510" y="99631"/>
                  </a:lnTo>
                  <a:lnTo>
                    <a:pt x="964349" y="99695"/>
                  </a:lnTo>
                  <a:lnTo>
                    <a:pt x="967257" y="99822"/>
                  </a:lnTo>
                  <a:lnTo>
                    <a:pt x="967790" y="100203"/>
                  </a:lnTo>
                  <a:lnTo>
                    <a:pt x="967790" y="98882"/>
                  </a:lnTo>
                  <a:lnTo>
                    <a:pt x="966419" y="98933"/>
                  </a:lnTo>
                  <a:lnTo>
                    <a:pt x="966812" y="98806"/>
                  </a:lnTo>
                  <a:lnTo>
                    <a:pt x="964209" y="98425"/>
                  </a:lnTo>
                  <a:lnTo>
                    <a:pt x="964806" y="98298"/>
                  </a:lnTo>
                  <a:lnTo>
                    <a:pt x="966025" y="98044"/>
                  </a:lnTo>
                  <a:lnTo>
                    <a:pt x="968425" y="98679"/>
                  </a:lnTo>
                  <a:lnTo>
                    <a:pt x="969556" y="98806"/>
                  </a:lnTo>
                  <a:lnTo>
                    <a:pt x="969556" y="85725"/>
                  </a:lnTo>
                  <a:lnTo>
                    <a:pt x="969073" y="85725"/>
                  </a:lnTo>
                  <a:lnTo>
                    <a:pt x="969073" y="95758"/>
                  </a:lnTo>
                  <a:lnTo>
                    <a:pt x="965936" y="95758"/>
                  </a:lnTo>
                  <a:lnTo>
                    <a:pt x="966114" y="95631"/>
                  </a:lnTo>
                  <a:lnTo>
                    <a:pt x="967257" y="95631"/>
                  </a:lnTo>
                  <a:lnTo>
                    <a:pt x="965034" y="95504"/>
                  </a:lnTo>
                  <a:lnTo>
                    <a:pt x="965047" y="95758"/>
                  </a:lnTo>
                  <a:lnTo>
                    <a:pt x="965377" y="96139"/>
                  </a:lnTo>
                  <a:lnTo>
                    <a:pt x="965631" y="95973"/>
                  </a:lnTo>
                  <a:lnTo>
                    <a:pt x="965847" y="95821"/>
                  </a:lnTo>
                  <a:lnTo>
                    <a:pt x="965746" y="96012"/>
                  </a:lnTo>
                  <a:lnTo>
                    <a:pt x="966508" y="96266"/>
                  </a:lnTo>
                  <a:lnTo>
                    <a:pt x="962380" y="96139"/>
                  </a:lnTo>
                  <a:lnTo>
                    <a:pt x="966812" y="96520"/>
                  </a:lnTo>
                  <a:lnTo>
                    <a:pt x="964984" y="96469"/>
                  </a:lnTo>
                  <a:lnTo>
                    <a:pt x="964984" y="97663"/>
                  </a:lnTo>
                  <a:lnTo>
                    <a:pt x="962647" y="98018"/>
                  </a:lnTo>
                  <a:lnTo>
                    <a:pt x="963460" y="98298"/>
                  </a:lnTo>
                  <a:lnTo>
                    <a:pt x="962139" y="98044"/>
                  </a:lnTo>
                  <a:lnTo>
                    <a:pt x="961250" y="98425"/>
                  </a:lnTo>
                  <a:lnTo>
                    <a:pt x="959637" y="98552"/>
                  </a:lnTo>
                  <a:lnTo>
                    <a:pt x="959929" y="98679"/>
                  </a:lnTo>
                  <a:lnTo>
                    <a:pt x="962723" y="98679"/>
                  </a:lnTo>
                  <a:lnTo>
                    <a:pt x="962533" y="98806"/>
                  </a:lnTo>
                  <a:lnTo>
                    <a:pt x="961402" y="98933"/>
                  </a:lnTo>
                  <a:lnTo>
                    <a:pt x="961148" y="98920"/>
                  </a:lnTo>
                  <a:lnTo>
                    <a:pt x="961644" y="99314"/>
                  </a:lnTo>
                  <a:lnTo>
                    <a:pt x="964209" y="99060"/>
                  </a:lnTo>
                  <a:lnTo>
                    <a:pt x="962685" y="99568"/>
                  </a:lnTo>
                  <a:lnTo>
                    <a:pt x="963066" y="99606"/>
                  </a:lnTo>
                  <a:lnTo>
                    <a:pt x="960374" y="99822"/>
                  </a:lnTo>
                  <a:lnTo>
                    <a:pt x="956195" y="99568"/>
                  </a:lnTo>
                  <a:lnTo>
                    <a:pt x="956589" y="98933"/>
                  </a:lnTo>
                  <a:lnTo>
                    <a:pt x="960018" y="98844"/>
                  </a:lnTo>
                  <a:lnTo>
                    <a:pt x="959637" y="98806"/>
                  </a:lnTo>
                  <a:lnTo>
                    <a:pt x="958989" y="98425"/>
                  </a:lnTo>
                  <a:lnTo>
                    <a:pt x="958964" y="98298"/>
                  </a:lnTo>
                  <a:lnTo>
                    <a:pt x="958926" y="98171"/>
                  </a:lnTo>
                  <a:lnTo>
                    <a:pt x="958888" y="98044"/>
                  </a:lnTo>
                  <a:lnTo>
                    <a:pt x="958570" y="98069"/>
                  </a:lnTo>
                  <a:lnTo>
                    <a:pt x="958888" y="97917"/>
                  </a:lnTo>
                  <a:lnTo>
                    <a:pt x="957275" y="97790"/>
                  </a:lnTo>
                  <a:lnTo>
                    <a:pt x="956678" y="97917"/>
                  </a:lnTo>
                  <a:lnTo>
                    <a:pt x="955154" y="97917"/>
                  </a:lnTo>
                  <a:lnTo>
                    <a:pt x="957846" y="98132"/>
                  </a:lnTo>
                  <a:lnTo>
                    <a:pt x="955840" y="98298"/>
                  </a:lnTo>
                  <a:lnTo>
                    <a:pt x="955611" y="98171"/>
                  </a:lnTo>
                  <a:lnTo>
                    <a:pt x="955154" y="97917"/>
                  </a:lnTo>
                  <a:lnTo>
                    <a:pt x="955065" y="108077"/>
                  </a:lnTo>
                  <a:lnTo>
                    <a:pt x="954125" y="108077"/>
                  </a:lnTo>
                  <a:lnTo>
                    <a:pt x="954125" y="111125"/>
                  </a:lnTo>
                  <a:lnTo>
                    <a:pt x="951471" y="110998"/>
                  </a:lnTo>
                  <a:lnTo>
                    <a:pt x="952017" y="111252"/>
                  </a:lnTo>
                  <a:lnTo>
                    <a:pt x="950099" y="111125"/>
                  </a:lnTo>
                  <a:lnTo>
                    <a:pt x="952944" y="110744"/>
                  </a:lnTo>
                  <a:lnTo>
                    <a:pt x="953541" y="110744"/>
                  </a:lnTo>
                  <a:lnTo>
                    <a:pt x="954125" y="111125"/>
                  </a:lnTo>
                  <a:lnTo>
                    <a:pt x="954125" y="108077"/>
                  </a:lnTo>
                  <a:lnTo>
                    <a:pt x="952385" y="108077"/>
                  </a:lnTo>
                  <a:lnTo>
                    <a:pt x="952385" y="110667"/>
                  </a:lnTo>
                  <a:lnTo>
                    <a:pt x="951268" y="110490"/>
                  </a:lnTo>
                  <a:lnTo>
                    <a:pt x="952258" y="110490"/>
                  </a:lnTo>
                  <a:lnTo>
                    <a:pt x="952385" y="110667"/>
                  </a:lnTo>
                  <a:lnTo>
                    <a:pt x="952385" y="108077"/>
                  </a:lnTo>
                  <a:lnTo>
                    <a:pt x="951966" y="108077"/>
                  </a:lnTo>
                  <a:lnTo>
                    <a:pt x="951522" y="107950"/>
                  </a:lnTo>
                  <a:lnTo>
                    <a:pt x="950633" y="107696"/>
                  </a:lnTo>
                  <a:lnTo>
                    <a:pt x="947445" y="107950"/>
                  </a:lnTo>
                  <a:lnTo>
                    <a:pt x="947293" y="107823"/>
                  </a:lnTo>
                  <a:lnTo>
                    <a:pt x="948182" y="107823"/>
                  </a:lnTo>
                  <a:lnTo>
                    <a:pt x="954176" y="107378"/>
                  </a:lnTo>
                  <a:lnTo>
                    <a:pt x="952754" y="107569"/>
                  </a:lnTo>
                  <a:lnTo>
                    <a:pt x="952017" y="107696"/>
                  </a:lnTo>
                  <a:lnTo>
                    <a:pt x="952207" y="107823"/>
                  </a:lnTo>
                  <a:lnTo>
                    <a:pt x="954316" y="107823"/>
                  </a:lnTo>
                  <a:lnTo>
                    <a:pt x="954316" y="107696"/>
                  </a:lnTo>
                  <a:lnTo>
                    <a:pt x="954963" y="107696"/>
                  </a:lnTo>
                  <a:lnTo>
                    <a:pt x="955065" y="108077"/>
                  </a:lnTo>
                  <a:lnTo>
                    <a:pt x="955065" y="97917"/>
                  </a:lnTo>
                  <a:lnTo>
                    <a:pt x="954811" y="97917"/>
                  </a:lnTo>
                  <a:lnTo>
                    <a:pt x="957516" y="97536"/>
                  </a:lnTo>
                  <a:lnTo>
                    <a:pt x="954316" y="97536"/>
                  </a:lnTo>
                  <a:lnTo>
                    <a:pt x="957414" y="97028"/>
                  </a:lnTo>
                  <a:lnTo>
                    <a:pt x="961250" y="97282"/>
                  </a:lnTo>
                  <a:lnTo>
                    <a:pt x="964984" y="97663"/>
                  </a:lnTo>
                  <a:lnTo>
                    <a:pt x="964984" y="96469"/>
                  </a:lnTo>
                  <a:lnTo>
                    <a:pt x="962723" y="96393"/>
                  </a:lnTo>
                  <a:lnTo>
                    <a:pt x="964158" y="96647"/>
                  </a:lnTo>
                  <a:lnTo>
                    <a:pt x="962812" y="96774"/>
                  </a:lnTo>
                  <a:lnTo>
                    <a:pt x="962723" y="97028"/>
                  </a:lnTo>
                  <a:lnTo>
                    <a:pt x="961161" y="97028"/>
                  </a:lnTo>
                  <a:lnTo>
                    <a:pt x="961199" y="96774"/>
                  </a:lnTo>
                  <a:lnTo>
                    <a:pt x="959637" y="96647"/>
                  </a:lnTo>
                  <a:lnTo>
                    <a:pt x="957275" y="96520"/>
                  </a:lnTo>
                  <a:lnTo>
                    <a:pt x="961351" y="96520"/>
                  </a:lnTo>
                  <a:lnTo>
                    <a:pt x="960120" y="96393"/>
                  </a:lnTo>
                  <a:lnTo>
                    <a:pt x="958888" y="96266"/>
                  </a:lnTo>
                  <a:lnTo>
                    <a:pt x="959586" y="96139"/>
                  </a:lnTo>
                  <a:lnTo>
                    <a:pt x="959916" y="96139"/>
                  </a:lnTo>
                  <a:lnTo>
                    <a:pt x="960361" y="96253"/>
                  </a:lnTo>
                  <a:lnTo>
                    <a:pt x="961936" y="96139"/>
                  </a:lnTo>
                  <a:lnTo>
                    <a:pt x="960374" y="96062"/>
                  </a:lnTo>
                  <a:lnTo>
                    <a:pt x="959485" y="96012"/>
                  </a:lnTo>
                  <a:lnTo>
                    <a:pt x="960272" y="96050"/>
                  </a:lnTo>
                  <a:lnTo>
                    <a:pt x="963460" y="95885"/>
                  </a:lnTo>
                  <a:lnTo>
                    <a:pt x="963193" y="95631"/>
                  </a:lnTo>
                  <a:lnTo>
                    <a:pt x="962774" y="95250"/>
                  </a:lnTo>
                  <a:lnTo>
                    <a:pt x="959383" y="95631"/>
                  </a:lnTo>
                  <a:lnTo>
                    <a:pt x="959192" y="95440"/>
                  </a:lnTo>
                  <a:lnTo>
                    <a:pt x="959192" y="95885"/>
                  </a:lnTo>
                  <a:lnTo>
                    <a:pt x="959065" y="95872"/>
                  </a:lnTo>
                  <a:lnTo>
                    <a:pt x="959192" y="95885"/>
                  </a:lnTo>
                  <a:lnTo>
                    <a:pt x="959192" y="95440"/>
                  </a:lnTo>
                  <a:lnTo>
                    <a:pt x="958938" y="95173"/>
                  </a:lnTo>
                  <a:lnTo>
                    <a:pt x="959002" y="95859"/>
                  </a:lnTo>
                  <a:lnTo>
                    <a:pt x="958888" y="96139"/>
                  </a:lnTo>
                  <a:lnTo>
                    <a:pt x="956665" y="95846"/>
                  </a:lnTo>
                  <a:lnTo>
                    <a:pt x="958024" y="95872"/>
                  </a:lnTo>
                  <a:lnTo>
                    <a:pt x="958888" y="95885"/>
                  </a:lnTo>
                  <a:lnTo>
                    <a:pt x="958532" y="95758"/>
                  </a:lnTo>
                  <a:lnTo>
                    <a:pt x="957884" y="95631"/>
                  </a:lnTo>
                  <a:lnTo>
                    <a:pt x="956589" y="95377"/>
                  </a:lnTo>
                  <a:lnTo>
                    <a:pt x="958900" y="95135"/>
                  </a:lnTo>
                  <a:lnTo>
                    <a:pt x="961059" y="95123"/>
                  </a:lnTo>
                  <a:lnTo>
                    <a:pt x="961161" y="94996"/>
                  </a:lnTo>
                  <a:lnTo>
                    <a:pt x="962088" y="94996"/>
                  </a:lnTo>
                  <a:lnTo>
                    <a:pt x="961847" y="95123"/>
                  </a:lnTo>
                  <a:lnTo>
                    <a:pt x="961936" y="95250"/>
                  </a:lnTo>
                  <a:lnTo>
                    <a:pt x="962774" y="95250"/>
                  </a:lnTo>
                  <a:lnTo>
                    <a:pt x="962583" y="95123"/>
                  </a:lnTo>
                  <a:lnTo>
                    <a:pt x="962723" y="94996"/>
                  </a:lnTo>
                  <a:lnTo>
                    <a:pt x="963320" y="94996"/>
                  </a:lnTo>
                  <a:lnTo>
                    <a:pt x="963422" y="95123"/>
                  </a:lnTo>
                  <a:lnTo>
                    <a:pt x="964209" y="95123"/>
                  </a:lnTo>
                  <a:lnTo>
                    <a:pt x="963968" y="94996"/>
                  </a:lnTo>
                  <a:lnTo>
                    <a:pt x="963739" y="94869"/>
                  </a:lnTo>
                  <a:lnTo>
                    <a:pt x="963498" y="94742"/>
                  </a:lnTo>
                  <a:lnTo>
                    <a:pt x="963307" y="94640"/>
                  </a:lnTo>
                  <a:lnTo>
                    <a:pt x="963498" y="94615"/>
                  </a:lnTo>
                  <a:lnTo>
                    <a:pt x="965733" y="94361"/>
                  </a:lnTo>
                  <a:lnTo>
                    <a:pt x="963612" y="94742"/>
                  </a:lnTo>
                  <a:lnTo>
                    <a:pt x="966622" y="95135"/>
                  </a:lnTo>
                  <a:lnTo>
                    <a:pt x="967257" y="95377"/>
                  </a:lnTo>
                  <a:lnTo>
                    <a:pt x="967498" y="95631"/>
                  </a:lnTo>
                  <a:lnTo>
                    <a:pt x="967257" y="95631"/>
                  </a:lnTo>
                  <a:lnTo>
                    <a:pt x="969073" y="95758"/>
                  </a:lnTo>
                  <a:lnTo>
                    <a:pt x="969073" y="85725"/>
                  </a:lnTo>
                  <a:lnTo>
                    <a:pt x="967346" y="85725"/>
                  </a:lnTo>
                  <a:lnTo>
                    <a:pt x="967346" y="92329"/>
                  </a:lnTo>
                  <a:lnTo>
                    <a:pt x="964234" y="92405"/>
                  </a:lnTo>
                  <a:lnTo>
                    <a:pt x="964692" y="92202"/>
                  </a:lnTo>
                  <a:lnTo>
                    <a:pt x="964984" y="92075"/>
                  </a:lnTo>
                  <a:lnTo>
                    <a:pt x="967346" y="92329"/>
                  </a:lnTo>
                  <a:lnTo>
                    <a:pt x="967346" y="85725"/>
                  </a:lnTo>
                  <a:lnTo>
                    <a:pt x="963460" y="85725"/>
                  </a:lnTo>
                  <a:lnTo>
                    <a:pt x="963460" y="92964"/>
                  </a:lnTo>
                  <a:lnTo>
                    <a:pt x="963117" y="92938"/>
                  </a:lnTo>
                  <a:lnTo>
                    <a:pt x="963117" y="94234"/>
                  </a:lnTo>
                  <a:lnTo>
                    <a:pt x="962533" y="94640"/>
                  </a:lnTo>
                  <a:lnTo>
                    <a:pt x="959980" y="94703"/>
                  </a:lnTo>
                  <a:lnTo>
                    <a:pt x="960272" y="94615"/>
                  </a:lnTo>
                  <a:lnTo>
                    <a:pt x="958888" y="94615"/>
                  </a:lnTo>
                  <a:lnTo>
                    <a:pt x="959129" y="94729"/>
                  </a:lnTo>
                  <a:lnTo>
                    <a:pt x="958545" y="94742"/>
                  </a:lnTo>
                  <a:lnTo>
                    <a:pt x="957364" y="95123"/>
                  </a:lnTo>
                  <a:lnTo>
                    <a:pt x="955255" y="95123"/>
                  </a:lnTo>
                  <a:lnTo>
                    <a:pt x="955548" y="94488"/>
                  </a:lnTo>
                  <a:lnTo>
                    <a:pt x="956627" y="94361"/>
                  </a:lnTo>
                  <a:lnTo>
                    <a:pt x="958405" y="94488"/>
                  </a:lnTo>
                  <a:lnTo>
                    <a:pt x="958062" y="94361"/>
                  </a:lnTo>
                  <a:lnTo>
                    <a:pt x="960412" y="94488"/>
                  </a:lnTo>
                  <a:lnTo>
                    <a:pt x="960374" y="94615"/>
                  </a:lnTo>
                  <a:lnTo>
                    <a:pt x="961161" y="94615"/>
                  </a:lnTo>
                  <a:lnTo>
                    <a:pt x="960767" y="94361"/>
                  </a:lnTo>
                  <a:lnTo>
                    <a:pt x="958850" y="94361"/>
                  </a:lnTo>
                  <a:lnTo>
                    <a:pt x="959624" y="94234"/>
                  </a:lnTo>
                  <a:lnTo>
                    <a:pt x="960412" y="94107"/>
                  </a:lnTo>
                  <a:lnTo>
                    <a:pt x="959192" y="94234"/>
                  </a:lnTo>
                  <a:lnTo>
                    <a:pt x="958113" y="94234"/>
                  </a:lnTo>
                  <a:lnTo>
                    <a:pt x="958113" y="93853"/>
                  </a:lnTo>
                  <a:lnTo>
                    <a:pt x="959485" y="93980"/>
                  </a:lnTo>
                  <a:lnTo>
                    <a:pt x="959612" y="93853"/>
                  </a:lnTo>
                  <a:lnTo>
                    <a:pt x="959726" y="93726"/>
                  </a:lnTo>
                  <a:lnTo>
                    <a:pt x="961161" y="93853"/>
                  </a:lnTo>
                  <a:lnTo>
                    <a:pt x="959637" y="93853"/>
                  </a:lnTo>
                  <a:lnTo>
                    <a:pt x="963117" y="94234"/>
                  </a:lnTo>
                  <a:lnTo>
                    <a:pt x="963117" y="92938"/>
                  </a:lnTo>
                  <a:lnTo>
                    <a:pt x="960374" y="92710"/>
                  </a:lnTo>
                  <a:lnTo>
                    <a:pt x="962240" y="92583"/>
                  </a:lnTo>
                  <a:lnTo>
                    <a:pt x="963460" y="92964"/>
                  </a:lnTo>
                  <a:lnTo>
                    <a:pt x="963460" y="85725"/>
                  </a:lnTo>
                  <a:lnTo>
                    <a:pt x="958888" y="85725"/>
                  </a:lnTo>
                  <a:lnTo>
                    <a:pt x="958888" y="88646"/>
                  </a:lnTo>
                  <a:lnTo>
                    <a:pt x="958697" y="88900"/>
                  </a:lnTo>
                  <a:lnTo>
                    <a:pt x="957948" y="88646"/>
                  </a:lnTo>
                  <a:lnTo>
                    <a:pt x="957567" y="88519"/>
                  </a:lnTo>
                  <a:lnTo>
                    <a:pt x="955840" y="88646"/>
                  </a:lnTo>
                  <a:lnTo>
                    <a:pt x="956195" y="88519"/>
                  </a:lnTo>
                  <a:lnTo>
                    <a:pt x="955497" y="88011"/>
                  </a:lnTo>
                  <a:lnTo>
                    <a:pt x="955065" y="88011"/>
                  </a:lnTo>
                  <a:lnTo>
                    <a:pt x="955065" y="95821"/>
                  </a:lnTo>
                  <a:lnTo>
                    <a:pt x="955065" y="96139"/>
                  </a:lnTo>
                  <a:lnTo>
                    <a:pt x="954316" y="96012"/>
                  </a:lnTo>
                  <a:lnTo>
                    <a:pt x="954278" y="95885"/>
                  </a:lnTo>
                  <a:lnTo>
                    <a:pt x="952220" y="95846"/>
                  </a:lnTo>
                  <a:lnTo>
                    <a:pt x="951268" y="95758"/>
                  </a:lnTo>
                  <a:lnTo>
                    <a:pt x="955065" y="95821"/>
                  </a:lnTo>
                  <a:lnTo>
                    <a:pt x="955065" y="88011"/>
                  </a:lnTo>
                  <a:lnTo>
                    <a:pt x="953541" y="88011"/>
                  </a:lnTo>
                  <a:lnTo>
                    <a:pt x="950442" y="87884"/>
                  </a:lnTo>
                  <a:lnTo>
                    <a:pt x="951699" y="87757"/>
                  </a:lnTo>
                  <a:lnTo>
                    <a:pt x="954722" y="87452"/>
                  </a:lnTo>
                  <a:lnTo>
                    <a:pt x="954417" y="87630"/>
                  </a:lnTo>
                  <a:lnTo>
                    <a:pt x="955751" y="87630"/>
                  </a:lnTo>
                  <a:lnTo>
                    <a:pt x="956284" y="87630"/>
                  </a:lnTo>
                  <a:lnTo>
                    <a:pt x="956627" y="87376"/>
                  </a:lnTo>
                  <a:lnTo>
                    <a:pt x="957668" y="87376"/>
                  </a:lnTo>
                  <a:lnTo>
                    <a:pt x="957224" y="87630"/>
                  </a:lnTo>
                  <a:lnTo>
                    <a:pt x="957364" y="87757"/>
                  </a:lnTo>
                  <a:lnTo>
                    <a:pt x="955992" y="87884"/>
                  </a:lnTo>
                  <a:lnTo>
                    <a:pt x="955751" y="87630"/>
                  </a:lnTo>
                  <a:lnTo>
                    <a:pt x="954316" y="87757"/>
                  </a:lnTo>
                  <a:lnTo>
                    <a:pt x="955497" y="88011"/>
                  </a:lnTo>
                  <a:lnTo>
                    <a:pt x="957414" y="88265"/>
                  </a:lnTo>
                  <a:lnTo>
                    <a:pt x="958888" y="88646"/>
                  </a:lnTo>
                  <a:lnTo>
                    <a:pt x="958888" y="85725"/>
                  </a:lnTo>
                  <a:lnTo>
                    <a:pt x="958456" y="85725"/>
                  </a:lnTo>
                  <a:lnTo>
                    <a:pt x="958456" y="86106"/>
                  </a:lnTo>
                  <a:lnTo>
                    <a:pt x="957516" y="86233"/>
                  </a:lnTo>
                  <a:lnTo>
                    <a:pt x="957364" y="86614"/>
                  </a:lnTo>
                  <a:lnTo>
                    <a:pt x="956233" y="86614"/>
                  </a:lnTo>
                  <a:lnTo>
                    <a:pt x="955065" y="86499"/>
                  </a:lnTo>
                  <a:lnTo>
                    <a:pt x="955065" y="87249"/>
                  </a:lnTo>
                  <a:lnTo>
                    <a:pt x="952792" y="87376"/>
                  </a:lnTo>
                  <a:lnTo>
                    <a:pt x="952893" y="87249"/>
                  </a:lnTo>
                  <a:lnTo>
                    <a:pt x="955065" y="87249"/>
                  </a:lnTo>
                  <a:lnTo>
                    <a:pt x="955065" y="86499"/>
                  </a:lnTo>
                  <a:lnTo>
                    <a:pt x="955065" y="86233"/>
                  </a:lnTo>
                  <a:lnTo>
                    <a:pt x="956678" y="86233"/>
                  </a:lnTo>
                  <a:lnTo>
                    <a:pt x="956602" y="86106"/>
                  </a:lnTo>
                  <a:lnTo>
                    <a:pt x="956589" y="85852"/>
                  </a:lnTo>
                  <a:lnTo>
                    <a:pt x="958456" y="86106"/>
                  </a:lnTo>
                  <a:lnTo>
                    <a:pt x="958456" y="85725"/>
                  </a:lnTo>
                  <a:lnTo>
                    <a:pt x="936421" y="85725"/>
                  </a:lnTo>
                  <a:lnTo>
                    <a:pt x="932815" y="85725"/>
                  </a:lnTo>
                  <a:lnTo>
                    <a:pt x="932002" y="86614"/>
                  </a:lnTo>
                  <a:lnTo>
                    <a:pt x="935494" y="86741"/>
                  </a:lnTo>
                  <a:lnTo>
                    <a:pt x="935253" y="87376"/>
                  </a:lnTo>
                  <a:lnTo>
                    <a:pt x="934364" y="87376"/>
                  </a:lnTo>
                  <a:lnTo>
                    <a:pt x="934072" y="87249"/>
                  </a:lnTo>
                  <a:lnTo>
                    <a:pt x="933729" y="87376"/>
                  </a:lnTo>
                  <a:lnTo>
                    <a:pt x="934466" y="87630"/>
                  </a:lnTo>
                  <a:lnTo>
                    <a:pt x="935393" y="87884"/>
                  </a:lnTo>
                  <a:lnTo>
                    <a:pt x="936726" y="88011"/>
                  </a:lnTo>
                  <a:lnTo>
                    <a:pt x="934859" y="88138"/>
                  </a:lnTo>
                  <a:lnTo>
                    <a:pt x="934364" y="88011"/>
                  </a:lnTo>
                  <a:lnTo>
                    <a:pt x="933729" y="88138"/>
                  </a:lnTo>
                  <a:lnTo>
                    <a:pt x="935990" y="88519"/>
                  </a:lnTo>
                  <a:lnTo>
                    <a:pt x="938644" y="88519"/>
                  </a:lnTo>
                  <a:lnTo>
                    <a:pt x="940562" y="88900"/>
                  </a:lnTo>
                  <a:lnTo>
                    <a:pt x="938682" y="89281"/>
                  </a:lnTo>
                  <a:lnTo>
                    <a:pt x="940066" y="89154"/>
                  </a:lnTo>
                  <a:lnTo>
                    <a:pt x="937514" y="89408"/>
                  </a:lnTo>
                  <a:lnTo>
                    <a:pt x="937361" y="89281"/>
                  </a:lnTo>
                  <a:lnTo>
                    <a:pt x="936282" y="89154"/>
                  </a:lnTo>
                  <a:lnTo>
                    <a:pt x="935990" y="89281"/>
                  </a:lnTo>
                  <a:lnTo>
                    <a:pt x="938149" y="89535"/>
                  </a:lnTo>
                  <a:lnTo>
                    <a:pt x="940803" y="89662"/>
                  </a:lnTo>
                  <a:lnTo>
                    <a:pt x="941349" y="89789"/>
                  </a:lnTo>
                  <a:lnTo>
                    <a:pt x="941387" y="89535"/>
                  </a:lnTo>
                  <a:lnTo>
                    <a:pt x="941146" y="89408"/>
                  </a:lnTo>
                  <a:lnTo>
                    <a:pt x="940562" y="89281"/>
                  </a:lnTo>
                  <a:lnTo>
                    <a:pt x="942124" y="89281"/>
                  </a:lnTo>
                  <a:lnTo>
                    <a:pt x="942111" y="89154"/>
                  </a:lnTo>
                  <a:lnTo>
                    <a:pt x="942086" y="88900"/>
                  </a:lnTo>
                  <a:lnTo>
                    <a:pt x="943610" y="89154"/>
                  </a:lnTo>
                  <a:lnTo>
                    <a:pt x="942962" y="88900"/>
                  </a:lnTo>
                  <a:lnTo>
                    <a:pt x="942733" y="88646"/>
                  </a:lnTo>
                  <a:lnTo>
                    <a:pt x="942784" y="88265"/>
                  </a:lnTo>
                  <a:lnTo>
                    <a:pt x="942873" y="88138"/>
                  </a:lnTo>
                  <a:lnTo>
                    <a:pt x="945324" y="88265"/>
                  </a:lnTo>
                  <a:lnTo>
                    <a:pt x="943457" y="87757"/>
                  </a:lnTo>
                  <a:lnTo>
                    <a:pt x="945921" y="87884"/>
                  </a:lnTo>
                  <a:lnTo>
                    <a:pt x="945324" y="88392"/>
                  </a:lnTo>
                  <a:lnTo>
                    <a:pt x="947051" y="88519"/>
                  </a:lnTo>
                  <a:lnTo>
                    <a:pt x="946658" y="88900"/>
                  </a:lnTo>
                  <a:lnTo>
                    <a:pt x="944003" y="88900"/>
                  </a:lnTo>
                  <a:lnTo>
                    <a:pt x="945375" y="89281"/>
                  </a:lnTo>
                  <a:lnTo>
                    <a:pt x="945921" y="89408"/>
                  </a:lnTo>
                  <a:lnTo>
                    <a:pt x="945921" y="90424"/>
                  </a:lnTo>
                  <a:lnTo>
                    <a:pt x="944473" y="90500"/>
                  </a:lnTo>
                  <a:lnTo>
                    <a:pt x="944803" y="90424"/>
                  </a:lnTo>
                  <a:lnTo>
                    <a:pt x="945032" y="90373"/>
                  </a:lnTo>
                  <a:lnTo>
                    <a:pt x="945769" y="90297"/>
                  </a:lnTo>
                  <a:lnTo>
                    <a:pt x="945921" y="90424"/>
                  </a:lnTo>
                  <a:lnTo>
                    <a:pt x="945921" y="89408"/>
                  </a:lnTo>
                  <a:lnTo>
                    <a:pt x="944397" y="89408"/>
                  </a:lnTo>
                  <a:lnTo>
                    <a:pt x="944930" y="89789"/>
                  </a:lnTo>
                  <a:lnTo>
                    <a:pt x="942873" y="89662"/>
                  </a:lnTo>
                  <a:lnTo>
                    <a:pt x="942327" y="90043"/>
                  </a:lnTo>
                  <a:lnTo>
                    <a:pt x="944194" y="90043"/>
                  </a:lnTo>
                  <a:lnTo>
                    <a:pt x="943724" y="90246"/>
                  </a:lnTo>
                  <a:lnTo>
                    <a:pt x="941095" y="90170"/>
                  </a:lnTo>
                  <a:lnTo>
                    <a:pt x="939863" y="90297"/>
                  </a:lnTo>
                  <a:lnTo>
                    <a:pt x="942428" y="90297"/>
                  </a:lnTo>
                  <a:lnTo>
                    <a:pt x="940803" y="90805"/>
                  </a:lnTo>
                  <a:lnTo>
                    <a:pt x="940523" y="90893"/>
                  </a:lnTo>
                  <a:lnTo>
                    <a:pt x="942759" y="90716"/>
                  </a:lnTo>
                  <a:lnTo>
                    <a:pt x="943648" y="90678"/>
                  </a:lnTo>
                  <a:lnTo>
                    <a:pt x="944105" y="90576"/>
                  </a:lnTo>
                  <a:lnTo>
                    <a:pt x="946746" y="90678"/>
                  </a:lnTo>
                  <a:lnTo>
                    <a:pt x="946658" y="90805"/>
                  </a:lnTo>
                  <a:lnTo>
                    <a:pt x="944092" y="90678"/>
                  </a:lnTo>
                  <a:lnTo>
                    <a:pt x="945426" y="91186"/>
                  </a:lnTo>
                  <a:lnTo>
                    <a:pt x="945248" y="91198"/>
                  </a:lnTo>
                  <a:lnTo>
                    <a:pt x="947445" y="91440"/>
                  </a:lnTo>
                  <a:lnTo>
                    <a:pt x="945476" y="91821"/>
                  </a:lnTo>
                  <a:lnTo>
                    <a:pt x="945870" y="91948"/>
                  </a:lnTo>
                  <a:lnTo>
                    <a:pt x="943686" y="91948"/>
                  </a:lnTo>
                  <a:lnTo>
                    <a:pt x="943406" y="91821"/>
                  </a:lnTo>
                  <a:lnTo>
                    <a:pt x="942911" y="92202"/>
                  </a:lnTo>
                  <a:lnTo>
                    <a:pt x="943216" y="92278"/>
                  </a:lnTo>
                  <a:lnTo>
                    <a:pt x="943368" y="92316"/>
                  </a:lnTo>
                  <a:lnTo>
                    <a:pt x="943216" y="92278"/>
                  </a:lnTo>
                  <a:lnTo>
                    <a:pt x="943000" y="92405"/>
                  </a:lnTo>
                  <a:lnTo>
                    <a:pt x="943927" y="92557"/>
                  </a:lnTo>
                  <a:lnTo>
                    <a:pt x="943749" y="92329"/>
                  </a:lnTo>
                  <a:lnTo>
                    <a:pt x="944448" y="92290"/>
                  </a:lnTo>
                  <a:lnTo>
                    <a:pt x="943978" y="92075"/>
                  </a:lnTo>
                  <a:lnTo>
                    <a:pt x="943698" y="91960"/>
                  </a:lnTo>
                  <a:lnTo>
                    <a:pt x="945426" y="92075"/>
                  </a:lnTo>
                  <a:lnTo>
                    <a:pt x="945959" y="92202"/>
                  </a:lnTo>
                  <a:lnTo>
                    <a:pt x="945413" y="92252"/>
                  </a:lnTo>
                  <a:lnTo>
                    <a:pt x="946658" y="92202"/>
                  </a:lnTo>
                  <a:lnTo>
                    <a:pt x="945959" y="92583"/>
                  </a:lnTo>
                  <a:lnTo>
                    <a:pt x="944841" y="92659"/>
                  </a:lnTo>
                  <a:lnTo>
                    <a:pt x="944041" y="92710"/>
                  </a:lnTo>
                  <a:lnTo>
                    <a:pt x="943940" y="92570"/>
                  </a:lnTo>
                  <a:lnTo>
                    <a:pt x="942924" y="92456"/>
                  </a:lnTo>
                  <a:lnTo>
                    <a:pt x="941781" y="92329"/>
                  </a:lnTo>
                  <a:lnTo>
                    <a:pt x="941387" y="92710"/>
                  </a:lnTo>
                  <a:lnTo>
                    <a:pt x="941984" y="92837"/>
                  </a:lnTo>
                  <a:lnTo>
                    <a:pt x="942276" y="92837"/>
                  </a:lnTo>
                  <a:lnTo>
                    <a:pt x="942124" y="92964"/>
                  </a:lnTo>
                  <a:lnTo>
                    <a:pt x="944930" y="92964"/>
                  </a:lnTo>
                  <a:lnTo>
                    <a:pt x="945172" y="93091"/>
                  </a:lnTo>
                  <a:lnTo>
                    <a:pt x="941197" y="93218"/>
                  </a:lnTo>
                  <a:lnTo>
                    <a:pt x="944486" y="93218"/>
                  </a:lnTo>
                  <a:lnTo>
                    <a:pt x="946797" y="93218"/>
                  </a:lnTo>
                  <a:lnTo>
                    <a:pt x="945959" y="93599"/>
                  </a:lnTo>
                  <a:lnTo>
                    <a:pt x="944473" y="93662"/>
                  </a:lnTo>
                  <a:lnTo>
                    <a:pt x="944930" y="93726"/>
                  </a:lnTo>
                  <a:lnTo>
                    <a:pt x="944130" y="93764"/>
                  </a:lnTo>
                  <a:lnTo>
                    <a:pt x="943800" y="94386"/>
                  </a:lnTo>
                  <a:lnTo>
                    <a:pt x="944486" y="94615"/>
                  </a:lnTo>
                  <a:lnTo>
                    <a:pt x="942124" y="94996"/>
                  </a:lnTo>
                  <a:lnTo>
                    <a:pt x="946505" y="94996"/>
                  </a:lnTo>
                  <a:lnTo>
                    <a:pt x="943457" y="95377"/>
                  </a:lnTo>
                  <a:lnTo>
                    <a:pt x="946696" y="95504"/>
                  </a:lnTo>
                  <a:lnTo>
                    <a:pt x="945616" y="95631"/>
                  </a:lnTo>
                  <a:lnTo>
                    <a:pt x="944778" y="95758"/>
                  </a:lnTo>
                  <a:lnTo>
                    <a:pt x="943648" y="95758"/>
                  </a:lnTo>
                  <a:lnTo>
                    <a:pt x="943457" y="95504"/>
                  </a:lnTo>
                  <a:lnTo>
                    <a:pt x="942124" y="95504"/>
                  </a:lnTo>
                  <a:lnTo>
                    <a:pt x="942124" y="95885"/>
                  </a:lnTo>
                  <a:lnTo>
                    <a:pt x="944003" y="96012"/>
                  </a:lnTo>
                  <a:lnTo>
                    <a:pt x="947204" y="95758"/>
                  </a:lnTo>
                  <a:lnTo>
                    <a:pt x="948817" y="95631"/>
                  </a:lnTo>
                  <a:lnTo>
                    <a:pt x="948220" y="96393"/>
                  </a:lnTo>
                  <a:lnTo>
                    <a:pt x="945134" y="96266"/>
                  </a:lnTo>
                  <a:lnTo>
                    <a:pt x="944778" y="96520"/>
                  </a:lnTo>
                  <a:lnTo>
                    <a:pt x="943648" y="96774"/>
                  </a:lnTo>
                  <a:lnTo>
                    <a:pt x="940993" y="96774"/>
                  </a:lnTo>
                  <a:lnTo>
                    <a:pt x="943698" y="96520"/>
                  </a:lnTo>
                  <a:lnTo>
                    <a:pt x="942124" y="96393"/>
                  </a:lnTo>
                  <a:lnTo>
                    <a:pt x="940358" y="96774"/>
                  </a:lnTo>
                  <a:lnTo>
                    <a:pt x="943648" y="97155"/>
                  </a:lnTo>
                  <a:lnTo>
                    <a:pt x="942517" y="97536"/>
                  </a:lnTo>
                  <a:lnTo>
                    <a:pt x="943864" y="98132"/>
                  </a:lnTo>
                  <a:lnTo>
                    <a:pt x="942911" y="98806"/>
                  </a:lnTo>
                  <a:lnTo>
                    <a:pt x="944346" y="98907"/>
                  </a:lnTo>
                  <a:lnTo>
                    <a:pt x="944727" y="98933"/>
                  </a:lnTo>
                  <a:lnTo>
                    <a:pt x="944765" y="98729"/>
                  </a:lnTo>
                  <a:lnTo>
                    <a:pt x="944740" y="98171"/>
                  </a:lnTo>
                  <a:lnTo>
                    <a:pt x="945959" y="98679"/>
                  </a:lnTo>
                  <a:lnTo>
                    <a:pt x="945870" y="98806"/>
                  </a:lnTo>
                  <a:lnTo>
                    <a:pt x="944765" y="98729"/>
                  </a:lnTo>
                  <a:lnTo>
                    <a:pt x="944778" y="98933"/>
                  </a:lnTo>
                  <a:lnTo>
                    <a:pt x="954468" y="98806"/>
                  </a:lnTo>
                  <a:lnTo>
                    <a:pt x="952893" y="99187"/>
                  </a:lnTo>
                  <a:lnTo>
                    <a:pt x="952893" y="106553"/>
                  </a:lnTo>
                  <a:lnTo>
                    <a:pt x="952398" y="106680"/>
                  </a:lnTo>
                  <a:lnTo>
                    <a:pt x="952017" y="106680"/>
                  </a:lnTo>
                  <a:lnTo>
                    <a:pt x="952017" y="106934"/>
                  </a:lnTo>
                  <a:lnTo>
                    <a:pt x="951026" y="106934"/>
                  </a:lnTo>
                  <a:lnTo>
                    <a:pt x="950874" y="106934"/>
                  </a:lnTo>
                  <a:lnTo>
                    <a:pt x="950785" y="106680"/>
                  </a:lnTo>
                  <a:lnTo>
                    <a:pt x="950988" y="106895"/>
                  </a:lnTo>
                  <a:lnTo>
                    <a:pt x="951636" y="106680"/>
                  </a:lnTo>
                  <a:lnTo>
                    <a:pt x="952017" y="106553"/>
                  </a:lnTo>
                  <a:lnTo>
                    <a:pt x="952893" y="106553"/>
                  </a:lnTo>
                  <a:lnTo>
                    <a:pt x="952893" y="99187"/>
                  </a:lnTo>
                  <a:lnTo>
                    <a:pt x="951661" y="99479"/>
                  </a:lnTo>
                  <a:lnTo>
                    <a:pt x="951661" y="101854"/>
                  </a:lnTo>
                  <a:lnTo>
                    <a:pt x="950734" y="102158"/>
                  </a:lnTo>
                  <a:lnTo>
                    <a:pt x="950734" y="107124"/>
                  </a:lnTo>
                  <a:lnTo>
                    <a:pt x="946556" y="106934"/>
                  </a:lnTo>
                  <a:lnTo>
                    <a:pt x="945375" y="106883"/>
                  </a:lnTo>
                  <a:lnTo>
                    <a:pt x="945375" y="107442"/>
                  </a:lnTo>
                  <a:lnTo>
                    <a:pt x="945172" y="107569"/>
                  </a:lnTo>
                  <a:lnTo>
                    <a:pt x="943381" y="107569"/>
                  </a:lnTo>
                  <a:lnTo>
                    <a:pt x="944397" y="107315"/>
                  </a:lnTo>
                  <a:lnTo>
                    <a:pt x="944435" y="107442"/>
                  </a:lnTo>
                  <a:lnTo>
                    <a:pt x="945375" y="107442"/>
                  </a:lnTo>
                  <a:lnTo>
                    <a:pt x="945375" y="106883"/>
                  </a:lnTo>
                  <a:lnTo>
                    <a:pt x="943749" y="106807"/>
                  </a:lnTo>
                  <a:lnTo>
                    <a:pt x="947648" y="106248"/>
                  </a:lnTo>
                  <a:lnTo>
                    <a:pt x="949718" y="106692"/>
                  </a:lnTo>
                  <a:lnTo>
                    <a:pt x="950633" y="107061"/>
                  </a:lnTo>
                  <a:lnTo>
                    <a:pt x="950734" y="102158"/>
                  </a:lnTo>
                  <a:lnTo>
                    <a:pt x="950493" y="102235"/>
                  </a:lnTo>
                  <a:lnTo>
                    <a:pt x="950493" y="104013"/>
                  </a:lnTo>
                  <a:lnTo>
                    <a:pt x="950493" y="105029"/>
                  </a:lnTo>
                  <a:lnTo>
                    <a:pt x="950493" y="105537"/>
                  </a:lnTo>
                  <a:lnTo>
                    <a:pt x="950010" y="105740"/>
                  </a:lnTo>
                  <a:lnTo>
                    <a:pt x="950493" y="105791"/>
                  </a:lnTo>
                  <a:lnTo>
                    <a:pt x="949744" y="106045"/>
                  </a:lnTo>
                  <a:lnTo>
                    <a:pt x="950493" y="106172"/>
                  </a:lnTo>
                  <a:lnTo>
                    <a:pt x="948182" y="106172"/>
                  </a:lnTo>
                  <a:lnTo>
                    <a:pt x="948220" y="106045"/>
                  </a:lnTo>
                  <a:lnTo>
                    <a:pt x="949744" y="106045"/>
                  </a:lnTo>
                  <a:lnTo>
                    <a:pt x="948448" y="105918"/>
                  </a:lnTo>
                  <a:lnTo>
                    <a:pt x="945870" y="105664"/>
                  </a:lnTo>
                  <a:lnTo>
                    <a:pt x="945908" y="105422"/>
                  </a:lnTo>
                  <a:lnTo>
                    <a:pt x="949667" y="105702"/>
                  </a:lnTo>
                  <a:lnTo>
                    <a:pt x="949731" y="105422"/>
                  </a:lnTo>
                  <a:lnTo>
                    <a:pt x="950493" y="105537"/>
                  </a:lnTo>
                  <a:lnTo>
                    <a:pt x="950493" y="105029"/>
                  </a:lnTo>
                  <a:lnTo>
                    <a:pt x="949845" y="105156"/>
                  </a:lnTo>
                  <a:lnTo>
                    <a:pt x="949706" y="105168"/>
                  </a:lnTo>
                  <a:lnTo>
                    <a:pt x="947445" y="105283"/>
                  </a:lnTo>
                  <a:lnTo>
                    <a:pt x="947585" y="105029"/>
                  </a:lnTo>
                  <a:lnTo>
                    <a:pt x="946696" y="105029"/>
                  </a:lnTo>
                  <a:lnTo>
                    <a:pt x="947191" y="104902"/>
                  </a:lnTo>
                  <a:lnTo>
                    <a:pt x="948423" y="104902"/>
                  </a:lnTo>
                  <a:lnTo>
                    <a:pt x="948220" y="104648"/>
                  </a:lnTo>
                  <a:lnTo>
                    <a:pt x="949655" y="104648"/>
                  </a:lnTo>
                  <a:lnTo>
                    <a:pt x="948715" y="105029"/>
                  </a:lnTo>
                  <a:lnTo>
                    <a:pt x="950493" y="105029"/>
                  </a:lnTo>
                  <a:lnTo>
                    <a:pt x="950493" y="104013"/>
                  </a:lnTo>
                  <a:lnTo>
                    <a:pt x="947737" y="104140"/>
                  </a:lnTo>
                  <a:lnTo>
                    <a:pt x="947572" y="103886"/>
                  </a:lnTo>
                  <a:lnTo>
                    <a:pt x="947458" y="103632"/>
                  </a:lnTo>
                  <a:lnTo>
                    <a:pt x="947445" y="103505"/>
                  </a:lnTo>
                  <a:lnTo>
                    <a:pt x="950239" y="103378"/>
                  </a:lnTo>
                  <a:lnTo>
                    <a:pt x="950366" y="103632"/>
                  </a:lnTo>
                  <a:lnTo>
                    <a:pt x="950493" y="104013"/>
                  </a:lnTo>
                  <a:lnTo>
                    <a:pt x="950493" y="102235"/>
                  </a:lnTo>
                  <a:lnTo>
                    <a:pt x="946061" y="102362"/>
                  </a:lnTo>
                  <a:lnTo>
                    <a:pt x="945134" y="101473"/>
                  </a:lnTo>
                  <a:lnTo>
                    <a:pt x="948042" y="101409"/>
                  </a:lnTo>
                  <a:lnTo>
                    <a:pt x="946696" y="101346"/>
                  </a:lnTo>
                  <a:lnTo>
                    <a:pt x="947813" y="101219"/>
                  </a:lnTo>
                  <a:lnTo>
                    <a:pt x="948791" y="101104"/>
                  </a:lnTo>
                  <a:lnTo>
                    <a:pt x="949413" y="101371"/>
                  </a:lnTo>
                  <a:lnTo>
                    <a:pt x="950493" y="101346"/>
                  </a:lnTo>
                  <a:lnTo>
                    <a:pt x="949998" y="101473"/>
                  </a:lnTo>
                  <a:lnTo>
                    <a:pt x="949312" y="101727"/>
                  </a:lnTo>
                  <a:lnTo>
                    <a:pt x="950493" y="101727"/>
                  </a:lnTo>
                  <a:lnTo>
                    <a:pt x="950391" y="101854"/>
                  </a:lnTo>
                  <a:lnTo>
                    <a:pt x="948220" y="101854"/>
                  </a:lnTo>
                  <a:lnTo>
                    <a:pt x="947877" y="102108"/>
                  </a:lnTo>
                  <a:lnTo>
                    <a:pt x="951661" y="101854"/>
                  </a:lnTo>
                  <a:lnTo>
                    <a:pt x="951661" y="99479"/>
                  </a:lnTo>
                  <a:lnTo>
                    <a:pt x="950493" y="99745"/>
                  </a:lnTo>
                  <a:lnTo>
                    <a:pt x="950493" y="100838"/>
                  </a:lnTo>
                  <a:lnTo>
                    <a:pt x="948474" y="100965"/>
                  </a:lnTo>
                  <a:lnTo>
                    <a:pt x="948728" y="101079"/>
                  </a:lnTo>
                  <a:lnTo>
                    <a:pt x="947369" y="100965"/>
                  </a:lnTo>
                  <a:lnTo>
                    <a:pt x="946835" y="100926"/>
                  </a:lnTo>
                  <a:lnTo>
                    <a:pt x="947166" y="100736"/>
                  </a:lnTo>
                  <a:lnTo>
                    <a:pt x="950493" y="100838"/>
                  </a:lnTo>
                  <a:lnTo>
                    <a:pt x="950493" y="99745"/>
                  </a:lnTo>
                  <a:lnTo>
                    <a:pt x="946404" y="100711"/>
                  </a:lnTo>
                  <a:lnTo>
                    <a:pt x="946899" y="100584"/>
                  </a:lnTo>
                  <a:lnTo>
                    <a:pt x="946238" y="100584"/>
                  </a:lnTo>
                  <a:lnTo>
                    <a:pt x="946391" y="100711"/>
                  </a:lnTo>
                  <a:lnTo>
                    <a:pt x="946670" y="100914"/>
                  </a:lnTo>
                  <a:lnTo>
                    <a:pt x="945819" y="100838"/>
                  </a:lnTo>
                  <a:lnTo>
                    <a:pt x="944397" y="100584"/>
                  </a:lnTo>
                  <a:lnTo>
                    <a:pt x="944664" y="100507"/>
                  </a:lnTo>
                  <a:lnTo>
                    <a:pt x="942911" y="99822"/>
                  </a:lnTo>
                  <a:lnTo>
                    <a:pt x="940562" y="100203"/>
                  </a:lnTo>
                  <a:lnTo>
                    <a:pt x="940955" y="100584"/>
                  </a:lnTo>
                  <a:lnTo>
                    <a:pt x="941019" y="100736"/>
                  </a:lnTo>
                  <a:lnTo>
                    <a:pt x="938441" y="101600"/>
                  </a:lnTo>
                  <a:lnTo>
                    <a:pt x="941349" y="101346"/>
                  </a:lnTo>
                  <a:lnTo>
                    <a:pt x="940562" y="101346"/>
                  </a:lnTo>
                  <a:lnTo>
                    <a:pt x="940409" y="101219"/>
                  </a:lnTo>
                  <a:lnTo>
                    <a:pt x="941349" y="101219"/>
                  </a:lnTo>
                  <a:lnTo>
                    <a:pt x="942479" y="101727"/>
                  </a:lnTo>
                  <a:lnTo>
                    <a:pt x="940600" y="101981"/>
                  </a:lnTo>
                  <a:lnTo>
                    <a:pt x="939215" y="102209"/>
                  </a:lnTo>
                  <a:lnTo>
                    <a:pt x="940854" y="102489"/>
                  </a:lnTo>
                  <a:lnTo>
                    <a:pt x="940384" y="102616"/>
                  </a:lnTo>
                  <a:lnTo>
                    <a:pt x="940562" y="102616"/>
                  </a:lnTo>
                  <a:lnTo>
                    <a:pt x="941095" y="103251"/>
                  </a:lnTo>
                  <a:lnTo>
                    <a:pt x="941438" y="103632"/>
                  </a:lnTo>
                  <a:lnTo>
                    <a:pt x="939571" y="103632"/>
                  </a:lnTo>
                  <a:lnTo>
                    <a:pt x="941349" y="104267"/>
                  </a:lnTo>
                  <a:lnTo>
                    <a:pt x="938593" y="104140"/>
                  </a:lnTo>
                  <a:lnTo>
                    <a:pt x="937260" y="104902"/>
                  </a:lnTo>
                  <a:lnTo>
                    <a:pt x="940600" y="104902"/>
                  </a:lnTo>
                  <a:lnTo>
                    <a:pt x="942378" y="105029"/>
                  </a:lnTo>
                  <a:lnTo>
                    <a:pt x="939825" y="105410"/>
                  </a:lnTo>
                  <a:lnTo>
                    <a:pt x="942251" y="105422"/>
                  </a:lnTo>
                  <a:lnTo>
                    <a:pt x="942962" y="105537"/>
                  </a:lnTo>
                  <a:lnTo>
                    <a:pt x="943610" y="105791"/>
                  </a:lnTo>
                  <a:lnTo>
                    <a:pt x="941489" y="105918"/>
                  </a:lnTo>
                  <a:lnTo>
                    <a:pt x="941641" y="105664"/>
                  </a:lnTo>
                  <a:lnTo>
                    <a:pt x="939825" y="105664"/>
                  </a:lnTo>
                  <a:lnTo>
                    <a:pt x="939825" y="106299"/>
                  </a:lnTo>
                  <a:lnTo>
                    <a:pt x="940752" y="106299"/>
                  </a:lnTo>
                  <a:lnTo>
                    <a:pt x="941984" y="106172"/>
                  </a:lnTo>
                  <a:lnTo>
                    <a:pt x="942124" y="106299"/>
                  </a:lnTo>
                  <a:lnTo>
                    <a:pt x="940638" y="106578"/>
                  </a:lnTo>
                  <a:lnTo>
                    <a:pt x="938542" y="107315"/>
                  </a:lnTo>
                  <a:lnTo>
                    <a:pt x="939825" y="107315"/>
                  </a:lnTo>
                  <a:lnTo>
                    <a:pt x="942873" y="106934"/>
                  </a:lnTo>
                  <a:lnTo>
                    <a:pt x="942517" y="107569"/>
                  </a:lnTo>
                  <a:lnTo>
                    <a:pt x="942441" y="107696"/>
                  </a:lnTo>
                  <a:lnTo>
                    <a:pt x="942276" y="107721"/>
                  </a:lnTo>
                  <a:lnTo>
                    <a:pt x="942441" y="107696"/>
                  </a:lnTo>
                  <a:lnTo>
                    <a:pt x="942441" y="107569"/>
                  </a:lnTo>
                  <a:lnTo>
                    <a:pt x="942124" y="107569"/>
                  </a:lnTo>
                  <a:lnTo>
                    <a:pt x="942060" y="107696"/>
                  </a:lnTo>
                  <a:lnTo>
                    <a:pt x="939825" y="107696"/>
                  </a:lnTo>
                  <a:lnTo>
                    <a:pt x="939431" y="108204"/>
                  </a:lnTo>
                  <a:lnTo>
                    <a:pt x="940955" y="108204"/>
                  </a:lnTo>
                  <a:lnTo>
                    <a:pt x="941984" y="107823"/>
                  </a:lnTo>
                  <a:lnTo>
                    <a:pt x="941832" y="108077"/>
                  </a:lnTo>
                  <a:lnTo>
                    <a:pt x="945769" y="107823"/>
                  </a:lnTo>
                  <a:lnTo>
                    <a:pt x="945921" y="108204"/>
                  </a:lnTo>
                  <a:lnTo>
                    <a:pt x="944829" y="108204"/>
                  </a:lnTo>
                  <a:lnTo>
                    <a:pt x="944638" y="108331"/>
                  </a:lnTo>
                  <a:lnTo>
                    <a:pt x="943610" y="108458"/>
                  </a:lnTo>
                  <a:lnTo>
                    <a:pt x="943648" y="108331"/>
                  </a:lnTo>
                  <a:lnTo>
                    <a:pt x="944587" y="108331"/>
                  </a:lnTo>
                  <a:lnTo>
                    <a:pt x="944397" y="108077"/>
                  </a:lnTo>
                  <a:lnTo>
                    <a:pt x="942022" y="108242"/>
                  </a:lnTo>
                  <a:lnTo>
                    <a:pt x="942873" y="108331"/>
                  </a:lnTo>
                  <a:lnTo>
                    <a:pt x="941247" y="108839"/>
                  </a:lnTo>
                  <a:lnTo>
                    <a:pt x="942124" y="108585"/>
                  </a:lnTo>
                  <a:lnTo>
                    <a:pt x="942873" y="109093"/>
                  </a:lnTo>
                  <a:lnTo>
                    <a:pt x="941882" y="109093"/>
                  </a:lnTo>
                  <a:lnTo>
                    <a:pt x="941781" y="108966"/>
                  </a:lnTo>
                  <a:lnTo>
                    <a:pt x="940562" y="108966"/>
                  </a:lnTo>
                  <a:lnTo>
                    <a:pt x="941349" y="109601"/>
                  </a:lnTo>
                  <a:lnTo>
                    <a:pt x="946061" y="109601"/>
                  </a:lnTo>
                  <a:lnTo>
                    <a:pt x="944346" y="109982"/>
                  </a:lnTo>
                  <a:lnTo>
                    <a:pt x="944587" y="109982"/>
                  </a:lnTo>
                  <a:lnTo>
                    <a:pt x="946404" y="109601"/>
                  </a:lnTo>
                  <a:lnTo>
                    <a:pt x="946658" y="109855"/>
                  </a:lnTo>
                  <a:lnTo>
                    <a:pt x="945565" y="110109"/>
                  </a:lnTo>
                  <a:lnTo>
                    <a:pt x="943165" y="110236"/>
                  </a:lnTo>
                  <a:lnTo>
                    <a:pt x="942873" y="110617"/>
                  </a:lnTo>
                  <a:lnTo>
                    <a:pt x="944981" y="110617"/>
                  </a:lnTo>
                  <a:lnTo>
                    <a:pt x="945134" y="110744"/>
                  </a:lnTo>
                  <a:lnTo>
                    <a:pt x="944245" y="110871"/>
                  </a:lnTo>
                  <a:lnTo>
                    <a:pt x="942276" y="110871"/>
                  </a:lnTo>
                  <a:lnTo>
                    <a:pt x="941349" y="111125"/>
                  </a:lnTo>
                  <a:lnTo>
                    <a:pt x="942517" y="111125"/>
                  </a:lnTo>
                  <a:lnTo>
                    <a:pt x="941832" y="111379"/>
                  </a:lnTo>
                  <a:lnTo>
                    <a:pt x="941349" y="111379"/>
                  </a:lnTo>
                  <a:lnTo>
                    <a:pt x="943254" y="111633"/>
                  </a:lnTo>
                  <a:lnTo>
                    <a:pt x="943698" y="111379"/>
                  </a:lnTo>
                  <a:lnTo>
                    <a:pt x="944397" y="111506"/>
                  </a:lnTo>
                  <a:lnTo>
                    <a:pt x="944295" y="111887"/>
                  </a:lnTo>
                  <a:lnTo>
                    <a:pt x="939038" y="112014"/>
                  </a:lnTo>
                  <a:lnTo>
                    <a:pt x="939825" y="112395"/>
                  </a:lnTo>
                  <a:lnTo>
                    <a:pt x="942873" y="112395"/>
                  </a:lnTo>
                  <a:lnTo>
                    <a:pt x="941832" y="112649"/>
                  </a:lnTo>
                  <a:lnTo>
                    <a:pt x="941349" y="112903"/>
                  </a:lnTo>
                  <a:lnTo>
                    <a:pt x="944295" y="113030"/>
                  </a:lnTo>
                  <a:lnTo>
                    <a:pt x="943698" y="113538"/>
                  </a:lnTo>
                  <a:lnTo>
                    <a:pt x="944397" y="113919"/>
                  </a:lnTo>
                  <a:lnTo>
                    <a:pt x="942035" y="113919"/>
                  </a:lnTo>
                  <a:lnTo>
                    <a:pt x="942568" y="114160"/>
                  </a:lnTo>
                  <a:lnTo>
                    <a:pt x="944880" y="114046"/>
                  </a:lnTo>
                  <a:lnTo>
                    <a:pt x="943724" y="114477"/>
                  </a:lnTo>
                  <a:lnTo>
                    <a:pt x="943533" y="114439"/>
                  </a:lnTo>
                  <a:lnTo>
                    <a:pt x="941565" y="114642"/>
                  </a:lnTo>
                  <a:lnTo>
                    <a:pt x="943444" y="114579"/>
                  </a:lnTo>
                  <a:lnTo>
                    <a:pt x="943292" y="114642"/>
                  </a:lnTo>
                  <a:lnTo>
                    <a:pt x="943622" y="114935"/>
                  </a:lnTo>
                  <a:lnTo>
                    <a:pt x="942276" y="114681"/>
                  </a:lnTo>
                  <a:lnTo>
                    <a:pt x="942124" y="114935"/>
                  </a:lnTo>
                  <a:lnTo>
                    <a:pt x="940523" y="114744"/>
                  </a:lnTo>
                  <a:lnTo>
                    <a:pt x="939825" y="114808"/>
                  </a:lnTo>
                  <a:lnTo>
                    <a:pt x="941489" y="114935"/>
                  </a:lnTo>
                  <a:lnTo>
                    <a:pt x="942873" y="115189"/>
                  </a:lnTo>
                  <a:lnTo>
                    <a:pt x="943610" y="115443"/>
                  </a:lnTo>
                  <a:lnTo>
                    <a:pt x="943114" y="115443"/>
                  </a:lnTo>
                  <a:lnTo>
                    <a:pt x="943800" y="115697"/>
                  </a:lnTo>
                  <a:lnTo>
                    <a:pt x="945134" y="115824"/>
                  </a:lnTo>
                  <a:lnTo>
                    <a:pt x="943254" y="116078"/>
                  </a:lnTo>
                  <a:lnTo>
                    <a:pt x="946302" y="116547"/>
                  </a:lnTo>
                  <a:lnTo>
                    <a:pt x="947242" y="116459"/>
                  </a:lnTo>
                  <a:lnTo>
                    <a:pt x="947394" y="116840"/>
                  </a:lnTo>
                  <a:lnTo>
                    <a:pt x="944372" y="116725"/>
                  </a:lnTo>
                  <a:lnTo>
                    <a:pt x="944092" y="116713"/>
                  </a:lnTo>
                  <a:lnTo>
                    <a:pt x="944486" y="116713"/>
                  </a:lnTo>
                  <a:lnTo>
                    <a:pt x="946200" y="116560"/>
                  </a:lnTo>
                  <a:lnTo>
                    <a:pt x="943610" y="116332"/>
                  </a:lnTo>
                  <a:lnTo>
                    <a:pt x="943114" y="116840"/>
                  </a:lnTo>
                  <a:lnTo>
                    <a:pt x="944079" y="116751"/>
                  </a:lnTo>
                  <a:lnTo>
                    <a:pt x="943902" y="117221"/>
                  </a:lnTo>
                  <a:lnTo>
                    <a:pt x="942086" y="116967"/>
                  </a:lnTo>
                  <a:lnTo>
                    <a:pt x="941387" y="117348"/>
                  </a:lnTo>
                  <a:lnTo>
                    <a:pt x="945476" y="117348"/>
                  </a:lnTo>
                  <a:lnTo>
                    <a:pt x="946658" y="117221"/>
                  </a:lnTo>
                  <a:lnTo>
                    <a:pt x="947293" y="117602"/>
                  </a:lnTo>
                  <a:lnTo>
                    <a:pt x="945222" y="117729"/>
                  </a:lnTo>
                  <a:lnTo>
                    <a:pt x="946404" y="117843"/>
                  </a:lnTo>
                  <a:lnTo>
                    <a:pt x="944295" y="117729"/>
                  </a:lnTo>
                  <a:lnTo>
                    <a:pt x="942962" y="118364"/>
                  </a:lnTo>
                  <a:lnTo>
                    <a:pt x="944346" y="117983"/>
                  </a:lnTo>
                  <a:lnTo>
                    <a:pt x="946848" y="117856"/>
                  </a:lnTo>
                  <a:lnTo>
                    <a:pt x="945464" y="118351"/>
                  </a:lnTo>
                  <a:lnTo>
                    <a:pt x="946658" y="118491"/>
                  </a:lnTo>
                  <a:lnTo>
                    <a:pt x="944880" y="118364"/>
                  </a:lnTo>
                  <a:lnTo>
                    <a:pt x="944930" y="118491"/>
                  </a:lnTo>
                  <a:lnTo>
                    <a:pt x="943610" y="118237"/>
                  </a:lnTo>
                  <a:lnTo>
                    <a:pt x="942962" y="118491"/>
                  </a:lnTo>
                  <a:lnTo>
                    <a:pt x="942670" y="118999"/>
                  </a:lnTo>
                  <a:lnTo>
                    <a:pt x="945134" y="119253"/>
                  </a:lnTo>
                  <a:lnTo>
                    <a:pt x="943648" y="119634"/>
                  </a:lnTo>
                  <a:lnTo>
                    <a:pt x="943559" y="120015"/>
                  </a:lnTo>
                  <a:lnTo>
                    <a:pt x="945921" y="119888"/>
                  </a:lnTo>
                  <a:lnTo>
                    <a:pt x="945680" y="120002"/>
                  </a:lnTo>
                  <a:lnTo>
                    <a:pt x="945553" y="120142"/>
                  </a:lnTo>
                  <a:lnTo>
                    <a:pt x="945921" y="120396"/>
                  </a:lnTo>
                  <a:lnTo>
                    <a:pt x="946797" y="120345"/>
                  </a:lnTo>
                  <a:lnTo>
                    <a:pt x="947445" y="120015"/>
                  </a:lnTo>
                  <a:lnTo>
                    <a:pt x="950048" y="119888"/>
                  </a:lnTo>
                  <a:lnTo>
                    <a:pt x="950468" y="120078"/>
                  </a:lnTo>
                  <a:lnTo>
                    <a:pt x="948182" y="120269"/>
                  </a:lnTo>
                  <a:lnTo>
                    <a:pt x="949210" y="120269"/>
                  </a:lnTo>
                  <a:lnTo>
                    <a:pt x="948918" y="120523"/>
                  </a:lnTo>
                  <a:lnTo>
                    <a:pt x="949706" y="120523"/>
                  </a:lnTo>
                  <a:lnTo>
                    <a:pt x="950772" y="120142"/>
                  </a:lnTo>
                  <a:lnTo>
                    <a:pt x="952017" y="120142"/>
                  </a:lnTo>
                  <a:lnTo>
                    <a:pt x="952093" y="120015"/>
                  </a:lnTo>
                  <a:lnTo>
                    <a:pt x="952169" y="119888"/>
                  </a:lnTo>
                  <a:lnTo>
                    <a:pt x="952106" y="119507"/>
                  </a:lnTo>
                  <a:lnTo>
                    <a:pt x="950493" y="119380"/>
                  </a:lnTo>
                  <a:lnTo>
                    <a:pt x="951369" y="118999"/>
                  </a:lnTo>
                  <a:lnTo>
                    <a:pt x="950683" y="118999"/>
                  </a:lnTo>
                  <a:lnTo>
                    <a:pt x="950582" y="118872"/>
                  </a:lnTo>
                  <a:lnTo>
                    <a:pt x="950493" y="118745"/>
                  </a:lnTo>
                  <a:lnTo>
                    <a:pt x="951572" y="118491"/>
                  </a:lnTo>
                  <a:lnTo>
                    <a:pt x="952360" y="118999"/>
                  </a:lnTo>
                  <a:lnTo>
                    <a:pt x="952754" y="118745"/>
                  </a:lnTo>
                  <a:lnTo>
                    <a:pt x="951763" y="118491"/>
                  </a:lnTo>
                  <a:lnTo>
                    <a:pt x="951255" y="118376"/>
                  </a:lnTo>
                  <a:lnTo>
                    <a:pt x="949502" y="118872"/>
                  </a:lnTo>
                  <a:lnTo>
                    <a:pt x="948969" y="118491"/>
                  </a:lnTo>
                  <a:lnTo>
                    <a:pt x="950836" y="118491"/>
                  </a:lnTo>
                  <a:lnTo>
                    <a:pt x="951230" y="118376"/>
                  </a:lnTo>
                  <a:lnTo>
                    <a:pt x="953490" y="118364"/>
                  </a:lnTo>
                  <a:lnTo>
                    <a:pt x="951268" y="118237"/>
                  </a:lnTo>
                  <a:lnTo>
                    <a:pt x="950480" y="118110"/>
                  </a:lnTo>
                  <a:lnTo>
                    <a:pt x="950226" y="118275"/>
                  </a:lnTo>
                  <a:lnTo>
                    <a:pt x="948474" y="118110"/>
                  </a:lnTo>
                  <a:lnTo>
                    <a:pt x="950468" y="118110"/>
                  </a:lnTo>
                  <a:lnTo>
                    <a:pt x="948080" y="117729"/>
                  </a:lnTo>
                  <a:lnTo>
                    <a:pt x="954506" y="117348"/>
                  </a:lnTo>
                  <a:lnTo>
                    <a:pt x="954570" y="117602"/>
                  </a:lnTo>
                  <a:lnTo>
                    <a:pt x="958151" y="117729"/>
                  </a:lnTo>
                  <a:lnTo>
                    <a:pt x="957364" y="118110"/>
                  </a:lnTo>
                  <a:lnTo>
                    <a:pt x="954316" y="118110"/>
                  </a:lnTo>
                  <a:lnTo>
                    <a:pt x="957173" y="118491"/>
                  </a:lnTo>
                  <a:lnTo>
                    <a:pt x="961199" y="118237"/>
                  </a:lnTo>
                  <a:lnTo>
                    <a:pt x="961745" y="117602"/>
                  </a:lnTo>
                  <a:lnTo>
                    <a:pt x="959827" y="117348"/>
                  </a:lnTo>
                  <a:lnTo>
                    <a:pt x="958888" y="116840"/>
                  </a:lnTo>
                  <a:lnTo>
                    <a:pt x="960437" y="116624"/>
                  </a:lnTo>
                  <a:lnTo>
                    <a:pt x="960259" y="116459"/>
                  </a:lnTo>
                  <a:lnTo>
                    <a:pt x="958596" y="115570"/>
                  </a:lnTo>
                  <a:lnTo>
                    <a:pt x="961478" y="115989"/>
                  </a:lnTo>
                  <a:lnTo>
                    <a:pt x="962329" y="115697"/>
                  </a:lnTo>
                  <a:lnTo>
                    <a:pt x="961250" y="115570"/>
                  </a:lnTo>
                  <a:lnTo>
                    <a:pt x="960170" y="115443"/>
                  </a:lnTo>
                  <a:lnTo>
                    <a:pt x="962723" y="115189"/>
                  </a:lnTo>
                  <a:lnTo>
                    <a:pt x="959789" y="114973"/>
                  </a:lnTo>
                  <a:lnTo>
                    <a:pt x="960462" y="114808"/>
                  </a:lnTo>
                  <a:lnTo>
                    <a:pt x="960272" y="114300"/>
                  </a:lnTo>
                  <a:lnTo>
                    <a:pt x="959675" y="114300"/>
                  </a:lnTo>
                  <a:lnTo>
                    <a:pt x="959726" y="114173"/>
                  </a:lnTo>
                  <a:lnTo>
                    <a:pt x="959091" y="114173"/>
                  </a:lnTo>
                  <a:lnTo>
                    <a:pt x="958938" y="114046"/>
                  </a:lnTo>
                  <a:lnTo>
                    <a:pt x="959192" y="113792"/>
                  </a:lnTo>
                  <a:lnTo>
                    <a:pt x="961301" y="113792"/>
                  </a:lnTo>
                  <a:lnTo>
                    <a:pt x="961986" y="113665"/>
                  </a:lnTo>
                  <a:lnTo>
                    <a:pt x="959675" y="113538"/>
                  </a:lnTo>
                  <a:lnTo>
                    <a:pt x="961009" y="113411"/>
                  </a:lnTo>
                  <a:lnTo>
                    <a:pt x="961986" y="113284"/>
                  </a:lnTo>
                  <a:lnTo>
                    <a:pt x="960907" y="113030"/>
                  </a:lnTo>
                  <a:lnTo>
                    <a:pt x="960120" y="113411"/>
                  </a:lnTo>
                  <a:lnTo>
                    <a:pt x="959675" y="113157"/>
                  </a:lnTo>
                  <a:lnTo>
                    <a:pt x="959142" y="112903"/>
                  </a:lnTo>
                  <a:lnTo>
                    <a:pt x="962291" y="112649"/>
                  </a:lnTo>
                  <a:lnTo>
                    <a:pt x="961986" y="112522"/>
                  </a:lnTo>
                  <a:lnTo>
                    <a:pt x="961059" y="112522"/>
                  </a:lnTo>
                  <a:lnTo>
                    <a:pt x="959827" y="112649"/>
                  </a:lnTo>
                  <a:lnTo>
                    <a:pt x="959675" y="112522"/>
                  </a:lnTo>
                  <a:lnTo>
                    <a:pt x="961351" y="112141"/>
                  </a:lnTo>
                  <a:lnTo>
                    <a:pt x="961453" y="112014"/>
                  </a:lnTo>
                  <a:lnTo>
                    <a:pt x="962774" y="112522"/>
                  </a:lnTo>
                  <a:lnTo>
                    <a:pt x="962380" y="112141"/>
                  </a:lnTo>
                  <a:lnTo>
                    <a:pt x="963422" y="112014"/>
                  </a:lnTo>
                  <a:lnTo>
                    <a:pt x="965822" y="112014"/>
                  </a:lnTo>
                  <a:lnTo>
                    <a:pt x="966114" y="112522"/>
                  </a:lnTo>
                  <a:lnTo>
                    <a:pt x="965682" y="112649"/>
                  </a:lnTo>
                  <a:lnTo>
                    <a:pt x="968819" y="112903"/>
                  </a:lnTo>
                  <a:lnTo>
                    <a:pt x="966266" y="113030"/>
                  </a:lnTo>
                  <a:lnTo>
                    <a:pt x="968184" y="113157"/>
                  </a:lnTo>
                  <a:lnTo>
                    <a:pt x="968819" y="113411"/>
                  </a:lnTo>
                  <a:lnTo>
                    <a:pt x="964793" y="113284"/>
                  </a:lnTo>
                  <a:lnTo>
                    <a:pt x="968679" y="113665"/>
                  </a:lnTo>
                  <a:lnTo>
                    <a:pt x="966558" y="113792"/>
                  </a:lnTo>
                  <a:lnTo>
                    <a:pt x="965733" y="113411"/>
                  </a:lnTo>
                  <a:lnTo>
                    <a:pt x="964984" y="113411"/>
                  </a:lnTo>
                  <a:lnTo>
                    <a:pt x="965238" y="113919"/>
                  </a:lnTo>
                  <a:lnTo>
                    <a:pt x="964590" y="113919"/>
                  </a:lnTo>
                  <a:lnTo>
                    <a:pt x="964780" y="114046"/>
                  </a:lnTo>
                  <a:lnTo>
                    <a:pt x="965682" y="113919"/>
                  </a:lnTo>
                  <a:lnTo>
                    <a:pt x="966558" y="113919"/>
                  </a:lnTo>
                  <a:lnTo>
                    <a:pt x="969365" y="114300"/>
                  </a:lnTo>
                  <a:lnTo>
                    <a:pt x="965339" y="114427"/>
                  </a:lnTo>
                  <a:lnTo>
                    <a:pt x="968082" y="114808"/>
                  </a:lnTo>
                  <a:lnTo>
                    <a:pt x="966470" y="114922"/>
                  </a:lnTo>
                  <a:lnTo>
                    <a:pt x="967892" y="115062"/>
                  </a:lnTo>
                  <a:lnTo>
                    <a:pt x="968819" y="115316"/>
                  </a:lnTo>
                  <a:lnTo>
                    <a:pt x="968387" y="115570"/>
                  </a:lnTo>
                  <a:lnTo>
                    <a:pt x="967257" y="115697"/>
                  </a:lnTo>
                  <a:lnTo>
                    <a:pt x="966508" y="115951"/>
                  </a:lnTo>
                  <a:lnTo>
                    <a:pt x="968336" y="115951"/>
                  </a:lnTo>
                  <a:lnTo>
                    <a:pt x="968082" y="116205"/>
                  </a:lnTo>
                  <a:lnTo>
                    <a:pt x="966317" y="115951"/>
                  </a:lnTo>
                  <a:lnTo>
                    <a:pt x="965771" y="116205"/>
                  </a:lnTo>
                  <a:lnTo>
                    <a:pt x="968883" y="116751"/>
                  </a:lnTo>
                  <a:lnTo>
                    <a:pt x="970838" y="117221"/>
                  </a:lnTo>
                  <a:lnTo>
                    <a:pt x="969556" y="117729"/>
                  </a:lnTo>
                  <a:lnTo>
                    <a:pt x="966317" y="117094"/>
                  </a:lnTo>
                  <a:lnTo>
                    <a:pt x="966520" y="117348"/>
                  </a:lnTo>
                  <a:lnTo>
                    <a:pt x="968032" y="117602"/>
                  </a:lnTo>
                  <a:lnTo>
                    <a:pt x="965085" y="117983"/>
                  </a:lnTo>
                  <a:lnTo>
                    <a:pt x="967257" y="118237"/>
                  </a:lnTo>
                  <a:lnTo>
                    <a:pt x="968082" y="118364"/>
                  </a:lnTo>
                  <a:lnTo>
                    <a:pt x="966419" y="117856"/>
                  </a:lnTo>
                  <a:lnTo>
                    <a:pt x="970343" y="117983"/>
                  </a:lnTo>
                  <a:lnTo>
                    <a:pt x="970229" y="118110"/>
                  </a:lnTo>
                  <a:lnTo>
                    <a:pt x="970153" y="118275"/>
                  </a:lnTo>
                  <a:lnTo>
                    <a:pt x="970445" y="118491"/>
                  </a:lnTo>
                  <a:lnTo>
                    <a:pt x="969556" y="118491"/>
                  </a:lnTo>
                  <a:lnTo>
                    <a:pt x="963066" y="118618"/>
                  </a:lnTo>
                  <a:lnTo>
                    <a:pt x="971677" y="119253"/>
                  </a:lnTo>
                  <a:lnTo>
                    <a:pt x="971854" y="119773"/>
                  </a:lnTo>
                  <a:lnTo>
                    <a:pt x="970838" y="120015"/>
                  </a:lnTo>
                  <a:lnTo>
                    <a:pt x="969556" y="119507"/>
                  </a:lnTo>
                  <a:lnTo>
                    <a:pt x="968819" y="119888"/>
                  </a:lnTo>
                  <a:lnTo>
                    <a:pt x="967790" y="120015"/>
                  </a:lnTo>
                  <a:lnTo>
                    <a:pt x="973251" y="120142"/>
                  </a:lnTo>
                  <a:lnTo>
                    <a:pt x="973696" y="120015"/>
                  </a:lnTo>
                  <a:lnTo>
                    <a:pt x="974128" y="119888"/>
                  </a:lnTo>
                  <a:lnTo>
                    <a:pt x="972997" y="119634"/>
                  </a:lnTo>
                  <a:lnTo>
                    <a:pt x="976007" y="119507"/>
                  </a:lnTo>
                  <a:lnTo>
                    <a:pt x="973391" y="119507"/>
                  </a:lnTo>
                  <a:lnTo>
                    <a:pt x="973594" y="119380"/>
                  </a:lnTo>
                  <a:lnTo>
                    <a:pt x="973391" y="119253"/>
                  </a:lnTo>
                  <a:lnTo>
                    <a:pt x="974128" y="119253"/>
                  </a:lnTo>
                  <a:lnTo>
                    <a:pt x="974331" y="119380"/>
                  </a:lnTo>
                  <a:lnTo>
                    <a:pt x="975804" y="119380"/>
                  </a:lnTo>
                  <a:lnTo>
                    <a:pt x="976439" y="119507"/>
                  </a:lnTo>
                  <a:lnTo>
                    <a:pt x="976045" y="119253"/>
                  </a:lnTo>
                  <a:lnTo>
                    <a:pt x="976439" y="119253"/>
                  </a:lnTo>
                  <a:lnTo>
                    <a:pt x="976884" y="118872"/>
                  </a:lnTo>
                  <a:lnTo>
                    <a:pt x="977176" y="118618"/>
                  </a:lnTo>
                  <a:lnTo>
                    <a:pt x="975169" y="118491"/>
                  </a:lnTo>
                  <a:lnTo>
                    <a:pt x="970470" y="118503"/>
                  </a:lnTo>
                  <a:lnTo>
                    <a:pt x="971080" y="118618"/>
                  </a:lnTo>
                  <a:lnTo>
                    <a:pt x="969556" y="118618"/>
                  </a:lnTo>
                  <a:lnTo>
                    <a:pt x="970102" y="118872"/>
                  </a:lnTo>
                  <a:lnTo>
                    <a:pt x="968032" y="118745"/>
                  </a:lnTo>
                  <a:lnTo>
                    <a:pt x="967790" y="118618"/>
                  </a:lnTo>
                  <a:lnTo>
                    <a:pt x="970470" y="118503"/>
                  </a:lnTo>
                  <a:lnTo>
                    <a:pt x="970597" y="118491"/>
                  </a:lnTo>
                  <a:lnTo>
                    <a:pt x="975169" y="118491"/>
                  </a:lnTo>
                  <a:lnTo>
                    <a:pt x="974394" y="118211"/>
                  </a:lnTo>
                  <a:lnTo>
                    <a:pt x="972832" y="117856"/>
                  </a:lnTo>
                  <a:lnTo>
                    <a:pt x="972261" y="117729"/>
                  </a:lnTo>
                  <a:lnTo>
                    <a:pt x="972604" y="117475"/>
                  </a:lnTo>
                  <a:lnTo>
                    <a:pt x="973302" y="117602"/>
                  </a:lnTo>
                  <a:lnTo>
                    <a:pt x="975652" y="117602"/>
                  </a:lnTo>
                  <a:lnTo>
                    <a:pt x="974725" y="117856"/>
                  </a:lnTo>
                  <a:lnTo>
                    <a:pt x="975652" y="117856"/>
                  </a:lnTo>
                  <a:lnTo>
                    <a:pt x="974750" y="118160"/>
                  </a:lnTo>
                  <a:lnTo>
                    <a:pt x="975652" y="118237"/>
                  </a:lnTo>
                  <a:lnTo>
                    <a:pt x="975118" y="118110"/>
                  </a:lnTo>
                  <a:lnTo>
                    <a:pt x="977176" y="118110"/>
                  </a:lnTo>
                  <a:lnTo>
                    <a:pt x="976630" y="118351"/>
                  </a:lnTo>
                  <a:lnTo>
                    <a:pt x="983183" y="118237"/>
                  </a:lnTo>
                  <a:lnTo>
                    <a:pt x="980274" y="117983"/>
                  </a:lnTo>
                  <a:lnTo>
                    <a:pt x="980084" y="118110"/>
                  </a:lnTo>
                  <a:lnTo>
                    <a:pt x="978598" y="118110"/>
                  </a:lnTo>
                  <a:lnTo>
                    <a:pt x="977963" y="118237"/>
                  </a:lnTo>
                  <a:lnTo>
                    <a:pt x="977849" y="118110"/>
                  </a:lnTo>
                  <a:lnTo>
                    <a:pt x="977722" y="117983"/>
                  </a:lnTo>
                  <a:lnTo>
                    <a:pt x="975906" y="117983"/>
                  </a:lnTo>
                  <a:lnTo>
                    <a:pt x="975652" y="117729"/>
                  </a:lnTo>
                  <a:lnTo>
                    <a:pt x="976820" y="117475"/>
                  </a:lnTo>
                  <a:lnTo>
                    <a:pt x="979144" y="116967"/>
                  </a:lnTo>
                  <a:lnTo>
                    <a:pt x="972908" y="116459"/>
                  </a:lnTo>
                  <a:lnTo>
                    <a:pt x="973912" y="116205"/>
                  </a:lnTo>
                  <a:lnTo>
                    <a:pt x="976452" y="115570"/>
                  </a:lnTo>
                  <a:lnTo>
                    <a:pt x="974915" y="115570"/>
                  </a:lnTo>
                  <a:lnTo>
                    <a:pt x="974915" y="115443"/>
                  </a:lnTo>
                  <a:lnTo>
                    <a:pt x="974331" y="115443"/>
                  </a:lnTo>
                  <a:lnTo>
                    <a:pt x="974178" y="115316"/>
                  </a:lnTo>
                  <a:lnTo>
                    <a:pt x="976884" y="115316"/>
                  </a:lnTo>
                  <a:lnTo>
                    <a:pt x="974090" y="115189"/>
                  </a:lnTo>
                  <a:lnTo>
                    <a:pt x="975258" y="115062"/>
                  </a:lnTo>
                  <a:lnTo>
                    <a:pt x="976439" y="114935"/>
                  </a:lnTo>
                  <a:lnTo>
                    <a:pt x="974039" y="115062"/>
                  </a:lnTo>
                  <a:lnTo>
                    <a:pt x="976210" y="114439"/>
                  </a:lnTo>
                  <a:lnTo>
                    <a:pt x="974178" y="114173"/>
                  </a:lnTo>
                  <a:lnTo>
                    <a:pt x="976350" y="114173"/>
                  </a:lnTo>
                  <a:lnTo>
                    <a:pt x="976426" y="114046"/>
                  </a:lnTo>
                  <a:lnTo>
                    <a:pt x="975398" y="113792"/>
                  </a:lnTo>
                  <a:lnTo>
                    <a:pt x="973823" y="113411"/>
                  </a:lnTo>
                  <a:lnTo>
                    <a:pt x="973302" y="113284"/>
                  </a:lnTo>
                  <a:lnTo>
                    <a:pt x="977531" y="111760"/>
                  </a:lnTo>
                  <a:lnTo>
                    <a:pt x="974915" y="111125"/>
                  </a:lnTo>
                  <a:lnTo>
                    <a:pt x="976833" y="111125"/>
                  </a:lnTo>
                  <a:lnTo>
                    <a:pt x="976782" y="110871"/>
                  </a:lnTo>
                  <a:lnTo>
                    <a:pt x="977963" y="110744"/>
                  </a:lnTo>
                  <a:lnTo>
                    <a:pt x="977480" y="110363"/>
                  </a:lnTo>
                  <a:lnTo>
                    <a:pt x="975702" y="110490"/>
                  </a:lnTo>
                  <a:lnTo>
                    <a:pt x="976274" y="110363"/>
                  </a:lnTo>
                  <a:lnTo>
                    <a:pt x="977963" y="109982"/>
                  </a:lnTo>
                  <a:lnTo>
                    <a:pt x="978458" y="109601"/>
                  </a:lnTo>
                  <a:lnTo>
                    <a:pt x="976299" y="109982"/>
                  </a:lnTo>
                  <a:lnTo>
                    <a:pt x="975702" y="109982"/>
                  </a:lnTo>
                  <a:lnTo>
                    <a:pt x="976782" y="109220"/>
                  </a:lnTo>
                  <a:lnTo>
                    <a:pt x="976033" y="108966"/>
                  </a:lnTo>
                  <a:lnTo>
                    <a:pt x="974521" y="108458"/>
                  </a:lnTo>
                  <a:lnTo>
                    <a:pt x="977226" y="107823"/>
                  </a:lnTo>
                  <a:lnTo>
                    <a:pt x="978065" y="107569"/>
                  </a:lnTo>
                  <a:lnTo>
                    <a:pt x="975512" y="107823"/>
                  </a:lnTo>
                  <a:lnTo>
                    <a:pt x="975067" y="107442"/>
                  </a:lnTo>
                  <a:lnTo>
                    <a:pt x="974915" y="107315"/>
                  </a:lnTo>
                  <a:lnTo>
                    <a:pt x="978357" y="107315"/>
                  </a:lnTo>
                  <a:lnTo>
                    <a:pt x="977633" y="107188"/>
                  </a:lnTo>
                  <a:lnTo>
                    <a:pt x="973302" y="106426"/>
                  </a:lnTo>
                  <a:lnTo>
                    <a:pt x="977226" y="106299"/>
                  </a:lnTo>
                  <a:lnTo>
                    <a:pt x="977557" y="106045"/>
                  </a:lnTo>
                  <a:lnTo>
                    <a:pt x="977671" y="105918"/>
                  </a:lnTo>
                  <a:lnTo>
                    <a:pt x="975004" y="105537"/>
                  </a:lnTo>
                  <a:lnTo>
                    <a:pt x="974102" y="105410"/>
                  </a:lnTo>
                  <a:lnTo>
                    <a:pt x="973823" y="105371"/>
                  </a:lnTo>
                  <a:lnTo>
                    <a:pt x="973493" y="105410"/>
                  </a:lnTo>
                  <a:lnTo>
                    <a:pt x="973201" y="105283"/>
                  </a:lnTo>
                  <a:lnTo>
                    <a:pt x="973467" y="105308"/>
                  </a:lnTo>
                  <a:lnTo>
                    <a:pt x="973594" y="105029"/>
                  </a:lnTo>
                  <a:lnTo>
                    <a:pt x="973734" y="104902"/>
                  </a:lnTo>
                  <a:lnTo>
                    <a:pt x="974598" y="104952"/>
                  </a:lnTo>
                  <a:lnTo>
                    <a:pt x="974890" y="104902"/>
                  </a:lnTo>
                  <a:lnTo>
                    <a:pt x="975614" y="104775"/>
                  </a:lnTo>
                  <a:lnTo>
                    <a:pt x="973734" y="104775"/>
                  </a:lnTo>
                  <a:lnTo>
                    <a:pt x="974178" y="104394"/>
                  </a:lnTo>
                  <a:lnTo>
                    <a:pt x="974890" y="104267"/>
                  </a:lnTo>
                  <a:lnTo>
                    <a:pt x="975614" y="104140"/>
                  </a:lnTo>
                  <a:lnTo>
                    <a:pt x="976922" y="103632"/>
                  </a:lnTo>
                  <a:lnTo>
                    <a:pt x="977569" y="103378"/>
                  </a:lnTo>
                  <a:lnTo>
                    <a:pt x="974178" y="103124"/>
                  </a:lnTo>
                  <a:lnTo>
                    <a:pt x="975258" y="103124"/>
                  </a:lnTo>
                  <a:lnTo>
                    <a:pt x="976490" y="103251"/>
                  </a:lnTo>
                  <a:lnTo>
                    <a:pt x="976668" y="103124"/>
                  </a:lnTo>
                  <a:lnTo>
                    <a:pt x="976833" y="102997"/>
                  </a:lnTo>
                  <a:lnTo>
                    <a:pt x="974128" y="102743"/>
                  </a:lnTo>
                  <a:lnTo>
                    <a:pt x="977226" y="102743"/>
                  </a:lnTo>
                  <a:lnTo>
                    <a:pt x="977252" y="102616"/>
                  </a:lnTo>
                  <a:lnTo>
                    <a:pt x="977277" y="102489"/>
                  </a:lnTo>
                  <a:lnTo>
                    <a:pt x="977328" y="102235"/>
                  </a:lnTo>
                  <a:lnTo>
                    <a:pt x="974674" y="102108"/>
                  </a:lnTo>
                  <a:lnTo>
                    <a:pt x="975525" y="101981"/>
                  </a:lnTo>
                  <a:lnTo>
                    <a:pt x="976376" y="101854"/>
                  </a:lnTo>
                  <a:lnTo>
                    <a:pt x="977226" y="101727"/>
                  </a:lnTo>
                  <a:lnTo>
                    <a:pt x="978166" y="101473"/>
                  </a:lnTo>
                  <a:lnTo>
                    <a:pt x="974826" y="101854"/>
                  </a:lnTo>
                  <a:lnTo>
                    <a:pt x="974864" y="101600"/>
                  </a:lnTo>
                  <a:lnTo>
                    <a:pt x="974915" y="101219"/>
                  </a:lnTo>
                  <a:lnTo>
                    <a:pt x="977138" y="101219"/>
                  </a:lnTo>
                  <a:lnTo>
                    <a:pt x="976985" y="100457"/>
                  </a:lnTo>
                  <a:lnTo>
                    <a:pt x="976934" y="100203"/>
                  </a:lnTo>
                  <a:lnTo>
                    <a:pt x="976884" y="99949"/>
                  </a:lnTo>
                  <a:lnTo>
                    <a:pt x="974915" y="99695"/>
                  </a:lnTo>
                  <a:lnTo>
                    <a:pt x="978115" y="99695"/>
                  </a:lnTo>
                  <a:lnTo>
                    <a:pt x="975067" y="99568"/>
                  </a:lnTo>
                  <a:lnTo>
                    <a:pt x="974915" y="99441"/>
                  </a:lnTo>
                  <a:lnTo>
                    <a:pt x="977087" y="99441"/>
                  </a:lnTo>
                  <a:lnTo>
                    <a:pt x="977226" y="99314"/>
                  </a:lnTo>
                  <a:lnTo>
                    <a:pt x="976299" y="99314"/>
                  </a:lnTo>
                  <a:lnTo>
                    <a:pt x="976757" y="99187"/>
                  </a:lnTo>
                  <a:lnTo>
                    <a:pt x="977226" y="99060"/>
                  </a:lnTo>
                  <a:lnTo>
                    <a:pt x="973442" y="99187"/>
                  </a:lnTo>
                  <a:lnTo>
                    <a:pt x="974648" y="99060"/>
                  </a:lnTo>
                  <a:lnTo>
                    <a:pt x="975855" y="98933"/>
                  </a:lnTo>
                  <a:lnTo>
                    <a:pt x="977061" y="98806"/>
                  </a:lnTo>
                  <a:lnTo>
                    <a:pt x="978268" y="98679"/>
                  </a:lnTo>
                  <a:lnTo>
                    <a:pt x="975702" y="98679"/>
                  </a:lnTo>
                  <a:lnTo>
                    <a:pt x="975461" y="98806"/>
                  </a:lnTo>
                  <a:lnTo>
                    <a:pt x="973645" y="98806"/>
                  </a:lnTo>
                  <a:lnTo>
                    <a:pt x="973391" y="98679"/>
                  </a:lnTo>
                  <a:lnTo>
                    <a:pt x="976096" y="98552"/>
                  </a:lnTo>
                  <a:lnTo>
                    <a:pt x="976439" y="98552"/>
                  </a:lnTo>
                  <a:lnTo>
                    <a:pt x="977430" y="98044"/>
                  </a:lnTo>
                  <a:lnTo>
                    <a:pt x="975906" y="98171"/>
                  </a:lnTo>
                  <a:lnTo>
                    <a:pt x="976439" y="97917"/>
                  </a:lnTo>
                  <a:lnTo>
                    <a:pt x="975956" y="97663"/>
                  </a:lnTo>
                  <a:lnTo>
                    <a:pt x="976045" y="97917"/>
                  </a:lnTo>
                  <a:lnTo>
                    <a:pt x="975829" y="97891"/>
                  </a:lnTo>
                  <a:lnTo>
                    <a:pt x="975829" y="98171"/>
                  </a:lnTo>
                  <a:lnTo>
                    <a:pt x="974712" y="98259"/>
                  </a:lnTo>
                  <a:lnTo>
                    <a:pt x="974966" y="98298"/>
                  </a:lnTo>
                  <a:lnTo>
                    <a:pt x="974686" y="98425"/>
                  </a:lnTo>
                  <a:lnTo>
                    <a:pt x="972019" y="98171"/>
                  </a:lnTo>
                  <a:lnTo>
                    <a:pt x="974128" y="98171"/>
                  </a:lnTo>
                  <a:lnTo>
                    <a:pt x="974166" y="98044"/>
                  </a:lnTo>
                  <a:lnTo>
                    <a:pt x="974128" y="97917"/>
                  </a:lnTo>
                  <a:lnTo>
                    <a:pt x="975067" y="97917"/>
                  </a:lnTo>
                  <a:lnTo>
                    <a:pt x="975829" y="98171"/>
                  </a:lnTo>
                  <a:lnTo>
                    <a:pt x="975829" y="97891"/>
                  </a:lnTo>
                  <a:lnTo>
                    <a:pt x="974128" y="97663"/>
                  </a:lnTo>
                  <a:lnTo>
                    <a:pt x="974674" y="97536"/>
                  </a:lnTo>
                  <a:lnTo>
                    <a:pt x="976401" y="97282"/>
                  </a:lnTo>
                  <a:lnTo>
                    <a:pt x="976439" y="97155"/>
                  </a:lnTo>
                  <a:lnTo>
                    <a:pt x="975017" y="97028"/>
                  </a:lnTo>
                  <a:lnTo>
                    <a:pt x="974153" y="96520"/>
                  </a:lnTo>
                  <a:lnTo>
                    <a:pt x="973937" y="96393"/>
                  </a:lnTo>
                  <a:lnTo>
                    <a:pt x="974204" y="96266"/>
                  </a:lnTo>
                  <a:lnTo>
                    <a:pt x="976642" y="95123"/>
                  </a:lnTo>
                  <a:lnTo>
                    <a:pt x="973391" y="94488"/>
                  </a:lnTo>
                  <a:lnTo>
                    <a:pt x="974432" y="94488"/>
                  </a:lnTo>
                  <a:lnTo>
                    <a:pt x="974826" y="94361"/>
                  </a:lnTo>
                  <a:lnTo>
                    <a:pt x="976401" y="94361"/>
                  </a:lnTo>
                  <a:lnTo>
                    <a:pt x="975017" y="93980"/>
                  </a:lnTo>
                  <a:lnTo>
                    <a:pt x="975804" y="94107"/>
                  </a:lnTo>
                  <a:lnTo>
                    <a:pt x="975499" y="93980"/>
                  </a:lnTo>
                  <a:lnTo>
                    <a:pt x="974877" y="93726"/>
                  </a:lnTo>
                  <a:lnTo>
                    <a:pt x="977925" y="93726"/>
                  </a:lnTo>
                  <a:lnTo>
                    <a:pt x="978230" y="93599"/>
                  </a:lnTo>
                  <a:lnTo>
                    <a:pt x="978839" y="93345"/>
                  </a:lnTo>
                  <a:lnTo>
                    <a:pt x="980186" y="93345"/>
                  </a:lnTo>
                  <a:lnTo>
                    <a:pt x="978890" y="93319"/>
                  </a:lnTo>
                  <a:lnTo>
                    <a:pt x="979144" y="93218"/>
                  </a:lnTo>
                  <a:lnTo>
                    <a:pt x="978090" y="93306"/>
                  </a:lnTo>
                  <a:lnTo>
                    <a:pt x="977633" y="93306"/>
                  </a:lnTo>
                  <a:lnTo>
                    <a:pt x="974623" y="93599"/>
                  </a:lnTo>
                  <a:lnTo>
                    <a:pt x="974877" y="93345"/>
                  </a:lnTo>
                  <a:lnTo>
                    <a:pt x="977633" y="93345"/>
                  </a:lnTo>
                  <a:lnTo>
                    <a:pt x="973251" y="93218"/>
                  </a:lnTo>
                  <a:lnTo>
                    <a:pt x="973353" y="92837"/>
                  </a:lnTo>
                  <a:lnTo>
                    <a:pt x="974382" y="92837"/>
                  </a:lnTo>
                  <a:lnTo>
                    <a:pt x="974826" y="92710"/>
                  </a:lnTo>
                  <a:lnTo>
                    <a:pt x="976401" y="92710"/>
                  </a:lnTo>
                  <a:lnTo>
                    <a:pt x="976350" y="92329"/>
                  </a:lnTo>
                  <a:lnTo>
                    <a:pt x="972756" y="92329"/>
                  </a:lnTo>
                  <a:lnTo>
                    <a:pt x="973670" y="92075"/>
                  </a:lnTo>
                  <a:lnTo>
                    <a:pt x="974128" y="91948"/>
                  </a:lnTo>
                  <a:lnTo>
                    <a:pt x="974432" y="92075"/>
                  </a:lnTo>
                  <a:lnTo>
                    <a:pt x="984021" y="92075"/>
                  </a:lnTo>
                  <a:close/>
                </a:path>
                <a:path w="985520" h="730884">
                  <a:moveTo>
                    <a:pt x="984059" y="56642"/>
                  </a:moveTo>
                  <a:lnTo>
                    <a:pt x="983475" y="56515"/>
                  </a:lnTo>
                  <a:lnTo>
                    <a:pt x="982535" y="56642"/>
                  </a:lnTo>
                  <a:lnTo>
                    <a:pt x="982459" y="56489"/>
                  </a:lnTo>
                  <a:lnTo>
                    <a:pt x="982497" y="56261"/>
                  </a:lnTo>
                  <a:lnTo>
                    <a:pt x="981748" y="56261"/>
                  </a:lnTo>
                  <a:lnTo>
                    <a:pt x="982002" y="56515"/>
                  </a:lnTo>
                  <a:lnTo>
                    <a:pt x="981011" y="56896"/>
                  </a:lnTo>
                  <a:lnTo>
                    <a:pt x="982052" y="56769"/>
                  </a:lnTo>
                  <a:lnTo>
                    <a:pt x="983272" y="56896"/>
                  </a:lnTo>
                  <a:lnTo>
                    <a:pt x="983234" y="56769"/>
                  </a:lnTo>
                  <a:lnTo>
                    <a:pt x="984059" y="56642"/>
                  </a:lnTo>
                  <a:close/>
                </a:path>
                <a:path w="985520" h="730884">
                  <a:moveTo>
                    <a:pt x="985443" y="53848"/>
                  </a:moveTo>
                  <a:lnTo>
                    <a:pt x="983081" y="53467"/>
                  </a:lnTo>
                  <a:lnTo>
                    <a:pt x="981900" y="53848"/>
                  </a:lnTo>
                  <a:lnTo>
                    <a:pt x="975461" y="54102"/>
                  </a:lnTo>
                  <a:lnTo>
                    <a:pt x="976096" y="53594"/>
                  </a:lnTo>
                  <a:lnTo>
                    <a:pt x="975169" y="53340"/>
                  </a:lnTo>
                  <a:lnTo>
                    <a:pt x="973201" y="53213"/>
                  </a:lnTo>
                  <a:lnTo>
                    <a:pt x="976096" y="53213"/>
                  </a:lnTo>
                  <a:lnTo>
                    <a:pt x="976985" y="53340"/>
                  </a:lnTo>
                  <a:lnTo>
                    <a:pt x="976985" y="53213"/>
                  </a:lnTo>
                  <a:lnTo>
                    <a:pt x="976985" y="53086"/>
                  </a:lnTo>
                  <a:lnTo>
                    <a:pt x="976985" y="52959"/>
                  </a:lnTo>
                  <a:lnTo>
                    <a:pt x="975652" y="52832"/>
                  </a:lnTo>
                  <a:lnTo>
                    <a:pt x="975017" y="53086"/>
                  </a:lnTo>
                  <a:lnTo>
                    <a:pt x="974674" y="52959"/>
                  </a:lnTo>
                  <a:lnTo>
                    <a:pt x="975448" y="52832"/>
                  </a:lnTo>
                  <a:lnTo>
                    <a:pt x="976985" y="52578"/>
                  </a:lnTo>
                  <a:lnTo>
                    <a:pt x="974623" y="52451"/>
                  </a:lnTo>
                  <a:lnTo>
                    <a:pt x="975118" y="52705"/>
                  </a:lnTo>
                  <a:lnTo>
                    <a:pt x="973937" y="52832"/>
                  </a:lnTo>
                  <a:lnTo>
                    <a:pt x="973112" y="52324"/>
                  </a:lnTo>
                  <a:lnTo>
                    <a:pt x="972908" y="52197"/>
                  </a:lnTo>
                  <a:lnTo>
                    <a:pt x="977671" y="52451"/>
                  </a:lnTo>
                  <a:lnTo>
                    <a:pt x="978509" y="52070"/>
                  </a:lnTo>
                  <a:lnTo>
                    <a:pt x="974382" y="52070"/>
                  </a:lnTo>
                  <a:lnTo>
                    <a:pt x="973937" y="51816"/>
                  </a:lnTo>
                  <a:lnTo>
                    <a:pt x="975512" y="51689"/>
                  </a:lnTo>
                  <a:lnTo>
                    <a:pt x="977569" y="51562"/>
                  </a:lnTo>
                  <a:lnTo>
                    <a:pt x="977722" y="51308"/>
                  </a:lnTo>
                  <a:lnTo>
                    <a:pt x="977277" y="51054"/>
                  </a:lnTo>
                  <a:lnTo>
                    <a:pt x="974128" y="51308"/>
                  </a:lnTo>
                  <a:lnTo>
                    <a:pt x="973937" y="51054"/>
                  </a:lnTo>
                  <a:lnTo>
                    <a:pt x="974877" y="51054"/>
                  </a:lnTo>
                  <a:lnTo>
                    <a:pt x="973937" y="50800"/>
                  </a:lnTo>
                  <a:lnTo>
                    <a:pt x="975906" y="50800"/>
                  </a:lnTo>
                  <a:lnTo>
                    <a:pt x="976249" y="50673"/>
                  </a:lnTo>
                  <a:lnTo>
                    <a:pt x="975067" y="50546"/>
                  </a:lnTo>
                  <a:lnTo>
                    <a:pt x="975702" y="50292"/>
                  </a:lnTo>
                  <a:lnTo>
                    <a:pt x="975017" y="50292"/>
                  </a:lnTo>
                  <a:lnTo>
                    <a:pt x="974090" y="50165"/>
                  </a:lnTo>
                  <a:lnTo>
                    <a:pt x="972210" y="49911"/>
                  </a:lnTo>
                  <a:lnTo>
                    <a:pt x="973937" y="49784"/>
                  </a:lnTo>
                  <a:lnTo>
                    <a:pt x="974915" y="49784"/>
                  </a:lnTo>
                  <a:lnTo>
                    <a:pt x="974623" y="50038"/>
                  </a:lnTo>
                  <a:lnTo>
                    <a:pt x="975461" y="50038"/>
                  </a:lnTo>
                  <a:lnTo>
                    <a:pt x="975220" y="49784"/>
                  </a:lnTo>
                  <a:lnTo>
                    <a:pt x="975410" y="49657"/>
                  </a:lnTo>
                  <a:lnTo>
                    <a:pt x="975614" y="49530"/>
                  </a:lnTo>
                  <a:lnTo>
                    <a:pt x="976249" y="49403"/>
                  </a:lnTo>
                  <a:lnTo>
                    <a:pt x="970940" y="49403"/>
                  </a:lnTo>
                  <a:lnTo>
                    <a:pt x="975118" y="48895"/>
                  </a:lnTo>
                  <a:lnTo>
                    <a:pt x="974445" y="48768"/>
                  </a:lnTo>
                  <a:lnTo>
                    <a:pt x="965733" y="48768"/>
                  </a:lnTo>
                  <a:lnTo>
                    <a:pt x="965733" y="51816"/>
                  </a:lnTo>
                  <a:lnTo>
                    <a:pt x="965733" y="52070"/>
                  </a:lnTo>
                  <a:lnTo>
                    <a:pt x="964742" y="52070"/>
                  </a:lnTo>
                  <a:lnTo>
                    <a:pt x="964311" y="51943"/>
                  </a:lnTo>
                  <a:lnTo>
                    <a:pt x="965733" y="51816"/>
                  </a:lnTo>
                  <a:lnTo>
                    <a:pt x="965733" y="48768"/>
                  </a:lnTo>
                  <a:lnTo>
                    <a:pt x="963345" y="48768"/>
                  </a:lnTo>
                  <a:lnTo>
                    <a:pt x="963345" y="51739"/>
                  </a:lnTo>
                  <a:lnTo>
                    <a:pt x="962723" y="51943"/>
                  </a:lnTo>
                  <a:lnTo>
                    <a:pt x="961847" y="51943"/>
                  </a:lnTo>
                  <a:lnTo>
                    <a:pt x="962291" y="51816"/>
                  </a:lnTo>
                  <a:lnTo>
                    <a:pt x="961936" y="51816"/>
                  </a:lnTo>
                  <a:lnTo>
                    <a:pt x="962634" y="51435"/>
                  </a:lnTo>
                  <a:lnTo>
                    <a:pt x="963345" y="51739"/>
                  </a:lnTo>
                  <a:lnTo>
                    <a:pt x="963345" y="48768"/>
                  </a:lnTo>
                  <a:lnTo>
                    <a:pt x="942035" y="48768"/>
                  </a:lnTo>
                  <a:lnTo>
                    <a:pt x="942035" y="51943"/>
                  </a:lnTo>
                  <a:lnTo>
                    <a:pt x="938885" y="52070"/>
                  </a:lnTo>
                  <a:lnTo>
                    <a:pt x="939825" y="51816"/>
                  </a:lnTo>
                  <a:lnTo>
                    <a:pt x="942035" y="51943"/>
                  </a:lnTo>
                  <a:lnTo>
                    <a:pt x="942035" y="48768"/>
                  </a:lnTo>
                  <a:lnTo>
                    <a:pt x="940955" y="48768"/>
                  </a:lnTo>
                  <a:lnTo>
                    <a:pt x="940955" y="50673"/>
                  </a:lnTo>
                  <a:lnTo>
                    <a:pt x="937552" y="50927"/>
                  </a:lnTo>
                  <a:lnTo>
                    <a:pt x="938098" y="51054"/>
                  </a:lnTo>
                  <a:lnTo>
                    <a:pt x="939863" y="51181"/>
                  </a:lnTo>
                  <a:lnTo>
                    <a:pt x="937856" y="51308"/>
                  </a:lnTo>
                  <a:lnTo>
                    <a:pt x="937996" y="51422"/>
                  </a:lnTo>
                  <a:lnTo>
                    <a:pt x="937069" y="51371"/>
                  </a:lnTo>
                  <a:lnTo>
                    <a:pt x="936028" y="51689"/>
                  </a:lnTo>
                  <a:lnTo>
                    <a:pt x="937018" y="51562"/>
                  </a:lnTo>
                  <a:lnTo>
                    <a:pt x="937209" y="51435"/>
                  </a:lnTo>
                  <a:lnTo>
                    <a:pt x="938009" y="51435"/>
                  </a:lnTo>
                  <a:lnTo>
                    <a:pt x="938872" y="52070"/>
                  </a:lnTo>
                  <a:lnTo>
                    <a:pt x="938644" y="52070"/>
                  </a:lnTo>
                  <a:lnTo>
                    <a:pt x="939076" y="52197"/>
                  </a:lnTo>
                  <a:lnTo>
                    <a:pt x="936917" y="52070"/>
                  </a:lnTo>
                  <a:lnTo>
                    <a:pt x="937526" y="51943"/>
                  </a:lnTo>
                  <a:lnTo>
                    <a:pt x="938149" y="51816"/>
                  </a:lnTo>
                  <a:lnTo>
                    <a:pt x="935253" y="51943"/>
                  </a:lnTo>
                  <a:lnTo>
                    <a:pt x="934554" y="51689"/>
                  </a:lnTo>
                  <a:lnTo>
                    <a:pt x="935253" y="51308"/>
                  </a:lnTo>
                  <a:lnTo>
                    <a:pt x="934618" y="51231"/>
                  </a:lnTo>
                  <a:lnTo>
                    <a:pt x="933729" y="51181"/>
                  </a:lnTo>
                  <a:lnTo>
                    <a:pt x="934034" y="51168"/>
                  </a:lnTo>
                  <a:lnTo>
                    <a:pt x="933183" y="51054"/>
                  </a:lnTo>
                  <a:lnTo>
                    <a:pt x="934427" y="51130"/>
                  </a:lnTo>
                  <a:lnTo>
                    <a:pt x="935532" y="51054"/>
                  </a:lnTo>
                  <a:lnTo>
                    <a:pt x="937336" y="50927"/>
                  </a:lnTo>
                  <a:lnTo>
                    <a:pt x="940955" y="50673"/>
                  </a:lnTo>
                  <a:lnTo>
                    <a:pt x="940955" y="48768"/>
                  </a:lnTo>
                  <a:lnTo>
                    <a:pt x="939914" y="48768"/>
                  </a:lnTo>
                  <a:lnTo>
                    <a:pt x="939914" y="50546"/>
                  </a:lnTo>
                  <a:lnTo>
                    <a:pt x="939076" y="50673"/>
                  </a:lnTo>
                  <a:lnTo>
                    <a:pt x="936917" y="50673"/>
                  </a:lnTo>
                  <a:lnTo>
                    <a:pt x="936777" y="50800"/>
                  </a:lnTo>
                  <a:lnTo>
                    <a:pt x="934999" y="50927"/>
                  </a:lnTo>
                  <a:lnTo>
                    <a:pt x="935939" y="50546"/>
                  </a:lnTo>
                  <a:lnTo>
                    <a:pt x="934466" y="50546"/>
                  </a:lnTo>
                  <a:lnTo>
                    <a:pt x="934656" y="50419"/>
                  </a:lnTo>
                  <a:lnTo>
                    <a:pt x="935990" y="50419"/>
                  </a:lnTo>
                  <a:lnTo>
                    <a:pt x="936028" y="50292"/>
                  </a:lnTo>
                  <a:lnTo>
                    <a:pt x="937209" y="50292"/>
                  </a:lnTo>
                  <a:lnTo>
                    <a:pt x="936675" y="50673"/>
                  </a:lnTo>
                  <a:lnTo>
                    <a:pt x="939076" y="50546"/>
                  </a:lnTo>
                  <a:lnTo>
                    <a:pt x="939177" y="50419"/>
                  </a:lnTo>
                  <a:lnTo>
                    <a:pt x="938301" y="50419"/>
                  </a:lnTo>
                  <a:lnTo>
                    <a:pt x="938860" y="50292"/>
                  </a:lnTo>
                  <a:lnTo>
                    <a:pt x="939431" y="50165"/>
                  </a:lnTo>
                  <a:lnTo>
                    <a:pt x="939914" y="50546"/>
                  </a:lnTo>
                  <a:lnTo>
                    <a:pt x="939914" y="48768"/>
                  </a:lnTo>
                  <a:lnTo>
                    <a:pt x="938098" y="48768"/>
                  </a:lnTo>
                  <a:lnTo>
                    <a:pt x="936777" y="48768"/>
                  </a:lnTo>
                  <a:lnTo>
                    <a:pt x="936917" y="48895"/>
                  </a:lnTo>
                  <a:lnTo>
                    <a:pt x="939076" y="48895"/>
                  </a:lnTo>
                  <a:lnTo>
                    <a:pt x="938542" y="49022"/>
                  </a:lnTo>
                  <a:lnTo>
                    <a:pt x="938199" y="49276"/>
                  </a:lnTo>
                  <a:lnTo>
                    <a:pt x="939076" y="49403"/>
                  </a:lnTo>
                  <a:lnTo>
                    <a:pt x="937856" y="49657"/>
                  </a:lnTo>
                  <a:lnTo>
                    <a:pt x="936967" y="49022"/>
                  </a:lnTo>
                  <a:lnTo>
                    <a:pt x="936028" y="48895"/>
                  </a:lnTo>
                  <a:lnTo>
                    <a:pt x="936028" y="48641"/>
                  </a:lnTo>
                  <a:lnTo>
                    <a:pt x="936802" y="48691"/>
                  </a:lnTo>
                  <a:lnTo>
                    <a:pt x="937983" y="48691"/>
                  </a:lnTo>
                  <a:lnTo>
                    <a:pt x="974013" y="48691"/>
                  </a:lnTo>
                  <a:lnTo>
                    <a:pt x="972413" y="48387"/>
                  </a:lnTo>
                  <a:lnTo>
                    <a:pt x="973302" y="48260"/>
                  </a:lnTo>
                  <a:lnTo>
                    <a:pt x="974178" y="48133"/>
                  </a:lnTo>
                  <a:lnTo>
                    <a:pt x="973201" y="48133"/>
                  </a:lnTo>
                  <a:lnTo>
                    <a:pt x="971283" y="47625"/>
                  </a:lnTo>
                  <a:lnTo>
                    <a:pt x="974178" y="47625"/>
                  </a:lnTo>
                  <a:lnTo>
                    <a:pt x="973886" y="47752"/>
                  </a:lnTo>
                  <a:lnTo>
                    <a:pt x="974725" y="47879"/>
                  </a:lnTo>
                  <a:lnTo>
                    <a:pt x="976096" y="47625"/>
                  </a:lnTo>
                  <a:lnTo>
                    <a:pt x="976782" y="47498"/>
                  </a:lnTo>
                  <a:lnTo>
                    <a:pt x="974090" y="47498"/>
                  </a:lnTo>
                  <a:lnTo>
                    <a:pt x="973201" y="47371"/>
                  </a:lnTo>
                  <a:lnTo>
                    <a:pt x="975067" y="47371"/>
                  </a:lnTo>
                  <a:lnTo>
                    <a:pt x="975563" y="47244"/>
                  </a:lnTo>
                  <a:lnTo>
                    <a:pt x="976985" y="47117"/>
                  </a:lnTo>
                  <a:lnTo>
                    <a:pt x="977696" y="46736"/>
                  </a:lnTo>
                  <a:lnTo>
                    <a:pt x="978408" y="46355"/>
                  </a:lnTo>
                  <a:lnTo>
                    <a:pt x="975118" y="46355"/>
                  </a:lnTo>
                  <a:lnTo>
                    <a:pt x="974280" y="46355"/>
                  </a:lnTo>
                  <a:lnTo>
                    <a:pt x="972413" y="45974"/>
                  </a:lnTo>
                  <a:lnTo>
                    <a:pt x="973048" y="45974"/>
                  </a:lnTo>
                  <a:lnTo>
                    <a:pt x="973251" y="45923"/>
                  </a:lnTo>
                  <a:lnTo>
                    <a:pt x="973099" y="45847"/>
                  </a:lnTo>
                  <a:lnTo>
                    <a:pt x="973937" y="45720"/>
                  </a:lnTo>
                  <a:lnTo>
                    <a:pt x="973251" y="45923"/>
                  </a:lnTo>
                  <a:lnTo>
                    <a:pt x="974712" y="45923"/>
                  </a:lnTo>
                  <a:lnTo>
                    <a:pt x="975563" y="45593"/>
                  </a:lnTo>
                  <a:lnTo>
                    <a:pt x="977430" y="45593"/>
                  </a:lnTo>
                  <a:lnTo>
                    <a:pt x="976884" y="45847"/>
                  </a:lnTo>
                  <a:lnTo>
                    <a:pt x="979246" y="45720"/>
                  </a:lnTo>
                  <a:lnTo>
                    <a:pt x="979512" y="45593"/>
                  </a:lnTo>
                  <a:lnTo>
                    <a:pt x="979766" y="45466"/>
                  </a:lnTo>
                  <a:lnTo>
                    <a:pt x="980033" y="45339"/>
                  </a:lnTo>
                  <a:lnTo>
                    <a:pt x="975512" y="45466"/>
                  </a:lnTo>
                  <a:lnTo>
                    <a:pt x="975309" y="45339"/>
                  </a:lnTo>
                  <a:lnTo>
                    <a:pt x="975563" y="45085"/>
                  </a:lnTo>
                  <a:lnTo>
                    <a:pt x="974674" y="45085"/>
                  </a:lnTo>
                  <a:lnTo>
                    <a:pt x="974039" y="45212"/>
                  </a:lnTo>
                  <a:lnTo>
                    <a:pt x="972210" y="45212"/>
                  </a:lnTo>
                  <a:lnTo>
                    <a:pt x="970889" y="45339"/>
                  </a:lnTo>
                  <a:lnTo>
                    <a:pt x="972858" y="45085"/>
                  </a:lnTo>
                  <a:lnTo>
                    <a:pt x="972210" y="44958"/>
                  </a:lnTo>
                  <a:lnTo>
                    <a:pt x="970940" y="44704"/>
                  </a:lnTo>
                  <a:lnTo>
                    <a:pt x="973937" y="44958"/>
                  </a:lnTo>
                  <a:lnTo>
                    <a:pt x="973594" y="44704"/>
                  </a:lnTo>
                  <a:lnTo>
                    <a:pt x="973251" y="44450"/>
                  </a:lnTo>
                  <a:lnTo>
                    <a:pt x="973759" y="44323"/>
                  </a:lnTo>
                  <a:lnTo>
                    <a:pt x="974267" y="44196"/>
                  </a:lnTo>
                  <a:lnTo>
                    <a:pt x="974775" y="44069"/>
                  </a:lnTo>
                  <a:lnTo>
                    <a:pt x="975017" y="44107"/>
                  </a:lnTo>
                  <a:lnTo>
                    <a:pt x="976249" y="43942"/>
                  </a:lnTo>
                  <a:lnTo>
                    <a:pt x="973594" y="43942"/>
                  </a:lnTo>
                  <a:lnTo>
                    <a:pt x="972172" y="44069"/>
                  </a:lnTo>
                  <a:lnTo>
                    <a:pt x="971156" y="43942"/>
                  </a:lnTo>
                  <a:lnTo>
                    <a:pt x="970153" y="43815"/>
                  </a:lnTo>
                  <a:lnTo>
                    <a:pt x="971575" y="43815"/>
                  </a:lnTo>
                  <a:lnTo>
                    <a:pt x="972070" y="43561"/>
                  </a:lnTo>
                  <a:lnTo>
                    <a:pt x="973937" y="43561"/>
                  </a:lnTo>
                  <a:lnTo>
                    <a:pt x="973963" y="43307"/>
                  </a:lnTo>
                  <a:lnTo>
                    <a:pt x="973988" y="43053"/>
                  </a:lnTo>
                  <a:lnTo>
                    <a:pt x="971435" y="42926"/>
                  </a:lnTo>
                  <a:lnTo>
                    <a:pt x="969365" y="42672"/>
                  </a:lnTo>
                  <a:lnTo>
                    <a:pt x="972959" y="42799"/>
                  </a:lnTo>
                  <a:lnTo>
                    <a:pt x="971499" y="42672"/>
                  </a:lnTo>
                  <a:lnTo>
                    <a:pt x="970051" y="42545"/>
                  </a:lnTo>
                  <a:lnTo>
                    <a:pt x="972413" y="42291"/>
                  </a:lnTo>
                  <a:lnTo>
                    <a:pt x="971435" y="42164"/>
                  </a:lnTo>
                  <a:lnTo>
                    <a:pt x="968387" y="42291"/>
                  </a:lnTo>
                  <a:lnTo>
                    <a:pt x="969365" y="41910"/>
                  </a:lnTo>
                  <a:lnTo>
                    <a:pt x="971435" y="42164"/>
                  </a:lnTo>
                  <a:lnTo>
                    <a:pt x="972604" y="42291"/>
                  </a:lnTo>
                  <a:lnTo>
                    <a:pt x="971689" y="41910"/>
                  </a:lnTo>
                  <a:lnTo>
                    <a:pt x="971067" y="41656"/>
                  </a:lnTo>
                  <a:lnTo>
                    <a:pt x="970762" y="41529"/>
                  </a:lnTo>
                  <a:lnTo>
                    <a:pt x="970153" y="41275"/>
                  </a:lnTo>
                  <a:lnTo>
                    <a:pt x="967841" y="41275"/>
                  </a:lnTo>
                  <a:lnTo>
                    <a:pt x="968006" y="41021"/>
                  </a:lnTo>
                  <a:lnTo>
                    <a:pt x="968095" y="40894"/>
                  </a:lnTo>
                  <a:lnTo>
                    <a:pt x="968184" y="40767"/>
                  </a:lnTo>
                  <a:lnTo>
                    <a:pt x="958354" y="40767"/>
                  </a:lnTo>
                  <a:lnTo>
                    <a:pt x="958354" y="41910"/>
                  </a:lnTo>
                  <a:lnTo>
                    <a:pt x="957961" y="42037"/>
                  </a:lnTo>
                  <a:lnTo>
                    <a:pt x="957414" y="42037"/>
                  </a:lnTo>
                  <a:lnTo>
                    <a:pt x="957326" y="41910"/>
                  </a:lnTo>
                  <a:lnTo>
                    <a:pt x="956779" y="41783"/>
                  </a:lnTo>
                  <a:lnTo>
                    <a:pt x="956284" y="41744"/>
                  </a:lnTo>
                  <a:lnTo>
                    <a:pt x="958113" y="41656"/>
                  </a:lnTo>
                  <a:lnTo>
                    <a:pt x="958354" y="41910"/>
                  </a:lnTo>
                  <a:lnTo>
                    <a:pt x="958354" y="40767"/>
                  </a:lnTo>
                  <a:lnTo>
                    <a:pt x="935888" y="40767"/>
                  </a:lnTo>
                  <a:lnTo>
                    <a:pt x="935990" y="40640"/>
                  </a:lnTo>
                  <a:lnTo>
                    <a:pt x="937158" y="40640"/>
                  </a:lnTo>
                  <a:lnTo>
                    <a:pt x="935901" y="40754"/>
                  </a:lnTo>
                  <a:lnTo>
                    <a:pt x="968146" y="40754"/>
                  </a:lnTo>
                  <a:lnTo>
                    <a:pt x="967892" y="40640"/>
                  </a:lnTo>
                  <a:lnTo>
                    <a:pt x="967600" y="40513"/>
                  </a:lnTo>
                  <a:lnTo>
                    <a:pt x="966266" y="40386"/>
                  </a:lnTo>
                  <a:lnTo>
                    <a:pt x="967943" y="40259"/>
                  </a:lnTo>
                  <a:lnTo>
                    <a:pt x="968870" y="40005"/>
                  </a:lnTo>
                  <a:lnTo>
                    <a:pt x="971626" y="40132"/>
                  </a:lnTo>
                  <a:lnTo>
                    <a:pt x="970610" y="40005"/>
                  </a:lnTo>
                  <a:lnTo>
                    <a:pt x="969594" y="39878"/>
                  </a:lnTo>
                  <a:lnTo>
                    <a:pt x="968578" y="39751"/>
                  </a:lnTo>
                  <a:lnTo>
                    <a:pt x="971715" y="39370"/>
                  </a:lnTo>
                  <a:lnTo>
                    <a:pt x="972350" y="39293"/>
                  </a:lnTo>
                  <a:lnTo>
                    <a:pt x="972210" y="39217"/>
                  </a:lnTo>
                  <a:lnTo>
                    <a:pt x="970102" y="39116"/>
                  </a:lnTo>
                  <a:lnTo>
                    <a:pt x="969975" y="39268"/>
                  </a:lnTo>
                  <a:lnTo>
                    <a:pt x="968578" y="39370"/>
                  </a:lnTo>
                  <a:lnTo>
                    <a:pt x="969264" y="39116"/>
                  </a:lnTo>
                  <a:lnTo>
                    <a:pt x="969708" y="38989"/>
                  </a:lnTo>
                  <a:lnTo>
                    <a:pt x="971626" y="38989"/>
                  </a:lnTo>
                  <a:lnTo>
                    <a:pt x="972210" y="39217"/>
                  </a:lnTo>
                  <a:lnTo>
                    <a:pt x="972185" y="38989"/>
                  </a:lnTo>
                  <a:lnTo>
                    <a:pt x="972108" y="38862"/>
                  </a:lnTo>
                  <a:lnTo>
                    <a:pt x="971969" y="38608"/>
                  </a:lnTo>
                  <a:lnTo>
                    <a:pt x="972210" y="38608"/>
                  </a:lnTo>
                  <a:lnTo>
                    <a:pt x="972705" y="38862"/>
                  </a:lnTo>
                  <a:lnTo>
                    <a:pt x="973162" y="38608"/>
                  </a:lnTo>
                  <a:lnTo>
                    <a:pt x="973391" y="38481"/>
                  </a:lnTo>
                  <a:lnTo>
                    <a:pt x="970737" y="38100"/>
                  </a:lnTo>
                  <a:lnTo>
                    <a:pt x="968629" y="38481"/>
                  </a:lnTo>
                  <a:lnTo>
                    <a:pt x="967257" y="38862"/>
                  </a:lnTo>
                  <a:lnTo>
                    <a:pt x="964209" y="38862"/>
                  </a:lnTo>
                  <a:lnTo>
                    <a:pt x="964247" y="38735"/>
                  </a:lnTo>
                  <a:lnTo>
                    <a:pt x="963853" y="38608"/>
                  </a:lnTo>
                  <a:lnTo>
                    <a:pt x="963460" y="38481"/>
                  </a:lnTo>
                  <a:lnTo>
                    <a:pt x="967003" y="38481"/>
                  </a:lnTo>
                  <a:lnTo>
                    <a:pt x="960513" y="38227"/>
                  </a:lnTo>
                  <a:lnTo>
                    <a:pt x="961402" y="37973"/>
                  </a:lnTo>
                  <a:lnTo>
                    <a:pt x="961847" y="37846"/>
                  </a:lnTo>
                  <a:lnTo>
                    <a:pt x="962723" y="37592"/>
                  </a:lnTo>
                  <a:lnTo>
                    <a:pt x="961161" y="37846"/>
                  </a:lnTo>
                  <a:lnTo>
                    <a:pt x="958354" y="37592"/>
                  </a:lnTo>
                  <a:lnTo>
                    <a:pt x="959675" y="37973"/>
                  </a:lnTo>
                  <a:lnTo>
                    <a:pt x="958354" y="37896"/>
                  </a:lnTo>
                  <a:lnTo>
                    <a:pt x="958354" y="39624"/>
                  </a:lnTo>
                  <a:lnTo>
                    <a:pt x="958011" y="39751"/>
                  </a:lnTo>
                  <a:lnTo>
                    <a:pt x="957364" y="39878"/>
                  </a:lnTo>
                  <a:lnTo>
                    <a:pt x="956043" y="39878"/>
                  </a:lnTo>
                  <a:lnTo>
                    <a:pt x="956652" y="39751"/>
                  </a:lnTo>
                  <a:lnTo>
                    <a:pt x="957275" y="39624"/>
                  </a:lnTo>
                  <a:lnTo>
                    <a:pt x="957364" y="39497"/>
                  </a:lnTo>
                  <a:lnTo>
                    <a:pt x="956043" y="39497"/>
                  </a:lnTo>
                  <a:lnTo>
                    <a:pt x="955840" y="39751"/>
                  </a:lnTo>
                  <a:lnTo>
                    <a:pt x="953782" y="39624"/>
                  </a:lnTo>
                  <a:lnTo>
                    <a:pt x="954278" y="39497"/>
                  </a:lnTo>
                  <a:lnTo>
                    <a:pt x="955802" y="39116"/>
                  </a:lnTo>
                  <a:lnTo>
                    <a:pt x="958113" y="39370"/>
                  </a:lnTo>
                  <a:lnTo>
                    <a:pt x="958354" y="39624"/>
                  </a:lnTo>
                  <a:lnTo>
                    <a:pt x="958354" y="37896"/>
                  </a:lnTo>
                  <a:lnTo>
                    <a:pt x="957516" y="37846"/>
                  </a:lnTo>
                  <a:lnTo>
                    <a:pt x="957719" y="38100"/>
                  </a:lnTo>
                  <a:lnTo>
                    <a:pt x="955840" y="38100"/>
                  </a:lnTo>
                  <a:lnTo>
                    <a:pt x="956970" y="37871"/>
                  </a:lnTo>
                  <a:lnTo>
                    <a:pt x="956906" y="37592"/>
                  </a:lnTo>
                  <a:lnTo>
                    <a:pt x="956830" y="37465"/>
                  </a:lnTo>
                  <a:lnTo>
                    <a:pt x="959675" y="37592"/>
                  </a:lnTo>
                  <a:lnTo>
                    <a:pt x="959726" y="37338"/>
                  </a:lnTo>
                  <a:lnTo>
                    <a:pt x="959485" y="37338"/>
                  </a:lnTo>
                  <a:lnTo>
                    <a:pt x="959370" y="37198"/>
                  </a:lnTo>
                  <a:lnTo>
                    <a:pt x="959624" y="37274"/>
                  </a:lnTo>
                  <a:lnTo>
                    <a:pt x="959916" y="37134"/>
                  </a:lnTo>
                  <a:lnTo>
                    <a:pt x="964158" y="37617"/>
                  </a:lnTo>
                  <a:lnTo>
                    <a:pt x="963460" y="37465"/>
                  </a:lnTo>
                  <a:lnTo>
                    <a:pt x="964031" y="37338"/>
                  </a:lnTo>
                  <a:lnTo>
                    <a:pt x="964590" y="37211"/>
                  </a:lnTo>
                  <a:lnTo>
                    <a:pt x="962190" y="37338"/>
                  </a:lnTo>
                  <a:lnTo>
                    <a:pt x="962825" y="37084"/>
                  </a:lnTo>
                  <a:lnTo>
                    <a:pt x="963460" y="36830"/>
                  </a:lnTo>
                  <a:lnTo>
                    <a:pt x="961910" y="36830"/>
                  </a:lnTo>
                  <a:lnTo>
                    <a:pt x="962723" y="37084"/>
                  </a:lnTo>
                  <a:lnTo>
                    <a:pt x="960018" y="37084"/>
                  </a:lnTo>
                  <a:lnTo>
                    <a:pt x="960183" y="37020"/>
                  </a:lnTo>
                  <a:lnTo>
                    <a:pt x="958888" y="37084"/>
                  </a:lnTo>
                  <a:lnTo>
                    <a:pt x="958938" y="36830"/>
                  </a:lnTo>
                  <a:lnTo>
                    <a:pt x="958354" y="36868"/>
                  </a:lnTo>
                  <a:lnTo>
                    <a:pt x="958354" y="37465"/>
                  </a:lnTo>
                  <a:lnTo>
                    <a:pt x="955840" y="37338"/>
                  </a:lnTo>
                  <a:lnTo>
                    <a:pt x="955840" y="37211"/>
                  </a:lnTo>
                  <a:lnTo>
                    <a:pt x="955255" y="37211"/>
                  </a:lnTo>
                  <a:lnTo>
                    <a:pt x="955103" y="37084"/>
                  </a:lnTo>
                  <a:lnTo>
                    <a:pt x="956043" y="37084"/>
                  </a:lnTo>
                  <a:lnTo>
                    <a:pt x="957275" y="37211"/>
                  </a:lnTo>
                  <a:lnTo>
                    <a:pt x="957414" y="37084"/>
                  </a:lnTo>
                  <a:lnTo>
                    <a:pt x="957389" y="37211"/>
                  </a:lnTo>
                  <a:lnTo>
                    <a:pt x="958354" y="37465"/>
                  </a:lnTo>
                  <a:lnTo>
                    <a:pt x="958354" y="36868"/>
                  </a:lnTo>
                  <a:lnTo>
                    <a:pt x="957237" y="36944"/>
                  </a:lnTo>
                  <a:lnTo>
                    <a:pt x="956437" y="36957"/>
                  </a:lnTo>
                  <a:lnTo>
                    <a:pt x="957046" y="36995"/>
                  </a:lnTo>
                  <a:lnTo>
                    <a:pt x="957199" y="36995"/>
                  </a:lnTo>
                  <a:lnTo>
                    <a:pt x="957059" y="36944"/>
                  </a:lnTo>
                  <a:lnTo>
                    <a:pt x="956487" y="36703"/>
                  </a:lnTo>
                  <a:lnTo>
                    <a:pt x="954570" y="37084"/>
                  </a:lnTo>
                  <a:lnTo>
                    <a:pt x="954366" y="36576"/>
                  </a:lnTo>
                  <a:lnTo>
                    <a:pt x="955802" y="36576"/>
                  </a:lnTo>
                  <a:lnTo>
                    <a:pt x="956043" y="36703"/>
                  </a:lnTo>
                  <a:lnTo>
                    <a:pt x="956487" y="36703"/>
                  </a:lnTo>
                  <a:lnTo>
                    <a:pt x="957414" y="36703"/>
                  </a:lnTo>
                  <a:lnTo>
                    <a:pt x="958088" y="36576"/>
                  </a:lnTo>
                  <a:lnTo>
                    <a:pt x="958748" y="36449"/>
                  </a:lnTo>
                  <a:lnTo>
                    <a:pt x="958405" y="36449"/>
                  </a:lnTo>
                  <a:lnTo>
                    <a:pt x="956830" y="36449"/>
                  </a:lnTo>
                  <a:lnTo>
                    <a:pt x="957491" y="36322"/>
                  </a:lnTo>
                  <a:lnTo>
                    <a:pt x="958151" y="36195"/>
                  </a:lnTo>
                  <a:lnTo>
                    <a:pt x="956830" y="36195"/>
                  </a:lnTo>
                  <a:lnTo>
                    <a:pt x="956195" y="36322"/>
                  </a:lnTo>
                  <a:lnTo>
                    <a:pt x="955840" y="36195"/>
                  </a:lnTo>
                  <a:lnTo>
                    <a:pt x="958202" y="36118"/>
                  </a:lnTo>
                  <a:lnTo>
                    <a:pt x="958405" y="36449"/>
                  </a:lnTo>
                  <a:lnTo>
                    <a:pt x="960412" y="36322"/>
                  </a:lnTo>
                  <a:lnTo>
                    <a:pt x="961936" y="36449"/>
                  </a:lnTo>
                  <a:lnTo>
                    <a:pt x="962431" y="36322"/>
                  </a:lnTo>
                  <a:lnTo>
                    <a:pt x="962926" y="36195"/>
                  </a:lnTo>
                  <a:lnTo>
                    <a:pt x="961542" y="36068"/>
                  </a:lnTo>
                  <a:lnTo>
                    <a:pt x="962685" y="35941"/>
                  </a:lnTo>
                  <a:lnTo>
                    <a:pt x="962723" y="36068"/>
                  </a:lnTo>
                  <a:lnTo>
                    <a:pt x="963460" y="36068"/>
                  </a:lnTo>
                  <a:lnTo>
                    <a:pt x="963485" y="35941"/>
                  </a:lnTo>
                  <a:lnTo>
                    <a:pt x="963510" y="35814"/>
                  </a:lnTo>
                  <a:lnTo>
                    <a:pt x="958697" y="35687"/>
                  </a:lnTo>
                  <a:lnTo>
                    <a:pt x="958888" y="35814"/>
                  </a:lnTo>
                  <a:lnTo>
                    <a:pt x="959878" y="35814"/>
                  </a:lnTo>
                  <a:lnTo>
                    <a:pt x="959878" y="36068"/>
                  </a:lnTo>
                  <a:lnTo>
                    <a:pt x="959332" y="36068"/>
                  </a:lnTo>
                  <a:lnTo>
                    <a:pt x="958811" y="36042"/>
                  </a:lnTo>
                  <a:lnTo>
                    <a:pt x="958113" y="35941"/>
                  </a:lnTo>
                  <a:lnTo>
                    <a:pt x="953731" y="35687"/>
                  </a:lnTo>
                  <a:lnTo>
                    <a:pt x="956627" y="35433"/>
                  </a:lnTo>
                  <a:lnTo>
                    <a:pt x="961542" y="35687"/>
                  </a:lnTo>
                  <a:lnTo>
                    <a:pt x="957643" y="35433"/>
                  </a:lnTo>
                  <a:lnTo>
                    <a:pt x="955700" y="35306"/>
                  </a:lnTo>
                  <a:lnTo>
                    <a:pt x="960412" y="35052"/>
                  </a:lnTo>
                  <a:lnTo>
                    <a:pt x="959091" y="35052"/>
                  </a:lnTo>
                  <a:lnTo>
                    <a:pt x="955941" y="35179"/>
                  </a:lnTo>
                  <a:lnTo>
                    <a:pt x="955840" y="34925"/>
                  </a:lnTo>
                  <a:lnTo>
                    <a:pt x="961847" y="35052"/>
                  </a:lnTo>
                  <a:lnTo>
                    <a:pt x="961631" y="34925"/>
                  </a:lnTo>
                  <a:lnTo>
                    <a:pt x="961212" y="34671"/>
                  </a:lnTo>
                  <a:lnTo>
                    <a:pt x="960589" y="34290"/>
                  </a:lnTo>
                  <a:lnTo>
                    <a:pt x="961771" y="34290"/>
                  </a:lnTo>
                  <a:lnTo>
                    <a:pt x="964984" y="34798"/>
                  </a:lnTo>
                  <a:lnTo>
                    <a:pt x="964895" y="34417"/>
                  </a:lnTo>
                  <a:lnTo>
                    <a:pt x="964209" y="34417"/>
                  </a:lnTo>
                  <a:lnTo>
                    <a:pt x="961898" y="34226"/>
                  </a:lnTo>
                  <a:lnTo>
                    <a:pt x="961898" y="34036"/>
                  </a:lnTo>
                  <a:lnTo>
                    <a:pt x="961898" y="33909"/>
                  </a:lnTo>
                  <a:lnTo>
                    <a:pt x="961428" y="33883"/>
                  </a:lnTo>
                  <a:lnTo>
                    <a:pt x="961898" y="33528"/>
                  </a:lnTo>
                  <a:lnTo>
                    <a:pt x="961072" y="33553"/>
                  </a:lnTo>
                  <a:lnTo>
                    <a:pt x="961072" y="34188"/>
                  </a:lnTo>
                  <a:lnTo>
                    <a:pt x="960577" y="34277"/>
                  </a:lnTo>
                  <a:lnTo>
                    <a:pt x="958596" y="34671"/>
                  </a:lnTo>
                  <a:lnTo>
                    <a:pt x="958430" y="34544"/>
                  </a:lnTo>
                  <a:lnTo>
                    <a:pt x="958265" y="34417"/>
                  </a:lnTo>
                  <a:lnTo>
                    <a:pt x="958113" y="34290"/>
                  </a:lnTo>
                  <a:lnTo>
                    <a:pt x="960501" y="34290"/>
                  </a:lnTo>
                  <a:lnTo>
                    <a:pt x="960374" y="34163"/>
                  </a:lnTo>
                  <a:lnTo>
                    <a:pt x="960170" y="34036"/>
                  </a:lnTo>
                  <a:lnTo>
                    <a:pt x="961072" y="34188"/>
                  </a:lnTo>
                  <a:lnTo>
                    <a:pt x="961072" y="33553"/>
                  </a:lnTo>
                  <a:lnTo>
                    <a:pt x="959231" y="33604"/>
                  </a:lnTo>
                  <a:lnTo>
                    <a:pt x="961009" y="33858"/>
                  </a:lnTo>
                  <a:lnTo>
                    <a:pt x="959586" y="33782"/>
                  </a:lnTo>
                  <a:lnTo>
                    <a:pt x="958062" y="33909"/>
                  </a:lnTo>
                  <a:lnTo>
                    <a:pt x="957326" y="33782"/>
                  </a:lnTo>
                  <a:lnTo>
                    <a:pt x="957275" y="33655"/>
                  </a:lnTo>
                  <a:lnTo>
                    <a:pt x="957910" y="33528"/>
                  </a:lnTo>
                  <a:lnTo>
                    <a:pt x="958710" y="33401"/>
                  </a:lnTo>
                  <a:lnTo>
                    <a:pt x="959408" y="33274"/>
                  </a:lnTo>
                  <a:lnTo>
                    <a:pt x="960094" y="33159"/>
                  </a:lnTo>
                  <a:lnTo>
                    <a:pt x="958113" y="33274"/>
                  </a:lnTo>
                  <a:lnTo>
                    <a:pt x="957122" y="33020"/>
                  </a:lnTo>
                  <a:lnTo>
                    <a:pt x="956627" y="32893"/>
                  </a:lnTo>
                  <a:lnTo>
                    <a:pt x="960323" y="32639"/>
                  </a:lnTo>
                  <a:lnTo>
                    <a:pt x="957326" y="32639"/>
                  </a:lnTo>
                  <a:lnTo>
                    <a:pt x="957364" y="32512"/>
                  </a:lnTo>
                  <a:lnTo>
                    <a:pt x="957414" y="32385"/>
                  </a:lnTo>
                  <a:lnTo>
                    <a:pt x="959878" y="32512"/>
                  </a:lnTo>
                  <a:lnTo>
                    <a:pt x="959751" y="32385"/>
                  </a:lnTo>
                  <a:lnTo>
                    <a:pt x="959637" y="32258"/>
                  </a:lnTo>
                  <a:lnTo>
                    <a:pt x="957516" y="31877"/>
                  </a:lnTo>
                  <a:lnTo>
                    <a:pt x="943216" y="31889"/>
                  </a:lnTo>
                  <a:lnTo>
                    <a:pt x="941933" y="32105"/>
                  </a:lnTo>
                  <a:lnTo>
                    <a:pt x="941933" y="34544"/>
                  </a:lnTo>
                  <a:lnTo>
                    <a:pt x="940752" y="35115"/>
                  </a:lnTo>
                  <a:lnTo>
                    <a:pt x="940625" y="35166"/>
                  </a:lnTo>
                  <a:lnTo>
                    <a:pt x="938999" y="35941"/>
                  </a:lnTo>
                  <a:lnTo>
                    <a:pt x="941298" y="35941"/>
                  </a:lnTo>
                  <a:lnTo>
                    <a:pt x="939825" y="36449"/>
                  </a:lnTo>
                  <a:lnTo>
                    <a:pt x="939825" y="37211"/>
                  </a:lnTo>
                  <a:lnTo>
                    <a:pt x="938885" y="37465"/>
                  </a:lnTo>
                  <a:lnTo>
                    <a:pt x="939126" y="37465"/>
                  </a:lnTo>
                  <a:lnTo>
                    <a:pt x="939038" y="37846"/>
                  </a:lnTo>
                  <a:lnTo>
                    <a:pt x="939038" y="38608"/>
                  </a:lnTo>
                  <a:lnTo>
                    <a:pt x="937806" y="38608"/>
                  </a:lnTo>
                  <a:lnTo>
                    <a:pt x="937806" y="40005"/>
                  </a:lnTo>
                  <a:lnTo>
                    <a:pt x="936028" y="40132"/>
                  </a:lnTo>
                  <a:lnTo>
                    <a:pt x="935253" y="40767"/>
                  </a:lnTo>
                  <a:lnTo>
                    <a:pt x="935685" y="40767"/>
                  </a:lnTo>
                  <a:lnTo>
                    <a:pt x="936028" y="40894"/>
                  </a:lnTo>
                  <a:lnTo>
                    <a:pt x="934631" y="40767"/>
                  </a:lnTo>
                  <a:lnTo>
                    <a:pt x="933234" y="40640"/>
                  </a:lnTo>
                  <a:lnTo>
                    <a:pt x="934313" y="40513"/>
                  </a:lnTo>
                  <a:lnTo>
                    <a:pt x="933729" y="39878"/>
                  </a:lnTo>
                  <a:lnTo>
                    <a:pt x="935253" y="39878"/>
                  </a:lnTo>
                  <a:lnTo>
                    <a:pt x="935253" y="39751"/>
                  </a:lnTo>
                  <a:lnTo>
                    <a:pt x="935253" y="39497"/>
                  </a:lnTo>
                  <a:lnTo>
                    <a:pt x="937806" y="40005"/>
                  </a:lnTo>
                  <a:lnTo>
                    <a:pt x="937806" y="38608"/>
                  </a:lnTo>
                  <a:lnTo>
                    <a:pt x="936815" y="38608"/>
                  </a:lnTo>
                  <a:lnTo>
                    <a:pt x="937120" y="38354"/>
                  </a:lnTo>
                  <a:lnTo>
                    <a:pt x="937298" y="38201"/>
                  </a:lnTo>
                  <a:lnTo>
                    <a:pt x="938682" y="38100"/>
                  </a:lnTo>
                  <a:lnTo>
                    <a:pt x="939038" y="38608"/>
                  </a:lnTo>
                  <a:lnTo>
                    <a:pt x="939038" y="37846"/>
                  </a:lnTo>
                  <a:lnTo>
                    <a:pt x="937361" y="38138"/>
                  </a:lnTo>
                  <a:lnTo>
                    <a:pt x="937552" y="37973"/>
                  </a:lnTo>
                  <a:lnTo>
                    <a:pt x="937018" y="37998"/>
                  </a:lnTo>
                  <a:lnTo>
                    <a:pt x="937602" y="37719"/>
                  </a:lnTo>
                  <a:lnTo>
                    <a:pt x="939038" y="37846"/>
                  </a:lnTo>
                  <a:lnTo>
                    <a:pt x="939038" y="37490"/>
                  </a:lnTo>
                  <a:lnTo>
                    <a:pt x="937996" y="37719"/>
                  </a:lnTo>
                  <a:lnTo>
                    <a:pt x="937552" y="37592"/>
                  </a:lnTo>
                  <a:lnTo>
                    <a:pt x="936726" y="37592"/>
                  </a:lnTo>
                  <a:lnTo>
                    <a:pt x="936917" y="37693"/>
                  </a:lnTo>
                  <a:lnTo>
                    <a:pt x="937018" y="37846"/>
                  </a:lnTo>
                  <a:lnTo>
                    <a:pt x="936244" y="37846"/>
                  </a:lnTo>
                  <a:lnTo>
                    <a:pt x="936244" y="38036"/>
                  </a:lnTo>
                  <a:lnTo>
                    <a:pt x="934466" y="38100"/>
                  </a:lnTo>
                  <a:lnTo>
                    <a:pt x="935316" y="37973"/>
                  </a:lnTo>
                  <a:lnTo>
                    <a:pt x="936015" y="37871"/>
                  </a:lnTo>
                  <a:lnTo>
                    <a:pt x="936244" y="38036"/>
                  </a:lnTo>
                  <a:lnTo>
                    <a:pt x="936244" y="37846"/>
                  </a:lnTo>
                  <a:lnTo>
                    <a:pt x="936891" y="37744"/>
                  </a:lnTo>
                  <a:lnTo>
                    <a:pt x="935545" y="37274"/>
                  </a:lnTo>
                  <a:lnTo>
                    <a:pt x="936472" y="37338"/>
                  </a:lnTo>
                  <a:lnTo>
                    <a:pt x="936815" y="37084"/>
                  </a:lnTo>
                  <a:lnTo>
                    <a:pt x="936980" y="36957"/>
                  </a:lnTo>
                  <a:lnTo>
                    <a:pt x="937145" y="36830"/>
                  </a:lnTo>
                  <a:lnTo>
                    <a:pt x="937475" y="36576"/>
                  </a:lnTo>
                  <a:lnTo>
                    <a:pt x="937450" y="36449"/>
                  </a:lnTo>
                  <a:lnTo>
                    <a:pt x="937628" y="36461"/>
                  </a:lnTo>
                  <a:lnTo>
                    <a:pt x="938301" y="37084"/>
                  </a:lnTo>
                  <a:lnTo>
                    <a:pt x="939825" y="37211"/>
                  </a:lnTo>
                  <a:lnTo>
                    <a:pt x="939825" y="36449"/>
                  </a:lnTo>
                  <a:lnTo>
                    <a:pt x="938784" y="36449"/>
                  </a:lnTo>
                  <a:lnTo>
                    <a:pt x="939177" y="36195"/>
                  </a:lnTo>
                  <a:lnTo>
                    <a:pt x="939126" y="36068"/>
                  </a:lnTo>
                  <a:lnTo>
                    <a:pt x="939076" y="35941"/>
                  </a:lnTo>
                  <a:lnTo>
                    <a:pt x="938923" y="35979"/>
                  </a:lnTo>
                  <a:lnTo>
                    <a:pt x="938733" y="36068"/>
                  </a:lnTo>
                  <a:lnTo>
                    <a:pt x="938136" y="36068"/>
                  </a:lnTo>
                  <a:lnTo>
                    <a:pt x="937120" y="36195"/>
                  </a:lnTo>
                  <a:lnTo>
                    <a:pt x="938098" y="36068"/>
                  </a:lnTo>
                  <a:lnTo>
                    <a:pt x="938022" y="35941"/>
                  </a:lnTo>
                  <a:lnTo>
                    <a:pt x="937895" y="35814"/>
                  </a:lnTo>
                  <a:lnTo>
                    <a:pt x="937514" y="35433"/>
                  </a:lnTo>
                  <a:lnTo>
                    <a:pt x="936028" y="35433"/>
                  </a:lnTo>
                  <a:lnTo>
                    <a:pt x="936421" y="35179"/>
                  </a:lnTo>
                  <a:lnTo>
                    <a:pt x="935202" y="34925"/>
                  </a:lnTo>
                  <a:lnTo>
                    <a:pt x="934415" y="34886"/>
                  </a:lnTo>
                  <a:lnTo>
                    <a:pt x="934415" y="36322"/>
                  </a:lnTo>
                  <a:lnTo>
                    <a:pt x="932980" y="36830"/>
                  </a:lnTo>
                  <a:lnTo>
                    <a:pt x="931710" y="36576"/>
                  </a:lnTo>
                  <a:lnTo>
                    <a:pt x="930630" y="36322"/>
                  </a:lnTo>
                  <a:lnTo>
                    <a:pt x="930656" y="36068"/>
                  </a:lnTo>
                  <a:lnTo>
                    <a:pt x="930681" y="35941"/>
                  </a:lnTo>
                  <a:lnTo>
                    <a:pt x="932205" y="36195"/>
                  </a:lnTo>
                  <a:lnTo>
                    <a:pt x="934415" y="36322"/>
                  </a:lnTo>
                  <a:lnTo>
                    <a:pt x="934415" y="34886"/>
                  </a:lnTo>
                  <a:lnTo>
                    <a:pt x="934364" y="35560"/>
                  </a:lnTo>
                  <a:lnTo>
                    <a:pt x="932942" y="35814"/>
                  </a:lnTo>
                  <a:lnTo>
                    <a:pt x="931024" y="35687"/>
                  </a:lnTo>
                  <a:lnTo>
                    <a:pt x="931570" y="35433"/>
                  </a:lnTo>
                  <a:lnTo>
                    <a:pt x="931849" y="35306"/>
                  </a:lnTo>
                  <a:lnTo>
                    <a:pt x="929449" y="35306"/>
                  </a:lnTo>
                  <a:lnTo>
                    <a:pt x="929246" y="35140"/>
                  </a:lnTo>
                  <a:lnTo>
                    <a:pt x="929246" y="35306"/>
                  </a:lnTo>
                  <a:lnTo>
                    <a:pt x="929157" y="35433"/>
                  </a:lnTo>
                  <a:lnTo>
                    <a:pt x="928903" y="35407"/>
                  </a:lnTo>
                  <a:lnTo>
                    <a:pt x="928903" y="39116"/>
                  </a:lnTo>
                  <a:lnTo>
                    <a:pt x="927874" y="38989"/>
                  </a:lnTo>
                  <a:lnTo>
                    <a:pt x="924775" y="38608"/>
                  </a:lnTo>
                  <a:lnTo>
                    <a:pt x="925322" y="38989"/>
                  </a:lnTo>
                  <a:lnTo>
                    <a:pt x="924280" y="38989"/>
                  </a:lnTo>
                  <a:lnTo>
                    <a:pt x="924090" y="38735"/>
                  </a:lnTo>
                  <a:lnTo>
                    <a:pt x="923848" y="38430"/>
                  </a:lnTo>
                  <a:lnTo>
                    <a:pt x="927633" y="38735"/>
                  </a:lnTo>
                  <a:lnTo>
                    <a:pt x="928370" y="38735"/>
                  </a:lnTo>
                  <a:lnTo>
                    <a:pt x="928903" y="39116"/>
                  </a:lnTo>
                  <a:lnTo>
                    <a:pt x="928903" y="35407"/>
                  </a:lnTo>
                  <a:lnTo>
                    <a:pt x="928014" y="35306"/>
                  </a:lnTo>
                  <a:lnTo>
                    <a:pt x="929246" y="35306"/>
                  </a:lnTo>
                  <a:lnTo>
                    <a:pt x="929246" y="35140"/>
                  </a:lnTo>
                  <a:lnTo>
                    <a:pt x="929449" y="35179"/>
                  </a:lnTo>
                  <a:lnTo>
                    <a:pt x="932319" y="35179"/>
                  </a:lnTo>
                  <a:lnTo>
                    <a:pt x="932738" y="35306"/>
                  </a:lnTo>
                  <a:lnTo>
                    <a:pt x="932599" y="35179"/>
                  </a:lnTo>
                  <a:lnTo>
                    <a:pt x="932205" y="34798"/>
                  </a:lnTo>
                  <a:lnTo>
                    <a:pt x="932205" y="35140"/>
                  </a:lnTo>
                  <a:lnTo>
                    <a:pt x="930681" y="35052"/>
                  </a:lnTo>
                  <a:lnTo>
                    <a:pt x="930681" y="34671"/>
                  </a:lnTo>
                  <a:lnTo>
                    <a:pt x="932205" y="35140"/>
                  </a:lnTo>
                  <a:lnTo>
                    <a:pt x="932205" y="34798"/>
                  </a:lnTo>
                  <a:lnTo>
                    <a:pt x="933183" y="35052"/>
                  </a:lnTo>
                  <a:lnTo>
                    <a:pt x="934364" y="35560"/>
                  </a:lnTo>
                  <a:lnTo>
                    <a:pt x="934364" y="34886"/>
                  </a:lnTo>
                  <a:lnTo>
                    <a:pt x="932942" y="34798"/>
                  </a:lnTo>
                  <a:lnTo>
                    <a:pt x="937412" y="34798"/>
                  </a:lnTo>
                  <a:lnTo>
                    <a:pt x="937069" y="34671"/>
                  </a:lnTo>
                  <a:lnTo>
                    <a:pt x="937514" y="34544"/>
                  </a:lnTo>
                  <a:lnTo>
                    <a:pt x="938834" y="34671"/>
                  </a:lnTo>
                  <a:lnTo>
                    <a:pt x="939863" y="34544"/>
                  </a:lnTo>
                  <a:lnTo>
                    <a:pt x="940511" y="34671"/>
                  </a:lnTo>
                  <a:lnTo>
                    <a:pt x="941933" y="34544"/>
                  </a:lnTo>
                  <a:lnTo>
                    <a:pt x="941933" y="32105"/>
                  </a:lnTo>
                  <a:lnTo>
                    <a:pt x="941349" y="32194"/>
                  </a:lnTo>
                  <a:lnTo>
                    <a:pt x="941349" y="32766"/>
                  </a:lnTo>
                  <a:lnTo>
                    <a:pt x="940955" y="33020"/>
                  </a:lnTo>
                  <a:lnTo>
                    <a:pt x="938771" y="32651"/>
                  </a:lnTo>
                  <a:lnTo>
                    <a:pt x="941349" y="32766"/>
                  </a:lnTo>
                  <a:lnTo>
                    <a:pt x="941349" y="32194"/>
                  </a:lnTo>
                  <a:lnTo>
                    <a:pt x="940092" y="32385"/>
                  </a:lnTo>
                  <a:lnTo>
                    <a:pt x="939292" y="32308"/>
                  </a:lnTo>
                  <a:lnTo>
                    <a:pt x="939292" y="32512"/>
                  </a:lnTo>
                  <a:lnTo>
                    <a:pt x="938593" y="32626"/>
                  </a:lnTo>
                  <a:lnTo>
                    <a:pt x="938301" y="32651"/>
                  </a:lnTo>
                  <a:lnTo>
                    <a:pt x="938301" y="34036"/>
                  </a:lnTo>
                  <a:lnTo>
                    <a:pt x="938047" y="34163"/>
                  </a:lnTo>
                  <a:lnTo>
                    <a:pt x="935253" y="34163"/>
                  </a:lnTo>
                  <a:lnTo>
                    <a:pt x="937120" y="33909"/>
                  </a:lnTo>
                  <a:lnTo>
                    <a:pt x="938301" y="34036"/>
                  </a:lnTo>
                  <a:lnTo>
                    <a:pt x="938301" y="32651"/>
                  </a:lnTo>
                  <a:lnTo>
                    <a:pt x="936866" y="32651"/>
                  </a:lnTo>
                  <a:lnTo>
                    <a:pt x="936866" y="33528"/>
                  </a:lnTo>
                  <a:lnTo>
                    <a:pt x="936028" y="33528"/>
                  </a:lnTo>
                  <a:lnTo>
                    <a:pt x="935888" y="33909"/>
                  </a:lnTo>
                  <a:lnTo>
                    <a:pt x="934110" y="33909"/>
                  </a:lnTo>
                  <a:lnTo>
                    <a:pt x="934250" y="33782"/>
                  </a:lnTo>
                  <a:lnTo>
                    <a:pt x="934504" y="33528"/>
                  </a:lnTo>
                  <a:lnTo>
                    <a:pt x="935837" y="33528"/>
                  </a:lnTo>
                  <a:lnTo>
                    <a:pt x="936028" y="33401"/>
                  </a:lnTo>
                  <a:lnTo>
                    <a:pt x="936866" y="33528"/>
                  </a:lnTo>
                  <a:lnTo>
                    <a:pt x="936866" y="32651"/>
                  </a:lnTo>
                  <a:lnTo>
                    <a:pt x="935863" y="32651"/>
                  </a:lnTo>
                  <a:lnTo>
                    <a:pt x="934554" y="33274"/>
                  </a:lnTo>
                  <a:lnTo>
                    <a:pt x="932180" y="33147"/>
                  </a:lnTo>
                  <a:lnTo>
                    <a:pt x="931506" y="32956"/>
                  </a:lnTo>
                  <a:lnTo>
                    <a:pt x="930897" y="32766"/>
                  </a:lnTo>
                  <a:lnTo>
                    <a:pt x="930529" y="32639"/>
                  </a:lnTo>
                  <a:lnTo>
                    <a:pt x="928408" y="32512"/>
                  </a:lnTo>
                  <a:lnTo>
                    <a:pt x="930440" y="32258"/>
                  </a:lnTo>
                  <a:lnTo>
                    <a:pt x="931456" y="32131"/>
                  </a:lnTo>
                  <a:lnTo>
                    <a:pt x="931506" y="32956"/>
                  </a:lnTo>
                  <a:lnTo>
                    <a:pt x="931735" y="33020"/>
                  </a:lnTo>
                  <a:lnTo>
                    <a:pt x="934504" y="33020"/>
                  </a:lnTo>
                  <a:lnTo>
                    <a:pt x="935863" y="32651"/>
                  </a:lnTo>
                  <a:lnTo>
                    <a:pt x="938491" y="32639"/>
                  </a:lnTo>
                  <a:lnTo>
                    <a:pt x="937945" y="32512"/>
                  </a:lnTo>
                  <a:lnTo>
                    <a:pt x="934504" y="32512"/>
                  </a:lnTo>
                  <a:lnTo>
                    <a:pt x="934161" y="32258"/>
                  </a:lnTo>
                  <a:lnTo>
                    <a:pt x="934999" y="32258"/>
                  </a:lnTo>
                  <a:lnTo>
                    <a:pt x="935253" y="32131"/>
                  </a:lnTo>
                  <a:lnTo>
                    <a:pt x="936777" y="32131"/>
                  </a:lnTo>
                  <a:lnTo>
                    <a:pt x="936967" y="32385"/>
                  </a:lnTo>
                  <a:lnTo>
                    <a:pt x="938301" y="32512"/>
                  </a:lnTo>
                  <a:lnTo>
                    <a:pt x="939292" y="32512"/>
                  </a:lnTo>
                  <a:lnTo>
                    <a:pt x="939292" y="32308"/>
                  </a:lnTo>
                  <a:lnTo>
                    <a:pt x="937755" y="32131"/>
                  </a:lnTo>
                  <a:lnTo>
                    <a:pt x="943216" y="31889"/>
                  </a:lnTo>
                  <a:lnTo>
                    <a:pt x="957516" y="31877"/>
                  </a:lnTo>
                  <a:lnTo>
                    <a:pt x="960805" y="32004"/>
                  </a:lnTo>
                  <a:lnTo>
                    <a:pt x="960043" y="31750"/>
                  </a:lnTo>
                  <a:lnTo>
                    <a:pt x="958888" y="31369"/>
                  </a:lnTo>
                  <a:lnTo>
                    <a:pt x="960996" y="31305"/>
                  </a:lnTo>
                  <a:lnTo>
                    <a:pt x="958113" y="31369"/>
                  </a:lnTo>
                  <a:lnTo>
                    <a:pt x="958113" y="31242"/>
                  </a:lnTo>
                  <a:lnTo>
                    <a:pt x="958113" y="31115"/>
                  </a:lnTo>
                  <a:lnTo>
                    <a:pt x="961936" y="31115"/>
                  </a:lnTo>
                  <a:lnTo>
                    <a:pt x="959878" y="30988"/>
                  </a:lnTo>
                  <a:lnTo>
                    <a:pt x="959612" y="30861"/>
                  </a:lnTo>
                  <a:lnTo>
                    <a:pt x="958850" y="30480"/>
                  </a:lnTo>
                  <a:lnTo>
                    <a:pt x="961161" y="29972"/>
                  </a:lnTo>
                  <a:lnTo>
                    <a:pt x="960462" y="29845"/>
                  </a:lnTo>
                  <a:lnTo>
                    <a:pt x="958354" y="29972"/>
                  </a:lnTo>
                  <a:lnTo>
                    <a:pt x="958888" y="29591"/>
                  </a:lnTo>
                  <a:lnTo>
                    <a:pt x="962139" y="29337"/>
                  </a:lnTo>
                  <a:lnTo>
                    <a:pt x="958494" y="28956"/>
                  </a:lnTo>
                  <a:lnTo>
                    <a:pt x="961936" y="28448"/>
                  </a:lnTo>
                  <a:lnTo>
                    <a:pt x="960170" y="28448"/>
                  </a:lnTo>
                  <a:lnTo>
                    <a:pt x="960170" y="28321"/>
                  </a:lnTo>
                  <a:lnTo>
                    <a:pt x="960170" y="28194"/>
                  </a:lnTo>
                  <a:lnTo>
                    <a:pt x="961161" y="28067"/>
                  </a:lnTo>
                  <a:lnTo>
                    <a:pt x="960399" y="27978"/>
                  </a:lnTo>
                  <a:lnTo>
                    <a:pt x="961161" y="27686"/>
                  </a:lnTo>
                  <a:lnTo>
                    <a:pt x="959586" y="27686"/>
                  </a:lnTo>
                  <a:lnTo>
                    <a:pt x="959980" y="27952"/>
                  </a:lnTo>
                  <a:lnTo>
                    <a:pt x="960170" y="28067"/>
                  </a:lnTo>
                  <a:lnTo>
                    <a:pt x="959980" y="27952"/>
                  </a:lnTo>
                  <a:lnTo>
                    <a:pt x="957224" y="28194"/>
                  </a:lnTo>
                  <a:lnTo>
                    <a:pt x="957364" y="27940"/>
                  </a:lnTo>
                  <a:lnTo>
                    <a:pt x="958481" y="27813"/>
                  </a:lnTo>
                  <a:lnTo>
                    <a:pt x="959586" y="27686"/>
                  </a:lnTo>
                  <a:lnTo>
                    <a:pt x="958799" y="27686"/>
                  </a:lnTo>
                  <a:lnTo>
                    <a:pt x="961682" y="27432"/>
                  </a:lnTo>
                  <a:lnTo>
                    <a:pt x="963117" y="27305"/>
                  </a:lnTo>
                  <a:lnTo>
                    <a:pt x="960412" y="27305"/>
                  </a:lnTo>
                  <a:lnTo>
                    <a:pt x="959700" y="27432"/>
                  </a:lnTo>
                  <a:lnTo>
                    <a:pt x="958113" y="27686"/>
                  </a:lnTo>
                  <a:lnTo>
                    <a:pt x="958113" y="27559"/>
                  </a:lnTo>
                  <a:lnTo>
                    <a:pt x="956779" y="27559"/>
                  </a:lnTo>
                  <a:lnTo>
                    <a:pt x="956589" y="27432"/>
                  </a:lnTo>
                  <a:lnTo>
                    <a:pt x="959650" y="27432"/>
                  </a:lnTo>
                  <a:lnTo>
                    <a:pt x="957072" y="27178"/>
                  </a:lnTo>
                  <a:lnTo>
                    <a:pt x="956589" y="27051"/>
                  </a:lnTo>
                  <a:lnTo>
                    <a:pt x="957910" y="27178"/>
                  </a:lnTo>
                  <a:lnTo>
                    <a:pt x="958938" y="27051"/>
                  </a:lnTo>
                  <a:lnTo>
                    <a:pt x="959637" y="27051"/>
                  </a:lnTo>
                  <a:lnTo>
                    <a:pt x="959612" y="26924"/>
                  </a:lnTo>
                  <a:lnTo>
                    <a:pt x="959586" y="26797"/>
                  </a:lnTo>
                  <a:lnTo>
                    <a:pt x="959777" y="26670"/>
                  </a:lnTo>
                  <a:lnTo>
                    <a:pt x="960374" y="26543"/>
                  </a:lnTo>
                  <a:lnTo>
                    <a:pt x="959688" y="26390"/>
                  </a:lnTo>
                  <a:lnTo>
                    <a:pt x="964057" y="26289"/>
                  </a:lnTo>
                  <a:lnTo>
                    <a:pt x="959065" y="26098"/>
                  </a:lnTo>
                  <a:lnTo>
                    <a:pt x="959065" y="26403"/>
                  </a:lnTo>
                  <a:lnTo>
                    <a:pt x="958494" y="26670"/>
                  </a:lnTo>
                  <a:lnTo>
                    <a:pt x="958113" y="26416"/>
                  </a:lnTo>
                  <a:lnTo>
                    <a:pt x="959065" y="26403"/>
                  </a:lnTo>
                  <a:lnTo>
                    <a:pt x="959065" y="26098"/>
                  </a:lnTo>
                  <a:lnTo>
                    <a:pt x="957414" y="26035"/>
                  </a:lnTo>
                  <a:lnTo>
                    <a:pt x="958354" y="25908"/>
                  </a:lnTo>
                  <a:lnTo>
                    <a:pt x="961161" y="25527"/>
                  </a:lnTo>
                  <a:lnTo>
                    <a:pt x="959383" y="25400"/>
                  </a:lnTo>
                  <a:lnTo>
                    <a:pt x="958354" y="25146"/>
                  </a:lnTo>
                  <a:lnTo>
                    <a:pt x="958189" y="24892"/>
                  </a:lnTo>
                  <a:lnTo>
                    <a:pt x="939076" y="24892"/>
                  </a:lnTo>
                  <a:lnTo>
                    <a:pt x="939076" y="31623"/>
                  </a:lnTo>
                  <a:lnTo>
                    <a:pt x="938784" y="31750"/>
                  </a:lnTo>
                  <a:lnTo>
                    <a:pt x="937704" y="31623"/>
                  </a:lnTo>
                  <a:lnTo>
                    <a:pt x="937552" y="31496"/>
                  </a:lnTo>
                  <a:lnTo>
                    <a:pt x="935228" y="31877"/>
                  </a:lnTo>
                  <a:lnTo>
                    <a:pt x="933869" y="31242"/>
                  </a:lnTo>
                  <a:lnTo>
                    <a:pt x="931900" y="31242"/>
                  </a:lnTo>
                  <a:lnTo>
                    <a:pt x="931456" y="31242"/>
                  </a:lnTo>
                  <a:lnTo>
                    <a:pt x="933424" y="31369"/>
                  </a:lnTo>
                  <a:lnTo>
                    <a:pt x="932268" y="31864"/>
                  </a:lnTo>
                  <a:lnTo>
                    <a:pt x="932980" y="32004"/>
                  </a:lnTo>
                  <a:lnTo>
                    <a:pt x="932446" y="32131"/>
                  </a:lnTo>
                  <a:lnTo>
                    <a:pt x="931354" y="32004"/>
                  </a:lnTo>
                  <a:lnTo>
                    <a:pt x="930325" y="31953"/>
                  </a:lnTo>
                  <a:lnTo>
                    <a:pt x="929932" y="32258"/>
                  </a:lnTo>
                  <a:lnTo>
                    <a:pt x="928014" y="32258"/>
                  </a:lnTo>
                  <a:lnTo>
                    <a:pt x="929233" y="32004"/>
                  </a:lnTo>
                  <a:lnTo>
                    <a:pt x="927582" y="32004"/>
                  </a:lnTo>
                  <a:lnTo>
                    <a:pt x="928077" y="31686"/>
                  </a:lnTo>
                  <a:lnTo>
                    <a:pt x="928751" y="31864"/>
                  </a:lnTo>
                  <a:lnTo>
                    <a:pt x="930859" y="31623"/>
                  </a:lnTo>
                  <a:lnTo>
                    <a:pt x="931951" y="31496"/>
                  </a:lnTo>
                  <a:lnTo>
                    <a:pt x="929157" y="31496"/>
                  </a:lnTo>
                  <a:lnTo>
                    <a:pt x="928852" y="31242"/>
                  </a:lnTo>
                  <a:lnTo>
                    <a:pt x="928560" y="30988"/>
                  </a:lnTo>
                  <a:lnTo>
                    <a:pt x="930478" y="30861"/>
                  </a:lnTo>
                  <a:lnTo>
                    <a:pt x="932942" y="30861"/>
                  </a:lnTo>
                  <a:lnTo>
                    <a:pt x="931900" y="31242"/>
                  </a:lnTo>
                  <a:lnTo>
                    <a:pt x="935939" y="30988"/>
                  </a:lnTo>
                  <a:lnTo>
                    <a:pt x="935253" y="31496"/>
                  </a:lnTo>
                  <a:lnTo>
                    <a:pt x="935990" y="31496"/>
                  </a:lnTo>
                  <a:lnTo>
                    <a:pt x="935977" y="31280"/>
                  </a:lnTo>
                  <a:lnTo>
                    <a:pt x="937552" y="31242"/>
                  </a:lnTo>
                  <a:lnTo>
                    <a:pt x="938047" y="31496"/>
                  </a:lnTo>
                  <a:lnTo>
                    <a:pt x="939076" y="31623"/>
                  </a:lnTo>
                  <a:lnTo>
                    <a:pt x="939076" y="24892"/>
                  </a:lnTo>
                  <a:lnTo>
                    <a:pt x="933678" y="24892"/>
                  </a:lnTo>
                  <a:lnTo>
                    <a:pt x="933678" y="29591"/>
                  </a:lnTo>
                  <a:lnTo>
                    <a:pt x="931976" y="29883"/>
                  </a:lnTo>
                  <a:lnTo>
                    <a:pt x="931316" y="29591"/>
                  </a:lnTo>
                  <a:lnTo>
                    <a:pt x="933678" y="29591"/>
                  </a:lnTo>
                  <a:lnTo>
                    <a:pt x="933678" y="24892"/>
                  </a:lnTo>
                  <a:lnTo>
                    <a:pt x="930630" y="24892"/>
                  </a:lnTo>
                  <a:lnTo>
                    <a:pt x="928560" y="24892"/>
                  </a:lnTo>
                  <a:lnTo>
                    <a:pt x="927582" y="24892"/>
                  </a:lnTo>
                  <a:lnTo>
                    <a:pt x="928509" y="25273"/>
                  </a:lnTo>
                  <a:lnTo>
                    <a:pt x="928408" y="25527"/>
                  </a:lnTo>
                  <a:lnTo>
                    <a:pt x="926058" y="25273"/>
                  </a:lnTo>
                  <a:lnTo>
                    <a:pt x="925664" y="25781"/>
                  </a:lnTo>
                  <a:lnTo>
                    <a:pt x="930033" y="25527"/>
                  </a:lnTo>
                  <a:lnTo>
                    <a:pt x="929843" y="25908"/>
                  </a:lnTo>
                  <a:lnTo>
                    <a:pt x="928763" y="25781"/>
                  </a:lnTo>
                  <a:lnTo>
                    <a:pt x="927976" y="25781"/>
                  </a:lnTo>
                  <a:lnTo>
                    <a:pt x="927582" y="26035"/>
                  </a:lnTo>
                  <a:lnTo>
                    <a:pt x="929449" y="26289"/>
                  </a:lnTo>
                  <a:lnTo>
                    <a:pt x="931367" y="26289"/>
                  </a:lnTo>
                  <a:lnTo>
                    <a:pt x="929347" y="26416"/>
                  </a:lnTo>
                  <a:lnTo>
                    <a:pt x="929005" y="26416"/>
                  </a:lnTo>
                  <a:lnTo>
                    <a:pt x="929843" y="26797"/>
                  </a:lnTo>
                  <a:lnTo>
                    <a:pt x="926795" y="26797"/>
                  </a:lnTo>
                  <a:lnTo>
                    <a:pt x="926934" y="26924"/>
                  </a:lnTo>
                  <a:lnTo>
                    <a:pt x="926490" y="27178"/>
                  </a:lnTo>
                  <a:lnTo>
                    <a:pt x="927531" y="27178"/>
                  </a:lnTo>
                  <a:lnTo>
                    <a:pt x="927036" y="26924"/>
                  </a:lnTo>
                  <a:lnTo>
                    <a:pt x="929106" y="27051"/>
                  </a:lnTo>
                  <a:lnTo>
                    <a:pt x="929843" y="26924"/>
                  </a:lnTo>
                  <a:lnTo>
                    <a:pt x="930236" y="27178"/>
                  </a:lnTo>
                  <a:lnTo>
                    <a:pt x="931710" y="27584"/>
                  </a:lnTo>
                  <a:lnTo>
                    <a:pt x="931951" y="27559"/>
                  </a:lnTo>
                  <a:lnTo>
                    <a:pt x="932586" y="27813"/>
                  </a:lnTo>
                  <a:lnTo>
                    <a:pt x="931786" y="27673"/>
                  </a:lnTo>
                  <a:lnTo>
                    <a:pt x="931367" y="27940"/>
                  </a:lnTo>
                  <a:lnTo>
                    <a:pt x="929474" y="27762"/>
                  </a:lnTo>
                  <a:lnTo>
                    <a:pt x="931430" y="27597"/>
                  </a:lnTo>
                  <a:lnTo>
                    <a:pt x="929843" y="27305"/>
                  </a:lnTo>
                  <a:lnTo>
                    <a:pt x="928992" y="27711"/>
                  </a:lnTo>
                  <a:lnTo>
                    <a:pt x="928712" y="27813"/>
                  </a:lnTo>
                  <a:lnTo>
                    <a:pt x="929424" y="27762"/>
                  </a:lnTo>
                  <a:lnTo>
                    <a:pt x="931024" y="27940"/>
                  </a:lnTo>
                  <a:lnTo>
                    <a:pt x="930630" y="28321"/>
                  </a:lnTo>
                  <a:lnTo>
                    <a:pt x="927531" y="28194"/>
                  </a:lnTo>
                  <a:lnTo>
                    <a:pt x="930236" y="28448"/>
                  </a:lnTo>
                  <a:lnTo>
                    <a:pt x="929894" y="28702"/>
                  </a:lnTo>
                  <a:lnTo>
                    <a:pt x="926985" y="28702"/>
                  </a:lnTo>
                  <a:lnTo>
                    <a:pt x="926846" y="28956"/>
                  </a:lnTo>
                  <a:lnTo>
                    <a:pt x="928166" y="28956"/>
                  </a:lnTo>
                  <a:lnTo>
                    <a:pt x="928611" y="29083"/>
                  </a:lnTo>
                  <a:lnTo>
                    <a:pt x="928370" y="29337"/>
                  </a:lnTo>
                  <a:lnTo>
                    <a:pt x="927239" y="29337"/>
                  </a:lnTo>
                  <a:lnTo>
                    <a:pt x="925957" y="28829"/>
                  </a:lnTo>
                  <a:lnTo>
                    <a:pt x="926058" y="29337"/>
                  </a:lnTo>
                  <a:lnTo>
                    <a:pt x="927138" y="29464"/>
                  </a:lnTo>
                  <a:lnTo>
                    <a:pt x="929690" y="29464"/>
                  </a:lnTo>
                  <a:lnTo>
                    <a:pt x="929894" y="29845"/>
                  </a:lnTo>
                  <a:lnTo>
                    <a:pt x="931608" y="29946"/>
                  </a:lnTo>
                  <a:lnTo>
                    <a:pt x="931418" y="29972"/>
                  </a:lnTo>
                  <a:lnTo>
                    <a:pt x="932205" y="29972"/>
                  </a:lnTo>
                  <a:lnTo>
                    <a:pt x="933183" y="29972"/>
                  </a:lnTo>
                  <a:lnTo>
                    <a:pt x="933678" y="30480"/>
                  </a:lnTo>
                  <a:lnTo>
                    <a:pt x="930529" y="30302"/>
                  </a:lnTo>
                  <a:lnTo>
                    <a:pt x="931418" y="30226"/>
                  </a:lnTo>
                  <a:lnTo>
                    <a:pt x="930021" y="30226"/>
                  </a:lnTo>
                  <a:lnTo>
                    <a:pt x="929347" y="30226"/>
                  </a:lnTo>
                  <a:lnTo>
                    <a:pt x="929081" y="30429"/>
                  </a:lnTo>
                  <a:lnTo>
                    <a:pt x="929474" y="30429"/>
                  </a:lnTo>
                  <a:lnTo>
                    <a:pt x="929767" y="30429"/>
                  </a:lnTo>
                  <a:lnTo>
                    <a:pt x="929347" y="30480"/>
                  </a:lnTo>
                  <a:lnTo>
                    <a:pt x="929017" y="30480"/>
                  </a:lnTo>
                  <a:lnTo>
                    <a:pt x="928687" y="30353"/>
                  </a:lnTo>
                  <a:lnTo>
                    <a:pt x="927976" y="30226"/>
                  </a:lnTo>
                  <a:lnTo>
                    <a:pt x="923442" y="30861"/>
                  </a:lnTo>
                  <a:lnTo>
                    <a:pt x="925322" y="30861"/>
                  </a:lnTo>
                  <a:lnTo>
                    <a:pt x="926452" y="30734"/>
                  </a:lnTo>
                  <a:lnTo>
                    <a:pt x="926490" y="30480"/>
                  </a:lnTo>
                  <a:lnTo>
                    <a:pt x="927633" y="30353"/>
                  </a:lnTo>
                  <a:lnTo>
                    <a:pt x="927925" y="30480"/>
                  </a:lnTo>
                  <a:lnTo>
                    <a:pt x="928560" y="30480"/>
                  </a:lnTo>
                  <a:lnTo>
                    <a:pt x="927633" y="30734"/>
                  </a:lnTo>
                  <a:lnTo>
                    <a:pt x="928776" y="30670"/>
                  </a:lnTo>
                  <a:lnTo>
                    <a:pt x="928014" y="31242"/>
                  </a:lnTo>
                  <a:lnTo>
                    <a:pt x="927366" y="31115"/>
                  </a:lnTo>
                  <a:lnTo>
                    <a:pt x="926058" y="30861"/>
                  </a:lnTo>
                  <a:lnTo>
                    <a:pt x="926147" y="30988"/>
                  </a:lnTo>
                  <a:lnTo>
                    <a:pt x="922909" y="31115"/>
                  </a:lnTo>
                  <a:lnTo>
                    <a:pt x="925271" y="31242"/>
                  </a:lnTo>
                  <a:lnTo>
                    <a:pt x="925804" y="31115"/>
                  </a:lnTo>
                  <a:lnTo>
                    <a:pt x="927823" y="31369"/>
                  </a:lnTo>
                  <a:lnTo>
                    <a:pt x="928319" y="31369"/>
                  </a:lnTo>
                  <a:lnTo>
                    <a:pt x="927874" y="31623"/>
                  </a:lnTo>
                  <a:lnTo>
                    <a:pt x="926350" y="31623"/>
                  </a:lnTo>
                  <a:lnTo>
                    <a:pt x="926350" y="33782"/>
                  </a:lnTo>
                  <a:lnTo>
                    <a:pt x="923010" y="33655"/>
                  </a:lnTo>
                  <a:lnTo>
                    <a:pt x="924763" y="33426"/>
                  </a:lnTo>
                  <a:lnTo>
                    <a:pt x="926350" y="33782"/>
                  </a:lnTo>
                  <a:lnTo>
                    <a:pt x="926350" y="31623"/>
                  </a:lnTo>
                  <a:lnTo>
                    <a:pt x="926058" y="31623"/>
                  </a:lnTo>
                  <a:lnTo>
                    <a:pt x="926058" y="32639"/>
                  </a:lnTo>
                  <a:lnTo>
                    <a:pt x="925906" y="32766"/>
                  </a:lnTo>
                  <a:lnTo>
                    <a:pt x="925271" y="32766"/>
                  </a:lnTo>
                  <a:lnTo>
                    <a:pt x="925461" y="32639"/>
                  </a:lnTo>
                  <a:lnTo>
                    <a:pt x="926058" y="32639"/>
                  </a:lnTo>
                  <a:lnTo>
                    <a:pt x="926058" y="31623"/>
                  </a:lnTo>
                  <a:lnTo>
                    <a:pt x="924534" y="31496"/>
                  </a:lnTo>
                  <a:lnTo>
                    <a:pt x="923201" y="32131"/>
                  </a:lnTo>
                  <a:lnTo>
                    <a:pt x="923823" y="32461"/>
                  </a:lnTo>
                  <a:lnTo>
                    <a:pt x="921778" y="32385"/>
                  </a:lnTo>
                  <a:lnTo>
                    <a:pt x="921486" y="32639"/>
                  </a:lnTo>
                  <a:lnTo>
                    <a:pt x="923886" y="32639"/>
                  </a:lnTo>
                  <a:lnTo>
                    <a:pt x="925271" y="33020"/>
                  </a:lnTo>
                  <a:lnTo>
                    <a:pt x="923010" y="33020"/>
                  </a:lnTo>
                  <a:lnTo>
                    <a:pt x="924458" y="33350"/>
                  </a:lnTo>
                  <a:lnTo>
                    <a:pt x="921334" y="33020"/>
                  </a:lnTo>
                  <a:lnTo>
                    <a:pt x="919962" y="33274"/>
                  </a:lnTo>
                  <a:lnTo>
                    <a:pt x="922020" y="33528"/>
                  </a:lnTo>
                  <a:lnTo>
                    <a:pt x="923302" y="34036"/>
                  </a:lnTo>
                  <a:lnTo>
                    <a:pt x="925271" y="33909"/>
                  </a:lnTo>
                  <a:lnTo>
                    <a:pt x="924356" y="34074"/>
                  </a:lnTo>
                  <a:lnTo>
                    <a:pt x="924356" y="34798"/>
                  </a:lnTo>
                  <a:lnTo>
                    <a:pt x="923099" y="34671"/>
                  </a:lnTo>
                  <a:lnTo>
                    <a:pt x="924191" y="34671"/>
                  </a:lnTo>
                  <a:lnTo>
                    <a:pt x="924356" y="34798"/>
                  </a:lnTo>
                  <a:lnTo>
                    <a:pt x="924356" y="34074"/>
                  </a:lnTo>
                  <a:lnTo>
                    <a:pt x="923010" y="34290"/>
                  </a:lnTo>
                  <a:lnTo>
                    <a:pt x="923010" y="34417"/>
                  </a:lnTo>
                  <a:lnTo>
                    <a:pt x="922858" y="34671"/>
                  </a:lnTo>
                  <a:lnTo>
                    <a:pt x="921854" y="34671"/>
                  </a:lnTo>
                  <a:lnTo>
                    <a:pt x="923010" y="34417"/>
                  </a:lnTo>
                  <a:lnTo>
                    <a:pt x="923010" y="34290"/>
                  </a:lnTo>
                  <a:lnTo>
                    <a:pt x="920838" y="34290"/>
                  </a:lnTo>
                  <a:lnTo>
                    <a:pt x="920940" y="34163"/>
                  </a:lnTo>
                  <a:lnTo>
                    <a:pt x="921042" y="34036"/>
                  </a:lnTo>
                  <a:lnTo>
                    <a:pt x="919175" y="34163"/>
                  </a:lnTo>
                  <a:lnTo>
                    <a:pt x="919226" y="34353"/>
                  </a:lnTo>
                  <a:lnTo>
                    <a:pt x="918870" y="34544"/>
                  </a:lnTo>
                  <a:lnTo>
                    <a:pt x="919962" y="34544"/>
                  </a:lnTo>
                  <a:lnTo>
                    <a:pt x="920203" y="34163"/>
                  </a:lnTo>
                  <a:lnTo>
                    <a:pt x="921067" y="34671"/>
                  </a:lnTo>
                  <a:lnTo>
                    <a:pt x="920699" y="34671"/>
                  </a:lnTo>
                  <a:lnTo>
                    <a:pt x="920254" y="35179"/>
                  </a:lnTo>
                  <a:lnTo>
                    <a:pt x="923061" y="35052"/>
                  </a:lnTo>
                  <a:lnTo>
                    <a:pt x="923747" y="34925"/>
                  </a:lnTo>
                  <a:lnTo>
                    <a:pt x="924356" y="34810"/>
                  </a:lnTo>
                  <a:lnTo>
                    <a:pt x="924534" y="34925"/>
                  </a:lnTo>
                  <a:lnTo>
                    <a:pt x="923747" y="34925"/>
                  </a:lnTo>
                  <a:lnTo>
                    <a:pt x="923594" y="35052"/>
                  </a:lnTo>
                  <a:lnTo>
                    <a:pt x="923061" y="35052"/>
                  </a:lnTo>
                  <a:lnTo>
                    <a:pt x="923010" y="35433"/>
                  </a:lnTo>
                  <a:lnTo>
                    <a:pt x="924839" y="35331"/>
                  </a:lnTo>
                  <a:lnTo>
                    <a:pt x="924191" y="35306"/>
                  </a:lnTo>
                  <a:lnTo>
                    <a:pt x="924534" y="35052"/>
                  </a:lnTo>
                  <a:lnTo>
                    <a:pt x="926109" y="34671"/>
                  </a:lnTo>
                  <a:lnTo>
                    <a:pt x="927328" y="34798"/>
                  </a:lnTo>
                  <a:lnTo>
                    <a:pt x="928370" y="34798"/>
                  </a:lnTo>
                  <a:lnTo>
                    <a:pt x="927277" y="35052"/>
                  </a:lnTo>
                  <a:lnTo>
                    <a:pt x="926795" y="35052"/>
                  </a:lnTo>
                  <a:lnTo>
                    <a:pt x="927595" y="35433"/>
                  </a:lnTo>
                  <a:lnTo>
                    <a:pt x="925906" y="35369"/>
                  </a:lnTo>
                  <a:lnTo>
                    <a:pt x="926541" y="35433"/>
                  </a:lnTo>
                  <a:lnTo>
                    <a:pt x="927481" y="35814"/>
                  </a:lnTo>
                  <a:lnTo>
                    <a:pt x="924534" y="35814"/>
                  </a:lnTo>
                  <a:lnTo>
                    <a:pt x="924280" y="35687"/>
                  </a:lnTo>
                  <a:lnTo>
                    <a:pt x="925563" y="35687"/>
                  </a:lnTo>
                  <a:lnTo>
                    <a:pt x="926058" y="35560"/>
                  </a:lnTo>
                  <a:lnTo>
                    <a:pt x="923493" y="35560"/>
                  </a:lnTo>
                  <a:lnTo>
                    <a:pt x="923010" y="35814"/>
                  </a:lnTo>
                  <a:lnTo>
                    <a:pt x="924674" y="35941"/>
                  </a:lnTo>
                  <a:lnTo>
                    <a:pt x="922858" y="36322"/>
                  </a:lnTo>
                  <a:lnTo>
                    <a:pt x="926058" y="36068"/>
                  </a:lnTo>
                  <a:lnTo>
                    <a:pt x="924623" y="36322"/>
                  </a:lnTo>
                  <a:lnTo>
                    <a:pt x="927036" y="36703"/>
                  </a:lnTo>
                  <a:lnTo>
                    <a:pt x="925322" y="36957"/>
                  </a:lnTo>
                  <a:lnTo>
                    <a:pt x="925017" y="36703"/>
                  </a:lnTo>
                  <a:lnTo>
                    <a:pt x="924140" y="36449"/>
                  </a:lnTo>
                  <a:lnTo>
                    <a:pt x="922274" y="36322"/>
                  </a:lnTo>
                  <a:lnTo>
                    <a:pt x="921283" y="36576"/>
                  </a:lnTo>
                  <a:lnTo>
                    <a:pt x="923937" y="36830"/>
                  </a:lnTo>
                  <a:lnTo>
                    <a:pt x="922274" y="36957"/>
                  </a:lnTo>
                  <a:lnTo>
                    <a:pt x="920203" y="36830"/>
                  </a:lnTo>
                  <a:lnTo>
                    <a:pt x="920889" y="36449"/>
                  </a:lnTo>
                  <a:lnTo>
                    <a:pt x="919226" y="36322"/>
                  </a:lnTo>
                  <a:lnTo>
                    <a:pt x="916863" y="36703"/>
                  </a:lnTo>
                  <a:lnTo>
                    <a:pt x="918438" y="36830"/>
                  </a:lnTo>
                  <a:lnTo>
                    <a:pt x="918806" y="36944"/>
                  </a:lnTo>
                  <a:lnTo>
                    <a:pt x="918832" y="37211"/>
                  </a:lnTo>
                  <a:lnTo>
                    <a:pt x="919962" y="37338"/>
                  </a:lnTo>
                  <a:lnTo>
                    <a:pt x="920203" y="37084"/>
                  </a:lnTo>
                  <a:lnTo>
                    <a:pt x="923302" y="37338"/>
                  </a:lnTo>
                  <a:lnTo>
                    <a:pt x="923798" y="37465"/>
                  </a:lnTo>
                  <a:lnTo>
                    <a:pt x="923747" y="37592"/>
                  </a:lnTo>
                  <a:lnTo>
                    <a:pt x="923671" y="38417"/>
                  </a:lnTo>
                  <a:lnTo>
                    <a:pt x="923061" y="38735"/>
                  </a:lnTo>
                  <a:lnTo>
                    <a:pt x="921804" y="38354"/>
                  </a:lnTo>
                  <a:lnTo>
                    <a:pt x="921385" y="38227"/>
                  </a:lnTo>
                  <a:lnTo>
                    <a:pt x="923671" y="38417"/>
                  </a:lnTo>
                  <a:lnTo>
                    <a:pt x="923671" y="37693"/>
                  </a:lnTo>
                  <a:lnTo>
                    <a:pt x="923251" y="37846"/>
                  </a:lnTo>
                  <a:lnTo>
                    <a:pt x="922274" y="37973"/>
                  </a:lnTo>
                  <a:lnTo>
                    <a:pt x="923201" y="37592"/>
                  </a:lnTo>
                  <a:lnTo>
                    <a:pt x="920051" y="37338"/>
                  </a:lnTo>
                  <a:lnTo>
                    <a:pt x="919962" y="37592"/>
                  </a:lnTo>
                  <a:lnTo>
                    <a:pt x="921283" y="37592"/>
                  </a:lnTo>
                  <a:lnTo>
                    <a:pt x="919619" y="37719"/>
                  </a:lnTo>
                  <a:lnTo>
                    <a:pt x="919175" y="37846"/>
                  </a:lnTo>
                  <a:lnTo>
                    <a:pt x="920597" y="37846"/>
                  </a:lnTo>
                  <a:lnTo>
                    <a:pt x="919657" y="38227"/>
                  </a:lnTo>
                  <a:lnTo>
                    <a:pt x="919416" y="38100"/>
                  </a:lnTo>
                  <a:lnTo>
                    <a:pt x="918400" y="38112"/>
                  </a:lnTo>
                  <a:lnTo>
                    <a:pt x="917702" y="38227"/>
                  </a:lnTo>
                  <a:lnTo>
                    <a:pt x="914349" y="38608"/>
                  </a:lnTo>
                  <a:lnTo>
                    <a:pt x="917651" y="38735"/>
                  </a:lnTo>
                  <a:lnTo>
                    <a:pt x="917549" y="38354"/>
                  </a:lnTo>
                  <a:lnTo>
                    <a:pt x="918438" y="38354"/>
                  </a:lnTo>
                  <a:lnTo>
                    <a:pt x="921778" y="38989"/>
                  </a:lnTo>
                  <a:lnTo>
                    <a:pt x="924560" y="39243"/>
                  </a:lnTo>
                  <a:lnTo>
                    <a:pt x="926058" y="39878"/>
                  </a:lnTo>
                  <a:lnTo>
                    <a:pt x="926198" y="39751"/>
                  </a:lnTo>
                  <a:lnTo>
                    <a:pt x="927582" y="39751"/>
                  </a:lnTo>
                  <a:lnTo>
                    <a:pt x="927823" y="40259"/>
                  </a:lnTo>
                  <a:lnTo>
                    <a:pt x="929005" y="40513"/>
                  </a:lnTo>
                  <a:lnTo>
                    <a:pt x="930630" y="40513"/>
                  </a:lnTo>
                  <a:lnTo>
                    <a:pt x="930236" y="40767"/>
                  </a:lnTo>
                  <a:lnTo>
                    <a:pt x="927582" y="41021"/>
                  </a:lnTo>
                  <a:lnTo>
                    <a:pt x="926299" y="40767"/>
                  </a:lnTo>
                  <a:lnTo>
                    <a:pt x="928458" y="40640"/>
                  </a:lnTo>
                  <a:lnTo>
                    <a:pt x="926846" y="40513"/>
                  </a:lnTo>
                  <a:lnTo>
                    <a:pt x="926350" y="40640"/>
                  </a:lnTo>
                  <a:lnTo>
                    <a:pt x="923975" y="40424"/>
                  </a:lnTo>
                  <a:lnTo>
                    <a:pt x="925715" y="41021"/>
                  </a:lnTo>
                  <a:lnTo>
                    <a:pt x="922464" y="40767"/>
                  </a:lnTo>
                  <a:lnTo>
                    <a:pt x="923061" y="41148"/>
                  </a:lnTo>
                  <a:lnTo>
                    <a:pt x="924966" y="41275"/>
                  </a:lnTo>
                  <a:lnTo>
                    <a:pt x="925410" y="41148"/>
                  </a:lnTo>
                  <a:lnTo>
                    <a:pt x="926109" y="41275"/>
                  </a:lnTo>
                  <a:lnTo>
                    <a:pt x="925118" y="41402"/>
                  </a:lnTo>
                  <a:lnTo>
                    <a:pt x="927277" y="41402"/>
                  </a:lnTo>
                  <a:lnTo>
                    <a:pt x="927722" y="41503"/>
                  </a:lnTo>
                  <a:lnTo>
                    <a:pt x="928103" y="41402"/>
                  </a:lnTo>
                  <a:lnTo>
                    <a:pt x="929055" y="41148"/>
                  </a:lnTo>
                  <a:lnTo>
                    <a:pt x="929462" y="41021"/>
                  </a:lnTo>
                  <a:lnTo>
                    <a:pt x="930287" y="40767"/>
                  </a:lnTo>
                  <a:lnTo>
                    <a:pt x="933729" y="40767"/>
                  </a:lnTo>
                  <a:lnTo>
                    <a:pt x="933970" y="41275"/>
                  </a:lnTo>
                  <a:lnTo>
                    <a:pt x="936028" y="41021"/>
                  </a:lnTo>
                  <a:lnTo>
                    <a:pt x="937552" y="41148"/>
                  </a:lnTo>
                  <a:lnTo>
                    <a:pt x="957287" y="41148"/>
                  </a:lnTo>
                  <a:lnTo>
                    <a:pt x="958011" y="41021"/>
                  </a:lnTo>
                  <a:lnTo>
                    <a:pt x="956652" y="41440"/>
                  </a:lnTo>
                  <a:lnTo>
                    <a:pt x="956373" y="41402"/>
                  </a:lnTo>
                  <a:lnTo>
                    <a:pt x="956373" y="41529"/>
                  </a:lnTo>
                  <a:lnTo>
                    <a:pt x="955789" y="41719"/>
                  </a:lnTo>
                  <a:lnTo>
                    <a:pt x="955065" y="41656"/>
                  </a:lnTo>
                  <a:lnTo>
                    <a:pt x="955065" y="41529"/>
                  </a:lnTo>
                  <a:lnTo>
                    <a:pt x="956373" y="41529"/>
                  </a:lnTo>
                  <a:lnTo>
                    <a:pt x="956373" y="41402"/>
                  </a:lnTo>
                  <a:lnTo>
                    <a:pt x="955840" y="41402"/>
                  </a:lnTo>
                  <a:lnTo>
                    <a:pt x="956564" y="41275"/>
                  </a:lnTo>
                  <a:lnTo>
                    <a:pt x="942276" y="41275"/>
                  </a:lnTo>
                  <a:lnTo>
                    <a:pt x="942276" y="48641"/>
                  </a:lnTo>
                  <a:lnTo>
                    <a:pt x="937920" y="48641"/>
                  </a:lnTo>
                  <a:lnTo>
                    <a:pt x="937552" y="48387"/>
                  </a:lnTo>
                  <a:lnTo>
                    <a:pt x="938784" y="48514"/>
                  </a:lnTo>
                  <a:lnTo>
                    <a:pt x="939825" y="48514"/>
                  </a:lnTo>
                  <a:lnTo>
                    <a:pt x="942276" y="48641"/>
                  </a:lnTo>
                  <a:lnTo>
                    <a:pt x="942276" y="41275"/>
                  </a:lnTo>
                  <a:lnTo>
                    <a:pt x="940600" y="41275"/>
                  </a:lnTo>
                  <a:lnTo>
                    <a:pt x="940600" y="47244"/>
                  </a:lnTo>
                  <a:lnTo>
                    <a:pt x="940358" y="47371"/>
                  </a:lnTo>
                  <a:lnTo>
                    <a:pt x="938987" y="47688"/>
                  </a:lnTo>
                  <a:lnTo>
                    <a:pt x="938733" y="47498"/>
                  </a:lnTo>
                  <a:lnTo>
                    <a:pt x="939571" y="47371"/>
                  </a:lnTo>
                  <a:lnTo>
                    <a:pt x="939825" y="47244"/>
                  </a:lnTo>
                  <a:lnTo>
                    <a:pt x="938885" y="47371"/>
                  </a:lnTo>
                  <a:lnTo>
                    <a:pt x="938250" y="47371"/>
                  </a:lnTo>
                  <a:lnTo>
                    <a:pt x="938301" y="47625"/>
                  </a:lnTo>
                  <a:lnTo>
                    <a:pt x="936675" y="47625"/>
                  </a:lnTo>
                  <a:lnTo>
                    <a:pt x="938758" y="47739"/>
                  </a:lnTo>
                  <a:lnTo>
                    <a:pt x="939076" y="47752"/>
                  </a:lnTo>
                  <a:lnTo>
                    <a:pt x="940600" y="47752"/>
                  </a:lnTo>
                  <a:lnTo>
                    <a:pt x="938784" y="48133"/>
                  </a:lnTo>
                  <a:lnTo>
                    <a:pt x="936777" y="47752"/>
                  </a:lnTo>
                  <a:lnTo>
                    <a:pt x="936777" y="48260"/>
                  </a:lnTo>
                  <a:lnTo>
                    <a:pt x="935939" y="48260"/>
                  </a:lnTo>
                  <a:lnTo>
                    <a:pt x="936282" y="48133"/>
                  </a:lnTo>
                  <a:lnTo>
                    <a:pt x="935253" y="48133"/>
                  </a:lnTo>
                  <a:lnTo>
                    <a:pt x="936675" y="47625"/>
                  </a:lnTo>
                  <a:lnTo>
                    <a:pt x="934999" y="47625"/>
                  </a:lnTo>
                  <a:lnTo>
                    <a:pt x="935088" y="47498"/>
                  </a:lnTo>
                  <a:lnTo>
                    <a:pt x="935253" y="47244"/>
                  </a:lnTo>
                  <a:lnTo>
                    <a:pt x="937209" y="47117"/>
                  </a:lnTo>
                  <a:lnTo>
                    <a:pt x="938987" y="47244"/>
                  </a:lnTo>
                  <a:lnTo>
                    <a:pt x="939825" y="47244"/>
                  </a:lnTo>
                  <a:lnTo>
                    <a:pt x="940600" y="47244"/>
                  </a:lnTo>
                  <a:lnTo>
                    <a:pt x="940600" y="41275"/>
                  </a:lnTo>
                  <a:lnTo>
                    <a:pt x="939076" y="41275"/>
                  </a:lnTo>
                  <a:lnTo>
                    <a:pt x="939076" y="43561"/>
                  </a:lnTo>
                  <a:lnTo>
                    <a:pt x="938987" y="43815"/>
                  </a:lnTo>
                  <a:lnTo>
                    <a:pt x="935253" y="43815"/>
                  </a:lnTo>
                  <a:lnTo>
                    <a:pt x="935837" y="43688"/>
                  </a:lnTo>
                  <a:lnTo>
                    <a:pt x="936078" y="43561"/>
                  </a:lnTo>
                  <a:lnTo>
                    <a:pt x="936028" y="43307"/>
                  </a:lnTo>
                  <a:lnTo>
                    <a:pt x="937209" y="43434"/>
                  </a:lnTo>
                  <a:lnTo>
                    <a:pt x="936675" y="43688"/>
                  </a:lnTo>
                  <a:lnTo>
                    <a:pt x="939076" y="43561"/>
                  </a:lnTo>
                  <a:lnTo>
                    <a:pt x="939076" y="41275"/>
                  </a:lnTo>
                  <a:lnTo>
                    <a:pt x="937412" y="41275"/>
                  </a:lnTo>
                  <a:lnTo>
                    <a:pt x="936777" y="41275"/>
                  </a:lnTo>
                  <a:lnTo>
                    <a:pt x="934161" y="41275"/>
                  </a:lnTo>
                  <a:lnTo>
                    <a:pt x="936269" y="41744"/>
                  </a:lnTo>
                  <a:lnTo>
                    <a:pt x="935253" y="42037"/>
                  </a:lnTo>
                  <a:lnTo>
                    <a:pt x="934466" y="42037"/>
                  </a:lnTo>
                  <a:lnTo>
                    <a:pt x="935736" y="42164"/>
                  </a:lnTo>
                  <a:lnTo>
                    <a:pt x="936777" y="42164"/>
                  </a:lnTo>
                  <a:lnTo>
                    <a:pt x="935799" y="42621"/>
                  </a:lnTo>
                  <a:lnTo>
                    <a:pt x="938301" y="42545"/>
                  </a:lnTo>
                  <a:lnTo>
                    <a:pt x="938250" y="42799"/>
                  </a:lnTo>
                  <a:lnTo>
                    <a:pt x="936028" y="42799"/>
                  </a:lnTo>
                  <a:lnTo>
                    <a:pt x="936028" y="43053"/>
                  </a:lnTo>
                  <a:lnTo>
                    <a:pt x="935228" y="42926"/>
                  </a:lnTo>
                  <a:lnTo>
                    <a:pt x="936028" y="43053"/>
                  </a:lnTo>
                  <a:lnTo>
                    <a:pt x="936028" y="42799"/>
                  </a:lnTo>
                  <a:lnTo>
                    <a:pt x="935088" y="42799"/>
                  </a:lnTo>
                  <a:lnTo>
                    <a:pt x="934986" y="42672"/>
                  </a:lnTo>
                  <a:lnTo>
                    <a:pt x="934072" y="42672"/>
                  </a:lnTo>
                  <a:lnTo>
                    <a:pt x="934961" y="42646"/>
                  </a:lnTo>
                  <a:lnTo>
                    <a:pt x="934770" y="42418"/>
                  </a:lnTo>
                  <a:lnTo>
                    <a:pt x="934567" y="42164"/>
                  </a:lnTo>
                  <a:lnTo>
                    <a:pt x="934466" y="42037"/>
                  </a:lnTo>
                  <a:lnTo>
                    <a:pt x="933373" y="42037"/>
                  </a:lnTo>
                  <a:lnTo>
                    <a:pt x="933729" y="41402"/>
                  </a:lnTo>
                  <a:lnTo>
                    <a:pt x="932942" y="42037"/>
                  </a:lnTo>
                  <a:lnTo>
                    <a:pt x="931418" y="41935"/>
                  </a:lnTo>
                  <a:lnTo>
                    <a:pt x="930719" y="41910"/>
                  </a:lnTo>
                  <a:lnTo>
                    <a:pt x="930071" y="41795"/>
                  </a:lnTo>
                  <a:lnTo>
                    <a:pt x="929944" y="41783"/>
                  </a:lnTo>
                  <a:lnTo>
                    <a:pt x="930071" y="41795"/>
                  </a:lnTo>
                  <a:lnTo>
                    <a:pt x="930681" y="41656"/>
                  </a:lnTo>
                  <a:lnTo>
                    <a:pt x="930694" y="41808"/>
                  </a:lnTo>
                  <a:lnTo>
                    <a:pt x="931418" y="42037"/>
                  </a:lnTo>
                  <a:lnTo>
                    <a:pt x="931214" y="41910"/>
                  </a:lnTo>
                  <a:lnTo>
                    <a:pt x="931926" y="41656"/>
                  </a:lnTo>
                  <a:lnTo>
                    <a:pt x="932637" y="41402"/>
                  </a:lnTo>
                  <a:lnTo>
                    <a:pt x="932205" y="41021"/>
                  </a:lnTo>
                  <a:lnTo>
                    <a:pt x="930135" y="41148"/>
                  </a:lnTo>
                  <a:lnTo>
                    <a:pt x="930287" y="41529"/>
                  </a:lnTo>
                  <a:lnTo>
                    <a:pt x="928662" y="41529"/>
                  </a:lnTo>
                  <a:lnTo>
                    <a:pt x="928649" y="41719"/>
                  </a:lnTo>
                  <a:lnTo>
                    <a:pt x="928116" y="42418"/>
                  </a:lnTo>
                  <a:lnTo>
                    <a:pt x="926109" y="42037"/>
                  </a:lnTo>
                  <a:lnTo>
                    <a:pt x="925283" y="42456"/>
                  </a:lnTo>
                  <a:lnTo>
                    <a:pt x="924877" y="42672"/>
                  </a:lnTo>
                  <a:lnTo>
                    <a:pt x="926007" y="42595"/>
                  </a:lnTo>
                  <a:lnTo>
                    <a:pt x="926376" y="42633"/>
                  </a:lnTo>
                  <a:lnTo>
                    <a:pt x="926109" y="42672"/>
                  </a:lnTo>
                  <a:lnTo>
                    <a:pt x="925360" y="42926"/>
                  </a:lnTo>
                  <a:lnTo>
                    <a:pt x="923099" y="42926"/>
                  </a:lnTo>
                  <a:lnTo>
                    <a:pt x="923061" y="43307"/>
                  </a:lnTo>
                  <a:lnTo>
                    <a:pt x="925220" y="43180"/>
                  </a:lnTo>
                  <a:lnTo>
                    <a:pt x="925017" y="43434"/>
                  </a:lnTo>
                  <a:lnTo>
                    <a:pt x="926846" y="43307"/>
                  </a:lnTo>
                  <a:lnTo>
                    <a:pt x="925271" y="43180"/>
                  </a:lnTo>
                  <a:lnTo>
                    <a:pt x="926769" y="42672"/>
                  </a:lnTo>
                  <a:lnTo>
                    <a:pt x="926528" y="42633"/>
                  </a:lnTo>
                  <a:lnTo>
                    <a:pt x="926185" y="42583"/>
                  </a:lnTo>
                  <a:lnTo>
                    <a:pt x="926947" y="42532"/>
                  </a:lnTo>
                  <a:lnTo>
                    <a:pt x="927290" y="42506"/>
                  </a:lnTo>
                  <a:lnTo>
                    <a:pt x="931900" y="42164"/>
                  </a:lnTo>
                  <a:lnTo>
                    <a:pt x="931443" y="42646"/>
                  </a:lnTo>
                  <a:lnTo>
                    <a:pt x="930808" y="42583"/>
                  </a:lnTo>
                  <a:lnTo>
                    <a:pt x="929792" y="42418"/>
                  </a:lnTo>
                  <a:lnTo>
                    <a:pt x="928712" y="42799"/>
                  </a:lnTo>
                  <a:lnTo>
                    <a:pt x="929157" y="43180"/>
                  </a:lnTo>
                  <a:lnTo>
                    <a:pt x="930681" y="43180"/>
                  </a:lnTo>
                  <a:lnTo>
                    <a:pt x="931786" y="42672"/>
                  </a:lnTo>
                  <a:lnTo>
                    <a:pt x="932345" y="42418"/>
                  </a:lnTo>
                  <a:lnTo>
                    <a:pt x="934453" y="42799"/>
                  </a:lnTo>
                  <a:lnTo>
                    <a:pt x="933335" y="42799"/>
                  </a:lnTo>
                  <a:lnTo>
                    <a:pt x="934186" y="42887"/>
                  </a:lnTo>
                  <a:lnTo>
                    <a:pt x="932980" y="43141"/>
                  </a:lnTo>
                  <a:lnTo>
                    <a:pt x="932980" y="53467"/>
                  </a:lnTo>
                  <a:lnTo>
                    <a:pt x="932980" y="53594"/>
                  </a:lnTo>
                  <a:lnTo>
                    <a:pt x="930287" y="53467"/>
                  </a:lnTo>
                  <a:lnTo>
                    <a:pt x="932980" y="53467"/>
                  </a:lnTo>
                  <a:lnTo>
                    <a:pt x="932980" y="43141"/>
                  </a:lnTo>
                  <a:lnTo>
                    <a:pt x="932789" y="43180"/>
                  </a:lnTo>
                  <a:lnTo>
                    <a:pt x="931557" y="43180"/>
                  </a:lnTo>
                  <a:lnTo>
                    <a:pt x="931951" y="43561"/>
                  </a:lnTo>
                  <a:lnTo>
                    <a:pt x="932942" y="43942"/>
                  </a:lnTo>
                  <a:lnTo>
                    <a:pt x="931164" y="43815"/>
                  </a:lnTo>
                  <a:lnTo>
                    <a:pt x="931214" y="43688"/>
                  </a:lnTo>
                  <a:lnTo>
                    <a:pt x="929894" y="43942"/>
                  </a:lnTo>
                  <a:lnTo>
                    <a:pt x="928903" y="43815"/>
                  </a:lnTo>
                  <a:lnTo>
                    <a:pt x="928903" y="43561"/>
                  </a:lnTo>
                  <a:lnTo>
                    <a:pt x="927773" y="43561"/>
                  </a:lnTo>
                  <a:lnTo>
                    <a:pt x="927773" y="44323"/>
                  </a:lnTo>
                  <a:lnTo>
                    <a:pt x="926452" y="44831"/>
                  </a:lnTo>
                  <a:lnTo>
                    <a:pt x="926846" y="44958"/>
                  </a:lnTo>
                  <a:lnTo>
                    <a:pt x="926109" y="44958"/>
                  </a:lnTo>
                  <a:lnTo>
                    <a:pt x="926249" y="44831"/>
                  </a:lnTo>
                  <a:lnTo>
                    <a:pt x="926109" y="44704"/>
                  </a:lnTo>
                  <a:lnTo>
                    <a:pt x="924725" y="44831"/>
                  </a:lnTo>
                  <a:lnTo>
                    <a:pt x="924585" y="44958"/>
                  </a:lnTo>
                  <a:lnTo>
                    <a:pt x="922807" y="44831"/>
                  </a:lnTo>
                  <a:lnTo>
                    <a:pt x="922807" y="49022"/>
                  </a:lnTo>
                  <a:lnTo>
                    <a:pt x="918489" y="49276"/>
                  </a:lnTo>
                  <a:lnTo>
                    <a:pt x="921486" y="49403"/>
                  </a:lnTo>
                  <a:lnTo>
                    <a:pt x="921334" y="49530"/>
                  </a:lnTo>
                  <a:lnTo>
                    <a:pt x="919911" y="49657"/>
                  </a:lnTo>
                  <a:lnTo>
                    <a:pt x="916127" y="49276"/>
                  </a:lnTo>
                  <a:lnTo>
                    <a:pt x="917130" y="49047"/>
                  </a:lnTo>
                  <a:lnTo>
                    <a:pt x="918438" y="49149"/>
                  </a:lnTo>
                  <a:lnTo>
                    <a:pt x="918629" y="48895"/>
                  </a:lnTo>
                  <a:lnTo>
                    <a:pt x="918730" y="48768"/>
                  </a:lnTo>
                  <a:lnTo>
                    <a:pt x="917105" y="48641"/>
                  </a:lnTo>
                  <a:lnTo>
                    <a:pt x="916609" y="48514"/>
                  </a:lnTo>
                  <a:lnTo>
                    <a:pt x="920699" y="48514"/>
                  </a:lnTo>
                  <a:lnTo>
                    <a:pt x="922807" y="49022"/>
                  </a:lnTo>
                  <a:lnTo>
                    <a:pt x="922807" y="44831"/>
                  </a:lnTo>
                  <a:lnTo>
                    <a:pt x="925906" y="44577"/>
                  </a:lnTo>
                  <a:lnTo>
                    <a:pt x="926109" y="44450"/>
                  </a:lnTo>
                  <a:lnTo>
                    <a:pt x="927773" y="44323"/>
                  </a:lnTo>
                  <a:lnTo>
                    <a:pt x="927773" y="43561"/>
                  </a:lnTo>
                  <a:lnTo>
                    <a:pt x="927138" y="43561"/>
                  </a:lnTo>
                  <a:lnTo>
                    <a:pt x="925322" y="43561"/>
                  </a:lnTo>
                  <a:lnTo>
                    <a:pt x="926350" y="43688"/>
                  </a:lnTo>
                  <a:lnTo>
                    <a:pt x="926299" y="43942"/>
                  </a:lnTo>
                  <a:lnTo>
                    <a:pt x="927582" y="44069"/>
                  </a:lnTo>
                  <a:lnTo>
                    <a:pt x="926846" y="44069"/>
                  </a:lnTo>
                  <a:lnTo>
                    <a:pt x="926693" y="44196"/>
                  </a:lnTo>
                  <a:lnTo>
                    <a:pt x="926058" y="44196"/>
                  </a:lnTo>
                  <a:lnTo>
                    <a:pt x="925804" y="43688"/>
                  </a:lnTo>
                  <a:lnTo>
                    <a:pt x="922858" y="44196"/>
                  </a:lnTo>
                  <a:lnTo>
                    <a:pt x="922274" y="43942"/>
                  </a:lnTo>
                  <a:lnTo>
                    <a:pt x="922362" y="43688"/>
                  </a:lnTo>
                  <a:lnTo>
                    <a:pt x="924775" y="43815"/>
                  </a:lnTo>
                  <a:lnTo>
                    <a:pt x="924648" y="43688"/>
                  </a:lnTo>
                  <a:lnTo>
                    <a:pt x="924534" y="43561"/>
                  </a:lnTo>
                  <a:lnTo>
                    <a:pt x="921575" y="43307"/>
                  </a:lnTo>
                  <a:lnTo>
                    <a:pt x="921537" y="43815"/>
                  </a:lnTo>
                  <a:lnTo>
                    <a:pt x="919226" y="43942"/>
                  </a:lnTo>
                  <a:lnTo>
                    <a:pt x="917346" y="43688"/>
                  </a:lnTo>
                  <a:lnTo>
                    <a:pt x="920496" y="43434"/>
                  </a:lnTo>
                  <a:lnTo>
                    <a:pt x="917702" y="43307"/>
                  </a:lnTo>
                  <a:lnTo>
                    <a:pt x="914996" y="43688"/>
                  </a:lnTo>
                  <a:lnTo>
                    <a:pt x="916813" y="44069"/>
                  </a:lnTo>
                  <a:lnTo>
                    <a:pt x="917702" y="44450"/>
                  </a:lnTo>
                  <a:lnTo>
                    <a:pt x="914501" y="44450"/>
                  </a:lnTo>
                  <a:lnTo>
                    <a:pt x="918438" y="45085"/>
                  </a:lnTo>
                  <a:lnTo>
                    <a:pt x="914603" y="45212"/>
                  </a:lnTo>
                  <a:lnTo>
                    <a:pt x="916368" y="45339"/>
                  </a:lnTo>
                  <a:lnTo>
                    <a:pt x="916914" y="45466"/>
                  </a:lnTo>
                  <a:lnTo>
                    <a:pt x="914400" y="45593"/>
                  </a:lnTo>
                  <a:lnTo>
                    <a:pt x="917740" y="45720"/>
                  </a:lnTo>
                  <a:lnTo>
                    <a:pt x="914603" y="45720"/>
                  </a:lnTo>
                  <a:lnTo>
                    <a:pt x="915873" y="46101"/>
                  </a:lnTo>
                  <a:lnTo>
                    <a:pt x="915822" y="46228"/>
                  </a:lnTo>
                  <a:lnTo>
                    <a:pt x="914603" y="46863"/>
                  </a:lnTo>
                  <a:lnTo>
                    <a:pt x="917397" y="46990"/>
                  </a:lnTo>
                  <a:lnTo>
                    <a:pt x="919226" y="46990"/>
                  </a:lnTo>
                  <a:lnTo>
                    <a:pt x="919568" y="46863"/>
                  </a:lnTo>
                  <a:lnTo>
                    <a:pt x="920013" y="46736"/>
                  </a:lnTo>
                  <a:lnTo>
                    <a:pt x="920750" y="46736"/>
                  </a:lnTo>
                  <a:lnTo>
                    <a:pt x="920991" y="47498"/>
                  </a:lnTo>
                  <a:lnTo>
                    <a:pt x="914603" y="46990"/>
                  </a:lnTo>
                  <a:lnTo>
                    <a:pt x="918438" y="47498"/>
                  </a:lnTo>
                  <a:lnTo>
                    <a:pt x="917206" y="47498"/>
                  </a:lnTo>
                  <a:lnTo>
                    <a:pt x="914501" y="47117"/>
                  </a:lnTo>
                  <a:lnTo>
                    <a:pt x="913866" y="47371"/>
                  </a:lnTo>
                  <a:lnTo>
                    <a:pt x="916762" y="47879"/>
                  </a:lnTo>
                  <a:lnTo>
                    <a:pt x="914057" y="48514"/>
                  </a:lnTo>
                  <a:lnTo>
                    <a:pt x="915695" y="48514"/>
                  </a:lnTo>
                  <a:lnTo>
                    <a:pt x="914400" y="48895"/>
                  </a:lnTo>
                  <a:lnTo>
                    <a:pt x="916571" y="49403"/>
                  </a:lnTo>
                  <a:lnTo>
                    <a:pt x="913079" y="49403"/>
                  </a:lnTo>
                  <a:lnTo>
                    <a:pt x="914450" y="49657"/>
                  </a:lnTo>
                  <a:lnTo>
                    <a:pt x="917651" y="49911"/>
                  </a:lnTo>
                  <a:lnTo>
                    <a:pt x="915974" y="49911"/>
                  </a:lnTo>
                  <a:lnTo>
                    <a:pt x="915187" y="50546"/>
                  </a:lnTo>
                  <a:lnTo>
                    <a:pt x="917651" y="50673"/>
                  </a:lnTo>
                  <a:lnTo>
                    <a:pt x="916914" y="50165"/>
                  </a:lnTo>
                  <a:lnTo>
                    <a:pt x="919810" y="49784"/>
                  </a:lnTo>
                  <a:lnTo>
                    <a:pt x="921486" y="50165"/>
                  </a:lnTo>
                  <a:lnTo>
                    <a:pt x="919708" y="51181"/>
                  </a:lnTo>
                  <a:lnTo>
                    <a:pt x="924039" y="51689"/>
                  </a:lnTo>
                  <a:lnTo>
                    <a:pt x="921486" y="52578"/>
                  </a:lnTo>
                  <a:lnTo>
                    <a:pt x="924280" y="52578"/>
                  </a:lnTo>
                  <a:lnTo>
                    <a:pt x="924483" y="52705"/>
                  </a:lnTo>
                  <a:lnTo>
                    <a:pt x="922172" y="52705"/>
                  </a:lnTo>
                  <a:lnTo>
                    <a:pt x="921486" y="52832"/>
                  </a:lnTo>
                  <a:lnTo>
                    <a:pt x="921727" y="53086"/>
                  </a:lnTo>
                  <a:lnTo>
                    <a:pt x="922667" y="53213"/>
                  </a:lnTo>
                  <a:lnTo>
                    <a:pt x="922223" y="53594"/>
                  </a:lnTo>
                  <a:lnTo>
                    <a:pt x="926109" y="53594"/>
                  </a:lnTo>
                  <a:lnTo>
                    <a:pt x="926795" y="53848"/>
                  </a:lnTo>
                  <a:lnTo>
                    <a:pt x="924483" y="53975"/>
                  </a:lnTo>
                  <a:lnTo>
                    <a:pt x="919861" y="54356"/>
                  </a:lnTo>
                  <a:lnTo>
                    <a:pt x="920699" y="54483"/>
                  </a:lnTo>
                  <a:lnTo>
                    <a:pt x="920788" y="54356"/>
                  </a:lnTo>
                  <a:lnTo>
                    <a:pt x="923696" y="54610"/>
                  </a:lnTo>
                  <a:lnTo>
                    <a:pt x="923747" y="54737"/>
                  </a:lnTo>
                  <a:lnTo>
                    <a:pt x="920496" y="54610"/>
                  </a:lnTo>
                  <a:lnTo>
                    <a:pt x="926299" y="55753"/>
                  </a:lnTo>
                  <a:lnTo>
                    <a:pt x="923010" y="55499"/>
                  </a:lnTo>
                  <a:lnTo>
                    <a:pt x="922959" y="55880"/>
                  </a:lnTo>
                  <a:lnTo>
                    <a:pt x="924191" y="56134"/>
                  </a:lnTo>
                  <a:lnTo>
                    <a:pt x="925322" y="56134"/>
                  </a:lnTo>
                  <a:lnTo>
                    <a:pt x="924877" y="56261"/>
                  </a:lnTo>
                  <a:lnTo>
                    <a:pt x="924191" y="56388"/>
                  </a:lnTo>
                  <a:lnTo>
                    <a:pt x="923747" y="56642"/>
                  </a:lnTo>
                  <a:lnTo>
                    <a:pt x="927138" y="56642"/>
                  </a:lnTo>
                  <a:lnTo>
                    <a:pt x="924953" y="57404"/>
                  </a:lnTo>
                  <a:lnTo>
                    <a:pt x="928611" y="57277"/>
                  </a:lnTo>
                  <a:lnTo>
                    <a:pt x="928370" y="57531"/>
                  </a:lnTo>
                  <a:lnTo>
                    <a:pt x="926592" y="57658"/>
                  </a:lnTo>
                  <a:lnTo>
                    <a:pt x="924801" y="58369"/>
                  </a:lnTo>
                  <a:lnTo>
                    <a:pt x="925322" y="58547"/>
                  </a:lnTo>
                  <a:lnTo>
                    <a:pt x="926274" y="58547"/>
                  </a:lnTo>
                  <a:lnTo>
                    <a:pt x="928357" y="58432"/>
                  </a:lnTo>
                  <a:lnTo>
                    <a:pt x="928636" y="58293"/>
                  </a:lnTo>
                  <a:lnTo>
                    <a:pt x="929106" y="58039"/>
                  </a:lnTo>
                  <a:lnTo>
                    <a:pt x="929538" y="58674"/>
                  </a:lnTo>
                  <a:lnTo>
                    <a:pt x="925957" y="58674"/>
                  </a:lnTo>
                  <a:lnTo>
                    <a:pt x="923747" y="58928"/>
                  </a:lnTo>
                  <a:lnTo>
                    <a:pt x="926985" y="58928"/>
                  </a:lnTo>
                  <a:lnTo>
                    <a:pt x="924280" y="59182"/>
                  </a:lnTo>
                  <a:lnTo>
                    <a:pt x="923747" y="59309"/>
                  </a:lnTo>
                  <a:lnTo>
                    <a:pt x="925322" y="59436"/>
                  </a:lnTo>
                  <a:lnTo>
                    <a:pt x="924725" y="59182"/>
                  </a:lnTo>
                  <a:lnTo>
                    <a:pt x="926795" y="59309"/>
                  </a:lnTo>
                  <a:lnTo>
                    <a:pt x="927138" y="59436"/>
                  </a:lnTo>
                  <a:lnTo>
                    <a:pt x="928458" y="59563"/>
                  </a:lnTo>
                  <a:lnTo>
                    <a:pt x="928370" y="59817"/>
                  </a:lnTo>
                  <a:lnTo>
                    <a:pt x="925804" y="59690"/>
                  </a:lnTo>
                  <a:lnTo>
                    <a:pt x="927582" y="60198"/>
                  </a:lnTo>
                  <a:lnTo>
                    <a:pt x="925855" y="60210"/>
                  </a:lnTo>
                  <a:lnTo>
                    <a:pt x="924877" y="60325"/>
                  </a:lnTo>
                  <a:lnTo>
                    <a:pt x="924534" y="60579"/>
                  </a:lnTo>
                  <a:lnTo>
                    <a:pt x="928560" y="60325"/>
                  </a:lnTo>
                  <a:lnTo>
                    <a:pt x="928852" y="62103"/>
                  </a:lnTo>
                  <a:lnTo>
                    <a:pt x="928674" y="62077"/>
                  </a:lnTo>
                  <a:lnTo>
                    <a:pt x="928370" y="62484"/>
                  </a:lnTo>
                  <a:lnTo>
                    <a:pt x="926934" y="62611"/>
                  </a:lnTo>
                  <a:lnTo>
                    <a:pt x="927671" y="62826"/>
                  </a:lnTo>
                  <a:lnTo>
                    <a:pt x="928712" y="62738"/>
                  </a:lnTo>
                  <a:lnTo>
                    <a:pt x="927633" y="63119"/>
                  </a:lnTo>
                  <a:lnTo>
                    <a:pt x="924725" y="62992"/>
                  </a:lnTo>
                  <a:lnTo>
                    <a:pt x="928319" y="63627"/>
                  </a:lnTo>
                  <a:lnTo>
                    <a:pt x="924534" y="63500"/>
                  </a:lnTo>
                  <a:lnTo>
                    <a:pt x="928852" y="63754"/>
                  </a:lnTo>
                  <a:lnTo>
                    <a:pt x="923251" y="64008"/>
                  </a:lnTo>
                  <a:lnTo>
                    <a:pt x="926846" y="64389"/>
                  </a:lnTo>
                  <a:lnTo>
                    <a:pt x="926109" y="64389"/>
                  </a:lnTo>
                  <a:lnTo>
                    <a:pt x="925957" y="64516"/>
                  </a:lnTo>
                  <a:lnTo>
                    <a:pt x="924229" y="64643"/>
                  </a:lnTo>
                  <a:lnTo>
                    <a:pt x="924775" y="64770"/>
                  </a:lnTo>
                  <a:lnTo>
                    <a:pt x="925512" y="64643"/>
                  </a:lnTo>
                  <a:lnTo>
                    <a:pt x="926846" y="64643"/>
                  </a:lnTo>
                  <a:lnTo>
                    <a:pt x="925855" y="65532"/>
                  </a:lnTo>
                  <a:lnTo>
                    <a:pt x="925817" y="65786"/>
                  </a:lnTo>
                  <a:lnTo>
                    <a:pt x="927582" y="68072"/>
                  </a:lnTo>
                  <a:lnTo>
                    <a:pt x="926490" y="67945"/>
                  </a:lnTo>
                  <a:lnTo>
                    <a:pt x="925715" y="67945"/>
                  </a:lnTo>
                  <a:lnTo>
                    <a:pt x="925322" y="68199"/>
                  </a:lnTo>
                  <a:lnTo>
                    <a:pt x="929894" y="68580"/>
                  </a:lnTo>
                  <a:lnTo>
                    <a:pt x="927633" y="69850"/>
                  </a:lnTo>
                  <a:lnTo>
                    <a:pt x="926058" y="70104"/>
                  </a:lnTo>
                  <a:lnTo>
                    <a:pt x="929055" y="70231"/>
                  </a:lnTo>
                  <a:lnTo>
                    <a:pt x="926109" y="70866"/>
                  </a:lnTo>
                  <a:lnTo>
                    <a:pt x="927582" y="70993"/>
                  </a:lnTo>
                  <a:lnTo>
                    <a:pt x="927328" y="70866"/>
                  </a:lnTo>
                  <a:lnTo>
                    <a:pt x="929792" y="70612"/>
                  </a:lnTo>
                  <a:lnTo>
                    <a:pt x="929894" y="70866"/>
                  </a:lnTo>
                  <a:lnTo>
                    <a:pt x="926884" y="71120"/>
                  </a:lnTo>
                  <a:lnTo>
                    <a:pt x="928903" y="71247"/>
                  </a:lnTo>
                  <a:lnTo>
                    <a:pt x="926846" y="71628"/>
                  </a:lnTo>
                  <a:lnTo>
                    <a:pt x="929843" y="71755"/>
                  </a:lnTo>
                  <a:lnTo>
                    <a:pt x="926642" y="72517"/>
                  </a:lnTo>
                  <a:lnTo>
                    <a:pt x="928370" y="72390"/>
                  </a:lnTo>
                  <a:lnTo>
                    <a:pt x="931418" y="72136"/>
                  </a:lnTo>
                  <a:lnTo>
                    <a:pt x="931418" y="72263"/>
                  </a:lnTo>
                  <a:lnTo>
                    <a:pt x="932205" y="72517"/>
                  </a:lnTo>
                  <a:lnTo>
                    <a:pt x="929347" y="72517"/>
                  </a:lnTo>
                  <a:lnTo>
                    <a:pt x="929741" y="72644"/>
                  </a:lnTo>
                  <a:lnTo>
                    <a:pt x="928370" y="72390"/>
                  </a:lnTo>
                  <a:lnTo>
                    <a:pt x="930325" y="73152"/>
                  </a:lnTo>
                  <a:lnTo>
                    <a:pt x="927925" y="73279"/>
                  </a:lnTo>
                  <a:lnTo>
                    <a:pt x="929894" y="73914"/>
                  </a:lnTo>
                  <a:lnTo>
                    <a:pt x="932205" y="73914"/>
                  </a:lnTo>
                  <a:lnTo>
                    <a:pt x="931659" y="74053"/>
                  </a:lnTo>
                  <a:lnTo>
                    <a:pt x="927582" y="74295"/>
                  </a:lnTo>
                  <a:lnTo>
                    <a:pt x="929894" y="74549"/>
                  </a:lnTo>
                  <a:lnTo>
                    <a:pt x="931214" y="74295"/>
                  </a:lnTo>
                  <a:lnTo>
                    <a:pt x="929792" y="75438"/>
                  </a:lnTo>
                  <a:lnTo>
                    <a:pt x="930681" y="75438"/>
                  </a:lnTo>
                  <a:lnTo>
                    <a:pt x="930376" y="75869"/>
                  </a:lnTo>
                  <a:lnTo>
                    <a:pt x="929309" y="75565"/>
                  </a:lnTo>
                  <a:lnTo>
                    <a:pt x="928370" y="75819"/>
                  </a:lnTo>
                  <a:lnTo>
                    <a:pt x="930275" y="75996"/>
                  </a:lnTo>
                  <a:lnTo>
                    <a:pt x="930186" y="76123"/>
                  </a:lnTo>
                  <a:lnTo>
                    <a:pt x="928370" y="76200"/>
                  </a:lnTo>
                  <a:lnTo>
                    <a:pt x="929106" y="76581"/>
                  </a:lnTo>
                  <a:lnTo>
                    <a:pt x="930681" y="76708"/>
                  </a:lnTo>
                  <a:lnTo>
                    <a:pt x="929157" y="77089"/>
                  </a:lnTo>
                  <a:lnTo>
                    <a:pt x="930236" y="77343"/>
                  </a:lnTo>
                  <a:lnTo>
                    <a:pt x="931024" y="76962"/>
                  </a:lnTo>
                  <a:lnTo>
                    <a:pt x="931418" y="77216"/>
                  </a:lnTo>
                  <a:lnTo>
                    <a:pt x="930681" y="77343"/>
                  </a:lnTo>
                  <a:lnTo>
                    <a:pt x="929347" y="77470"/>
                  </a:lnTo>
                  <a:lnTo>
                    <a:pt x="929157" y="77724"/>
                  </a:lnTo>
                  <a:lnTo>
                    <a:pt x="934212" y="78232"/>
                  </a:lnTo>
                  <a:lnTo>
                    <a:pt x="926147" y="79756"/>
                  </a:lnTo>
                  <a:lnTo>
                    <a:pt x="931583" y="80213"/>
                  </a:lnTo>
                  <a:lnTo>
                    <a:pt x="930427" y="80518"/>
                  </a:lnTo>
                  <a:lnTo>
                    <a:pt x="930681" y="80899"/>
                  </a:lnTo>
                  <a:lnTo>
                    <a:pt x="932840" y="80899"/>
                  </a:lnTo>
                  <a:lnTo>
                    <a:pt x="932980" y="81026"/>
                  </a:lnTo>
                  <a:lnTo>
                    <a:pt x="931316" y="81026"/>
                  </a:lnTo>
                  <a:lnTo>
                    <a:pt x="930529" y="81153"/>
                  </a:lnTo>
                  <a:lnTo>
                    <a:pt x="930681" y="81407"/>
                  </a:lnTo>
                  <a:lnTo>
                    <a:pt x="931557" y="81407"/>
                  </a:lnTo>
                  <a:lnTo>
                    <a:pt x="932840" y="81280"/>
                  </a:lnTo>
                  <a:lnTo>
                    <a:pt x="932980" y="81534"/>
                  </a:lnTo>
                  <a:lnTo>
                    <a:pt x="930135" y="81534"/>
                  </a:lnTo>
                  <a:lnTo>
                    <a:pt x="932891" y="81915"/>
                  </a:lnTo>
                  <a:lnTo>
                    <a:pt x="931418" y="82042"/>
                  </a:lnTo>
                  <a:lnTo>
                    <a:pt x="934021" y="82169"/>
                  </a:lnTo>
                  <a:lnTo>
                    <a:pt x="932688" y="81661"/>
                  </a:lnTo>
                  <a:lnTo>
                    <a:pt x="934466" y="81534"/>
                  </a:lnTo>
                  <a:lnTo>
                    <a:pt x="936129" y="82169"/>
                  </a:lnTo>
                  <a:lnTo>
                    <a:pt x="933424" y="82296"/>
                  </a:lnTo>
                  <a:lnTo>
                    <a:pt x="934466" y="82804"/>
                  </a:lnTo>
                  <a:lnTo>
                    <a:pt x="934707" y="82550"/>
                  </a:lnTo>
                  <a:lnTo>
                    <a:pt x="936815" y="82931"/>
                  </a:lnTo>
                  <a:lnTo>
                    <a:pt x="934758" y="82931"/>
                  </a:lnTo>
                  <a:lnTo>
                    <a:pt x="933818" y="83185"/>
                  </a:lnTo>
                  <a:lnTo>
                    <a:pt x="933234" y="83439"/>
                  </a:lnTo>
                  <a:lnTo>
                    <a:pt x="933958" y="83515"/>
                  </a:lnTo>
                  <a:lnTo>
                    <a:pt x="934999" y="83439"/>
                  </a:lnTo>
                  <a:lnTo>
                    <a:pt x="934821" y="83515"/>
                  </a:lnTo>
                  <a:lnTo>
                    <a:pt x="935939" y="83693"/>
                  </a:lnTo>
                  <a:lnTo>
                    <a:pt x="934034" y="83807"/>
                  </a:lnTo>
                  <a:lnTo>
                    <a:pt x="932294" y="84455"/>
                  </a:lnTo>
                  <a:lnTo>
                    <a:pt x="930681" y="84455"/>
                  </a:lnTo>
                  <a:lnTo>
                    <a:pt x="934364" y="84582"/>
                  </a:lnTo>
                  <a:lnTo>
                    <a:pt x="935990" y="84582"/>
                  </a:lnTo>
                  <a:lnTo>
                    <a:pt x="936282" y="84963"/>
                  </a:lnTo>
                  <a:lnTo>
                    <a:pt x="933678" y="84963"/>
                  </a:lnTo>
                  <a:lnTo>
                    <a:pt x="932942" y="85217"/>
                  </a:lnTo>
                  <a:lnTo>
                    <a:pt x="935634" y="85090"/>
                  </a:lnTo>
                  <a:lnTo>
                    <a:pt x="937704" y="84963"/>
                  </a:lnTo>
                  <a:lnTo>
                    <a:pt x="939038" y="85344"/>
                  </a:lnTo>
                  <a:lnTo>
                    <a:pt x="935939" y="85344"/>
                  </a:lnTo>
                  <a:lnTo>
                    <a:pt x="936256" y="85598"/>
                  </a:lnTo>
                  <a:lnTo>
                    <a:pt x="955751" y="85598"/>
                  </a:lnTo>
                  <a:lnTo>
                    <a:pt x="955979" y="85407"/>
                  </a:lnTo>
                  <a:lnTo>
                    <a:pt x="956589" y="85598"/>
                  </a:lnTo>
                  <a:lnTo>
                    <a:pt x="959192" y="85598"/>
                  </a:lnTo>
                  <a:lnTo>
                    <a:pt x="956665" y="85344"/>
                  </a:lnTo>
                  <a:lnTo>
                    <a:pt x="957072" y="85217"/>
                  </a:lnTo>
                  <a:lnTo>
                    <a:pt x="958850" y="85217"/>
                  </a:lnTo>
                  <a:lnTo>
                    <a:pt x="959192" y="85598"/>
                  </a:lnTo>
                  <a:lnTo>
                    <a:pt x="976782" y="85598"/>
                  </a:lnTo>
                  <a:lnTo>
                    <a:pt x="977963" y="85471"/>
                  </a:lnTo>
                  <a:lnTo>
                    <a:pt x="979144" y="85852"/>
                  </a:lnTo>
                  <a:lnTo>
                    <a:pt x="979297" y="85725"/>
                  </a:lnTo>
                  <a:lnTo>
                    <a:pt x="981748" y="85979"/>
                  </a:lnTo>
                  <a:lnTo>
                    <a:pt x="982052" y="85725"/>
                  </a:lnTo>
                  <a:lnTo>
                    <a:pt x="982192" y="85598"/>
                  </a:lnTo>
                  <a:lnTo>
                    <a:pt x="982345" y="85471"/>
                  </a:lnTo>
                  <a:lnTo>
                    <a:pt x="979297" y="85598"/>
                  </a:lnTo>
                  <a:lnTo>
                    <a:pt x="979525" y="85471"/>
                  </a:lnTo>
                  <a:lnTo>
                    <a:pt x="980224" y="85090"/>
                  </a:lnTo>
                  <a:lnTo>
                    <a:pt x="976541" y="85090"/>
                  </a:lnTo>
                  <a:lnTo>
                    <a:pt x="975652" y="85217"/>
                  </a:lnTo>
                  <a:lnTo>
                    <a:pt x="971130" y="84836"/>
                  </a:lnTo>
                  <a:lnTo>
                    <a:pt x="971842" y="84709"/>
                  </a:lnTo>
                  <a:lnTo>
                    <a:pt x="972566" y="84582"/>
                  </a:lnTo>
                  <a:lnTo>
                    <a:pt x="974699" y="84201"/>
                  </a:lnTo>
                  <a:lnTo>
                    <a:pt x="975410" y="84074"/>
                  </a:lnTo>
                  <a:lnTo>
                    <a:pt x="975156" y="83959"/>
                  </a:lnTo>
                  <a:lnTo>
                    <a:pt x="972070" y="84201"/>
                  </a:lnTo>
                  <a:lnTo>
                    <a:pt x="971829" y="83947"/>
                  </a:lnTo>
                  <a:lnTo>
                    <a:pt x="962634" y="83959"/>
                  </a:lnTo>
                  <a:lnTo>
                    <a:pt x="960564" y="84201"/>
                  </a:lnTo>
                  <a:lnTo>
                    <a:pt x="958113" y="84404"/>
                  </a:lnTo>
                  <a:lnTo>
                    <a:pt x="958113" y="84836"/>
                  </a:lnTo>
                  <a:lnTo>
                    <a:pt x="958011" y="85090"/>
                  </a:lnTo>
                  <a:lnTo>
                    <a:pt x="956779" y="85204"/>
                  </a:lnTo>
                  <a:lnTo>
                    <a:pt x="954316" y="85090"/>
                  </a:lnTo>
                  <a:lnTo>
                    <a:pt x="955103" y="84836"/>
                  </a:lnTo>
                  <a:lnTo>
                    <a:pt x="955065" y="84709"/>
                  </a:lnTo>
                  <a:lnTo>
                    <a:pt x="955751" y="84836"/>
                  </a:lnTo>
                  <a:lnTo>
                    <a:pt x="958113" y="84836"/>
                  </a:lnTo>
                  <a:lnTo>
                    <a:pt x="958113" y="84404"/>
                  </a:lnTo>
                  <a:lnTo>
                    <a:pt x="955840" y="84582"/>
                  </a:lnTo>
                  <a:lnTo>
                    <a:pt x="953731" y="84582"/>
                  </a:lnTo>
                  <a:lnTo>
                    <a:pt x="955802" y="84201"/>
                  </a:lnTo>
                  <a:lnTo>
                    <a:pt x="954913" y="84074"/>
                  </a:lnTo>
                  <a:lnTo>
                    <a:pt x="953579" y="83947"/>
                  </a:lnTo>
                  <a:lnTo>
                    <a:pt x="953389" y="83820"/>
                  </a:lnTo>
                  <a:lnTo>
                    <a:pt x="953185" y="83693"/>
                  </a:lnTo>
                  <a:lnTo>
                    <a:pt x="957084" y="83591"/>
                  </a:lnTo>
                  <a:lnTo>
                    <a:pt x="957313" y="83591"/>
                  </a:lnTo>
                  <a:lnTo>
                    <a:pt x="957491" y="83591"/>
                  </a:lnTo>
                  <a:lnTo>
                    <a:pt x="958253" y="83947"/>
                  </a:lnTo>
                  <a:lnTo>
                    <a:pt x="961301" y="83947"/>
                  </a:lnTo>
                  <a:lnTo>
                    <a:pt x="961059" y="83820"/>
                  </a:lnTo>
                  <a:lnTo>
                    <a:pt x="961161" y="83693"/>
                  </a:lnTo>
                  <a:lnTo>
                    <a:pt x="961986" y="83693"/>
                  </a:lnTo>
                  <a:lnTo>
                    <a:pt x="961694" y="83947"/>
                  </a:lnTo>
                  <a:lnTo>
                    <a:pt x="971829" y="83947"/>
                  </a:lnTo>
                  <a:lnTo>
                    <a:pt x="972858" y="83947"/>
                  </a:lnTo>
                  <a:lnTo>
                    <a:pt x="972566" y="83693"/>
                  </a:lnTo>
                  <a:lnTo>
                    <a:pt x="973391" y="83693"/>
                  </a:lnTo>
                  <a:lnTo>
                    <a:pt x="977773" y="83566"/>
                  </a:lnTo>
                  <a:lnTo>
                    <a:pt x="978154" y="83616"/>
                  </a:lnTo>
                  <a:lnTo>
                    <a:pt x="977925" y="83439"/>
                  </a:lnTo>
                  <a:lnTo>
                    <a:pt x="981608" y="83439"/>
                  </a:lnTo>
                  <a:lnTo>
                    <a:pt x="979957" y="83185"/>
                  </a:lnTo>
                  <a:lnTo>
                    <a:pt x="978547" y="82969"/>
                  </a:lnTo>
                  <a:lnTo>
                    <a:pt x="977087" y="83058"/>
                  </a:lnTo>
                  <a:lnTo>
                    <a:pt x="977176" y="83185"/>
                  </a:lnTo>
                  <a:lnTo>
                    <a:pt x="976934" y="82931"/>
                  </a:lnTo>
                  <a:lnTo>
                    <a:pt x="975118" y="83439"/>
                  </a:lnTo>
                  <a:lnTo>
                    <a:pt x="974877" y="82931"/>
                  </a:lnTo>
                  <a:lnTo>
                    <a:pt x="976439" y="82804"/>
                  </a:lnTo>
                  <a:lnTo>
                    <a:pt x="978700" y="82677"/>
                  </a:lnTo>
                  <a:lnTo>
                    <a:pt x="978662" y="82296"/>
                  </a:lnTo>
                  <a:lnTo>
                    <a:pt x="978217" y="82169"/>
                  </a:lnTo>
                  <a:lnTo>
                    <a:pt x="975702" y="82296"/>
                  </a:lnTo>
                  <a:lnTo>
                    <a:pt x="975614" y="82042"/>
                  </a:lnTo>
                  <a:lnTo>
                    <a:pt x="977963" y="82169"/>
                  </a:lnTo>
                  <a:lnTo>
                    <a:pt x="978090" y="82042"/>
                  </a:lnTo>
                  <a:lnTo>
                    <a:pt x="978217" y="81915"/>
                  </a:lnTo>
                  <a:lnTo>
                    <a:pt x="978331" y="81788"/>
                  </a:lnTo>
                  <a:lnTo>
                    <a:pt x="978458" y="81661"/>
                  </a:lnTo>
                  <a:lnTo>
                    <a:pt x="977976" y="81724"/>
                  </a:lnTo>
                  <a:lnTo>
                    <a:pt x="980478" y="80899"/>
                  </a:lnTo>
                  <a:lnTo>
                    <a:pt x="977595" y="80899"/>
                  </a:lnTo>
                  <a:lnTo>
                    <a:pt x="977595" y="81775"/>
                  </a:lnTo>
                  <a:lnTo>
                    <a:pt x="976401" y="81915"/>
                  </a:lnTo>
                  <a:lnTo>
                    <a:pt x="976325" y="81775"/>
                  </a:lnTo>
                  <a:lnTo>
                    <a:pt x="975614" y="81534"/>
                  </a:lnTo>
                  <a:lnTo>
                    <a:pt x="977595" y="81775"/>
                  </a:lnTo>
                  <a:lnTo>
                    <a:pt x="977595" y="80899"/>
                  </a:lnTo>
                  <a:lnTo>
                    <a:pt x="976439" y="80899"/>
                  </a:lnTo>
                  <a:lnTo>
                    <a:pt x="975614" y="80772"/>
                  </a:lnTo>
                  <a:lnTo>
                    <a:pt x="978306" y="80518"/>
                  </a:lnTo>
                  <a:lnTo>
                    <a:pt x="976198" y="80264"/>
                  </a:lnTo>
                  <a:lnTo>
                    <a:pt x="976249" y="80137"/>
                  </a:lnTo>
                  <a:lnTo>
                    <a:pt x="976350" y="79883"/>
                  </a:lnTo>
                  <a:lnTo>
                    <a:pt x="976401" y="79756"/>
                  </a:lnTo>
                  <a:lnTo>
                    <a:pt x="979347" y="79756"/>
                  </a:lnTo>
                  <a:lnTo>
                    <a:pt x="976642" y="79629"/>
                  </a:lnTo>
                  <a:lnTo>
                    <a:pt x="977138" y="79375"/>
                  </a:lnTo>
                  <a:lnTo>
                    <a:pt x="978458" y="79375"/>
                  </a:lnTo>
                  <a:lnTo>
                    <a:pt x="979093" y="79629"/>
                  </a:lnTo>
                  <a:lnTo>
                    <a:pt x="979449" y="79375"/>
                  </a:lnTo>
                  <a:lnTo>
                    <a:pt x="978268" y="79121"/>
                  </a:lnTo>
                  <a:lnTo>
                    <a:pt x="977138" y="79121"/>
                  </a:lnTo>
                  <a:lnTo>
                    <a:pt x="977176" y="78867"/>
                  </a:lnTo>
                  <a:lnTo>
                    <a:pt x="976985" y="78740"/>
                  </a:lnTo>
                  <a:lnTo>
                    <a:pt x="976401" y="78613"/>
                  </a:lnTo>
                  <a:lnTo>
                    <a:pt x="977430" y="78613"/>
                  </a:lnTo>
                  <a:lnTo>
                    <a:pt x="978662" y="78740"/>
                  </a:lnTo>
                  <a:lnTo>
                    <a:pt x="978217" y="78613"/>
                  </a:lnTo>
                  <a:lnTo>
                    <a:pt x="976884" y="78232"/>
                  </a:lnTo>
                  <a:lnTo>
                    <a:pt x="976007" y="77978"/>
                  </a:lnTo>
                  <a:lnTo>
                    <a:pt x="979093" y="77470"/>
                  </a:lnTo>
                  <a:lnTo>
                    <a:pt x="979004" y="77343"/>
                  </a:lnTo>
                  <a:lnTo>
                    <a:pt x="978916" y="77216"/>
                  </a:lnTo>
                  <a:lnTo>
                    <a:pt x="976096" y="77216"/>
                  </a:lnTo>
                  <a:lnTo>
                    <a:pt x="976401" y="76962"/>
                  </a:lnTo>
                  <a:lnTo>
                    <a:pt x="976744" y="76835"/>
                  </a:lnTo>
                  <a:lnTo>
                    <a:pt x="977176" y="76708"/>
                  </a:lnTo>
                  <a:lnTo>
                    <a:pt x="977925" y="76581"/>
                  </a:lnTo>
                  <a:lnTo>
                    <a:pt x="978789" y="76682"/>
                  </a:lnTo>
                  <a:lnTo>
                    <a:pt x="978662" y="76454"/>
                  </a:lnTo>
                  <a:lnTo>
                    <a:pt x="978979" y="76327"/>
                  </a:lnTo>
                  <a:lnTo>
                    <a:pt x="979576" y="76098"/>
                  </a:lnTo>
                  <a:lnTo>
                    <a:pt x="979449" y="76073"/>
                  </a:lnTo>
                  <a:lnTo>
                    <a:pt x="979449" y="75692"/>
                  </a:lnTo>
                  <a:lnTo>
                    <a:pt x="980770" y="75946"/>
                  </a:lnTo>
                  <a:lnTo>
                    <a:pt x="981748" y="75692"/>
                  </a:lnTo>
                  <a:lnTo>
                    <a:pt x="982497" y="75438"/>
                  </a:lnTo>
                  <a:lnTo>
                    <a:pt x="979792" y="75692"/>
                  </a:lnTo>
                  <a:lnTo>
                    <a:pt x="979246" y="75565"/>
                  </a:lnTo>
                  <a:lnTo>
                    <a:pt x="979868" y="75311"/>
                  </a:lnTo>
                  <a:lnTo>
                    <a:pt x="980186" y="75184"/>
                  </a:lnTo>
                  <a:lnTo>
                    <a:pt x="978852" y="75057"/>
                  </a:lnTo>
                  <a:lnTo>
                    <a:pt x="978217" y="75311"/>
                  </a:lnTo>
                  <a:lnTo>
                    <a:pt x="977900" y="75184"/>
                  </a:lnTo>
                  <a:lnTo>
                    <a:pt x="977569" y="75057"/>
                  </a:lnTo>
                  <a:lnTo>
                    <a:pt x="979766" y="74803"/>
                  </a:lnTo>
                  <a:lnTo>
                    <a:pt x="980871" y="74676"/>
                  </a:lnTo>
                  <a:lnTo>
                    <a:pt x="979766" y="74549"/>
                  </a:lnTo>
                  <a:lnTo>
                    <a:pt x="978662" y="74422"/>
                  </a:lnTo>
                  <a:lnTo>
                    <a:pt x="978458" y="74549"/>
                  </a:lnTo>
                  <a:lnTo>
                    <a:pt x="977138" y="74549"/>
                  </a:lnTo>
                  <a:lnTo>
                    <a:pt x="977988" y="74422"/>
                  </a:lnTo>
                  <a:lnTo>
                    <a:pt x="974090" y="74422"/>
                  </a:lnTo>
                  <a:lnTo>
                    <a:pt x="971969" y="74422"/>
                  </a:lnTo>
                  <a:lnTo>
                    <a:pt x="972604" y="74803"/>
                  </a:lnTo>
                  <a:lnTo>
                    <a:pt x="972604" y="76962"/>
                  </a:lnTo>
                  <a:lnTo>
                    <a:pt x="972604" y="79121"/>
                  </a:lnTo>
                  <a:lnTo>
                    <a:pt x="971473" y="79375"/>
                  </a:lnTo>
                  <a:lnTo>
                    <a:pt x="970572" y="79121"/>
                  </a:lnTo>
                  <a:lnTo>
                    <a:pt x="970102" y="78994"/>
                  </a:lnTo>
                  <a:lnTo>
                    <a:pt x="969657" y="78867"/>
                  </a:lnTo>
                  <a:lnTo>
                    <a:pt x="969289" y="78905"/>
                  </a:lnTo>
                  <a:lnTo>
                    <a:pt x="968781" y="78740"/>
                  </a:lnTo>
                  <a:lnTo>
                    <a:pt x="968781" y="78613"/>
                  </a:lnTo>
                  <a:lnTo>
                    <a:pt x="970305" y="78740"/>
                  </a:lnTo>
                  <a:lnTo>
                    <a:pt x="970114" y="78994"/>
                  </a:lnTo>
                  <a:lnTo>
                    <a:pt x="970572" y="79121"/>
                  </a:lnTo>
                  <a:lnTo>
                    <a:pt x="972604" y="79121"/>
                  </a:lnTo>
                  <a:lnTo>
                    <a:pt x="972604" y="76962"/>
                  </a:lnTo>
                  <a:lnTo>
                    <a:pt x="972413" y="77343"/>
                  </a:lnTo>
                  <a:lnTo>
                    <a:pt x="971562" y="76962"/>
                  </a:lnTo>
                  <a:lnTo>
                    <a:pt x="971283" y="76835"/>
                  </a:lnTo>
                  <a:lnTo>
                    <a:pt x="969556" y="76962"/>
                  </a:lnTo>
                  <a:lnTo>
                    <a:pt x="969518" y="76454"/>
                  </a:lnTo>
                  <a:lnTo>
                    <a:pt x="969467" y="76327"/>
                  </a:lnTo>
                  <a:lnTo>
                    <a:pt x="971867" y="76327"/>
                  </a:lnTo>
                  <a:lnTo>
                    <a:pt x="970305" y="76708"/>
                  </a:lnTo>
                  <a:lnTo>
                    <a:pt x="972604" y="76962"/>
                  </a:lnTo>
                  <a:lnTo>
                    <a:pt x="972604" y="74803"/>
                  </a:lnTo>
                  <a:lnTo>
                    <a:pt x="971384" y="74676"/>
                  </a:lnTo>
                  <a:lnTo>
                    <a:pt x="970305" y="74676"/>
                  </a:lnTo>
                  <a:lnTo>
                    <a:pt x="969924" y="74422"/>
                  </a:lnTo>
                  <a:lnTo>
                    <a:pt x="969556" y="74168"/>
                  </a:lnTo>
                  <a:lnTo>
                    <a:pt x="972947" y="74358"/>
                  </a:lnTo>
                  <a:lnTo>
                    <a:pt x="974090" y="74358"/>
                  </a:lnTo>
                  <a:lnTo>
                    <a:pt x="978420" y="74358"/>
                  </a:lnTo>
                  <a:lnTo>
                    <a:pt x="978852" y="74295"/>
                  </a:lnTo>
                  <a:lnTo>
                    <a:pt x="975855" y="74066"/>
                  </a:lnTo>
                  <a:lnTo>
                    <a:pt x="974102" y="74282"/>
                  </a:lnTo>
                  <a:lnTo>
                    <a:pt x="974128" y="74041"/>
                  </a:lnTo>
                  <a:lnTo>
                    <a:pt x="975855" y="74168"/>
                  </a:lnTo>
                  <a:lnTo>
                    <a:pt x="975563" y="74041"/>
                  </a:lnTo>
                  <a:lnTo>
                    <a:pt x="974826" y="73787"/>
                  </a:lnTo>
                  <a:lnTo>
                    <a:pt x="976744" y="74041"/>
                  </a:lnTo>
                  <a:lnTo>
                    <a:pt x="978560" y="73914"/>
                  </a:lnTo>
                  <a:lnTo>
                    <a:pt x="980135" y="74041"/>
                  </a:lnTo>
                  <a:lnTo>
                    <a:pt x="979424" y="73914"/>
                  </a:lnTo>
                  <a:lnTo>
                    <a:pt x="978725" y="73787"/>
                  </a:lnTo>
                  <a:lnTo>
                    <a:pt x="978014" y="73660"/>
                  </a:lnTo>
                  <a:lnTo>
                    <a:pt x="980668" y="73406"/>
                  </a:lnTo>
                  <a:lnTo>
                    <a:pt x="977874" y="73152"/>
                  </a:lnTo>
                  <a:lnTo>
                    <a:pt x="978509" y="73533"/>
                  </a:lnTo>
                  <a:lnTo>
                    <a:pt x="975004" y="73279"/>
                  </a:lnTo>
                  <a:lnTo>
                    <a:pt x="973251" y="73152"/>
                  </a:lnTo>
                  <a:lnTo>
                    <a:pt x="973302" y="72898"/>
                  </a:lnTo>
                  <a:lnTo>
                    <a:pt x="975652" y="72898"/>
                  </a:lnTo>
                  <a:lnTo>
                    <a:pt x="975017" y="73279"/>
                  </a:lnTo>
                  <a:lnTo>
                    <a:pt x="977874" y="73152"/>
                  </a:lnTo>
                  <a:lnTo>
                    <a:pt x="979741" y="73025"/>
                  </a:lnTo>
                  <a:lnTo>
                    <a:pt x="976299" y="72771"/>
                  </a:lnTo>
                  <a:lnTo>
                    <a:pt x="978484" y="72656"/>
                  </a:lnTo>
                  <a:lnTo>
                    <a:pt x="978357" y="72644"/>
                  </a:lnTo>
                  <a:lnTo>
                    <a:pt x="981748" y="72517"/>
                  </a:lnTo>
                  <a:lnTo>
                    <a:pt x="981659" y="72390"/>
                  </a:lnTo>
                  <a:lnTo>
                    <a:pt x="981011" y="72263"/>
                  </a:lnTo>
                  <a:lnTo>
                    <a:pt x="977620" y="71882"/>
                  </a:lnTo>
                  <a:lnTo>
                    <a:pt x="979398" y="71755"/>
                  </a:lnTo>
                  <a:lnTo>
                    <a:pt x="980376" y="71755"/>
                  </a:lnTo>
                  <a:lnTo>
                    <a:pt x="980084" y="72009"/>
                  </a:lnTo>
                  <a:lnTo>
                    <a:pt x="980922" y="72009"/>
                  </a:lnTo>
                  <a:lnTo>
                    <a:pt x="982395" y="71374"/>
                  </a:lnTo>
                  <a:lnTo>
                    <a:pt x="978903" y="71247"/>
                  </a:lnTo>
                  <a:lnTo>
                    <a:pt x="980554" y="70866"/>
                  </a:lnTo>
                  <a:lnTo>
                    <a:pt x="981659" y="70612"/>
                  </a:lnTo>
                  <a:lnTo>
                    <a:pt x="980579" y="70612"/>
                  </a:lnTo>
                  <a:lnTo>
                    <a:pt x="979766" y="70485"/>
                  </a:lnTo>
                  <a:lnTo>
                    <a:pt x="979398" y="70358"/>
                  </a:lnTo>
                  <a:lnTo>
                    <a:pt x="980719" y="70358"/>
                  </a:lnTo>
                  <a:lnTo>
                    <a:pt x="981316" y="70231"/>
                  </a:lnTo>
                  <a:lnTo>
                    <a:pt x="981659" y="70104"/>
                  </a:lnTo>
                  <a:lnTo>
                    <a:pt x="979297" y="69596"/>
                  </a:lnTo>
                  <a:lnTo>
                    <a:pt x="979068" y="69469"/>
                  </a:lnTo>
                  <a:lnTo>
                    <a:pt x="978611" y="69215"/>
                  </a:lnTo>
                  <a:lnTo>
                    <a:pt x="976693" y="69342"/>
                  </a:lnTo>
                  <a:lnTo>
                    <a:pt x="975652" y="69469"/>
                  </a:lnTo>
                  <a:lnTo>
                    <a:pt x="975563" y="69088"/>
                  </a:lnTo>
                  <a:lnTo>
                    <a:pt x="976312" y="68986"/>
                  </a:lnTo>
                  <a:lnTo>
                    <a:pt x="976439" y="68961"/>
                  </a:lnTo>
                  <a:lnTo>
                    <a:pt x="978014" y="68961"/>
                  </a:lnTo>
                  <a:lnTo>
                    <a:pt x="978725" y="68834"/>
                  </a:lnTo>
                  <a:lnTo>
                    <a:pt x="979424" y="68707"/>
                  </a:lnTo>
                  <a:lnTo>
                    <a:pt x="980135" y="68580"/>
                  </a:lnTo>
                  <a:lnTo>
                    <a:pt x="976541" y="68580"/>
                  </a:lnTo>
                  <a:lnTo>
                    <a:pt x="975614" y="68453"/>
                  </a:lnTo>
                  <a:lnTo>
                    <a:pt x="974432" y="68592"/>
                  </a:lnTo>
                  <a:lnTo>
                    <a:pt x="974432" y="69469"/>
                  </a:lnTo>
                  <a:lnTo>
                    <a:pt x="970445" y="69723"/>
                  </a:lnTo>
                  <a:lnTo>
                    <a:pt x="969467" y="69850"/>
                  </a:lnTo>
                  <a:lnTo>
                    <a:pt x="969467" y="71755"/>
                  </a:lnTo>
                  <a:lnTo>
                    <a:pt x="968781" y="71755"/>
                  </a:lnTo>
                  <a:lnTo>
                    <a:pt x="968781" y="73533"/>
                  </a:lnTo>
                  <a:lnTo>
                    <a:pt x="968565" y="73571"/>
                  </a:lnTo>
                  <a:lnTo>
                    <a:pt x="968565" y="78981"/>
                  </a:lnTo>
                  <a:lnTo>
                    <a:pt x="967257" y="79121"/>
                  </a:lnTo>
                  <a:lnTo>
                    <a:pt x="967295" y="78994"/>
                  </a:lnTo>
                  <a:lnTo>
                    <a:pt x="967346" y="78867"/>
                  </a:lnTo>
                  <a:lnTo>
                    <a:pt x="968565" y="78981"/>
                  </a:lnTo>
                  <a:lnTo>
                    <a:pt x="968565" y="73571"/>
                  </a:lnTo>
                  <a:lnTo>
                    <a:pt x="967994" y="73660"/>
                  </a:lnTo>
                  <a:lnTo>
                    <a:pt x="968032" y="73914"/>
                  </a:lnTo>
                  <a:lnTo>
                    <a:pt x="965974" y="73914"/>
                  </a:lnTo>
                  <a:lnTo>
                    <a:pt x="966508" y="73660"/>
                  </a:lnTo>
                  <a:lnTo>
                    <a:pt x="964984" y="73660"/>
                  </a:lnTo>
                  <a:lnTo>
                    <a:pt x="964920" y="73533"/>
                  </a:lnTo>
                  <a:lnTo>
                    <a:pt x="961745" y="73418"/>
                  </a:lnTo>
                  <a:lnTo>
                    <a:pt x="962723" y="73914"/>
                  </a:lnTo>
                  <a:lnTo>
                    <a:pt x="960958" y="73660"/>
                  </a:lnTo>
                  <a:lnTo>
                    <a:pt x="961580" y="73520"/>
                  </a:lnTo>
                  <a:lnTo>
                    <a:pt x="961745" y="73418"/>
                  </a:lnTo>
                  <a:lnTo>
                    <a:pt x="961936" y="73279"/>
                  </a:lnTo>
                  <a:lnTo>
                    <a:pt x="965733" y="73279"/>
                  </a:lnTo>
                  <a:lnTo>
                    <a:pt x="965225" y="73431"/>
                  </a:lnTo>
                  <a:lnTo>
                    <a:pt x="967689" y="73533"/>
                  </a:lnTo>
                  <a:lnTo>
                    <a:pt x="968781" y="73533"/>
                  </a:lnTo>
                  <a:lnTo>
                    <a:pt x="968781" y="71755"/>
                  </a:lnTo>
                  <a:lnTo>
                    <a:pt x="968286" y="71755"/>
                  </a:lnTo>
                  <a:lnTo>
                    <a:pt x="968286" y="72517"/>
                  </a:lnTo>
                  <a:lnTo>
                    <a:pt x="967257" y="72136"/>
                  </a:lnTo>
                  <a:lnTo>
                    <a:pt x="965631" y="72263"/>
                  </a:lnTo>
                  <a:lnTo>
                    <a:pt x="967790" y="72390"/>
                  </a:lnTo>
                  <a:lnTo>
                    <a:pt x="966508" y="72771"/>
                  </a:lnTo>
                  <a:lnTo>
                    <a:pt x="964895" y="72644"/>
                  </a:lnTo>
                  <a:lnTo>
                    <a:pt x="965250" y="72390"/>
                  </a:lnTo>
                  <a:lnTo>
                    <a:pt x="965593" y="72136"/>
                  </a:lnTo>
                  <a:lnTo>
                    <a:pt x="965771" y="72009"/>
                  </a:lnTo>
                  <a:lnTo>
                    <a:pt x="966508" y="71882"/>
                  </a:lnTo>
                  <a:lnTo>
                    <a:pt x="968286" y="71755"/>
                  </a:lnTo>
                  <a:lnTo>
                    <a:pt x="966114" y="71755"/>
                  </a:lnTo>
                  <a:lnTo>
                    <a:pt x="966508" y="71628"/>
                  </a:lnTo>
                  <a:lnTo>
                    <a:pt x="963955" y="71628"/>
                  </a:lnTo>
                  <a:lnTo>
                    <a:pt x="963460" y="71755"/>
                  </a:lnTo>
                  <a:lnTo>
                    <a:pt x="960958" y="71628"/>
                  </a:lnTo>
                  <a:lnTo>
                    <a:pt x="965034" y="71501"/>
                  </a:lnTo>
                  <a:lnTo>
                    <a:pt x="964209" y="71247"/>
                  </a:lnTo>
                  <a:lnTo>
                    <a:pt x="965581" y="71374"/>
                  </a:lnTo>
                  <a:lnTo>
                    <a:pt x="966558" y="71501"/>
                  </a:lnTo>
                  <a:lnTo>
                    <a:pt x="967257" y="71628"/>
                  </a:lnTo>
                  <a:lnTo>
                    <a:pt x="969467" y="71755"/>
                  </a:lnTo>
                  <a:lnTo>
                    <a:pt x="969467" y="69850"/>
                  </a:lnTo>
                  <a:lnTo>
                    <a:pt x="969213" y="69875"/>
                  </a:lnTo>
                  <a:lnTo>
                    <a:pt x="969213" y="70358"/>
                  </a:lnTo>
                  <a:lnTo>
                    <a:pt x="967422" y="70434"/>
                  </a:lnTo>
                  <a:lnTo>
                    <a:pt x="967257" y="70358"/>
                  </a:lnTo>
                  <a:lnTo>
                    <a:pt x="967257" y="70739"/>
                  </a:lnTo>
                  <a:lnTo>
                    <a:pt x="965187" y="70866"/>
                  </a:lnTo>
                  <a:lnTo>
                    <a:pt x="965542" y="70612"/>
                  </a:lnTo>
                  <a:lnTo>
                    <a:pt x="965733" y="70485"/>
                  </a:lnTo>
                  <a:lnTo>
                    <a:pt x="964209" y="70485"/>
                  </a:lnTo>
                  <a:lnTo>
                    <a:pt x="963663" y="70231"/>
                  </a:lnTo>
                  <a:lnTo>
                    <a:pt x="966381" y="70485"/>
                  </a:lnTo>
                  <a:lnTo>
                    <a:pt x="966216" y="70485"/>
                  </a:lnTo>
                  <a:lnTo>
                    <a:pt x="967257" y="70739"/>
                  </a:lnTo>
                  <a:lnTo>
                    <a:pt x="967257" y="70358"/>
                  </a:lnTo>
                  <a:lnTo>
                    <a:pt x="969213" y="70358"/>
                  </a:lnTo>
                  <a:lnTo>
                    <a:pt x="969213" y="69875"/>
                  </a:lnTo>
                  <a:lnTo>
                    <a:pt x="967257" y="70104"/>
                  </a:lnTo>
                  <a:lnTo>
                    <a:pt x="967689" y="69596"/>
                  </a:lnTo>
                  <a:lnTo>
                    <a:pt x="972464" y="69215"/>
                  </a:lnTo>
                  <a:lnTo>
                    <a:pt x="971042" y="68961"/>
                  </a:lnTo>
                  <a:lnTo>
                    <a:pt x="971296" y="68834"/>
                  </a:lnTo>
                  <a:lnTo>
                    <a:pt x="971829" y="68580"/>
                  </a:lnTo>
                  <a:lnTo>
                    <a:pt x="972604" y="69088"/>
                  </a:lnTo>
                  <a:lnTo>
                    <a:pt x="974128" y="69088"/>
                  </a:lnTo>
                  <a:lnTo>
                    <a:pt x="973988" y="68834"/>
                  </a:lnTo>
                  <a:lnTo>
                    <a:pt x="974128" y="68834"/>
                  </a:lnTo>
                  <a:lnTo>
                    <a:pt x="974432" y="69469"/>
                  </a:lnTo>
                  <a:lnTo>
                    <a:pt x="974432" y="68592"/>
                  </a:lnTo>
                  <a:lnTo>
                    <a:pt x="973302" y="68707"/>
                  </a:lnTo>
                  <a:lnTo>
                    <a:pt x="973836" y="68453"/>
                  </a:lnTo>
                  <a:lnTo>
                    <a:pt x="975118" y="68199"/>
                  </a:lnTo>
                  <a:lnTo>
                    <a:pt x="977087" y="68072"/>
                  </a:lnTo>
                  <a:lnTo>
                    <a:pt x="976782" y="68453"/>
                  </a:lnTo>
                  <a:lnTo>
                    <a:pt x="979589" y="68326"/>
                  </a:lnTo>
                  <a:lnTo>
                    <a:pt x="980871" y="68453"/>
                  </a:lnTo>
                  <a:lnTo>
                    <a:pt x="980770" y="68326"/>
                  </a:lnTo>
                  <a:lnTo>
                    <a:pt x="980668" y="68199"/>
                  </a:lnTo>
                  <a:lnTo>
                    <a:pt x="981900" y="68199"/>
                  </a:lnTo>
                  <a:lnTo>
                    <a:pt x="982395" y="68072"/>
                  </a:lnTo>
                  <a:lnTo>
                    <a:pt x="980719" y="67818"/>
                  </a:lnTo>
                  <a:lnTo>
                    <a:pt x="980427" y="67881"/>
                  </a:lnTo>
                  <a:lnTo>
                    <a:pt x="979195" y="68135"/>
                  </a:lnTo>
                  <a:lnTo>
                    <a:pt x="978217" y="68326"/>
                  </a:lnTo>
                  <a:lnTo>
                    <a:pt x="977823" y="67945"/>
                  </a:lnTo>
                  <a:lnTo>
                    <a:pt x="979195" y="68135"/>
                  </a:lnTo>
                  <a:lnTo>
                    <a:pt x="980097" y="67945"/>
                  </a:lnTo>
                  <a:lnTo>
                    <a:pt x="980427" y="67881"/>
                  </a:lnTo>
                  <a:lnTo>
                    <a:pt x="980313" y="67691"/>
                  </a:lnTo>
                  <a:lnTo>
                    <a:pt x="980224" y="67564"/>
                  </a:lnTo>
                  <a:lnTo>
                    <a:pt x="979792" y="67437"/>
                  </a:lnTo>
                  <a:lnTo>
                    <a:pt x="979347" y="67310"/>
                  </a:lnTo>
                  <a:lnTo>
                    <a:pt x="980427" y="67310"/>
                  </a:lnTo>
                  <a:lnTo>
                    <a:pt x="980617" y="67437"/>
                  </a:lnTo>
                  <a:lnTo>
                    <a:pt x="981659" y="67310"/>
                  </a:lnTo>
                  <a:lnTo>
                    <a:pt x="981938" y="67183"/>
                  </a:lnTo>
                  <a:lnTo>
                    <a:pt x="983081" y="66675"/>
                  </a:lnTo>
                  <a:lnTo>
                    <a:pt x="977963" y="66675"/>
                  </a:lnTo>
                  <a:lnTo>
                    <a:pt x="977226" y="67056"/>
                  </a:lnTo>
                  <a:lnTo>
                    <a:pt x="977176" y="67818"/>
                  </a:lnTo>
                  <a:lnTo>
                    <a:pt x="976045" y="67945"/>
                  </a:lnTo>
                  <a:lnTo>
                    <a:pt x="975309" y="68072"/>
                  </a:lnTo>
                  <a:lnTo>
                    <a:pt x="973391" y="68072"/>
                  </a:lnTo>
                  <a:lnTo>
                    <a:pt x="973696" y="67945"/>
                  </a:lnTo>
                  <a:lnTo>
                    <a:pt x="971867" y="67945"/>
                  </a:lnTo>
                  <a:lnTo>
                    <a:pt x="973150" y="67691"/>
                  </a:lnTo>
                  <a:lnTo>
                    <a:pt x="974623" y="67945"/>
                  </a:lnTo>
                  <a:lnTo>
                    <a:pt x="977176" y="67818"/>
                  </a:lnTo>
                  <a:lnTo>
                    <a:pt x="977176" y="67068"/>
                  </a:lnTo>
                  <a:lnTo>
                    <a:pt x="975017" y="67183"/>
                  </a:lnTo>
                  <a:lnTo>
                    <a:pt x="972604" y="67183"/>
                  </a:lnTo>
                  <a:lnTo>
                    <a:pt x="972515" y="66929"/>
                  </a:lnTo>
                  <a:lnTo>
                    <a:pt x="972121" y="66802"/>
                  </a:lnTo>
                  <a:lnTo>
                    <a:pt x="971080" y="66675"/>
                  </a:lnTo>
                  <a:lnTo>
                    <a:pt x="971969" y="66421"/>
                  </a:lnTo>
                  <a:lnTo>
                    <a:pt x="972413" y="66294"/>
                  </a:lnTo>
                  <a:lnTo>
                    <a:pt x="972756" y="67056"/>
                  </a:lnTo>
                  <a:lnTo>
                    <a:pt x="975360" y="67056"/>
                  </a:lnTo>
                  <a:lnTo>
                    <a:pt x="975652" y="66675"/>
                  </a:lnTo>
                  <a:lnTo>
                    <a:pt x="975512" y="66675"/>
                  </a:lnTo>
                  <a:lnTo>
                    <a:pt x="975118" y="66675"/>
                  </a:lnTo>
                  <a:lnTo>
                    <a:pt x="975372" y="66649"/>
                  </a:lnTo>
                  <a:lnTo>
                    <a:pt x="973988" y="66421"/>
                  </a:lnTo>
                  <a:lnTo>
                    <a:pt x="975410" y="66421"/>
                  </a:lnTo>
                  <a:lnTo>
                    <a:pt x="975614" y="66294"/>
                  </a:lnTo>
                  <a:lnTo>
                    <a:pt x="974725" y="66167"/>
                  </a:lnTo>
                  <a:lnTo>
                    <a:pt x="976147" y="66040"/>
                  </a:lnTo>
                  <a:lnTo>
                    <a:pt x="977036" y="66040"/>
                  </a:lnTo>
                  <a:lnTo>
                    <a:pt x="979589" y="66040"/>
                  </a:lnTo>
                  <a:lnTo>
                    <a:pt x="981608" y="65786"/>
                  </a:lnTo>
                  <a:lnTo>
                    <a:pt x="979449" y="65786"/>
                  </a:lnTo>
                  <a:lnTo>
                    <a:pt x="979297" y="65659"/>
                  </a:lnTo>
                  <a:lnTo>
                    <a:pt x="981265" y="65532"/>
                  </a:lnTo>
                  <a:lnTo>
                    <a:pt x="975360" y="65786"/>
                  </a:lnTo>
                  <a:lnTo>
                    <a:pt x="975804" y="65532"/>
                  </a:lnTo>
                  <a:lnTo>
                    <a:pt x="976249" y="65278"/>
                  </a:lnTo>
                  <a:lnTo>
                    <a:pt x="977138" y="65278"/>
                  </a:lnTo>
                  <a:lnTo>
                    <a:pt x="978306" y="65405"/>
                  </a:lnTo>
                  <a:lnTo>
                    <a:pt x="980033" y="65405"/>
                  </a:lnTo>
                  <a:lnTo>
                    <a:pt x="980363" y="65278"/>
                  </a:lnTo>
                  <a:lnTo>
                    <a:pt x="980694" y="65151"/>
                  </a:lnTo>
                  <a:lnTo>
                    <a:pt x="981011" y="65024"/>
                  </a:lnTo>
                  <a:lnTo>
                    <a:pt x="979932" y="65151"/>
                  </a:lnTo>
                  <a:lnTo>
                    <a:pt x="980821" y="64770"/>
                  </a:lnTo>
                  <a:lnTo>
                    <a:pt x="977036" y="64655"/>
                  </a:lnTo>
                  <a:lnTo>
                    <a:pt x="976884" y="64643"/>
                  </a:lnTo>
                  <a:lnTo>
                    <a:pt x="977087" y="64643"/>
                  </a:lnTo>
                  <a:lnTo>
                    <a:pt x="976884" y="64617"/>
                  </a:lnTo>
                  <a:lnTo>
                    <a:pt x="978700" y="64389"/>
                  </a:lnTo>
                  <a:lnTo>
                    <a:pt x="979297" y="64262"/>
                  </a:lnTo>
                  <a:lnTo>
                    <a:pt x="978801" y="64008"/>
                  </a:lnTo>
                  <a:lnTo>
                    <a:pt x="976845" y="64173"/>
                  </a:lnTo>
                  <a:lnTo>
                    <a:pt x="976845" y="64668"/>
                  </a:lnTo>
                  <a:lnTo>
                    <a:pt x="976299" y="65024"/>
                  </a:lnTo>
                  <a:lnTo>
                    <a:pt x="974877" y="65112"/>
                  </a:lnTo>
                  <a:lnTo>
                    <a:pt x="974877" y="65786"/>
                  </a:lnTo>
                  <a:lnTo>
                    <a:pt x="974674" y="65913"/>
                  </a:lnTo>
                  <a:lnTo>
                    <a:pt x="971829" y="65913"/>
                  </a:lnTo>
                  <a:lnTo>
                    <a:pt x="971969" y="65659"/>
                  </a:lnTo>
                  <a:lnTo>
                    <a:pt x="971384" y="65659"/>
                  </a:lnTo>
                  <a:lnTo>
                    <a:pt x="971384" y="66294"/>
                  </a:lnTo>
                  <a:lnTo>
                    <a:pt x="970546" y="66294"/>
                  </a:lnTo>
                  <a:lnTo>
                    <a:pt x="970330" y="66522"/>
                  </a:lnTo>
                  <a:lnTo>
                    <a:pt x="971334" y="66421"/>
                  </a:lnTo>
                  <a:lnTo>
                    <a:pt x="970495" y="66535"/>
                  </a:lnTo>
                  <a:lnTo>
                    <a:pt x="970495" y="68072"/>
                  </a:lnTo>
                  <a:lnTo>
                    <a:pt x="969022" y="68199"/>
                  </a:lnTo>
                  <a:lnTo>
                    <a:pt x="970305" y="68199"/>
                  </a:lnTo>
                  <a:lnTo>
                    <a:pt x="969556" y="68580"/>
                  </a:lnTo>
                  <a:lnTo>
                    <a:pt x="967740" y="68199"/>
                  </a:lnTo>
                  <a:lnTo>
                    <a:pt x="967257" y="68072"/>
                  </a:lnTo>
                  <a:lnTo>
                    <a:pt x="967790" y="67945"/>
                  </a:lnTo>
                  <a:lnTo>
                    <a:pt x="970305" y="67945"/>
                  </a:lnTo>
                  <a:lnTo>
                    <a:pt x="970495" y="68072"/>
                  </a:lnTo>
                  <a:lnTo>
                    <a:pt x="970495" y="66535"/>
                  </a:lnTo>
                  <a:lnTo>
                    <a:pt x="970305" y="66548"/>
                  </a:lnTo>
                  <a:lnTo>
                    <a:pt x="968032" y="66814"/>
                  </a:lnTo>
                  <a:lnTo>
                    <a:pt x="968032" y="67056"/>
                  </a:lnTo>
                  <a:lnTo>
                    <a:pt x="966508" y="67437"/>
                  </a:lnTo>
                  <a:lnTo>
                    <a:pt x="966508" y="68072"/>
                  </a:lnTo>
                  <a:lnTo>
                    <a:pt x="966508" y="68834"/>
                  </a:lnTo>
                  <a:lnTo>
                    <a:pt x="964298" y="68834"/>
                  </a:lnTo>
                  <a:lnTo>
                    <a:pt x="962825" y="68072"/>
                  </a:lnTo>
                  <a:lnTo>
                    <a:pt x="966508" y="68072"/>
                  </a:lnTo>
                  <a:lnTo>
                    <a:pt x="966508" y="67437"/>
                  </a:lnTo>
                  <a:lnTo>
                    <a:pt x="966609" y="67056"/>
                  </a:lnTo>
                  <a:lnTo>
                    <a:pt x="968032" y="67056"/>
                  </a:lnTo>
                  <a:lnTo>
                    <a:pt x="968032" y="66814"/>
                  </a:lnTo>
                  <a:lnTo>
                    <a:pt x="967778" y="66840"/>
                  </a:lnTo>
                  <a:lnTo>
                    <a:pt x="967841" y="66675"/>
                  </a:lnTo>
                  <a:lnTo>
                    <a:pt x="968781" y="66675"/>
                  </a:lnTo>
                  <a:lnTo>
                    <a:pt x="970178" y="66535"/>
                  </a:lnTo>
                  <a:lnTo>
                    <a:pt x="969124" y="66421"/>
                  </a:lnTo>
                  <a:lnTo>
                    <a:pt x="968527" y="66294"/>
                  </a:lnTo>
                  <a:lnTo>
                    <a:pt x="967943" y="66167"/>
                  </a:lnTo>
                  <a:lnTo>
                    <a:pt x="967333" y="66040"/>
                  </a:lnTo>
                  <a:lnTo>
                    <a:pt x="967333" y="66890"/>
                  </a:lnTo>
                  <a:lnTo>
                    <a:pt x="966647" y="66967"/>
                  </a:lnTo>
                  <a:lnTo>
                    <a:pt x="966609" y="66814"/>
                  </a:lnTo>
                  <a:lnTo>
                    <a:pt x="964247" y="67056"/>
                  </a:lnTo>
                  <a:lnTo>
                    <a:pt x="965682" y="66802"/>
                  </a:lnTo>
                  <a:lnTo>
                    <a:pt x="963612" y="66675"/>
                  </a:lnTo>
                  <a:lnTo>
                    <a:pt x="964984" y="66294"/>
                  </a:lnTo>
                  <a:lnTo>
                    <a:pt x="966660" y="66294"/>
                  </a:lnTo>
                  <a:lnTo>
                    <a:pt x="966609" y="66814"/>
                  </a:lnTo>
                  <a:lnTo>
                    <a:pt x="966825" y="66840"/>
                  </a:lnTo>
                  <a:lnTo>
                    <a:pt x="967333" y="66890"/>
                  </a:lnTo>
                  <a:lnTo>
                    <a:pt x="967333" y="66040"/>
                  </a:lnTo>
                  <a:lnTo>
                    <a:pt x="966762" y="65913"/>
                  </a:lnTo>
                  <a:lnTo>
                    <a:pt x="965733" y="66167"/>
                  </a:lnTo>
                  <a:lnTo>
                    <a:pt x="964692" y="66040"/>
                  </a:lnTo>
                  <a:lnTo>
                    <a:pt x="964298" y="65913"/>
                  </a:lnTo>
                  <a:lnTo>
                    <a:pt x="964209" y="65659"/>
                  </a:lnTo>
                  <a:lnTo>
                    <a:pt x="967447" y="65913"/>
                  </a:lnTo>
                  <a:lnTo>
                    <a:pt x="965923" y="65659"/>
                  </a:lnTo>
                  <a:lnTo>
                    <a:pt x="964399" y="65405"/>
                  </a:lnTo>
                  <a:lnTo>
                    <a:pt x="964298" y="65278"/>
                  </a:lnTo>
                  <a:lnTo>
                    <a:pt x="964209" y="65151"/>
                  </a:lnTo>
                  <a:lnTo>
                    <a:pt x="965733" y="65151"/>
                  </a:lnTo>
                  <a:lnTo>
                    <a:pt x="965733" y="65405"/>
                  </a:lnTo>
                  <a:lnTo>
                    <a:pt x="966114" y="65278"/>
                  </a:lnTo>
                  <a:lnTo>
                    <a:pt x="970889" y="65913"/>
                  </a:lnTo>
                  <a:lnTo>
                    <a:pt x="967257" y="65659"/>
                  </a:lnTo>
                  <a:lnTo>
                    <a:pt x="968082" y="65913"/>
                  </a:lnTo>
                  <a:lnTo>
                    <a:pt x="968032" y="66040"/>
                  </a:lnTo>
                  <a:lnTo>
                    <a:pt x="970102" y="66040"/>
                  </a:lnTo>
                  <a:lnTo>
                    <a:pt x="969556" y="65913"/>
                  </a:lnTo>
                  <a:lnTo>
                    <a:pt x="971042" y="66040"/>
                  </a:lnTo>
                  <a:lnTo>
                    <a:pt x="971384" y="66294"/>
                  </a:lnTo>
                  <a:lnTo>
                    <a:pt x="971384" y="65659"/>
                  </a:lnTo>
                  <a:lnTo>
                    <a:pt x="970940" y="65659"/>
                  </a:lnTo>
                  <a:lnTo>
                    <a:pt x="971080" y="65532"/>
                  </a:lnTo>
                  <a:lnTo>
                    <a:pt x="973391" y="65532"/>
                  </a:lnTo>
                  <a:lnTo>
                    <a:pt x="973594" y="65659"/>
                  </a:lnTo>
                  <a:lnTo>
                    <a:pt x="972654" y="65659"/>
                  </a:lnTo>
                  <a:lnTo>
                    <a:pt x="972654" y="65786"/>
                  </a:lnTo>
                  <a:lnTo>
                    <a:pt x="974877" y="65786"/>
                  </a:lnTo>
                  <a:lnTo>
                    <a:pt x="974877" y="65112"/>
                  </a:lnTo>
                  <a:lnTo>
                    <a:pt x="973937" y="65151"/>
                  </a:lnTo>
                  <a:lnTo>
                    <a:pt x="974572" y="64897"/>
                  </a:lnTo>
                  <a:lnTo>
                    <a:pt x="976845" y="64668"/>
                  </a:lnTo>
                  <a:lnTo>
                    <a:pt x="976845" y="64173"/>
                  </a:lnTo>
                  <a:lnTo>
                    <a:pt x="975652" y="64262"/>
                  </a:lnTo>
                  <a:lnTo>
                    <a:pt x="975461" y="64008"/>
                  </a:lnTo>
                  <a:lnTo>
                    <a:pt x="976147" y="63754"/>
                  </a:lnTo>
                  <a:lnTo>
                    <a:pt x="978166" y="63627"/>
                  </a:lnTo>
                  <a:lnTo>
                    <a:pt x="979297" y="63881"/>
                  </a:lnTo>
                  <a:lnTo>
                    <a:pt x="978662" y="63500"/>
                  </a:lnTo>
                  <a:lnTo>
                    <a:pt x="978458" y="63373"/>
                  </a:lnTo>
                  <a:lnTo>
                    <a:pt x="977925" y="63373"/>
                  </a:lnTo>
                  <a:lnTo>
                    <a:pt x="977773" y="63246"/>
                  </a:lnTo>
                  <a:lnTo>
                    <a:pt x="979792" y="62992"/>
                  </a:lnTo>
                  <a:lnTo>
                    <a:pt x="979932" y="62484"/>
                  </a:lnTo>
                  <a:lnTo>
                    <a:pt x="981557" y="62230"/>
                  </a:lnTo>
                  <a:lnTo>
                    <a:pt x="978242" y="61849"/>
                  </a:lnTo>
                  <a:lnTo>
                    <a:pt x="977138" y="61722"/>
                  </a:lnTo>
                  <a:lnTo>
                    <a:pt x="981417" y="61214"/>
                  </a:lnTo>
                  <a:lnTo>
                    <a:pt x="982497" y="61087"/>
                  </a:lnTo>
                  <a:lnTo>
                    <a:pt x="981659" y="60833"/>
                  </a:lnTo>
                  <a:lnTo>
                    <a:pt x="980821" y="60579"/>
                  </a:lnTo>
                  <a:lnTo>
                    <a:pt x="978357" y="60833"/>
                  </a:lnTo>
                  <a:lnTo>
                    <a:pt x="980084" y="60071"/>
                  </a:lnTo>
                  <a:lnTo>
                    <a:pt x="980376" y="59944"/>
                  </a:lnTo>
                  <a:lnTo>
                    <a:pt x="977773" y="59690"/>
                  </a:lnTo>
                  <a:lnTo>
                    <a:pt x="978509" y="59563"/>
                  </a:lnTo>
                  <a:lnTo>
                    <a:pt x="981138" y="59296"/>
                  </a:lnTo>
                  <a:lnTo>
                    <a:pt x="978166" y="59182"/>
                  </a:lnTo>
                  <a:lnTo>
                    <a:pt x="979398" y="58928"/>
                  </a:lnTo>
                  <a:lnTo>
                    <a:pt x="978509" y="58674"/>
                  </a:lnTo>
                  <a:lnTo>
                    <a:pt x="980821" y="58674"/>
                  </a:lnTo>
                  <a:lnTo>
                    <a:pt x="980922" y="58547"/>
                  </a:lnTo>
                  <a:lnTo>
                    <a:pt x="981113" y="58293"/>
                  </a:lnTo>
                  <a:lnTo>
                    <a:pt x="981214" y="58166"/>
                  </a:lnTo>
                  <a:lnTo>
                    <a:pt x="979093" y="58039"/>
                  </a:lnTo>
                  <a:lnTo>
                    <a:pt x="976985" y="57912"/>
                  </a:lnTo>
                  <a:lnTo>
                    <a:pt x="977315" y="57785"/>
                  </a:lnTo>
                  <a:lnTo>
                    <a:pt x="978662" y="57277"/>
                  </a:lnTo>
                  <a:lnTo>
                    <a:pt x="975169" y="56515"/>
                  </a:lnTo>
                  <a:lnTo>
                    <a:pt x="976033" y="56261"/>
                  </a:lnTo>
                  <a:lnTo>
                    <a:pt x="971080" y="56261"/>
                  </a:lnTo>
                  <a:lnTo>
                    <a:pt x="971080" y="58293"/>
                  </a:lnTo>
                  <a:lnTo>
                    <a:pt x="970394" y="58547"/>
                  </a:lnTo>
                  <a:lnTo>
                    <a:pt x="968590" y="58458"/>
                  </a:lnTo>
                  <a:lnTo>
                    <a:pt x="971080" y="58293"/>
                  </a:lnTo>
                  <a:lnTo>
                    <a:pt x="971080" y="56261"/>
                  </a:lnTo>
                  <a:lnTo>
                    <a:pt x="967943" y="56261"/>
                  </a:lnTo>
                  <a:lnTo>
                    <a:pt x="967740" y="56261"/>
                  </a:lnTo>
                  <a:lnTo>
                    <a:pt x="970305" y="56388"/>
                  </a:lnTo>
                  <a:lnTo>
                    <a:pt x="969213" y="56769"/>
                  </a:lnTo>
                  <a:lnTo>
                    <a:pt x="967790" y="56832"/>
                  </a:lnTo>
                  <a:lnTo>
                    <a:pt x="967790" y="64643"/>
                  </a:lnTo>
                  <a:lnTo>
                    <a:pt x="966266" y="65024"/>
                  </a:lnTo>
                  <a:lnTo>
                    <a:pt x="963460" y="64770"/>
                  </a:lnTo>
                  <a:lnTo>
                    <a:pt x="965733" y="64516"/>
                  </a:lnTo>
                  <a:lnTo>
                    <a:pt x="967790" y="64643"/>
                  </a:lnTo>
                  <a:lnTo>
                    <a:pt x="967790" y="56832"/>
                  </a:lnTo>
                  <a:lnTo>
                    <a:pt x="967600" y="56845"/>
                  </a:lnTo>
                  <a:lnTo>
                    <a:pt x="967600" y="59563"/>
                  </a:lnTo>
                  <a:lnTo>
                    <a:pt x="967257" y="59817"/>
                  </a:lnTo>
                  <a:lnTo>
                    <a:pt x="966558" y="59867"/>
                  </a:lnTo>
                  <a:lnTo>
                    <a:pt x="966558" y="61214"/>
                  </a:lnTo>
                  <a:lnTo>
                    <a:pt x="962685" y="61087"/>
                  </a:lnTo>
                  <a:lnTo>
                    <a:pt x="962431" y="60960"/>
                  </a:lnTo>
                  <a:lnTo>
                    <a:pt x="958989" y="60960"/>
                  </a:lnTo>
                  <a:lnTo>
                    <a:pt x="958989" y="83439"/>
                  </a:lnTo>
                  <a:lnTo>
                    <a:pt x="957110" y="83439"/>
                  </a:lnTo>
                  <a:lnTo>
                    <a:pt x="956983" y="83362"/>
                  </a:lnTo>
                  <a:lnTo>
                    <a:pt x="956983" y="83566"/>
                  </a:lnTo>
                  <a:lnTo>
                    <a:pt x="954316" y="83566"/>
                  </a:lnTo>
                  <a:lnTo>
                    <a:pt x="955014" y="83439"/>
                  </a:lnTo>
                  <a:lnTo>
                    <a:pt x="955535" y="83350"/>
                  </a:lnTo>
                  <a:lnTo>
                    <a:pt x="955065" y="83058"/>
                  </a:lnTo>
                  <a:lnTo>
                    <a:pt x="956983" y="83566"/>
                  </a:lnTo>
                  <a:lnTo>
                    <a:pt x="956983" y="83362"/>
                  </a:lnTo>
                  <a:lnTo>
                    <a:pt x="956564" y="83058"/>
                  </a:lnTo>
                  <a:lnTo>
                    <a:pt x="956386" y="82931"/>
                  </a:lnTo>
                  <a:lnTo>
                    <a:pt x="958888" y="82804"/>
                  </a:lnTo>
                  <a:lnTo>
                    <a:pt x="958989" y="83439"/>
                  </a:lnTo>
                  <a:lnTo>
                    <a:pt x="958989" y="60960"/>
                  </a:lnTo>
                  <a:lnTo>
                    <a:pt x="950341" y="60960"/>
                  </a:lnTo>
                  <a:lnTo>
                    <a:pt x="950341" y="76962"/>
                  </a:lnTo>
                  <a:lnTo>
                    <a:pt x="950290" y="78232"/>
                  </a:lnTo>
                  <a:lnTo>
                    <a:pt x="950290" y="80518"/>
                  </a:lnTo>
                  <a:lnTo>
                    <a:pt x="949744" y="81026"/>
                  </a:lnTo>
                  <a:lnTo>
                    <a:pt x="948969" y="81114"/>
                  </a:lnTo>
                  <a:lnTo>
                    <a:pt x="948969" y="81534"/>
                  </a:lnTo>
                  <a:lnTo>
                    <a:pt x="948969" y="82677"/>
                  </a:lnTo>
                  <a:lnTo>
                    <a:pt x="948080" y="82804"/>
                  </a:lnTo>
                  <a:lnTo>
                    <a:pt x="948004" y="84226"/>
                  </a:lnTo>
                  <a:lnTo>
                    <a:pt x="947000" y="84582"/>
                  </a:lnTo>
                  <a:lnTo>
                    <a:pt x="947445" y="84963"/>
                  </a:lnTo>
                  <a:lnTo>
                    <a:pt x="943902" y="84836"/>
                  </a:lnTo>
                  <a:lnTo>
                    <a:pt x="948004" y="84226"/>
                  </a:lnTo>
                  <a:lnTo>
                    <a:pt x="948004" y="82804"/>
                  </a:lnTo>
                  <a:lnTo>
                    <a:pt x="947940" y="84048"/>
                  </a:lnTo>
                  <a:lnTo>
                    <a:pt x="946632" y="83997"/>
                  </a:lnTo>
                  <a:lnTo>
                    <a:pt x="947940" y="84048"/>
                  </a:lnTo>
                  <a:lnTo>
                    <a:pt x="947940" y="82804"/>
                  </a:lnTo>
                  <a:lnTo>
                    <a:pt x="946658" y="82804"/>
                  </a:lnTo>
                  <a:lnTo>
                    <a:pt x="946658" y="83185"/>
                  </a:lnTo>
                  <a:lnTo>
                    <a:pt x="946099" y="83185"/>
                  </a:lnTo>
                  <a:lnTo>
                    <a:pt x="946099" y="83985"/>
                  </a:lnTo>
                  <a:lnTo>
                    <a:pt x="945172" y="83947"/>
                  </a:lnTo>
                  <a:lnTo>
                    <a:pt x="945426" y="83820"/>
                  </a:lnTo>
                  <a:lnTo>
                    <a:pt x="946099" y="83985"/>
                  </a:lnTo>
                  <a:lnTo>
                    <a:pt x="946099" y="83185"/>
                  </a:lnTo>
                  <a:lnTo>
                    <a:pt x="945527" y="83185"/>
                  </a:lnTo>
                  <a:lnTo>
                    <a:pt x="946454" y="82829"/>
                  </a:lnTo>
                  <a:lnTo>
                    <a:pt x="946543" y="82969"/>
                  </a:lnTo>
                  <a:lnTo>
                    <a:pt x="946658" y="83185"/>
                  </a:lnTo>
                  <a:lnTo>
                    <a:pt x="946658" y="82804"/>
                  </a:lnTo>
                  <a:lnTo>
                    <a:pt x="946505" y="82804"/>
                  </a:lnTo>
                  <a:lnTo>
                    <a:pt x="947077" y="82588"/>
                  </a:lnTo>
                  <a:lnTo>
                    <a:pt x="948969" y="82677"/>
                  </a:lnTo>
                  <a:lnTo>
                    <a:pt x="948969" y="81534"/>
                  </a:lnTo>
                  <a:lnTo>
                    <a:pt x="948867" y="81788"/>
                  </a:lnTo>
                  <a:lnTo>
                    <a:pt x="948499" y="81902"/>
                  </a:lnTo>
                  <a:lnTo>
                    <a:pt x="946010" y="81762"/>
                  </a:lnTo>
                  <a:lnTo>
                    <a:pt x="946010" y="82677"/>
                  </a:lnTo>
                  <a:lnTo>
                    <a:pt x="944689" y="82829"/>
                  </a:lnTo>
                  <a:lnTo>
                    <a:pt x="944397" y="82931"/>
                  </a:lnTo>
                  <a:lnTo>
                    <a:pt x="942670" y="82931"/>
                  </a:lnTo>
                  <a:lnTo>
                    <a:pt x="943254" y="82550"/>
                  </a:lnTo>
                  <a:lnTo>
                    <a:pt x="943648" y="82296"/>
                  </a:lnTo>
                  <a:lnTo>
                    <a:pt x="945921" y="82423"/>
                  </a:lnTo>
                  <a:lnTo>
                    <a:pt x="946010" y="82677"/>
                  </a:lnTo>
                  <a:lnTo>
                    <a:pt x="946010" y="81762"/>
                  </a:lnTo>
                  <a:lnTo>
                    <a:pt x="944397" y="81661"/>
                  </a:lnTo>
                  <a:lnTo>
                    <a:pt x="943356" y="81788"/>
                  </a:lnTo>
                  <a:lnTo>
                    <a:pt x="942962" y="82169"/>
                  </a:lnTo>
                  <a:lnTo>
                    <a:pt x="942873" y="81661"/>
                  </a:lnTo>
                  <a:lnTo>
                    <a:pt x="944003" y="81534"/>
                  </a:lnTo>
                  <a:lnTo>
                    <a:pt x="948080" y="81788"/>
                  </a:lnTo>
                  <a:lnTo>
                    <a:pt x="946658" y="81534"/>
                  </a:lnTo>
                  <a:lnTo>
                    <a:pt x="947000" y="81280"/>
                  </a:lnTo>
                  <a:lnTo>
                    <a:pt x="947635" y="81534"/>
                  </a:lnTo>
                  <a:lnTo>
                    <a:pt x="948969" y="81534"/>
                  </a:lnTo>
                  <a:lnTo>
                    <a:pt x="948969" y="81114"/>
                  </a:lnTo>
                  <a:lnTo>
                    <a:pt x="947445" y="81280"/>
                  </a:lnTo>
                  <a:lnTo>
                    <a:pt x="944194" y="81026"/>
                  </a:lnTo>
                  <a:lnTo>
                    <a:pt x="945057" y="80391"/>
                  </a:lnTo>
                  <a:lnTo>
                    <a:pt x="945222" y="80264"/>
                  </a:lnTo>
                  <a:lnTo>
                    <a:pt x="948220" y="80137"/>
                  </a:lnTo>
                  <a:lnTo>
                    <a:pt x="950290" y="80518"/>
                  </a:lnTo>
                  <a:lnTo>
                    <a:pt x="950290" y="78232"/>
                  </a:lnTo>
                  <a:lnTo>
                    <a:pt x="947686" y="78867"/>
                  </a:lnTo>
                  <a:lnTo>
                    <a:pt x="949744" y="78867"/>
                  </a:lnTo>
                  <a:lnTo>
                    <a:pt x="949744" y="79502"/>
                  </a:lnTo>
                  <a:lnTo>
                    <a:pt x="949604" y="79629"/>
                  </a:lnTo>
                  <a:lnTo>
                    <a:pt x="948969" y="79629"/>
                  </a:lnTo>
                  <a:lnTo>
                    <a:pt x="948969" y="79502"/>
                  </a:lnTo>
                  <a:lnTo>
                    <a:pt x="949744" y="79502"/>
                  </a:lnTo>
                  <a:lnTo>
                    <a:pt x="949744" y="78867"/>
                  </a:lnTo>
                  <a:lnTo>
                    <a:pt x="949553" y="78994"/>
                  </a:lnTo>
                  <a:lnTo>
                    <a:pt x="948270" y="78930"/>
                  </a:lnTo>
                  <a:lnTo>
                    <a:pt x="948270" y="79832"/>
                  </a:lnTo>
                  <a:lnTo>
                    <a:pt x="944778" y="79629"/>
                  </a:lnTo>
                  <a:lnTo>
                    <a:pt x="942911" y="79629"/>
                  </a:lnTo>
                  <a:lnTo>
                    <a:pt x="944638" y="78994"/>
                  </a:lnTo>
                  <a:lnTo>
                    <a:pt x="947242" y="79502"/>
                  </a:lnTo>
                  <a:lnTo>
                    <a:pt x="948080" y="79502"/>
                  </a:lnTo>
                  <a:lnTo>
                    <a:pt x="948194" y="79629"/>
                  </a:lnTo>
                  <a:lnTo>
                    <a:pt x="948270" y="79832"/>
                  </a:lnTo>
                  <a:lnTo>
                    <a:pt x="948270" y="78930"/>
                  </a:lnTo>
                  <a:lnTo>
                    <a:pt x="947445" y="78867"/>
                  </a:lnTo>
                  <a:lnTo>
                    <a:pt x="947445" y="79121"/>
                  </a:lnTo>
                  <a:lnTo>
                    <a:pt x="946302" y="79121"/>
                  </a:lnTo>
                  <a:lnTo>
                    <a:pt x="946340" y="78651"/>
                  </a:lnTo>
                  <a:lnTo>
                    <a:pt x="947242" y="78613"/>
                  </a:lnTo>
                  <a:lnTo>
                    <a:pt x="946658" y="78359"/>
                  </a:lnTo>
                  <a:lnTo>
                    <a:pt x="948029" y="78486"/>
                  </a:lnTo>
                  <a:lnTo>
                    <a:pt x="948220" y="78359"/>
                  </a:lnTo>
                  <a:lnTo>
                    <a:pt x="950290" y="78232"/>
                  </a:lnTo>
                  <a:lnTo>
                    <a:pt x="950290" y="76987"/>
                  </a:lnTo>
                  <a:lnTo>
                    <a:pt x="946454" y="78359"/>
                  </a:lnTo>
                  <a:lnTo>
                    <a:pt x="946162" y="78181"/>
                  </a:lnTo>
                  <a:lnTo>
                    <a:pt x="946162" y="78651"/>
                  </a:lnTo>
                  <a:lnTo>
                    <a:pt x="945921" y="78994"/>
                  </a:lnTo>
                  <a:lnTo>
                    <a:pt x="943165" y="78740"/>
                  </a:lnTo>
                  <a:lnTo>
                    <a:pt x="946162" y="78651"/>
                  </a:lnTo>
                  <a:lnTo>
                    <a:pt x="946162" y="78181"/>
                  </a:lnTo>
                  <a:lnTo>
                    <a:pt x="944397" y="77089"/>
                  </a:lnTo>
                  <a:lnTo>
                    <a:pt x="946061" y="77089"/>
                  </a:lnTo>
                  <a:lnTo>
                    <a:pt x="946238" y="76962"/>
                  </a:lnTo>
                  <a:lnTo>
                    <a:pt x="947140" y="76327"/>
                  </a:lnTo>
                  <a:lnTo>
                    <a:pt x="946734" y="76200"/>
                  </a:lnTo>
                  <a:lnTo>
                    <a:pt x="945921" y="75946"/>
                  </a:lnTo>
                  <a:lnTo>
                    <a:pt x="947000" y="75946"/>
                  </a:lnTo>
                  <a:lnTo>
                    <a:pt x="948918" y="75438"/>
                  </a:lnTo>
                  <a:lnTo>
                    <a:pt x="947445" y="75438"/>
                  </a:lnTo>
                  <a:lnTo>
                    <a:pt x="949350" y="75184"/>
                  </a:lnTo>
                  <a:lnTo>
                    <a:pt x="949502" y="76454"/>
                  </a:lnTo>
                  <a:lnTo>
                    <a:pt x="947445" y="76327"/>
                  </a:lnTo>
                  <a:lnTo>
                    <a:pt x="950341" y="76962"/>
                  </a:lnTo>
                  <a:lnTo>
                    <a:pt x="950341" y="60960"/>
                  </a:lnTo>
                  <a:lnTo>
                    <a:pt x="948423" y="60960"/>
                  </a:lnTo>
                  <a:lnTo>
                    <a:pt x="948423" y="72390"/>
                  </a:lnTo>
                  <a:lnTo>
                    <a:pt x="946378" y="72834"/>
                  </a:lnTo>
                  <a:lnTo>
                    <a:pt x="946213" y="72872"/>
                  </a:lnTo>
                  <a:lnTo>
                    <a:pt x="946061" y="72898"/>
                  </a:lnTo>
                  <a:lnTo>
                    <a:pt x="943114" y="72898"/>
                  </a:lnTo>
                  <a:lnTo>
                    <a:pt x="942911" y="72656"/>
                  </a:lnTo>
                  <a:lnTo>
                    <a:pt x="943800" y="72771"/>
                  </a:lnTo>
                  <a:lnTo>
                    <a:pt x="944435" y="72771"/>
                  </a:lnTo>
                  <a:lnTo>
                    <a:pt x="944435" y="72517"/>
                  </a:lnTo>
                  <a:lnTo>
                    <a:pt x="945527" y="72390"/>
                  </a:lnTo>
                  <a:lnTo>
                    <a:pt x="946213" y="72872"/>
                  </a:lnTo>
                  <a:lnTo>
                    <a:pt x="946378" y="72834"/>
                  </a:lnTo>
                  <a:lnTo>
                    <a:pt x="946696" y="72644"/>
                  </a:lnTo>
                  <a:lnTo>
                    <a:pt x="948423" y="72390"/>
                  </a:lnTo>
                  <a:lnTo>
                    <a:pt x="948423" y="60960"/>
                  </a:lnTo>
                  <a:lnTo>
                    <a:pt x="942225" y="60960"/>
                  </a:lnTo>
                  <a:lnTo>
                    <a:pt x="939914" y="60960"/>
                  </a:lnTo>
                  <a:lnTo>
                    <a:pt x="939673" y="61087"/>
                  </a:lnTo>
                  <a:lnTo>
                    <a:pt x="943356" y="61087"/>
                  </a:lnTo>
                  <a:lnTo>
                    <a:pt x="942124" y="61226"/>
                  </a:lnTo>
                  <a:lnTo>
                    <a:pt x="942124" y="65786"/>
                  </a:lnTo>
                  <a:lnTo>
                    <a:pt x="941984" y="65913"/>
                  </a:lnTo>
                  <a:lnTo>
                    <a:pt x="941349" y="65913"/>
                  </a:lnTo>
                  <a:lnTo>
                    <a:pt x="941349" y="66040"/>
                  </a:lnTo>
                  <a:lnTo>
                    <a:pt x="941095" y="66167"/>
                  </a:lnTo>
                  <a:lnTo>
                    <a:pt x="940549" y="66040"/>
                  </a:lnTo>
                  <a:lnTo>
                    <a:pt x="940015" y="65913"/>
                  </a:lnTo>
                  <a:lnTo>
                    <a:pt x="939825" y="66167"/>
                  </a:lnTo>
                  <a:lnTo>
                    <a:pt x="938301" y="66167"/>
                  </a:lnTo>
                  <a:lnTo>
                    <a:pt x="939965" y="65786"/>
                  </a:lnTo>
                  <a:lnTo>
                    <a:pt x="940409" y="65786"/>
                  </a:lnTo>
                  <a:lnTo>
                    <a:pt x="940549" y="66040"/>
                  </a:lnTo>
                  <a:lnTo>
                    <a:pt x="941349" y="66040"/>
                  </a:lnTo>
                  <a:lnTo>
                    <a:pt x="941349" y="65913"/>
                  </a:lnTo>
                  <a:lnTo>
                    <a:pt x="941349" y="65786"/>
                  </a:lnTo>
                  <a:lnTo>
                    <a:pt x="940562" y="65786"/>
                  </a:lnTo>
                  <a:lnTo>
                    <a:pt x="940701" y="65532"/>
                  </a:lnTo>
                  <a:lnTo>
                    <a:pt x="937856" y="65786"/>
                  </a:lnTo>
                  <a:lnTo>
                    <a:pt x="936777" y="65659"/>
                  </a:lnTo>
                  <a:lnTo>
                    <a:pt x="936777" y="65532"/>
                  </a:lnTo>
                  <a:lnTo>
                    <a:pt x="938834" y="65532"/>
                  </a:lnTo>
                  <a:lnTo>
                    <a:pt x="938301" y="65278"/>
                  </a:lnTo>
                  <a:lnTo>
                    <a:pt x="940993" y="65532"/>
                  </a:lnTo>
                  <a:lnTo>
                    <a:pt x="942124" y="65786"/>
                  </a:lnTo>
                  <a:lnTo>
                    <a:pt x="942124" y="61226"/>
                  </a:lnTo>
                  <a:lnTo>
                    <a:pt x="941641" y="61290"/>
                  </a:lnTo>
                  <a:lnTo>
                    <a:pt x="941641" y="62738"/>
                  </a:lnTo>
                  <a:lnTo>
                    <a:pt x="940562" y="62852"/>
                  </a:lnTo>
                  <a:lnTo>
                    <a:pt x="940562" y="63246"/>
                  </a:lnTo>
                  <a:lnTo>
                    <a:pt x="939914" y="63500"/>
                  </a:lnTo>
                  <a:lnTo>
                    <a:pt x="939673" y="63373"/>
                  </a:lnTo>
                  <a:lnTo>
                    <a:pt x="939431" y="63246"/>
                  </a:lnTo>
                  <a:lnTo>
                    <a:pt x="937552" y="63373"/>
                  </a:lnTo>
                  <a:lnTo>
                    <a:pt x="937869" y="63131"/>
                  </a:lnTo>
                  <a:lnTo>
                    <a:pt x="940562" y="63246"/>
                  </a:lnTo>
                  <a:lnTo>
                    <a:pt x="940562" y="62852"/>
                  </a:lnTo>
                  <a:lnTo>
                    <a:pt x="937933" y="63093"/>
                  </a:lnTo>
                  <a:lnTo>
                    <a:pt x="937806" y="62738"/>
                  </a:lnTo>
                  <a:lnTo>
                    <a:pt x="937679" y="62611"/>
                  </a:lnTo>
                  <a:lnTo>
                    <a:pt x="937679" y="62484"/>
                  </a:lnTo>
                  <a:lnTo>
                    <a:pt x="937704" y="62357"/>
                  </a:lnTo>
                  <a:lnTo>
                    <a:pt x="939825" y="62230"/>
                  </a:lnTo>
                  <a:lnTo>
                    <a:pt x="941641" y="62738"/>
                  </a:lnTo>
                  <a:lnTo>
                    <a:pt x="941641" y="61290"/>
                  </a:lnTo>
                  <a:lnTo>
                    <a:pt x="937094" y="61798"/>
                  </a:lnTo>
                  <a:lnTo>
                    <a:pt x="937094" y="62484"/>
                  </a:lnTo>
                  <a:lnTo>
                    <a:pt x="936180" y="62484"/>
                  </a:lnTo>
                  <a:lnTo>
                    <a:pt x="935990" y="62611"/>
                  </a:lnTo>
                  <a:lnTo>
                    <a:pt x="935151" y="62484"/>
                  </a:lnTo>
                  <a:lnTo>
                    <a:pt x="935990" y="62103"/>
                  </a:lnTo>
                  <a:lnTo>
                    <a:pt x="936866" y="62103"/>
                  </a:lnTo>
                  <a:lnTo>
                    <a:pt x="936421" y="62230"/>
                  </a:lnTo>
                  <a:lnTo>
                    <a:pt x="935990" y="62230"/>
                  </a:lnTo>
                  <a:lnTo>
                    <a:pt x="937094" y="62484"/>
                  </a:lnTo>
                  <a:lnTo>
                    <a:pt x="937094" y="61798"/>
                  </a:lnTo>
                  <a:lnTo>
                    <a:pt x="936625" y="61849"/>
                  </a:lnTo>
                  <a:lnTo>
                    <a:pt x="936028" y="61087"/>
                  </a:lnTo>
                  <a:lnTo>
                    <a:pt x="938199" y="61214"/>
                  </a:lnTo>
                  <a:lnTo>
                    <a:pt x="938491" y="61087"/>
                  </a:lnTo>
                  <a:lnTo>
                    <a:pt x="939076" y="60833"/>
                  </a:lnTo>
                  <a:lnTo>
                    <a:pt x="937260" y="60579"/>
                  </a:lnTo>
                  <a:lnTo>
                    <a:pt x="939380" y="60325"/>
                  </a:lnTo>
                  <a:lnTo>
                    <a:pt x="936777" y="60198"/>
                  </a:lnTo>
                  <a:lnTo>
                    <a:pt x="937069" y="59944"/>
                  </a:lnTo>
                  <a:lnTo>
                    <a:pt x="938390" y="59817"/>
                  </a:lnTo>
                  <a:lnTo>
                    <a:pt x="938301" y="59563"/>
                  </a:lnTo>
                  <a:lnTo>
                    <a:pt x="936421" y="59563"/>
                  </a:lnTo>
                  <a:lnTo>
                    <a:pt x="935939" y="59436"/>
                  </a:lnTo>
                  <a:lnTo>
                    <a:pt x="935443" y="59309"/>
                  </a:lnTo>
                  <a:lnTo>
                    <a:pt x="934466" y="59359"/>
                  </a:lnTo>
                  <a:lnTo>
                    <a:pt x="934466" y="74295"/>
                  </a:lnTo>
                  <a:lnTo>
                    <a:pt x="932205" y="74422"/>
                  </a:lnTo>
                  <a:lnTo>
                    <a:pt x="932078" y="74295"/>
                  </a:lnTo>
                  <a:lnTo>
                    <a:pt x="934466" y="74295"/>
                  </a:lnTo>
                  <a:lnTo>
                    <a:pt x="934466" y="59359"/>
                  </a:lnTo>
                  <a:lnTo>
                    <a:pt x="932205" y="59436"/>
                  </a:lnTo>
                  <a:lnTo>
                    <a:pt x="932205" y="59182"/>
                  </a:lnTo>
                  <a:lnTo>
                    <a:pt x="932205" y="58928"/>
                  </a:lnTo>
                  <a:lnTo>
                    <a:pt x="932395" y="58801"/>
                  </a:lnTo>
                  <a:lnTo>
                    <a:pt x="934466" y="58801"/>
                  </a:lnTo>
                  <a:lnTo>
                    <a:pt x="934504" y="58928"/>
                  </a:lnTo>
                  <a:lnTo>
                    <a:pt x="935291" y="58801"/>
                  </a:lnTo>
                  <a:lnTo>
                    <a:pt x="936536" y="58547"/>
                  </a:lnTo>
                  <a:lnTo>
                    <a:pt x="937031" y="58445"/>
                  </a:lnTo>
                  <a:lnTo>
                    <a:pt x="934504" y="58547"/>
                  </a:lnTo>
                  <a:lnTo>
                    <a:pt x="935075" y="58420"/>
                  </a:lnTo>
                  <a:lnTo>
                    <a:pt x="935291" y="58369"/>
                  </a:lnTo>
                  <a:lnTo>
                    <a:pt x="934554" y="58420"/>
                  </a:lnTo>
                  <a:lnTo>
                    <a:pt x="935253" y="58039"/>
                  </a:lnTo>
                  <a:lnTo>
                    <a:pt x="939825" y="58039"/>
                  </a:lnTo>
                  <a:lnTo>
                    <a:pt x="938784" y="57785"/>
                  </a:lnTo>
                  <a:lnTo>
                    <a:pt x="939380" y="57531"/>
                  </a:lnTo>
                  <a:lnTo>
                    <a:pt x="940257" y="57150"/>
                  </a:lnTo>
                  <a:lnTo>
                    <a:pt x="937552" y="57531"/>
                  </a:lnTo>
                  <a:lnTo>
                    <a:pt x="935939" y="57531"/>
                  </a:lnTo>
                  <a:lnTo>
                    <a:pt x="937539" y="57277"/>
                  </a:lnTo>
                  <a:lnTo>
                    <a:pt x="938339" y="57150"/>
                  </a:lnTo>
                  <a:lnTo>
                    <a:pt x="939825" y="57150"/>
                  </a:lnTo>
                  <a:lnTo>
                    <a:pt x="940117" y="57023"/>
                  </a:lnTo>
                  <a:lnTo>
                    <a:pt x="938301" y="56896"/>
                  </a:lnTo>
                  <a:lnTo>
                    <a:pt x="939279" y="56388"/>
                  </a:lnTo>
                  <a:lnTo>
                    <a:pt x="941247" y="56388"/>
                  </a:lnTo>
                  <a:lnTo>
                    <a:pt x="943483" y="56515"/>
                  </a:lnTo>
                  <a:lnTo>
                    <a:pt x="943648" y="56451"/>
                  </a:lnTo>
                  <a:lnTo>
                    <a:pt x="943800" y="56388"/>
                  </a:lnTo>
                  <a:lnTo>
                    <a:pt x="943965" y="56337"/>
                  </a:lnTo>
                  <a:lnTo>
                    <a:pt x="941882" y="56261"/>
                  </a:lnTo>
                  <a:lnTo>
                    <a:pt x="942873" y="56007"/>
                  </a:lnTo>
                  <a:lnTo>
                    <a:pt x="944829" y="56007"/>
                  </a:lnTo>
                  <a:lnTo>
                    <a:pt x="943965" y="56337"/>
                  </a:lnTo>
                  <a:lnTo>
                    <a:pt x="943648" y="56451"/>
                  </a:lnTo>
                  <a:lnTo>
                    <a:pt x="945426" y="56413"/>
                  </a:lnTo>
                  <a:lnTo>
                    <a:pt x="945921" y="56388"/>
                  </a:lnTo>
                  <a:lnTo>
                    <a:pt x="943165" y="56642"/>
                  </a:lnTo>
                  <a:lnTo>
                    <a:pt x="944829" y="56896"/>
                  </a:lnTo>
                  <a:lnTo>
                    <a:pt x="942873" y="57150"/>
                  </a:lnTo>
                  <a:lnTo>
                    <a:pt x="943559" y="57277"/>
                  </a:lnTo>
                  <a:lnTo>
                    <a:pt x="946950" y="57277"/>
                  </a:lnTo>
                  <a:lnTo>
                    <a:pt x="947445" y="57658"/>
                  </a:lnTo>
                  <a:lnTo>
                    <a:pt x="945375" y="57658"/>
                  </a:lnTo>
                  <a:lnTo>
                    <a:pt x="945921" y="57404"/>
                  </a:lnTo>
                  <a:lnTo>
                    <a:pt x="944397" y="57658"/>
                  </a:lnTo>
                  <a:lnTo>
                    <a:pt x="944041" y="58039"/>
                  </a:lnTo>
                  <a:lnTo>
                    <a:pt x="946746" y="57912"/>
                  </a:lnTo>
                  <a:lnTo>
                    <a:pt x="945921" y="58293"/>
                  </a:lnTo>
                  <a:lnTo>
                    <a:pt x="942124" y="58293"/>
                  </a:lnTo>
                  <a:lnTo>
                    <a:pt x="942543" y="58420"/>
                  </a:lnTo>
                  <a:lnTo>
                    <a:pt x="941349" y="58420"/>
                  </a:lnTo>
                  <a:lnTo>
                    <a:pt x="941349" y="58293"/>
                  </a:lnTo>
                  <a:lnTo>
                    <a:pt x="939876" y="58381"/>
                  </a:lnTo>
                  <a:lnTo>
                    <a:pt x="940308" y="58039"/>
                  </a:lnTo>
                  <a:lnTo>
                    <a:pt x="938491" y="58166"/>
                  </a:lnTo>
                  <a:lnTo>
                    <a:pt x="938491" y="58420"/>
                  </a:lnTo>
                  <a:lnTo>
                    <a:pt x="937552" y="58420"/>
                  </a:lnTo>
                  <a:lnTo>
                    <a:pt x="937856" y="58293"/>
                  </a:lnTo>
                  <a:lnTo>
                    <a:pt x="938491" y="58420"/>
                  </a:lnTo>
                  <a:lnTo>
                    <a:pt x="938491" y="58166"/>
                  </a:lnTo>
                  <a:lnTo>
                    <a:pt x="935964" y="58331"/>
                  </a:lnTo>
                  <a:lnTo>
                    <a:pt x="936942" y="58432"/>
                  </a:lnTo>
                  <a:lnTo>
                    <a:pt x="937158" y="58420"/>
                  </a:lnTo>
                  <a:lnTo>
                    <a:pt x="939050" y="58661"/>
                  </a:lnTo>
                  <a:lnTo>
                    <a:pt x="939076" y="58420"/>
                  </a:lnTo>
                  <a:lnTo>
                    <a:pt x="942479" y="58674"/>
                  </a:lnTo>
                  <a:lnTo>
                    <a:pt x="940562" y="58801"/>
                  </a:lnTo>
                  <a:lnTo>
                    <a:pt x="940435" y="58801"/>
                  </a:lnTo>
                  <a:lnTo>
                    <a:pt x="941641" y="58928"/>
                  </a:lnTo>
                  <a:lnTo>
                    <a:pt x="943508" y="58928"/>
                  </a:lnTo>
                  <a:lnTo>
                    <a:pt x="942759" y="58483"/>
                  </a:lnTo>
                  <a:lnTo>
                    <a:pt x="943025" y="58547"/>
                  </a:lnTo>
                  <a:lnTo>
                    <a:pt x="945222" y="59182"/>
                  </a:lnTo>
                  <a:lnTo>
                    <a:pt x="941349" y="59182"/>
                  </a:lnTo>
                  <a:lnTo>
                    <a:pt x="941641" y="58928"/>
                  </a:lnTo>
                  <a:lnTo>
                    <a:pt x="939076" y="59309"/>
                  </a:lnTo>
                  <a:lnTo>
                    <a:pt x="938733" y="59436"/>
                  </a:lnTo>
                  <a:lnTo>
                    <a:pt x="943165" y="59436"/>
                  </a:lnTo>
                  <a:lnTo>
                    <a:pt x="942873" y="59309"/>
                  </a:lnTo>
                  <a:lnTo>
                    <a:pt x="944880" y="59309"/>
                  </a:lnTo>
                  <a:lnTo>
                    <a:pt x="943254" y="59436"/>
                  </a:lnTo>
                  <a:lnTo>
                    <a:pt x="939723" y="59690"/>
                  </a:lnTo>
                  <a:lnTo>
                    <a:pt x="944397" y="59563"/>
                  </a:lnTo>
                  <a:lnTo>
                    <a:pt x="944397" y="60071"/>
                  </a:lnTo>
                  <a:lnTo>
                    <a:pt x="943800" y="60071"/>
                  </a:lnTo>
                  <a:lnTo>
                    <a:pt x="943648" y="59944"/>
                  </a:lnTo>
                  <a:lnTo>
                    <a:pt x="942873" y="59944"/>
                  </a:lnTo>
                  <a:lnTo>
                    <a:pt x="942873" y="60452"/>
                  </a:lnTo>
                  <a:lnTo>
                    <a:pt x="944003" y="60325"/>
                  </a:lnTo>
                  <a:lnTo>
                    <a:pt x="944778" y="60325"/>
                  </a:lnTo>
                  <a:lnTo>
                    <a:pt x="945921" y="60452"/>
                  </a:lnTo>
                  <a:lnTo>
                    <a:pt x="945769" y="60579"/>
                  </a:lnTo>
                  <a:lnTo>
                    <a:pt x="945172" y="60452"/>
                  </a:lnTo>
                  <a:lnTo>
                    <a:pt x="944143" y="60452"/>
                  </a:lnTo>
                  <a:lnTo>
                    <a:pt x="944537" y="60706"/>
                  </a:lnTo>
                  <a:lnTo>
                    <a:pt x="944397" y="60833"/>
                  </a:lnTo>
                  <a:lnTo>
                    <a:pt x="964247" y="60833"/>
                  </a:lnTo>
                  <a:lnTo>
                    <a:pt x="964984" y="60706"/>
                  </a:lnTo>
                  <a:lnTo>
                    <a:pt x="964272" y="60579"/>
                  </a:lnTo>
                  <a:lnTo>
                    <a:pt x="962825" y="60325"/>
                  </a:lnTo>
                  <a:lnTo>
                    <a:pt x="963053" y="60210"/>
                  </a:lnTo>
                  <a:lnTo>
                    <a:pt x="962748" y="60109"/>
                  </a:lnTo>
                  <a:lnTo>
                    <a:pt x="963066" y="60198"/>
                  </a:lnTo>
                  <a:lnTo>
                    <a:pt x="963422" y="60325"/>
                  </a:lnTo>
                  <a:lnTo>
                    <a:pt x="965822" y="60071"/>
                  </a:lnTo>
                  <a:lnTo>
                    <a:pt x="966558" y="61214"/>
                  </a:lnTo>
                  <a:lnTo>
                    <a:pt x="966558" y="59867"/>
                  </a:lnTo>
                  <a:lnTo>
                    <a:pt x="965288" y="59944"/>
                  </a:lnTo>
                  <a:lnTo>
                    <a:pt x="964501" y="59817"/>
                  </a:lnTo>
                  <a:lnTo>
                    <a:pt x="964984" y="59436"/>
                  </a:lnTo>
                  <a:lnTo>
                    <a:pt x="963955" y="59817"/>
                  </a:lnTo>
                  <a:lnTo>
                    <a:pt x="962291" y="59944"/>
                  </a:lnTo>
                  <a:lnTo>
                    <a:pt x="962558" y="60045"/>
                  </a:lnTo>
                  <a:lnTo>
                    <a:pt x="960412" y="59944"/>
                  </a:lnTo>
                  <a:lnTo>
                    <a:pt x="961542" y="59563"/>
                  </a:lnTo>
                  <a:lnTo>
                    <a:pt x="959878" y="59436"/>
                  </a:lnTo>
                  <a:lnTo>
                    <a:pt x="961936" y="59309"/>
                  </a:lnTo>
                  <a:lnTo>
                    <a:pt x="960221" y="59182"/>
                  </a:lnTo>
                  <a:lnTo>
                    <a:pt x="958494" y="59055"/>
                  </a:lnTo>
                  <a:lnTo>
                    <a:pt x="963371" y="58928"/>
                  </a:lnTo>
                  <a:lnTo>
                    <a:pt x="960412" y="58801"/>
                  </a:lnTo>
                  <a:lnTo>
                    <a:pt x="961110" y="58420"/>
                  </a:lnTo>
                  <a:lnTo>
                    <a:pt x="961428" y="58508"/>
                  </a:lnTo>
                  <a:lnTo>
                    <a:pt x="961631" y="58420"/>
                  </a:lnTo>
                  <a:lnTo>
                    <a:pt x="961936" y="58293"/>
                  </a:lnTo>
                  <a:lnTo>
                    <a:pt x="962533" y="57912"/>
                  </a:lnTo>
                  <a:lnTo>
                    <a:pt x="962723" y="57785"/>
                  </a:lnTo>
                  <a:lnTo>
                    <a:pt x="960412" y="57785"/>
                  </a:lnTo>
                  <a:lnTo>
                    <a:pt x="960069" y="57658"/>
                  </a:lnTo>
                  <a:lnTo>
                    <a:pt x="959726" y="57531"/>
                  </a:lnTo>
                  <a:lnTo>
                    <a:pt x="963777" y="57531"/>
                  </a:lnTo>
                  <a:lnTo>
                    <a:pt x="961936" y="57404"/>
                  </a:lnTo>
                  <a:lnTo>
                    <a:pt x="961936" y="57277"/>
                  </a:lnTo>
                  <a:lnTo>
                    <a:pt x="963460" y="57277"/>
                  </a:lnTo>
                  <a:lnTo>
                    <a:pt x="963371" y="57404"/>
                  </a:lnTo>
                  <a:lnTo>
                    <a:pt x="965085" y="57404"/>
                  </a:lnTo>
                  <a:lnTo>
                    <a:pt x="964844" y="57937"/>
                  </a:lnTo>
                  <a:lnTo>
                    <a:pt x="964450" y="57912"/>
                  </a:lnTo>
                  <a:lnTo>
                    <a:pt x="964209" y="58039"/>
                  </a:lnTo>
                  <a:lnTo>
                    <a:pt x="967066" y="58356"/>
                  </a:lnTo>
                  <a:lnTo>
                    <a:pt x="964323" y="58458"/>
                  </a:lnTo>
                  <a:lnTo>
                    <a:pt x="963815" y="58674"/>
                  </a:lnTo>
                  <a:lnTo>
                    <a:pt x="966508" y="58674"/>
                  </a:lnTo>
                  <a:lnTo>
                    <a:pt x="966609" y="58928"/>
                  </a:lnTo>
                  <a:lnTo>
                    <a:pt x="964793" y="58928"/>
                  </a:lnTo>
                  <a:lnTo>
                    <a:pt x="964209" y="59182"/>
                  </a:lnTo>
                  <a:lnTo>
                    <a:pt x="964349" y="59309"/>
                  </a:lnTo>
                  <a:lnTo>
                    <a:pt x="965631" y="59182"/>
                  </a:lnTo>
                  <a:lnTo>
                    <a:pt x="966508" y="59309"/>
                  </a:lnTo>
                  <a:lnTo>
                    <a:pt x="965873" y="59563"/>
                  </a:lnTo>
                  <a:lnTo>
                    <a:pt x="967600" y="59563"/>
                  </a:lnTo>
                  <a:lnTo>
                    <a:pt x="967600" y="56845"/>
                  </a:lnTo>
                  <a:lnTo>
                    <a:pt x="967257" y="56857"/>
                  </a:lnTo>
                  <a:lnTo>
                    <a:pt x="967257" y="57785"/>
                  </a:lnTo>
                  <a:lnTo>
                    <a:pt x="967054" y="58039"/>
                  </a:lnTo>
                  <a:lnTo>
                    <a:pt x="965517" y="57962"/>
                  </a:lnTo>
                  <a:lnTo>
                    <a:pt x="967257" y="57785"/>
                  </a:lnTo>
                  <a:lnTo>
                    <a:pt x="967257" y="56857"/>
                  </a:lnTo>
                  <a:lnTo>
                    <a:pt x="966317" y="56896"/>
                  </a:lnTo>
                  <a:lnTo>
                    <a:pt x="966508" y="57404"/>
                  </a:lnTo>
                  <a:lnTo>
                    <a:pt x="965288" y="57023"/>
                  </a:lnTo>
                  <a:lnTo>
                    <a:pt x="959929" y="56896"/>
                  </a:lnTo>
                  <a:lnTo>
                    <a:pt x="961161" y="56642"/>
                  </a:lnTo>
                  <a:lnTo>
                    <a:pt x="961898" y="56642"/>
                  </a:lnTo>
                  <a:lnTo>
                    <a:pt x="961796" y="56769"/>
                  </a:lnTo>
                  <a:lnTo>
                    <a:pt x="961936" y="56896"/>
                  </a:lnTo>
                  <a:lnTo>
                    <a:pt x="962634" y="56769"/>
                  </a:lnTo>
                  <a:lnTo>
                    <a:pt x="962850" y="56642"/>
                  </a:lnTo>
                  <a:lnTo>
                    <a:pt x="963066" y="56515"/>
                  </a:lnTo>
                  <a:lnTo>
                    <a:pt x="963460" y="56769"/>
                  </a:lnTo>
                  <a:lnTo>
                    <a:pt x="964349" y="56642"/>
                  </a:lnTo>
                  <a:lnTo>
                    <a:pt x="963663" y="56515"/>
                  </a:lnTo>
                  <a:lnTo>
                    <a:pt x="962977" y="56388"/>
                  </a:lnTo>
                  <a:lnTo>
                    <a:pt x="964514" y="56451"/>
                  </a:lnTo>
                  <a:lnTo>
                    <a:pt x="963460" y="56388"/>
                  </a:lnTo>
                  <a:lnTo>
                    <a:pt x="964107" y="56261"/>
                  </a:lnTo>
                  <a:lnTo>
                    <a:pt x="964742" y="56134"/>
                  </a:lnTo>
                  <a:lnTo>
                    <a:pt x="963371" y="56261"/>
                  </a:lnTo>
                  <a:lnTo>
                    <a:pt x="963396" y="56134"/>
                  </a:lnTo>
                  <a:lnTo>
                    <a:pt x="963460" y="55880"/>
                  </a:lnTo>
                  <a:lnTo>
                    <a:pt x="961250" y="56134"/>
                  </a:lnTo>
                  <a:lnTo>
                    <a:pt x="961110" y="55880"/>
                  </a:lnTo>
                  <a:lnTo>
                    <a:pt x="958646" y="55994"/>
                  </a:lnTo>
                  <a:lnTo>
                    <a:pt x="958646" y="56388"/>
                  </a:lnTo>
                  <a:lnTo>
                    <a:pt x="956589" y="56388"/>
                  </a:lnTo>
                  <a:lnTo>
                    <a:pt x="956589" y="56896"/>
                  </a:lnTo>
                  <a:lnTo>
                    <a:pt x="954316" y="56896"/>
                  </a:lnTo>
                  <a:lnTo>
                    <a:pt x="955624" y="56629"/>
                  </a:lnTo>
                  <a:lnTo>
                    <a:pt x="956589" y="56896"/>
                  </a:lnTo>
                  <a:lnTo>
                    <a:pt x="956589" y="56388"/>
                  </a:lnTo>
                  <a:lnTo>
                    <a:pt x="954811" y="56388"/>
                  </a:lnTo>
                  <a:lnTo>
                    <a:pt x="956589" y="56007"/>
                  </a:lnTo>
                  <a:lnTo>
                    <a:pt x="958646" y="56388"/>
                  </a:lnTo>
                  <a:lnTo>
                    <a:pt x="958646" y="55994"/>
                  </a:lnTo>
                  <a:lnTo>
                    <a:pt x="958113" y="56007"/>
                  </a:lnTo>
                  <a:lnTo>
                    <a:pt x="959332" y="55880"/>
                  </a:lnTo>
                  <a:lnTo>
                    <a:pt x="959307" y="55753"/>
                  </a:lnTo>
                  <a:lnTo>
                    <a:pt x="959281" y="55626"/>
                  </a:lnTo>
                  <a:lnTo>
                    <a:pt x="961161" y="55626"/>
                  </a:lnTo>
                  <a:lnTo>
                    <a:pt x="960716" y="55245"/>
                  </a:lnTo>
                  <a:lnTo>
                    <a:pt x="958011" y="55753"/>
                  </a:lnTo>
                  <a:lnTo>
                    <a:pt x="958113" y="55245"/>
                  </a:lnTo>
                  <a:lnTo>
                    <a:pt x="956297" y="55245"/>
                  </a:lnTo>
                  <a:lnTo>
                    <a:pt x="956335" y="55626"/>
                  </a:lnTo>
                  <a:lnTo>
                    <a:pt x="957364" y="55753"/>
                  </a:lnTo>
                  <a:lnTo>
                    <a:pt x="955103" y="55880"/>
                  </a:lnTo>
                  <a:lnTo>
                    <a:pt x="955344" y="55753"/>
                  </a:lnTo>
                  <a:lnTo>
                    <a:pt x="955586" y="55626"/>
                  </a:lnTo>
                  <a:lnTo>
                    <a:pt x="956119" y="55346"/>
                  </a:lnTo>
                  <a:lnTo>
                    <a:pt x="956297" y="55245"/>
                  </a:lnTo>
                  <a:lnTo>
                    <a:pt x="956538" y="55118"/>
                  </a:lnTo>
                  <a:lnTo>
                    <a:pt x="955840" y="54610"/>
                  </a:lnTo>
                  <a:lnTo>
                    <a:pt x="957719" y="54991"/>
                  </a:lnTo>
                  <a:lnTo>
                    <a:pt x="960882" y="54610"/>
                  </a:lnTo>
                  <a:lnTo>
                    <a:pt x="961936" y="54483"/>
                  </a:lnTo>
                  <a:lnTo>
                    <a:pt x="961199" y="54356"/>
                  </a:lnTo>
                  <a:lnTo>
                    <a:pt x="960221" y="54483"/>
                  </a:lnTo>
                  <a:lnTo>
                    <a:pt x="958888" y="54356"/>
                  </a:lnTo>
                  <a:lnTo>
                    <a:pt x="958748" y="54102"/>
                  </a:lnTo>
                  <a:lnTo>
                    <a:pt x="960170" y="53975"/>
                  </a:lnTo>
                  <a:lnTo>
                    <a:pt x="958888" y="53975"/>
                  </a:lnTo>
                  <a:lnTo>
                    <a:pt x="959142" y="53848"/>
                  </a:lnTo>
                  <a:lnTo>
                    <a:pt x="961936" y="53848"/>
                  </a:lnTo>
                  <a:lnTo>
                    <a:pt x="961821" y="53721"/>
                  </a:lnTo>
                  <a:lnTo>
                    <a:pt x="961237" y="53619"/>
                  </a:lnTo>
                  <a:lnTo>
                    <a:pt x="958303" y="53721"/>
                  </a:lnTo>
                  <a:lnTo>
                    <a:pt x="958697" y="53467"/>
                  </a:lnTo>
                  <a:lnTo>
                    <a:pt x="938784" y="53467"/>
                  </a:lnTo>
                  <a:lnTo>
                    <a:pt x="936967" y="53467"/>
                  </a:lnTo>
                  <a:lnTo>
                    <a:pt x="939076" y="53848"/>
                  </a:lnTo>
                  <a:lnTo>
                    <a:pt x="938999" y="54178"/>
                  </a:lnTo>
                  <a:lnTo>
                    <a:pt x="939520" y="54356"/>
                  </a:lnTo>
                  <a:lnTo>
                    <a:pt x="943648" y="54102"/>
                  </a:lnTo>
                  <a:lnTo>
                    <a:pt x="941641" y="54483"/>
                  </a:lnTo>
                  <a:lnTo>
                    <a:pt x="936256" y="54737"/>
                  </a:lnTo>
                  <a:lnTo>
                    <a:pt x="936815" y="54991"/>
                  </a:lnTo>
                  <a:lnTo>
                    <a:pt x="941349" y="54610"/>
                  </a:lnTo>
                  <a:lnTo>
                    <a:pt x="942479" y="55118"/>
                  </a:lnTo>
                  <a:lnTo>
                    <a:pt x="943254" y="55245"/>
                  </a:lnTo>
                  <a:lnTo>
                    <a:pt x="942086" y="55626"/>
                  </a:lnTo>
                  <a:lnTo>
                    <a:pt x="941882" y="55372"/>
                  </a:lnTo>
                  <a:lnTo>
                    <a:pt x="941781" y="55245"/>
                  </a:lnTo>
                  <a:lnTo>
                    <a:pt x="940612" y="55346"/>
                  </a:lnTo>
                  <a:lnTo>
                    <a:pt x="938682" y="55499"/>
                  </a:lnTo>
                  <a:lnTo>
                    <a:pt x="939825" y="55753"/>
                  </a:lnTo>
                  <a:lnTo>
                    <a:pt x="938682" y="55753"/>
                  </a:lnTo>
                  <a:lnTo>
                    <a:pt x="938580" y="55346"/>
                  </a:lnTo>
                  <a:lnTo>
                    <a:pt x="938301" y="55245"/>
                  </a:lnTo>
                  <a:lnTo>
                    <a:pt x="939520" y="55372"/>
                  </a:lnTo>
                  <a:lnTo>
                    <a:pt x="940193" y="55372"/>
                  </a:lnTo>
                  <a:lnTo>
                    <a:pt x="940612" y="55346"/>
                  </a:lnTo>
                  <a:lnTo>
                    <a:pt x="940777" y="55245"/>
                  </a:lnTo>
                  <a:lnTo>
                    <a:pt x="940993" y="55118"/>
                  </a:lnTo>
                  <a:lnTo>
                    <a:pt x="939076" y="55118"/>
                  </a:lnTo>
                  <a:lnTo>
                    <a:pt x="939038" y="54991"/>
                  </a:lnTo>
                  <a:lnTo>
                    <a:pt x="937996" y="54991"/>
                  </a:lnTo>
                  <a:lnTo>
                    <a:pt x="936078" y="55499"/>
                  </a:lnTo>
                  <a:lnTo>
                    <a:pt x="937552" y="55499"/>
                  </a:lnTo>
                  <a:lnTo>
                    <a:pt x="936383" y="55753"/>
                  </a:lnTo>
                  <a:lnTo>
                    <a:pt x="936218" y="55638"/>
                  </a:lnTo>
                  <a:lnTo>
                    <a:pt x="936028" y="56007"/>
                  </a:lnTo>
                  <a:lnTo>
                    <a:pt x="933373" y="55753"/>
                  </a:lnTo>
                  <a:lnTo>
                    <a:pt x="932980" y="55499"/>
                  </a:lnTo>
                  <a:lnTo>
                    <a:pt x="935101" y="55499"/>
                  </a:lnTo>
                  <a:lnTo>
                    <a:pt x="936205" y="55626"/>
                  </a:lnTo>
                  <a:lnTo>
                    <a:pt x="936028" y="55499"/>
                  </a:lnTo>
                  <a:lnTo>
                    <a:pt x="935342" y="54991"/>
                  </a:lnTo>
                  <a:lnTo>
                    <a:pt x="934466" y="54864"/>
                  </a:lnTo>
                  <a:lnTo>
                    <a:pt x="932205" y="54864"/>
                  </a:lnTo>
                  <a:lnTo>
                    <a:pt x="933361" y="54737"/>
                  </a:lnTo>
                  <a:lnTo>
                    <a:pt x="935570" y="54495"/>
                  </a:lnTo>
                  <a:lnTo>
                    <a:pt x="935202" y="54356"/>
                  </a:lnTo>
                  <a:lnTo>
                    <a:pt x="934504" y="54102"/>
                  </a:lnTo>
                  <a:lnTo>
                    <a:pt x="934808" y="53721"/>
                  </a:lnTo>
                  <a:lnTo>
                    <a:pt x="934364" y="53721"/>
                  </a:lnTo>
                  <a:lnTo>
                    <a:pt x="934808" y="53594"/>
                  </a:lnTo>
                  <a:lnTo>
                    <a:pt x="935253" y="53594"/>
                  </a:lnTo>
                  <a:lnTo>
                    <a:pt x="935101" y="53467"/>
                  </a:lnTo>
                  <a:lnTo>
                    <a:pt x="933729" y="53086"/>
                  </a:lnTo>
                  <a:lnTo>
                    <a:pt x="935634" y="53213"/>
                  </a:lnTo>
                  <a:lnTo>
                    <a:pt x="936967" y="53213"/>
                  </a:lnTo>
                  <a:lnTo>
                    <a:pt x="936104" y="53086"/>
                  </a:lnTo>
                  <a:lnTo>
                    <a:pt x="935253" y="52959"/>
                  </a:lnTo>
                  <a:lnTo>
                    <a:pt x="937463" y="52578"/>
                  </a:lnTo>
                  <a:lnTo>
                    <a:pt x="936840" y="53492"/>
                  </a:lnTo>
                  <a:lnTo>
                    <a:pt x="936967" y="53467"/>
                  </a:lnTo>
                  <a:lnTo>
                    <a:pt x="938098" y="53213"/>
                  </a:lnTo>
                  <a:lnTo>
                    <a:pt x="938301" y="52832"/>
                  </a:lnTo>
                  <a:lnTo>
                    <a:pt x="939723" y="52705"/>
                  </a:lnTo>
                  <a:lnTo>
                    <a:pt x="938923" y="53365"/>
                  </a:lnTo>
                  <a:lnTo>
                    <a:pt x="939076" y="53365"/>
                  </a:lnTo>
                  <a:lnTo>
                    <a:pt x="939825" y="53086"/>
                  </a:lnTo>
                  <a:lnTo>
                    <a:pt x="939673" y="53213"/>
                  </a:lnTo>
                  <a:lnTo>
                    <a:pt x="941590" y="53213"/>
                  </a:lnTo>
                  <a:lnTo>
                    <a:pt x="939076" y="53365"/>
                  </a:lnTo>
                  <a:lnTo>
                    <a:pt x="958862" y="53365"/>
                  </a:lnTo>
                  <a:lnTo>
                    <a:pt x="961237" y="53619"/>
                  </a:lnTo>
                  <a:lnTo>
                    <a:pt x="961771" y="53682"/>
                  </a:lnTo>
                  <a:lnTo>
                    <a:pt x="962190" y="53721"/>
                  </a:lnTo>
                  <a:lnTo>
                    <a:pt x="962418" y="53594"/>
                  </a:lnTo>
                  <a:lnTo>
                    <a:pt x="962875" y="53340"/>
                  </a:lnTo>
                  <a:lnTo>
                    <a:pt x="962406" y="53086"/>
                  </a:lnTo>
                  <a:lnTo>
                    <a:pt x="961936" y="52832"/>
                  </a:lnTo>
                  <a:lnTo>
                    <a:pt x="962926" y="52832"/>
                  </a:lnTo>
                  <a:lnTo>
                    <a:pt x="963117" y="52959"/>
                  </a:lnTo>
                  <a:lnTo>
                    <a:pt x="964209" y="53086"/>
                  </a:lnTo>
                  <a:lnTo>
                    <a:pt x="965873" y="52959"/>
                  </a:lnTo>
                  <a:lnTo>
                    <a:pt x="964565" y="52832"/>
                  </a:lnTo>
                  <a:lnTo>
                    <a:pt x="963256" y="52705"/>
                  </a:lnTo>
                  <a:lnTo>
                    <a:pt x="961936" y="52578"/>
                  </a:lnTo>
                  <a:lnTo>
                    <a:pt x="962431" y="52324"/>
                  </a:lnTo>
                  <a:lnTo>
                    <a:pt x="963663" y="52451"/>
                  </a:lnTo>
                  <a:lnTo>
                    <a:pt x="963460" y="52705"/>
                  </a:lnTo>
                  <a:lnTo>
                    <a:pt x="965733" y="52324"/>
                  </a:lnTo>
                  <a:lnTo>
                    <a:pt x="965771" y="52451"/>
                  </a:lnTo>
                  <a:lnTo>
                    <a:pt x="965873" y="52959"/>
                  </a:lnTo>
                  <a:lnTo>
                    <a:pt x="965898" y="53086"/>
                  </a:lnTo>
                  <a:lnTo>
                    <a:pt x="965428" y="53848"/>
                  </a:lnTo>
                  <a:lnTo>
                    <a:pt x="968781" y="54864"/>
                  </a:lnTo>
                  <a:lnTo>
                    <a:pt x="966863" y="54610"/>
                  </a:lnTo>
                  <a:lnTo>
                    <a:pt x="966419" y="54864"/>
                  </a:lnTo>
                  <a:lnTo>
                    <a:pt x="967257" y="55245"/>
                  </a:lnTo>
                  <a:lnTo>
                    <a:pt x="968578" y="55245"/>
                  </a:lnTo>
                  <a:lnTo>
                    <a:pt x="968730" y="55118"/>
                  </a:lnTo>
                  <a:lnTo>
                    <a:pt x="968781" y="54991"/>
                  </a:lnTo>
                  <a:lnTo>
                    <a:pt x="971626" y="55372"/>
                  </a:lnTo>
                  <a:lnTo>
                    <a:pt x="965530" y="55372"/>
                  </a:lnTo>
                  <a:lnTo>
                    <a:pt x="967257" y="55880"/>
                  </a:lnTo>
                  <a:lnTo>
                    <a:pt x="967917" y="56248"/>
                  </a:lnTo>
                  <a:lnTo>
                    <a:pt x="968971" y="55499"/>
                  </a:lnTo>
                  <a:lnTo>
                    <a:pt x="970305" y="55880"/>
                  </a:lnTo>
                  <a:lnTo>
                    <a:pt x="969606" y="56134"/>
                  </a:lnTo>
                  <a:lnTo>
                    <a:pt x="967955" y="56248"/>
                  </a:lnTo>
                  <a:lnTo>
                    <a:pt x="976083" y="56248"/>
                  </a:lnTo>
                  <a:lnTo>
                    <a:pt x="977773" y="55753"/>
                  </a:lnTo>
                  <a:lnTo>
                    <a:pt x="975067" y="55626"/>
                  </a:lnTo>
                  <a:lnTo>
                    <a:pt x="975360" y="55499"/>
                  </a:lnTo>
                  <a:lnTo>
                    <a:pt x="975652" y="55372"/>
                  </a:lnTo>
                  <a:lnTo>
                    <a:pt x="973988" y="54991"/>
                  </a:lnTo>
                  <a:lnTo>
                    <a:pt x="976350" y="54991"/>
                  </a:lnTo>
                  <a:lnTo>
                    <a:pt x="976312" y="54864"/>
                  </a:lnTo>
                  <a:lnTo>
                    <a:pt x="976249" y="54356"/>
                  </a:lnTo>
                  <a:lnTo>
                    <a:pt x="978357" y="54356"/>
                  </a:lnTo>
                  <a:lnTo>
                    <a:pt x="977773" y="54102"/>
                  </a:lnTo>
                  <a:lnTo>
                    <a:pt x="979297" y="54102"/>
                  </a:lnTo>
                  <a:lnTo>
                    <a:pt x="979398" y="54356"/>
                  </a:lnTo>
                  <a:lnTo>
                    <a:pt x="982141" y="54229"/>
                  </a:lnTo>
                  <a:lnTo>
                    <a:pt x="983081" y="54356"/>
                  </a:lnTo>
                  <a:lnTo>
                    <a:pt x="982294" y="54229"/>
                  </a:lnTo>
                  <a:lnTo>
                    <a:pt x="980719" y="53975"/>
                  </a:lnTo>
                  <a:lnTo>
                    <a:pt x="985443" y="53848"/>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73" name="object 73"/>
            <p:cNvPicPr/>
            <p:nvPr/>
          </p:nvPicPr>
          <p:blipFill>
            <a:blip r:embed="rId14" cstate="print"/>
            <a:stretch>
              <a:fillRect/>
            </a:stretch>
          </p:blipFill>
          <p:spPr>
            <a:xfrm>
              <a:off x="6584505" y="8133614"/>
              <a:ext cx="162000" cy="162000"/>
            </a:xfrm>
            <a:prstGeom prst="rect">
              <a:avLst/>
            </a:prstGeom>
          </p:spPr>
        </p:pic>
        <p:sp>
          <p:nvSpPr>
            <p:cNvPr id="74" name="object 74"/>
            <p:cNvSpPr/>
            <p:nvPr/>
          </p:nvSpPr>
          <p:spPr>
            <a:xfrm>
              <a:off x="5922632" y="8351715"/>
              <a:ext cx="137160" cy="137160"/>
            </a:xfrm>
            <a:custGeom>
              <a:avLst/>
              <a:gdLst/>
              <a:ahLst/>
              <a:cxnLst/>
              <a:rect l="l" t="t" r="r" b="b"/>
              <a:pathLst>
                <a:path w="137160" h="137159">
                  <a:moveTo>
                    <a:pt x="68299" y="0"/>
                  </a:moveTo>
                  <a:lnTo>
                    <a:pt x="42598" y="5001"/>
                  </a:lnTo>
                  <a:lnTo>
                    <a:pt x="20004" y="20004"/>
                  </a:lnTo>
                  <a:lnTo>
                    <a:pt x="5001" y="42598"/>
                  </a:lnTo>
                  <a:lnTo>
                    <a:pt x="0" y="68300"/>
                  </a:lnTo>
                  <a:lnTo>
                    <a:pt x="5001" y="94001"/>
                  </a:lnTo>
                  <a:lnTo>
                    <a:pt x="20004" y="116595"/>
                  </a:lnTo>
                  <a:lnTo>
                    <a:pt x="42598" y="131599"/>
                  </a:lnTo>
                  <a:lnTo>
                    <a:pt x="68299" y="136600"/>
                  </a:lnTo>
                  <a:lnTo>
                    <a:pt x="94001" y="131599"/>
                  </a:lnTo>
                  <a:lnTo>
                    <a:pt x="116595" y="116595"/>
                  </a:lnTo>
                  <a:lnTo>
                    <a:pt x="131599" y="94001"/>
                  </a:lnTo>
                  <a:lnTo>
                    <a:pt x="136600" y="68300"/>
                  </a:lnTo>
                  <a:lnTo>
                    <a:pt x="131599" y="42598"/>
                  </a:lnTo>
                  <a:lnTo>
                    <a:pt x="116595" y="20004"/>
                  </a:lnTo>
                  <a:lnTo>
                    <a:pt x="94001" y="5001"/>
                  </a:lnTo>
                  <a:lnTo>
                    <a:pt x="682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75" name="object 75"/>
            <p:cNvSpPr/>
            <p:nvPr/>
          </p:nvSpPr>
          <p:spPr>
            <a:xfrm>
              <a:off x="5922632" y="8351715"/>
              <a:ext cx="137160" cy="137160"/>
            </a:xfrm>
            <a:custGeom>
              <a:avLst/>
              <a:gdLst/>
              <a:ahLst/>
              <a:cxnLst/>
              <a:rect l="l" t="t" r="r" b="b"/>
              <a:pathLst>
                <a:path w="137160"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76" name="object 76"/>
            <p:cNvSpPr/>
            <p:nvPr/>
          </p:nvSpPr>
          <p:spPr>
            <a:xfrm>
              <a:off x="6828098" y="7742917"/>
              <a:ext cx="137160" cy="137160"/>
            </a:xfrm>
            <a:custGeom>
              <a:avLst/>
              <a:gdLst/>
              <a:ahLst/>
              <a:cxnLst/>
              <a:rect l="l" t="t" r="r" b="b"/>
              <a:pathLst>
                <a:path w="137159" h="137159">
                  <a:moveTo>
                    <a:pt x="68300" y="0"/>
                  </a:moveTo>
                  <a:lnTo>
                    <a:pt x="42598" y="5001"/>
                  </a:lnTo>
                  <a:lnTo>
                    <a:pt x="20004" y="20004"/>
                  </a:lnTo>
                  <a:lnTo>
                    <a:pt x="5001" y="42598"/>
                  </a:lnTo>
                  <a:lnTo>
                    <a:pt x="0" y="68299"/>
                  </a:lnTo>
                  <a:lnTo>
                    <a:pt x="5001" y="94001"/>
                  </a:lnTo>
                  <a:lnTo>
                    <a:pt x="20004" y="116595"/>
                  </a:lnTo>
                  <a:lnTo>
                    <a:pt x="42598" y="131599"/>
                  </a:lnTo>
                  <a:lnTo>
                    <a:pt x="68300" y="136600"/>
                  </a:lnTo>
                  <a:lnTo>
                    <a:pt x="94002" y="131599"/>
                  </a:lnTo>
                  <a:lnTo>
                    <a:pt x="116596" y="116595"/>
                  </a:lnTo>
                  <a:lnTo>
                    <a:pt x="131600" y="94001"/>
                  </a:lnTo>
                  <a:lnTo>
                    <a:pt x="136601" y="68299"/>
                  </a:lnTo>
                  <a:lnTo>
                    <a:pt x="131600" y="42598"/>
                  </a:lnTo>
                  <a:lnTo>
                    <a:pt x="116596" y="20004"/>
                  </a:lnTo>
                  <a:lnTo>
                    <a:pt x="94002"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77" name="object 77"/>
            <p:cNvSpPr/>
            <p:nvPr/>
          </p:nvSpPr>
          <p:spPr>
            <a:xfrm>
              <a:off x="6828099" y="7742917"/>
              <a:ext cx="137160" cy="137160"/>
            </a:xfrm>
            <a:custGeom>
              <a:avLst/>
              <a:gdLst/>
              <a:ahLst/>
              <a:cxnLst/>
              <a:rect l="l" t="t" r="r" b="b"/>
              <a:pathLst>
                <a:path w="137159" h="137159">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78" name="object 78"/>
            <p:cNvSpPr/>
            <p:nvPr/>
          </p:nvSpPr>
          <p:spPr>
            <a:xfrm>
              <a:off x="5801563" y="7545410"/>
              <a:ext cx="0" cy="1355090"/>
            </a:xfrm>
            <a:custGeom>
              <a:avLst/>
              <a:gdLst/>
              <a:ahLst/>
              <a:cxnLst/>
              <a:rect l="l" t="t" r="r" b="b"/>
              <a:pathLst>
                <a:path h="1355090">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79" name="object 79"/>
            <p:cNvSpPr/>
            <p:nvPr/>
          </p:nvSpPr>
          <p:spPr>
            <a:xfrm>
              <a:off x="5788915" y="8889443"/>
              <a:ext cx="1511935" cy="0"/>
            </a:xfrm>
            <a:custGeom>
              <a:avLst/>
              <a:gdLst/>
              <a:ahLst/>
              <a:cxnLst/>
              <a:rect l="l" t="t" r="r" b="b"/>
              <a:pathLst>
                <a:path w="1511934">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0" name="object 80"/>
            <p:cNvSpPr/>
            <p:nvPr/>
          </p:nvSpPr>
          <p:spPr>
            <a:xfrm>
              <a:off x="5746041" y="7558068"/>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1" name="object 81"/>
            <p:cNvSpPr/>
            <p:nvPr/>
          </p:nvSpPr>
          <p:spPr>
            <a:xfrm>
              <a:off x="5746041" y="7890912"/>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2" name="object 82"/>
            <p:cNvSpPr/>
            <p:nvPr/>
          </p:nvSpPr>
          <p:spPr>
            <a:xfrm>
              <a:off x="5746041" y="8223757"/>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3" name="object 83"/>
            <p:cNvSpPr/>
            <p:nvPr/>
          </p:nvSpPr>
          <p:spPr>
            <a:xfrm>
              <a:off x="6173115" y="8889443"/>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4" name="object 84"/>
            <p:cNvSpPr/>
            <p:nvPr/>
          </p:nvSpPr>
          <p:spPr>
            <a:xfrm>
              <a:off x="6544668" y="8889443"/>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5" name="object 85"/>
            <p:cNvSpPr/>
            <p:nvPr/>
          </p:nvSpPr>
          <p:spPr>
            <a:xfrm>
              <a:off x="7287774" y="8889443"/>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6" name="object 86"/>
            <p:cNvSpPr/>
            <p:nvPr/>
          </p:nvSpPr>
          <p:spPr>
            <a:xfrm>
              <a:off x="6916221" y="8889443"/>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7" name="object 87"/>
            <p:cNvSpPr/>
            <p:nvPr/>
          </p:nvSpPr>
          <p:spPr>
            <a:xfrm>
              <a:off x="5746041" y="8556599"/>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88" name="object 88"/>
            <p:cNvSpPr/>
            <p:nvPr/>
          </p:nvSpPr>
          <p:spPr>
            <a:xfrm>
              <a:off x="5794752" y="7695386"/>
              <a:ext cx="1514475" cy="1020444"/>
            </a:xfrm>
            <a:custGeom>
              <a:avLst/>
              <a:gdLst/>
              <a:ahLst/>
              <a:cxnLst/>
              <a:rect l="l" t="t" r="r" b="b"/>
              <a:pathLst>
                <a:path w="1514475" h="1020445">
                  <a:moveTo>
                    <a:pt x="80813" y="988344"/>
                  </a:moveTo>
                  <a:lnTo>
                    <a:pt x="75333" y="994410"/>
                  </a:lnTo>
                  <a:lnTo>
                    <a:pt x="81471" y="993140"/>
                  </a:lnTo>
                  <a:lnTo>
                    <a:pt x="80737" y="991870"/>
                  </a:lnTo>
                  <a:lnTo>
                    <a:pt x="84174" y="991870"/>
                  </a:lnTo>
                  <a:lnTo>
                    <a:pt x="80813" y="988344"/>
                  </a:lnTo>
                  <a:close/>
                </a:path>
                <a:path w="1514475" h="1020445">
                  <a:moveTo>
                    <a:pt x="83385" y="985498"/>
                  </a:moveTo>
                  <a:lnTo>
                    <a:pt x="79331" y="986790"/>
                  </a:lnTo>
                  <a:lnTo>
                    <a:pt x="80813" y="988344"/>
                  </a:lnTo>
                  <a:lnTo>
                    <a:pt x="83385" y="985498"/>
                  </a:lnTo>
                  <a:close/>
                </a:path>
                <a:path w="1514475" h="1020445">
                  <a:moveTo>
                    <a:pt x="81464" y="982980"/>
                  </a:moveTo>
                  <a:lnTo>
                    <a:pt x="78267" y="982980"/>
                  </a:lnTo>
                  <a:lnTo>
                    <a:pt x="78750" y="985520"/>
                  </a:lnTo>
                  <a:lnTo>
                    <a:pt x="82023" y="984798"/>
                  </a:lnTo>
                  <a:lnTo>
                    <a:pt x="81464" y="982980"/>
                  </a:lnTo>
                  <a:close/>
                </a:path>
                <a:path w="1514475" h="1020445">
                  <a:moveTo>
                    <a:pt x="84513" y="984250"/>
                  </a:moveTo>
                  <a:lnTo>
                    <a:pt x="82023" y="984798"/>
                  </a:lnTo>
                  <a:lnTo>
                    <a:pt x="82245" y="985520"/>
                  </a:lnTo>
                  <a:lnTo>
                    <a:pt x="84127" y="984677"/>
                  </a:lnTo>
                  <a:lnTo>
                    <a:pt x="84513" y="984250"/>
                  </a:lnTo>
                  <a:close/>
                </a:path>
                <a:path w="1514475" h="1020445">
                  <a:moveTo>
                    <a:pt x="97718" y="966549"/>
                  </a:moveTo>
                  <a:lnTo>
                    <a:pt x="92591" y="967740"/>
                  </a:lnTo>
                  <a:lnTo>
                    <a:pt x="89843" y="971550"/>
                  </a:lnTo>
                  <a:lnTo>
                    <a:pt x="85332" y="971550"/>
                  </a:lnTo>
                  <a:lnTo>
                    <a:pt x="79317" y="975360"/>
                  </a:lnTo>
                  <a:lnTo>
                    <a:pt x="80746" y="979170"/>
                  </a:lnTo>
                  <a:lnTo>
                    <a:pt x="86144" y="979170"/>
                  </a:lnTo>
                  <a:lnTo>
                    <a:pt x="81780" y="980440"/>
                  </a:lnTo>
                  <a:lnTo>
                    <a:pt x="85082" y="984250"/>
                  </a:lnTo>
                  <a:lnTo>
                    <a:pt x="84127" y="984677"/>
                  </a:lnTo>
                  <a:lnTo>
                    <a:pt x="83385" y="985498"/>
                  </a:lnTo>
                  <a:lnTo>
                    <a:pt x="87303" y="984250"/>
                  </a:lnTo>
                  <a:lnTo>
                    <a:pt x="86991" y="980440"/>
                  </a:lnTo>
                  <a:lnTo>
                    <a:pt x="99192" y="980440"/>
                  </a:lnTo>
                  <a:lnTo>
                    <a:pt x="102217" y="977900"/>
                  </a:lnTo>
                  <a:lnTo>
                    <a:pt x="104926" y="974090"/>
                  </a:lnTo>
                  <a:lnTo>
                    <a:pt x="98150" y="974090"/>
                  </a:lnTo>
                  <a:lnTo>
                    <a:pt x="94800" y="970280"/>
                  </a:lnTo>
                  <a:lnTo>
                    <a:pt x="97735" y="966849"/>
                  </a:lnTo>
                  <a:lnTo>
                    <a:pt x="97718" y="966549"/>
                  </a:lnTo>
                  <a:close/>
                </a:path>
                <a:path w="1514475" h="1020445">
                  <a:moveTo>
                    <a:pt x="99192" y="980440"/>
                  </a:moveTo>
                  <a:lnTo>
                    <a:pt x="86991" y="980440"/>
                  </a:lnTo>
                  <a:lnTo>
                    <a:pt x="92734" y="984250"/>
                  </a:lnTo>
                  <a:lnTo>
                    <a:pt x="97680" y="981710"/>
                  </a:lnTo>
                  <a:lnTo>
                    <a:pt x="99192" y="980440"/>
                  </a:lnTo>
                  <a:close/>
                </a:path>
                <a:path w="1514475" h="1020445">
                  <a:moveTo>
                    <a:pt x="68456" y="968194"/>
                  </a:moveTo>
                  <a:lnTo>
                    <a:pt x="66541" y="976630"/>
                  </a:lnTo>
                  <a:lnTo>
                    <a:pt x="73489" y="975360"/>
                  </a:lnTo>
                  <a:lnTo>
                    <a:pt x="71738" y="970280"/>
                  </a:lnTo>
                  <a:lnTo>
                    <a:pt x="68840" y="970280"/>
                  </a:lnTo>
                  <a:lnTo>
                    <a:pt x="68456" y="968194"/>
                  </a:lnTo>
                  <a:close/>
                </a:path>
                <a:path w="1514475" h="1020445">
                  <a:moveTo>
                    <a:pt x="109318" y="966470"/>
                  </a:moveTo>
                  <a:lnTo>
                    <a:pt x="98060" y="966470"/>
                  </a:lnTo>
                  <a:lnTo>
                    <a:pt x="97735" y="966849"/>
                  </a:lnTo>
                  <a:lnTo>
                    <a:pt x="98150" y="974090"/>
                  </a:lnTo>
                  <a:lnTo>
                    <a:pt x="104926" y="974090"/>
                  </a:lnTo>
                  <a:lnTo>
                    <a:pt x="106732" y="971550"/>
                  </a:lnTo>
                  <a:lnTo>
                    <a:pt x="106288" y="970280"/>
                  </a:lnTo>
                  <a:lnTo>
                    <a:pt x="102590" y="970280"/>
                  </a:lnTo>
                  <a:lnTo>
                    <a:pt x="104246" y="967740"/>
                  </a:lnTo>
                  <a:lnTo>
                    <a:pt x="110073" y="967740"/>
                  </a:lnTo>
                  <a:lnTo>
                    <a:pt x="109318" y="966470"/>
                  </a:lnTo>
                  <a:close/>
                </a:path>
                <a:path w="1514475" h="1020445">
                  <a:moveTo>
                    <a:pt x="86627" y="960120"/>
                  </a:moveTo>
                  <a:lnTo>
                    <a:pt x="77575" y="960120"/>
                  </a:lnTo>
                  <a:lnTo>
                    <a:pt x="80495" y="961390"/>
                  </a:lnTo>
                  <a:lnTo>
                    <a:pt x="80483" y="965200"/>
                  </a:lnTo>
                  <a:lnTo>
                    <a:pt x="77605" y="969010"/>
                  </a:lnTo>
                  <a:lnTo>
                    <a:pt x="79875" y="972820"/>
                  </a:lnTo>
                  <a:lnTo>
                    <a:pt x="83135" y="971550"/>
                  </a:lnTo>
                  <a:lnTo>
                    <a:pt x="86436" y="971550"/>
                  </a:lnTo>
                  <a:lnTo>
                    <a:pt x="86177" y="969010"/>
                  </a:lnTo>
                  <a:lnTo>
                    <a:pt x="78704" y="969010"/>
                  </a:lnTo>
                  <a:lnTo>
                    <a:pt x="86831" y="961584"/>
                  </a:lnTo>
                  <a:lnTo>
                    <a:pt x="86627" y="960120"/>
                  </a:lnTo>
                  <a:close/>
                </a:path>
                <a:path w="1514475" h="1020445">
                  <a:moveTo>
                    <a:pt x="73124" y="962660"/>
                  </a:moveTo>
                  <a:lnTo>
                    <a:pt x="67437" y="962660"/>
                  </a:lnTo>
                  <a:lnTo>
                    <a:pt x="70942" y="965200"/>
                  </a:lnTo>
                  <a:lnTo>
                    <a:pt x="70709" y="969010"/>
                  </a:lnTo>
                  <a:lnTo>
                    <a:pt x="68840" y="970280"/>
                  </a:lnTo>
                  <a:lnTo>
                    <a:pt x="71738" y="970280"/>
                  </a:lnTo>
                  <a:lnTo>
                    <a:pt x="74133" y="966470"/>
                  </a:lnTo>
                  <a:lnTo>
                    <a:pt x="72623" y="965200"/>
                  </a:lnTo>
                  <a:lnTo>
                    <a:pt x="73124" y="962660"/>
                  </a:lnTo>
                  <a:close/>
                </a:path>
                <a:path w="1514475" h="1020445">
                  <a:moveTo>
                    <a:pt x="105844" y="969010"/>
                  </a:moveTo>
                  <a:lnTo>
                    <a:pt x="102590" y="970280"/>
                  </a:lnTo>
                  <a:lnTo>
                    <a:pt x="106288" y="970280"/>
                  </a:lnTo>
                  <a:lnTo>
                    <a:pt x="105844" y="969010"/>
                  </a:lnTo>
                  <a:close/>
                </a:path>
                <a:path w="1514475" h="1020445">
                  <a:moveTo>
                    <a:pt x="109649" y="963930"/>
                  </a:moveTo>
                  <a:lnTo>
                    <a:pt x="112930" y="967517"/>
                  </a:lnTo>
                  <a:lnTo>
                    <a:pt x="113016" y="969010"/>
                  </a:lnTo>
                  <a:lnTo>
                    <a:pt x="112899" y="970280"/>
                  </a:lnTo>
                  <a:lnTo>
                    <a:pt x="115208" y="970280"/>
                  </a:lnTo>
                  <a:lnTo>
                    <a:pt x="115942" y="966470"/>
                  </a:lnTo>
                  <a:lnTo>
                    <a:pt x="116615" y="965200"/>
                  </a:lnTo>
                  <a:lnTo>
                    <a:pt x="116029" y="965200"/>
                  </a:lnTo>
                  <a:lnTo>
                    <a:pt x="109649" y="963930"/>
                  </a:lnTo>
                  <a:close/>
                </a:path>
                <a:path w="1514475" h="1020445">
                  <a:moveTo>
                    <a:pt x="85918" y="966470"/>
                  </a:moveTo>
                  <a:lnTo>
                    <a:pt x="78704" y="969010"/>
                  </a:lnTo>
                  <a:lnTo>
                    <a:pt x="86177" y="969010"/>
                  </a:lnTo>
                  <a:lnTo>
                    <a:pt x="85918" y="966470"/>
                  </a:lnTo>
                  <a:close/>
                </a:path>
                <a:path w="1514475" h="1020445">
                  <a:moveTo>
                    <a:pt x="108169" y="967740"/>
                  </a:moveTo>
                  <a:lnTo>
                    <a:pt x="104246" y="967740"/>
                  </a:lnTo>
                  <a:lnTo>
                    <a:pt x="105680" y="969010"/>
                  </a:lnTo>
                  <a:lnTo>
                    <a:pt x="108169" y="967740"/>
                  </a:lnTo>
                  <a:close/>
                </a:path>
                <a:path w="1514475" h="1020445">
                  <a:moveTo>
                    <a:pt x="68331" y="967517"/>
                  </a:moveTo>
                  <a:lnTo>
                    <a:pt x="68456" y="968194"/>
                  </a:lnTo>
                  <a:lnTo>
                    <a:pt x="68559" y="967740"/>
                  </a:lnTo>
                  <a:lnTo>
                    <a:pt x="68331" y="967517"/>
                  </a:lnTo>
                  <a:close/>
                </a:path>
                <a:path w="1514475" h="1020445">
                  <a:moveTo>
                    <a:pt x="102245" y="952500"/>
                  </a:moveTo>
                  <a:lnTo>
                    <a:pt x="68526" y="952500"/>
                  </a:lnTo>
                  <a:lnTo>
                    <a:pt x="69748" y="953770"/>
                  </a:lnTo>
                  <a:lnTo>
                    <a:pt x="66683" y="957580"/>
                  </a:lnTo>
                  <a:lnTo>
                    <a:pt x="68388" y="961390"/>
                  </a:lnTo>
                  <a:lnTo>
                    <a:pt x="64653" y="963930"/>
                  </a:lnTo>
                  <a:lnTo>
                    <a:pt x="68331" y="967517"/>
                  </a:lnTo>
                  <a:lnTo>
                    <a:pt x="67437" y="962660"/>
                  </a:lnTo>
                  <a:lnTo>
                    <a:pt x="73124" y="962660"/>
                  </a:lnTo>
                  <a:lnTo>
                    <a:pt x="73375" y="961390"/>
                  </a:lnTo>
                  <a:lnTo>
                    <a:pt x="77575" y="960120"/>
                  </a:lnTo>
                  <a:lnTo>
                    <a:pt x="86627" y="960120"/>
                  </a:lnTo>
                  <a:lnTo>
                    <a:pt x="86763" y="959354"/>
                  </a:lnTo>
                  <a:lnTo>
                    <a:pt x="86664" y="957580"/>
                  </a:lnTo>
                  <a:lnTo>
                    <a:pt x="86537" y="956310"/>
                  </a:lnTo>
                  <a:lnTo>
                    <a:pt x="91806" y="956310"/>
                  </a:lnTo>
                  <a:lnTo>
                    <a:pt x="91831" y="955040"/>
                  </a:lnTo>
                  <a:lnTo>
                    <a:pt x="98221" y="955040"/>
                  </a:lnTo>
                  <a:lnTo>
                    <a:pt x="102245" y="952500"/>
                  </a:lnTo>
                  <a:close/>
                </a:path>
                <a:path w="1514475" h="1020445">
                  <a:moveTo>
                    <a:pt x="98060" y="966470"/>
                  </a:moveTo>
                  <a:lnTo>
                    <a:pt x="97718" y="966549"/>
                  </a:lnTo>
                  <a:lnTo>
                    <a:pt x="97735" y="966849"/>
                  </a:lnTo>
                  <a:lnTo>
                    <a:pt x="98060" y="966470"/>
                  </a:lnTo>
                  <a:close/>
                </a:path>
                <a:path w="1514475" h="1020445">
                  <a:moveTo>
                    <a:pt x="105342" y="960120"/>
                  </a:moveTo>
                  <a:lnTo>
                    <a:pt x="99327" y="960120"/>
                  </a:lnTo>
                  <a:lnTo>
                    <a:pt x="104063" y="965200"/>
                  </a:lnTo>
                  <a:lnTo>
                    <a:pt x="97713" y="966470"/>
                  </a:lnTo>
                  <a:lnTo>
                    <a:pt x="98060" y="966470"/>
                  </a:lnTo>
                  <a:lnTo>
                    <a:pt x="109318" y="966470"/>
                  </a:lnTo>
                  <a:lnTo>
                    <a:pt x="108563" y="965200"/>
                  </a:lnTo>
                  <a:lnTo>
                    <a:pt x="106102" y="965200"/>
                  </a:lnTo>
                  <a:lnTo>
                    <a:pt x="105342" y="960120"/>
                  </a:lnTo>
                  <a:close/>
                </a:path>
                <a:path w="1514475" h="1020445">
                  <a:moveTo>
                    <a:pt x="111154" y="958696"/>
                  </a:moveTo>
                  <a:lnTo>
                    <a:pt x="109310" y="959354"/>
                  </a:lnTo>
                  <a:lnTo>
                    <a:pt x="106547" y="962660"/>
                  </a:lnTo>
                  <a:lnTo>
                    <a:pt x="106102" y="965200"/>
                  </a:lnTo>
                  <a:lnTo>
                    <a:pt x="108563" y="965200"/>
                  </a:lnTo>
                  <a:lnTo>
                    <a:pt x="108957" y="963930"/>
                  </a:lnTo>
                  <a:lnTo>
                    <a:pt x="110342" y="962660"/>
                  </a:lnTo>
                  <a:lnTo>
                    <a:pt x="112434" y="962660"/>
                  </a:lnTo>
                  <a:lnTo>
                    <a:pt x="111154" y="958696"/>
                  </a:lnTo>
                  <a:close/>
                </a:path>
                <a:path w="1514475" h="1020445">
                  <a:moveTo>
                    <a:pt x="122193" y="947420"/>
                  </a:moveTo>
                  <a:lnTo>
                    <a:pt x="116424" y="949960"/>
                  </a:lnTo>
                  <a:lnTo>
                    <a:pt x="116526" y="953770"/>
                  </a:lnTo>
                  <a:lnTo>
                    <a:pt x="111909" y="956310"/>
                  </a:lnTo>
                  <a:lnTo>
                    <a:pt x="112205" y="956947"/>
                  </a:lnTo>
                  <a:lnTo>
                    <a:pt x="114283" y="957580"/>
                  </a:lnTo>
                  <a:lnTo>
                    <a:pt x="112751" y="958126"/>
                  </a:lnTo>
                  <a:lnTo>
                    <a:pt x="116029" y="965200"/>
                  </a:lnTo>
                  <a:lnTo>
                    <a:pt x="116615" y="965200"/>
                  </a:lnTo>
                  <a:lnTo>
                    <a:pt x="117961" y="962660"/>
                  </a:lnTo>
                  <a:lnTo>
                    <a:pt x="120169" y="960120"/>
                  </a:lnTo>
                  <a:lnTo>
                    <a:pt x="124170" y="960120"/>
                  </a:lnTo>
                  <a:lnTo>
                    <a:pt x="125884" y="957580"/>
                  </a:lnTo>
                  <a:lnTo>
                    <a:pt x="128885" y="957580"/>
                  </a:lnTo>
                  <a:lnTo>
                    <a:pt x="127722" y="956310"/>
                  </a:lnTo>
                  <a:lnTo>
                    <a:pt x="126359" y="955040"/>
                  </a:lnTo>
                  <a:lnTo>
                    <a:pt x="124914" y="955040"/>
                  </a:lnTo>
                  <a:lnTo>
                    <a:pt x="128572" y="951230"/>
                  </a:lnTo>
                  <a:lnTo>
                    <a:pt x="124626" y="951230"/>
                  </a:lnTo>
                  <a:lnTo>
                    <a:pt x="122922" y="949960"/>
                  </a:lnTo>
                  <a:lnTo>
                    <a:pt x="121630" y="949960"/>
                  </a:lnTo>
                  <a:lnTo>
                    <a:pt x="122193" y="947420"/>
                  </a:lnTo>
                  <a:close/>
                </a:path>
                <a:path w="1514475" h="1020445">
                  <a:moveTo>
                    <a:pt x="20267" y="960120"/>
                  </a:moveTo>
                  <a:lnTo>
                    <a:pt x="14919" y="960120"/>
                  </a:lnTo>
                  <a:lnTo>
                    <a:pt x="13910" y="963930"/>
                  </a:lnTo>
                  <a:lnTo>
                    <a:pt x="20267" y="960120"/>
                  </a:lnTo>
                  <a:close/>
                </a:path>
                <a:path w="1514475" h="1020445">
                  <a:moveTo>
                    <a:pt x="112434" y="962660"/>
                  </a:moveTo>
                  <a:lnTo>
                    <a:pt x="110342" y="962660"/>
                  </a:lnTo>
                  <a:lnTo>
                    <a:pt x="111512" y="963930"/>
                  </a:lnTo>
                  <a:lnTo>
                    <a:pt x="112434" y="962660"/>
                  </a:lnTo>
                  <a:close/>
                </a:path>
                <a:path w="1514475" h="1020445">
                  <a:moveTo>
                    <a:pt x="124170" y="960120"/>
                  </a:moveTo>
                  <a:lnTo>
                    <a:pt x="120169" y="960120"/>
                  </a:lnTo>
                  <a:lnTo>
                    <a:pt x="121445" y="961390"/>
                  </a:lnTo>
                  <a:lnTo>
                    <a:pt x="122226" y="963930"/>
                  </a:lnTo>
                  <a:lnTo>
                    <a:pt x="124006" y="962660"/>
                  </a:lnTo>
                  <a:lnTo>
                    <a:pt x="124170" y="960120"/>
                  </a:lnTo>
                  <a:close/>
                </a:path>
                <a:path w="1514475" h="1020445">
                  <a:moveTo>
                    <a:pt x="91806" y="956310"/>
                  </a:moveTo>
                  <a:lnTo>
                    <a:pt x="86537" y="956310"/>
                  </a:lnTo>
                  <a:lnTo>
                    <a:pt x="87078" y="957580"/>
                  </a:lnTo>
                  <a:lnTo>
                    <a:pt x="86981" y="958126"/>
                  </a:lnTo>
                  <a:lnTo>
                    <a:pt x="86917" y="960120"/>
                  </a:lnTo>
                  <a:lnTo>
                    <a:pt x="87044" y="961390"/>
                  </a:lnTo>
                  <a:lnTo>
                    <a:pt x="86831" y="961584"/>
                  </a:lnTo>
                  <a:lnTo>
                    <a:pt x="86981" y="962660"/>
                  </a:lnTo>
                  <a:lnTo>
                    <a:pt x="91732" y="960120"/>
                  </a:lnTo>
                  <a:lnTo>
                    <a:pt x="91806" y="956310"/>
                  </a:lnTo>
                  <a:close/>
                </a:path>
                <a:path w="1514475" h="1020445">
                  <a:moveTo>
                    <a:pt x="86813" y="959074"/>
                  </a:moveTo>
                  <a:lnTo>
                    <a:pt x="86627" y="960120"/>
                  </a:lnTo>
                  <a:lnTo>
                    <a:pt x="86831" y="961584"/>
                  </a:lnTo>
                  <a:lnTo>
                    <a:pt x="86813" y="959074"/>
                  </a:lnTo>
                  <a:close/>
                </a:path>
                <a:path w="1514475" h="1020445">
                  <a:moveTo>
                    <a:pt x="3155" y="946150"/>
                  </a:moveTo>
                  <a:lnTo>
                    <a:pt x="947" y="947420"/>
                  </a:lnTo>
                  <a:lnTo>
                    <a:pt x="1653" y="951230"/>
                  </a:lnTo>
                  <a:lnTo>
                    <a:pt x="8641" y="961390"/>
                  </a:lnTo>
                  <a:lnTo>
                    <a:pt x="11595" y="961390"/>
                  </a:lnTo>
                  <a:lnTo>
                    <a:pt x="14919" y="960120"/>
                  </a:lnTo>
                  <a:lnTo>
                    <a:pt x="20267" y="960120"/>
                  </a:lnTo>
                  <a:lnTo>
                    <a:pt x="22386" y="958850"/>
                  </a:lnTo>
                  <a:lnTo>
                    <a:pt x="10013" y="958850"/>
                  </a:lnTo>
                  <a:lnTo>
                    <a:pt x="12539" y="956310"/>
                  </a:lnTo>
                  <a:lnTo>
                    <a:pt x="16134" y="956310"/>
                  </a:lnTo>
                  <a:lnTo>
                    <a:pt x="12914" y="953770"/>
                  </a:lnTo>
                  <a:lnTo>
                    <a:pt x="18635" y="949960"/>
                  </a:lnTo>
                  <a:lnTo>
                    <a:pt x="26290" y="949960"/>
                  </a:lnTo>
                  <a:lnTo>
                    <a:pt x="27470" y="948690"/>
                  </a:lnTo>
                  <a:lnTo>
                    <a:pt x="9794" y="948690"/>
                  </a:lnTo>
                  <a:lnTo>
                    <a:pt x="8973" y="947420"/>
                  </a:lnTo>
                  <a:lnTo>
                    <a:pt x="4724" y="947420"/>
                  </a:lnTo>
                  <a:lnTo>
                    <a:pt x="3155" y="946150"/>
                  </a:lnTo>
                  <a:close/>
                </a:path>
                <a:path w="1514475" h="1020445">
                  <a:moveTo>
                    <a:pt x="152915" y="947420"/>
                  </a:moveTo>
                  <a:lnTo>
                    <a:pt x="152968" y="949960"/>
                  </a:lnTo>
                  <a:lnTo>
                    <a:pt x="157951" y="951230"/>
                  </a:lnTo>
                  <a:lnTo>
                    <a:pt x="151008" y="952500"/>
                  </a:lnTo>
                  <a:lnTo>
                    <a:pt x="146738" y="955040"/>
                  </a:lnTo>
                  <a:lnTo>
                    <a:pt x="148917" y="957580"/>
                  </a:lnTo>
                  <a:lnTo>
                    <a:pt x="146486" y="958850"/>
                  </a:lnTo>
                  <a:lnTo>
                    <a:pt x="146522" y="961390"/>
                  </a:lnTo>
                  <a:lnTo>
                    <a:pt x="153175" y="956310"/>
                  </a:lnTo>
                  <a:lnTo>
                    <a:pt x="159202" y="952500"/>
                  </a:lnTo>
                  <a:lnTo>
                    <a:pt x="160232" y="951230"/>
                  </a:lnTo>
                  <a:lnTo>
                    <a:pt x="158837" y="951230"/>
                  </a:lnTo>
                  <a:lnTo>
                    <a:pt x="157532" y="948690"/>
                  </a:lnTo>
                  <a:lnTo>
                    <a:pt x="155206" y="948690"/>
                  </a:lnTo>
                  <a:lnTo>
                    <a:pt x="152915" y="947420"/>
                  </a:lnTo>
                  <a:close/>
                </a:path>
                <a:path w="1514475" h="1020445">
                  <a:moveTo>
                    <a:pt x="98221" y="955040"/>
                  </a:moveTo>
                  <a:lnTo>
                    <a:pt x="91831" y="955040"/>
                  </a:lnTo>
                  <a:lnTo>
                    <a:pt x="95644" y="960120"/>
                  </a:lnTo>
                  <a:lnTo>
                    <a:pt x="102346" y="958850"/>
                  </a:lnTo>
                  <a:lnTo>
                    <a:pt x="98221" y="955040"/>
                  </a:lnTo>
                  <a:close/>
                </a:path>
                <a:path w="1514475" h="1020445">
                  <a:moveTo>
                    <a:pt x="108073" y="952500"/>
                  </a:moveTo>
                  <a:lnTo>
                    <a:pt x="102245" y="952500"/>
                  </a:lnTo>
                  <a:lnTo>
                    <a:pt x="103063" y="960120"/>
                  </a:lnTo>
                  <a:lnTo>
                    <a:pt x="106345" y="953770"/>
                  </a:lnTo>
                  <a:lnTo>
                    <a:pt x="107003" y="953770"/>
                  </a:lnTo>
                  <a:lnTo>
                    <a:pt x="108073" y="952500"/>
                  </a:lnTo>
                  <a:close/>
                </a:path>
                <a:path w="1514475" h="1020445">
                  <a:moveTo>
                    <a:pt x="106533" y="955222"/>
                  </a:moveTo>
                  <a:lnTo>
                    <a:pt x="107163" y="960120"/>
                  </a:lnTo>
                  <a:lnTo>
                    <a:pt x="109310" y="959354"/>
                  </a:lnTo>
                  <a:lnTo>
                    <a:pt x="110793" y="957580"/>
                  </a:lnTo>
                  <a:lnTo>
                    <a:pt x="112498" y="957580"/>
                  </a:lnTo>
                  <a:lnTo>
                    <a:pt x="112205" y="956947"/>
                  </a:lnTo>
                  <a:lnTo>
                    <a:pt x="106533" y="955222"/>
                  </a:lnTo>
                  <a:close/>
                </a:path>
                <a:path w="1514475" h="1020445">
                  <a:moveTo>
                    <a:pt x="110793" y="957580"/>
                  </a:moveTo>
                  <a:lnTo>
                    <a:pt x="109310" y="959354"/>
                  </a:lnTo>
                  <a:lnTo>
                    <a:pt x="111154" y="958696"/>
                  </a:lnTo>
                  <a:lnTo>
                    <a:pt x="110793" y="957580"/>
                  </a:lnTo>
                  <a:close/>
                </a:path>
                <a:path w="1514475" h="1020445">
                  <a:moveTo>
                    <a:pt x="16134" y="956310"/>
                  </a:moveTo>
                  <a:lnTo>
                    <a:pt x="12539" y="956310"/>
                  </a:lnTo>
                  <a:lnTo>
                    <a:pt x="19354" y="958850"/>
                  </a:lnTo>
                  <a:lnTo>
                    <a:pt x="16134" y="956310"/>
                  </a:lnTo>
                  <a:close/>
                </a:path>
                <a:path w="1514475" h="1020445">
                  <a:moveTo>
                    <a:pt x="26290" y="949960"/>
                  </a:moveTo>
                  <a:lnTo>
                    <a:pt x="21696" y="949960"/>
                  </a:lnTo>
                  <a:lnTo>
                    <a:pt x="23111" y="951230"/>
                  </a:lnTo>
                  <a:lnTo>
                    <a:pt x="23100" y="953770"/>
                  </a:lnTo>
                  <a:lnTo>
                    <a:pt x="22773" y="958850"/>
                  </a:lnTo>
                  <a:lnTo>
                    <a:pt x="26390" y="956310"/>
                  </a:lnTo>
                  <a:lnTo>
                    <a:pt x="26096" y="955040"/>
                  </a:lnTo>
                  <a:lnTo>
                    <a:pt x="25433" y="955040"/>
                  </a:lnTo>
                  <a:lnTo>
                    <a:pt x="25957" y="954438"/>
                  </a:lnTo>
                  <a:lnTo>
                    <a:pt x="25509" y="952500"/>
                  </a:lnTo>
                  <a:lnTo>
                    <a:pt x="26290" y="949960"/>
                  </a:lnTo>
                  <a:close/>
                </a:path>
                <a:path w="1514475" h="1020445">
                  <a:moveTo>
                    <a:pt x="112498" y="957580"/>
                  </a:moveTo>
                  <a:lnTo>
                    <a:pt x="110793" y="957580"/>
                  </a:lnTo>
                  <a:lnTo>
                    <a:pt x="111154" y="958696"/>
                  </a:lnTo>
                  <a:lnTo>
                    <a:pt x="112751" y="958126"/>
                  </a:lnTo>
                  <a:lnTo>
                    <a:pt x="112498" y="957580"/>
                  </a:lnTo>
                  <a:close/>
                </a:path>
                <a:path w="1514475" h="1020445">
                  <a:moveTo>
                    <a:pt x="112205" y="956947"/>
                  </a:moveTo>
                  <a:lnTo>
                    <a:pt x="112751" y="958126"/>
                  </a:lnTo>
                  <a:lnTo>
                    <a:pt x="114283" y="957580"/>
                  </a:lnTo>
                  <a:lnTo>
                    <a:pt x="112205" y="956947"/>
                  </a:lnTo>
                  <a:close/>
                </a:path>
                <a:path w="1514475" h="1020445">
                  <a:moveTo>
                    <a:pt x="143399" y="948690"/>
                  </a:moveTo>
                  <a:lnTo>
                    <a:pt x="131010" y="948690"/>
                  </a:lnTo>
                  <a:lnTo>
                    <a:pt x="131964" y="956310"/>
                  </a:lnTo>
                  <a:lnTo>
                    <a:pt x="135434" y="949960"/>
                  </a:lnTo>
                  <a:lnTo>
                    <a:pt x="142835" y="949960"/>
                  </a:lnTo>
                  <a:lnTo>
                    <a:pt x="143399" y="948690"/>
                  </a:lnTo>
                  <a:close/>
                </a:path>
                <a:path w="1514475" h="1020445">
                  <a:moveTo>
                    <a:pt x="142835" y="949960"/>
                  </a:moveTo>
                  <a:lnTo>
                    <a:pt x="135434" y="949960"/>
                  </a:lnTo>
                  <a:lnTo>
                    <a:pt x="136316" y="952500"/>
                  </a:lnTo>
                  <a:lnTo>
                    <a:pt x="132886" y="955040"/>
                  </a:lnTo>
                  <a:lnTo>
                    <a:pt x="137363" y="956310"/>
                  </a:lnTo>
                  <a:lnTo>
                    <a:pt x="142778" y="953770"/>
                  </a:lnTo>
                  <a:lnTo>
                    <a:pt x="142271" y="951230"/>
                  </a:lnTo>
                  <a:lnTo>
                    <a:pt x="142835" y="949960"/>
                  </a:lnTo>
                  <a:close/>
                </a:path>
                <a:path w="1514475" h="1020445">
                  <a:moveTo>
                    <a:pt x="106433" y="954447"/>
                  </a:moveTo>
                  <a:lnTo>
                    <a:pt x="105934" y="955040"/>
                  </a:lnTo>
                  <a:lnTo>
                    <a:pt x="106533" y="955222"/>
                  </a:lnTo>
                  <a:lnTo>
                    <a:pt x="106433" y="954447"/>
                  </a:lnTo>
                  <a:close/>
                </a:path>
                <a:path w="1514475" h="1020445">
                  <a:moveTo>
                    <a:pt x="25957" y="954438"/>
                  </a:moveTo>
                  <a:lnTo>
                    <a:pt x="25433" y="955040"/>
                  </a:lnTo>
                  <a:lnTo>
                    <a:pt x="26007" y="954652"/>
                  </a:lnTo>
                  <a:lnTo>
                    <a:pt x="25957" y="954438"/>
                  </a:lnTo>
                  <a:close/>
                </a:path>
                <a:path w="1514475" h="1020445">
                  <a:moveTo>
                    <a:pt x="26007" y="954652"/>
                  </a:moveTo>
                  <a:lnTo>
                    <a:pt x="25433" y="955040"/>
                  </a:lnTo>
                  <a:lnTo>
                    <a:pt x="26096" y="955040"/>
                  </a:lnTo>
                  <a:lnTo>
                    <a:pt x="26007" y="954652"/>
                  </a:lnTo>
                  <a:close/>
                </a:path>
                <a:path w="1514475" h="1020445">
                  <a:moveTo>
                    <a:pt x="63633" y="949960"/>
                  </a:moveTo>
                  <a:lnTo>
                    <a:pt x="65272" y="952500"/>
                  </a:lnTo>
                  <a:lnTo>
                    <a:pt x="63756" y="953770"/>
                  </a:lnTo>
                  <a:lnTo>
                    <a:pt x="64715" y="955040"/>
                  </a:lnTo>
                  <a:lnTo>
                    <a:pt x="66494" y="953770"/>
                  </a:lnTo>
                  <a:lnTo>
                    <a:pt x="68526" y="952500"/>
                  </a:lnTo>
                  <a:lnTo>
                    <a:pt x="108073" y="952500"/>
                  </a:lnTo>
                  <a:lnTo>
                    <a:pt x="110310" y="951230"/>
                  </a:lnTo>
                  <a:lnTo>
                    <a:pt x="69019" y="951230"/>
                  </a:lnTo>
                  <a:lnTo>
                    <a:pt x="63633" y="949960"/>
                  </a:lnTo>
                  <a:close/>
                </a:path>
                <a:path w="1514475" h="1020445">
                  <a:moveTo>
                    <a:pt x="32870" y="948153"/>
                  </a:moveTo>
                  <a:lnTo>
                    <a:pt x="29242" y="948655"/>
                  </a:lnTo>
                  <a:lnTo>
                    <a:pt x="29866" y="949960"/>
                  </a:lnTo>
                  <a:lnTo>
                    <a:pt x="25957" y="954438"/>
                  </a:lnTo>
                  <a:lnTo>
                    <a:pt x="26007" y="954652"/>
                  </a:lnTo>
                  <a:lnTo>
                    <a:pt x="31083" y="951230"/>
                  </a:lnTo>
                  <a:lnTo>
                    <a:pt x="33708" y="948690"/>
                  </a:lnTo>
                  <a:lnTo>
                    <a:pt x="32870" y="948153"/>
                  </a:lnTo>
                  <a:close/>
                </a:path>
                <a:path w="1514475" h="1020445">
                  <a:moveTo>
                    <a:pt x="107003" y="953770"/>
                  </a:moveTo>
                  <a:lnTo>
                    <a:pt x="106345" y="953770"/>
                  </a:lnTo>
                  <a:lnTo>
                    <a:pt x="106433" y="954447"/>
                  </a:lnTo>
                  <a:lnTo>
                    <a:pt x="107003" y="953770"/>
                  </a:lnTo>
                  <a:close/>
                </a:path>
                <a:path w="1514475" h="1020445">
                  <a:moveTo>
                    <a:pt x="76376" y="942340"/>
                  </a:moveTo>
                  <a:lnTo>
                    <a:pt x="73623" y="942340"/>
                  </a:lnTo>
                  <a:lnTo>
                    <a:pt x="74710" y="943610"/>
                  </a:lnTo>
                  <a:lnTo>
                    <a:pt x="69129" y="946150"/>
                  </a:lnTo>
                  <a:lnTo>
                    <a:pt x="69019" y="951230"/>
                  </a:lnTo>
                  <a:lnTo>
                    <a:pt x="110310" y="951230"/>
                  </a:lnTo>
                  <a:lnTo>
                    <a:pt x="111744" y="953770"/>
                  </a:lnTo>
                  <a:lnTo>
                    <a:pt x="113953" y="952500"/>
                  </a:lnTo>
                  <a:lnTo>
                    <a:pt x="115126" y="948690"/>
                  </a:lnTo>
                  <a:lnTo>
                    <a:pt x="119544" y="944880"/>
                  </a:lnTo>
                  <a:lnTo>
                    <a:pt x="78558" y="944880"/>
                  </a:lnTo>
                  <a:lnTo>
                    <a:pt x="76907" y="943610"/>
                  </a:lnTo>
                  <a:lnTo>
                    <a:pt x="76376" y="942340"/>
                  </a:lnTo>
                  <a:close/>
                </a:path>
                <a:path w="1514475" h="1020445">
                  <a:moveTo>
                    <a:pt x="166137" y="942340"/>
                  </a:moveTo>
                  <a:lnTo>
                    <a:pt x="161714" y="942340"/>
                  </a:lnTo>
                  <a:lnTo>
                    <a:pt x="162856" y="947018"/>
                  </a:lnTo>
                  <a:lnTo>
                    <a:pt x="162981" y="947437"/>
                  </a:lnTo>
                  <a:lnTo>
                    <a:pt x="164899" y="948690"/>
                  </a:lnTo>
                  <a:lnTo>
                    <a:pt x="169066" y="953770"/>
                  </a:lnTo>
                  <a:lnTo>
                    <a:pt x="171347" y="951230"/>
                  </a:lnTo>
                  <a:lnTo>
                    <a:pt x="168577" y="951230"/>
                  </a:lnTo>
                  <a:lnTo>
                    <a:pt x="166137" y="942340"/>
                  </a:lnTo>
                  <a:close/>
                </a:path>
                <a:path w="1514475" h="1020445">
                  <a:moveTo>
                    <a:pt x="37305" y="949148"/>
                  </a:moveTo>
                  <a:lnTo>
                    <a:pt x="35613" y="952500"/>
                  </a:lnTo>
                  <a:lnTo>
                    <a:pt x="41744" y="951230"/>
                  </a:lnTo>
                  <a:lnTo>
                    <a:pt x="40511" y="951230"/>
                  </a:lnTo>
                  <a:lnTo>
                    <a:pt x="39738" y="950288"/>
                  </a:lnTo>
                  <a:lnTo>
                    <a:pt x="37305" y="949148"/>
                  </a:lnTo>
                  <a:close/>
                </a:path>
                <a:path w="1514475" h="1020445">
                  <a:moveTo>
                    <a:pt x="67378" y="941070"/>
                  </a:moveTo>
                  <a:lnTo>
                    <a:pt x="62731" y="941070"/>
                  </a:lnTo>
                  <a:lnTo>
                    <a:pt x="55262" y="952500"/>
                  </a:lnTo>
                  <a:lnTo>
                    <a:pt x="60138" y="951230"/>
                  </a:lnTo>
                  <a:lnTo>
                    <a:pt x="60201" y="947420"/>
                  </a:lnTo>
                  <a:lnTo>
                    <a:pt x="64366" y="943610"/>
                  </a:lnTo>
                  <a:lnTo>
                    <a:pt x="67378" y="941070"/>
                  </a:lnTo>
                  <a:close/>
                </a:path>
                <a:path w="1514475" h="1020445">
                  <a:moveTo>
                    <a:pt x="39738" y="950288"/>
                  </a:moveTo>
                  <a:lnTo>
                    <a:pt x="40511" y="951230"/>
                  </a:lnTo>
                  <a:lnTo>
                    <a:pt x="40956" y="950860"/>
                  </a:lnTo>
                  <a:lnTo>
                    <a:pt x="39738" y="950288"/>
                  </a:lnTo>
                  <a:close/>
                </a:path>
                <a:path w="1514475" h="1020445">
                  <a:moveTo>
                    <a:pt x="40956" y="950860"/>
                  </a:moveTo>
                  <a:lnTo>
                    <a:pt x="40511" y="951230"/>
                  </a:lnTo>
                  <a:lnTo>
                    <a:pt x="41744" y="951230"/>
                  </a:lnTo>
                  <a:lnTo>
                    <a:pt x="40956" y="950860"/>
                  </a:lnTo>
                  <a:close/>
                </a:path>
                <a:path w="1514475" h="1020445">
                  <a:moveTo>
                    <a:pt x="135852" y="942340"/>
                  </a:moveTo>
                  <a:lnTo>
                    <a:pt x="129517" y="942340"/>
                  </a:lnTo>
                  <a:lnTo>
                    <a:pt x="124626" y="951230"/>
                  </a:lnTo>
                  <a:lnTo>
                    <a:pt x="128572" y="951230"/>
                  </a:lnTo>
                  <a:lnTo>
                    <a:pt x="131010" y="948690"/>
                  </a:lnTo>
                  <a:lnTo>
                    <a:pt x="143399" y="948690"/>
                  </a:lnTo>
                  <a:lnTo>
                    <a:pt x="143963" y="947420"/>
                  </a:lnTo>
                  <a:lnTo>
                    <a:pt x="144667" y="947420"/>
                  </a:lnTo>
                  <a:lnTo>
                    <a:pt x="143671" y="946150"/>
                  </a:lnTo>
                  <a:lnTo>
                    <a:pt x="134687" y="946150"/>
                  </a:lnTo>
                  <a:lnTo>
                    <a:pt x="135852" y="942340"/>
                  </a:lnTo>
                  <a:close/>
                </a:path>
                <a:path w="1514475" h="1020445">
                  <a:moveTo>
                    <a:pt x="162292" y="948690"/>
                  </a:moveTo>
                  <a:lnTo>
                    <a:pt x="158837" y="951230"/>
                  </a:lnTo>
                  <a:lnTo>
                    <a:pt x="160232" y="951230"/>
                  </a:lnTo>
                  <a:lnTo>
                    <a:pt x="162292" y="948690"/>
                  </a:lnTo>
                  <a:close/>
                </a:path>
                <a:path w="1514475" h="1020445">
                  <a:moveTo>
                    <a:pt x="165905" y="936360"/>
                  </a:moveTo>
                  <a:lnTo>
                    <a:pt x="164039" y="937260"/>
                  </a:lnTo>
                  <a:lnTo>
                    <a:pt x="174127" y="946150"/>
                  </a:lnTo>
                  <a:lnTo>
                    <a:pt x="173810" y="948690"/>
                  </a:lnTo>
                  <a:lnTo>
                    <a:pt x="168577" y="951230"/>
                  </a:lnTo>
                  <a:lnTo>
                    <a:pt x="171347" y="951230"/>
                  </a:lnTo>
                  <a:lnTo>
                    <a:pt x="172488" y="949960"/>
                  </a:lnTo>
                  <a:lnTo>
                    <a:pt x="176936" y="949960"/>
                  </a:lnTo>
                  <a:lnTo>
                    <a:pt x="177585" y="945390"/>
                  </a:lnTo>
                  <a:lnTo>
                    <a:pt x="177646" y="944833"/>
                  </a:lnTo>
                  <a:lnTo>
                    <a:pt x="176107" y="938530"/>
                  </a:lnTo>
                  <a:lnTo>
                    <a:pt x="166207" y="938530"/>
                  </a:lnTo>
                  <a:lnTo>
                    <a:pt x="165905" y="936360"/>
                  </a:lnTo>
                  <a:close/>
                </a:path>
                <a:path w="1514475" h="1020445">
                  <a:moveTo>
                    <a:pt x="176936" y="949960"/>
                  </a:moveTo>
                  <a:lnTo>
                    <a:pt x="172488" y="949960"/>
                  </a:lnTo>
                  <a:lnTo>
                    <a:pt x="172342" y="951230"/>
                  </a:lnTo>
                  <a:lnTo>
                    <a:pt x="176936" y="949960"/>
                  </a:lnTo>
                  <a:close/>
                </a:path>
                <a:path w="1514475" h="1020445">
                  <a:moveTo>
                    <a:pt x="38119" y="947537"/>
                  </a:moveTo>
                  <a:lnTo>
                    <a:pt x="37932" y="947906"/>
                  </a:lnTo>
                  <a:lnTo>
                    <a:pt x="37983" y="948153"/>
                  </a:lnTo>
                  <a:lnTo>
                    <a:pt x="39738" y="950288"/>
                  </a:lnTo>
                  <a:lnTo>
                    <a:pt x="40956" y="950860"/>
                  </a:lnTo>
                  <a:lnTo>
                    <a:pt x="43566" y="948690"/>
                  </a:lnTo>
                  <a:lnTo>
                    <a:pt x="38901" y="948690"/>
                  </a:lnTo>
                  <a:lnTo>
                    <a:pt x="38119" y="947537"/>
                  </a:lnTo>
                  <a:close/>
                </a:path>
                <a:path w="1514475" h="1020445">
                  <a:moveTo>
                    <a:pt x="144667" y="947420"/>
                  </a:moveTo>
                  <a:lnTo>
                    <a:pt x="143963" y="947420"/>
                  </a:lnTo>
                  <a:lnTo>
                    <a:pt x="145003" y="948690"/>
                  </a:lnTo>
                  <a:lnTo>
                    <a:pt x="145737" y="949960"/>
                  </a:lnTo>
                  <a:lnTo>
                    <a:pt x="146659" y="949960"/>
                  </a:lnTo>
                  <a:lnTo>
                    <a:pt x="144667" y="947420"/>
                  </a:lnTo>
                  <a:close/>
                </a:path>
                <a:path w="1514475" h="1020445">
                  <a:moveTo>
                    <a:pt x="145263" y="945192"/>
                  </a:moveTo>
                  <a:lnTo>
                    <a:pt x="143076" y="945390"/>
                  </a:lnTo>
                  <a:lnTo>
                    <a:pt x="146659" y="949960"/>
                  </a:lnTo>
                  <a:lnTo>
                    <a:pt x="145263" y="945192"/>
                  </a:lnTo>
                  <a:close/>
                </a:path>
                <a:path w="1514475" h="1020445">
                  <a:moveTo>
                    <a:pt x="146883" y="945046"/>
                  </a:moveTo>
                  <a:lnTo>
                    <a:pt x="145263" y="945192"/>
                  </a:lnTo>
                  <a:lnTo>
                    <a:pt x="146659" y="949960"/>
                  </a:lnTo>
                  <a:lnTo>
                    <a:pt x="147088" y="949960"/>
                  </a:lnTo>
                  <a:lnTo>
                    <a:pt x="147872" y="947519"/>
                  </a:lnTo>
                  <a:lnTo>
                    <a:pt x="147799" y="947191"/>
                  </a:lnTo>
                  <a:lnTo>
                    <a:pt x="146883" y="945046"/>
                  </a:lnTo>
                  <a:close/>
                </a:path>
                <a:path w="1514475" h="1020445">
                  <a:moveTo>
                    <a:pt x="37461" y="947519"/>
                  </a:moveTo>
                  <a:lnTo>
                    <a:pt x="34658" y="947906"/>
                  </a:lnTo>
                  <a:lnTo>
                    <a:pt x="37305" y="949148"/>
                  </a:lnTo>
                  <a:lnTo>
                    <a:pt x="37808" y="948153"/>
                  </a:lnTo>
                  <a:lnTo>
                    <a:pt x="37779" y="947906"/>
                  </a:lnTo>
                  <a:lnTo>
                    <a:pt x="37461" y="947519"/>
                  </a:lnTo>
                  <a:close/>
                </a:path>
                <a:path w="1514475" h="1020445">
                  <a:moveTo>
                    <a:pt x="9905" y="941591"/>
                  </a:moveTo>
                  <a:lnTo>
                    <a:pt x="9313" y="941968"/>
                  </a:lnTo>
                  <a:lnTo>
                    <a:pt x="9794" y="948690"/>
                  </a:lnTo>
                  <a:lnTo>
                    <a:pt x="27470" y="948690"/>
                  </a:lnTo>
                  <a:lnTo>
                    <a:pt x="28651" y="947420"/>
                  </a:lnTo>
                  <a:lnTo>
                    <a:pt x="31006" y="947420"/>
                  </a:lnTo>
                  <a:lnTo>
                    <a:pt x="31368" y="947191"/>
                  </a:lnTo>
                  <a:lnTo>
                    <a:pt x="29740" y="946150"/>
                  </a:lnTo>
                  <a:lnTo>
                    <a:pt x="11808" y="946150"/>
                  </a:lnTo>
                  <a:lnTo>
                    <a:pt x="9905" y="941591"/>
                  </a:lnTo>
                  <a:close/>
                </a:path>
                <a:path w="1514475" h="1020445">
                  <a:moveTo>
                    <a:pt x="29196" y="948560"/>
                  </a:moveTo>
                  <a:lnTo>
                    <a:pt x="28991" y="948690"/>
                  </a:lnTo>
                  <a:lnTo>
                    <a:pt x="29242" y="948655"/>
                  </a:lnTo>
                  <a:close/>
                </a:path>
                <a:path w="1514475" h="1020445">
                  <a:moveTo>
                    <a:pt x="39223" y="947420"/>
                  </a:moveTo>
                  <a:lnTo>
                    <a:pt x="38178" y="947420"/>
                  </a:lnTo>
                  <a:lnTo>
                    <a:pt x="38901" y="948690"/>
                  </a:lnTo>
                  <a:lnTo>
                    <a:pt x="39223" y="947420"/>
                  </a:lnTo>
                  <a:close/>
                </a:path>
                <a:path w="1514475" h="1020445">
                  <a:moveTo>
                    <a:pt x="41061" y="943610"/>
                  </a:moveTo>
                  <a:lnTo>
                    <a:pt x="39879" y="944833"/>
                  </a:lnTo>
                  <a:lnTo>
                    <a:pt x="38901" y="948690"/>
                  </a:lnTo>
                  <a:lnTo>
                    <a:pt x="43566" y="948690"/>
                  </a:lnTo>
                  <a:lnTo>
                    <a:pt x="45094" y="947420"/>
                  </a:lnTo>
                  <a:lnTo>
                    <a:pt x="49287" y="944880"/>
                  </a:lnTo>
                  <a:lnTo>
                    <a:pt x="44357" y="944880"/>
                  </a:lnTo>
                  <a:lnTo>
                    <a:pt x="41061" y="943610"/>
                  </a:lnTo>
                  <a:close/>
                </a:path>
                <a:path w="1514475" h="1020445">
                  <a:moveTo>
                    <a:pt x="152079" y="944880"/>
                  </a:moveTo>
                  <a:lnTo>
                    <a:pt x="148720" y="944880"/>
                  </a:lnTo>
                  <a:lnTo>
                    <a:pt x="148033" y="947018"/>
                  </a:lnTo>
                  <a:lnTo>
                    <a:pt x="147947" y="947537"/>
                  </a:lnTo>
                  <a:lnTo>
                    <a:pt x="148440" y="948690"/>
                  </a:lnTo>
                  <a:lnTo>
                    <a:pt x="152079" y="944880"/>
                  </a:lnTo>
                  <a:close/>
                </a:path>
                <a:path w="1514475" h="1020445">
                  <a:moveTo>
                    <a:pt x="157661" y="944880"/>
                  </a:moveTo>
                  <a:lnTo>
                    <a:pt x="155206" y="948690"/>
                  </a:lnTo>
                  <a:lnTo>
                    <a:pt x="157532" y="948690"/>
                  </a:lnTo>
                  <a:lnTo>
                    <a:pt x="156940" y="947537"/>
                  </a:lnTo>
                  <a:lnTo>
                    <a:pt x="157004" y="947018"/>
                  </a:lnTo>
                  <a:lnTo>
                    <a:pt x="157661" y="944880"/>
                  </a:lnTo>
                  <a:close/>
                </a:path>
                <a:path w="1514475" h="1020445">
                  <a:moveTo>
                    <a:pt x="31368" y="947191"/>
                  </a:moveTo>
                  <a:lnTo>
                    <a:pt x="29196" y="948560"/>
                  </a:lnTo>
                  <a:lnTo>
                    <a:pt x="32870" y="948153"/>
                  </a:lnTo>
                  <a:lnTo>
                    <a:pt x="31368" y="947191"/>
                  </a:lnTo>
                  <a:close/>
                </a:path>
                <a:path w="1514475" h="1020445">
                  <a:moveTo>
                    <a:pt x="31006" y="947420"/>
                  </a:moveTo>
                  <a:lnTo>
                    <a:pt x="28651" y="947420"/>
                  </a:lnTo>
                  <a:lnTo>
                    <a:pt x="29196" y="948560"/>
                  </a:lnTo>
                  <a:lnTo>
                    <a:pt x="31006" y="947420"/>
                  </a:lnTo>
                  <a:close/>
                </a:path>
                <a:path w="1514475" h="1020445">
                  <a:moveTo>
                    <a:pt x="40189" y="943610"/>
                  </a:moveTo>
                  <a:lnTo>
                    <a:pt x="32044" y="943610"/>
                  </a:lnTo>
                  <a:lnTo>
                    <a:pt x="32838" y="944880"/>
                  </a:lnTo>
                  <a:lnTo>
                    <a:pt x="35035" y="944880"/>
                  </a:lnTo>
                  <a:lnTo>
                    <a:pt x="31368" y="947191"/>
                  </a:lnTo>
                  <a:lnTo>
                    <a:pt x="32870" y="948153"/>
                  </a:lnTo>
                  <a:lnTo>
                    <a:pt x="34658" y="947906"/>
                  </a:lnTo>
                  <a:lnTo>
                    <a:pt x="33620" y="947420"/>
                  </a:lnTo>
                  <a:lnTo>
                    <a:pt x="37179" y="946150"/>
                  </a:lnTo>
                  <a:lnTo>
                    <a:pt x="38607" y="946150"/>
                  </a:lnTo>
                  <a:lnTo>
                    <a:pt x="39879" y="944833"/>
                  </a:lnTo>
                  <a:lnTo>
                    <a:pt x="40189" y="943610"/>
                  </a:lnTo>
                  <a:close/>
                </a:path>
                <a:path w="1514475" h="1020445">
                  <a:moveTo>
                    <a:pt x="37768" y="947018"/>
                  </a:moveTo>
                  <a:lnTo>
                    <a:pt x="37379" y="947420"/>
                  </a:lnTo>
                  <a:lnTo>
                    <a:pt x="38052" y="947437"/>
                  </a:lnTo>
                  <a:lnTo>
                    <a:pt x="37768" y="947018"/>
                  </a:lnTo>
                  <a:close/>
                </a:path>
                <a:path w="1514475" h="1020445">
                  <a:moveTo>
                    <a:pt x="39879" y="944833"/>
                  </a:moveTo>
                  <a:lnTo>
                    <a:pt x="37768" y="947018"/>
                  </a:lnTo>
                  <a:lnTo>
                    <a:pt x="38052" y="947437"/>
                  </a:lnTo>
                  <a:lnTo>
                    <a:pt x="39223" y="947420"/>
                  </a:lnTo>
                  <a:lnTo>
                    <a:pt x="39879" y="944833"/>
                  </a:lnTo>
                  <a:close/>
                </a:path>
                <a:path w="1514475" h="1020445">
                  <a:moveTo>
                    <a:pt x="148720" y="944880"/>
                  </a:moveTo>
                  <a:lnTo>
                    <a:pt x="146883" y="945046"/>
                  </a:lnTo>
                  <a:lnTo>
                    <a:pt x="147901" y="947429"/>
                  </a:lnTo>
                  <a:lnTo>
                    <a:pt x="148720" y="944880"/>
                  </a:lnTo>
                  <a:close/>
                </a:path>
                <a:path w="1514475" h="1020445">
                  <a:moveTo>
                    <a:pt x="7331" y="944880"/>
                  </a:moveTo>
                  <a:lnTo>
                    <a:pt x="4700" y="944880"/>
                  </a:lnTo>
                  <a:lnTo>
                    <a:pt x="6774" y="947420"/>
                  </a:lnTo>
                  <a:lnTo>
                    <a:pt x="8973" y="947420"/>
                  </a:lnTo>
                  <a:lnTo>
                    <a:pt x="7331" y="944880"/>
                  </a:lnTo>
                  <a:close/>
                </a:path>
                <a:path w="1514475" h="1020445">
                  <a:moveTo>
                    <a:pt x="38607" y="946150"/>
                  </a:moveTo>
                  <a:lnTo>
                    <a:pt x="37179" y="946150"/>
                  </a:lnTo>
                  <a:lnTo>
                    <a:pt x="37768" y="947018"/>
                  </a:lnTo>
                  <a:lnTo>
                    <a:pt x="38607" y="946150"/>
                  </a:lnTo>
                  <a:close/>
                </a:path>
                <a:path w="1514475" h="1020445">
                  <a:moveTo>
                    <a:pt x="2319" y="938530"/>
                  </a:moveTo>
                  <a:lnTo>
                    <a:pt x="0" y="942340"/>
                  </a:lnTo>
                  <a:lnTo>
                    <a:pt x="1793" y="946150"/>
                  </a:lnTo>
                  <a:lnTo>
                    <a:pt x="4700" y="944880"/>
                  </a:lnTo>
                  <a:lnTo>
                    <a:pt x="7331" y="944880"/>
                  </a:lnTo>
                  <a:lnTo>
                    <a:pt x="6649" y="943610"/>
                  </a:lnTo>
                  <a:lnTo>
                    <a:pt x="9313" y="941968"/>
                  </a:lnTo>
                  <a:lnTo>
                    <a:pt x="9157" y="939800"/>
                  </a:lnTo>
                  <a:lnTo>
                    <a:pt x="4745" y="939800"/>
                  </a:lnTo>
                  <a:lnTo>
                    <a:pt x="2319" y="938530"/>
                  </a:lnTo>
                  <a:close/>
                </a:path>
                <a:path w="1514475" h="1020445">
                  <a:moveTo>
                    <a:pt x="16929" y="942834"/>
                  </a:moveTo>
                  <a:lnTo>
                    <a:pt x="11808" y="946150"/>
                  </a:lnTo>
                  <a:lnTo>
                    <a:pt x="29740" y="946150"/>
                  </a:lnTo>
                  <a:lnTo>
                    <a:pt x="27757" y="944880"/>
                  </a:lnTo>
                  <a:lnTo>
                    <a:pt x="17635" y="944880"/>
                  </a:lnTo>
                  <a:lnTo>
                    <a:pt x="16929" y="942834"/>
                  </a:lnTo>
                  <a:close/>
                </a:path>
                <a:path w="1514475" h="1020445">
                  <a:moveTo>
                    <a:pt x="143076" y="945390"/>
                  </a:moveTo>
                  <a:lnTo>
                    <a:pt x="134687" y="946150"/>
                  </a:lnTo>
                  <a:lnTo>
                    <a:pt x="143671" y="946150"/>
                  </a:lnTo>
                  <a:lnTo>
                    <a:pt x="143076" y="945390"/>
                  </a:lnTo>
                  <a:close/>
                </a:path>
                <a:path w="1514475" h="1020445">
                  <a:moveTo>
                    <a:pt x="140684" y="942340"/>
                  </a:moveTo>
                  <a:lnTo>
                    <a:pt x="143076" y="945390"/>
                  </a:lnTo>
                  <a:lnTo>
                    <a:pt x="145263" y="945192"/>
                  </a:lnTo>
                  <a:lnTo>
                    <a:pt x="144735" y="943388"/>
                  </a:lnTo>
                  <a:lnTo>
                    <a:pt x="140684" y="942340"/>
                  </a:lnTo>
                  <a:close/>
                </a:path>
                <a:path w="1514475" h="1020445">
                  <a:moveTo>
                    <a:pt x="161681" y="938530"/>
                  </a:moveTo>
                  <a:lnTo>
                    <a:pt x="147708" y="938530"/>
                  </a:lnTo>
                  <a:lnTo>
                    <a:pt x="150006" y="942340"/>
                  </a:lnTo>
                  <a:lnTo>
                    <a:pt x="146870" y="944833"/>
                  </a:lnTo>
                  <a:lnTo>
                    <a:pt x="146883" y="945046"/>
                  </a:lnTo>
                  <a:lnTo>
                    <a:pt x="148720" y="944880"/>
                  </a:lnTo>
                  <a:lnTo>
                    <a:pt x="152079" y="944880"/>
                  </a:lnTo>
                  <a:lnTo>
                    <a:pt x="153293" y="943610"/>
                  </a:lnTo>
                  <a:lnTo>
                    <a:pt x="157688" y="941070"/>
                  </a:lnTo>
                  <a:lnTo>
                    <a:pt x="161681" y="938530"/>
                  </a:lnTo>
                  <a:close/>
                </a:path>
                <a:path w="1514475" h="1020445">
                  <a:moveTo>
                    <a:pt x="24062" y="924560"/>
                  </a:moveTo>
                  <a:lnTo>
                    <a:pt x="20555" y="927668"/>
                  </a:lnTo>
                  <a:lnTo>
                    <a:pt x="21649" y="930910"/>
                  </a:lnTo>
                  <a:lnTo>
                    <a:pt x="24894" y="935990"/>
                  </a:lnTo>
                  <a:lnTo>
                    <a:pt x="22833" y="941070"/>
                  </a:lnTo>
                  <a:lnTo>
                    <a:pt x="17635" y="944880"/>
                  </a:lnTo>
                  <a:lnTo>
                    <a:pt x="27757" y="944880"/>
                  </a:lnTo>
                  <a:lnTo>
                    <a:pt x="32044" y="943610"/>
                  </a:lnTo>
                  <a:lnTo>
                    <a:pt x="40189" y="943610"/>
                  </a:lnTo>
                  <a:lnTo>
                    <a:pt x="41155" y="939800"/>
                  </a:lnTo>
                  <a:lnTo>
                    <a:pt x="53518" y="939800"/>
                  </a:lnTo>
                  <a:lnTo>
                    <a:pt x="51940" y="938530"/>
                  </a:lnTo>
                  <a:lnTo>
                    <a:pt x="56010" y="938530"/>
                  </a:lnTo>
                  <a:lnTo>
                    <a:pt x="63849" y="937260"/>
                  </a:lnTo>
                  <a:lnTo>
                    <a:pt x="25852" y="937260"/>
                  </a:lnTo>
                  <a:lnTo>
                    <a:pt x="24117" y="930910"/>
                  </a:lnTo>
                  <a:lnTo>
                    <a:pt x="24062" y="924560"/>
                  </a:lnTo>
                  <a:close/>
                </a:path>
                <a:path w="1514475" h="1020445">
                  <a:moveTo>
                    <a:pt x="53518" y="939800"/>
                  </a:moveTo>
                  <a:lnTo>
                    <a:pt x="41155" y="939800"/>
                  </a:lnTo>
                  <a:lnTo>
                    <a:pt x="44357" y="944880"/>
                  </a:lnTo>
                  <a:lnTo>
                    <a:pt x="49287" y="944880"/>
                  </a:lnTo>
                  <a:lnTo>
                    <a:pt x="51384" y="943610"/>
                  </a:lnTo>
                  <a:lnTo>
                    <a:pt x="55096" y="941070"/>
                  </a:lnTo>
                  <a:lnTo>
                    <a:pt x="53518" y="939800"/>
                  </a:lnTo>
                  <a:close/>
                </a:path>
                <a:path w="1514475" h="1020445">
                  <a:moveTo>
                    <a:pt x="75844" y="941070"/>
                  </a:moveTo>
                  <a:lnTo>
                    <a:pt x="67378" y="941070"/>
                  </a:lnTo>
                  <a:lnTo>
                    <a:pt x="69863" y="944880"/>
                  </a:lnTo>
                  <a:lnTo>
                    <a:pt x="71591" y="943610"/>
                  </a:lnTo>
                  <a:lnTo>
                    <a:pt x="73623" y="942340"/>
                  </a:lnTo>
                  <a:lnTo>
                    <a:pt x="76376" y="942340"/>
                  </a:lnTo>
                  <a:lnTo>
                    <a:pt x="75844" y="941070"/>
                  </a:lnTo>
                  <a:close/>
                </a:path>
                <a:path w="1514475" h="1020445">
                  <a:moveTo>
                    <a:pt x="138159" y="925830"/>
                  </a:moveTo>
                  <a:lnTo>
                    <a:pt x="72807" y="925830"/>
                  </a:lnTo>
                  <a:lnTo>
                    <a:pt x="83705" y="927100"/>
                  </a:lnTo>
                  <a:lnTo>
                    <a:pt x="80816" y="930910"/>
                  </a:lnTo>
                  <a:lnTo>
                    <a:pt x="81757" y="934720"/>
                  </a:lnTo>
                  <a:lnTo>
                    <a:pt x="83398" y="936994"/>
                  </a:lnTo>
                  <a:lnTo>
                    <a:pt x="83518" y="938530"/>
                  </a:lnTo>
                  <a:lnTo>
                    <a:pt x="83374" y="941070"/>
                  </a:lnTo>
                  <a:lnTo>
                    <a:pt x="81107" y="942340"/>
                  </a:lnTo>
                  <a:lnTo>
                    <a:pt x="78558" y="944880"/>
                  </a:lnTo>
                  <a:lnTo>
                    <a:pt x="119544" y="944880"/>
                  </a:lnTo>
                  <a:lnTo>
                    <a:pt x="121017" y="943610"/>
                  </a:lnTo>
                  <a:lnTo>
                    <a:pt x="118706" y="938530"/>
                  </a:lnTo>
                  <a:lnTo>
                    <a:pt x="121485" y="937260"/>
                  </a:lnTo>
                  <a:lnTo>
                    <a:pt x="120780" y="935990"/>
                  </a:lnTo>
                  <a:lnTo>
                    <a:pt x="123452" y="933450"/>
                  </a:lnTo>
                  <a:lnTo>
                    <a:pt x="128536" y="933450"/>
                  </a:lnTo>
                  <a:lnTo>
                    <a:pt x="128926" y="932180"/>
                  </a:lnTo>
                  <a:lnTo>
                    <a:pt x="131423" y="932180"/>
                  </a:lnTo>
                  <a:lnTo>
                    <a:pt x="135314" y="930074"/>
                  </a:lnTo>
                  <a:lnTo>
                    <a:pt x="134983" y="929640"/>
                  </a:lnTo>
                  <a:lnTo>
                    <a:pt x="132215" y="929640"/>
                  </a:lnTo>
                  <a:lnTo>
                    <a:pt x="130981" y="927100"/>
                  </a:lnTo>
                  <a:lnTo>
                    <a:pt x="135710" y="927100"/>
                  </a:lnTo>
                  <a:lnTo>
                    <a:pt x="138159" y="925830"/>
                  </a:lnTo>
                  <a:close/>
                </a:path>
                <a:path w="1514475" h="1020445">
                  <a:moveTo>
                    <a:pt x="131423" y="932180"/>
                  </a:moveTo>
                  <a:lnTo>
                    <a:pt x="128926" y="932180"/>
                  </a:lnTo>
                  <a:lnTo>
                    <a:pt x="130630" y="933450"/>
                  </a:lnTo>
                  <a:lnTo>
                    <a:pt x="127279" y="943610"/>
                  </a:lnTo>
                  <a:lnTo>
                    <a:pt x="129517" y="942340"/>
                  </a:lnTo>
                  <a:lnTo>
                    <a:pt x="135852" y="942340"/>
                  </a:lnTo>
                  <a:lnTo>
                    <a:pt x="137016" y="938530"/>
                  </a:lnTo>
                  <a:lnTo>
                    <a:pt x="133856" y="938530"/>
                  </a:lnTo>
                  <a:lnTo>
                    <a:pt x="134261" y="934720"/>
                  </a:lnTo>
                  <a:lnTo>
                    <a:pt x="131423" y="932180"/>
                  </a:lnTo>
                  <a:close/>
                </a:path>
                <a:path w="1514475" h="1020445">
                  <a:moveTo>
                    <a:pt x="144759" y="940581"/>
                  </a:moveTo>
                  <a:lnTo>
                    <a:pt x="144056" y="941070"/>
                  </a:lnTo>
                  <a:lnTo>
                    <a:pt x="144735" y="943388"/>
                  </a:lnTo>
                  <a:lnTo>
                    <a:pt x="145588" y="943610"/>
                  </a:lnTo>
                  <a:lnTo>
                    <a:pt x="144759" y="940581"/>
                  </a:lnTo>
                  <a:close/>
                </a:path>
                <a:path w="1514475" h="1020445">
                  <a:moveTo>
                    <a:pt x="15443" y="938530"/>
                  </a:moveTo>
                  <a:lnTo>
                    <a:pt x="16929" y="942834"/>
                  </a:lnTo>
                  <a:lnTo>
                    <a:pt x="17693" y="942340"/>
                  </a:lnTo>
                  <a:lnTo>
                    <a:pt x="15443" y="938530"/>
                  </a:lnTo>
                  <a:close/>
                </a:path>
                <a:path w="1514475" h="1020445">
                  <a:moveTo>
                    <a:pt x="62002" y="938530"/>
                  </a:moveTo>
                  <a:lnTo>
                    <a:pt x="58714" y="942340"/>
                  </a:lnTo>
                  <a:lnTo>
                    <a:pt x="62731" y="941070"/>
                  </a:lnTo>
                  <a:lnTo>
                    <a:pt x="75844" y="941070"/>
                  </a:lnTo>
                  <a:lnTo>
                    <a:pt x="75313" y="939800"/>
                  </a:lnTo>
                  <a:lnTo>
                    <a:pt x="69510" y="939800"/>
                  </a:lnTo>
                  <a:lnTo>
                    <a:pt x="62002" y="938530"/>
                  </a:lnTo>
                  <a:close/>
                </a:path>
                <a:path w="1514475" h="1020445">
                  <a:moveTo>
                    <a:pt x="9157" y="939800"/>
                  </a:moveTo>
                  <a:lnTo>
                    <a:pt x="9313" y="941968"/>
                  </a:lnTo>
                  <a:lnTo>
                    <a:pt x="9905" y="941591"/>
                  </a:lnTo>
                  <a:lnTo>
                    <a:pt x="9157" y="939800"/>
                  </a:lnTo>
                  <a:close/>
                </a:path>
                <a:path w="1514475" h="1020445">
                  <a:moveTo>
                    <a:pt x="7165" y="937260"/>
                  </a:moveTo>
                  <a:lnTo>
                    <a:pt x="4745" y="937260"/>
                  </a:lnTo>
                  <a:lnTo>
                    <a:pt x="4745" y="939800"/>
                  </a:lnTo>
                  <a:lnTo>
                    <a:pt x="9157" y="939800"/>
                  </a:lnTo>
                  <a:lnTo>
                    <a:pt x="9905" y="941591"/>
                  </a:lnTo>
                  <a:lnTo>
                    <a:pt x="10726" y="941070"/>
                  </a:lnTo>
                  <a:lnTo>
                    <a:pt x="9057" y="938530"/>
                  </a:lnTo>
                  <a:lnTo>
                    <a:pt x="7165" y="937260"/>
                  </a:lnTo>
                  <a:close/>
                </a:path>
                <a:path w="1514475" h="1020445">
                  <a:moveTo>
                    <a:pt x="139078" y="937260"/>
                  </a:moveTo>
                  <a:lnTo>
                    <a:pt x="137405" y="937260"/>
                  </a:lnTo>
                  <a:lnTo>
                    <a:pt x="140402" y="941070"/>
                  </a:lnTo>
                  <a:lnTo>
                    <a:pt x="142830" y="938530"/>
                  </a:lnTo>
                  <a:lnTo>
                    <a:pt x="140060" y="938530"/>
                  </a:lnTo>
                  <a:lnTo>
                    <a:pt x="139078" y="937260"/>
                  </a:lnTo>
                  <a:close/>
                </a:path>
                <a:path w="1514475" h="1020445">
                  <a:moveTo>
                    <a:pt x="186492" y="920750"/>
                  </a:moveTo>
                  <a:lnTo>
                    <a:pt x="144255" y="920750"/>
                  </a:lnTo>
                  <a:lnTo>
                    <a:pt x="147482" y="925830"/>
                  </a:lnTo>
                  <a:lnTo>
                    <a:pt x="142789" y="928370"/>
                  </a:lnTo>
                  <a:lnTo>
                    <a:pt x="144823" y="930910"/>
                  </a:lnTo>
                  <a:lnTo>
                    <a:pt x="147420" y="934720"/>
                  </a:lnTo>
                  <a:lnTo>
                    <a:pt x="144460" y="936825"/>
                  </a:lnTo>
                  <a:lnTo>
                    <a:pt x="143892" y="937419"/>
                  </a:lnTo>
                  <a:lnTo>
                    <a:pt x="144759" y="940581"/>
                  </a:lnTo>
                  <a:lnTo>
                    <a:pt x="147708" y="938530"/>
                  </a:lnTo>
                  <a:lnTo>
                    <a:pt x="161681" y="938530"/>
                  </a:lnTo>
                  <a:lnTo>
                    <a:pt x="165324" y="932180"/>
                  </a:lnTo>
                  <a:lnTo>
                    <a:pt x="169807" y="932180"/>
                  </a:lnTo>
                  <a:lnTo>
                    <a:pt x="170527" y="930910"/>
                  </a:lnTo>
                  <a:lnTo>
                    <a:pt x="175335" y="930910"/>
                  </a:lnTo>
                  <a:lnTo>
                    <a:pt x="176249" y="929640"/>
                  </a:lnTo>
                  <a:lnTo>
                    <a:pt x="171791" y="929640"/>
                  </a:lnTo>
                  <a:lnTo>
                    <a:pt x="174287" y="924560"/>
                  </a:lnTo>
                  <a:lnTo>
                    <a:pt x="184890" y="924560"/>
                  </a:lnTo>
                  <a:lnTo>
                    <a:pt x="185361" y="923440"/>
                  </a:lnTo>
                  <a:lnTo>
                    <a:pt x="184624" y="922020"/>
                  </a:lnTo>
                  <a:lnTo>
                    <a:pt x="185958" y="922020"/>
                  </a:lnTo>
                  <a:lnTo>
                    <a:pt x="186492" y="920750"/>
                  </a:lnTo>
                  <a:close/>
                </a:path>
                <a:path w="1514475" h="1020445">
                  <a:moveTo>
                    <a:pt x="76022" y="929640"/>
                  </a:moveTo>
                  <a:lnTo>
                    <a:pt x="69510" y="939800"/>
                  </a:lnTo>
                  <a:lnTo>
                    <a:pt x="75313" y="939800"/>
                  </a:lnTo>
                  <a:lnTo>
                    <a:pt x="79855" y="938530"/>
                  </a:lnTo>
                  <a:lnTo>
                    <a:pt x="81760" y="938530"/>
                  </a:lnTo>
                  <a:lnTo>
                    <a:pt x="76022" y="929640"/>
                  </a:lnTo>
                  <a:close/>
                </a:path>
                <a:path w="1514475" h="1020445">
                  <a:moveTo>
                    <a:pt x="81760" y="938530"/>
                  </a:moveTo>
                  <a:lnTo>
                    <a:pt x="79855" y="938530"/>
                  </a:lnTo>
                  <a:lnTo>
                    <a:pt x="82580" y="939800"/>
                  </a:lnTo>
                  <a:lnTo>
                    <a:pt x="81760" y="938530"/>
                  </a:lnTo>
                  <a:close/>
                </a:path>
                <a:path w="1514475" h="1020445">
                  <a:moveTo>
                    <a:pt x="97837" y="920750"/>
                  </a:moveTo>
                  <a:lnTo>
                    <a:pt x="40462" y="920750"/>
                  </a:lnTo>
                  <a:lnTo>
                    <a:pt x="42508" y="922020"/>
                  </a:lnTo>
                  <a:lnTo>
                    <a:pt x="47929" y="922020"/>
                  </a:lnTo>
                  <a:lnTo>
                    <a:pt x="41610" y="925830"/>
                  </a:lnTo>
                  <a:lnTo>
                    <a:pt x="138159" y="925830"/>
                  </a:lnTo>
                  <a:lnTo>
                    <a:pt x="135433" y="929099"/>
                  </a:lnTo>
                  <a:lnTo>
                    <a:pt x="136116" y="929640"/>
                  </a:lnTo>
                  <a:lnTo>
                    <a:pt x="135314" y="930074"/>
                  </a:lnTo>
                  <a:lnTo>
                    <a:pt x="138855" y="934720"/>
                  </a:lnTo>
                  <a:lnTo>
                    <a:pt x="133856" y="938530"/>
                  </a:lnTo>
                  <a:lnTo>
                    <a:pt x="137016" y="938530"/>
                  </a:lnTo>
                  <a:lnTo>
                    <a:pt x="137405" y="937260"/>
                  </a:lnTo>
                  <a:lnTo>
                    <a:pt x="139078" y="937260"/>
                  </a:lnTo>
                  <a:lnTo>
                    <a:pt x="138097" y="935990"/>
                  </a:lnTo>
                  <a:lnTo>
                    <a:pt x="140399" y="933010"/>
                  </a:lnTo>
                  <a:lnTo>
                    <a:pt x="140528" y="930910"/>
                  </a:lnTo>
                  <a:lnTo>
                    <a:pt x="142022" y="930910"/>
                  </a:lnTo>
                  <a:lnTo>
                    <a:pt x="141341" y="928261"/>
                  </a:lnTo>
                  <a:lnTo>
                    <a:pt x="140625" y="925830"/>
                  </a:lnTo>
                  <a:lnTo>
                    <a:pt x="141532" y="924560"/>
                  </a:lnTo>
                  <a:lnTo>
                    <a:pt x="96164" y="924560"/>
                  </a:lnTo>
                  <a:lnTo>
                    <a:pt x="97837" y="920750"/>
                  </a:lnTo>
                  <a:close/>
                </a:path>
                <a:path w="1514475" h="1020445">
                  <a:moveTo>
                    <a:pt x="141522" y="931557"/>
                  </a:moveTo>
                  <a:lnTo>
                    <a:pt x="140399" y="933010"/>
                  </a:lnTo>
                  <a:lnTo>
                    <a:pt x="140060" y="938530"/>
                  </a:lnTo>
                  <a:lnTo>
                    <a:pt x="142830" y="938530"/>
                  </a:lnTo>
                  <a:lnTo>
                    <a:pt x="143892" y="937419"/>
                  </a:lnTo>
                  <a:lnTo>
                    <a:pt x="143849" y="937260"/>
                  </a:lnTo>
                  <a:lnTo>
                    <a:pt x="144460" y="936825"/>
                  </a:lnTo>
                  <a:lnTo>
                    <a:pt x="145258" y="935990"/>
                  </a:lnTo>
                  <a:lnTo>
                    <a:pt x="144429" y="933450"/>
                  </a:lnTo>
                  <a:lnTo>
                    <a:pt x="141522" y="931557"/>
                  </a:lnTo>
                  <a:close/>
                </a:path>
                <a:path w="1514475" h="1020445">
                  <a:moveTo>
                    <a:pt x="168013" y="935344"/>
                  </a:moveTo>
                  <a:lnTo>
                    <a:pt x="165905" y="936360"/>
                  </a:lnTo>
                  <a:lnTo>
                    <a:pt x="166207" y="938530"/>
                  </a:lnTo>
                  <a:lnTo>
                    <a:pt x="168013" y="935344"/>
                  </a:lnTo>
                  <a:close/>
                </a:path>
                <a:path w="1514475" h="1020445">
                  <a:moveTo>
                    <a:pt x="175335" y="930910"/>
                  </a:moveTo>
                  <a:lnTo>
                    <a:pt x="170527" y="930910"/>
                  </a:lnTo>
                  <a:lnTo>
                    <a:pt x="171945" y="933450"/>
                  </a:lnTo>
                  <a:lnTo>
                    <a:pt x="168013" y="935344"/>
                  </a:lnTo>
                  <a:lnTo>
                    <a:pt x="166207" y="938530"/>
                  </a:lnTo>
                  <a:lnTo>
                    <a:pt x="176107" y="938530"/>
                  </a:lnTo>
                  <a:lnTo>
                    <a:pt x="175797" y="937260"/>
                  </a:lnTo>
                  <a:lnTo>
                    <a:pt x="170036" y="937260"/>
                  </a:lnTo>
                  <a:lnTo>
                    <a:pt x="175487" y="935990"/>
                  </a:lnTo>
                  <a:lnTo>
                    <a:pt x="171681" y="935990"/>
                  </a:lnTo>
                  <a:lnTo>
                    <a:pt x="175335" y="930910"/>
                  </a:lnTo>
                  <a:close/>
                </a:path>
                <a:path w="1514475" h="1020445">
                  <a:moveTo>
                    <a:pt x="190419" y="933450"/>
                  </a:moveTo>
                  <a:lnTo>
                    <a:pt x="186766" y="933450"/>
                  </a:lnTo>
                  <a:lnTo>
                    <a:pt x="187013" y="935990"/>
                  </a:lnTo>
                  <a:lnTo>
                    <a:pt x="187104" y="937419"/>
                  </a:lnTo>
                  <a:lnTo>
                    <a:pt x="186879" y="938530"/>
                  </a:lnTo>
                  <a:lnTo>
                    <a:pt x="190419" y="933450"/>
                  </a:lnTo>
                  <a:close/>
                </a:path>
                <a:path w="1514475" h="1020445">
                  <a:moveTo>
                    <a:pt x="144460" y="936825"/>
                  </a:moveTo>
                  <a:lnTo>
                    <a:pt x="143849" y="937260"/>
                  </a:lnTo>
                  <a:lnTo>
                    <a:pt x="143892" y="937419"/>
                  </a:lnTo>
                  <a:lnTo>
                    <a:pt x="144460" y="936825"/>
                  </a:lnTo>
                  <a:close/>
                </a:path>
                <a:path w="1514475" h="1020445">
                  <a:moveTo>
                    <a:pt x="33567" y="925041"/>
                  </a:moveTo>
                  <a:lnTo>
                    <a:pt x="31530" y="927100"/>
                  </a:lnTo>
                  <a:lnTo>
                    <a:pt x="26027" y="933450"/>
                  </a:lnTo>
                  <a:lnTo>
                    <a:pt x="33728" y="933450"/>
                  </a:lnTo>
                  <a:lnTo>
                    <a:pt x="32900" y="935990"/>
                  </a:lnTo>
                  <a:lnTo>
                    <a:pt x="25852" y="937260"/>
                  </a:lnTo>
                  <a:lnTo>
                    <a:pt x="63849" y="937260"/>
                  </a:lnTo>
                  <a:lnTo>
                    <a:pt x="65487" y="936994"/>
                  </a:lnTo>
                  <a:lnTo>
                    <a:pt x="63793" y="933450"/>
                  </a:lnTo>
                  <a:lnTo>
                    <a:pt x="61666" y="932180"/>
                  </a:lnTo>
                  <a:lnTo>
                    <a:pt x="71517" y="932180"/>
                  </a:lnTo>
                  <a:lnTo>
                    <a:pt x="72033" y="929640"/>
                  </a:lnTo>
                  <a:lnTo>
                    <a:pt x="36535" y="929640"/>
                  </a:lnTo>
                  <a:lnTo>
                    <a:pt x="35793" y="925830"/>
                  </a:lnTo>
                  <a:lnTo>
                    <a:pt x="34366" y="925830"/>
                  </a:lnTo>
                  <a:lnTo>
                    <a:pt x="33567" y="925041"/>
                  </a:lnTo>
                  <a:close/>
                </a:path>
                <a:path w="1514475" h="1020445">
                  <a:moveTo>
                    <a:pt x="66100" y="936895"/>
                  </a:moveTo>
                  <a:lnTo>
                    <a:pt x="65487" y="936994"/>
                  </a:lnTo>
                  <a:lnTo>
                    <a:pt x="65614" y="937260"/>
                  </a:lnTo>
                  <a:lnTo>
                    <a:pt x="66100" y="936895"/>
                  </a:lnTo>
                  <a:close/>
                </a:path>
                <a:path w="1514475" h="1020445">
                  <a:moveTo>
                    <a:pt x="175487" y="935990"/>
                  </a:moveTo>
                  <a:lnTo>
                    <a:pt x="170036" y="937260"/>
                  </a:lnTo>
                  <a:lnTo>
                    <a:pt x="171323" y="937260"/>
                  </a:lnTo>
                  <a:lnTo>
                    <a:pt x="175610" y="936493"/>
                  </a:lnTo>
                  <a:lnTo>
                    <a:pt x="175487" y="935990"/>
                  </a:lnTo>
                  <a:close/>
                </a:path>
                <a:path w="1514475" h="1020445">
                  <a:moveTo>
                    <a:pt x="175610" y="936493"/>
                  </a:moveTo>
                  <a:lnTo>
                    <a:pt x="171323" y="937260"/>
                  </a:lnTo>
                  <a:lnTo>
                    <a:pt x="175797" y="937260"/>
                  </a:lnTo>
                  <a:lnTo>
                    <a:pt x="175610" y="936493"/>
                  </a:lnTo>
                  <a:close/>
                </a:path>
                <a:path w="1514475" h="1020445">
                  <a:moveTo>
                    <a:pt x="68997" y="934720"/>
                  </a:moveTo>
                  <a:lnTo>
                    <a:pt x="66100" y="936895"/>
                  </a:lnTo>
                  <a:lnTo>
                    <a:pt x="71688" y="935990"/>
                  </a:lnTo>
                  <a:lnTo>
                    <a:pt x="68997" y="934720"/>
                  </a:lnTo>
                  <a:close/>
                </a:path>
                <a:path w="1514475" h="1020445">
                  <a:moveTo>
                    <a:pt x="176926" y="932180"/>
                  </a:moveTo>
                  <a:lnTo>
                    <a:pt x="171681" y="935990"/>
                  </a:lnTo>
                  <a:lnTo>
                    <a:pt x="175487" y="935990"/>
                  </a:lnTo>
                  <a:lnTo>
                    <a:pt x="175610" y="936493"/>
                  </a:lnTo>
                  <a:lnTo>
                    <a:pt x="178424" y="935990"/>
                  </a:lnTo>
                  <a:lnTo>
                    <a:pt x="176926" y="932180"/>
                  </a:lnTo>
                  <a:close/>
                </a:path>
                <a:path w="1514475" h="1020445">
                  <a:moveTo>
                    <a:pt x="169807" y="932180"/>
                  </a:moveTo>
                  <a:lnTo>
                    <a:pt x="165324" y="932180"/>
                  </a:lnTo>
                  <a:lnTo>
                    <a:pt x="165905" y="936360"/>
                  </a:lnTo>
                  <a:lnTo>
                    <a:pt x="168013" y="935344"/>
                  </a:lnTo>
                  <a:lnTo>
                    <a:pt x="169807" y="932180"/>
                  </a:lnTo>
                  <a:close/>
                </a:path>
                <a:path w="1514475" h="1020445">
                  <a:moveTo>
                    <a:pt x="128536" y="933450"/>
                  </a:moveTo>
                  <a:lnTo>
                    <a:pt x="123452" y="933450"/>
                  </a:lnTo>
                  <a:lnTo>
                    <a:pt x="125079" y="934720"/>
                  </a:lnTo>
                  <a:lnTo>
                    <a:pt x="126789" y="935990"/>
                  </a:lnTo>
                  <a:lnTo>
                    <a:pt x="128640" y="935990"/>
                  </a:lnTo>
                  <a:lnTo>
                    <a:pt x="128146" y="934720"/>
                  </a:lnTo>
                  <a:lnTo>
                    <a:pt x="128536" y="933450"/>
                  </a:lnTo>
                  <a:close/>
                </a:path>
                <a:path w="1514475" h="1020445">
                  <a:moveTo>
                    <a:pt x="16826" y="927100"/>
                  </a:moveTo>
                  <a:lnTo>
                    <a:pt x="12139" y="930910"/>
                  </a:lnTo>
                  <a:lnTo>
                    <a:pt x="13943" y="933450"/>
                  </a:lnTo>
                  <a:lnTo>
                    <a:pt x="15835" y="934720"/>
                  </a:lnTo>
                  <a:lnTo>
                    <a:pt x="18254" y="934720"/>
                  </a:lnTo>
                  <a:lnTo>
                    <a:pt x="17755" y="933450"/>
                  </a:lnTo>
                  <a:lnTo>
                    <a:pt x="19841" y="928370"/>
                  </a:lnTo>
                  <a:lnTo>
                    <a:pt x="16826" y="927100"/>
                  </a:lnTo>
                  <a:close/>
                </a:path>
                <a:path w="1514475" h="1020445">
                  <a:moveTo>
                    <a:pt x="197224" y="920750"/>
                  </a:moveTo>
                  <a:lnTo>
                    <a:pt x="190897" y="920750"/>
                  </a:lnTo>
                  <a:lnTo>
                    <a:pt x="192190" y="922020"/>
                  </a:lnTo>
                  <a:lnTo>
                    <a:pt x="185958" y="922020"/>
                  </a:lnTo>
                  <a:lnTo>
                    <a:pt x="185361" y="923440"/>
                  </a:lnTo>
                  <a:lnTo>
                    <a:pt x="189232" y="930910"/>
                  </a:lnTo>
                  <a:lnTo>
                    <a:pt x="184392" y="934720"/>
                  </a:lnTo>
                  <a:lnTo>
                    <a:pt x="186766" y="933450"/>
                  </a:lnTo>
                  <a:lnTo>
                    <a:pt x="195546" y="933450"/>
                  </a:lnTo>
                  <a:lnTo>
                    <a:pt x="196316" y="929640"/>
                  </a:lnTo>
                  <a:lnTo>
                    <a:pt x="198460" y="929640"/>
                  </a:lnTo>
                  <a:lnTo>
                    <a:pt x="197601" y="927100"/>
                  </a:lnTo>
                  <a:lnTo>
                    <a:pt x="191650" y="923290"/>
                  </a:lnTo>
                  <a:lnTo>
                    <a:pt x="197224" y="920750"/>
                  </a:lnTo>
                  <a:close/>
                </a:path>
                <a:path w="1514475" h="1020445">
                  <a:moveTo>
                    <a:pt x="195546" y="933450"/>
                  </a:moveTo>
                  <a:lnTo>
                    <a:pt x="190419" y="933450"/>
                  </a:lnTo>
                  <a:lnTo>
                    <a:pt x="195290" y="934720"/>
                  </a:lnTo>
                  <a:lnTo>
                    <a:pt x="195546" y="933450"/>
                  </a:lnTo>
                  <a:close/>
                </a:path>
                <a:path w="1514475" h="1020445">
                  <a:moveTo>
                    <a:pt x="202736" y="925830"/>
                  </a:moveTo>
                  <a:lnTo>
                    <a:pt x="200480" y="925830"/>
                  </a:lnTo>
                  <a:lnTo>
                    <a:pt x="200821" y="927100"/>
                  </a:lnTo>
                  <a:lnTo>
                    <a:pt x="201297" y="927100"/>
                  </a:lnTo>
                  <a:lnTo>
                    <a:pt x="198460" y="929640"/>
                  </a:lnTo>
                  <a:lnTo>
                    <a:pt x="196316" y="929640"/>
                  </a:lnTo>
                  <a:lnTo>
                    <a:pt x="198801" y="933450"/>
                  </a:lnTo>
                  <a:lnTo>
                    <a:pt x="202736" y="925830"/>
                  </a:lnTo>
                  <a:close/>
                </a:path>
                <a:path w="1514475" h="1020445">
                  <a:moveTo>
                    <a:pt x="140528" y="930910"/>
                  </a:moveTo>
                  <a:lnTo>
                    <a:pt x="140399" y="933010"/>
                  </a:lnTo>
                  <a:lnTo>
                    <a:pt x="141522" y="931557"/>
                  </a:lnTo>
                  <a:lnTo>
                    <a:pt x="140528" y="930910"/>
                  </a:lnTo>
                  <a:close/>
                </a:path>
                <a:path w="1514475" h="1020445">
                  <a:moveTo>
                    <a:pt x="142022" y="930910"/>
                  </a:moveTo>
                  <a:lnTo>
                    <a:pt x="140528" y="930910"/>
                  </a:lnTo>
                  <a:lnTo>
                    <a:pt x="141522" y="931557"/>
                  </a:lnTo>
                  <a:lnTo>
                    <a:pt x="142022" y="930910"/>
                  </a:lnTo>
                  <a:close/>
                </a:path>
                <a:path w="1514475" h="1020445">
                  <a:moveTo>
                    <a:pt x="135433" y="929099"/>
                  </a:moveTo>
                  <a:lnTo>
                    <a:pt x="134983" y="929640"/>
                  </a:lnTo>
                  <a:lnTo>
                    <a:pt x="135314" y="930074"/>
                  </a:lnTo>
                  <a:lnTo>
                    <a:pt x="136116" y="929640"/>
                  </a:lnTo>
                  <a:lnTo>
                    <a:pt x="135433" y="929099"/>
                  </a:lnTo>
                  <a:close/>
                </a:path>
                <a:path w="1514475" h="1020445">
                  <a:moveTo>
                    <a:pt x="37402" y="923290"/>
                  </a:moveTo>
                  <a:lnTo>
                    <a:pt x="39554" y="928370"/>
                  </a:lnTo>
                  <a:lnTo>
                    <a:pt x="36535" y="929640"/>
                  </a:lnTo>
                  <a:lnTo>
                    <a:pt x="72033" y="929640"/>
                  </a:lnTo>
                  <a:lnTo>
                    <a:pt x="72807" y="925830"/>
                  </a:lnTo>
                  <a:lnTo>
                    <a:pt x="41610" y="925830"/>
                  </a:lnTo>
                  <a:lnTo>
                    <a:pt x="37402" y="923290"/>
                  </a:lnTo>
                  <a:close/>
                </a:path>
                <a:path w="1514475" h="1020445">
                  <a:moveTo>
                    <a:pt x="134512" y="928370"/>
                  </a:moveTo>
                  <a:lnTo>
                    <a:pt x="132215" y="929640"/>
                  </a:lnTo>
                  <a:lnTo>
                    <a:pt x="134983" y="929640"/>
                  </a:lnTo>
                  <a:lnTo>
                    <a:pt x="135433" y="929099"/>
                  </a:lnTo>
                  <a:lnTo>
                    <a:pt x="134512" y="928370"/>
                  </a:lnTo>
                  <a:close/>
                </a:path>
                <a:path w="1514475" h="1020445">
                  <a:moveTo>
                    <a:pt x="19886" y="928261"/>
                  </a:moveTo>
                  <a:close/>
                </a:path>
                <a:path w="1514475" h="1020445">
                  <a:moveTo>
                    <a:pt x="196142" y="916940"/>
                  </a:moveTo>
                  <a:lnTo>
                    <a:pt x="194828" y="919480"/>
                  </a:lnTo>
                  <a:lnTo>
                    <a:pt x="192747" y="920750"/>
                  </a:lnTo>
                  <a:lnTo>
                    <a:pt x="197224" y="920750"/>
                  </a:lnTo>
                  <a:lnTo>
                    <a:pt x="198182" y="922020"/>
                  </a:lnTo>
                  <a:lnTo>
                    <a:pt x="197477" y="923290"/>
                  </a:lnTo>
                  <a:lnTo>
                    <a:pt x="200620" y="923290"/>
                  </a:lnTo>
                  <a:lnTo>
                    <a:pt x="201855" y="925830"/>
                  </a:lnTo>
                  <a:lnTo>
                    <a:pt x="202736" y="925830"/>
                  </a:lnTo>
                  <a:lnTo>
                    <a:pt x="202772" y="928370"/>
                  </a:lnTo>
                  <a:lnTo>
                    <a:pt x="209321" y="928370"/>
                  </a:lnTo>
                  <a:lnTo>
                    <a:pt x="209540" y="925830"/>
                  </a:lnTo>
                  <a:lnTo>
                    <a:pt x="209525" y="924465"/>
                  </a:lnTo>
                  <a:lnTo>
                    <a:pt x="202881" y="919480"/>
                  </a:lnTo>
                  <a:lnTo>
                    <a:pt x="201827" y="918210"/>
                  </a:lnTo>
                  <a:lnTo>
                    <a:pt x="197778" y="918210"/>
                  </a:lnTo>
                  <a:lnTo>
                    <a:pt x="196142" y="916940"/>
                  </a:lnTo>
                  <a:close/>
                </a:path>
                <a:path w="1514475" h="1020445">
                  <a:moveTo>
                    <a:pt x="20363" y="927100"/>
                  </a:moveTo>
                  <a:lnTo>
                    <a:pt x="19886" y="928261"/>
                  </a:lnTo>
                  <a:lnTo>
                    <a:pt x="20555" y="927668"/>
                  </a:lnTo>
                  <a:lnTo>
                    <a:pt x="20363" y="927100"/>
                  </a:lnTo>
                  <a:close/>
                </a:path>
                <a:path w="1514475" h="1020445">
                  <a:moveTo>
                    <a:pt x="35299" y="923290"/>
                  </a:moveTo>
                  <a:lnTo>
                    <a:pt x="33567" y="925041"/>
                  </a:lnTo>
                  <a:lnTo>
                    <a:pt x="34366" y="925830"/>
                  </a:lnTo>
                  <a:lnTo>
                    <a:pt x="35702" y="925360"/>
                  </a:lnTo>
                  <a:lnTo>
                    <a:pt x="35299" y="923290"/>
                  </a:lnTo>
                  <a:close/>
                </a:path>
                <a:path w="1514475" h="1020445">
                  <a:moveTo>
                    <a:pt x="35702" y="925360"/>
                  </a:moveTo>
                  <a:lnTo>
                    <a:pt x="34366" y="925830"/>
                  </a:lnTo>
                  <a:lnTo>
                    <a:pt x="35793" y="925830"/>
                  </a:lnTo>
                  <a:lnTo>
                    <a:pt x="35702" y="925360"/>
                  </a:lnTo>
                  <a:close/>
                </a:path>
                <a:path w="1514475" h="1020445">
                  <a:moveTo>
                    <a:pt x="36918" y="923290"/>
                  </a:moveTo>
                  <a:lnTo>
                    <a:pt x="35299" y="923290"/>
                  </a:lnTo>
                  <a:lnTo>
                    <a:pt x="35702" y="925360"/>
                  </a:lnTo>
                  <a:lnTo>
                    <a:pt x="37945" y="924571"/>
                  </a:lnTo>
                  <a:lnTo>
                    <a:pt x="36918" y="923290"/>
                  </a:lnTo>
                  <a:close/>
                </a:path>
                <a:path w="1514475" h="1020445">
                  <a:moveTo>
                    <a:pt x="98917" y="916940"/>
                  </a:moveTo>
                  <a:lnTo>
                    <a:pt x="36009" y="916940"/>
                  </a:lnTo>
                  <a:lnTo>
                    <a:pt x="37472" y="918210"/>
                  </a:lnTo>
                  <a:lnTo>
                    <a:pt x="37660" y="920750"/>
                  </a:lnTo>
                  <a:lnTo>
                    <a:pt x="30506" y="922020"/>
                  </a:lnTo>
                  <a:lnTo>
                    <a:pt x="33567" y="925041"/>
                  </a:lnTo>
                  <a:lnTo>
                    <a:pt x="35299" y="923290"/>
                  </a:lnTo>
                  <a:lnTo>
                    <a:pt x="36918" y="923290"/>
                  </a:lnTo>
                  <a:lnTo>
                    <a:pt x="35857" y="922020"/>
                  </a:lnTo>
                  <a:lnTo>
                    <a:pt x="40462" y="920750"/>
                  </a:lnTo>
                  <a:lnTo>
                    <a:pt x="97837" y="920750"/>
                  </a:lnTo>
                  <a:lnTo>
                    <a:pt x="99269" y="917487"/>
                  </a:lnTo>
                  <a:lnTo>
                    <a:pt x="98917" y="916940"/>
                  </a:lnTo>
                  <a:close/>
                </a:path>
                <a:path w="1514475" h="1020445">
                  <a:moveTo>
                    <a:pt x="187561" y="918210"/>
                  </a:moveTo>
                  <a:lnTo>
                    <a:pt x="102095" y="918210"/>
                  </a:lnTo>
                  <a:lnTo>
                    <a:pt x="96164" y="924560"/>
                  </a:lnTo>
                  <a:lnTo>
                    <a:pt x="141532" y="924560"/>
                  </a:lnTo>
                  <a:lnTo>
                    <a:pt x="144255" y="920750"/>
                  </a:lnTo>
                  <a:lnTo>
                    <a:pt x="186492" y="920750"/>
                  </a:lnTo>
                  <a:lnTo>
                    <a:pt x="187561" y="918210"/>
                  </a:lnTo>
                  <a:close/>
                </a:path>
                <a:path w="1514475" h="1020445">
                  <a:moveTo>
                    <a:pt x="200620" y="923290"/>
                  </a:moveTo>
                  <a:lnTo>
                    <a:pt x="196667" y="923290"/>
                  </a:lnTo>
                  <a:lnTo>
                    <a:pt x="198324" y="924560"/>
                  </a:lnTo>
                  <a:lnTo>
                    <a:pt x="200620" y="923290"/>
                  </a:lnTo>
                  <a:close/>
                </a:path>
                <a:path w="1514475" h="1020445">
                  <a:moveTo>
                    <a:pt x="185958" y="922020"/>
                  </a:moveTo>
                  <a:lnTo>
                    <a:pt x="184624" y="922020"/>
                  </a:lnTo>
                  <a:lnTo>
                    <a:pt x="185361" y="923440"/>
                  </a:lnTo>
                  <a:lnTo>
                    <a:pt x="185958" y="922020"/>
                  </a:lnTo>
                  <a:close/>
                </a:path>
                <a:path w="1514475" h="1020445">
                  <a:moveTo>
                    <a:pt x="34903" y="909320"/>
                  </a:moveTo>
                  <a:lnTo>
                    <a:pt x="28003" y="920750"/>
                  </a:lnTo>
                  <a:lnTo>
                    <a:pt x="33284" y="920750"/>
                  </a:lnTo>
                  <a:lnTo>
                    <a:pt x="32174" y="919480"/>
                  </a:lnTo>
                  <a:lnTo>
                    <a:pt x="36009" y="916940"/>
                  </a:lnTo>
                  <a:lnTo>
                    <a:pt x="98917" y="916940"/>
                  </a:lnTo>
                  <a:lnTo>
                    <a:pt x="99834" y="916202"/>
                  </a:lnTo>
                  <a:lnTo>
                    <a:pt x="100068" y="915670"/>
                  </a:lnTo>
                  <a:lnTo>
                    <a:pt x="39328" y="915670"/>
                  </a:lnTo>
                  <a:lnTo>
                    <a:pt x="34903" y="909320"/>
                  </a:lnTo>
                  <a:close/>
                </a:path>
                <a:path w="1514475" h="1020445">
                  <a:moveTo>
                    <a:pt x="192643" y="918210"/>
                  </a:moveTo>
                  <a:lnTo>
                    <a:pt x="187561" y="918210"/>
                  </a:lnTo>
                  <a:lnTo>
                    <a:pt x="188742" y="920750"/>
                  </a:lnTo>
                  <a:lnTo>
                    <a:pt x="192747" y="920750"/>
                  </a:lnTo>
                  <a:lnTo>
                    <a:pt x="192643" y="918210"/>
                  </a:lnTo>
                  <a:close/>
                </a:path>
                <a:path w="1514475" h="1020445">
                  <a:moveTo>
                    <a:pt x="106175" y="905510"/>
                  </a:moveTo>
                  <a:lnTo>
                    <a:pt x="105340" y="909320"/>
                  </a:lnTo>
                  <a:lnTo>
                    <a:pt x="103653" y="913130"/>
                  </a:lnTo>
                  <a:lnTo>
                    <a:pt x="99834" y="916202"/>
                  </a:lnTo>
                  <a:lnTo>
                    <a:pt x="99269" y="917487"/>
                  </a:lnTo>
                  <a:lnTo>
                    <a:pt x="99734" y="918210"/>
                  </a:lnTo>
                  <a:lnTo>
                    <a:pt x="100803" y="919480"/>
                  </a:lnTo>
                  <a:lnTo>
                    <a:pt x="102095" y="918210"/>
                  </a:lnTo>
                  <a:lnTo>
                    <a:pt x="192643" y="918210"/>
                  </a:lnTo>
                  <a:lnTo>
                    <a:pt x="192382" y="911860"/>
                  </a:lnTo>
                  <a:lnTo>
                    <a:pt x="202561" y="908050"/>
                  </a:lnTo>
                  <a:lnTo>
                    <a:pt x="204813" y="906780"/>
                  </a:lnTo>
                  <a:lnTo>
                    <a:pt x="108355" y="906780"/>
                  </a:lnTo>
                  <a:lnTo>
                    <a:pt x="106175" y="905510"/>
                  </a:lnTo>
                  <a:close/>
                </a:path>
                <a:path w="1514475" h="1020445">
                  <a:moveTo>
                    <a:pt x="199968" y="911860"/>
                  </a:moveTo>
                  <a:lnTo>
                    <a:pt x="198480" y="914400"/>
                  </a:lnTo>
                  <a:lnTo>
                    <a:pt x="197778" y="918210"/>
                  </a:lnTo>
                  <a:lnTo>
                    <a:pt x="201827" y="918210"/>
                  </a:lnTo>
                  <a:lnTo>
                    <a:pt x="199720" y="915670"/>
                  </a:lnTo>
                  <a:lnTo>
                    <a:pt x="202991" y="915670"/>
                  </a:lnTo>
                  <a:lnTo>
                    <a:pt x="206712" y="913130"/>
                  </a:lnTo>
                  <a:lnTo>
                    <a:pt x="203960" y="913130"/>
                  </a:lnTo>
                  <a:lnTo>
                    <a:pt x="199968" y="911860"/>
                  </a:lnTo>
                  <a:close/>
                </a:path>
                <a:path w="1514475" h="1020445">
                  <a:moveTo>
                    <a:pt x="217346" y="906780"/>
                  </a:moveTo>
                  <a:lnTo>
                    <a:pt x="213498" y="906780"/>
                  </a:lnTo>
                  <a:lnTo>
                    <a:pt x="216225" y="910590"/>
                  </a:lnTo>
                  <a:lnTo>
                    <a:pt x="211715" y="913043"/>
                  </a:lnTo>
                  <a:lnTo>
                    <a:pt x="213371" y="914400"/>
                  </a:lnTo>
                  <a:lnTo>
                    <a:pt x="213000" y="914595"/>
                  </a:lnTo>
                  <a:lnTo>
                    <a:pt x="216561" y="918210"/>
                  </a:lnTo>
                  <a:lnTo>
                    <a:pt x="221548" y="915670"/>
                  </a:lnTo>
                  <a:lnTo>
                    <a:pt x="215491" y="911860"/>
                  </a:lnTo>
                  <a:lnTo>
                    <a:pt x="220515" y="911860"/>
                  </a:lnTo>
                  <a:lnTo>
                    <a:pt x="217346" y="906780"/>
                  </a:lnTo>
                  <a:close/>
                </a:path>
                <a:path w="1514475" h="1020445">
                  <a:moveTo>
                    <a:pt x="99834" y="916202"/>
                  </a:moveTo>
                  <a:lnTo>
                    <a:pt x="98917" y="916940"/>
                  </a:lnTo>
                  <a:lnTo>
                    <a:pt x="99269" y="917487"/>
                  </a:lnTo>
                  <a:lnTo>
                    <a:pt x="99834" y="916202"/>
                  </a:lnTo>
                  <a:close/>
                </a:path>
                <a:path w="1514475" h="1020445">
                  <a:moveTo>
                    <a:pt x="210096" y="911718"/>
                  </a:moveTo>
                  <a:lnTo>
                    <a:pt x="208537" y="916940"/>
                  </a:lnTo>
                  <a:lnTo>
                    <a:pt x="213000" y="914595"/>
                  </a:lnTo>
                  <a:lnTo>
                    <a:pt x="211556" y="913130"/>
                  </a:lnTo>
                  <a:lnTo>
                    <a:pt x="211715" y="913043"/>
                  </a:lnTo>
                  <a:lnTo>
                    <a:pt x="210096" y="911718"/>
                  </a:lnTo>
                  <a:close/>
                </a:path>
                <a:path w="1514475" h="1020445">
                  <a:moveTo>
                    <a:pt x="39640" y="911860"/>
                  </a:moveTo>
                  <a:lnTo>
                    <a:pt x="39174" y="911860"/>
                  </a:lnTo>
                  <a:lnTo>
                    <a:pt x="40872" y="914400"/>
                  </a:lnTo>
                  <a:lnTo>
                    <a:pt x="39328" y="915670"/>
                  </a:lnTo>
                  <a:lnTo>
                    <a:pt x="43751" y="915670"/>
                  </a:lnTo>
                  <a:lnTo>
                    <a:pt x="42825" y="914400"/>
                  </a:lnTo>
                  <a:lnTo>
                    <a:pt x="41753" y="914400"/>
                  </a:lnTo>
                  <a:lnTo>
                    <a:pt x="39640" y="911860"/>
                  </a:lnTo>
                  <a:close/>
                </a:path>
                <a:path w="1514475" h="1020445">
                  <a:moveTo>
                    <a:pt x="52664" y="899160"/>
                  </a:moveTo>
                  <a:lnTo>
                    <a:pt x="49258" y="904240"/>
                  </a:lnTo>
                  <a:lnTo>
                    <a:pt x="47190" y="904240"/>
                  </a:lnTo>
                  <a:lnTo>
                    <a:pt x="47193" y="913130"/>
                  </a:lnTo>
                  <a:lnTo>
                    <a:pt x="46506" y="914400"/>
                  </a:lnTo>
                  <a:lnTo>
                    <a:pt x="45266" y="914400"/>
                  </a:lnTo>
                  <a:lnTo>
                    <a:pt x="43751" y="915670"/>
                  </a:lnTo>
                  <a:lnTo>
                    <a:pt x="100068" y="915670"/>
                  </a:lnTo>
                  <a:lnTo>
                    <a:pt x="101183" y="913130"/>
                  </a:lnTo>
                  <a:lnTo>
                    <a:pt x="59893" y="913130"/>
                  </a:lnTo>
                  <a:lnTo>
                    <a:pt x="55122" y="910590"/>
                  </a:lnTo>
                  <a:lnTo>
                    <a:pt x="49982" y="910590"/>
                  </a:lnTo>
                  <a:lnTo>
                    <a:pt x="49165" y="909320"/>
                  </a:lnTo>
                  <a:lnTo>
                    <a:pt x="51333" y="909320"/>
                  </a:lnTo>
                  <a:lnTo>
                    <a:pt x="53866" y="906780"/>
                  </a:lnTo>
                  <a:lnTo>
                    <a:pt x="49564" y="906780"/>
                  </a:lnTo>
                  <a:lnTo>
                    <a:pt x="50755" y="902970"/>
                  </a:lnTo>
                  <a:lnTo>
                    <a:pt x="53977" y="902970"/>
                  </a:lnTo>
                  <a:lnTo>
                    <a:pt x="52664" y="899160"/>
                  </a:lnTo>
                  <a:close/>
                </a:path>
                <a:path w="1514475" h="1020445">
                  <a:moveTo>
                    <a:pt x="211715" y="913043"/>
                  </a:moveTo>
                  <a:lnTo>
                    <a:pt x="211556" y="913130"/>
                  </a:lnTo>
                  <a:lnTo>
                    <a:pt x="213000" y="914595"/>
                  </a:lnTo>
                  <a:lnTo>
                    <a:pt x="213371" y="914400"/>
                  </a:lnTo>
                  <a:lnTo>
                    <a:pt x="211715" y="913043"/>
                  </a:lnTo>
                  <a:close/>
                </a:path>
                <a:path w="1514475" h="1020445">
                  <a:moveTo>
                    <a:pt x="42235" y="913590"/>
                  </a:moveTo>
                  <a:lnTo>
                    <a:pt x="41753" y="914400"/>
                  </a:lnTo>
                  <a:lnTo>
                    <a:pt x="42825" y="914400"/>
                  </a:lnTo>
                  <a:lnTo>
                    <a:pt x="42235" y="913590"/>
                  </a:lnTo>
                  <a:close/>
                </a:path>
                <a:path w="1514475" h="1020445">
                  <a:moveTo>
                    <a:pt x="42740" y="912741"/>
                  </a:moveTo>
                  <a:lnTo>
                    <a:pt x="41899" y="913130"/>
                  </a:lnTo>
                  <a:lnTo>
                    <a:pt x="42235" y="913590"/>
                  </a:lnTo>
                  <a:lnTo>
                    <a:pt x="42740" y="912741"/>
                  </a:lnTo>
                  <a:close/>
                </a:path>
                <a:path w="1514475" h="1020445">
                  <a:moveTo>
                    <a:pt x="36470" y="908050"/>
                  </a:moveTo>
                  <a:lnTo>
                    <a:pt x="37688" y="913130"/>
                  </a:lnTo>
                  <a:lnTo>
                    <a:pt x="39174" y="911860"/>
                  </a:lnTo>
                  <a:lnTo>
                    <a:pt x="39640" y="911860"/>
                  </a:lnTo>
                  <a:lnTo>
                    <a:pt x="36470" y="908050"/>
                  </a:lnTo>
                  <a:close/>
                </a:path>
                <a:path w="1514475" h="1020445">
                  <a:moveTo>
                    <a:pt x="99825" y="909320"/>
                  </a:moveTo>
                  <a:lnTo>
                    <a:pt x="59305" y="909320"/>
                  </a:lnTo>
                  <a:lnTo>
                    <a:pt x="59893" y="913130"/>
                  </a:lnTo>
                  <a:lnTo>
                    <a:pt x="101183" y="913130"/>
                  </a:lnTo>
                  <a:lnTo>
                    <a:pt x="99825" y="909320"/>
                  </a:lnTo>
                  <a:close/>
                </a:path>
                <a:path w="1514475" h="1020445">
                  <a:moveTo>
                    <a:pt x="219290" y="905510"/>
                  </a:moveTo>
                  <a:lnTo>
                    <a:pt x="207065" y="905510"/>
                  </a:lnTo>
                  <a:lnTo>
                    <a:pt x="208353" y="909320"/>
                  </a:lnTo>
                  <a:lnTo>
                    <a:pt x="202538" y="910590"/>
                  </a:lnTo>
                  <a:lnTo>
                    <a:pt x="203960" y="913130"/>
                  </a:lnTo>
                  <a:lnTo>
                    <a:pt x="206712" y="913130"/>
                  </a:lnTo>
                  <a:lnTo>
                    <a:pt x="209498" y="911228"/>
                  </a:lnTo>
                  <a:lnTo>
                    <a:pt x="208718" y="910590"/>
                  </a:lnTo>
                  <a:lnTo>
                    <a:pt x="213498" y="906780"/>
                  </a:lnTo>
                  <a:lnTo>
                    <a:pt x="217346" y="906780"/>
                  </a:lnTo>
                  <a:lnTo>
                    <a:pt x="219290" y="905510"/>
                  </a:lnTo>
                  <a:close/>
                </a:path>
                <a:path w="1514475" h="1020445">
                  <a:moveTo>
                    <a:pt x="220515" y="911860"/>
                  </a:moveTo>
                  <a:lnTo>
                    <a:pt x="215491" y="911860"/>
                  </a:lnTo>
                  <a:lnTo>
                    <a:pt x="221307" y="913130"/>
                  </a:lnTo>
                  <a:lnTo>
                    <a:pt x="220515" y="911860"/>
                  </a:lnTo>
                  <a:close/>
                </a:path>
                <a:path w="1514475" h="1020445">
                  <a:moveTo>
                    <a:pt x="44020" y="910590"/>
                  </a:moveTo>
                  <a:lnTo>
                    <a:pt x="42740" y="912741"/>
                  </a:lnTo>
                  <a:lnTo>
                    <a:pt x="44649" y="911860"/>
                  </a:lnTo>
                  <a:lnTo>
                    <a:pt x="44020" y="910590"/>
                  </a:lnTo>
                  <a:close/>
                </a:path>
                <a:path w="1514475" h="1020445">
                  <a:moveTo>
                    <a:pt x="230317" y="905510"/>
                  </a:moveTo>
                  <a:lnTo>
                    <a:pt x="222591" y="905510"/>
                  </a:lnTo>
                  <a:lnTo>
                    <a:pt x="225206" y="906780"/>
                  </a:lnTo>
                  <a:lnTo>
                    <a:pt x="223820" y="909320"/>
                  </a:lnTo>
                  <a:lnTo>
                    <a:pt x="222863" y="910590"/>
                  </a:lnTo>
                  <a:lnTo>
                    <a:pt x="222658" y="911860"/>
                  </a:lnTo>
                  <a:lnTo>
                    <a:pt x="228913" y="906780"/>
                  </a:lnTo>
                  <a:lnTo>
                    <a:pt x="230317" y="905510"/>
                  </a:lnTo>
                  <a:close/>
                </a:path>
                <a:path w="1514475" h="1020445">
                  <a:moveTo>
                    <a:pt x="210433" y="910590"/>
                  </a:moveTo>
                  <a:lnTo>
                    <a:pt x="209498" y="911228"/>
                  </a:lnTo>
                  <a:lnTo>
                    <a:pt x="210096" y="911718"/>
                  </a:lnTo>
                  <a:lnTo>
                    <a:pt x="210433" y="910590"/>
                  </a:lnTo>
                  <a:close/>
                </a:path>
                <a:path w="1514475" h="1020445">
                  <a:moveTo>
                    <a:pt x="52736" y="909320"/>
                  </a:moveTo>
                  <a:lnTo>
                    <a:pt x="49982" y="910590"/>
                  </a:lnTo>
                  <a:lnTo>
                    <a:pt x="53201" y="910590"/>
                  </a:lnTo>
                  <a:lnTo>
                    <a:pt x="53548" y="909752"/>
                  </a:lnTo>
                  <a:lnTo>
                    <a:pt x="52736" y="909320"/>
                  </a:lnTo>
                  <a:close/>
                </a:path>
                <a:path w="1514475" h="1020445">
                  <a:moveTo>
                    <a:pt x="53548" y="909752"/>
                  </a:moveTo>
                  <a:lnTo>
                    <a:pt x="53201" y="910590"/>
                  </a:lnTo>
                  <a:lnTo>
                    <a:pt x="54582" y="910302"/>
                  </a:lnTo>
                  <a:lnTo>
                    <a:pt x="53548" y="909752"/>
                  </a:lnTo>
                  <a:close/>
                </a:path>
                <a:path w="1514475" h="1020445">
                  <a:moveTo>
                    <a:pt x="54582" y="910302"/>
                  </a:moveTo>
                  <a:lnTo>
                    <a:pt x="53201" y="910590"/>
                  </a:lnTo>
                  <a:lnTo>
                    <a:pt x="55122" y="910590"/>
                  </a:lnTo>
                  <a:lnTo>
                    <a:pt x="54582" y="910302"/>
                  </a:lnTo>
                  <a:close/>
                </a:path>
                <a:path w="1514475" h="1020445">
                  <a:moveTo>
                    <a:pt x="56149" y="903478"/>
                  </a:moveTo>
                  <a:lnTo>
                    <a:pt x="53548" y="909752"/>
                  </a:lnTo>
                  <a:lnTo>
                    <a:pt x="54582" y="910302"/>
                  </a:lnTo>
                  <a:lnTo>
                    <a:pt x="59305" y="909320"/>
                  </a:lnTo>
                  <a:lnTo>
                    <a:pt x="99825" y="909320"/>
                  </a:lnTo>
                  <a:lnTo>
                    <a:pt x="105540" y="906780"/>
                  </a:lnTo>
                  <a:lnTo>
                    <a:pt x="104776" y="904240"/>
                  </a:lnTo>
                  <a:lnTo>
                    <a:pt x="57294" y="904240"/>
                  </a:lnTo>
                  <a:lnTo>
                    <a:pt x="56149" y="903478"/>
                  </a:lnTo>
                  <a:close/>
                </a:path>
                <a:path w="1514475" h="1020445">
                  <a:moveTo>
                    <a:pt x="44682" y="902970"/>
                  </a:moveTo>
                  <a:lnTo>
                    <a:pt x="43226" y="909320"/>
                  </a:lnTo>
                  <a:lnTo>
                    <a:pt x="47190" y="904240"/>
                  </a:lnTo>
                  <a:lnTo>
                    <a:pt x="49258" y="904240"/>
                  </a:lnTo>
                  <a:lnTo>
                    <a:pt x="44682" y="902970"/>
                  </a:lnTo>
                  <a:close/>
                </a:path>
                <a:path w="1514475" h="1020445">
                  <a:moveTo>
                    <a:pt x="216384" y="900558"/>
                  </a:moveTo>
                  <a:lnTo>
                    <a:pt x="213263" y="904240"/>
                  </a:lnTo>
                  <a:lnTo>
                    <a:pt x="221235" y="904240"/>
                  </a:lnTo>
                  <a:lnTo>
                    <a:pt x="220436" y="909320"/>
                  </a:lnTo>
                  <a:lnTo>
                    <a:pt x="222591" y="905510"/>
                  </a:lnTo>
                  <a:lnTo>
                    <a:pt x="230317" y="905510"/>
                  </a:lnTo>
                  <a:lnTo>
                    <a:pt x="236437" y="902970"/>
                  </a:lnTo>
                  <a:lnTo>
                    <a:pt x="218074" y="902970"/>
                  </a:lnTo>
                  <a:lnTo>
                    <a:pt x="216672" y="900718"/>
                  </a:lnTo>
                  <a:lnTo>
                    <a:pt x="216384" y="900558"/>
                  </a:lnTo>
                  <a:close/>
                </a:path>
                <a:path w="1514475" h="1020445">
                  <a:moveTo>
                    <a:pt x="55133" y="905510"/>
                  </a:moveTo>
                  <a:lnTo>
                    <a:pt x="49564" y="906780"/>
                  </a:lnTo>
                  <a:lnTo>
                    <a:pt x="53866" y="906780"/>
                  </a:lnTo>
                  <a:lnTo>
                    <a:pt x="55133" y="905510"/>
                  </a:lnTo>
                  <a:close/>
                </a:path>
                <a:path w="1514475" h="1020445">
                  <a:moveTo>
                    <a:pt x="212247" y="900430"/>
                  </a:moveTo>
                  <a:lnTo>
                    <a:pt x="110109" y="900430"/>
                  </a:lnTo>
                  <a:lnTo>
                    <a:pt x="112365" y="902970"/>
                  </a:lnTo>
                  <a:lnTo>
                    <a:pt x="107091" y="904240"/>
                  </a:lnTo>
                  <a:lnTo>
                    <a:pt x="108355" y="906780"/>
                  </a:lnTo>
                  <a:lnTo>
                    <a:pt x="204813" y="906780"/>
                  </a:lnTo>
                  <a:lnTo>
                    <a:pt x="207065" y="905510"/>
                  </a:lnTo>
                  <a:lnTo>
                    <a:pt x="219290" y="905510"/>
                  </a:lnTo>
                  <a:lnTo>
                    <a:pt x="221235" y="904240"/>
                  </a:lnTo>
                  <a:lnTo>
                    <a:pt x="213263" y="904240"/>
                  </a:lnTo>
                  <a:lnTo>
                    <a:pt x="212247" y="900430"/>
                  </a:lnTo>
                  <a:close/>
                </a:path>
                <a:path w="1514475" h="1020445">
                  <a:moveTo>
                    <a:pt x="55200" y="902970"/>
                  </a:moveTo>
                  <a:lnTo>
                    <a:pt x="53977" y="902970"/>
                  </a:lnTo>
                  <a:lnTo>
                    <a:pt x="54415" y="904240"/>
                  </a:lnTo>
                  <a:lnTo>
                    <a:pt x="55200" y="902970"/>
                  </a:lnTo>
                  <a:close/>
                </a:path>
                <a:path w="1514475" h="1020445">
                  <a:moveTo>
                    <a:pt x="242005" y="889000"/>
                  </a:moveTo>
                  <a:lnTo>
                    <a:pt x="76499" y="889000"/>
                  </a:lnTo>
                  <a:lnTo>
                    <a:pt x="78891" y="891540"/>
                  </a:lnTo>
                  <a:lnTo>
                    <a:pt x="71888" y="891540"/>
                  </a:lnTo>
                  <a:lnTo>
                    <a:pt x="72001" y="896620"/>
                  </a:lnTo>
                  <a:lnTo>
                    <a:pt x="60482" y="896620"/>
                  </a:lnTo>
                  <a:lnTo>
                    <a:pt x="60549" y="899554"/>
                  </a:lnTo>
                  <a:lnTo>
                    <a:pt x="60719" y="900558"/>
                  </a:lnTo>
                  <a:lnTo>
                    <a:pt x="60834" y="901755"/>
                  </a:lnTo>
                  <a:lnTo>
                    <a:pt x="57294" y="904240"/>
                  </a:lnTo>
                  <a:lnTo>
                    <a:pt x="104776" y="904240"/>
                  </a:lnTo>
                  <a:lnTo>
                    <a:pt x="104394" y="902970"/>
                  </a:lnTo>
                  <a:lnTo>
                    <a:pt x="110109" y="900430"/>
                  </a:lnTo>
                  <a:lnTo>
                    <a:pt x="212247" y="900430"/>
                  </a:lnTo>
                  <a:lnTo>
                    <a:pt x="211570" y="897890"/>
                  </a:lnTo>
                  <a:lnTo>
                    <a:pt x="218059" y="897890"/>
                  </a:lnTo>
                  <a:lnTo>
                    <a:pt x="217802" y="895350"/>
                  </a:lnTo>
                  <a:lnTo>
                    <a:pt x="221284" y="892810"/>
                  </a:lnTo>
                  <a:lnTo>
                    <a:pt x="234787" y="892810"/>
                  </a:lnTo>
                  <a:lnTo>
                    <a:pt x="235117" y="890270"/>
                  </a:lnTo>
                  <a:lnTo>
                    <a:pt x="242207" y="890270"/>
                  </a:lnTo>
                  <a:lnTo>
                    <a:pt x="242005" y="889000"/>
                  </a:lnTo>
                  <a:close/>
                </a:path>
                <a:path w="1514475" h="1020445">
                  <a:moveTo>
                    <a:pt x="56360" y="902970"/>
                  </a:moveTo>
                  <a:lnTo>
                    <a:pt x="55385" y="902970"/>
                  </a:lnTo>
                  <a:lnTo>
                    <a:pt x="56149" y="903478"/>
                  </a:lnTo>
                  <a:lnTo>
                    <a:pt x="56360" y="902970"/>
                  </a:lnTo>
                  <a:close/>
                </a:path>
                <a:path w="1514475" h="1020445">
                  <a:moveTo>
                    <a:pt x="55254" y="902882"/>
                  </a:moveTo>
                  <a:lnTo>
                    <a:pt x="55385" y="902970"/>
                  </a:lnTo>
                  <a:lnTo>
                    <a:pt x="55254" y="902882"/>
                  </a:lnTo>
                  <a:close/>
                </a:path>
                <a:path w="1514475" h="1020445">
                  <a:moveTo>
                    <a:pt x="234787" y="892810"/>
                  </a:moveTo>
                  <a:lnTo>
                    <a:pt x="221284" y="892810"/>
                  </a:lnTo>
                  <a:lnTo>
                    <a:pt x="221175" y="895350"/>
                  </a:lnTo>
                  <a:lnTo>
                    <a:pt x="221081" y="900430"/>
                  </a:lnTo>
                  <a:lnTo>
                    <a:pt x="218074" y="902970"/>
                  </a:lnTo>
                  <a:lnTo>
                    <a:pt x="236437" y="902970"/>
                  </a:lnTo>
                  <a:lnTo>
                    <a:pt x="231660" y="900430"/>
                  </a:lnTo>
                  <a:lnTo>
                    <a:pt x="233167" y="897890"/>
                  </a:lnTo>
                  <a:lnTo>
                    <a:pt x="228817" y="897890"/>
                  </a:lnTo>
                  <a:lnTo>
                    <a:pt x="233874" y="896620"/>
                  </a:lnTo>
                  <a:lnTo>
                    <a:pt x="234336" y="896280"/>
                  </a:lnTo>
                  <a:lnTo>
                    <a:pt x="234787" y="892810"/>
                  </a:lnTo>
                  <a:close/>
                </a:path>
                <a:path w="1514475" h="1020445">
                  <a:moveTo>
                    <a:pt x="56333" y="899554"/>
                  </a:moveTo>
                  <a:lnTo>
                    <a:pt x="53526" y="901661"/>
                  </a:lnTo>
                  <a:lnTo>
                    <a:pt x="55254" y="902882"/>
                  </a:lnTo>
                  <a:lnTo>
                    <a:pt x="56770" y="900430"/>
                  </a:lnTo>
                  <a:lnTo>
                    <a:pt x="56333" y="899554"/>
                  </a:lnTo>
                  <a:close/>
                </a:path>
                <a:path w="1514475" h="1020445">
                  <a:moveTo>
                    <a:pt x="218315" y="900430"/>
                  </a:moveTo>
                  <a:lnTo>
                    <a:pt x="216493" y="900430"/>
                  </a:lnTo>
                  <a:lnTo>
                    <a:pt x="216672" y="900718"/>
                  </a:lnTo>
                  <a:lnTo>
                    <a:pt x="218443" y="901700"/>
                  </a:lnTo>
                  <a:lnTo>
                    <a:pt x="218315" y="900430"/>
                  </a:lnTo>
                  <a:close/>
                </a:path>
                <a:path w="1514475" h="1020445">
                  <a:moveTo>
                    <a:pt x="216493" y="900430"/>
                  </a:moveTo>
                  <a:lnTo>
                    <a:pt x="216384" y="900558"/>
                  </a:lnTo>
                  <a:lnTo>
                    <a:pt x="216672" y="900718"/>
                  </a:lnTo>
                  <a:lnTo>
                    <a:pt x="216493" y="900430"/>
                  </a:lnTo>
                  <a:close/>
                </a:path>
                <a:path w="1514475" h="1020445">
                  <a:moveTo>
                    <a:pt x="218059" y="897890"/>
                  </a:moveTo>
                  <a:lnTo>
                    <a:pt x="211570" y="897890"/>
                  </a:lnTo>
                  <a:lnTo>
                    <a:pt x="216384" y="900558"/>
                  </a:lnTo>
                  <a:lnTo>
                    <a:pt x="216493" y="900430"/>
                  </a:lnTo>
                  <a:lnTo>
                    <a:pt x="218315" y="900430"/>
                  </a:lnTo>
                  <a:lnTo>
                    <a:pt x="218059" y="897890"/>
                  </a:lnTo>
                  <a:close/>
                </a:path>
                <a:path w="1514475" h="1020445">
                  <a:moveTo>
                    <a:pt x="60241" y="896620"/>
                  </a:moveTo>
                  <a:lnTo>
                    <a:pt x="55501" y="897890"/>
                  </a:lnTo>
                  <a:lnTo>
                    <a:pt x="56333" y="899554"/>
                  </a:lnTo>
                  <a:lnTo>
                    <a:pt x="60241" y="896620"/>
                  </a:lnTo>
                  <a:close/>
                </a:path>
                <a:path w="1514475" h="1020445">
                  <a:moveTo>
                    <a:pt x="234292" y="896620"/>
                  </a:moveTo>
                  <a:lnTo>
                    <a:pt x="233921" y="896620"/>
                  </a:lnTo>
                  <a:lnTo>
                    <a:pt x="233951" y="899160"/>
                  </a:lnTo>
                  <a:lnTo>
                    <a:pt x="238116" y="897890"/>
                  </a:lnTo>
                  <a:lnTo>
                    <a:pt x="234127" y="897890"/>
                  </a:lnTo>
                  <a:lnTo>
                    <a:pt x="234292" y="896620"/>
                  </a:lnTo>
                  <a:close/>
                </a:path>
                <a:path w="1514475" h="1020445">
                  <a:moveTo>
                    <a:pt x="233874" y="896631"/>
                  </a:moveTo>
                  <a:lnTo>
                    <a:pt x="228817" y="897890"/>
                  </a:lnTo>
                  <a:lnTo>
                    <a:pt x="233167" y="897890"/>
                  </a:lnTo>
                  <a:lnTo>
                    <a:pt x="233876" y="896695"/>
                  </a:lnTo>
                  <a:close/>
                </a:path>
                <a:path w="1514475" h="1020445">
                  <a:moveTo>
                    <a:pt x="233876" y="896695"/>
                  </a:moveTo>
                  <a:lnTo>
                    <a:pt x="233167" y="897890"/>
                  </a:lnTo>
                  <a:lnTo>
                    <a:pt x="233913" y="897890"/>
                  </a:lnTo>
                  <a:lnTo>
                    <a:pt x="233876" y="896695"/>
                  </a:lnTo>
                  <a:close/>
                </a:path>
                <a:path w="1514475" h="1020445">
                  <a:moveTo>
                    <a:pt x="242207" y="890270"/>
                  </a:moveTo>
                  <a:lnTo>
                    <a:pt x="235117" y="890270"/>
                  </a:lnTo>
                  <a:lnTo>
                    <a:pt x="238542" y="891540"/>
                  </a:lnTo>
                  <a:lnTo>
                    <a:pt x="237333" y="894080"/>
                  </a:lnTo>
                  <a:lnTo>
                    <a:pt x="234336" y="896280"/>
                  </a:lnTo>
                  <a:lnTo>
                    <a:pt x="234127" y="897890"/>
                  </a:lnTo>
                  <a:lnTo>
                    <a:pt x="238116" y="897890"/>
                  </a:lnTo>
                  <a:lnTo>
                    <a:pt x="242281" y="896620"/>
                  </a:lnTo>
                  <a:lnTo>
                    <a:pt x="249456" y="894080"/>
                  </a:lnTo>
                  <a:lnTo>
                    <a:pt x="242813" y="894080"/>
                  </a:lnTo>
                  <a:lnTo>
                    <a:pt x="242207" y="890270"/>
                  </a:lnTo>
                  <a:close/>
                </a:path>
                <a:path w="1514475" h="1020445">
                  <a:moveTo>
                    <a:pt x="234336" y="896280"/>
                  </a:moveTo>
                  <a:lnTo>
                    <a:pt x="233874" y="896631"/>
                  </a:lnTo>
                  <a:lnTo>
                    <a:pt x="234292" y="896620"/>
                  </a:lnTo>
                  <a:lnTo>
                    <a:pt x="234336" y="896280"/>
                  </a:lnTo>
                  <a:close/>
                </a:path>
                <a:path w="1514475" h="1020445">
                  <a:moveTo>
                    <a:pt x="68787" y="890270"/>
                  </a:moveTo>
                  <a:lnTo>
                    <a:pt x="66791" y="896620"/>
                  </a:lnTo>
                  <a:lnTo>
                    <a:pt x="72001" y="896620"/>
                  </a:lnTo>
                  <a:lnTo>
                    <a:pt x="68787" y="890270"/>
                  </a:lnTo>
                  <a:close/>
                </a:path>
                <a:path w="1514475" h="1020445">
                  <a:moveTo>
                    <a:pt x="247910" y="888647"/>
                  </a:moveTo>
                  <a:lnTo>
                    <a:pt x="246378" y="889000"/>
                  </a:lnTo>
                  <a:lnTo>
                    <a:pt x="242813" y="894080"/>
                  </a:lnTo>
                  <a:lnTo>
                    <a:pt x="249456" y="894080"/>
                  </a:lnTo>
                  <a:lnTo>
                    <a:pt x="253962" y="890270"/>
                  </a:lnTo>
                  <a:lnTo>
                    <a:pt x="249269" y="890270"/>
                  </a:lnTo>
                  <a:lnTo>
                    <a:pt x="247910" y="888647"/>
                  </a:lnTo>
                  <a:close/>
                </a:path>
                <a:path w="1514475" h="1020445">
                  <a:moveTo>
                    <a:pt x="84833" y="882650"/>
                  </a:moveTo>
                  <a:lnTo>
                    <a:pt x="81633" y="886460"/>
                  </a:lnTo>
                  <a:lnTo>
                    <a:pt x="72586" y="886460"/>
                  </a:lnTo>
                  <a:lnTo>
                    <a:pt x="70073" y="890270"/>
                  </a:lnTo>
                  <a:lnTo>
                    <a:pt x="73550" y="889000"/>
                  </a:lnTo>
                  <a:lnTo>
                    <a:pt x="242005" y="889000"/>
                  </a:lnTo>
                  <a:lnTo>
                    <a:pt x="241802" y="887730"/>
                  </a:lnTo>
                  <a:lnTo>
                    <a:pt x="246963" y="887730"/>
                  </a:lnTo>
                  <a:lnTo>
                    <a:pt x="248133" y="885190"/>
                  </a:lnTo>
                  <a:lnTo>
                    <a:pt x="86473" y="885190"/>
                  </a:lnTo>
                  <a:lnTo>
                    <a:pt x="84833" y="882650"/>
                  </a:lnTo>
                  <a:close/>
                </a:path>
                <a:path w="1514475" h="1020445">
                  <a:moveTo>
                    <a:pt x="260294" y="882650"/>
                  </a:moveTo>
                  <a:lnTo>
                    <a:pt x="258566" y="883920"/>
                  </a:lnTo>
                  <a:lnTo>
                    <a:pt x="256534" y="885190"/>
                  </a:lnTo>
                  <a:lnTo>
                    <a:pt x="250182" y="885190"/>
                  </a:lnTo>
                  <a:lnTo>
                    <a:pt x="249397" y="887730"/>
                  </a:lnTo>
                  <a:lnTo>
                    <a:pt x="251900" y="887730"/>
                  </a:lnTo>
                  <a:lnTo>
                    <a:pt x="249269" y="890270"/>
                  </a:lnTo>
                  <a:lnTo>
                    <a:pt x="253962" y="890270"/>
                  </a:lnTo>
                  <a:lnTo>
                    <a:pt x="255464" y="889000"/>
                  </a:lnTo>
                  <a:lnTo>
                    <a:pt x="260294" y="882650"/>
                  </a:lnTo>
                  <a:close/>
                </a:path>
                <a:path w="1514475" h="1020445">
                  <a:moveTo>
                    <a:pt x="246592" y="888536"/>
                  </a:moveTo>
                  <a:lnTo>
                    <a:pt x="246276" y="889000"/>
                  </a:lnTo>
                  <a:lnTo>
                    <a:pt x="246592" y="888536"/>
                  </a:lnTo>
                  <a:close/>
                </a:path>
                <a:path w="1514475" h="1020445">
                  <a:moveTo>
                    <a:pt x="247142" y="887730"/>
                  </a:moveTo>
                  <a:lnTo>
                    <a:pt x="246592" y="888536"/>
                  </a:lnTo>
                  <a:lnTo>
                    <a:pt x="246378" y="889000"/>
                  </a:lnTo>
                  <a:lnTo>
                    <a:pt x="247910" y="888647"/>
                  </a:lnTo>
                  <a:lnTo>
                    <a:pt x="247142" y="887730"/>
                  </a:lnTo>
                  <a:close/>
                </a:path>
                <a:path w="1514475" h="1020445">
                  <a:moveTo>
                    <a:pt x="251900" y="887730"/>
                  </a:moveTo>
                  <a:lnTo>
                    <a:pt x="247142" y="887730"/>
                  </a:lnTo>
                  <a:lnTo>
                    <a:pt x="247910" y="888647"/>
                  </a:lnTo>
                  <a:lnTo>
                    <a:pt x="251900" y="887730"/>
                  </a:lnTo>
                  <a:close/>
                </a:path>
                <a:path w="1514475" h="1020445">
                  <a:moveTo>
                    <a:pt x="251508" y="878840"/>
                  </a:moveTo>
                  <a:lnTo>
                    <a:pt x="83634" y="878840"/>
                  </a:lnTo>
                  <a:lnTo>
                    <a:pt x="89503" y="882650"/>
                  </a:lnTo>
                  <a:lnTo>
                    <a:pt x="86473" y="885190"/>
                  </a:lnTo>
                  <a:lnTo>
                    <a:pt x="248133" y="885190"/>
                  </a:lnTo>
                  <a:lnTo>
                    <a:pt x="246592" y="888536"/>
                  </a:lnTo>
                  <a:lnTo>
                    <a:pt x="247142" y="887730"/>
                  </a:lnTo>
                  <a:lnTo>
                    <a:pt x="249397" y="887730"/>
                  </a:lnTo>
                  <a:lnTo>
                    <a:pt x="251752" y="880110"/>
                  </a:lnTo>
                  <a:lnTo>
                    <a:pt x="251508" y="878840"/>
                  </a:lnTo>
                  <a:close/>
                </a:path>
                <a:path w="1514475" h="1020445">
                  <a:moveTo>
                    <a:pt x="80356" y="881380"/>
                  </a:moveTo>
                  <a:lnTo>
                    <a:pt x="77086" y="886460"/>
                  </a:lnTo>
                  <a:lnTo>
                    <a:pt x="81633" y="886460"/>
                  </a:lnTo>
                  <a:lnTo>
                    <a:pt x="80356" y="881380"/>
                  </a:lnTo>
                  <a:close/>
                </a:path>
                <a:path w="1514475" h="1020445">
                  <a:moveTo>
                    <a:pt x="257355" y="881380"/>
                  </a:moveTo>
                  <a:lnTo>
                    <a:pt x="254085" y="883920"/>
                  </a:lnTo>
                  <a:lnTo>
                    <a:pt x="250842" y="885190"/>
                  </a:lnTo>
                  <a:lnTo>
                    <a:pt x="256534" y="885190"/>
                  </a:lnTo>
                  <a:lnTo>
                    <a:pt x="255311" y="883920"/>
                  </a:lnTo>
                  <a:lnTo>
                    <a:pt x="256233" y="882650"/>
                  </a:lnTo>
                  <a:lnTo>
                    <a:pt x="258149" y="882650"/>
                  </a:lnTo>
                  <a:lnTo>
                    <a:pt x="257355" y="881380"/>
                  </a:lnTo>
                  <a:close/>
                </a:path>
                <a:path w="1514475" h="1020445">
                  <a:moveTo>
                    <a:pt x="271699" y="877570"/>
                  </a:moveTo>
                  <a:lnTo>
                    <a:pt x="265092" y="877570"/>
                  </a:lnTo>
                  <a:lnTo>
                    <a:pt x="267067" y="885190"/>
                  </a:lnTo>
                  <a:lnTo>
                    <a:pt x="271699" y="877570"/>
                  </a:lnTo>
                  <a:close/>
                </a:path>
                <a:path w="1514475" h="1020445">
                  <a:moveTo>
                    <a:pt x="268251" y="876300"/>
                  </a:moveTo>
                  <a:lnTo>
                    <a:pt x="257324" y="878814"/>
                  </a:lnTo>
                  <a:lnTo>
                    <a:pt x="259667" y="881380"/>
                  </a:lnTo>
                  <a:lnTo>
                    <a:pt x="264822" y="883920"/>
                  </a:lnTo>
                  <a:lnTo>
                    <a:pt x="263259" y="881380"/>
                  </a:lnTo>
                  <a:lnTo>
                    <a:pt x="263841" y="880110"/>
                  </a:lnTo>
                  <a:lnTo>
                    <a:pt x="265092" y="877570"/>
                  </a:lnTo>
                  <a:lnTo>
                    <a:pt x="272270" y="877570"/>
                  </a:lnTo>
                  <a:lnTo>
                    <a:pt x="268251" y="876300"/>
                  </a:lnTo>
                  <a:close/>
                </a:path>
                <a:path w="1514475" h="1020445">
                  <a:moveTo>
                    <a:pt x="90811" y="875030"/>
                  </a:moveTo>
                  <a:lnTo>
                    <a:pt x="81800" y="877570"/>
                  </a:lnTo>
                  <a:lnTo>
                    <a:pt x="81843" y="881380"/>
                  </a:lnTo>
                  <a:lnTo>
                    <a:pt x="83634" y="878840"/>
                  </a:lnTo>
                  <a:lnTo>
                    <a:pt x="251508" y="878840"/>
                  </a:lnTo>
                  <a:lnTo>
                    <a:pt x="251265" y="877570"/>
                  </a:lnTo>
                  <a:lnTo>
                    <a:pt x="93074" y="877570"/>
                  </a:lnTo>
                  <a:lnTo>
                    <a:pt x="91942" y="876300"/>
                  </a:lnTo>
                  <a:lnTo>
                    <a:pt x="91475" y="876300"/>
                  </a:lnTo>
                  <a:lnTo>
                    <a:pt x="91156" y="875417"/>
                  </a:lnTo>
                  <a:lnTo>
                    <a:pt x="90811" y="875030"/>
                  </a:lnTo>
                  <a:close/>
                </a:path>
                <a:path w="1514475" h="1020445">
                  <a:moveTo>
                    <a:pt x="277761" y="876300"/>
                  </a:moveTo>
                  <a:lnTo>
                    <a:pt x="276329" y="876300"/>
                  </a:lnTo>
                  <a:lnTo>
                    <a:pt x="276745" y="877570"/>
                  </a:lnTo>
                  <a:lnTo>
                    <a:pt x="277275" y="878840"/>
                  </a:lnTo>
                  <a:lnTo>
                    <a:pt x="278890" y="878840"/>
                  </a:lnTo>
                  <a:lnTo>
                    <a:pt x="277761" y="876300"/>
                  </a:lnTo>
                  <a:close/>
                </a:path>
                <a:path w="1514475" h="1020445">
                  <a:moveTo>
                    <a:pt x="258554" y="872490"/>
                  </a:moveTo>
                  <a:lnTo>
                    <a:pt x="250292" y="872490"/>
                  </a:lnTo>
                  <a:lnTo>
                    <a:pt x="255131" y="876300"/>
                  </a:lnTo>
                  <a:lnTo>
                    <a:pt x="257240" y="878718"/>
                  </a:lnTo>
                  <a:lnTo>
                    <a:pt x="258554" y="872490"/>
                  </a:lnTo>
                  <a:close/>
                </a:path>
                <a:path w="1514475" h="1020445">
                  <a:moveTo>
                    <a:pt x="250779" y="875030"/>
                  </a:moveTo>
                  <a:lnTo>
                    <a:pt x="94865" y="875030"/>
                  </a:lnTo>
                  <a:lnTo>
                    <a:pt x="93074" y="877570"/>
                  </a:lnTo>
                  <a:lnTo>
                    <a:pt x="251265" y="877570"/>
                  </a:lnTo>
                  <a:lnTo>
                    <a:pt x="250779" y="875030"/>
                  </a:lnTo>
                  <a:close/>
                </a:path>
                <a:path w="1514475" h="1020445">
                  <a:moveTo>
                    <a:pt x="277369" y="875417"/>
                  </a:moveTo>
                  <a:lnTo>
                    <a:pt x="274467" y="877570"/>
                  </a:lnTo>
                  <a:lnTo>
                    <a:pt x="276329" y="876300"/>
                  </a:lnTo>
                  <a:lnTo>
                    <a:pt x="277761" y="876300"/>
                  </a:lnTo>
                  <a:lnTo>
                    <a:pt x="277369" y="875417"/>
                  </a:lnTo>
                  <a:close/>
                </a:path>
                <a:path w="1514475" h="1020445">
                  <a:moveTo>
                    <a:pt x="91173" y="875436"/>
                  </a:moveTo>
                  <a:lnTo>
                    <a:pt x="91475" y="876300"/>
                  </a:lnTo>
                  <a:lnTo>
                    <a:pt x="91825" y="876168"/>
                  </a:lnTo>
                  <a:lnTo>
                    <a:pt x="91173" y="875436"/>
                  </a:lnTo>
                  <a:close/>
                </a:path>
                <a:path w="1514475" h="1020445">
                  <a:moveTo>
                    <a:pt x="91825" y="876168"/>
                  </a:moveTo>
                  <a:lnTo>
                    <a:pt x="91475" y="876300"/>
                  </a:lnTo>
                  <a:lnTo>
                    <a:pt x="91942" y="876300"/>
                  </a:lnTo>
                  <a:lnTo>
                    <a:pt x="91825" y="876168"/>
                  </a:lnTo>
                  <a:close/>
                </a:path>
                <a:path w="1514475" h="1020445">
                  <a:moveTo>
                    <a:pt x="282789" y="872490"/>
                  </a:moveTo>
                  <a:lnTo>
                    <a:pt x="279509" y="873695"/>
                  </a:lnTo>
                  <a:lnTo>
                    <a:pt x="279230" y="874038"/>
                  </a:lnTo>
                  <a:lnTo>
                    <a:pt x="283847" y="876300"/>
                  </a:lnTo>
                  <a:lnTo>
                    <a:pt x="282789" y="872490"/>
                  </a:lnTo>
                  <a:close/>
                </a:path>
                <a:path w="1514475" h="1020445">
                  <a:moveTo>
                    <a:pt x="127337" y="849630"/>
                  </a:moveTo>
                  <a:lnTo>
                    <a:pt x="124512" y="849630"/>
                  </a:lnTo>
                  <a:lnTo>
                    <a:pt x="119111" y="855980"/>
                  </a:lnTo>
                  <a:lnTo>
                    <a:pt x="112845" y="861060"/>
                  </a:lnTo>
                  <a:lnTo>
                    <a:pt x="106501" y="863600"/>
                  </a:lnTo>
                  <a:lnTo>
                    <a:pt x="100872" y="864870"/>
                  </a:lnTo>
                  <a:lnTo>
                    <a:pt x="101448" y="872490"/>
                  </a:lnTo>
                  <a:lnTo>
                    <a:pt x="95605" y="873760"/>
                  </a:lnTo>
                  <a:lnTo>
                    <a:pt x="90587" y="873760"/>
                  </a:lnTo>
                  <a:lnTo>
                    <a:pt x="91173" y="875436"/>
                  </a:lnTo>
                  <a:lnTo>
                    <a:pt x="91825" y="876168"/>
                  </a:lnTo>
                  <a:lnTo>
                    <a:pt x="94865" y="875030"/>
                  </a:lnTo>
                  <a:lnTo>
                    <a:pt x="250779" y="875030"/>
                  </a:lnTo>
                  <a:lnTo>
                    <a:pt x="250292" y="872490"/>
                  </a:lnTo>
                  <a:lnTo>
                    <a:pt x="258554" y="872490"/>
                  </a:lnTo>
                  <a:lnTo>
                    <a:pt x="258822" y="871220"/>
                  </a:lnTo>
                  <a:lnTo>
                    <a:pt x="266172" y="871220"/>
                  </a:lnTo>
                  <a:lnTo>
                    <a:pt x="268080" y="868680"/>
                  </a:lnTo>
                  <a:lnTo>
                    <a:pt x="275031" y="868680"/>
                  </a:lnTo>
                  <a:lnTo>
                    <a:pt x="275821" y="867795"/>
                  </a:lnTo>
                  <a:lnTo>
                    <a:pt x="271109" y="863600"/>
                  </a:lnTo>
                  <a:lnTo>
                    <a:pt x="274768" y="863600"/>
                  </a:lnTo>
                  <a:lnTo>
                    <a:pt x="276231" y="862330"/>
                  </a:lnTo>
                  <a:lnTo>
                    <a:pt x="278010" y="861060"/>
                  </a:lnTo>
                  <a:lnTo>
                    <a:pt x="285501" y="861060"/>
                  </a:lnTo>
                  <a:lnTo>
                    <a:pt x="287903" y="857250"/>
                  </a:lnTo>
                  <a:lnTo>
                    <a:pt x="127904" y="857250"/>
                  </a:lnTo>
                  <a:lnTo>
                    <a:pt x="124665" y="853440"/>
                  </a:lnTo>
                  <a:lnTo>
                    <a:pt x="127173" y="852170"/>
                  </a:lnTo>
                  <a:lnTo>
                    <a:pt x="127337" y="849630"/>
                  </a:lnTo>
                  <a:close/>
                </a:path>
                <a:path w="1514475" h="1020445">
                  <a:moveTo>
                    <a:pt x="276068" y="872490"/>
                  </a:moveTo>
                  <a:lnTo>
                    <a:pt x="277369" y="875417"/>
                  </a:lnTo>
                  <a:lnTo>
                    <a:pt x="279230" y="874038"/>
                  </a:lnTo>
                  <a:lnTo>
                    <a:pt x="276068" y="872490"/>
                  </a:lnTo>
                  <a:close/>
                </a:path>
                <a:path w="1514475" h="1020445">
                  <a:moveTo>
                    <a:pt x="266172" y="871220"/>
                  </a:moveTo>
                  <a:lnTo>
                    <a:pt x="258822" y="871220"/>
                  </a:lnTo>
                  <a:lnTo>
                    <a:pt x="262037" y="875030"/>
                  </a:lnTo>
                  <a:lnTo>
                    <a:pt x="265218" y="872490"/>
                  </a:lnTo>
                  <a:lnTo>
                    <a:pt x="266172" y="871220"/>
                  </a:lnTo>
                  <a:close/>
                </a:path>
                <a:path w="1514475" h="1020445">
                  <a:moveTo>
                    <a:pt x="279252" y="873524"/>
                  </a:moveTo>
                  <a:lnTo>
                    <a:pt x="279335" y="873760"/>
                  </a:lnTo>
                  <a:lnTo>
                    <a:pt x="279509" y="873695"/>
                  </a:lnTo>
                  <a:lnTo>
                    <a:pt x="279252" y="873524"/>
                  </a:lnTo>
                  <a:close/>
                </a:path>
                <a:path w="1514475" h="1020445">
                  <a:moveTo>
                    <a:pt x="285501" y="861060"/>
                  </a:moveTo>
                  <a:lnTo>
                    <a:pt x="278010" y="861060"/>
                  </a:lnTo>
                  <a:lnTo>
                    <a:pt x="279292" y="862330"/>
                  </a:lnTo>
                  <a:lnTo>
                    <a:pt x="280708" y="862330"/>
                  </a:lnTo>
                  <a:lnTo>
                    <a:pt x="277337" y="866099"/>
                  </a:lnTo>
                  <a:lnTo>
                    <a:pt x="275821" y="867795"/>
                  </a:lnTo>
                  <a:lnTo>
                    <a:pt x="276814" y="868680"/>
                  </a:lnTo>
                  <a:lnTo>
                    <a:pt x="274067" y="869757"/>
                  </a:lnTo>
                  <a:lnTo>
                    <a:pt x="273895" y="869950"/>
                  </a:lnTo>
                  <a:lnTo>
                    <a:pt x="279252" y="873524"/>
                  </a:lnTo>
                  <a:lnTo>
                    <a:pt x="278447" y="871220"/>
                  </a:lnTo>
                  <a:lnTo>
                    <a:pt x="282258" y="868680"/>
                  </a:lnTo>
                  <a:lnTo>
                    <a:pt x="283847" y="864870"/>
                  </a:lnTo>
                  <a:lnTo>
                    <a:pt x="285501" y="861060"/>
                  </a:lnTo>
                  <a:close/>
                </a:path>
                <a:path w="1514475" h="1020445">
                  <a:moveTo>
                    <a:pt x="275031" y="868680"/>
                  </a:moveTo>
                  <a:lnTo>
                    <a:pt x="268080" y="868680"/>
                  </a:lnTo>
                  <a:lnTo>
                    <a:pt x="270341" y="871220"/>
                  </a:lnTo>
                  <a:lnTo>
                    <a:pt x="274067" y="869757"/>
                  </a:lnTo>
                  <a:lnTo>
                    <a:pt x="275031" y="868680"/>
                  </a:lnTo>
                  <a:close/>
                </a:path>
                <a:path w="1514475" h="1020445">
                  <a:moveTo>
                    <a:pt x="275821" y="867795"/>
                  </a:moveTo>
                  <a:lnTo>
                    <a:pt x="274067" y="869757"/>
                  </a:lnTo>
                  <a:lnTo>
                    <a:pt x="276814" y="868680"/>
                  </a:lnTo>
                  <a:lnTo>
                    <a:pt x="275821" y="867795"/>
                  </a:lnTo>
                  <a:close/>
                </a:path>
                <a:path w="1514475" h="1020445">
                  <a:moveTo>
                    <a:pt x="277318" y="866121"/>
                  </a:moveTo>
                  <a:close/>
                </a:path>
                <a:path w="1514475" h="1020445">
                  <a:moveTo>
                    <a:pt x="274768" y="863600"/>
                  </a:moveTo>
                  <a:lnTo>
                    <a:pt x="271109" y="863600"/>
                  </a:lnTo>
                  <a:lnTo>
                    <a:pt x="277318" y="866121"/>
                  </a:lnTo>
                  <a:lnTo>
                    <a:pt x="276496" y="864870"/>
                  </a:lnTo>
                  <a:lnTo>
                    <a:pt x="274768" y="863600"/>
                  </a:lnTo>
                  <a:close/>
                </a:path>
                <a:path w="1514475" h="1020445">
                  <a:moveTo>
                    <a:pt x="298263" y="854710"/>
                  </a:moveTo>
                  <a:lnTo>
                    <a:pt x="289505" y="854710"/>
                  </a:lnTo>
                  <a:lnTo>
                    <a:pt x="288255" y="859790"/>
                  </a:lnTo>
                  <a:lnTo>
                    <a:pt x="292619" y="858520"/>
                  </a:lnTo>
                  <a:lnTo>
                    <a:pt x="296125" y="855980"/>
                  </a:lnTo>
                  <a:lnTo>
                    <a:pt x="298263" y="854710"/>
                  </a:lnTo>
                  <a:close/>
                </a:path>
                <a:path w="1514475" h="1020445">
                  <a:moveTo>
                    <a:pt x="128576" y="845820"/>
                  </a:moveTo>
                  <a:lnTo>
                    <a:pt x="127904" y="857250"/>
                  </a:lnTo>
                  <a:lnTo>
                    <a:pt x="287903" y="857250"/>
                  </a:lnTo>
                  <a:lnTo>
                    <a:pt x="289505" y="854710"/>
                  </a:lnTo>
                  <a:lnTo>
                    <a:pt x="298263" y="854710"/>
                  </a:lnTo>
                  <a:lnTo>
                    <a:pt x="300401" y="853440"/>
                  </a:lnTo>
                  <a:lnTo>
                    <a:pt x="297514" y="850900"/>
                  </a:lnTo>
                  <a:lnTo>
                    <a:pt x="132483" y="850900"/>
                  </a:lnTo>
                  <a:lnTo>
                    <a:pt x="128576" y="845820"/>
                  </a:lnTo>
                  <a:close/>
                </a:path>
                <a:path w="1514475" h="1020445">
                  <a:moveTo>
                    <a:pt x="153178" y="826770"/>
                  </a:moveTo>
                  <a:lnTo>
                    <a:pt x="146197" y="836930"/>
                  </a:lnTo>
                  <a:lnTo>
                    <a:pt x="144912" y="842010"/>
                  </a:lnTo>
                  <a:lnTo>
                    <a:pt x="137105" y="842010"/>
                  </a:lnTo>
                  <a:lnTo>
                    <a:pt x="130825" y="844550"/>
                  </a:lnTo>
                  <a:lnTo>
                    <a:pt x="132483" y="850900"/>
                  </a:lnTo>
                  <a:lnTo>
                    <a:pt x="297514" y="850900"/>
                  </a:lnTo>
                  <a:lnTo>
                    <a:pt x="294626" y="848360"/>
                  </a:lnTo>
                  <a:lnTo>
                    <a:pt x="300428" y="844550"/>
                  </a:lnTo>
                  <a:lnTo>
                    <a:pt x="308906" y="844550"/>
                  </a:lnTo>
                  <a:lnTo>
                    <a:pt x="310084" y="843280"/>
                  </a:lnTo>
                  <a:lnTo>
                    <a:pt x="316136" y="842010"/>
                  </a:lnTo>
                  <a:lnTo>
                    <a:pt x="312075" y="836930"/>
                  </a:lnTo>
                  <a:lnTo>
                    <a:pt x="318399" y="830580"/>
                  </a:lnTo>
                  <a:lnTo>
                    <a:pt x="157186" y="830580"/>
                  </a:lnTo>
                  <a:lnTo>
                    <a:pt x="153178" y="826770"/>
                  </a:lnTo>
                  <a:close/>
                </a:path>
                <a:path w="1514475" h="1020445">
                  <a:moveTo>
                    <a:pt x="308906" y="844550"/>
                  </a:moveTo>
                  <a:lnTo>
                    <a:pt x="300428" y="844550"/>
                  </a:lnTo>
                  <a:lnTo>
                    <a:pt x="303881" y="848360"/>
                  </a:lnTo>
                  <a:lnTo>
                    <a:pt x="306549" y="847090"/>
                  </a:lnTo>
                  <a:lnTo>
                    <a:pt x="308906" y="844550"/>
                  </a:lnTo>
                  <a:close/>
                </a:path>
                <a:path w="1514475" h="1020445">
                  <a:moveTo>
                    <a:pt x="326806" y="829310"/>
                  </a:moveTo>
                  <a:lnTo>
                    <a:pt x="319664" y="829310"/>
                  </a:lnTo>
                  <a:lnTo>
                    <a:pt x="324223" y="833120"/>
                  </a:lnTo>
                  <a:lnTo>
                    <a:pt x="323275" y="830580"/>
                  </a:lnTo>
                  <a:lnTo>
                    <a:pt x="326806" y="829310"/>
                  </a:lnTo>
                  <a:close/>
                </a:path>
                <a:path w="1514475" h="1020445">
                  <a:moveTo>
                    <a:pt x="210139" y="792480"/>
                  </a:moveTo>
                  <a:lnTo>
                    <a:pt x="201593" y="795020"/>
                  </a:lnTo>
                  <a:lnTo>
                    <a:pt x="208572" y="796290"/>
                  </a:lnTo>
                  <a:lnTo>
                    <a:pt x="207034" y="798830"/>
                  </a:lnTo>
                  <a:lnTo>
                    <a:pt x="194793" y="803910"/>
                  </a:lnTo>
                  <a:lnTo>
                    <a:pt x="182119" y="811530"/>
                  </a:lnTo>
                  <a:lnTo>
                    <a:pt x="169441" y="820420"/>
                  </a:lnTo>
                  <a:lnTo>
                    <a:pt x="157186" y="830580"/>
                  </a:lnTo>
                  <a:lnTo>
                    <a:pt x="318399" y="830580"/>
                  </a:lnTo>
                  <a:lnTo>
                    <a:pt x="319664" y="829310"/>
                  </a:lnTo>
                  <a:lnTo>
                    <a:pt x="326806" y="829310"/>
                  </a:lnTo>
                  <a:lnTo>
                    <a:pt x="328914" y="828040"/>
                  </a:lnTo>
                  <a:lnTo>
                    <a:pt x="328470" y="826770"/>
                  </a:lnTo>
                  <a:lnTo>
                    <a:pt x="324826" y="826770"/>
                  </a:lnTo>
                  <a:lnTo>
                    <a:pt x="326482" y="824230"/>
                  </a:lnTo>
                  <a:lnTo>
                    <a:pt x="334694" y="824230"/>
                  </a:lnTo>
                  <a:lnTo>
                    <a:pt x="331403" y="820420"/>
                  </a:lnTo>
                  <a:lnTo>
                    <a:pt x="336073" y="817880"/>
                  </a:lnTo>
                  <a:lnTo>
                    <a:pt x="226534" y="817880"/>
                  </a:lnTo>
                  <a:lnTo>
                    <a:pt x="225242" y="815340"/>
                  </a:lnTo>
                  <a:lnTo>
                    <a:pt x="223725" y="814070"/>
                  </a:lnTo>
                  <a:lnTo>
                    <a:pt x="221904" y="812800"/>
                  </a:lnTo>
                  <a:lnTo>
                    <a:pt x="228003" y="812800"/>
                  </a:lnTo>
                  <a:lnTo>
                    <a:pt x="226914" y="811530"/>
                  </a:lnTo>
                  <a:lnTo>
                    <a:pt x="227662" y="811057"/>
                  </a:lnTo>
                  <a:lnTo>
                    <a:pt x="227443" y="810260"/>
                  </a:lnTo>
                  <a:lnTo>
                    <a:pt x="225169" y="807720"/>
                  </a:lnTo>
                  <a:lnTo>
                    <a:pt x="225279" y="802640"/>
                  </a:lnTo>
                  <a:lnTo>
                    <a:pt x="225093" y="801370"/>
                  </a:lnTo>
                  <a:lnTo>
                    <a:pt x="214776" y="801370"/>
                  </a:lnTo>
                  <a:lnTo>
                    <a:pt x="214970" y="798830"/>
                  </a:lnTo>
                  <a:lnTo>
                    <a:pt x="210451" y="798830"/>
                  </a:lnTo>
                  <a:lnTo>
                    <a:pt x="210139" y="792480"/>
                  </a:lnTo>
                  <a:close/>
                </a:path>
                <a:path w="1514475" h="1020445">
                  <a:moveTo>
                    <a:pt x="334694" y="824230"/>
                  </a:moveTo>
                  <a:lnTo>
                    <a:pt x="328849" y="824230"/>
                  </a:lnTo>
                  <a:lnTo>
                    <a:pt x="329737" y="829310"/>
                  </a:lnTo>
                  <a:lnTo>
                    <a:pt x="332463" y="828040"/>
                  </a:lnTo>
                  <a:lnTo>
                    <a:pt x="334694" y="824230"/>
                  </a:lnTo>
                  <a:close/>
                </a:path>
                <a:path w="1514475" h="1020445">
                  <a:moveTo>
                    <a:pt x="328027" y="825500"/>
                  </a:moveTo>
                  <a:lnTo>
                    <a:pt x="324826" y="826770"/>
                  </a:lnTo>
                  <a:lnTo>
                    <a:pt x="328470" y="826770"/>
                  </a:lnTo>
                  <a:lnTo>
                    <a:pt x="328027" y="825500"/>
                  </a:lnTo>
                  <a:close/>
                </a:path>
                <a:path w="1514475" h="1020445">
                  <a:moveTo>
                    <a:pt x="345883" y="817880"/>
                  </a:moveTo>
                  <a:lnTo>
                    <a:pt x="336073" y="817880"/>
                  </a:lnTo>
                  <a:lnTo>
                    <a:pt x="338429" y="821690"/>
                  </a:lnTo>
                  <a:lnTo>
                    <a:pt x="335417" y="821690"/>
                  </a:lnTo>
                  <a:lnTo>
                    <a:pt x="339352" y="822960"/>
                  </a:lnTo>
                  <a:lnTo>
                    <a:pt x="342264" y="819150"/>
                  </a:lnTo>
                  <a:lnTo>
                    <a:pt x="345883" y="817880"/>
                  </a:lnTo>
                  <a:close/>
                </a:path>
                <a:path w="1514475" h="1020445">
                  <a:moveTo>
                    <a:pt x="230938" y="808990"/>
                  </a:moveTo>
                  <a:lnTo>
                    <a:pt x="227662" y="811057"/>
                  </a:lnTo>
                  <a:lnTo>
                    <a:pt x="228208" y="813038"/>
                  </a:lnTo>
                  <a:lnTo>
                    <a:pt x="230182" y="815340"/>
                  </a:lnTo>
                  <a:lnTo>
                    <a:pt x="226534" y="817880"/>
                  </a:lnTo>
                  <a:lnTo>
                    <a:pt x="345883" y="817880"/>
                  </a:lnTo>
                  <a:lnTo>
                    <a:pt x="345179" y="822960"/>
                  </a:lnTo>
                  <a:lnTo>
                    <a:pt x="351411" y="820420"/>
                  </a:lnTo>
                  <a:lnTo>
                    <a:pt x="343867" y="815340"/>
                  </a:lnTo>
                  <a:lnTo>
                    <a:pt x="347610" y="812800"/>
                  </a:lnTo>
                  <a:lnTo>
                    <a:pt x="235301" y="812800"/>
                  </a:lnTo>
                  <a:lnTo>
                    <a:pt x="230938" y="808990"/>
                  </a:lnTo>
                  <a:close/>
                </a:path>
                <a:path w="1514475" h="1020445">
                  <a:moveTo>
                    <a:pt x="228003" y="812800"/>
                  </a:moveTo>
                  <a:lnTo>
                    <a:pt x="225023" y="812800"/>
                  </a:lnTo>
                  <a:lnTo>
                    <a:pt x="228842" y="815340"/>
                  </a:lnTo>
                  <a:lnTo>
                    <a:pt x="228208" y="813038"/>
                  </a:lnTo>
                  <a:lnTo>
                    <a:pt x="228003" y="812800"/>
                  </a:lnTo>
                  <a:close/>
                </a:path>
                <a:path w="1514475" h="1020445">
                  <a:moveTo>
                    <a:pt x="246896" y="800100"/>
                  </a:moveTo>
                  <a:lnTo>
                    <a:pt x="243936" y="801370"/>
                  </a:lnTo>
                  <a:lnTo>
                    <a:pt x="241222" y="801370"/>
                  </a:lnTo>
                  <a:lnTo>
                    <a:pt x="243667" y="803910"/>
                  </a:lnTo>
                  <a:lnTo>
                    <a:pt x="246363" y="805180"/>
                  </a:lnTo>
                  <a:lnTo>
                    <a:pt x="248978" y="806450"/>
                  </a:lnTo>
                  <a:lnTo>
                    <a:pt x="246065" y="807720"/>
                  </a:lnTo>
                  <a:lnTo>
                    <a:pt x="246769" y="810260"/>
                  </a:lnTo>
                  <a:lnTo>
                    <a:pt x="244232" y="811530"/>
                  </a:lnTo>
                  <a:lnTo>
                    <a:pt x="349482" y="811530"/>
                  </a:lnTo>
                  <a:lnTo>
                    <a:pt x="349025" y="814070"/>
                  </a:lnTo>
                  <a:lnTo>
                    <a:pt x="350006" y="815340"/>
                  </a:lnTo>
                  <a:lnTo>
                    <a:pt x="353267" y="814070"/>
                  </a:lnTo>
                  <a:lnTo>
                    <a:pt x="353283" y="810260"/>
                  </a:lnTo>
                  <a:lnTo>
                    <a:pt x="352465" y="808990"/>
                  </a:lnTo>
                  <a:lnTo>
                    <a:pt x="352031" y="806450"/>
                  </a:lnTo>
                  <a:lnTo>
                    <a:pt x="358319" y="806450"/>
                  </a:lnTo>
                  <a:lnTo>
                    <a:pt x="359209" y="805180"/>
                  </a:lnTo>
                  <a:lnTo>
                    <a:pt x="362838" y="805180"/>
                  </a:lnTo>
                  <a:lnTo>
                    <a:pt x="360559" y="803910"/>
                  </a:lnTo>
                  <a:lnTo>
                    <a:pt x="248688" y="803910"/>
                  </a:lnTo>
                  <a:lnTo>
                    <a:pt x="246896" y="800100"/>
                  </a:lnTo>
                  <a:close/>
                </a:path>
                <a:path w="1514475" h="1020445">
                  <a:moveTo>
                    <a:pt x="227662" y="811057"/>
                  </a:moveTo>
                  <a:lnTo>
                    <a:pt x="226914" y="811530"/>
                  </a:lnTo>
                  <a:lnTo>
                    <a:pt x="228208" y="813038"/>
                  </a:lnTo>
                  <a:lnTo>
                    <a:pt x="227662" y="811057"/>
                  </a:lnTo>
                  <a:close/>
                </a:path>
                <a:path w="1514475" h="1020445">
                  <a:moveTo>
                    <a:pt x="239387" y="808990"/>
                  </a:moveTo>
                  <a:lnTo>
                    <a:pt x="237263" y="810260"/>
                  </a:lnTo>
                  <a:lnTo>
                    <a:pt x="235301" y="812800"/>
                  </a:lnTo>
                  <a:lnTo>
                    <a:pt x="347610" y="812800"/>
                  </a:lnTo>
                  <a:lnTo>
                    <a:pt x="349482" y="811530"/>
                  </a:lnTo>
                  <a:lnTo>
                    <a:pt x="244232" y="811530"/>
                  </a:lnTo>
                  <a:lnTo>
                    <a:pt x="239387" y="808990"/>
                  </a:lnTo>
                  <a:close/>
                </a:path>
                <a:path w="1514475" h="1020445">
                  <a:moveTo>
                    <a:pt x="358319" y="806450"/>
                  </a:moveTo>
                  <a:lnTo>
                    <a:pt x="352031" y="806450"/>
                  </a:lnTo>
                  <a:lnTo>
                    <a:pt x="355820" y="808990"/>
                  </a:lnTo>
                  <a:lnTo>
                    <a:pt x="355650" y="810260"/>
                  </a:lnTo>
                  <a:lnTo>
                    <a:pt x="358319" y="806450"/>
                  </a:lnTo>
                  <a:close/>
                </a:path>
                <a:path w="1514475" h="1020445">
                  <a:moveTo>
                    <a:pt x="362838" y="805180"/>
                  </a:moveTo>
                  <a:lnTo>
                    <a:pt x="359209" y="805180"/>
                  </a:lnTo>
                  <a:lnTo>
                    <a:pt x="362488" y="810260"/>
                  </a:lnTo>
                  <a:lnTo>
                    <a:pt x="364355" y="808990"/>
                  </a:lnTo>
                  <a:lnTo>
                    <a:pt x="363979" y="808990"/>
                  </a:lnTo>
                  <a:lnTo>
                    <a:pt x="362838" y="805180"/>
                  </a:lnTo>
                  <a:close/>
                </a:path>
                <a:path w="1514475" h="1020445">
                  <a:moveTo>
                    <a:pt x="367233" y="805180"/>
                  </a:moveTo>
                  <a:lnTo>
                    <a:pt x="363979" y="808990"/>
                  </a:lnTo>
                  <a:lnTo>
                    <a:pt x="364355" y="808990"/>
                  </a:lnTo>
                  <a:lnTo>
                    <a:pt x="367803" y="807720"/>
                  </a:lnTo>
                  <a:lnTo>
                    <a:pt x="367233" y="805180"/>
                  </a:lnTo>
                  <a:close/>
                </a:path>
                <a:path w="1514475" h="1020445">
                  <a:moveTo>
                    <a:pt x="247752" y="795020"/>
                  </a:moveTo>
                  <a:lnTo>
                    <a:pt x="248688" y="803910"/>
                  </a:lnTo>
                  <a:lnTo>
                    <a:pt x="360559" y="803910"/>
                  </a:lnTo>
                  <a:lnTo>
                    <a:pt x="363919" y="801370"/>
                  </a:lnTo>
                  <a:lnTo>
                    <a:pt x="365278" y="798830"/>
                  </a:lnTo>
                  <a:lnTo>
                    <a:pt x="254316" y="798830"/>
                  </a:lnTo>
                  <a:lnTo>
                    <a:pt x="247752" y="795020"/>
                  </a:lnTo>
                  <a:close/>
                </a:path>
                <a:path w="1514475" h="1020445">
                  <a:moveTo>
                    <a:pt x="218956" y="793750"/>
                  </a:moveTo>
                  <a:lnTo>
                    <a:pt x="219903" y="795020"/>
                  </a:lnTo>
                  <a:lnTo>
                    <a:pt x="222511" y="797560"/>
                  </a:lnTo>
                  <a:lnTo>
                    <a:pt x="220884" y="800100"/>
                  </a:lnTo>
                  <a:lnTo>
                    <a:pt x="214776" y="801370"/>
                  </a:lnTo>
                  <a:lnTo>
                    <a:pt x="225093" y="801370"/>
                  </a:lnTo>
                  <a:lnTo>
                    <a:pt x="224350" y="796290"/>
                  </a:lnTo>
                  <a:lnTo>
                    <a:pt x="218956" y="793750"/>
                  </a:lnTo>
                  <a:close/>
                </a:path>
                <a:path w="1514475" h="1020445">
                  <a:moveTo>
                    <a:pt x="367410" y="796846"/>
                  </a:moveTo>
                  <a:lnTo>
                    <a:pt x="366099" y="801370"/>
                  </a:lnTo>
                  <a:lnTo>
                    <a:pt x="372583" y="800100"/>
                  </a:lnTo>
                  <a:lnTo>
                    <a:pt x="371532" y="800100"/>
                  </a:lnTo>
                  <a:lnTo>
                    <a:pt x="371512" y="799426"/>
                  </a:lnTo>
                  <a:lnTo>
                    <a:pt x="367410" y="796846"/>
                  </a:lnTo>
                  <a:close/>
                </a:path>
                <a:path w="1514475" h="1020445">
                  <a:moveTo>
                    <a:pt x="371538" y="799442"/>
                  </a:moveTo>
                  <a:lnTo>
                    <a:pt x="371532" y="800100"/>
                  </a:lnTo>
                  <a:lnTo>
                    <a:pt x="372583" y="800100"/>
                  </a:lnTo>
                  <a:lnTo>
                    <a:pt x="371538" y="799442"/>
                  </a:lnTo>
                  <a:close/>
                </a:path>
                <a:path w="1514475" h="1020445">
                  <a:moveTo>
                    <a:pt x="373955" y="793750"/>
                  </a:moveTo>
                  <a:lnTo>
                    <a:pt x="371348" y="793750"/>
                  </a:lnTo>
                  <a:lnTo>
                    <a:pt x="371538" y="799442"/>
                  </a:lnTo>
                  <a:lnTo>
                    <a:pt x="371582" y="795020"/>
                  </a:lnTo>
                  <a:lnTo>
                    <a:pt x="373955" y="793750"/>
                  </a:lnTo>
                  <a:close/>
                </a:path>
                <a:path w="1514475" h="1020445">
                  <a:moveTo>
                    <a:pt x="215262" y="795020"/>
                  </a:moveTo>
                  <a:lnTo>
                    <a:pt x="213012" y="795020"/>
                  </a:lnTo>
                  <a:lnTo>
                    <a:pt x="210451" y="798830"/>
                  </a:lnTo>
                  <a:lnTo>
                    <a:pt x="214970" y="798830"/>
                  </a:lnTo>
                  <a:lnTo>
                    <a:pt x="215262" y="795020"/>
                  </a:lnTo>
                  <a:close/>
                </a:path>
                <a:path w="1514475" h="1020445">
                  <a:moveTo>
                    <a:pt x="253712" y="783590"/>
                  </a:moveTo>
                  <a:lnTo>
                    <a:pt x="254589" y="787400"/>
                  </a:lnTo>
                  <a:lnTo>
                    <a:pt x="255070" y="787400"/>
                  </a:lnTo>
                  <a:lnTo>
                    <a:pt x="258127" y="793750"/>
                  </a:lnTo>
                  <a:lnTo>
                    <a:pt x="254316" y="798830"/>
                  </a:lnTo>
                  <a:lnTo>
                    <a:pt x="365278" y="798830"/>
                  </a:lnTo>
                  <a:lnTo>
                    <a:pt x="366609" y="796342"/>
                  </a:lnTo>
                  <a:lnTo>
                    <a:pt x="269223" y="796290"/>
                  </a:lnTo>
                  <a:lnTo>
                    <a:pt x="264340" y="789940"/>
                  </a:lnTo>
                  <a:lnTo>
                    <a:pt x="255887" y="786130"/>
                  </a:lnTo>
                  <a:lnTo>
                    <a:pt x="253712" y="783590"/>
                  </a:lnTo>
                  <a:close/>
                </a:path>
                <a:path w="1514475" h="1020445">
                  <a:moveTo>
                    <a:pt x="379522" y="792480"/>
                  </a:moveTo>
                  <a:lnTo>
                    <a:pt x="376328" y="792480"/>
                  </a:lnTo>
                  <a:lnTo>
                    <a:pt x="379256" y="797560"/>
                  </a:lnTo>
                  <a:lnTo>
                    <a:pt x="379522" y="792480"/>
                  </a:lnTo>
                  <a:close/>
                </a:path>
                <a:path w="1514475" h="1020445">
                  <a:moveTo>
                    <a:pt x="367759" y="795639"/>
                  </a:moveTo>
                  <a:lnTo>
                    <a:pt x="366681" y="796208"/>
                  </a:lnTo>
                  <a:lnTo>
                    <a:pt x="366609" y="796342"/>
                  </a:lnTo>
                  <a:lnTo>
                    <a:pt x="367410" y="796846"/>
                  </a:lnTo>
                  <a:lnTo>
                    <a:pt x="367759" y="795639"/>
                  </a:lnTo>
                  <a:close/>
                </a:path>
                <a:path w="1514475" h="1020445">
                  <a:moveTo>
                    <a:pt x="306353" y="763270"/>
                  </a:moveTo>
                  <a:lnTo>
                    <a:pt x="302435" y="765810"/>
                  </a:lnTo>
                  <a:lnTo>
                    <a:pt x="297194" y="770890"/>
                  </a:lnTo>
                  <a:lnTo>
                    <a:pt x="292267" y="774700"/>
                  </a:lnTo>
                  <a:lnTo>
                    <a:pt x="287367" y="779780"/>
                  </a:lnTo>
                  <a:lnTo>
                    <a:pt x="282209" y="786130"/>
                  </a:lnTo>
                  <a:lnTo>
                    <a:pt x="275095" y="786130"/>
                  </a:lnTo>
                  <a:lnTo>
                    <a:pt x="272037" y="793750"/>
                  </a:lnTo>
                  <a:lnTo>
                    <a:pt x="269223" y="796290"/>
                  </a:lnTo>
                  <a:lnTo>
                    <a:pt x="366525" y="796290"/>
                  </a:lnTo>
                  <a:lnTo>
                    <a:pt x="366681" y="796208"/>
                  </a:lnTo>
                  <a:lnTo>
                    <a:pt x="368675" y="792480"/>
                  </a:lnTo>
                  <a:lnTo>
                    <a:pt x="379522" y="792480"/>
                  </a:lnTo>
                  <a:lnTo>
                    <a:pt x="379589" y="791210"/>
                  </a:lnTo>
                  <a:lnTo>
                    <a:pt x="382661" y="789940"/>
                  </a:lnTo>
                  <a:lnTo>
                    <a:pt x="388223" y="789940"/>
                  </a:lnTo>
                  <a:lnTo>
                    <a:pt x="391190" y="788670"/>
                  </a:lnTo>
                  <a:lnTo>
                    <a:pt x="395213" y="788670"/>
                  </a:lnTo>
                  <a:lnTo>
                    <a:pt x="392464" y="784860"/>
                  </a:lnTo>
                  <a:lnTo>
                    <a:pt x="396575" y="781050"/>
                  </a:lnTo>
                  <a:lnTo>
                    <a:pt x="391124" y="781050"/>
                  </a:lnTo>
                  <a:lnTo>
                    <a:pt x="389666" y="777240"/>
                  </a:lnTo>
                  <a:lnTo>
                    <a:pt x="395337" y="777240"/>
                  </a:lnTo>
                  <a:lnTo>
                    <a:pt x="394788" y="774700"/>
                  </a:lnTo>
                  <a:lnTo>
                    <a:pt x="396322" y="773430"/>
                  </a:lnTo>
                  <a:lnTo>
                    <a:pt x="305156" y="773430"/>
                  </a:lnTo>
                  <a:lnTo>
                    <a:pt x="303617" y="770890"/>
                  </a:lnTo>
                  <a:lnTo>
                    <a:pt x="301415" y="770890"/>
                  </a:lnTo>
                  <a:lnTo>
                    <a:pt x="306353" y="763270"/>
                  </a:lnTo>
                  <a:close/>
                </a:path>
                <a:path w="1514475" h="1020445">
                  <a:moveTo>
                    <a:pt x="395213" y="788670"/>
                  </a:moveTo>
                  <a:lnTo>
                    <a:pt x="391190" y="788670"/>
                  </a:lnTo>
                  <a:lnTo>
                    <a:pt x="392407" y="789940"/>
                  </a:lnTo>
                  <a:lnTo>
                    <a:pt x="387973" y="796290"/>
                  </a:lnTo>
                  <a:lnTo>
                    <a:pt x="393675" y="792480"/>
                  </a:lnTo>
                  <a:lnTo>
                    <a:pt x="395213" y="788670"/>
                  </a:lnTo>
                  <a:close/>
                </a:path>
                <a:path w="1514475" h="1020445">
                  <a:moveTo>
                    <a:pt x="376328" y="792480"/>
                  </a:moveTo>
                  <a:lnTo>
                    <a:pt x="368675" y="792480"/>
                  </a:lnTo>
                  <a:lnTo>
                    <a:pt x="367759" y="795639"/>
                  </a:lnTo>
                  <a:lnTo>
                    <a:pt x="371348" y="793750"/>
                  </a:lnTo>
                  <a:lnTo>
                    <a:pt x="373955" y="793750"/>
                  </a:lnTo>
                  <a:lnTo>
                    <a:pt x="376328" y="792480"/>
                  </a:lnTo>
                  <a:close/>
                </a:path>
                <a:path w="1514475" h="1020445">
                  <a:moveTo>
                    <a:pt x="388223" y="789940"/>
                  </a:moveTo>
                  <a:lnTo>
                    <a:pt x="382661" y="789940"/>
                  </a:lnTo>
                  <a:lnTo>
                    <a:pt x="384159" y="793750"/>
                  </a:lnTo>
                  <a:lnTo>
                    <a:pt x="386052" y="795020"/>
                  </a:lnTo>
                  <a:lnTo>
                    <a:pt x="388642" y="793750"/>
                  </a:lnTo>
                  <a:lnTo>
                    <a:pt x="387079" y="791210"/>
                  </a:lnTo>
                  <a:lnTo>
                    <a:pt x="388223" y="789940"/>
                  </a:lnTo>
                  <a:close/>
                </a:path>
                <a:path w="1514475" h="1020445">
                  <a:moveTo>
                    <a:pt x="230889" y="778510"/>
                  </a:moveTo>
                  <a:lnTo>
                    <a:pt x="232869" y="782320"/>
                  </a:lnTo>
                  <a:lnTo>
                    <a:pt x="225704" y="784860"/>
                  </a:lnTo>
                  <a:lnTo>
                    <a:pt x="231467" y="784860"/>
                  </a:lnTo>
                  <a:lnTo>
                    <a:pt x="229816" y="786130"/>
                  </a:lnTo>
                  <a:lnTo>
                    <a:pt x="228436" y="787400"/>
                  </a:lnTo>
                  <a:lnTo>
                    <a:pt x="230270" y="789940"/>
                  </a:lnTo>
                  <a:lnTo>
                    <a:pt x="232214" y="788670"/>
                  </a:lnTo>
                  <a:lnTo>
                    <a:pt x="233006" y="787400"/>
                  </a:lnTo>
                  <a:lnTo>
                    <a:pt x="233664" y="786130"/>
                  </a:lnTo>
                  <a:lnTo>
                    <a:pt x="237333" y="786130"/>
                  </a:lnTo>
                  <a:lnTo>
                    <a:pt x="237276" y="784860"/>
                  </a:lnTo>
                  <a:lnTo>
                    <a:pt x="233210" y="779780"/>
                  </a:lnTo>
                  <a:lnTo>
                    <a:pt x="230889" y="778510"/>
                  </a:lnTo>
                  <a:close/>
                </a:path>
                <a:path w="1514475" h="1020445">
                  <a:moveTo>
                    <a:pt x="237333" y="786130"/>
                  </a:moveTo>
                  <a:lnTo>
                    <a:pt x="233664" y="786130"/>
                  </a:lnTo>
                  <a:lnTo>
                    <a:pt x="234886" y="787400"/>
                  </a:lnTo>
                  <a:lnTo>
                    <a:pt x="235668" y="789940"/>
                  </a:lnTo>
                  <a:lnTo>
                    <a:pt x="237448" y="788670"/>
                  </a:lnTo>
                  <a:lnTo>
                    <a:pt x="237333" y="786130"/>
                  </a:lnTo>
                  <a:close/>
                </a:path>
                <a:path w="1514475" h="1020445">
                  <a:moveTo>
                    <a:pt x="405838" y="778510"/>
                  </a:moveTo>
                  <a:lnTo>
                    <a:pt x="403912" y="778510"/>
                  </a:lnTo>
                  <a:lnTo>
                    <a:pt x="399685" y="789940"/>
                  </a:lnTo>
                  <a:lnTo>
                    <a:pt x="402845" y="788670"/>
                  </a:lnTo>
                  <a:lnTo>
                    <a:pt x="402040" y="786130"/>
                  </a:lnTo>
                  <a:lnTo>
                    <a:pt x="405630" y="786130"/>
                  </a:lnTo>
                  <a:lnTo>
                    <a:pt x="403095" y="782320"/>
                  </a:lnTo>
                  <a:lnTo>
                    <a:pt x="404547" y="782320"/>
                  </a:lnTo>
                  <a:lnTo>
                    <a:pt x="406120" y="779780"/>
                  </a:lnTo>
                  <a:lnTo>
                    <a:pt x="405838" y="778510"/>
                  </a:lnTo>
                  <a:close/>
                </a:path>
                <a:path w="1514475" h="1020445">
                  <a:moveTo>
                    <a:pt x="405630" y="786130"/>
                  </a:moveTo>
                  <a:lnTo>
                    <a:pt x="402040" y="786130"/>
                  </a:lnTo>
                  <a:lnTo>
                    <a:pt x="404648" y="787400"/>
                  </a:lnTo>
                  <a:lnTo>
                    <a:pt x="406474" y="787400"/>
                  </a:lnTo>
                  <a:lnTo>
                    <a:pt x="405630" y="786130"/>
                  </a:lnTo>
                  <a:close/>
                </a:path>
                <a:path w="1514475" h="1020445">
                  <a:moveTo>
                    <a:pt x="280493" y="782320"/>
                  </a:moveTo>
                  <a:lnTo>
                    <a:pt x="271746" y="784860"/>
                  </a:lnTo>
                  <a:lnTo>
                    <a:pt x="272834" y="786130"/>
                  </a:lnTo>
                  <a:lnTo>
                    <a:pt x="282209" y="786130"/>
                  </a:lnTo>
                  <a:lnTo>
                    <a:pt x="280493" y="782320"/>
                  </a:lnTo>
                  <a:close/>
                </a:path>
                <a:path w="1514475" h="1020445">
                  <a:moveTo>
                    <a:pt x="411085" y="779780"/>
                  </a:moveTo>
                  <a:lnTo>
                    <a:pt x="407384" y="782320"/>
                  </a:lnTo>
                  <a:lnTo>
                    <a:pt x="403095" y="782320"/>
                  </a:lnTo>
                  <a:lnTo>
                    <a:pt x="414986" y="784860"/>
                  </a:lnTo>
                  <a:lnTo>
                    <a:pt x="413922" y="781050"/>
                  </a:lnTo>
                  <a:lnTo>
                    <a:pt x="411778" y="781050"/>
                  </a:lnTo>
                  <a:lnTo>
                    <a:pt x="411804" y="780102"/>
                  </a:lnTo>
                  <a:lnTo>
                    <a:pt x="411085" y="779780"/>
                  </a:lnTo>
                  <a:close/>
                </a:path>
                <a:path w="1514475" h="1020445">
                  <a:moveTo>
                    <a:pt x="418459" y="779780"/>
                  </a:moveTo>
                  <a:lnTo>
                    <a:pt x="413428" y="779780"/>
                  </a:lnTo>
                  <a:lnTo>
                    <a:pt x="419350" y="783590"/>
                  </a:lnTo>
                  <a:lnTo>
                    <a:pt x="418459" y="779780"/>
                  </a:lnTo>
                  <a:close/>
                </a:path>
                <a:path w="1514475" h="1020445">
                  <a:moveTo>
                    <a:pt x="394069" y="778180"/>
                  </a:moveTo>
                  <a:lnTo>
                    <a:pt x="391124" y="781050"/>
                  </a:lnTo>
                  <a:lnTo>
                    <a:pt x="396575" y="781050"/>
                  </a:lnTo>
                  <a:lnTo>
                    <a:pt x="395542" y="778495"/>
                  </a:lnTo>
                  <a:lnTo>
                    <a:pt x="394069" y="778180"/>
                  </a:lnTo>
                  <a:close/>
                </a:path>
                <a:path w="1514475" h="1020445">
                  <a:moveTo>
                    <a:pt x="411804" y="780102"/>
                  </a:moveTo>
                  <a:lnTo>
                    <a:pt x="411778" y="781050"/>
                  </a:lnTo>
                  <a:lnTo>
                    <a:pt x="412566" y="780443"/>
                  </a:lnTo>
                  <a:lnTo>
                    <a:pt x="411804" y="780102"/>
                  </a:lnTo>
                  <a:close/>
                </a:path>
                <a:path w="1514475" h="1020445">
                  <a:moveTo>
                    <a:pt x="412566" y="780443"/>
                  </a:moveTo>
                  <a:lnTo>
                    <a:pt x="411778" y="781050"/>
                  </a:lnTo>
                  <a:lnTo>
                    <a:pt x="413922" y="781050"/>
                  </a:lnTo>
                  <a:lnTo>
                    <a:pt x="412566" y="780443"/>
                  </a:lnTo>
                  <a:close/>
                </a:path>
                <a:path w="1514475" h="1020445">
                  <a:moveTo>
                    <a:pt x="405434" y="770890"/>
                  </a:moveTo>
                  <a:lnTo>
                    <a:pt x="399392" y="770890"/>
                  </a:lnTo>
                  <a:lnTo>
                    <a:pt x="402993" y="774700"/>
                  </a:lnTo>
                  <a:lnTo>
                    <a:pt x="408056" y="775970"/>
                  </a:lnTo>
                  <a:lnTo>
                    <a:pt x="411884" y="777240"/>
                  </a:lnTo>
                  <a:lnTo>
                    <a:pt x="411804" y="780102"/>
                  </a:lnTo>
                  <a:lnTo>
                    <a:pt x="412566" y="780443"/>
                  </a:lnTo>
                  <a:lnTo>
                    <a:pt x="413428" y="779780"/>
                  </a:lnTo>
                  <a:lnTo>
                    <a:pt x="418459" y="779780"/>
                  </a:lnTo>
                  <a:lnTo>
                    <a:pt x="418162" y="778510"/>
                  </a:lnTo>
                  <a:lnTo>
                    <a:pt x="415690" y="778510"/>
                  </a:lnTo>
                  <a:lnTo>
                    <a:pt x="416596" y="774700"/>
                  </a:lnTo>
                  <a:lnTo>
                    <a:pt x="411106" y="774700"/>
                  </a:lnTo>
                  <a:lnTo>
                    <a:pt x="407558" y="773430"/>
                  </a:lnTo>
                  <a:lnTo>
                    <a:pt x="405434" y="770890"/>
                  </a:lnTo>
                  <a:close/>
                </a:path>
                <a:path w="1514475" h="1020445">
                  <a:moveTo>
                    <a:pt x="396350" y="777240"/>
                  </a:moveTo>
                  <a:lnTo>
                    <a:pt x="397079" y="779780"/>
                  </a:lnTo>
                  <a:lnTo>
                    <a:pt x="403912" y="778510"/>
                  </a:lnTo>
                  <a:lnTo>
                    <a:pt x="400251" y="778510"/>
                  </a:lnTo>
                  <a:lnTo>
                    <a:pt x="396350" y="777240"/>
                  </a:lnTo>
                  <a:close/>
                </a:path>
                <a:path w="1514475" h="1020445">
                  <a:moveTo>
                    <a:pt x="395337" y="777240"/>
                  </a:moveTo>
                  <a:lnTo>
                    <a:pt x="395034" y="777240"/>
                  </a:lnTo>
                  <a:lnTo>
                    <a:pt x="395542" y="778495"/>
                  </a:lnTo>
                  <a:lnTo>
                    <a:pt x="395337" y="777240"/>
                  </a:lnTo>
                  <a:close/>
                </a:path>
                <a:path w="1514475" h="1020445">
                  <a:moveTo>
                    <a:pt x="399122" y="775970"/>
                  </a:moveTo>
                  <a:lnTo>
                    <a:pt x="400251" y="778510"/>
                  </a:lnTo>
                  <a:lnTo>
                    <a:pt x="401949" y="778510"/>
                  </a:lnTo>
                  <a:lnTo>
                    <a:pt x="399122" y="775970"/>
                  </a:lnTo>
                  <a:close/>
                </a:path>
                <a:path w="1514475" h="1020445">
                  <a:moveTo>
                    <a:pt x="406054" y="775970"/>
                  </a:moveTo>
                  <a:lnTo>
                    <a:pt x="401949" y="778510"/>
                  </a:lnTo>
                  <a:lnTo>
                    <a:pt x="408734" y="778510"/>
                  </a:lnTo>
                  <a:lnTo>
                    <a:pt x="406054" y="775970"/>
                  </a:lnTo>
                  <a:close/>
                </a:path>
                <a:path w="1514475" h="1020445">
                  <a:moveTo>
                    <a:pt x="433086" y="765810"/>
                  </a:moveTo>
                  <a:lnTo>
                    <a:pt x="423334" y="765810"/>
                  </a:lnTo>
                  <a:lnTo>
                    <a:pt x="425268" y="768350"/>
                  </a:lnTo>
                  <a:lnTo>
                    <a:pt x="420224" y="770520"/>
                  </a:lnTo>
                  <a:lnTo>
                    <a:pt x="419664" y="771368"/>
                  </a:lnTo>
                  <a:lnTo>
                    <a:pt x="421745" y="774700"/>
                  </a:lnTo>
                  <a:lnTo>
                    <a:pt x="421657" y="778510"/>
                  </a:lnTo>
                  <a:lnTo>
                    <a:pt x="430785" y="775970"/>
                  </a:lnTo>
                  <a:lnTo>
                    <a:pt x="434212" y="772150"/>
                  </a:lnTo>
                  <a:lnTo>
                    <a:pt x="433003" y="768350"/>
                  </a:lnTo>
                  <a:lnTo>
                    <a:pt x="434726" y="767650"/>
                  </a:lnTo>
                  <a:lnTo>
                    <a:pt x="434218" y="767080"/>
                  </a:lnTo>
                  <a:lnTo>
                    <a:pt x="433932" y="767080"/>
                  </a:lnTo>
                  <a:lnTo>
                    <a:pt x="433086" y="765810"/>
                  </a:lnTo>
                  <a:close/>
                </a:path>
                <a:path w="1514475" h="1020445">
                  <a:moveTo>
                    <a:pt x="395034" y="777240"/>
                  </a:moveTo>
                  <a:lnTo>
                    <a:pt x="394069" y="778180"/>
                  </a:lnTo>
                  <a:lnTo>
                    <a:pt x="395542" y="778495"/>
                  </a:lnTo>
                  <a:lnTo>
                    <a:pt x="395034" y="777240"/>
                  </a:lnTo>
                  <a:close/>
                </a:path>
                <a:path w="1514475" h="1020445">
                  <a:moveTo>
                    <a:pt x="395034" y="777240"/>
                  </a:moveTo>
                  <a:lnTo>
                    <a:pt x="389666" y="777240"/>
                  </a:lnTo>
                  <a:lnTo>
                    <a:pt x="394069" y="778180"/>
                  </a:lnTo>
                  <a:lnTo>
                    <a:pt x="395034" y="777240"/>
                  </a:lnTo>
                  <a:close/>
                </a:path>
                <a:path w="1514475" h="1020445">
                  <a:moveTo>
                    <a:pt x="436104" y="770041"/>
                  </a:moveTo>
                  <a:lnTo>
                    <a:pt x="434215" y="772160"/>
                  </a:lnTo>
                  <a:lnTo>
                    <a:pt x="435427" y="775970"/>
                  </a:lnTo>
                  <a:lnTo>
                    <a:pt x="438851" y="774700"/>
                  </a:lnTo>
                  <a:lnTo>
                    <a:pt x="435584" y="770890"/>
                  </a:lnTo>
                  <a:lnTo>
                    <a:pt x="436104" y="770041"/>
                  </a:lnTo>
                  <a:close/>
                </a:path>
                <a:path w="1514475" h="1020445">
                  <a:moveTo>
                    <a:pt x="413265" y="765810"/>
                  </a:moveTo>
                  <a:lnTo>
                    <a:pt x="416685" y="770890"/>
                  </a:lnTo>
                  <a:lnTo>
                    <a:pt x="411106" y="774700"/>
                  </a:lnTo>
                  <a:lnTo>
                    <a:pt x="416596" y="774700"/>
                  </a:lnTo>
                  <a:lnTo>
                    <a:pt x="416899" y="773430"/>
                  </a:lnTo>
                  <a:lnTo>
                    <a:pt x="416234" y="772160"/>
                  </a:lnTo>
                  <a:lnTo>
                    <a:pt x="419148" y="772150"/>
                  </a:lnTo>
                  <a:lnTo>
                    <a:pt x="419664" y="771368"/>
                  </a:lnTo>
                  <a:lnTo>
                    <a:pt x="419365" y="770890"/>
                  </a:lnTo>
                  <a:lnTo>
                    <a:pt x="420224" y="770520"/>
                  </a:lnTo>
                  <a:lnTo>
                    <a:pt x="421657" y="768350"/>
                  </a:lnTo>
                  <a:lnTo>
                    <a:pt x="413265" y="765810"/>
                  </a:lnTo>
                  <a:close/>
                </a:path>
                <a:path w="1514475" h="1020445">
                  <a:moveTo>
                    <a:pt x="320516" y="756920"/>
                  </a:moveTo>
                  <a:lnTo>
                    <a:pt x="318413" y="758190"/>
                  </a:lnTo>
                  <a:lnTo>
                    <a:pt x="315819" y="762000"/>
                  </a:lnTo>
                  <a:lnTo>
                    <a:pt x="310253" y="762000"/>
                  </a:lnTo>
                  <a:lnTo>
                    <a:pt x="310531" y="764540"/>
                  </a:lnTo>
                  <a:lnTo>
                    <a:pt x="310549" y="766101"/>
                  </a:lnTo>
                  <a:lnTo>
                    <a:pt x="309079" y="769620"/>
                  </a:lnTo>
                  <a:lnTo>
                    <a:pt x="305156" y="773430"/>
                  </a:lnTo>
                  <a:lnTo>
                    <a:pt x="396322" y="773430"/>
                  </a:lnTo>
                  <a:lnTo>
                    <a:pt x="399392" y="770890"/>
                  </a:lnTo>
                  <a:lnTo>
                    <a:pt x="405434" y="770890"/>
                  </a:lnTo>
                  <a:lnTo>
                    <a:pt x="404373" y="769620"/>
                  </a:lnTo>
                  <a:lnTo>
                    <a:pt x="410873" y="767323"/>
                  </a:lnTo>
                  <a:lnTo>
                    <a:pt x="410129" y="766101"/>
                  </a:lnTo>
                  <a:lnTo>
                    <a:pt x="404119" y="762000"/>
                  </a:lnTo>
                  <a:lnTo>
                    <a:pt x="407123" y="760730"/>
                  </a:lnTo>
                  <a:lnTo>
                    <a:pt x="324609" y="760730"/>
                  </a:lnTo>
                  <a:lnTo>
                    <a:pt x="323245" y="759460"/>
                  </a:lnTo>
                  <a:lnTo>
                    <a:pt x="321584" y="759460"/>
                  </a:lnTo>
                  <a:lnTo>
                    <a:pt x="322119" y="758411"/>
                  </a:lnTo>
                  <a:lnTo>
                    <a:pt x="320516" y="756920"/>
                  </a:lnTo>
                  <a:close/>
                </a:path>
                <a:path w="1514475" h="1020445">
                  <a:moveTo>
                    <a:pt x="461551" y="756920"/>
                  </a:moveTo>
                  <a:lnTo>
                    <a:pt x="447934" y="756920"/>
                  </a:lnTo>
                  <a:lnTo>
                    <a:pt x="449639" y="763270"/>
                  </a:lnTo>
                  <a:lnTo>
                    <a:pt x="444666" y="763270"/>
                  </a:lnTo>
                  <a:lnTo>
                    <a:pt x="443680" y="765186"/>
                  </a:lnTo>
                  <a:lnTo>
                    <a:pt x="444143" y="770890"/>
                  </a:lnTo>
                  <a:lnTo>
                    <a:pt x="448730" y="772160"/>
                  </a:lnTo>
                  <a:lnTo>
                    <a:pt x="449075" y="767080"/>
                  </a:lnTo>
                  <a:lnTo>
                    <a:pt x="453240" y="760730"/>
                  </a:lnTo>
                  <a:lnTo>
                    <a:pt x="449907" y="758190"/>
                  </a:lnTo>
                  <a:lnTo>
                    <a:pt x="457879" y="758190"/>
                  </a:lnTo>
                  <a:lnTo>
                    <a:pt x="461551" y="756920"/>
                  </a:lnTo>
                  <a:close/>
                </a:path>
                <a:path w="1514475" h="1020445">
                  <a:moveTo>
                    <a:pt x="434726" y="767650"/>
                  </a:moveTo>
                  <a:lnTo>
                    <a:pt x="433003" y="768350"/>
                  </a:lnTo>
                  <a:lnTo>
                    <a:pt x="434212" y="772150"/>
                  </a:lnTo>
                  <a:lnTo>
                    <a:pt x="436104" y="770041"/>
                  </a:lnTo>
                  <a:lnTo>
                    <a:pt x="436411" y="769540"/>
                  </a:lnTo>
                  <a:lnTo>
                    <a:pt x="434726" y="767650"/>
                  </a:lnTo>
                  <a:close/>
                </a:path>
                <a:path w="1514475" h="1020445">
                  <a:moveTo>
                    <a:pt x="420224" y="770520"/>
                  </a:moveTo>
                  <a:lnTo>
                    <a:pt x="419365" y="770890"/>
                  </a:lnTo>
                  <a:lnTo>
                    <a:pt x="419664" y="771368"/>
                  </a:lnTo>
                  <a:lnTo>
                    <a:pt x="420224" y="770520"/>
                  </a:lnTo>
                  <a:close/>
                </a:path>
                <a:path w="1514475" h="1020445">
                  <a:moveTo>
                    <a:pt x="306912" y="765810"/>
                  </a:moveTo>
                  <a:lnTo>
                    <a:pt x="301415" y="770890"/>
                  </a:lnTo>
                  <a:lnTo>
                    <a:pt x="303617" y="770890"/>
                  </a:lnTo>
                  <a:lnTo>
                    <a:pt x="302848" y="769620"/>
                  </a:lnTo>
                  <a:lnTo>
                    <a:pt x="308310" y="768350"/>
                  </a:lnTo>
                  <a:lnTo>
                    <a:pt x="306912" y="765810"/>
                  </a:lnTo>
                  <a:close/>
                </a:path>
                <a:path w="1514475" h="1020445">
                  <a:moveTo>
                    <a:pt x="436411" y="769540"/>
                  </a:moveTo>
                  <a:lnTo>
                    <a:pt x="436104" y="770041"/>
                  </a:lnTo>
                  <a:lnTo>
                    <a:pt x="436482" y="769620"/>
                  </a:lnTo>
                  <a:close/>
                </a:path>
                <a:path w="1514475" h="1020445">
                  <a:moveTo>
                    <a:pt x="443524" y="763270"/>
                  </a:moveTo>
                  <a:lnTo>
                    <a:pt x="425566" y="763270"/>
                  </a:lnTo>
                  <a:lnTo>
                    <a:pt x="427088" y="765810"/>
                  </a:lnTo>
                  <a:lnTo>
                    <a:pt x="438830" y="765810"/>
                  </a:lnTo>
                  <a:lnTo>
                    <a:pt x="441398" y="769620"/>
                  </a:lnTo>
                  <a:lnTo>
                    <a:pt x="443680" y="765186"/>
                  </a:lnTo>
                  <a:lnTo>
                    <a:pt x="443524" y="763270"/>
                  </a:lnTo>
                  <a:close/>
                </a:path>
                <a:path w="1514475" h="1020445">
                  <a:moveTo>
                    <a:pt x="438830" y="765810"/>
                  </a:moveTo>
                  <a:lnTo>
                    <a:pt x="435171" y="765810"/>
                  </a:lnTo>
                  <a:lnTo>
                    <a:pt x="436129" y="767080"/>
                  </a:lnTo>
                  <a:lnTo>
                    <a:pt x="434726" y="767650"/>
                  </a:lnTo>
                  <a:lnTo>
                    <a:pt x="436411" y="769540"/>
                  </a:lnTo>
                  <a:lnTo>
                    <a:pt x="437140" y="768350"/>
                  </a:lnTo>
                  <a:lnTo>
                    <a:pt x="438830" y="765810"/>
                  </a:lnTo>
                  <a:close/>
                </a:path>
                <a:path w="1514475" h="1020445">
                  <a:moveTo>
                    <a:pt x="411412" y="767132"/>
                  </a:moveTo>
                  <a:lnTo>
                    <a:pt x="410873" y="767323"/>
                  </a:lnTo>
                  <a:lnTo>
                    <a:pt x="411499" y="768350"/>
                  </a:lnTo>
                  <a:lnTo>
                    <a:pt x="411412" y="767132"/>
                  </a:lnTo>
                  <a:close/>
                </a:path>
                <a:path w="1514475" h="1020445">
                  <a:moveTo>
                    <a:pt x="423334" y="765810"/>
                  </a:moveTo>
                  <a:lnTo>
                    <a:pt x="420638" y="765810"/>
                  </a:lnTo>
                  <a:lnTo>
                    <a:pt x="421538" y="768350"/>
                  </a:lnTo>
                  <a:lnTo>
                    <a:pt x="423334" y="765810"/>
                  </a:lnTo>
                  <a:close/>
                </a:path>
                <a:path w="1514475" h="1020445">
                  <a:moveTo>
                    <a:pt x="410129" y="766101"/>
                  </a:moveTo>
                  <a:lnTo>
                    <a:pt x="410873" y="767323"/>
                  </a:lnTo>
                  <a:lnTo>
                    <a:pt x="411412" y="767132"/>
                  </a:lnTo>
                  <a:lnTo>
                    <a:pt x="411337" y="766926"/>
                  </a:lnTo>
                  <a:lnTo>
                    <a:pt x="410129" y="766101"/>
                  </a:lnTo>
                  <a:close/>
                </a:path>
                <a:path w="1514475" h="1020445">
                  <a:moveTo>
                    <a:pt x="411401" y="766970"/>
                  </a:moveTo>
                  <a:lnTo>
                    <a:pt x="411412" y="767132"/>
                  </a:lnTo>
                  <a:lnTo>
                    <a:pt x="411562" y="767080"/>
                  </a:lnTo>
                  <a:lnTo>
                    <a:pt x="411401" y="766970"/>
                  </a:lnTo>
                  <a:close/>
                </a:path>
                <a:path w="1514475" h="1020445">
                  <a:moveTo>
                    <a:pt x="433086" y="765810"/>
                  </a:moveTo>
                  <a:lnTo>
                    <a:pt x="433932" y="767080"/>
                  </a:lnTo>
                  <a:lnTo>
                    <a:pt x="434081" y="766926"/>
                  </a:lnTo>
                  <a:lnTo>
                    <a:pt x="433086" y="765810"/>
                  </a:lnTo>
                  <a:close/>
                </a:path>
                <a:path w="1514475" h="1020445">
                  <a:moveTo>
                    <a:pt x="434081" y="766926"/>
                  </a:moveTo>
                  <a:lnTo>
                    <a:pt x="433932" y="767080"/>
                  </a:lnTo>
                  <a:lnTo>
                    <a:pt x="434218" y="767080"/>
                  </a:lnTo>
                  <a:lnTo>
                    <a:pt x="434081" y="766926"/>
                  </a:lnTo>
                  <a:close/>
                </a:path>
                <a:path w="1514475" h="1020445">
                  <a:moveTo>
                    <a:pt x="463464" y="758190"/>
                  </a:moveTo>
                  <a:lnTo>
                    <a:pt x="452187" y="758190"/>
                  </a:lnTo>
                  <a:lnTo>
                    <a:pt x="454332" y="759460"/>
                  </a:lnTo>
                  <a:lnTo>
                    <a:pt x="456529" y="759460"/>
                  </a:lnTo>
                  <a:lnTo>
                    <a:pt x="460071" y="762000"/>
                  </a:lnTo>
                  <a:lnTo>
                    <a:pt x="456752" y="764540"/>
                  </a:lnTo>
                  <a:lnTo>
                    <a:pt x="459303" y="767080"/>
                  </a:lnTo>
                  <a:lnTo>
                    <a:pt x="461171" y="765810"/>
                  </a:lnTo>
                  <a:lnTo>
                    <a:pt x="464753" y="764540"/>
                  </a:lnTo>
                  <a:lnTo>
                    <a:pt x="458193" y="764540"/>
                  </a:lnTo>
                  <a:lnTo>
                    <a:pt x="464297" y="759161"/>
                  </a:lnTo>
                  <a:lnTo>
                    <a:pt x="463464" y="758190"/>
                  </a:lnTo>
                  <a:close/>
                </a:path>
                <a:path w="1514475" h="1020445">
                  <a:moveTo>
                    <a:pt x="416458" y="751840"/>
                  </a:moveTo>
                  <a:lnTo>
                    <a:pt x="409696" y="751840"/>
                  </a:lnTo>
                  <a:lnTo>
                    <a:pt x="408969" y="754380"/>
                  </a:lnTo>
                  <a:lnTo>
                    <a:pt x="407642" y="755650"/>
                  </a:lnTo>
                  <a:lnTo>
                    <a:pt x="414286" y="758190"/>
                  </a:lnTo>
                  <a:lnTo>
                    <a:pt x="409177" y="764540"/>
                  </a:lnTo>
                  <a:lnTo>
                    <a:pt x="410129" y="766101"/>
                  </a:lnTo>
                  <a:lnTo>
                    <a:pt x="411401" y="766970"/>
                  </a:lnTo>
                  <a:lnTo>
                    <a:pt x="411139" y="763270"/>
                  </a:lnTo>
                  <a:lnTo>
                    <a:pt x="417946" y="762000"/>
                  </a:lnTo>
                  <a:lnTo>
                    <a:pt x="418099" y="760730"/>
                  </a:lnTo>
                  <a:lnTo>
                    <a:pt x="427037" y="760730"/>
                  </a:lnTo>
                  <a:lnTo>
                    <a:pt x="427689" y="758190"/>
                  </a:lnTo>
                  <a:lnTo>
                    <a:pt x="428638" y="755650"/>
                  </a:lnTo>
                  <a:lnTo>
                    <a:pt x="417151" y="755650"/>
                  </a:lnTo>
                  <a:lnTo>
                    <a:pt x="416458" y="751840"/>
                  </a:lnTo>
                  <a:close/>
                </a:path>
                <a:path w="1514475" h="1020445">
                  <a:moveTo>
                    <a:pt x="435171" y="765810"/>
                  </a:moveTo>
                  <a:lnTo>
                    <a:pt x="433086" y="765810"/>
                  </a:lnTo>
                  <a:lnTo>
                    <a:pt x="434081" y="766926"/>
                  </a:lnTo>
                  <a:lnTo>
                    <a:pt x="435171" y="765810"/>
                  </a:lnTo>
                  <a:close/>
                </a:path>
                <a:path w="1514475" h="1020445">
                  <a:moveTo>
                    <a:pt x="419738" y="763270"/>
                  </a:moveTo>
                  <a:lnTo>
                    <a:pt x="420268" y="765810"/>
                  </a:lnTo>
                  <a:lnTo>
                    <a:pt x="420638" y="765810"/>
                  </a:lnTo>
                  <a:lnTo>
                    <a:pt x="419738" y="763270"/>
                  </a:lnTo>
                  <a:close/>
                </a:path>
                <a:path w="1514475" h="1020445">
                  <a:moveTo>
                    <a:pt x="458343" y="746760"/>
                  </a:moveTo>
                  <a:lnTo>
                    <a:pt x="432617" y="746760"/>
                  </a:lnTo>
                  <a:lnTo>
                    <a:pt x="432859" y="753110"/>
                  </a:lnTo>
                  <a:lnTo>
                    <a:pt x="430893" y="755650"/>
                  </a:lnTo>
                  <a:lnTo>
                    <a:pt x="428443" y="759460"/>
                  </a:lnTo>
                  <a:lnTo>
                    <a:pt x="430042" y="763270"/>
                  </a:lnTo>
                  <a:lnTo>
                    <a:pt x="443524" y="763270"/>
                  </a:lnTo>
                  <a:lnTo>
                    <a:pt x="443680" y="765186"/>
                  </a:lnTo>
                  <a:lnTo>
                    <a:pt x="447934" y="756920"/>
                  </a:lnTo>
                  <a:lnTo>
                    <a:pt x="461551" y="756920"/>
                  </a:lnTo>
                  <a:lnTo>
                    <a:pt x="460933" y="754380"/>
                  </a:lnTo>
                  <a:lnTo>
                    <a:pt x="463264" y="751840"/>
                  </a:lnTo>
                  <a:lnTo>
                    <a:pt x="468322" y="751840"/>
                  </a:lnTo>
                  <a:lnTo>
                    <a:pt x="470443" y="750570"/>
                  </a:lnTo>
                  <a:lnTo>
                    <a:pt x="458735" y="750570"/>
                  </a:lnTo>
                  <a:lnTo>
                    <a:pt x="458893" y="749423"/>
                  </a:lnTo>
                  <a:lnTo>
                    <a:pt x="458899" y="748030"/>
                  </a:lnTo>
                  <a:lnTo>
                    <a:pt x="458343" y="746760"/>
                  </a:lnTo>
                  <a:close/>
                </a:path>
                <a:path w="1514475" h="1020445">
                  <a:moveTo>
                    <a:pt x="427037" y="760730"/>
                  </a:moveTo>
                  <a:lnTo>
                    <a:pt x="420302" y="760730"/>
                  </a:lnTo>
                  <a:lnTo>
                    <a:pt x="420579" y="764540"/>
                  </a:lnTo>
                  <a:lnTo>
                    <a:pt x="425566" y="763270"/>
                  </a:lnTo>
                  <a:lnTo>
                    <a:pt x="430042" y="763270"/>
                  </a:lnTo>
                  <a:lnTo>
                    <a:pt x="426711" y="762000"/>
                  </a:lnTo>
                  <a:lnTo>
                    <a:pt x="427037" y="760730"/>
                  </a:lnTo>
                  <a:close/>
                </a:path>
                <a:path w="1514475" h="1020445">
                  <a:moveTo>
                    <a:pt x="463995" y="762000"/>
                  </a:moveTo>
                  <a:lnTo>
                    <a:pt x="458193" y="764540"/>
                  </a:lnTo>
                  <a:lnTo>
                    <a:pt x="464753" y="764540"/>
                  </a:lnTo>
                  <a:lnTo>
                    <a:pt x="463995" y="762000"/>
                  </a:lnTo>
                  <a:close/>
                </a:path>
                <a:path w="1514475" h="1020445">
                  <a:moveTo>
                    <a:pt x="335503" y="749386"/>
                  </a:moveTo>
                  <a:lnTo>
                    <a:pt x="335041" y="755650"/>
                  </a:lnTo>
                  <a:lnTo>
                    <a:pt x="334490" y="758190"/>
                  </a:lnTo>
                  <a:lnTo>
                    <a:pt x="327294" y="758190"/>
                  </a:lnTo>
                  <a:lnTo>
                    <a:pt x="324609" y="760730"/>
                  </a:lnTo>
                  <a:lnTo>
                    <a:pt x="406580" y="760730"/>
                  </a:lnTo>
                  <a:lnTo>
                    <a:pt x="405345" y="758190"/>
                  </a:lnTo>
                  <a:lnTo>
                    <a:pt x="407113" y="755650"/>
                  </a:lnTo>
                  <a:lnTo>
                    <a:pt x="338677" y="755650"/>
                  </a:lnTo>
                  <a:lnTo>
                    <a:pt x="335571" y="749423"/>
                  </a:lnTo>
                  <a:close/>
                </a:path>
                <a:path w="1514475" h="1020445">
                  <a:moveTo>
                    <a:pt x="408112" y="760311"/>
                  </a:moveTo>
                  <a:lnTo>
                    <a:pt x="407123" y="760730"/>
                  </a:lnTo>
                  <a:lnTo>
                    <a:pt x="407871" y="760730"/>
                  </a:lnTo>
                  <a:lnTo>
                    <a:pt x="408112" y="760311"/>
                  </a:lnTo>
                  <a:close/>
                </a:path>
                <a:path w="1514475" h="1020445">
                  <a:moveTo>
                    <a:pt x="409334" y="758190"/>
                  </a:moveTo>
                  <a:lnTo>
                    <a:pt x="408112" y="760311"/>
                  </a:lnTo>
                  <a:lnTo>
                    <a:pt x="410127" y="759460"/>
                  </a:lnTo>
                  <a:lnTo>
                    <a:pt x="409334" y="758190"/>
                  </a:lnTo>
                  <a:close/>
                </a:path>
                <a:path w="1514475" h="1020445">
                  <a:moveTo>
                    <a:pt x="322119" y="758411"/>
                  </a:moveTo>
                  <a:lnTo>
                    <a:pt x="321584" y="759460"/>
                  </a:lnTo>
                  <a:lnTo>
                    <a:pt x="322924" y="759161"/>
                  </a:lnTo>
                  <a:lnTo>
                    <a:pt x="322119" y="758411"/>
                  </a:lnTo>
                  <a:close/>
                </a:path>
                <a:path w="1514475" h="1020445">
                  <a:moveTo>
                    <a:pt x="322924" y="759161"/>
                  </a:moveTo>
                  <a:lnTo>
                    <a:pt x="321584" y="759460"/>
                  </a:lnTo>
                  <a:lnTo>
                    <a:pt x="323245" y="759460"/>
                  </a:lnTo>
                  <a:lnTo>
                    <a:pt x="322924" y="759161"/>
                  </a:lnTo>
                  <a:close/>
                </a:path>
                <a:path w="1514475" h="1020445">
                  <a:moveTo>
                    <a:pt x="467290" y="758190"/>
                  </a:moveTo>
                  <a:lnTo>
                    <a:pt x="465404" y="758190"/>
                  </a:lnTo>
                  <a:lnTo>
                    <a:pt x="464298" y="759163"/>
                  </a:lnTo>
                  <a:lnTo>
                    <a:pt x="464553" y="759460"/>
                  </a:lnTo>
                  <a:lnTo>
                    <a:pt x="467290" y="758190"/>
                  </a:lnTo>
                  <a:close/>
                </a:path>
                <a:path w="1514475" h="1020445">
                  <a:moveTo>
                    <a:pt x="466201" y="753110"/>
                  </a:moveTo>
                  <a:lnTo>
                    <a:pt x="462342" y="753110"/>
                  </a:lnTo>
                  <a:lnTo>
                    <a:pt x="461286" y="755650"/>
                  </a:lnTo>
                  <a:lnTo>
                    <a:pt x="464298" y="759163"/>
                  </a:lnTo>
                  <a:lnTo>
                    <a:pt x="465404" y="758190"/>
                  </a:lnTo>
                  <a:lnTo>
                    <a:pt x="467290" y="758190"/>
                  </a:lnTo>
                  <a:lnTo>
                    <a:pt x="470026" y="756920"/>
                  </a:lnTo>
                  <a:lnTo>
                    <a:pt x="466201" y="753110"/>
                  </a:lnTo>
                  <a:close/>
                </a:path>
                <a:path w="1514475" h="1020445">
                  <a:moveTo>
                    <a:pt x="329859" y="753110"/>
                  </a:moveTo>
                  <a:lnTo>
                    <a:pt x="327480" y="755650"/>
                  </a:lnTo>
                  <a:lnTo>
                    <a:pt x="323527" y="755650"/>
                  </a:lnTo>
                  <a:lnTo>
                    <a:pt x="322119" y="758411"/>
                  </a:lnTo>
                  <a:lnTo>
                    <a:pt x="322924" y="759161"/>
                  </a:lnTo>
                  <a:lnTo>
                    <a:pt x="327294" y="758190"/>
                  </a:lnTo>
                  <a:lnTo>
                    <a:pt x="334490" y="758190"/>
                  </a:lnTo>
                  <a:lnTo>
                    <a:pt x="333197" y="755650"/>
                  </a:lnTo>
                  <a:lnTo>
                    <a:pt x="331680" y="754380"/>
                  </a:lnTo>
                  <a:lnTo>
                    <a:pt x="329859" y="753110"/>
                  </a:lnTo>
                  <a:close/>
                </a:path>
                <a:path w="1514475" h="1020445">
                  <a:moveTo>
                    <a:pt x="415653" y="744571"/>
                  </a:moveTo>
                  <a:lnTo>
                    <a:pt x="415671" y="750570"/>
                  </a:lnTo>
                  <a:lnTo>
                    <a:pt x="339874" y="750570"/>
                  </a:lnTo>
                  <a:lnTo>
                    <a:pt x="337983" y="751840"/>
                  </a:lnTo>
                  <a:lnTo>
                    <a:pt x="339952" y="754380"/>
                  </a:lnTo>
                  <a:lnTo>
                    <a:pt x="338677" y="755650"/>
                  </a:lnTo>
                  <a:lnTo>
                    <a:pt x="407113" y="755650"/>
                  </a:lnTo>
                  <a:lnTo>
                    <a:pt x="407488" y="753110"/>
                  </a:lnTo>
                  <a:lnTo>
                    <a:pt x="409696" y="751840"/>
                  </a:lnTo>
                  <a:lnTo>
                    <a:pt x="416458" y="751840"/>
                  </a:lnTo>
                  <a:lnTo>
                    <a:pt x="419488" y="750570"/>
                  </a:lnTo>
                  <a:lnTo>
                    <a:pt x="419412" y="746760"/>
                  </a:lnTo>
                  <a:lnTo>
                    <a:pt x="418123" y="745022"/>
                  </a:lnTo>
                  <a:lnTo>
                    <a:pt x="415653" y="744571"/>
                  </a:lnTo>
                  <a:close/>
                </a:path>
                <a:path w="1514475" h="1020445">
                  <a:moveTo>
                    <a:pt x="419308" y="754380"/>
                  </a:moveTo>
                  <a:lnTo>
                    <a:pt x="417151" y="755650"/>
                  </a:lnTo>
                  <a:lnTo>
                    <a:pt x="420883" y="755650"/>
                  </a:lnTo>
                  <a:lnTo>
                    <a:pt x="419308" y="754380"/>
                  </a:lnTo>
                  <a:close/>
                </a:path>
                <a:path w="1514475" h="1020445">
                  <a:moveTo>
                    <a:pt x="420271" y="745414"/>
                  </a:moveTo>
                  <a:lnTo>
                    <a:pt x="419511" y="748030"/>
                  </a:lnTo>
                  <a:lnTo>
                    <a:pt x="423484" y="753110"/>
                  </a:lnTo>
                  <a:lnTo>
                    <a:pt x="420883" y="755650"/>
                  </a:lnTo>
                  <a:lnTo>
                    <a:pt x="428638" y="755650"/>
                  </a:lnTo>
                  <a:lnTo>
                    <a:pt x="429585" y="753087"/>
                  </a:lnTo>
                  <a:lnTo>
                    <a:pt x="429022" y="749300"/>
                  </a:lnTo>
                  <a:lnTo>
                    <a:pt x="423759" y="749300"/>
                  </a:lnTo>
                  <a:lnTo>
                    <a:pt x="432617" y="746760"/>
                  </a:lnTo>
                  <a:lnTo>
                    <a:pt x="458343" y="746760"/>
                  </a:lnTo>
                  <a:lnTo>
                    <a:pt x="457788" y="745490"/>
                  </a:lnTo>
                  <a:lnTo>
                    <a:pt x="420686" y="745490"/>
                  </a:lnTo>
                  <a:lnTo>
                    <a:pt x="420271" y="745414"/>
                  </a:lnTo>
                  <a:close/>
                </a:path>
                <a:path w="1514475" h="1020445">
                  <a:moveTo>
                    <a:pt x="468586" y="749205"/>
                  </a:moveTo>
                  <a:lnTo>
                    <a:pt x="464075" y="750570"/>
                  </a:lnTo>
                  <a:lnTo>
                    <a:pt x="470443" y="750570"/>
                  </a:lnTo>
                  <a:lnTo>
                    <a:pt x="473457" y="753110"/>
                  </a:lnTo>
                  <a:lnTo>
                    <a:pt x="482516" y="754380"/>
                  </a:lnTo>
                  <a:lnTo>
                    <a:pt x="482749" y="753110"/>
                  </a:lnTo>
                  <a:lnTo>
                    <a:pt x="474819" y="753110"/>
                  </a:lnTo>
                  <a:lnTo>
                    <a:pt x="470824" y="750570"/>
                  </a:lnTo>
                  <a:lnTo>
                    <a:pt x="468586" y="749205"/>
                  </a:lnTo>
                  <a:close/>
                </a:path>
                <a:path w="1514475" h="1020445">
                  <a:moveTo>
                    <a:pt x="465350" y="751840"/>
                  </a:moveTo>
                  <a:lnTo>
                    <a:pt x="463264" y="751840"/>
                  </a:lnTo>
                  <a:lnTo>
                    <a:pt x="464111" y="753110"/>
                  </a:lnTo>
                  <a:lnTo>
                    <a:pt x="465350" y="751840"/>
                  </a:lnTo>
                  <a:close/>
                </a:path>
                <a:path w="1514475" h="1020445">
                  <a:moveTo>
                    <a:pt x="466239" y="753087"/>
                  </a:moveTo>
                  <a:close/>
                </a:path>
                <a:path w="1514475" h="1020445">
                  <a:moveTo>
                    <a:pt x="482636" y="746760"/>
                  </a:moveTo>
                  <a:lnTo>
                    <a:pt x="478179" y="748030"/>
                  </a:lnTo>
                  <a:lnTo>
                    <a:pt x="474819" y="753110"/>
                  </a:lnTo>
                  <a:lnTo>
                    <a:pt x="478068" y="753110"/>
                  </a:lnTo>
                  <a:lnTo>
                    <a:pt x="482636" y="746760"/>
                  </a:lnTo>
                  <a:close/>
                </a:path>
                <a:path w="1514475" h="1020445">
                  <a:moveTo>
                    <a:pt x="483448" y="749300"/>
                  </a:moveTo>
                  <a:lnTo>
                    <a:pt x="478068" y="753110"/>
                  </a:lnTo>
                  <a:lnTo>
                    <a:pt x="482749" y="753110"/>
                  </a:lnTo>
                  <a:lnTo>
                    <a:pt x="483448" y="749300"/>
                  </a:lnTo>
                  <a:close/>
                </a:path>
                <a:path w="1514475" h="1020445">
                  <a:moveTo>
                    <a:pt x="468322" y="751840"/>
                  </a:moveTo>
                  <a:lnTo>
                    <a:pt x="465350" y="751840"/>
                  </a:lnTo>
                  <a:lnTo>
                    <a:pt x="466239" y="753087"/>
                  </a:lnTo>
                  <a:lnTo>
                    <a:pt x="468322" y="751840"/>
                  </a:lnTo>
                  <a:close/>
                </a:path>
                <a:path w="1514475" h="1020445">
                  <a:moveTo>
                    <a:pt x="340991" y="744452"/>
                  </a:moveTo>
                  <a:lnTo>
                    <a:pt x="336595" y="745490"/>
                  </a:lnTo>
                  <a:lnTo>
                    <a:pt x="339539" y="749300"/>
                  </a:lnTo>
                  <a:lnTo>
                    <a:pt x="335509" y="749300"/>
                  </a:lnTo>
                  <a:lnTo>
                    <a:pt x="337677" y="750570"/>
                  </a:lnTo>
                  <a:lnTo>
                    <a:pt x="343369" y="750570"/>
                  </a:lnTo>
                  <a:lnTo>
                    <a:pt x="338963" y="748030"/>
                  </a:lnTo>
                  <a:lnTo>
                    <a:pt x="341031" y="745414"/>
                  </a:lnTo>
                  <a:lnTo>
                    <a:pt x="340991" y="744452"/>
                  </a:lnTo>
                  <a:close/>
                </a:path>
                <a:path w="1514475" h="1020445">
                  <a:moveTo>
                    <a:pt x="408139" y="744220"/>
                  </a:moveTo>
                  <a:lnTo>
                    <a:pt x="341975" y="744220"/>
                  </a:lnTo>
                  <a:lnTo>
                    <a:pt x="341111" y="745312"/>
                  </a:lnTo>
                  <a:lnTo>
                    <a:pt x="341135" y="745490"/>
                  </a:lnTo>
                  <a:lnTo>
                    <a:pt x="346635" y="748030"/>
                  </a:lnTo>
                  <a:lnTo>
                    <a:pt x="343369" y="750570"/>
                  </a:lnTo>
                  <a:lnTo>
                    <a:pt x="415671" y="750570"/>
                  </a:lnTo>
                  <a:lnTo>
                    <a:pt x="412233" y="748030"/>
                  </a:lnTo>
                  <a:lnTo>
                    <a:pt x="408139" y="744220"/>
                  </a:lnTo>
                  <a:close/>
                </a:path>
                <a:path w="1514475" h="1020445">
                  <a:moveTo>
                    <a:pt x="493936" y="737870"/>
                  </a:moveTo>
                  <a:lnTo>
                    <a:pt x="487269" y="737870"/>
                  </a:lnTo>
                  <a:lnTo>
                    <a:pt x="489202" y="740410"/>
                  </a:lnTo>
                  <a:lnTo>
                    <a:pt x="491018" y="744220"/>
                  </a:lnTo>
                  <a:lnTo>
                    <a:pt x="484874" y="746760"/>
                  </a:lnTo>
                  <a:lnTo>
                    <a:pt x="485592" y="750570"/>
                  </a:lnTo>
                  <a:lnTo>
                    <a:pt x="489493" y="748030"/>
                  </a:lnTo>
                  <a:lnTo>
                    <a:pt x="491380" y="745490"/>
                  </a:lnTo>
                  <a:lnTo>
                    <a:pt x="491970" y="742950"/>
                  </a:lnTo>
                  <a:lnTo>
                    <a:pt x="497362" y="742950"/>
                  </a:lnTo>
                  <a:lnTo>
                    <a:pt x="497295" y="741680"/>
                  </a:lnTo>
                  <a:lnTo>
                    <a:pt x="493990" y="741680"/>
                  </a:lnTo>
                  <a:lnTo>
                    <a:pt x="493936" y="737870"/>
                  </a:lnTo>
                  <a:close/>
                </a:path>
                <a:path w="1514475" h="1020445">
                  <a:moveTo>
                    <a:pt x="335509" y="749300"/>
                  </a:moveTo>
                  <a:lnTo>
                    <a:pt x="335344" y="749300"/>
                  </a:lnTo>
                  <a:lnTo>
                    <a:pt x="335503" y="749386"/>
                  </a:lnTo>
                  <a:close/>
                </a:path>
                <a:path w="1514475" h="1020445">
                  <a:moveTo>
                    <a:pt x="330427" y="744220"/>
                  </a:moveTo>
                  <a:lnTo>
                    <a:pt x="333201" y="749300"/>
                  </a:lnTo>
                  <a:lnTo>
                    <a:pt x="339539" y="749300"/>
                  </a:lnTo>
                  <a:lnTo>
                    <a:pt x="330427" y="744220"/>
                  </a:lnTo>
                  <a:close/>
                </a:path>
                <a:path w="1514475" h="1020445">
                  <a:moveTo>
                    <a:pt x="467052" y="746124"/>
                  </a:moveTo>
                  <a:lnTo>
                    <a:pt x="466658" y="748030"/>
                  </a:lnTo>
                  <a:lnTo>
                    <a:pt x="468586" y="749205"/>
                  </a:lnTo>
                  <a:lnTo>
                    <a:pt x="467052" y="746124"/>
                  </a:lnTo>
                  <a:close/>
                </a:path>
                <a:path w="1514475" h="1020445">
                  <a:moveTo>
                    <a:pt x="470529" y="744220"/>
                  </a:moveTo>
                  <a:lnTo>
                    <a:pt x="468514" y="744220"/>
                  </a:lnTo>
                  <a:lnTo>
                    <a:pt x="470183" y="746760"/>
                  </a:lnTo>
                  <a:lnTo>
                    <a:pt x="472210" y="748030"/>
                  </a:lnTo>
                  <a:lnTo>
                    <a:pt x="474630" y="748030"/>
                  </a:lnTo>
                  <a:lnTo>
                    <a:pt x="474796" y="746760"/>
                  </a:lnTo>
                  <a:lnTo>
                    <a:pt x="471904" y="746760"/>
                  </a:lnTo>
                  <a:lnTo>
                    <a:pt x="470529" y="744220"/>
                  </a:lnTo>
                  <a:close/>
                </a:path>
                <a:path w="1514475" h="1020445">
                  <a:moveTo>
                    <a:pt x="497362" y="742950"/>
                  </a:moveTo>
                  <a:lnTo>
                    <a:pt x="491970" y="742950"/>
                  </a:lnTo>
                  <a:lnTo>
                    <a:pt x="491977" y="748030"/>
                  </a:lnTo>
                  <a:lnTo>
                    <a:pt x="493933" y="745490"/>
                  </a:lnTo>
                  <a:lnTo>
                    <a:pt x="497362" y="742950"/>
                  </a:lnTo>
                  <a:close/>
                </a:path>
                <a:path w="1514475" h="1020445">
                  <a:moveTo>
                    <a:pt x="457461" y="736507"/>
                  </a:moveTo>
                  <a:lnTo>
                    <a:pt x="453663" y="739140"/>
                  </a:lnTo>
                  <a:lnTo>
                    <a:pt x="437661" y="739140"/>
                  </a:lnTo>
                  <a:lnTo>
                    <a:pt x="437912" y="740268"/>
                  </a:lnTo>
                  <a:lnTo>
                    <a:pt x="440587" y="742881"/>
                  </a:lnTo>
                  <a:lnTo>
                    <a:pt x="435912" y="745490"/>
                  </a:lnTo>
                  <a:lnTo>
                    <a:pt x="462193" y="745490"/>
                  </a:lnTo>
                  <a:lnTo>
                    <a:pt x="462047" y="746760"/>
                  </a:lnTo>
                  <a:lnTo>
                    <a:pt x="465471" y="742950"/>
                  </a:lnTo>
                  <a:lnTo>
                    <a:pt x="454087" y="742950"/>
                  </a:lnTo>
                  <a:lnTo>
                    <a:pt x="457619" y="737643"/>
                  </a:lnTo>
                  <a:lnTo>
                    <a:pt x="457461" y="736507"/>
                  </a:lnTo>
                  <a:close/>
                </a:path>
                <a:path w="1514475" h="1020445">
                  <a:moveTo>
                    <a:pt x="475404" y="740410"/>
                  </a:moveTo>
                  <a:lnTo>
                    <a:pt x="470627" y="740410"/>
                  </a:lnTo>
                  <a:lnTo>
                    <a:pt x="474342" y="744220"/>
                  </a:lnTo>
                  <a:lnTo>
                    <a:pt x="471904" y="746760"/>
                  </a:lnTo>
                  <a:lnTo>
                    <a:pt x="474796" y="746760"/>
                  </a:lnTo>
                  <a:lnTo>
                    <a:pt x="475128" y="744220"/>
                  </a:lnTo>
                  <a:lnTo>
                    <a:pt x="482054" y="742979"/>
                  </a:lnTo>
                  <a:lnTo>
                    <a:pt x="475404" y="740410"/>
                  </a:lnTo>
                  <a:close/>
                </a:path>
                <a:path w="1514475" h="1020445">
                  <a:moveTo>
                    <a:pt x="470627" y="740410"/>
                  </a:moveTo>
                  <a:lnTo>
                    <a:pt x="463831" y="740410"/>
                  </a:lnTo>
                  <a:lnTo>
                    <a:pt x="464507" y="742950"/>
                  </a:lnTo>
                  <a:lnTo>
                    <a:pt x="465471" y="742950"/>
                  </a:lnTo>
                  <a:lnTo>
                    <a:pt x="467052" y="746124"/>
                  </a:lnTo>
                  <a:lnTo>
                    <a:pt x="467445" y="744220"/>
                  </a:lnTo>
                  <a:lnTo>
                    <a:pt x="470627" y="740410"/>
                  </a:lnTo>
                  <a:close/>
                </a:path>
                <a:path w="1514475" h="1020445">
                  <a:moveTo>
                    <a:pt x="420443" y="744823"/>
                  </a:moveTo>
                  <a:lnTo>
                    <a:pt x="420271" y="745414"/>
                  </a:lnTo>
                  <a:lnTo>
                    <a:pt x="420686" y="745490"/>
                  </a:lnTo>
                  <a:lnTo>
                    <a:pt x="420443" y="744823"/>
                  </a:lnTo>
                  <a:close/>
                </a:path>
                <a:path w="1514475" h="1020445">
                  <a:moveTo>
                    <a:pt x="436756" y="739140"/>
                  </a:moveTo>
                  <a:lnTo>
                    <a:pt x="422094" y="739140"/>
                  </a:lnTo>
                  <a:lnTo>
                    <a:pt x="420618" y="744220"/>
                  </a:lnTo>
                  <a:lnTo>
                    <a:pt x="420515" y="745022"/>
                  </a:lnTo>
                  <a:lnTo>
                    <a:pt x="420686" y="745490"/>
                  </a:lnTo>
                  <a:lnTo>
                    <a:pt x="435912" y="745490"/>
                  </a:lnTo>
                  <a:lnTo>
                    <a:pt x="435230" y="744220"/>
                  </a:lnTo>
                  <a:lnTo>
                    <a:pt x="432921" y="744220"/>
                  </a:lnTo>
                  <a:lnTo>
                    <a:pt x="432292" y="741680"/>
                  </a:lnTo>
                  <a:lnTo>
                    <a:pt x="436108" y="741680"/>
                  </a:lnTo>
                  <a:lnTo>
                    <a:pt x="437855" y="740471"/>
                  </a:lnTo>
                  <a:lnTo>
                    <a:pt x="437912" y="740268"/>
                  </a:lnTo>
                  <a:lnTo>
                    <a:pt x="436756" y="739140"/>
                  </a:lnTo>
                  <a:close/>
                </a:path>
                <a:path w="1514475" h="1020445">
                  <a:moveTo>
                    <a:pt x="419297" y="741680"/>
                  </a:moveTo>
                  <a:lnTo>
                    <a:pt x="415645" y="741680"/>
                  </a:lnTo>
                  <a:lnTo>
                    <a:pt x="418123" y="745022"/>
                  </a:lnTo>
                  <a:lnTo>
                    <a:pt x="420271" y="745414"/>
                  </a:lnTo>
                  <a:lnTo>
                    <a:pt x="420385" y="745022"/>
                  </a:lnTo>
                  <a:lnTo>
                    <a:pt x="420307" y="744452"/>
                  </a:lnTo>
                  <a:lnTo>
                    <a:pt x="419297" y="741680"/>
                  </a:lnTo>
                  <a:close/>
                </a:path>
                <a:path w="1514475" h="1020445">
                  <a:moveTo>
                    <a:pt x="341975" y="744220"/>
                  </a:moveTo>
                  <a:lnTo>
                    <a:pt x="340991" y="744452"/>
                  </a:lnTo>
                  <a:lnTo>
                    <a:pt x="341111" y="745312"/>
                  </a:lnTo>
                  <a:lnTo>
                    <a:pt x="341975" y="744220"/>
                  </a:lnTo>
                  <a:close/>
                </a:path>
                <a:path w="1514475" h="1020445">
                  <a:moveTo>
                    <a:pt x="415645" y="741680"/>
                  </a:moveTo>
                  <a:lnTo>
                    <a:pt x="415653" y="744571"/>
                  </a:lnTo>
                  <a:lnTo>
                    <a:pt x="418123" y="745022"/>
                  </a:lnTo>
                  <a:lnTo>
                    <a:pt x="415645" y="741680"/>
                  </a:lnTo>
                  <a:close/>
                </a:path>
                <a:path w="1514475" h="1020445">
                  <a:moveTo>
                    <a:pt x="345475" y="737870"/>
                  </a:moveTo>
                  <a:lnTo>
                    <a:pt x="346974" y="741680"/>
                  </a:lnTo>
                  <a:lnTo>
                    <a:pt x="343597" y="742950"/>
                  </a:lnTo>
                  <a:lnTo>
                    <a:pt x="406774" y="742950"/>
                  </a:lnTo>
                  <a:lnTo>
                    <a:pt x="415653" y="744571"/>
                  </a:lnTo>
                  <a:lnTo>
                    <a:pt x="415645" y="741680"/>
                  </a:lnTo>
                  <a:lnTo>
                    <a:pt x="419297" y="741680"/>
                  </a:lnTo>
                  <a:lnTo>
                    <a:pt x="418834" y="740410"/>
                  </a:lnTo>
                  <a:lnTo>
                    <a:pt x="354040" y="740410"/>
                  </a:lnTo>
                  <a:lnTo>
                    <a:pt x="345475" y="737870"/>
                  </a:lnTo>
                  <a:close/>
                </a:path>
                <a:path w="1514475" h="1020445">
                  <a:moveTo>
                    <a:pt x="406774" y="742950"/>
                  </a:moveTo>
                  <a:lnTo>
                    <a:pt x="340782" y="742950"/>
                  </a:lnTo>
                  <a:lnTo>
                    <a:pt x="340991" y="744452"/>
                  </a:lnTo>
                  <a:lnTo>
                    <a:pt x="341975" y="744220"/>
                  </a:lnTo>
                  <a:lnTo>
                    <a:pt x="408139" y="744220"/>
                  </a:lnTo>
                  <a:lnTo>
                    <a:pt x="406774" y="742950"/>
                  </a:lnTo>
                  <a:close/>
                </a:path>
                <a:path w="1514475" h="1020445">
                  <a:moveTo>
                    <a:pt x="434214" y="742950"/>
                  </a:moveTo>
                  <a:lnTo>
                    <a:pt x="432921" y="744220"/>
                  </a:lnTo>
                  <a:lnTo>
                    <a:pt x="435230" y="744220"/>
                  </a:lnTo>
                  <a:lnTo>
                    <a:pt x="434214" y="742950"/>
                  </a:lnTo>
                  <a:close/>
                </a:path>
                <a:path w="1514475" h="1020445">
                  <a:moveTo>
                    <a:pt x="494243" y="734060"/>
                  </a:moveTo>
                  <a:lnTo>
                    <a:pt x="487274" y="734060"/>
                  </a:lnTo>
                  <a:lnTo>
                    <a:pt x="483539" y="737870"/>
                  </a:lnTo>
                  <a:lnTo>
                    <a:pt x="481631" y="740268"/>
                  </a:lnTo>
                  <a:lnTo>
                    <a:pt x="481531" y="740471"/>
                  </a:lnTo>
                  <a:lnTo>
                    <a:pt x="482034" y="742881"/>
                  </a:lnTo>
                  <a:lnTo>
                    <a:pt x="482219" y="742950"/>
                  </a:lnTo>
                  <a:lnTo>
                    <a:pt x="482054" y="742979"/>
                  </a:lnTo>
                  <a:lnTo>
                    <a:pt x="482312" y="744220"/>
                  </a:lnTo>
                  <a:lnTo>
                    <a:pt x="486747" y="744220"/>
                  </a:lnTo>
                  <a:lnTo>
                    <a:pt x="487269" y="737870"/>
                  </a:lnTo>
                  <a:lnTo>
                    <a:pt x="493936" y="737870"/>
                  </a:lnTo>
                  <a:lnTo>
                    <a:pt x="493999" y="734963"/>
                  </a:lnTo>
                  <a:lnTo>
                    <a:pt x="494243" y="734060"/>
                  </a:lnTo>
                  <a:close/>
                </a:path>
                <a:path w="1514475" h="1020445">
                  <a:moveTo>
                    <a:pt x="482034" y="742881"/>
                  </a:moveTo>
                  <a:lnTo>
                    <a:pt x="482219" y="742950"/>
                  </a:lnTo>
                  <a:lnTo>
                    <a:pt x="482034" y="742881"/>
                  </a:lnTo>
                  <a:close/>
                </a:path>
                <a:path w="1514475" h="1020445">
                  <a:moveTo>
                    <a:pt x="436108" y="741680"/>
                  </a:moveTo>
                  <a:lnTo>
                    <a:pt x="433849" y="741680"/>
                  </a:lnTo>
                  <a:lnTo>
                    <a:pt x="434272" y="742950"/>
                  </a:lnTo>
                  <a:lnTo>
                    <a:pt x="436108" y="741680"/>
                  </a:lnTo>
                  <a:close/>
                </a:path>
                <a:path w="1514475" h="1020445">
                  <a:moveTo>
                    <a:pt x="458160" y="736830"/>
                  </a:moveTo>
                  <a:lnTo>
                    <a:pt x="457619" y="737643"/>
                  </a:lnTo>
                  <a:lnTo>
                    <a:pt x="457827" y="739140"/>
                  </a:lnTo>
                  <a:lnTo>
                    <a:pt x="457909" y="740471"/>
                  </a:lnTo>
                  <a:lnTo>
                    <a:pt x="454087" y="742950"/>
                  </a:lnTo>
                  <a:lnTo>
                    <a:pt x="459643" y="742950"/>
                  </a:lnTo>
                  <a:lnTo>
                    <a:pt x="460846" y="741504"/>
                  </a:lnTo>
                  <a:lnTo>
                    <a:pt x="458160" y="736830"/>
                  </a:lnTo>
                  <a:close/>
                </a:path>
                <a:path w="1514475" h="1020445">
                  <a:moveTo>
                    <a:pt x="460846" y="741504"/>
                  </a:moveTo>
                  <a:lnTo>
                    <a:pt x="459643" y="742950"/>
                  </a:lnTo>
                  <a:lnTo>
                    <a:pt x="460947" y="741680"/>
                  </a:lnTo>
                  <a:lnTo>
                    <a:pt x="460846" y="741504"/>
                  </a:lnTo>
                  <a:close/>
                </a:path>
                <a:path w="1514475" h="1020445">
                  <a:moveTo>
                    <a:pt x="461707" y="740471"/>
                  </a:moveTo>
                  <a:lnTo>
                    <a:pt x="461051" y="741259"/>
                  </a:lnTo>
                  <a:lnTo>
                    <a:pt x="460947" y="741680"/>
                  </a:lnTo>
                  <a:lnTo>
                    <a:pt x="459643" y="742950"/>
                  </a:lnTo>
                  <a:lnTo>
                    <a:pt x="464507" y="742950"/>
                  </a:lnTo>
                  <a:lnTo>
                    <a:pt x="463132" y="741680"/>
                  </a:lnTo>
                  <a:lnTo>
                    <a:pt x="462104" y="741680"/>
                  </a:lnTo>
                  <a:lnTo>
                    <a:pt x="461707" y="740471"/>
                  </a:lnTo>
                  <a:close/>
                </a:path>
                <a:path w="1514475" h="1020445">
                  <a:moveTo>
                    <a:pt x="461758" y="740410"/>
                  </a:moveTo>
                  <a:lnTo>
                    <a:pt x="462104" y="741680"/>
                  </a:lnTo>
                  <a:lnTo>
                    <a:pt x="462677" y="741259"/>
                  </a:lnTo>
                  <a:lnTo>
                    <a:pt x="461758" y="740410"/>
                  </a:lnTo>
                  <a:close/>
                </a:path>
                <a:path w="1514475" h="1020445">
                  <a:moveTo>
                    <a:pt x="462677" y="741259"/>
                  </a:moveTo>
                  <a:lnTo>
                    <a:pt x="462104" y="741680"/>
                  </a:lnTo>
                  <a:lnTo>
                    <a:pt x="463132" y="741680"/>
                  </a:lnTo>
                  <a:lnTo>
                    <a:pt x="462677" y="741259"/>
                  </a:lnTo>
                  <a:close/>
                </a:path>
                <a:path w="1514475" h="1020445">
                  <a:moveTo>
                    <a:pt x="497227" y="740410"/>
                  </a:moveTo>
                  <a:lnTo>
                    <a:pt x="493990" y="741680"/>
                  </a:lnTo>
                  <a:lnTo>
                    <a:pt x="497295" y="741680"/>
                  </a:lnTo>
                  <a:lnTo>
                    <a:pt x="497227" y="740410"/>
                  </a:lnTo>
                  <a:close/>
                </a:path>
                <a:path w="1514475" h="1020445">
                  <a:moveTo>
                    <a:pt x="463831" y="740410"/>
                  </a:moveTo>
                  <a:lnTo>
                    <a:pt x="461758" y="740410"/>
                  </a:lnTo>
                  <a:lnTo>
                    <a:pt x="462677" y="741259"/>
                  </a:lnTo>
                  <a:lnTo>
                    <a:pt x="463831" y="740410"/>
                  </a:lnTo>
                  <a:close/>
                </a:path>
                <a:path w="1514475" h="1020445">
                  <a:moveTo>
                    <a:pt x="470060" y="730250"/>
                  </a:moveTo>
                  <a:lnTo>
                    <a:pt x="459710" y="730250"/>
                  </a:lnTo>
                  <a:lnTo>
                    <a:pt x="463947" y="731520"/>
                  </a:lnTo>
                  <a:lnTo>
                    <a:pt x="465874" y="734060"/>
                  </a:lnTo>
                  <a:lnTo>
                    <a:pt x="459932" y="736507"/>
                  </a:lnTo>
                  <a:lnTo>
                    <a:pt x="459826" y="736830"/>
                  </a:lnTo>
                  <a:lnTo>
                    <a:pt x="461707" y="740471"/>
                  </a:lnTo>
                  <a:lnTo>
                    <a:pt x="480449" y="740410"/>
                  </a:lnTo>
                  <a:lnTo>
                    <a:pt x="481775" y="734060"/>
                  </a:lnTo>
                  <a:lnTo>
                    <a:pt x="494243" y="734060"/>
                  </a:lnTo>
                  <a:lnTo>
                    <a:pt x="494587" y="732790"/>
                  </a:lnTo>
                  <a:lnTo>
                    <a:pt x="469082" y="732790"/>
                  </a:lnTo>
                  <a:lnTo>
                    <a:pt x="470060" y="730250"/>
                  </a:lnTo>
                  <a:close/>
                </a:path>
                <a:path w="1514475" h="1020445">
                  <a:moveTo>
                    <a:pt x="354990" y="731520"/>
                  </a:moveTo>
                  <a:lnTo>
                    <a:pt x="354040" y="740410"/>
                  </a:lnTo>
                  <a:lnTo>
                    <a:pt x="418834" y="740410"/>
                  </a:lnTo>
                  <a:lnTo>
                    <a:pt x="422094" y="739140"/>
                  </a:lnTo>
                  <a:lnTo>
                    <a:pt x="437661" y="739140"/>
                  </a:lnTo>
                  <a:lnTo>
                    <a:pt x="437379" y="737870"/>
                  </a:lnTo>
                  <a:lnTo>
                    <a:pt x="437377" y="735330"/>
                  </a:lnTo>
                  <a:lnTo>
                    <a:pt x="439534" y="734060"/>
                  </a:lnTo>
                  <a:lnTo>
                    <a:pt x="362534" y="734060"/>
                  </a:lnTo>
                  <a:lnTo>
                    <a:pt x="354990" y="731520"/>
                  </a:lnTo>
                  <a:close/>
                </a:path>
                <a:path w="1514475" h="1020445">
                  <a:moveTo>
                    <a:pt x="507457" y="732790"/>
                  </a:moveTo>
                  <a:lnTo>
                    <a:pt x="496843" y="732790"/>
                  </a:lnTo>
                  <a:lnTo>
                    <a:pt x="497257" y="740410"/>
                  </a:lnTo>
                  <a:lnTo>
                    <a:pt x="500063" y="739140"/>
                  </a:lnTo>
                  <a:lnTo>
                    <a:pt x="499311" y="736600"/>
                  </a:lnTo>
                  <a:lnTo>
                    <a:pt x="502348" y="736600"/>
                  </a:lnTo>
                  <a:lnTo>
                    <a:pt x="507435" y="735417"/>
                  </a:lnTo>
                  <a:lnTo>
                    <a:pt x="507759" y="734963"/>
                  </a:lnTo>
                  <a:lnTo>
                    <a:pt x="507457" y="732790"/>
                  </a:lnTo>
                  <a:close/>
                </a:path>
                <a:path w="1514475" h="1020445">
                  <a:moveTo>
                    <a:pt x="514269" y="725170"/>
                  </a:moveTo>
                  <a:lnTo>
                    <a:pt x="510646" y="725170"/>
                  </a:lnTo>
                  <a:lnTo>
                    <a:pt x="506770" y="731520"/>
                  </a:lnTo>
                  <a:lnTo>
                    <a:pt x="499762" y="731520"/>
                  </a:lnTo>
                  <a:lnTo>
                    <a:pt x="501765" y="732790"/>
                  </a:lnTo>
                  <a:lnTo>
                    <a:pt x="507457" y="732790"/>
                  </a:lnTo>
                  <a:lnTo>
                    <a:pt x="508405" y="734060"/>
                  </a:lnTo>
                  <a:lnTo>
                    <a:pt x="507759" y="734963"/>
                  </a:lnTo>
                  <a:lnTo>
                    <a:pt x="507810" y="735330"/>
                  </a:lnTo>
                  <a:lnTo>
                    <a:pt x="507435" y="735417"/>
                  </a:lnTo>
                  <a:lnTo>
                    <a:pt x="506656" y="736507"/>
                  </a:lnTo>
                  <a:lnTo>
                    <a:pt x="506708" y="736830"/>
                  </a:lnTo>
                  <a:lnTo>
                    <a:pt x="507241" y="737870"/>
                  </a:lnTo>
                  <a:lnTo>
                    <a:pt x="510602" y="737870"/>
                  </a:lnTo>
                  <a:lnTo>
                    <a:pt x="517980" y="740410"/>
                  </a:lnTo>
                  <a:lnTo>
                    <a:pt x="516989" y="736600"/>
                  </a:lnTo>
                  <a:lnTo>
                    <a:pt x="512517" y="736600"/>
                  </a:lnTo>
                  <a:lnTo>
                    <a:pt x="511504" y="735417"/>
                  </a:lnTo>
                  <a:lnTo>
                    <a:pt x="511529" y="734963"/>
                  </a:lnTo>
                  <a:lnTo>
                    <a:pt x="513574" y="727423"/>
                  </a:lnTo>
                  <a:lnTo>
                    <a:pt x="514269" y="725170"/>
                  </a:lnTo>
                  <a:close/>
                </a:path>
                <a:path w="1514475" h="1020445">
                  <a:moveTo>
                    <a:pt x="437661" y="739140"/>
                  </a:moveTo>
                  <a:lnTo>
                    <a:pt x="436756" y="739140"/>
                  </a:lnTo>
                  <a:lnTo>
                    <a:pt x="437912" y="740268"/>
                  </a:lnTo>
                  <a:lnTo>
                    <a:pt x="437661" y="739140"/>
                  </a:lnTo>
                  <a:close/>
                </a:path>
                <a:path w="1514475" h="1020445">
                  <a:moveTo>
                    <a:pt x="377220" y="717550"/>
                  </a:moveTo>
                  <a:lnTo>
                    <a:pt x="377010" y="722630"/>
                  </a:lnTo>
                  <a:lnTo>
                    <a:pt x="372582" y="727710"/>
                  </a:lnTo>
                  <a:lnTo>
                    <a:pt x="364288" y="727710"/>
                  </a:lnTo>
                  <a:lnTo>
                    <a:pt x="363542" y="730250"/>
                  </a:lnTo>
                  <a:lnTo>
                    <a:pt x="366897" y="732790"/>
                  </a:lnTo>
                  <a:lnTo>
                    <a:pt x="362534" y="734060"/>
                  </a:lnTo>
                  <a:lnTo>
                    <a:pt x="439534" y="734060"/>
                  </a:lnTo>
                  <a:lnTo>
                    <a:pt x="440656" y="737870"/>
                  </a:lnTo>
                  <a:lnTo>
                    <a:pt x="442008" y="739140"/>
                  </a:lnTo>
                  <a:lnTo>
                    <a:pt x="452059" y="739140"/>
                  </a:lnTo>
                  <a:lnTo>
                    <a:pt x="448649" y="732790"/>
                  </a:lnTo>
                  <a:lnTo>
                    <a:pt x="443763" y="732790"/>
                  </a:lnTo>
                  <a:lnTo>
                    <a:pt x="445171" y="728980"/>
                  </a:lnTo>
                  <a:lnTo>
                    <a:pt x="442440" y="728980"/>
                  </a:lnTo>
                  <a:lnTo>
                    <a:pt x="443238" y="726440"/>
                  </a:lnTo>
                  <a:lnTo>
                    <a:pt x="446735" y="723900"/>
                  </a:lnTo>
                  <a:lnTo>
                    <a:pt x="381346" y="723900"/>
                  </a:lnTo>
                  <a:lnTo>
                    <a:pt x="377220" y="717550"/>
                  </a:lnTo>
                  <a:close/>
                </a:path>
                <a:path w="1514475" h="1020445">
                  <a:moveTo>
                    <a:pt x="476587" y="717550"/>
                  </a:moveTo>
                  <a:lnTo>
                    <a:pt x="469797" y="718820"/>
                  </a:lnTo>
                  <a:lnTo>
                    <a:pt x="461621" y="721360"/>
                  </a:lnTo>
                  <a:lnTo>
                    <a:pt x="454840" y="726440"/>
                  </a:lnTo>
                  <a:lnTo>
                    <a:pt x="456697" y="728980"/>
                  </a:lnTo>
                  <a:lnTo>
                    <a:pt x="453572" y="728980"/>
                  </a:lnTo>
                  <a:lnTo>
                    <a:pt x="451787" y="734060"/>
                  </a:lnTo>
                  <a:lnTo>
                    <a:pt x="452059" y="739140"/>
                  </a:lnTo>
                  <a:lnTo>
                    <a:pt x="453663" y="739140"/>
                  </a:lnTo>
                  <a:lnTo>
                    <a:pt x="455238" y="736507"/>
                  </a:lnTo>
                  <a:lnTo>
                    <a:pt x="459710" y="730250"/>
                  </a:lnTo>
                  <a:lnTo>
                    <a:pt x="470060" y="730250"/>
                  </a:lnTo>
                  <a:lnTo>
                    <a:pt x="470548" y="728980"/>
                  </a:lnTo>
                  <a:lnTo>
                    <a:pt x="469925" y="723900"/>
                  </a:lnTo>
                  <a:lnTo>
                    <a:pt x="476322" y="722630"/>
                  </a:lnTo>
                  <a:lnTo>
                    <a:pt x="506398" y="722630"/>
                  </a:lnTo>
                  <a:lnTo>
                    <a:pt x="506345" y="721360"/>
                  </a:lnTo>
                  <a:lnTo>
                    <a:pt x="479211" y="721360"/>
                  </a:lnTo>
                  <a:lnTo>
                    <a:pt x="476587" y="717550"/>
                  </a:lnTo>
                  <a:close/>
                </a:path>
                <a:path w="1514475" h="1020445">
                  <a:moveTo>
                    <a:pt x="502348" y="736600"/>
                  </a:moveTo>
                  <a:lnTo>
                    <a:pt x="499311" y="736600"/>
                  </a:lnTo>
                  <a:lnTo>
                    <a:pt x="501920" y="739140"/>
                  </a:lnTo>
                  <a:lnTo>
                    <a:pt x="503612" y="739140"/>
                  </a:lnTo>
                  <a:lnTo>
                    <a:pt x="502348" y="736600"/>
                  </a:lnTo>
                  <a:close/>
                </a:path>
                <a:path w="1514475" h="1020445">
                  <a:moveTo>
                    <a:pt x="457828" y="736252"/>
                  </a:moveTo>
                  <a:lnTo>
                    <a:pt x="457461" y="736507"/>
                  </a:lnTo>
                  <a:lnTo>
                    <a:pt x="457619" y="737643"/>
                  </a:lnTo>
                  <a:lnTo>
                    <a:pt x="458160" y="736830"/>
                  </a:lnTo>
                  <a:lnTo>
                    <a:pt x="457828" y="736252"/>
                  </a:lnTo>
                  <a:close/>
                </a:path>
                <a:path w="1514475" h="1020445">
                  <a:moveTo>
                    <a:pt x="459159" y="735330"/>
                  </a:moveTo>
                  <a:lnTo>
                    <a:pt x="457828" y="736252"/>
                  </a:lnTo>
                  <a:lnTo>
                    <a:pt x="458160" y="736830"/>
                  </a:lnTo>
                  <a:lnTo>
                    <a:pt x="459159" y="735330"/>
                  </a:lnTo>
                  <a:close/>
                </a:path>
                <a:path w="1514475" h="1020445">
                  <a:moveTo>
                    <a:pt x="516328" y="734060"/>
                  </a:moveTo>
                  <a:lnTo>
                    <a:pt x="514549" y="735330"/>
                  </a:lnTo>
                  <a:lnTo>
                    <a:pt x="512517" y="736600"/>
                  </a:lnTo>
                  <a:lnTo>
                    <a:pt x="516989" y="736600"/>
                  </a:lnTo>
                  <a:lnTo>
                    <a:pt x="516328" y="734060"/>
                  </a:lnTo>
                  <a:close/>
                </a:path>
                <a:path w="1514475" h="1020445">
                  <a:moveTo>
                    <a:pt x="457297" y="735330"/>
                  </a:moveTo>
                  <a:lnTo>
                    <a:pt x="457461" y="736507"/>
                  </a:lnTo>
                  <a:lnTo>
                    <a:pt x="457828" y="736252"/>
                  </a:lnTo>
                  <a:lnTo>
                    <a:pt x="457297" y="735330"/>
                  </a:lnTo>
                  <a:close/>
                </a:path>
                <a:path w="1514475" h="1020445">
                  <a:moveTo>
                    <a:pt x="507759" y="734963"/>
                  </a:moveTo>
                  <a:lnTo>
                    <a:pt x="507435" y="735417"/>
                  </a:lnTo>
                  <a:lnTo>
                    <a:pt x="507810" y="735330"/>
                  </a:lnTo>
                  <a:lnTo>
                    <a:pt x="507759" y="734963"/>
                  </a:lnTo>
                  <a:close/>
                </a:path>
                <a:path w="1514475" h="1020445">
                  <a:moveTo>
                    <a:pt x="447762" y="731136"/>
                  </a:moveTo>
                  <a:lnTo>
                    <a:pt x="446670" y="732790"/>
                  </a:lnTo>
                  <a:lnTo>
                    <a:pt x="448649" y="732790"/>
                  </a:lnTo>
                  <a:lnTo>
                    <a:pt x="447762" y="731136"/>
                  </a:lnTo>
                  <a:close/>
                </a:path>
                <a:path w="1514475" h="1020445">
                  <a:moveTo>
                    <a:pt x="506398" y="722630"/>
                  </a:moveTo>
                  <a:lnTo>
                    <a:pt x="476322" y="722630"/>
                  </a:lnTo>
                  <a:lnTo>
                    <a:pt x="475400" y="726440"/>
                  </a:lnTo>
                  <a:lnTo>
                    <a:pt x="473862" y="730250"/>
                  </a:lnTo>
                  <a:lnTo>
                    <a:pt x="469082" y="732790"/>
                  </a:lnTo>
                  <a:lnTo>
                    <a:pt x="494587" y="732790"/>
                  </a:lnTo>
                  <a:lnTo>
                    <a:pt x="497260" y="731520"/>
                  </a:lnTo>
                  <a:lnTo>
                    <a:pt x="506770" y="731520"/>
                  </a:lnTo>
                  <a:lnTo>
                    <a:pt x="506558" y="726440"/>
                  </a:lnTo>
                  <a:lnTo>
                    <a:pt x="505529" y="726440"/>
                  </a:lnTo>
                  <a:lnTo>
                    <a:pt x="506526" y="725691"/>
                  </a:lnTo>
                  <a:lnTo>
                    <a:pt x="506398" y="722630"/>
                  </a:lnTo>
                  <a:close/>
                </a:path>
                <a:path w="1514475" h="1020445">
                  <a:moveTo>
                    <a:pt x="518460" y="729462"/>
                  </a:moveTo>
                  <a:lnTo>
                    <a:pt x="513360" y="730250"/>
                  </a:lnTo>
                  <a:lnTo>
                    <a:pt x="517762" y="732790"/>
                  </a:lnTo>
                  <a:lnTo>
                    <a:pt x="518460" y="729462"/>
                  </a:lnTo>
                  <a:close/>
                </a:path>
                <a:path w="1514475" h="1020445">
                  <a:moveTo>
                    <a:pt x="448538" y="729961"/>
                  </a:moveTo>
                  <a:lnTo>
                    <a:pt x="447286" y="730250"/>
                  </a:lnTo>
                  <a:lnTo>
                    <a:pt x="447762" y="731136"/>
                  </a:lnTo>
                  <a:lnTo>
                    <a:pt x="448538" y="729961"/>
                  </a:lnTo>
                  <a:close/>
                </a:path>
                <a:path w="1514475" h="1020445">
                  <a:moveTo>
                    <a:pt x="451015" y="726639"/>
                  </a:moveTo>
                  <a:lnTo>
                    <a:pt x="450542" y="726927"/>
                  </a:lnTo>
                  <a:lnTo>
                    <a:pt x="448538" y="729961"/>
                  </a:lnTo>
                  <a:lnTo>
                    <a:pt x="452796" y="728980"/>
                  </a:lnTo>
                  <a:lnTo>
                    <a:pt x="451015" y="726639"/>
                  </a:lnTo>
                  <a:close/>
                </a:path>
                <a:path w="1514475" h="1020445">
                  <a:moveTo>
                    <a:pt x="518888" y="727423"/>
                  </a:moveTo>
                  <a:lnTo>
                    <a:pt x="518460" y="729462"/>
                  </a:lnTo>
                  <a:lnTo>
                    <a:pt x="521585" y="728980"/>
                  </a:lnTo>
                  <a:lnTo>
                    <a:pt x="518888" y="727423"/>
                  </a:lnTo>
                  <a:close/>
                </a:path>
                <a:path w="1514475" h="1020445">
                  <a:moveTo>
                    <a:pt x="451276" y="722630"/>
                  </a:moveTo>
                  <a:lnTo>
                    <a:pt x="448483" y="722630"/>
                  </a:lnTo>
                  <a:lnTo>
                    <a:pt x="444413" y="727710"/>
                  </a:lnTo>
                  <a:lnTo>
                    <a:pt x="447158" y="728980"/>
                  </a:lnTo>
                  <a:lnTo>
                    <a:pt x="450542" y="726927"/>
                  </a:lnTo>
                  <a:lnTo>
                    <a:pt x="450863" y="726440"/>
                  </a:lnTo>
                  <a:lnTo>
                    <a:pt x="451345" y="726440"/>
                  </a:lnTo>
                  <a:lnTo>
                    <a:pt x="448051" y="725170"/>
                  </a:lnTo>
                  <a:lnTo>
                    <a:pt x="451276" y="722630"/>
                  </a:lnTo>
                  <a:close/>
                </a:path>
                <a:path w="1514475" h="1020445">
                  <a:moveTo>
                    <a:pt x="519162" y="726118"/>
                  </a:moveTo>
                  <a:lnTo>
                    <a:pt x="517184" y="726440"/>
                  </a:lnTo>
                  <a:lnTo>
                    <a:pt x="518888" y="727423"/>
                  </a:lnTo>
                  <a:lnTo>
                    <a:pt x="519162" y="726118"/>
                  </a:lnTo>
                  <a:close/>
                </a:path>
                <a:path w="1514475" h="1020445">
                  <a:moveTo>
                    <a:pt x="450863" y="726440"/>
                  </a:moveTo>
                  <a:lnTo>
                    <a:pt x="450542" y="726927"/>
                  </a:lnTo>
                  <a:lnTo>
                    <a:pt x="451015" y="726639"/>
                  </a:lnTo>
                  <a:lnTo>
                    <a:pt x="450863" y="726440"/>
                  </a:lnTo>
                  <a:close/>
                </a:path>
                <a:path w="1514475" h="1020445">
                  <a:moveTo>
                    <a:pt x="451345" y="726440"/>
                  </a:moveTo>
                  <a:lnTo>
                    <a:pt x="450863" y="726440"/>
                  </a:lnTo>
                  <a:lnTo>
                    <a:pt x="451015" y="726639"/>
                  </a:lnTo>
                  <a:lnTo>
                    <a:pt x="451345" y="726440"/>
                  </a:lnTo>
                  <a:close/>
                </a:path>
                <a:path w="1514475" h="1020445">
                  <a:moveTo>
                    <a:pt x="506526" y="725691"/>
                  </a:moveTo>
                  <a:lnTo>
                    <a:pt x="505529" y="726440"/>
                  </a:lnTo>
                  <a:lnTo>
                    <a:pt x="506547" y="726187"/>
                  </a:lnTo>
                  <a:lnTo>
                    <a:pt x="506526" y="725691"/>
                  </a:lnTo>
                  <a:close/>
                </a:path>
                <a:path w="1514475" h="1020445">
                  <a:moveTo>
                    <a:pt x="506547" y="726187"/>
                  </a:moveTo>
                  <a:lnTo>
                    <a:pt x="505529" y="726440"/>
                  </a:lnTo>
                  <a:lnTo>
                    <a:pt x="506558" y="726440"/>
                  </a:lnTo>
                  <a:lnTo>
                    <a:pt x="506547" y="726187"/>
                  </a:lnTo>
                  <a:close/>
                </a:path>
                <a:path w="1514475" h="1020445">
                  <a:moveTo>
                    <a:pt x="516373" y="718820"/>
                  </a:moveTo>
                  <a:lnTo>
                    <a:pt x="510914" y="718820"/>
                  </a:lnTo>
                  <a:lnTo>
                    <a:pt x="512295" y="721360"/>
                  </a:lnTo>
                  <a:lnTo>
                    <a:pt x="506526" y="725691"/>
                  </a:lnTo>
                  <a:lnTo>
                    <a:pt x="506547" y="726187"/>
                  </a:lnTo>
                  <a:lnTo>
                    <a:pt x="510646" y="725170"/>
                  </a:lnTo>
                  <a:lnTo>
                    <a:pt x="514269" y="725170"/>
                  </a:lnTo>
                  <a:lnTo>
                    <a:pt x="515054" y="722630"/>
                  </a:lnTo>
                  <a:lnTo>
                    <a:pt x="516373" y="718820"/>
                  </a:lnTo>
                  <a:close/>
                </a:path>
                <a:path w="1514475" h="1020445">
                  <a:moveTo>
                    <a:pt x="519628" y="723900"/>
                  </a:moveTo>
                  <a:lnTo>
                    <a:pt x="519162" y="726118"/>
                  </a:lnTo>
                  <a:lnTo>
                    <a:pt x="525009" y="725170"/>
                  </a:lnTo>
                  <a:lnTo>
                    <a:pt x="524765" y="724684"/>
                  </a:lnTo>
                  <a:lnTo>
                    <a:pt x="519628" y="723900"/>
                  </a:lnTo>
                  <a:close/>
                </a:path>
                <a:path w="1514475" h="1020445">
                  <a:moveTo>
                    <a:pt x="521182" y="717550"/>
                  </a:moveTo>
                  <a:lnTo>
                    <a:pt x="524765" y="724684"/>
                  </a:lnTo>
                  <a:lnTo>
                    <a:pt x="527940" y="725170"/>
                  </a:lnTo>
                  <a:lnTo>
                    <a:pt x="532692" y="718820"/>
                  </a:lnTo>
                  <a:lnTo>
                    <a:pt x="529612" y="718820"/>
                  </a:lnTo>
                  <a:lnTo>
                    <a:pt x="521182" y="717550"/>
                  </a:lnTo>
                  <a:close/>
                </a:path>
                <a:path w="1514475" h="1020445">
                  <a:moveTo>
                    <a:pt x="380767" y="717981"/>
                  </a:moveTo>
                  <a:lnTo>
                    <a:pt x="380590" y="718184"/>
                  </a:lnTo>
                  <a:lnTo>
                    <a:pt x="383508" y="722630"/>
                  </a:lnTo>
                  <a:lnTo>
                    <a:pt x="381346" y="723900"/>
                  </a:lnTo>
                  <a:lnTo>
                    <a:pt x="446735" y="723900"/>
                  </a:lnTo>
                  <a:lnTo>
                    <a:pt x="448483" y="722630"/>
                  </a:lnTo>
                  <a:lnTo>
                    <a:pt x="451276" y="722630"/>
                  </a:lnTo>
                  <a:lnTo>
                    <a:pt x="455336" y="721360"/>
                  </a:lnTo>
                  <a:lnTo>
                    <a:pt x="383336" y="721360"/>
                  </a:lnTo>
                  <a:lnTo>
                    <a:pt x="380767" y="717981"/>
                  </a:lnTo>
                  <a:close/>
                </a:path>
                <a:path w="1514475" h="1020445">
                  <a:moveTo>
                    <a:pt x="388164" y="713740"/>
                  </a:moveTo>
                  <a:lnTo>
                    <a:pt x="383336" y="721360"/>
                  </a:lnTo>
                  <a:lnTo>
                    <a:pt x="455336" y="721360"/>
                  </a:lnTo>
                  <a:lnTo>
                    <a:pt x="454552" y="722630"/>
                  </a:lnTo>
                  <a:lnTo>
                    <a:pt x="460489" y="720090"/>
                  </a:lnTo>
                  <a:lnTo>
                    <a:pt x="390761" y="720090"/>
                  </a:lnTo>
                  <a:lnTo>
                    <a:pt x="388164" y="713740"/>
                  </a:lnTo>
                  <a:close/>
                </a:path>
                <a:path w="1514475" h="1020445">
                  <a:moveTo>
                    <a:pt x="520212" y="712470"/>
                  </a:moveTo>
                  <a:lnTo>
                    <a:pt x="508000" y="712470"/>
                  </a:lnTo>
                  <a:lnTo>
                    <a:pt x="507714" y="722630"/>
                  </a:lnTo>
                  <a:lnTo>
                    <a:pt x="510914" y="718820"/>
                  </a:lnTo>
                  <a:lnTo>
                    <a:pt x="516373" y="718820"/>
                  </a:lnTo>
                  <a:lnTo>
                    <a:pt x="517252" y="716280"/>
                  </a:lnTo>
                  <a:lnTo>
                    <a:pt x="520212" y="712470"/>
                  </a:lnTo>
                  <a:close/>
                </a:path>
                <a:path w="1514475" h="1020445">
                  <a:moveTo>
                    <a:pt x="482657" y="709930"/>
                  </a:moveTo>
                  <a:lnTo>
                    <a:pt x="479461" y="715003"/>
                  </a:lnTo>
                  <a:lnTo>
                    <a:pt x="479211" y="721360"/>
                  </a:lnTo>
                  <a:lnTo>
                    <a:pt x="506345" y="721360"/>
                  </a:lnTo>
                  <a:lnTo>
                    <a:pt x="506133" y="716280"/>
                  </a:lnTo>
                  <a:lnTo>
                    <a:pt x="504934" y="716280"/>
                  </a:lnTo>
                  <a:lnTo>
                    <a:pt x="508000" y="712470"/>
                  </a:lnTo>
                  <a:lnTo>
                    <a:pt x="520212" y="712470"/>
                  </a:lnTo>
                  <a:lnTo>
                    <a:pt x="521199" y="711200"/>
                  </a:lnTo>
                  <a:lnTo>
                    <a:pt x="490000" y="711200"/>
                  </a:lnTo>
                  <a:lnTo>
                    <a:pt x="482657" y="709930"/>
                  </a:lnTo>
                  <a:close/>
                </a:path>
                <a:path w="1514475" h="1020445">
                  <a:moveTo>
                    <a:pt x="396598" y="709930"/>
                  </a:moveTo>
                  <a:lnTo>
                    <a:pt x="393621" y="712470"/>
                  </a:lnTo>
                  <a:lnTo>
                    <a:pt x="390761" y="720090"/>
                  </a:lnTo>
                  <a:lnTo>
                    <a:pt x="460489" y="720090"/>
                  </a:lnTo>
                  <a:lnTo>
                    <a:pt x="457927" y="715010"/>
                  </a:lnTo>
                  <a:lnTo>
                    <a:pt x="397487" y="715010"/>
                  </a:lnTo>
                  <a:lnTo>
                    <a:pt x="396598" y="709930"/>
                  </a:lnTo>
                  <a:close/>
                </a:path>
                <a:path w="1514475" h="1020445">
                  <a:moveTo>
                    <a:pt x="411039" y="697554"/>
                  </a:moveTo>
                  <a:lnTo>
                    <a:pt x="406453" y="699770"/>
                  </a:lnTo>
                  <a:lnTo>
                    <a:pt x="408520" y="703580"/>
                  </a:lnTo>
                  <a:lnTo>
                    <a:pt x="405611" y="706120"/>
                  </a:lnTo>
                  <a:lnTo>
                    <a:pt x="407689" y="707390"/>
                  </a:lnTo>
                  <a:lnTo>
                    <a:pt x="404141" y="713740"/>
                  </a:lnTo>
                  <a:lnTo>
                    <a:pt x="464783" y="713740"/>
                  </a:lnTo>
                  <a:lnTo>
                    <a:pt x="465488" y="716280"/>
                  </a:lnTo>
                  <a:lnTo>
                    <a:pt x="462093" y="717550"/>
                  </a:lnTo>
                  <a:lnTo>
                    <a:pt x="460037" y="718820"/>
                  </a:lnTo>
                  <a:lnTo>
                    <a:pt x="464854" y="720090"/>
                  </a:lnTo>
                  <a:lnTo>
                    <a:pt x="474797" y="711200"/>
                  </a:lnTo>
                  <a:lnTo>
                    <a:pt x="474508" y="708660"/>
                  </a:lnTo>
                  <a:lnTo>
                    <a:pt x="477945" y="708660"/>
                  </a:lnTo>
                  <a:lnTo>
                    <a:pt x="477346" y="706120"/>
                  </a:lnTo>
                  <a:lnTo>
                    <a:pt x="409926" y="706120"/>
                  </a:lnTo>
                  <a:lnTo>
                    <a:pt x="408246" y="704850"/>
                  </a:lnTo>
                  <a:lnTo>
                    <a:pt x="410554" y="702310"/>
                  </a:lnTo>
                  <a:lnTo>
                    <a:pt x="411351" y="698804"/>
                  </a:lnTo>
                  <a:lnTo>
                    <a:pt x="411039" y="697554"/>
                  </a:lnTo>
                  <a:close/>
                </a:path>
                <a:path w="1514475" h="1020445">
                  <a:moveTo>
                    <a:pt x="379789" y="716964"/>
                  </a:moveTo>
                  <a:lnTo>
                    <a:pt x="380034" y="718820"/>
                  </a:lnTo>
                  <a:lnTo>
                    <a:pt x="380590" y="718184"/>
                  </a:lnTo>
                  <a:lnTo>
                    <a:pt x="379789" y="716964"/>
                  </a:lnTo>
                  <a:close/>
                </a:path>
                <a:path w="1514475" h="1020445">
                  <a:moveTo>
                    <a:pt x="529383" y="712745"/>
                  </a:moveTo>
                  <a:lnTo>
                    <a:pt x="529612" y="718820"/>
                  </a:lnTo>
                  <a:lnTo>
                    <a:pt x="532692" y="718820"/>
                  </a:lnTo>
                  <a:lnTo>
                    <a:pt x="534593" y="716280"/>
                  </a:lnTo>
                  <a:lnTo>
                    <a:pt x="531450" y="713740"/>
                  </a:lnTo>
                  <a:lnTo>
                    <a:pt x="529383" y="712745"/>
                  </a:lnTo>
                  <a:close/>
                </a:path>
                <a:path w="1514475" h="1020445">
                  <a:moveTo>
                    <a:pt x="539958" y="701040"/>
                  </a:moveTo>
                  <a:lnTo>
                    <a:pt x="543038" y="704850"/>
                  </a:lnTo>
                  <a:lnTo>
                    <a:pt x="542964" y="717550"/>
                  </a:lnTo>
                  <a:lnTo>
                    <a:pt x="551435" y="718820"/>
                  </a:lnTo>
                  <a:lnTo>
                    <a:pt x="550579" y="714987"/>
                  </a:lnTo>
                  <a:lnTo>
                    <a:pt x="548937" y="711200"/>
                  </a:lnTo>
                  <a:lnTo>
                    <a:pt x="545517" y="706120"/>
                  </a:lnTo>
                  <a:lnTo>
                    <a:pt x="550481" y="706120"/>
                  </a:lnTo>
                  <a:lnTo>
                    <a:pt x="549587" y="702310"/>
                  </a:lnTo>
                  <a:lnTo>
                    <a:pt x="546215" y="702310"/>
                  </a:lnTo>
                  <a:lnTo>
                    <a:pt x="539958" y="701040"/>
                  </a:lnTo>
                  <a:close/>
                </a:path>
                <a:path w="1514475" h="1020445">
                  <a:moveTo>
                    <a:pt x="379747" y="716640"/>
                  </a:moveTo>
                  <a:lnTo>
                    <a:pt x="379789" y="716964"/>
                  </a:lnTo>
                  <a:lnTo>
                    <a:pt x="380590" y="718184"/>
                  </a:lnTo>
                  <a:lnTo>
                    <a:pt x="380767" y="717981"/>
                  </a:lnTo>
                  <a:lnTo>
                    <a:pt x="379747" y="716640"/>
                  </a:lnTo>
                  <a:close/>
                </a:path>
                <a:path w="1514475" h="1020445">
                  <a:moveTo>
                    <a:pt x="381458" y="714486"/>
                  </a:moveTo>
                  <a:lnTo>
                    <a:pt x="379531" y="715010"/>
                  </a:lnTo>
                  <a:lnTo>
                    <a:pt x="379747" y="716640"/>
                  </a:lnTo>
                  <a:lnTo>
                    <a:pt x="380767" y="717981"/>
                  </a:lnTo>
                  <a:lnTo>
                    <a:pt x="382254" y="716280"/>
                  </a:lnTo>
                  <a:lnTo>
                    <a:pt x="381458" y="714486"/>
                  </a:lnTo>
                  <a:close/>
                </a:path>
                <a:path w="1514475" h="1020445">
                  <a:moveTo>
                    <a:pt x="378506" y="715010"/>
                  </a:moveTo>
                  <a:lnTo>
                    <a:pt x="379789" y="716964"/>
                  </a:lnTo>
                  <a:lnTo>
                    <a:pt x="379747" y="716640"/>
                  </a:lnTo>
                  <a:lnTo>
                    <a:pt x="378506" y="715010"/>
                  </a:lnTo>
                  <a:close/>
                </a:path>
                <a:path w="1514475" h="1020445">
                  <a:moveTo>
                    <a:pt x="384246" y="713740"/>
                  </a:moveTo>
                  <a:lnTo>
                    <a:pt x="382524" y="714201"/>
                  </a:lnTo>
                  <a:lnTo>
                    <a:pt x="384975" y="715010"/>
                  </a:lnTo>
                  <a:lnTo>
                    <a:pt x="384246" y="713740"/>
                  </a:lnTo>
                  <a:close/>
                </a:path>
                <a:path w="1514475" h="1020445">
                  <a:moveTo>
                    <a:pt x="397609" y="708660"/>
                  </a:moveTo>
                  <a:lnTo>
                    <a:pt x="400293" y="713740"/>
                  </a:lnTo>
                  <a:lnTo>
                    <a:pt x="397487" y="715010"/>
                  </a:lnTo>
                  <a:lnTo>
                    <a:pt x="457927" y="715010"/>
                  </a:lnTo>
                  <a:lnTo>
                    <a:pt x="464783" y="713740"/>
                  </a:lnTo>
                  <a:lnTo>
                    <a:pt x="404141" y="713740"/>
                  </a:lnTo>
                  <a:lnTo>
                    <a:pt x="397609" y="708660"/>
                  </a:lnTo>
                  <a:close/>
                </a:path>
                <a:path w="1514475" h="1020445">
                  <a:moveTo>
                    <a:pt x="382316" y="707390"/>
                  </a:moveTo>
                  <a:lnTo>
                    <a:pt x="379991" y="708660"/>
                  </a:lnTo>
                  <a:lnTo>
                    <a:pt x="379157" y="708660"/>
                  </a:lnTo>
                  <a:lnTo>
                    <a:pt x="380925" y="709930"/>
                  </a:lnTo>
                  <a:lnTo>
                    <a:pt x="382606" y="711200"/>
                  </a:lnTo>
                  <a:lnTo>
                    <a:pt x="379028" y="711200"/>
                  </a:lnTo>
                  <a:lnTo>
                    <a:pt x="379528" y="714987"/>
                  </a:lnTo>
                  <a:lnTo>
                    <a:pt x="386271" y="708660"/>
                  </a:lnTo>
                  <a:lnTo>
                    <a:pt x="382316" y="707390"/>
                  </a:lnTo>
                  <a:close/>
                </a:path>
                <a:path w="1514475" h="1020445">
                  <a:moveTo>
                    <a:pt x="381126" y="713740"/>
                  </a:moveTo>
                  <a:lnTo>
                    <a:pt x="381458" y="714486"/>
                  </a:lnTo>
                  <a:lnTo>
                    <a:pt x="382524" y="714201"/>
                  </a:lnTo>
                  <a:lnTo>
                    <a:pt x="381126" y="713740"/>
                  </a:lnTo>
                  <a:close/>
                </a:path>
                <a:path w="1514475" h="1020445">
                  <a:moveTo>
                    <a:pt x="529344" y="711553"/>
                  </a:moveTo>
                  <a:lnTo>
                    <a:pt x="528811" y="712470"/>
                  </a:lnTo>
                  <a:lnTo>
                    <a:pt x="529383" y="712745"/>
                  </a:lnTo>
                  <a:lnTo>
                    <a:pt x="529344" y="711553"/>
                  </a:lnTo>
                  <a:close/>
                </a:path>
                <a:path w="1514475" h="1020445">
                  <a:moveTo>
                    <a:pt x="527658" y="701040"/>
                  </a:moveTo>
                  <a:lnTo>
                    <a:pt x="527241" y="704850"/>
                  </a:lnTo>
                  <a:lnTo>
                    <a:pt x="529121" y="704850"/>
                  </a:lnTo>
                  <a:lnTo>
                    <a:pt x="529344" y="711553"/>
                  </a:lnTo>
                  <a:lnTo>
                    <a:pt x="531025" y="708660"/>
                  </a:lnTo>
                  <a:lnTo>
                    <a:pt x="535077" y="703580"/>
                  </a:lnTo>
                  <a:lnTo>
                    <a:pt x="531200" y="703580"/>
                  </a:lnTo>
                  <a:lnTo>
                    <a:pt x="527658" y="701040"/>
                  </a:lnTo>
                  <a:close/>
                </a:path>
                <a:path w="1514475" h="1020445">
                  <a:moveTo>
                    <a:pt x="379157" y="708660"/>
                  </a:moveTo>
                  <a:lnTo>
                    <a:pt x="376525" y="708660"/>
                  </a:lnTo>
                  <a:lnTo>
                    <a:pt x="375820" y="709930"/>
                  </a:lnTo>
                  <a:lnTo>
                    <a:pt x="376778" y="711200"/>
                  </a:lnTo>
                  <a:lnTo>
                    <a:pt x="379157" y="708660"/>
                  </a:lnTo>
                  <a:close/>
                </a:path>
                <a:path w="1514475" h="1020445">
                  <a:moveTo>
                    <a:pt x="524240" y="685800"/>
                  </a:moveTo>
                  <a:lnTo>
                    <a:pt x="522890" y="685800"/>
                  </a:lnTo>
                  <a:lnTo>
                    <a:pt x="522527" y="693420"/>
                  </a:lnTo>
                  <a:lnTo>
                    <a:pt x="518059" y="693420"/>
                  </a:lnTo>
                  <a:lnTo>
                    <a:pt x="512947" y="698500"/>
                  </a:lnTo>
                  <a:lnTo>
                    <a:pt x="491971" y="698500"/>
                  </a:lnTo>
                  <a:lnTo>
                    <a:pt x="493405" y="703580"/>
                  </a:lnTo>
                  <a:lnTo>
                    <a:pt x="488556" y="705272"/>
                  </a:lnTo>
                  <a:lnTo>
                    <a:pt x="489569" y="706120"/>
                  </a:lnTo>
                  <a:lnTo>
                    <a:pt x="489130" y="706120"/>
                  </a:lnTo>
                  <a:lnTo>
                    <a:pt x="487467" y="707876"/>
                  </a:lnTo>
                  <a:lnTo>
                    <a:pt x="490000" y="711200"/>
                  </a:lnTo>
                  <a:lnTo>
                    <a:pt x="518890" y="711200"/>
                  </a:lnTo>
                  <a:lnTo>
                    <a:pt x="518208" y="708660"/>
                  </a:lnTo>
                  <a:lnTo>
                    <a:pt x="523346" y="704850"/>
                  </a:lnTo>
                  <a:lnTo>
                    <a:pt x="525590" y="701040"/>
                  </a:lnTo>
                  <a:lnTo>
                    <a:pt x="523168" y="698500"/>
                  </a:lnTo>
                  <a:lnTo>
                    <a:pt x="526969" y="697230"/>
                  </a:lnTo>
                  <a:lnTo>
                    <a:pt x="523768" y="693420"/>
                  </a:lnTo>
                  <a:lnTo>
                    <a:pt x="522527" y="693420"/>
                  </a:lnTo>
                  <a:lnTo>
                    <a:pt x="519337" y="692150"/>
                  </a:lnTo>
                  <a:lnTo>
                    <a:pt x="522673" y="692150"/>
                  </a:lnTo>
                  <a:lnTo>
                    <a:pt x="528623" y="687070"/>
                  </a:lnTo>
                  <a:lnTo>
                    <a:pt x="524240" y="685800"/>
                  </a:lnTo>
                  <a:close/>
                </a:path>
                <a:path w="1514475" h="1020445">
                  <a:moveTo>
                    <a:pt x="417136" y="697230"/>
                  </a:moveTo>
                  <a:lnTo>
                    <a:pt x="411709" y="697230"/>
                  </a:lnTo>
                  <a:lnTo>
                    <a:pt x="411351" y="698804"/>
                  </a:lnTo>
                  <a:lnTo>
                    <a:pt x="411910" y="701040"/>
                  </a:lnTo>
                  <a:lnTo>
                    <a:pt x="414496" y="703580"/>
                  </a:lnTo>
                  <a:lnTo>
                    <a:pt x="414073" y="704850"/>
                  </a:lnTo>
                  <a:lnTo>
                    <a:pt x="411829" y="706120"/>
                  </a:lnTo>
                  <a:lnTo>
                    <a:pt x="477346" y="706120"/>
                  </a:lnTo>
                  <a:lnTo>
                    <a:pt x="477950" y="707390"/>
                  </a:lnTo>
                  <a:lnTo>
                    <a:pt x="482274" y="707390"/>
                  </a:lnTo>
                  <a:lnTo>
                    <a:pt x="481129" y="708660"/>
                  </a:lnTo>
                  <a:lnTo>
                    <a:pt x="482299" y="709930"/>
                  </a:lnTo>
                  <a:lnTo>
                    <a:pt x="484413" y="708660"/>
                  </a:lnTo>
                  <a:lnTo>
                    <a:pt x="482563" y="708660"/>
                  </a:lnTo>
                  <a:lnTo>
                    <a:pt x="482244" y="704850"/>
                  </a:lnTo>
                  <a:lnTo>
                    <a:pt x="488050" y="704850"/>
                  </a:lnTo>
                  <a:lnTo>
                    <a:pt x="486531" y="703580"/>
                  </a:lnTo>
                  <a:lnTo>
                    <a:pt x="490611" y="699770"/>
                  </a:lnTo>
                  <a:lnTo>
                    <a:pt x="418765" y="699770"/>
                  </a:lnTo>
                  <a:lnTo>
                    <a:pt x="417136" y="697230"/>
                  </a:lnTo>
                  <a:close/>
                </a:path>
                <a:path w="1514475" h="1020445">
                  <a:moveTo>
                    <a:pt x="486811" y="707016"/>
                  </a:moveTo>
                  <a:lnTo>
                    <a:pt x="482563" y="708660"/>
                  </a:lnTo>
                  <a:lnTo>
                    <a:pt x="484413" y="708660"/>
                  </a:lnTo>
                  <a:lnTo>
                    <a:pt x="485523" y="709930"/>
                  </a:lnTo>
                  <a:lnTo>
                    <a:pt x="487467" y="707876"/>
                  </a:lnTo>
                  <a:lnTo>
                    <a:pt x="486811" y="707016"/>
                  </a:lnTo>
                  <a:close/>
                </a:path>
                <a:path w="1514475" h="1020445">
                  <a:moveTo>
                    <a:pt x="543011" y="693420"/>
                  </a:moveTo>
                  <a:lnTo>
                    <a:pt x="537707" y="697230"/>
                  </a:lnTo>
                  <a:lnTo>
                    <a:pt x="526969" y="697230"/>
                  </a:lnTo>
                  <a:lnTo>
                    <a:pt x="530207" y="698500"/>
                  </a:lnTo>
                  <a:lnTo>
                    <a:pt x="533337" y="699770"/>
                  </a:lnTo>
                  <a:lnTo>
                    <a:pt x="531200" y="703580"/>
                  </a:lnTo>
                  <a:lnTo>
                    <a:pt x="535077" y="703580"/>
                  </a:lnTo>
                  <a:lnTo>
                    <a:pt x="536002" y="709930"/>
                  </a:lnTo>
                  <a:lnTo>
                    <a:pt x="539690" y="706120"/>
                  </a:lnTo>
                  <a:lnTo>
                    <a:pt x="539382" y="702310"/>
                  </a:lnTo>
                  <a:lnTo>
                    <a:pt x="536340" y="702310"/>
                  </a:lnTo>
                  <a:lnTo>
                    <a:pt x="537761" y="699770"/>
                  </a:lnTo>
                  <a:lnTo>
                    <a:pt x="542199" y="699770"/>
                  </a:lnTo>
                  <a:lnTo>
                    <a:pt x="544093" y="698500"/>
                  </a:lnTo>
                  <a:lnTo>
                    <a:pt x="543011" y="693420"/>
                  </a:lnTo>
                  <a:close/>
                </a:path>
                <a:path w="1514475" h="1020445">
                  <a:moveTo>
                    <a:pt x="377182" y="704850"/>
                  </a:moveTo>
                  <a:lnTo>
                    <a:pt x="375667" y="706120"/>
                  </a:lnTo>
                  <a:lnTo>
                    <a:pt x="372971" y="707390"/>
                  </a:lnTo>
                  <a:lnTo>
                    <a:pt x="373787" y="708660"/>
                  </a:lnTo>
                  <a:lnTo>
                    <a:pt x="375027" y="708660"/>
                  </a:lnTo>
                  <a:lnTo>
                    <a:pt x="376490" y="707390"/>
                  </a:lnTo>
                  <a:lnTo>
                    <a:pt x="377915" y="707390"/>
                  </a:lnTo>
                  <a:lnTo>
                    <a:pt x="377182" y="704850"/>
                  </a:lnTo>
                  <a:close/>
                </a:path>
                <a:path w="1514475" h="1020445">
                  <a:moveTo>
                    <a:pt x="377915" y="707390"/>
                  </a:moveTo>
                  <a:lnTo>
                    <a:pt x="376490" y="707390"/>
                  </a:lnTo>
                  <a:lnTo>
                    <a:pt x="377336" y="708660"/>
                  </a:lnTo>
                  <a:lnTo>
                    <a:pt x="378282" y="708660"/>
                  </a:lnTo>
                  <a:lnTo>
                    <a:pt x="377915" y="707390"/>
                  </a:lnTo>
                  <a:close/>
                </a:path>
                <a:path w="1514475" h="1020445">
                  <a:moveTo>
                    <a:pt x="404472" y="693420"/>
                  </a:moveTo>
                  <a:lnTo>
                    <a:pt x="401024" y="697230"/>
                  </a:lnTo>
                  <a:lnTo>
                    <a:pt x="401923" y="698500"/>
                  </a:lnTo>
                  <a:lnTo>
                    <a:pt x="398352" y="701040"/>
                  </a:lnTo>
                  <a:lnTo>
                    <a:pt x="400168" y="704850"/>
                  </a:lnTo>
                  <a:lnTo>
                    <a:pt x="400509" y="708660"/>
                  </a:lnTo>
                  <a:lnTo>
                    <a:pt x="404797" y="703580"/>
                  </a:lnTo>
                  <a:lnTo>
                    <a:pt x="402276" y="698500"/>
                  </a:lnTo>
                  <a:lnTo>
                    <a:pt x="404472" y="693420"/>
                  </a:lnTo>
                  <a:close/>
                </a:path>
                <a:path w="1514475" h="1020445">
                  <a:moveTo>
                    <a:pt x="489130" y="706120"/>
                  </a:moveTo>
                  <a:lnTo>
                    <a:pt x="486811" y="707016"/>
                  </a:lnTo>
                  <a:lnTo>
                    <a:pt x="487467" y="707876"/>
                  </a:lnTo>
                  <a:lnTo>
                    <a:pt x="489130" y="706120"/>
                  </a:lnTo>
                  <a:close/>
                </a:path>
                <a:path w="1514475" h="1020445">
                  <a:moveTo>
                    <a:pt x="487270" y="705721"/>
                  </a:moveTo>
                  <a:lnTo>
                    <a:pt x="486128" y="706120"/>
                  </a:lnTo>
                  <a:lnTo>
                    <a:pt x="486811" y="707016"/>
                  </a:lnTo>
                  <a:lnTo>
                    <a:pt x="489130" y="706120"/>
                  </a:lnTo>
                  <a:lnTo>
                    <a:pt x="489569" y="706120"/>
                  </a:lnTo>
                  <a:lnTo>
                    <a:pt x="487270" y="705721"/>
                  </a:lnTo>
                  <a:close/>
                </a:path>
                <a:path w="1514475" h="1020445">
                  <a:moveTo>
                    <a:pt x="374696" y="701040"/>
                  </a:moveTo>
                  <a:lnTo>
                    <a:pt x="372397" y="702667"/>
                  </a:lnTo>
                  <a:lnTo>
                    <a:pt x="375566" y="706120"/>
                  </a:lnTo>
                  <a:lnTo>
                    <a:pt x="374696" y="701040"/>
                  </a:lnTo>
                  <a:close/>
                </a:path>
                <a:path w="1514475" h="1020445">
                  <a:moveTo>
                    <a:pt x="488556" y="705272"/>
                  </a:moveTo>
                  <a:lnTo>
                    <a:pt x="487270" y="705721"/>
                  </a:lnTo>
                  <a:lnTo>
                    <a:pt x="489569" y="706120"/>
                  </a:lnTo>
                  <a:lnTo>
                    <a:pt x="488556" y="705272"/>
                  </a:lnTo>
                  <a:close/>
                </a:path>
                <a:path w="1514475" h="1020445">
                  <a:moveTo>
                    <a:pt x="488050" y="704850"/>
                  </a:moveTo>
                  <a:lnTo>
                    <a:pt x="482244" y="704850"/>
                  </a:lnTo>
                  <a:lnTo>
                    <a:pt x="487270" y="705721"/>
                  </a:lnTo>
                  <a:lnTo>
                    <a:pt x="488556" y="705272"/>
                  </a:lnTo>
                  <a:lnTo>
                    <a:pt x="488050" y="704850"/>
                  </a:lnTo>
                  <a:close/>
                </a:path>
                <a:path w="1514475" h="1020445">
                  <a:moveTo>
                    <a:pt x="552801" y="698500"/>
                  </a:moveTo>
                  <a:lnTo>
                    <a:pt x="550343" y="699770"/>
                  </a:lnTo>
                  <a:lnTo>
                    <a:pt x="546215" y="702310"/>
                  </a:lnTo>
                  <a:lnTo>
                    <a:pt x="549587" y="702310"/>
                  </a:lnTo>
                  <a:lnTo>
                    <a:pt x="554046" y="704850"/>
                  </a:lnTo>
                  <a:lnTo>
                    <a:pt x="552801" y="698500"/>
                  </a:lnTo>
                  <a:close/>
                </a:path>
                <a:path w="1514475" h="1020445">
                  <a:moveTo>
                    <a:pt x="371815" y="702032"/>
                  </a:moveTo>
                  <a:lnTo>
                    <a:pt x="371107" y="703580"/>
                  </a:lnTo>
                  <a:lnTo>
                    <a:pt x="372397" y="702667"/>
                  </a:lnTo>
                  <a:lnTo>
                    <a:pt x="371815" y="702032"/>
                  </a:lnTo>
                  <a:close/>
                </a:path>
                <a:path w="1514475" h="1020445">
                  <a:moveTo>
                    <a:pt x="372769" y="694690"/>
                  </a:moveTo>
                  <a:lnTo>
                    <a:pt x="370813" y="697230"/>
                  </a:lnTo>
                  <a:lnTo>
                    <a:pt x="367383" y="699770"/>
                  </a:lnTo>
                  <a:lnTo>
                    <a:pt x="367518" y="702310"/>
                  </a:lnTo>
                  <a:lnTo>
                    <a:pt x="369738" y="699770"/>
                  </a:lnTo>
                  <a:lnTo>
                    <a:pt x="372851" y="699770"/>
                  </a:lnTo>
                  <a:lnTo>
                    <a:pt x="374013" y="697230"/>
                  </a:lnTo>
                  <a:lnTo>
                    <a:pt x="372769" y="694690"/>
                  </a:lnTo>
                  <a:close/>
                </a:path>
                <a:path w="1514475" h="1020445">
                  <a:moveTo>
                    <a:pt x="372851" y="699770"/>
                  </a:moveTo>
                  <a:lnTo>
                    <a:pt x="369738" y="699770"/>
                  </a:lnTo>
                  <a:lnTo>
                    <a:pt x="371815" y="702032"/>
                  </a:lnTo>
                  <a:lnTo>
                    <a:pt x="372851" y="699770"/>
                  </a:lnTo>
                  <a:close/>
                </a:path>
                <a:path w="1514475" h="1020445">
                  <a:moveTo>
                    <a:pt x="542199" y="699770"/>
                  </a:moveTo>
                  <a:lnTo>
                    <a:pt x="537761" y="699770"/>
                  </a:lnTo>
                  <a:lnTo>
                    <a:pt x="540304" y="701040"/>
                  </a:lnTo>
                  <a:lnTo>
                    <a:pt x="542199" y="699770"/>
                  </a:lnTo>
                  <a:close/>
                </a:path>
                <a:path w="1514475" h="1020445">
                  <a:moveTo>
                    <a:pt x="569728" y="693420"/>
                  </a:moveTo>
                  <a:lnTo>
                    <a:pt x="571797" y="698500"/>
                  </a:lnTo>
                  <a:lnTo>
                    <a:pt x="578218" y="701040"/>
                  </a:lnTo>
                  <a:lnTo>
                    <a:pt x="581191" y="695960"/>
                  </a:lnTo>
                  <a:lnTo>
                    <a:pt x="576355" y="695960"/>
                  </a:lnTo>
                  <a:lnTo>
                    <a:pt x="569728" y="693420"/>
                  </a:lnTo>
                  <a:close/>
                </a:path>
                <a:path w="1514475" h="1020445">
                  <a:moveTo>
                    <a:pt x="424882" y="693420"/>
                  </a:moveTo>
                  <a:lnTo>
                    <a:pt x="414693" y="693420"/>
                  </a:lnTo>
                  <a:lnTo>
                    <a:pt x="416322" y="695960"/>
                  </a:lnTo>
                  <a:lnTo>
                    <a:pt x="423369" y="695960"/>
                  </a:lnTo>
                  <a:lnTo>
                    <a:pt x="418765" y="699770"/>
                  </a:lnTo>
                  <a:lnTo>
                    <a:pt x="490611" y="699770"/>
                  </a:lnTo>
                  <a:lnTo>
                    <a:pt x="491971" y="698500"/>
                  </a:lnTo>
                  <a:lnTo>
                    <a:pt x="429573" y="698500"/>
                  </a:lnTo>
                  <a:lnTo>
                    <a:pt x="424882" y="693420"/>
                  </a:lnTo>
                  <a:close/>
                </a:path>
                <a:path w="1514475" h="1020445">
                  <a:moveTo>
                    <a:pt x="411709" y="697230"/>
                  </a:moveTo>
                  <a:lnTo>
                    <a:pt x="411039" y="697554"/>
                  </a:lnTo>
                  <a:lnTo>
                    <a:pt x="411351" y="698804"/>
                  </a:lnTo>
                  <a:lnTo>
                    <a:pt x="411709" y="697230"/>
                  </a:lnTo>
                  <a:close/>
                </a:path>
                <a:path w="1514475" h="1020445">
                  <a:moveTo>
                    <a:pt x="393557" y="694690"/>
                  </a:moveTo>
                  <a:lnTo>
                    <a:pt x="393951" y="698500"/>
                  </a:lnTo>
                  <a:lnTo>
                    <a:pt x="396636" y="698500"/>
                  </a:lnTo>
                  <a:lnTo>
                    <a:pt x="398298" y="697230"/>
                  </a:lnTo>
                  <a:lnTo>
                    <a:pt x="396078" y="697230"/>
                  </a:lnTo>
                  <a:lnTo>
                    <a:pt x="396100" y="695555"/>
                  </a:lnTo>
                  <a:lnTo>
                    <a:pt x="393557" y="694690"/>
                  </a:lnTo>
                  <a:close/>
                </a:path>
                <a:path w="1514475" h="1020445">
                  <a:moveTo>
                    <a:pt x="426006" y="689610"/>
                  </a:moveTo>
                  <a:lnTo>
                    <a:pt x="426623" y="693420"/>
                  </a:lnTo>
                  <a:lnTo>
                    <a:pt x="432574" y="697230"/>
                  </a:lnTo>
                  <a:lnTo>
                    <a:pt x="429573" y="698500"/>
                  </a:lnTo>
                  <a:lnTo>
                    <a:pt x="507121" y="698500"/>
                  </a:lnTo>
                  <a:lnTo>
                    <a:pt x="508072" y="695960"/>
                  </a:lnTo>
                  <a:lnTo>
                    <a:pt x="441304" y="695960"/>
                  </a:lnTo>
                  <a:lnTo>
                    <a:pt x="434266" y="693420"/>
                  </a:lnTo>
                  <a:lnTo>
                    <a:pt x="433874" y="692150"/>
                  </a:lnTo>
                  <a:lnTo>
                    <a:pt x="430556" y="692150"/>
                  </a:lnTo>
                  <a:lnTo>
                    <a:pt x="426006" y="689610"/>
                  </a:lnTo>
                  <a:close/>
                </a:path>
                <a:path w="1514475" h="1020445">
                  <a:moveTo>
                    <a:pt x="511308" y="695960"/>
                  </a:moveTo>
                  <a:lnTo>
                    <a:pt x="507121" y="698500"/>
                  </a:lnTo>
                  <a:lnTo>
                    <a:pt x="512947" y="698500"/>
                  </a:lnTo>
                  <a:lnTo>
                    <a:pt x="511308" y="695960"/>
                  </a:lnTo>
                  <a:close/>
                </a:path>
                <a:path w="1514475" h="1020445">
                  <a:moveTo>
                    <a:pt x="414618" y="693466"/>
                  </a:moveTo>
                  <a:lnTo>
                    <a:pt x="410640" y="695960"/>
                  </a:lnTo>
                  <a:lnTo>
                    <a:pt x="411039" y="697554"/>
                  </a:lnTo>
                  <a:lnTo>
                    <a:pt x="411709" y="697230"/>
                  </a:lnTo>
                  <a:lnTo>
                    <a:pt x="417136" y="697230"/>
                  </a:lnTo>
                  <a:lnTo>
                    <a:pt x="416322" y="695960"/>
                  </a:lnTo>
                  <a:lnTo>
                    <a:pt x="415216" y="695960"/>
                  </a:lnTo>
                  <a:lnTo>
                    <a:pt x="414618" y="693466"/>
                  </a:lnTo>
                  <a:close/>
                </a:path>
                <a:path w="1514475" h="1020445">
                  <a:moveTo>
                    <a:pt x="396100" y="695555"/>
                  </a:moveTo>
                  <a:lnTo>
                    <a:pt x="396078" y="697230"/>
                  </a:lnTo>
                  <a:lnTo>
                    <a:pt x="397134" y="695906"/>
                  </a:lnTo>
                  <a:lnTo>
                    <a:pt x="396100" y="695555"/>
                  </a:lnTo>
                  <a:close/>
                </a:path>
                <a:path w="1514475" h="1020445">
                  <a:moveTo>
                    <a:pt x="397134" y="695906"/>
                  </a:moveTo>
                  <a:lnTo>
                    <a:pt x="396078" y="697230"/>
                  </a:lnTo>
                  <a:lnTo>
                    <a:pt x="398298" y="697230"/>
                  </a:lnTo>
                  <a:lnTo>
                    <a:pt x="399138" y="696588"/>
                  </a:lnTo>
                  <a:lnTo>
                    <a:pt x="397134" y="695906"/>
                  </a:lnTo>
                  <a:close/>
                </a:path>
                <a:path w="1514475" h="1020445">
                  <a:moveTo>
                    <a:pt x="400912" y="697192"/>
                  </a:moveTo>
                  <a:close/>
                </a:path>
                <a:path w="1514475" h="1020445">
                  <a:moveTo>
                    <a:pt x="538428" y="695960"/>
                  </a:moveTo>
                  <a:lnTo>
                    <a:pt x="533102" y="695960"/>
                  </a:lnTo>
                  <a:lnTo>
                    <a:pt x="527052" y="697230"/>
                  </a:lnTo>
                  <a:lnTo>
                    <a:pt x="537707" y="697230"/>
                  </a:lnTo>
                  <a:lnTo>
                    <a:pt x="538428" y="695960"/>
                  </a:lnTo>
                  <a:close/>
                </a:path>
                <a:path w="1514475" h="1020445">
                  <a:moveTo>
                    <a:pt x="399961" y="695960"/>
                  </a:moveTo>
                  <a:lnTo>
                    <a:pt x="399138" y="696588"/>
                  </a:lnTo>
                  <a:lnTo>
                    <a:pt x="400912" y="697192"/>
                  </a:lnTo>
                  <a:lnTo>
                    <a:pt x="399961" y="695960"/>
                  </a:lnTo>
                  <a:close/>
                </a:path>
                <a:path w="1514475" h="1020445">
                  <a:moveTo>
                    <a:pt x="414693" y="693420"/>
                  </a:moveTo>
                  <a:lnTo>
                    <a:pt x="415216" y="695960"/>
                  </a:lnTo>
                  <a:lnTo>
                    <a:pt x="416322" y="695960"/>
                  </a:lnTo>
                  <a:lnTo>
                    <a:pt x="414693" y="693420"/>
                  </a:lnTo>
                  <a:close/>
                </a:path>
                <a:path w="1514475" h="1020445">
                  <a:moveTo>
                    <a:pt x="440868" y="685950"/>
                  </a:moveTo>
                  <a:lnTo>
                    <a:pt x="439741" y="686921"/>
                  </a:lnTo>
                  <a:lnTo>
                    <a:pt x="441304" y="695960"/>
                  </a:lnTo>
                  <a:lnTo>
                    <a:pt x="508072" y="695960"/>
                  </a:lnTo>
                  <a:lnTo>
                    <a:pt x="510449" y="689610"/>
                  </a:lnTo>
                  <a:lnTo>
                    <a:pt x="444839" y="689610"/>
                  </a:lnTo>
                  <a:lnTo>
                    <a:pt x="443461" y="688340"/>
                  </a:lnTo>
                  <a:lnTo>
                    <a:pt x="443240" y="688340"/>
                  </a:lnTo>
                  <a:lnTo>
                    <a:pt x="443179" y="688080"/>
                  </a:lnTo>
                  <a:lnTo>
                    <a:pt x="440868" y="685950"/>
                  </a:lnTo>
                  <a:close/>
                </a:path>
                <a:path w="1514475" h="1020445">
                  <a:moveTo>
                    <a:pt x="538707" y="695466"/>
                  </a:moveTo>
                  <a:lnTo>
                    <a:pt x="538428" y="695960"/>
                  </a:lnTo>
                  <a:lnTo>
                    <a:pt x="538958" y="695960"/>
                  </a:lnTo>
                  <a:lnTo>
                    <a:pt x="538707" y="695466"/>
                  </a:lnTo>
                  <a:close/>
                </a:path>
                <a:path w="1514475" h="1020445">
                  <a:moveTo>
                    <a:pt x="593874" y="688340"/>
                  </a:moveTo>
                  <a:lnTo>
                    <a:pt x="572940" y="688340"/>
                  </a:lnTo>
                  <a:lnTo>
                    <a:pt x="577047" y="692150"/>
                  </a:lnTo>
                  <a:lnTo>
                    <a:pt x="576355" y="695960"/>
                  </a:lnTo>
                  <a:lnTo>
                    <a:pt x="581191" y="695960"/>
                  </a:lnTo>
                  <a:lnTo>
                    <a:pt x="581934" y="694690"/>
                  </a:lnTo>
                  <a:lnTo>
                    <a:pt x="585575" y="689610"/>
                  </a:lnTo>
                  <a:lnTo>
                    <a:pt x="590817" y="689610"/>
                  </a:lnTo>
                  <a:lnTo>
                    <a:pt x="593874" y="688340"/>
                  </a:lnTo>
                  <a:close/>
                </a:path>
                <a:path w="1514475" h="1020445">
                  <a:moveTo>
                    <a:pt x="397214" y="687070"/>
                  </a:moveTo>
                  <a:lnTo>
                    <a:pt x="396210" y="687070"/>
                  </a:lnTo>
                  <a:lnTo>
                    <a:pt x="396100" y="695555"/>
                  </a:lnTo>
                  <a:lnTo>
                    <a:pt x="397134" y="695906"/>
                  </a:lnTo>
                  <a:lnTo>
                    <a:pt x="400130" y="692150"/>
                  </a:lnTo>
                  <a:lnTo>
                    <a:pt x="397826" y="688340"/>
                  </a:lnTo>
                  <a:lnTo>
                    <a:pt x="397214" y="687070"/>
                  </a:lnTo>
                  <a:close/>
                </a:path>
                <a:path w="1514475" h="1020445">
                  <a:moveTo>
                    <a:pt x="541309" y="690880"/>
                  </a:moveTo>
                  <a:lnTo>
                    <a:pt x="536373" y="690880"/>
                  </a:lnTo>
                  <a:lnTo>
                    <a:pt x="538707" y="695466"/>
                  </a:lnTo>
                  <a:lnTo>
                    <a:pt x="541309" y="690880"/>
                  </a:lnTo>
                  <a:close/>
                </a:path>
                <a:path w="1514475" h="1020445">
                  <a:moveTo>
                    <a:pt x="404874" y="683386"/>
                  </a:moveTo>
                  <a:lnTo>
                    <a:pt x="404078" y="692150"/>
                  </a:lnTo>
                  <a:lnTo>
                    <a:pt x="409741" y="694690"/>
                  </a:lnTo>
                  <a:lnTo>
                    <a:pt x="411156" y="693420"/>
                  </a:lnTo>
                  <a:lnTo>
                    <a:pt x="406755" y="689610"/>
                  </a:lnTo>
                  <a:lnTo>
                    <a:pt x="409216" y="688340"/>
                  </a:lnTo>
                  <a:lnTo>
                    <a:pt x="411412" y="688340"/>
                  </a:lnTo>
                  <a:lnTo>
                    <a:pt x="411257" y="686165"/>
                  </a:lnTo>
                  <a:lnTo>
                    <a:pt x="409779" y="684530"/>
                  </a:lnTo>
                  <a:lnTo>
                    <a:pt x="405116" y="684530"/>
                  </a:lnTo>
                  <a:lnTo>
                    <a:pt x="404874" y="683386"/>
                  </a:lnTo>
                  <a:close/>
                </a:path>
                <a:path w="1514475" h="1020445">
                  <a:moveTo>
                    <a:pt x="411412" y="688340"/>
                  </a:moveTo>
                  <a:lnTo>
                    <a:pt x="409216" y="688340"/>
                  </a:lnTo>
                  <a:lnTo>
                    <a:pt x="411867" y="694690"/>
                  </a:lnTo>
                  <a:lnTo>
                    <a:pt x="411412" y="688340"/>
                  </a:lnTo>
                  <a:close/>
                </a:path>
                <a:path w="1514475" h="1020445">
                  <a:moveTo>
                    <a:pt x="539561" y="687205"/>
                  </a:moveTo>
                  <a:lnTo>
                    <a:pt x="531672" y="688340"/>
                  </a:lnTo>
                  <a:lnTo>
                    <a:pt x="528501" y="692150"/>
                  </a:lnTo>
                  <a:lnTo>
                    <a:pt x="531533" y="694690"/>
                  </a:lnTo>
                  <a:lnTo>
                    <a:pt x="536373" y="690880"/>
                  </a:lnTo>
                  <a:lnTo>
                    <a:pt x="541309" y="690880"/>
                  </a:lnTo>
                  <a:lnTo>
                    <a:pt x="541778" y="690052"/>
                  </a:lnTo>
                  <a:lnTo>
                    <a:pt x="540724" y="689610"/>
                  </a:lnTo>
                  <a:lnTo>
                    <a:pt x="537030" y="689610"/>
                  </a:lnTo>
                  <a:lnTo>
                    <a:pt x="538974" y="688340"/>
                  </a:lnTo>
                  <a:lnTo>
                    <a:pt x="539561" y="687205"/>
                  </a:lnTo>
                  <a:close/>
                </a:path>
                <a:path w="1514475" h="1020445">
                  <a:moveTo>
                    <a:pt x="549967" y="689610"/>
                  </a:moveTo>
                  <a:lnTo>
                    <a:pt x="542029" y="689610"/>
                  </a:lnTo>
                  <a:lnTo>
                    <a:pt x="541778" y="690052"/>
                  </a:lnTo>
                  <a:lnTo>
                    <a:pt x="543747" y="690880"/>
                  </a:lnTo>
                  <a:lnTo>
                    <a:pt x="546873" y="690880"/>
                  </a:lnTo>
                  <a:lnTo>
                    <a:pt x="547488" y="694690"/>
                  </a:lnTo>
                  <a:lnTo>
                    <a:pt x="550510" y="690880"/>
                  </a:lnTo>
                  <a:lnTo>
                    <a:pt x="549967" y="689610"/>
                  </a:lnTo>
                  <a:close/>
                </a:path>
                <a:path w="1514475" h="1020445">
                  <a:moveTo>
                    <a:pt x="411994" y="686981"/>
                  </a:moveTo>
                  <a:lnTo>
                    <a:pt x="413680" y="689590"/>
                  </a:lnTo>
                  <a:lnTo>
                    <a:pt x="414618" y="693466"/>
                  </a:lnTo>
                  <a:lnTo>
                    <a:pt x="420160" y="693420"/>
                  </a:lnTo>
                  <a:lnTo>
                    <a:pt x="417348" y="690880"/>
                  </a:lnTo>
                  <a:lnTo>
                    <a:pt x="417763" y="688340"/>
                  </a:lnTo>
                  <a:lnTo>
                    <a:pt x="413222" y="688340"/>
                  </a:lnTo>
                  <a:lnTo>
                    <a:pt x="411994" y="686981"/>
                  </a:lnTo>
                  <a:close/>
                </a:path>
                <a:path w="1514475" h="1020445">
                  <a:moveTo>
                    <a:pt x="561959" y="683260"/>
                  </a:moveTo>
                  <a:lnTo>
                    <a:pt x="560950" y="687070"/>
                  </a:lnTo>
                  <a:lnTo>
                    <a:pt x="549959" y="689590"/>
                  </a:lnTo>
                  <a:lnTo>
                    <a:pt x="558007" y="689610"/>
                  </a:lnTo>
                  <a:lnTo>
                    <a:pt x="560440" y="693420"/>
                  </a:lnTo>
                  <a:lnTo>
                    <a:pt x="564681" y="690880"/>
                  </a:lnTo>
                  <a:lnTo>
                    <a:pt x="561138" y="687070"/>
                  </a:lnTo>
                  <a:lnTo>
                    <a:pt x="564456" y="685800"/>
                  </a:lnTo>
                  <a:lnTo>
                    <a:pt x="561959" y="683260"/>
                  </a:lnTo>
                  <a:close/>
                </a:path>
                <a:path w="1514475" h="1020445">
                  <a:moveTo>
                    <a:pt x="395992" y="684530"/>
                  </a:moveTo>
                  <a:lnTo>
                    <a:pt x="392374" y="685800"/>
                  </a:lnTo>
                  <a:lnTo>
                    <a:pt x="393268" y="688340"/>
                  </a:lnTo>
                  <a:lnTo>
                    <a:pt x="391481" y="689590"/>
                  </a:lnTo>
                  <a:lnTo>
                    <a:pt x="391576" y="690052"/>
                  </a:lnTo>
                  <a:lnTo>
                    <a:pt x="392158" y="692150"/>
                  </a:lnTo>
                  <a:lnTo>
                    <a:pt x="396210" y="687070"/>
                  </a:lnTo>
                  <a:lnTo>
                    <a:pt x="397214" y="687070"/>
                  </a:lnTo>
                  <a:lnTo>
                    <a:pt x="395992" y="684530"/>
                  </a:lnTo>
                  <a:close/>
                </a:path>
                <a:path w="1514475" h="1020445">
                  <a:moveTo>
                    <a:pt x="433092" y="689610"/>
                  </a:moveTo>
                  <a:lnTo>
                    <a:pt x="430556" y="692150"/>
                  </a:lnTo>
                  <a:lnTo>
                    <a:pt x="433874" y="692150"/>
                  </a:lnTo>
                  <a:lnTo>
                    <a:pt x="433092" y="689610"/>
                  </a:lnTo>
                  <a:close/>
                </a:path>
                <a:path w="1514475" h="1020445">
                  <a:moveTo>
                    <a:pt x="448674" y="687070"/>
                  </a:moveTo>
                  <a:lnTo>
                    <a:pt x="446495" y="687070"/>
                  </a:lnTo>
                  <a:lnTo>
                    <a:pt x="444839" y="689610"/>
                  </a:lnTo>
                  <a:lnTo>
                    <a:pt x="510449" y="689610"/>
                  </a:lnTo>
                  <a:lnTo>
                    <a:pt x="513839" y="692150"/>
                  </a:lnTo>
                  <a:lnTo>
                    <a:pt x="521034" y="689610"/>
                  </a:lnTo>
                  <a:lnTo>
                    <a:pt x="520617" y="688340"/>
                  </a:lnTo>
                  <a:lnTo>
                    <a:pt x="450613" y="688340"/>
                  </a:lnTo>
                  <a:lnTo>
                    <a:pt x="448674" y="687070"/>
                  </a:lnTo>
                  <a:close/>
                </a:path>
                <a:path w="1514475" h="1020445">
                  <a:moveTo>
                    <a:pt x="570124" y="683260"/>
                  </a:moveTo>
                  <a:lnTo>
                    <a:pt x="567146" y="685800"/>
                  </a:lnTo>
                  <a:lnTo>
                    <a:pt x="567213" y="692150"/>
                  </a:lnTo>
                  <a:lnTo>
                    <a:pt x="572940" y="688340"/>
                  </a:lnTo>
                  <a:lnTo>
                    <a:pt x="571094" y="688340"/>
                  </a:lnTo>
                  <a:lnTo>
                    <a:pt x="570124" y="683260"/>
                  </a:lnTo>
                  <a:close/>
                </a:path>
                <a:path w="1514475" h="1020445">
                  <a:moveTo>
                    <a:pt x="590817" y="689610"/>
                  </a:moveTo>
                  <a:lnTo>
                    <a:pt x="585575" y="689610"/>
                  </a:lnTo>
                  <a:lnTo>
                    <a:pt x="588066" y="690880"/>
                  </a:lnTo>
                  <a:lnTo>
                    <a:pt x="590817" y="689610"/>
                  </a:lnTo>
                  <a:close/>
                </a:path>
                <a:path w="1514475" h="1020445">
                  <a:moveTo>
                    <a:pt x="548099" y="685606"/>
                  </a:moveTo>
                  <a:lnTo>
                    <a:pt x="547303" y="685800"/>
                  </a:lnTo>
                  <a:lnTo>
                    <a:pt x="540424" y="685800"/>
                  </a:lnTo>
                  <a:lnTo>
                    <a:pt x="540724" y="689610"/>
                  </a:lnTo>
                  <a:lnTo>
                    <a:pt x="541778" y="690052"/>
                  </a:lnTo>
                  <a:lnTo>
                    <a:pt x="542029" y="689610"/>
                  </a:lnTo>
                  <a:lnTo>
                    <a:pt x="549871" y="689610"/>
                  </a:lnTo>
                  <a:lnTo>
                    <a:pt x="548801" y="686921"/>
                  </a:lnTo>
                  <a:lnTo>
                    <a:pt x="548099" y="685606"/>
                  </a:lnTo>
                  <a:close/>
                </a:path>
                <a:path w="1514475" h="1020445">
                  <a:moveTo>
                    <a:pt x="549959" y="689590"/>
                  </a:moveTo>
                  <a:close/>
                </a:path>
                <a:path w="1514475" h="1020445">
                  <a:moveTo>
                    <a:pt x="577418" y="675640"/>
                  </a:moveTo>
                  <a:lnTo>
                    <a:pt x="575180" y="676910"/>
                  </a:lnTo>
                  <a:lnTo>
                    <a:pt x="571573" y="676910"/>
                  </a:lnTo>
                  <a:lnTo>
                    <a:pt x="572396" y="678180"/>
                  </a:lnTo>
                  <a:lnTo>
                    <a:pt x="566853" y="681990"/>
                  </a:lnTo>
                  <a:lnTo>
                    <a:pt x="576780" y="683260"/>
                  </a:lnTo>
                  <a:lnTo>
                    <a:pt x="573766" y="687070"/>
                  </a:lnTo>
                  <a:lnTo>
                    <a:pt x="571094" y="688340"/>
                  </a:lnTo>
                  <a:lnTo>
                    <a:pt x="593874" y="688340"/>
                  </a:lnTo>
                  <a:lnTo>
                    <a:pt x="597283" y="689610"/>
                  </a:lnTo>
                  <a:lnTo>
                    <a:pt x="596970" y="687205"/>
                  </a:lnTo>
                  <a:lnTo>
                    <a:pt x="596997" y="685536"/>
                  </a:lnTo>
                  <a:lnTo>
                    <a:pt x="597499" y="684530"/>
                  </a:lnTo>
                  <a:lnTo>
                    <a:pt x="600703" y="684530"/>
                  </a:lnTo>
                  <a:lnTo>
                    <a:pt x="599437" y="680720"/>
                  </a:lnTo>
                  <a:lnTo>
                    <a:pt x="600840" y="679450"/>
                  </a:lnTo>
                  <a:lnTo>
                    <a:pt x="608524" y="679450"/>
                  </a:lnTo>
                  <a:lnTo>
                    <a:pt x="612562" y="678180"/>
                  </a:lnTo>
                  <a:lnTo>
                    <a:pt x="584532" y="678180"/>
                  </a:lnTo>
                  <a:lnTo>
                    <a:pt x="577418" y="675640"/>
                  </a:lnTo>
                  <a:close/>
                </a:path>
                <a:path w="1514475" h="1020445">
                  <a:moveTo>
                    <a:pt x="418386" y="684530"/>
                  </a:moveTo>
                  <a:lnTo>
                    <a:pt x="413222" y="688340"/>
                  </a:lnTo>
                  <a:lnTo>
                    <a:pt x="417763" y="688340"/>
                  </a:lnTo>
                  <a:lnTo>
                    <a:pt x="418386" y="684530"/>
                  </a:lnTo>
                  <a:close/>
                </a:path>
                <a:path w="1514475" h="1020445">
                  <a:moveTo>
                    <a:pt x="435289" y="676910"/>
                  </a:moveTo>
                  <a:lnTo>
                    <a:pt x="431859" y="679450"/>
                  </a:lnTo>
                  <a:lnTo>
                    <a:pt x="435287" y="688340"/>
                  </a:lnTo>
                  <a:lnTo>
                    <a:pt x="435943" y="687205"/>
                  </a:lnTo>
                  <a:lnTo>
                    <a:pt x="435897" y="686921"/>
                  </a:lnTo>
                  <a:lnTo>
                    <a:pt x="434963" y="685800"/>
                  </a:lnTo>
                  <a:lnTo>
                    <a:pt x="438745" y="683260"/>
                  </a:lnTo>
                  <a:lnTo>
                    <a:pt x="443991" y="683260"/>
                  </a:lnTo>
                  <a:lnTo>
                    <a:pt x="444767" y="682591"/>
                  </a:lnTo>
                  <a:lnTo>
                    <a:pt x="444419" y="681990"/>
                  </a:lnTo>
                  <a:lnTo>
                    <a:pt x="444261" y="681990"/>
                  </a:lnTo>
                  <a:lnTo>
                    <a:pt x="444138" y="681600"/>
                  </a:lnTo>
                  <a:lnTo>
                    <a:pt x="441135" y="680720"/>
                  </a:lnTo>
                  <a:lnTo>
                    <a:pt x="437083" y="680720"/>
                  </a:lnTo>
                  <a:lnTo>
                    <a:pt x="434649" y="679450"/>
                  </a:lnTo>
                  <a:lnTo>
                    <a:pt x="435408" y="678180"/>
                  </a:lnTo>
                  <a:lnTo>
                    <a:pt x="436112" y="678180"/>
                  </a:lnTo>
                  <a:lnTo>
                    <a:pt x="435289" y="676910"/>
                  </a:lnTo>
                  <a:close/>
                </a:path>
                <a:path w="1514475" h="1020445">
                  <a:moveTo>
                    <a:pt x="443179" y="688080"/>
                  </a:moveTo>
                  <a:lnTo>
                    <a:pt x="443240" y="688340"/>
                  </a:lnTo>
                  <a:lnTo>
                    <a:pt x="443395" y="688279"/>
                  </a:lnTo>
                  <a:lnTo>
                    <a:pt x="443179" y="688080"/>
                  </a:lnTo>
                  <a:close/>
                </a:path>
                <a:path w="1514475" h="1020445">
                  <a:moveTo>
                    <a:pt x="443395" y="688279"/>
                  </a:moveTo>
                  <a:lnTo>
                    <a:pt x="443240" y="688340"/>
                  </a:lnTo>
                  <a:lnTo>
                    <a:pt x="443461" y="688340"/>
                  </a:lnTo>
                  <a:close/>
                </a:path>
                <a:path w="1514475" h="1020445">
                  <a:moveTo>
                    <a:pt x="452108" y="681563"/>
                  </a:moveTo>
                  <a:lnTo>
                    <a:pt x="449786" y="684125"/>
                  </a:lnTo>
                  <a:lnTo>
                    <a:pt x="450301" y="684530"/>
                  </a:lnTo>
                  <a:lnTo>
                    <a:pt x="456750" y="684530"/>
                  </a:lnTo>
                  <a:lnTo>
                    <a:pt x="450613" y="688340"/>
                  </a:lnTo>
                  <a:lnTo>
                    <a:pt x="518836" y="688340"/>
                  </a:lnTo>
                  <a:lnTo>
                    <a:pt x="518161" y="687070"/>
                  </a:lnTo>
                  <a:lnTo>
                    <a:pt x="521927" y="687070"/>
                  </a:lnTo>
                  <a:lnTo>
                    <a:pt x="522890" y="685800"/>
                  </a:lnTo>
                  <a:lnTo>
                    <a:pt x="524240" y="685800"/>
                  </a:lnTo>
                  <a:lnTo>
                    <a:pt x="524138" y="683260"/>
                  </a:lnTo>
                  <a:lnTo>
                    <a:pt x="456709" y="683260"/>
                  </a:lnTo>
                  <a:lnTo>
                    <a:pt x="455434" y="681990"/>
                  </a:lnTo>
                  <a:lnTo>
                    <a:pt x="452720" y="681990"/>
                  </a:lnTo>
                  <a:lnTo>
                    <a:pt x="452108" y="681563"/>
                  </a:lnTo>
                  <a:close/>
                </a:path>
                <a:path w="1514475" h="1020445">
                  <a:moveTo>
                    <a:pt x="521927" y="687070"/>
                  </a:moveTo>
                  <a:lnTo>
                    <a:pt x="518161" y="687070"/>
                  </a:lnTo>
                  <a:lnTo>
                    <a:pt x="520964" y="688340"/>
                  </a:lnTo>
                  <a:lnTo>
                    <a:pt x="521927" y="687070"/>
                  </a:lnTo>
                  <a:close/>
                </a:path>
                <a:path w="1514475" h="1020445">
                  <a:moveTo>
                    <a:pt x="442474" y="684566"/>
                  </a:moveTo>
                  <a:lnTo>
                    <a:pt x="442467" y="685022"/>
                  </a:lnTo>
                  <a:lnTo>
                    <a:pt x="443179" y="688080"/>
                  </a:lnTo>
                  <a:lnTo>
                    <a:pt x="443395" y="688279"/>
                  </a:lnTo>
                  <a:lnTo>
                    <a:pt x="446495" y="687070"/>
                  </a:lnTo>
                  <a:lnTo>
                    <a:pt x="448674" y="687070"/>
                  </a:lnTo>
                  <a:lnTo>
                    <a:pt x="449487" y="685800"/>
                  </a:lnTo>
                  <a:lnTo>
                    <a:pt x="446618" y="685800"/>
                  </a:lnTo>
                  <a:lnTo>
                    <a:pt x="442474" y="684566"/>
                  </a:lnTo>
                  <a:close/>
                </a:path>
                <a:path w="1514475" h="1020445">
                  <a:moveTo>
                    <a:pt x="540411" y="685820"/>
                  </a:moveTo>
                  <a:lnTo>
                    <a:pt x="539561" y="687205"/>
                  </a:lnTo>
                  <a:lnTo>
                    <a:pt x="540501" y="687070"/>
                  </a:lnTo>
                  <a:lnTo>
                    <a:pt x="540411" y="685820"/>
                  </a:lnTo>
                  <a:close/>
                </a:path>
                <a:path w="1514475" h="1020445">
                  <a:moveTo>
                    <a:pt x="439501" y="685536"/>
                  </a:moveTo>
                  <a:lnTo>
                    <a:pt x="439315" y="685800"/>
                  </a:lnTo>
                  <a:lnTo>
                    <a:pt x="438611" y="685800"/>
                  </a:lnTo>
                  <a:lnTo>
                    <a:pt x="439568" y="687070"/>
                  </a:lnTo>
                  <a:lnTo>
                    <a:pt x="439741" y="686921"/>
                  </a:lnTo>
                  <a:lnTo>
                    <a:pt x="439501" y="685536"/>
                  </a:lnTo>
                  <a:close/>
                </a:path>
                <a:path w="1514475" h="1020445">
                  <a:moveTo>
                    <a:pt x="546889" y="676910"/>
                  </a:moveTo>
                  <a:lnTo>
                    <a:pt x="543906" y="676910"/>
                  </a:lnTo>
                  <a:lnTo>
                    <a:pt x="538496" y="679450"/>
                  </a:lnTo>
                  <a:lnTo>
                    <a:pt x="536299" y="679450"/>
                  </a:lnTo>
                  <a:lnTo>
                    <a:pt x="538579" y="681990"/>
                  </a:lnTo>
                  <a:lnTo>
                    <a:pt x="531185" y="687070"/>
                  </a:lnTo>
                  <a:lnTo>
                    <a:pt x="540136" y="681990"/>
                  </a:lnTo>
                  <a:lnTo>
                    <a:pt x="547756" y="681990"/>
                  </a:lnTo>
                  <a:lnTo>
                    <a:pt x="548665" y="680720"/>
                  </a:lnTo>
                  <a:lnTo>
                    <a:pt x="556637" y="680720"/>
                  </a:lnTo>
                  <a:lnTo>
                    <a:pt x="555948" y="678180"/>
                  </a:lnTo>
                  <a:lnTo>
                    <a:pt x="549801" y="678180"/>
                  </a:lnTo>
                  <a:lnTo>
                    <a:pt x="546889" y="676910"/>
                  </a:lnTo>
                  <a:close/>
                </a:path>
                <a:path w="1514475" h="1020445">
                  <a:moveTo>
                    <a:pt x="600703" y="684530"/>
                  </a:moveTo>
                  <a:lnTo>
                    <a:pt x="597499" y="684530"/>
                  </a:lnTo>
                  <a:lnTo>
                    <a:pt x="601546" y="687070"/>
                  </a:lnTo>
                  <a:lnTo>
                    <a:pt x="600703" y="684530"/>
                  </a:lnTo>
                  <a:close/>
                </a:path>
                <a:path w="1514475" h="1020445">
                  <a:moveTo>
                    <a:pt x="411231" y="685800"/>
                  </a:moveTo>
                  <a:lnTo>
                    <a:pt x="411257" y="686165"/>
                  </a:lnTo>
                  <a:lnTo>
                    <a:pt x="411994" y="686981"/>
                  </a:lnTo>
                  <a:lnTo>
                    <a:pt x="411231" y="685800"/>
                  </a:lnTo>
                  <a:close/>
                </a:path>
                <a:path w="1514475" h="1020445">
                  <a:moveTo>
                    <a:pt x="439862" y="685022"/>
                  </a:moveTo>
                  <a:lnTo>
                    <a:pt x="439501" y="685536"/>
                  </a:lnTo>
                  <a:lnTo>
                    <a:pt x="439741" y="686921"/>
                  </a:lnTo>
                  <a:lnTo>
                    <a:pt x="440868" y="685950"/>
                  </a:lnTo>
                  <a:lnTo>
                    <a:pt x="439862" y="685022"/>
                  </a:lnTo>
                  <a:close/>
                </a:path>
                <a:path w="1514475" h="1020445">
                  <a:moveTo>
                    <a:pt x="443991" y="683260"/>
                  </a:moveTo>
                  <a:lnTo>
                    <a:pt x="438745" y="683260"/>
                  </a:lnTo>
                  <a:lnTo>
                    <a:pt x="439996" y="684345"/>
                  </a:lnTo>
                  <a:lnTo>
                    <a:pt x="440104" y="684677"/>
                  </a:lnTo>
                  <a:lnTo>
                    <a:pt x="439862" y="685022"/>
                  </a:lnTo>
                  <a:lnTo>
                    <a:pt x="440868" y="685950"/>
                  </a:lnTo>
                  <a:lnTo>
                    <a:pt x="442345" y="684677"/>
                  </a:lnTo>
                  <a:lnTo>
                    <a:pt x="442352" y="684530"/>
                  </a:lnTo>
                  <a:lnTo>
                    <a:pt x="442516" y="684530"/>
                  </a:lnTo>
                  <a:lnTo>
                    <a:pt x="443991" y="683260"/>
                  </a:lnTo>
                  <a:close/>
                </a:path>
                <a:path w="1514475" h="1020445">
                  <a:moveTo>
                    <a:pt x="547756" y="681990"/>
                  </a:moveTo>
                  <a:lnTo>
                    <a:pt x="540136" y="681990"/>
                  </a:lnTo>
                  <a:lnTo>
                    <a:pt x="540411" y="685820"/>
                  </a:lnTo>
                  <a:lnTo>
                    <a:pt x="547303" y="685800"/>
                  </a:lnTo>
                  <a:lnTo>
                    <a:pt x="547512" y="685022"/>
                  </a:lnTo>
                  <a:lnTo>
                    <a:pt x="547427" y="684345"/>
                  </a:lnTo>
                  <a:lnTo>
                    <a:pt x="546848" y="683260"/>
                  </a:lnTo>
                  <a:lnTo>
                    <a:pt x="547756" y="681990"/>
                  </a:lnTo>
                  <a:close/>
                </a:path>
                <a:path w="1514475" h="1020445">
                  <a:moveTo>
                    <a:pt x="445196" y="682221"/>
                  </a:moveTo>
                  <a:lnTo>
                    <a:pt x="444767" y="682591"/>
                  </a:lnTo>
                  <a:lnTo>
                    <a:pt x="446618" y="685800"/>
                  </a:lnTo>
                  <a:lnTo>
                    <a:pt x="449487" y="685800"/>
                  </a:lnTo>
                  <a:lnTo>
                    <a:pt x="450301" y="684530"/>
                  </a:lnTo>
                  <a:lnTo>
                    <a:pt x="449419" y="684530"/>
                  </a:lnTo>
                  <a:lnTo>
                    <a:pt x="449786" y="684125"/>
                  </a:lnTo>
                  <a:lnTo>
                    <a:pt x="448684" y="683260"/>
                  </a:lnTo>
                  <a:lnTo>
                    <a:pt x="445196" y="682221"/>
                  </a:lnTo>
                  <a:close/>
                </a:path>
                <a:path w="1514475" h="1020445">
                  <a:moveTo>
                    <a:pt x="458322" y="674370"/>
                  </a:moveTo>
                  <a:lnTo>
                    <a:pt x="457676" y="674370"/>
                  </a:lnTo>
                  <a:lnTo>
                    <a:pt x="458617" y="680720"/>
                  </a:lnTo>
                  <a:lnTo>
                    <a:pt x="525867" y="680720"/>
                  </a:lnTo>
                  <a:lnTo>
                    <a:pt x="525744" y="683260"/>
                  </a:lnTo>
                  <a:lnTo>
                    <a:pt x="524934" y="683260"/>
                  </a:lnTo>
                  <a:lnTo>
                    <a:pt x="529628" y="685800"/>
                  </a:lnTo>
                  <a:lnTo>
                    <a:pt x="532869" y="679450"/>
                  </a:lnTo>
                  <a:lnTo>
                    <a:pt x="538496" y="679450"/>
                  </a:lnTo>
                  <a:lnTo>
                    <a:pt x="538607" y="676910"/>
                  </a:lnTo>
                  <a:lnTo>
                    <a:pt x="459315" y="676910"/>
                  </a:lnTo>
                  <a:lnTo>
                    <a:pt x="458322" y="674370"/>
                  </a:lnTo>
                  <a:close/>
                </a:path>
                <a:path w="1514475" h="1020445">
                  <a:moveTo>
                    <a:pt x="547604" y="684677"/>
                  </a:moveTo>
                  <a:lnTo>
                    <a:pt x="547303" y="685800"/>
                  </a:lnTo>
                  <a:lnTo>
                    <a:pt x="548099" y="685606"/>
                  </a:lnTo>
                  <a:lnTo>
                    <a:pt x="547604" y="684677"/>
                  </a:lnTo>
                  <a:close/>
                </a:path>
                <a:path w="1514475" h="1020445">
                  <a:moveTo>
                    <a:pt x="608524" y="679450"/>
                  </a:moveTo>
                  <a:lnTo>
                    <a:pt x="600840" y="679450"/>
                  </a:lnTo>
                  <a:lnTo>
                    <a:pt x="602456" y="681990"/>
                  </a:lnTo>
                  <a:lnTo>
                    <a:pt x="603049" y="684125"/>
                  </a:lnTo>
                  <a:lnTo>
                    <a:pt x="603152" y="684566"/>
                  </a:lnTo>
                  <a:lnTo>
                    <a:pt x="602822" y="685800"/>
                  </a:lnTo>
                  <a:lnTo>
                    <a:pt x="607120" y="680720"/>
                  </a:lnTo>
                  <a:lnTo>
                    <a:pt x="608524" y="679450"/>
                  </a:lnTo>
                  <a:close/>
                </a:path>
                <a:path w="1514475" h="1020445">
                  <a:moveTo>
                    <a:pt x="556637" y="680720"/>
                  </a:moveTo>
                  <a:lnTo>
                    <a:pt x="548665" y="680720"/>
                  </a:lnTo>
                  <a:lnTo>
                    <a:pt x="547604" y="684677"/>
                  </a:lnTo>
                  <a:lnTo>
                    <a:pt x="548099" y="685606"/>
                  </a:lnTo>
                  <a:lnTo>
                    <a:pt x="552519" y="684530"/>
                  </a:lnTo>
                  <a:lnTo>
                    <a:pt x="556637" y="680720"/>
                  </a:lnTo>
                  <a:close/>
                </a:path>
                <a:path w="1514475" h="1020445">
                  <a:moveTo>
                    <a:pt x="439327" y="684530"/>
                  </a:moveTo>
                  <a:lnTo>
                    <a:pt x="439501" y="685536"/>
                  </a:lnTo>
                  <a:lnTo>
                    <a:pt x="439862" y="685022"/>
                  </a:lnTo>
                  <a:lnTo>
                    <a:pt x="439327" y="684530"/>
                  </a:lnTo>
                  <a:close/>
                </a:path>
                <a:path w="1514475" h="1020445">
                  <a:moveTo>
                    <a:pt x="442516" y="684530"/>
                  </a:moveTo>
                  <a:lnTo>
                    <a:pt x="442352" y="684530"/>
                  </a:lnTo>
                  <a:lnTo>
                    <a:pt x="442516" y="684530"/>
                  </a:lnTo>
                  <a:close/>
                </a:path>
                <a:path w="1514475" h="1020445">
                  <a:moveTo>
                    <a:pt x="401725" y="680720"/>
                  </a:moveTo>
                  <a:lnTo>
                    <a:pt x="400944" y="680720"/>
                  </a:lnTo>
                  <a:lnTo>
                    <a:pt x="400903" y="684530"/>
                  </a:lnTo>
                  <a:lnTo>
                    <a:pt x="401926" y="683822"/>
                  </a:lnTo>
                  <a:lnTo>
                    <a:pt x="401725" y="680720"/>
                  </a:lnTo>
                  <a:close/>
                </a:path>
                <a:path w="1514475" h="1020445">
                  <a:moveTo>
                    <a:pt x="404567" y="681999"/>
                  </a:moveTo>
                  <a:lnTo>
                    <a:pt x="401926" y="683822"/>
                  </a:lnTo>
                  <a:lnTo>
                    <a:pt x="401972" y="684530"/>
                  </a:lnTo>
                  <a:lnTo>
                    <a:pt x="404567" y="681999"/>
                  </a:lnTo>
                  <a:close/>
                </a:path>
                <a:path w="1514475" h="1020445">
                  <a:moveTo>
                    <a:pt x="404886" y="683260"/>
                  </a:moveTo>
                  <a:lnTo>
                    <a:pt x="404966" y="683822"/>
                  </a:lnTo>
                  <a:lnTo>
                    <a:pt x="405116" y="684530"/>
                  </a:lnTo>
                  <a:lnTo>
                    <a:pt x="405362" y="683822"/>
                  </a:lnTo>
                  <a:lnTo>
                    <a:pt x="405435" y="683386"/>
                  </a:lnTo>
                  <a:lnTo>
                    <a:pt x="404886" y="683260"/>
                  </a:lnTo>
                  <a:close/>
                </a:path>
                <a:path w="1514475" h="1020445">
                  <a:moveTo>
                    <a:pt x="405508" y="683402"/>
                  </a:moveTo>
                  <a:lnTo>
                    <a:pt x="405116" y="684530"/>
                  </a:lnTo>
                  <a:lnTo>
                    <a:pt x="409779" y="684530"/>
                  </a:lnTo>
                  <a:lnTo>
                    <a:pt x="409613" y="684345"/>
                  </a:lnTo>
                  <a:lnTo>
                    <a:pt x="405508" y="683402"/>
                  </a:lnTo>
                  <a:close/>
                </a:path>
                <a:path w="1514475" h="1020445">
                  <a:moveTo>
                    <a:pt x="408915" y="683260"/>
                  </a:moveTo>
                  <a:lnTo>
                    <a:pt x="408631" y="683260"/>
                  </a:lnTo>
                  <a:lnTo>
                    <a:pt x="409613" y="684345"/>
                  </a:lnTo>
                  <a:lnTo>
                    <a:pt x="410414" y="684530"/>
                  </a:lnTo>
                  <a:lnTo>
                    <a:pt x="408915" y="683260"/>
                  </a:lnTo>
                  <a:close/>
                </a:path>
                <a:path w="1514475" h="1020445">
                  <a:moveTo>
                    <a:pt x="449786" y="684125"/>
                  </a:moveTo>
                  <a:lnTo>
                    <a:pt x="449419" y="684530"/>
                  </a:lnTo>
                  <a:lnTo>
                    <a:pt x="450301" y="684530"/>
                  </a:lnTo>
                  <a:lnTo>
                    <a:pt x="449786" y="684125"/>
                  </a:lnTo>
                  <a:close/>
                </a:path>
                <a:path w="1514475" h="1020445">
                  <a:moveTo>
                    <a:pt x="568255" y="680720"/>
                  </a:moveTo>
                  <a:lnTo>
                    <a:pt x="564748" y="680720"/>
                  </a:lnTo>
                  <a:lnTo>
                    <a:pt x="564074" y="683260"/>
                  </a:lnTo>
                  <a:lnTo>
                    <a:pt x="566300" y="684530"/>
                  </a:lnTo>
                  <a:lnTo>
                    <a:pt x="566540" y="681990"/>
                  </a:lnTo>
                  <a:lnTo>
                    <a:pt x="568255" y="680720"/>
                  </a:lnTo>
                  <a:close/>
                </a:path>
                <a:path w="1514475" h="1020445">
                  <a:moveTo>
                    <a:pt x="405557" y="683260"/>
                  </a:moveTo>
                  <a:lnTo>
                    <a:pt x="404886" y="683260"/>
                  </a:lnTo>
                  <a:lnTo>
                    <a:pt x="405508" y="683402"/>
                  </a:lnTo>
                  <a:lnTo>
                    <a:pt x="405557" y="683260"/>
                  </a:lnTo>
                  <a:close/>
                </a:path>
                <a:path w="1514475" h="1020445">
                  <a:moveTo>
                    <a:pt x="405999" y="681990"/>
                  </a:moveTo>
                  <a:lnTo>
                    <a:pt x="404580" y="681990"/>
                  </a:lnTo>
                  <a:lnTo>
                    <a:pt x="404874" y="683386"/>
                  </a:lnTo>
                  <a:lnTo>
                    <a:pt x="405557" y="683260"/>
                  </a:lnTo>
                  <a:lnTo>
                    <a:pt x="405999" y="681990"/>
                  </a:lnTo>
                  <a:close/>
                </a:path>
                <a:path w="1514475" h="1020445">
                  <a:moveTo>
                    <a:pt x="406540" y="680946"/>
                  </a:moveTo>
                  <a:lnTo>
                    <a:pt x="407553" y="683260"/>
                  </a:lnTo>
                  <a:lnTo>
                    <a:pt x="408631" y="683260"/>
                  </a:lnTo>
                  <a:lnTo>
                    <a:pt x="406540" y="680946"/>
                  </a:lnTo>
                  <a:close/>
                </a:path>
                <a:path w="1514475" h="1020445">
                  <a:moveTo>
                    <a:pt x="525867" y="680720"/>
                  </a:moveTo>
                  <a:lnTo>
                    <a:pt x="457267" y="680720"/>
                  </a:lnTo>
                  <a:lnTo>
                    <a:pt x="457625" y="681999"/>
                  </a:lnTo>
                  <a:lnTo>
                    <a:pt x="456709" y="683260"/>
                  </a:lnTo>
                  <a:lnTo>
                    <a:pt x="524138" y="683260"/>
                  </a:lnTo>
                  <a:lnTo>
                    <a:pt x="524087" y="681990"/>
                  </a:lnTo>
                  <a:lnTo>
                    <a:pt x="525867" y="680720"/>
                  </a:lnTo>
                  <a:close/>
                </a:path>
                <a:path w="1514475" h="1020445">
                  <a:moveTo>
                    <a:pt x="614465" y="668020"/>
                  </a:moveTo>
                  <a:lnTo>
                    <a:pt x="562289" y="668020"/>
                  </a:lnTo>
                  <a:lnTo>
                    <a:pt x="562168" y="673100"/>
                  </a:lnTo>
                  <a:lnTo>
                    <a:pt x="565569" y="673100"/>
                  </a:lnTo>
                  <a:lnTo>
                    <a:pt x="564735" y="676910"/>
                  </a:lnTo>
                  <a:lnTo>
                    <a:pt x="561493" y="678180"/>
                  </a:lnTo>
                  <a:lnTo>
                    <a:pt x="558680" y="678180"/>
                  </a:lnTo>
                  <a:lnTo>
                    <a:pt x="559790" y="679450"/>
                  </a:lnTo>
                  <a:lnTo>
                    <a:pt x="559680" y="683260"/>
                  </a:lnTo>
                  <a:lnTo>
                    <a:pt x="564748" y="680720"/>
                  </a:lnTo>
                  <a:lnTo>
                    <a:pt x="568255" y="680720"/>
                  </a:lnTo>
                  <a:lnTo>
                    <a:pt x="569970" y="679450"/>
                  </a:lnTo>
                  <a:lnTo>
                    <a:pt x="569405" y="676910"/>
                  </a:lnTo>
                  <a:lnTo>
                    <a:pt x="575180" y="676910"/>
                  </a:lnTo>
                  <a:lnTo>
                    <a:pt x="573112" y="674370"/>
                  </a:lnTo>
                  <a:lnTo>
                    <a:pt x="579673" y="673100"/>
                  </a:lnTo>
                  <a:lnTo>
                    <a:pt x="581276" y="670560"/>
                  </a:lnTo>
                  <a:lnTo>
                    <a:pt x="615882" y="670560"/>
                  </a:lnTo>
                  <a:lnTo>
                    <a:pt x="614465" y="668020"/>
                  </a:lnTo>
                  <a:close/>
                </a:path>
                <a:path w="1514475" h="1020445">
                  <a:moveTo>
                    <a:pt x="444419" y="681990"/>
                  </a:moveTo>
                  <a:lnTo>
                    <a:pt x="444767" y="682591"/>
                  </a:lnTo>
                  <a:lnTo>
                    <a:pt x="445196" y="682221"/>
                  </a:lnTo>
                  <a:lnTo>
                    <a:pt x="444419" y="681990"/>
                  </a:lnTo>
                  <a:close/>
                </a:path>
                <a:path w="1514475" h="1020445">
                  <a:moveTo>
                    <a:pt x="444758" y="681782"/>
                  </a:moveTo>
                  <a:lnTo>
                    <a:pt x="444261" y="681990"/>
                  </a:lnTo>
                  <a:lnTo>
                    <a:pt x="444450" y="681999"/>
                  </a:lnTo>
                  <a:lnTo>
                    <a:pt x="445196" y="682221"/>
                  </a:lnTo>
                  <a:lnTo>
                    <a:pt x="445465" y="681990"/>
                  </a:lnTo>
                  <a:lnTo>
                    <a:pt x="444758" y="681782"/>
                  </a:lnTo>
                  <a:close/>
                </a:path>
                <a:path w="1514475" h="1020445">
                  <a:moveTo>
                    <a:pt x="409783" y="676910"/>
                  </a:moveTo>
                  <a:lnTo>
                    <a:pt x="404567" y="681999"/>
                  </a:lnTo>
                  <a:lnTo>
                    <a:pt x="405999" y="681990"/>
                  </a:lnTo>
                  <a:lnTo>
                    <a:pt x="406299" y="681128"/>
                  </a:lnTo>
                  <a:lnTo>
                    <a:pt x="406336" y="680720"/>
                  </a:lnTo>
                  <a:lnTo>
                    <a:pt x="409783" y="676910"/>
                  </a:lnTo>
                  <a:close/>
                </a:path>
                <a:path w="1514475" h="1020445">
                  <a:moveTo>
                    <a:pt x="401560" y="678180"/>
                  </a:moveTo>
                  <a:lnTo>
                    <a:pt x="397624" y="679450"/>
                  </a:lnTo>
                  <a:lnTo>
                    <a:pt x="394323" y="681990"/>
                  </a:lnTo>
                  <a:lnTo>
                    <a:pt x="400944" y="680720"/>
                  </a:lnTo>
                  <a:lnTo>
                    <a:pt x="401725" y="680720"/>
                  </a:lnTo>
                  <a:lnTo>
                    <a:pt x="401560" y="678180"/>
                  </a:lnTo>
                  <a:close/>
                </a:path>
                <a:path w="1514475" h="1020445">
                  <a:moveTo>
                    <a:pt x="444138" y="681600"/>
                  </a:moveTo>
                  <a:lnTo>
                    <a:pt x="444261" y="681990"/>
                  </a:lnTo>
                  <a:lnTo>
                    <a:pt x="444758" y="681782"/>
                  </a:lnTo>
                  <a:lnTo>
                    <a:pt x="444138" y="681600"/>
                  </a:lnTo>
                  <a:close/>
                </a:path>
                <a:path w="1514475" h="1020445">
                  <a:moveTo>
                    <a:pt x="452503" y="681128"/>
                  </a:moveTo>
                  <a:lnTo>
                    <a:pt x="452108" y="681563"/>
                  </a:lnTo>
                  <a:lnTo>
                    <a:pt x="452720" y="681990"/>
                  </a:lnTo>
                  <a:lnTo>
                    <a:pt x="452503" y="681128"/>
                  </a:lnTo>
                  <a:close/>
                </a:path>
                <a:path w="1514475" h="1020445">
                  <a:moveTo>
                    <a:pt x="453255" y="680447"/>
                  </a:moveTo>
                  <a:lnTo>
                    <a:pt x="452873" y="680720"/>
                  </a:lnTo>
                  <a:lnTo>
                    <a:pt x="452668" y="680946"/>
                  </a:lnTo>
                  <a:lnTo>
                    <a:pt x="452613" y="681563"/>
                  </a:lnTo>
                  <a:lnTo>
                    <a:pt x="452720" y="681990"/>
                  </a:lnTo>
                  <a:lnTo>
                    <a:pt x="453524" y="681990"/>
                  </a:lnTo>
                  <a:lnTo>
                    <a:pt x="453255" y="680447"/>
                  </a:lnTo>
                  <a:close/>
                </a:path>
                <a:path w="1514475" h="1020445">
                  <a:moveTo>
                    <a:pt x="454652" y="679450"/>
                  </a:moveTo>
                  <a:lnTo>
                    <a:pt x="453255" y="680447"/>
                  </a:lnTo>
                  <a:lnTo>
                    <a:pt x="453524" y="681990"/>
                  </a:lnTo>
                  <a:lnTo>
                    <a:pt x="454744" y="679750"/>
                  </a:lnTo>
                  <a:lnTo>
                    <a:pt x="454652" y="679450"/>
                  </a:lnTo>
                  <a:close/>
                </a:path>
                <a:path w="1514475" h="1020445">
                  <a:moveTo>
                    <a:pt x="454744" y="679750"/>
                  </a:moveTo>
                  <a:lnTo>
                    <a:pt x="453524" y="681990"/>
                  </a:lnTo>
                  <a:lnTo>
                    <a:pt x="455434" y="681990"/>
                  </a:lnTo>
                  <a:lnTo>
                    <a:pt x="454744" y="679750"/>
                  </a:lnTo>
                  <a:close/>
                </a:path>
                <a:path w="1514475" h="1020445">
                  <a:moveTo>
                    <a:pt x="447549" y="676043"/>
                  </a:moveTo>
                  <a:lnTo>
                    <a:pt x="446836" y="676206"/>
                  </a:lnTo>
                  <a:lnTo>
                    <a:pt x="443062" y="678180"/>
                  </a:lnTo>
                  <a:lnTo>
                    <a:pt x="444138" y="681600"/>
                  </a:lnTo>
                  <a:lnTo>
                    <a:pt x="444758" y="681782"/>
                  </a:lnTo>
                  <a:lnTo>
                    <a:pt x="447304" y="680720"/>
                  </a:lnTo>
                  <a:lnTo>
                    <a:pt x="447549" y="676043"/>
                  </a:lnTo>
                  <a:close/>
                </a:path>
                <a:path w="1514475" h="1020445">
                  <a:moveTo>
                    <a:pt x="451484" y="675139"/>
                  </a:moveTo>
                  <a:lnTo>
                    <a:pt x="448934" y="675725"/>
                  </a:lnTo>
                  <a:lnTo>
                    <a:pt x="451285" y="678180"/>
                  </a:lnTo>
                  <a:lnTo>
                    <a:pt x="449072" y="679450"/>
                  </a:lnTo>
                  <a:lnTo>
                    <a:pt x="452108" y="681563"/>
                  </a:lnTo>
                  <a:lnTo>
                    <a:pt x="452503" y="681128"/>
                  </a:lnTo>
                  <a:lnTo>
                    <a:pt x="452079" y="679450"/>
                  </a:lnTo>
                  <a:lnTo>
                    <a:pt x="452837" y="678055"/>
                  </a:lnTo>
                  <a:lnTo>
                    <a:pt x="452636" y="676910"/>
                  </a:lnTo>
                  <a:lnTo>
                    <a:pt x="453218" y="675640"/>
                  </a:lnTo>
                  <a:lnTo>
                    <a:pt x="452137" y="675640"/>
                  </a:lnTo>
                  <a:lnTo>
                    <a:pt x="451484" y="675139"/>
                  </a:lnTo>
                  <a:close/>
                </a:path>
                <a:path w="1514475" h="1020445">
                  <a:moveTo>
                    <a:pt x="406441" y="680720"/>
                  </a:moveTo>
                  <a:lnTo>
                    <a:pt x="406540" y="680946"/>
                  </a:lnTo>
                  <a:lnTo>
                    <a:pt x="406441" y="680720"/>
                  </a:lnTo>
                  <a:close/>
                </a:path>
                <a:path w="1514475" h="1020445">
                  <a:moveTo>
                    <a:pt x="440982" y="676910"/>
                  </a:moveTo>
                  <a:lnTo>
                    <a:pt x="436547" y="676910"/>
                  </a:lnTo>
                  <a:lnTo>
                    <a:pt x="437083" y="680720"/>
                  </a:lnTo>
                  <a:lnTo>
                    <a:pt x="441135" y="680720"/>
                  </a:lnTo>
                  <a:lnTo>
                    <a:pt x="440982" y="676910"/>
                  </a:lnTo>
                  <a:close/>
                </a:path>
                <a:path w="1514475" h="1020445">
                  <a:moveTo>
                    <a:pt x="457676" y="674370"/>
                  </a:moveTo>
                  <a:lnTo>
                    <a:pt x="454839" y="674370"/>
                  </a:lnTo>
                  <a:lnTo>
                    <a:pt x="452837" y="678055"/>
                  </a:lnTo>
                  <a:lnTo>
                    <a:pt x="453255" y="680447"/>
                  </a:lnTo>
                  <a:lnTo>
                    <a:pt x="454652" y="679450"/>
                  </a:lnTo>
                  <a:lnTo>
                    <a:pt x="454908" y="679450"/>
                  </a:lnTo>
                  <a:lnTo>
                    <a:pt x="457676" y="674370"/>
                  </a:lnTo>
                  <a:close/>
                </a:path>
                <a:path w="1514475" h="1020445">
                  <a:moveTo>
                    <a:pt x="454908" y="679450"/>
                  </a:moveTo>
                  <a:lnTo>
                    <a:pt x="454652" y="679450"/>
                  </a:lnTo>
                  <a:lnTo>
                    <a:pt x="454744" y="679750"/>
                  </a:lnTo>
                  <a:lnTo>
                    <a:pt x="454908" y="679450"/>
                  </a:lnTo>
                  <a:close/>
                </a:path>
                <a:path w="1514475" h="1020445">
                  <a:moveTo>
                    <a:pt x="436140" y="665480"/>
                  </a:moveTo>
                  <a:lnTo>
                    <a:pt x="430082" y="665480"/>
                  </a:lnTo>
                  <a:lnTo>
                    <a:pt x="431441" y="669812"/>
                  </a:lnTo>
                  <a:lnTo>
                    <a:pt x="434207" y="671830"/>
                  </a:lnTo>
                  <a:lnTo>
                    <a:pt x="432316" y="673100"/>
                  </a:lnTo>
                  <a:lnTo>
                    <a:pt x="429173" y="673100"/>
                  </a:lnTo>
                  <a:lnTo>
                    <a:pt x="431142" y="675640"/>
                  </a:lnTo>
                  <a:lnTo>
                    <a:pt x="429263" y="678180"/>
                  </a:lnTo>
                  <a:lnTo>
                    <a:pt x="431660" y="678180"/>
                  </a:lnTo>
                  <a:lnTo>
                    <a:pt x="434884" y="674396"/>
                  </a:lnTo>
                  <a:lnTo>
                    <a:pt x="435120" y="671830"/>
                  </a:lnTo>
                  <a:lnTo>
                    <a:pt x="435240" y="669812"/>
                  </a:lnTo>
                  <a:lnTo>
                    <a:pt x="435301" y="666750"/>
                  </a:lnTo>
                  <a:lnTo>
                    <a:pt x="436140" y="665480"/>
                  </a:lnTo>
                  <a:close/>
                </a:path>
                <a:path w="1514475" h="1020445">
                  <a:moveTo>
                    <a:pt x="560927" y="670560"/>
                  </a:moveTo>
                  <a:lnTo>
                    <a:pt x="547881" y="670560"/>
                  </a:lnTo>
                  <a:lnTo>
                    <a:pt x="548006" y="674370"/>
                  </a:lnTo>
                  <a:lnTo>
                    <a:pt x="554074" y="674370"/>
                  </a:lnTo>
                  <a:lnTo>
                    <a:pt x="554997" y="678180"/>
                  </a:lnTo>
                  <a:lnTo>
                    <a:pt x="555948" y="678180"/>
                  </a:lnTo>
                  <a:lnTo>
                    <a:pt x="555260" y="675640"/>
                  </a:lnTo>
                  <a:lnTo>
                    <a:pt x="559565" y="673100"/>
                  </a:lnTo>
                  <a:lnTo>
                    <a:pt x="560927" y="670560"/>
                  </a:lnTo>
                  <a:close/>
                </a:path>
                <a:path w="1514475" h="1020445">
                  <a:moveTo>
                    <a:pt x="571573" y="676910"/>
                  </a:moveTo>
                  <a:lnTo>
                    <a:pt x="569405" y="676910"/>
                  </a:lnTo>
                  <a:lnTo>
                    <a:pt x="570199" y="678180"/>
                  </a:lnTo>
                  <a:lnTo>
                    <a:pt x="571573" y="676910"/>
                  </a:lnTo>
                  <a:close/>
                </a:path>
                <a:path w="1514475" h="1020445">
                  <a:moveTo>
                    <a:pt x="615882" y="670560"/>
                  </a:moveTo>
                  <a:lnTo>
                    <a:pt x="581276" y="670560"/>
                  </a:lnTo>
                  <a:lnTo>
                    <a:pt x="582070" y="671830"/>
                  </a:lnTo>
                  <a:lnTo>
                    <a:pt x="580290" y="673100"/>
                  </a:lnTo>
                  <a:lnTo>
                    <a:pt x="579368" y="674370"/>
                  </a:lnTo>
                  <a:lnTo>
                    <a:pt x="583709" y="674370"/>
                  </a:lnTo>
                  <a:lnTo>
                    <a:pt x="584532" y="678180"/>
                  </a:lnTo>
                  <a:lnTo>
                    <a:pt x="612562" y="678180"/>
                  </a:lnTo>
                  <a:lnTo>
                    <a:pt x="616600" y="676910"/>
                  </a:lnTo>
                  <a:lnTo>
                    <a:pt x="616138" y="674587"/>
                  </a:lnTo>
                  <a:lnTo>
                    <a:pt x="616024" y="673100"/>
                  </a:lnTo>
                  <a:lnTo>
                    <a:pt x="615882" y="670560"/>
                  </a:lnTo>
                  <a:close/>
                </a:path>
                <a:path w="1514475" h="1020445">
                  <a:moveTo>
                    <a:pt x="454839" y="674370"/>
                  </a:moveTo>
                  <a:lnTo>
                    <a:pt x="453892" y="674587"/>
                  </a:lnTo>
                  <a:lnTo>
                    <a:pt x="453218" y="675640"/>
                  </a:lnTo>
                  <a:lnTo>
                    <a:pt x="452636" y="676910"/>
                  </a:lnTo>
                  <a:lnTo>
                    <a:pt x="452837" y="678055"/>
                  </a:lnTo>
                  <a:lnTo>
                    <a:pt x="454839" y="674370"/>
                  </a:lnTo>
                  <a:close/>
                </a:path>
                <a:path w="1514475" h="1020445">
                  <a:moveTo>
                    <a:pt x="445829" y="673825"/>
                  </a:moveTo>
                  <a:lnTo>
                    <a:pt x="443772" y="676910"/>
                  </a:lnTo>
                  <a:lnTo>
                    <a:pt x="446836" y="676206"/>
                  </a:lnTo>
                  <a:lnTo>
                    <a:pt x="447560" y="675828"/>
                  </a:lnTo>
                  <a:lnTo>
                    <a:pt x="447585" y="675349"/>
                  </a:lnTo>
                  <a:lnTo>
                    <a:pt x="445829" y="673825"/>
                  </a:lnTo>
                  <a:close/>
                </a:path>
                <a:path w="1514475" h="1020445">
                  <a:moveTo>
                    <a:pt x="541062" y="671830"/>
                  </a:moveTo>
                  <a:lnTo>
                    <a:pt x="465523" y="671830"/>
                  </a:lnTo>
                  <a:lnTo>
                    <a:pt x="466992" y="674370"/>
                  </a:lnTo>
                  <a:lnTo>
                    <a:pt x="463779" y="674370"/>
                  </a:lnTo>
                  <a:lnTo>
                    <a:pt x="459315" y="676910"/>
                  </a:lnTo>
                  <a:lnTo>
                    <a:pt x="538607" y="676910"/>
                  </a:lnTo>
                  <a:lnTo>
                    <a:pt x="537361" y="675640"/>
                  </a:lnTo>
                  <a:lnTo>
                    <a:pt x="543393" y="674396"/>
                  </a:lnTo>
                  <a:lnTo>
                    <a:pt x="541062" y="671830"/>
                  </a:lnTo>
                  <a:close/>
                </a:path>
                <a:path w="1514475" h="1020445">
                  <a:moveTo>
                    <a:pt x="543523" y="674370"/>
                  </a:moveTo>
                  <a:lnTo>
                    <a:pt x="543393" y="674396"/>
                  </a:lnTo>
                  <a:lnTo>
                    <a:pt x="545674" y="676910"/>
                  </a:lnTo>
                  <a:lnTo>
                    <a:pt x="543523" y="674370"/>
                  </a:lnTo>
                  <a:close/>
                </a:path>
                <a:path w="1514475" h="1020445">
                  <a:moveTo>
                    <a:pt x="562289" y="668020"/>
                  </a:moveTo>
                  <a:lnTo>
                    <a:pt x="542259" y="668020"/>
                  </a:lnTo>
                  <a:lnTo>
                    <a:pt x="548088" y="676910"/>
                  </a:lnTo>
                  <a:lnTo>
                    <a:pt x="548006" y="674370"/>
                  </a:lnTo>
                  <a:lnTo>
                    <a:pt x="547441" y="674370"/>
                  </a:lnTo>
                  <a:lnTo>
                    <a:pt x="547881" y="670560"/>
                  </a:lnTo>
                  <a:lnTo>
                    <a:pt x="560927" y="670560"/>
                  </a:lnTo>
                  <a:lnTo>
                    <a:pt x="562289" y="668020"/>
                  </a:lnTo>
                  <a:close/>
                </a:path>
                <a:path w="1514475" h="1020445">
                  <a:moveTo>
                    <a:pt x="447636" y="674370"/>
                  </a:moveTo>
                  <a:lnTo>
                    <a:pt x="447585" y="675349"/>
                  </a:lnTo>
                  <a:lnTo>
                    <a:pt x="447920" y="675640"/>
                  </a:lnTo>
                  <a:lnTo>
                    <a:pt x="447560" y="675828"/>
                  </a:lnTo>
                  <a:lnTo>
                    <a:pt x="447549" y="676043"/>
                  </a:lnTo>
                  <a:lnTo>
                    <a:pt x="448934" y="675725"/>
                  </a:lnTo>
                  <a:lnTo>
                    <a:pt x="447636" y="674370"/>
                  </a:lnTo>
                  <a:close/>
                </a:path>
                <a:path w="1514475" h="1020445">
                  <a:moveTo>
                    <a:pt x="447585" y="675349"/>
                  </a:moveTo>
                  <a:lnTo>
                    <a:pt x="447560" y="675828"/>
                  </a:lnTo>
                  <a:lnTo>
                    <a:pt x="447920" y="675640"/>
                  </a:lnTo>
                  <a:lnTo>
                    <a:pt x="447585" y="675349"/>
                  </a:lnTo>
                  <a:close/>
                </a:path>
                <a:path w="1514475" h="1020445">
                  <a:moveTo>
                    <a:pt x="452204" y="674974"/>
                  </a:moveTo>
                  <a:lnTo>
                    <a:pt x="451484" y="675139"/>
                  </a:lnTo>
                  <a:lnTo>
                    <a:pt x="452137" y="675640"/>
                  </a:lnTo>
                  <a:lnTo>
                    <a:pt x="452204" y="674974"/>
                  </a:lnTo>
                  <a:close/>
                </a:path>
                <a:path w="1514475" h="1020445">
                  <a:moveTo>
                    <a:pt x="453892" y="674587"/>
                  </a:moveTo>
                  <a:lnTo>
                    <a:pt x="452204" y="674974"/>
                  </a:lnTo>
                  <a:lnTo>
                    <a:pt x="452137" y="675640"/>
                  </a:lnTo>
                  <a:lnTo>
                    <a:pt x="453218" y="675640"/>
                  </a:lnTo>
                  <a:lnTo>
                    <a:pt x="453892" y="674587"/>
                  </a:lnTo>
                  <a:close/>
                </a:path>
                <a:path w="1514475" h="1020445">
                  <a:moveTo>
                    <a:pt x="583709" y="674370"/>
                  </a:moveTo>
                  <a:lnTo>
                    <a:pt x="580649" y="674370"/>
                  </a:lnTo>
                  <a:lnTo>
                    <a:pt x="582065" y="675640"/>
                  </a:lnTo>
                  <a:lnTo>
                    <a:pt x="583709" y="674370"/>
                  </a:lnTo>
                  <a:close/>
                </a:path>
                <a:path w="1514475" h="1020445">
                  <a:moveTo>
                    <a:pt x="632845" y="659130"/>
                  </a:moveTo>
                  <a:lnTo>
                    <a:pt x="554704" y="659130"/>
                  </a:lnTo>
                  <a:lnTo>
                    <a:pt x="558453" y="665480"/>
                  </a:lnTo>
                  <a:lnTo>
                    <a:pt x="620850" y="665480"/>
                  </a:lnTo>
                  <a:lnTo>
                    <a:pt x="621902" y="668020"/>
                  </a:lnTo>
                  <a:lnTo>
                    <a:pt x="620354" y="675640"/>
                  </a:lnTo>
                  <a:lnTo>
                    <a:pt x="624418" y="674370"/>
                  </a:lnTo>
                  <a:lnTo>
                    <a:pt x="627598" y="669290"/>
                  </a:lnTo>
                  <a:lnTo>
                    <a:pt x="631419" y="664210"/>
                  </a:lnTo>
                  <a:lnTo>
                    <a:pt x="633345" y="660400"/>
                  </a:lnTo>
                  <a:lnTo>
                    <a:pt x="632845" y="659130"/>
                  </a:lnTo>
                  <a:close/>
                </a:path>
                <a:path w="1514475" h="1020445">
                  <a:moveTo>
                    <a:pt x="452519" y="671830"/>
                  </a:moveTo>
                  <a:lnTo>
                    <a:pt x="447160" y="671830"/>
                  </a:lnTo>
                  <a:lnTo>
                    <a:pt x="451484" y="675139"/>
                  </a:lnTo>
                  <a:lnTo>
                    <a:pt x="452204" y="674974"/>
                  </a:lnTo>
                  <a:lnTo>
                    <a:pt x="452519" y="671830"/>
                  </a:lnTo>
                  <a:close/>
                </a:path>
                <a:path w="1514475" h="1020445">
                  <a:moveTo>
                    <a:pt x="457329" y="671830"/>
                  </a:moveTo>
                  <a:lnTo>
                    <a:pt x="454844" y="673100"/>
                  </a:lnTo>
                  <a:lnTo>
                    <a:pt x="453892" y="674587"/>
                  </a:lnTo>
                  <a:lnTo>
                    <a:pt x="454839" y="674370"/>
                  </a:lnTo>
                  <a:lnTo>
                    <a:pt x="458322" y="674370"/>
                  </a:lnTo>
                  <a:lnTo>
                    <a:pt x="457329" y="671830"/>
                  </a:lnTo>
                  <a:close/>
                </a:path>
                <a:path w="1514475" h="1020445">
                  <a:moveTo>
                    <a:pt x="632345" y="657860"/>
                  </a:moveTo>
                  <a:lnTo>
                    <a:pt x="487508" y="657860"/>
                  </a:lnTo>
                  <a:lnTo>
                    <a:pt x="487989" y="661670"/>
                  </a:lnTo>
                  <a:lnTo>
                    <a:pt x="487796" y="661670"/>
                  </a:lnTo>
                  <a:lnTo>
                    <a:pt x="488397" y="666750"/>
                  </a:lnTo>
                  <a:lnTo>
                    <a:pt x="459120" y="666750"/>
                  </a:lnTo>
                  <a:lnTo>
                    <a:pt x="458486" y="674370"/>
                  </a:lnTo>
                  <a:lnTo>
                    <a:pt x="461516" y="669290"/>
                  </a:lnTo>
                  <a:lnTo>
                    <a:pt x="541084" y="669290"/>
                  </a:lnTo>
                  <a:lnTo>
                    <a:pt x="542259" y="668020"/>
                  </a:lnTo>
                  <a:lnTo>
                    <a:pt x="552069" y="668020"/>
                  </a:lnTo>
                  <a:lnTo>
                    <a:pt x="551340" y="665480"/>
                  </a:lnTo>
                  <a:lnTo>
                    <a:pt x="555703" y="664210"/>
                  </a:lnTo>
                  <a:lnTo>
                    <a:pt x="551491" y="660400"/>
                  </a:lnTo>
                  <a:lnTo>
                    <a:pt x="554704" y="659130"/>
                  </a:lnTo>
                  <a:lnTo>
                    <a:pt x="632845" y="659130"/>
                  </a:lnTo>
                  <a:lnTo>
                    <a:pt x="632345" y="657860"/>
                  </a:lnTo>
                  <a:close/>
                </a:path>
                <a:path w="1514475" h="1020445">
                  <a:moveTo>
                    <a:pt x="547881" y="670560"/>
                  </a:moveTo>
                  <a:lnTo>
                    <a:pt x="547441" y="674370"/>
                  </a:lnTo>
                  <a:lnTo>
                    <a:pt x="548006" y="674370"/>
                  </a:lnTo>
                  <a:lnTo>
                    <a:pt x="547881" y="670560"/>
                  </a:lnTo>
                  <a:close/>
                </a:path>
                <a:path w="1514475" h="1020445">
                  <a:moveTo>
                    <a:pt x="453352" y="663511"/>
                  </a:moveTo>
                  <a:lnTo>
                    <a:pt x="451905" y="666750"/>
                  </a:lnTo>
                  <a:lnTo>
                    <a:pt x="446772" y="666750"/>
                  </a:lnTo>
                  <a:lnTo>
                    <a:pt x="451255" y="669290"/>
                  </a:lnTo>
                  <a:lnTo>
                    <a:pt x="443530" y="671830"/>
                  </a:lnTo>
                  <a:lnTo>
                    <a:pt x="445829" y="673825"/>
                  </a:lnTo>
                  <a:lnTo>
                    <a:pt x="447160" y="671830"/>
                  </a:lnTo>
                  <a:lnTo>
                    <a:pt x="452519" y="671830"/>
                  </a:lnTo>
                  <a:lnTo>
                    <a:pt x="453352" y="663511"/>
                  </a:lnTo>
                  <a:close/>
                </a:path>
                <a:path w="1514475" h="1020445">
                  <a:moveTo>
                    <a:pt x="541084" y="669290"/>
                  </a:moveTo>
                  <a:lnTo>
                    <a:pt x="461516" y="669290"/>
                  </a:lnTo>
                  <a:lnTo>
                    <a:pt x="462627" y="673100"/>
                  </a:lnTo>
                  <a:lnTo>
                    <a:pt x="465523" y="671830"/>
                  </a:lnTo>
                  <a:lnTo>
                    <a:pt x="541062" y="671830"/>
                  </a:lnTo>
                  <a:lnTo>
                    <a:pt x="539910" y="670560"/>
                  </a:lnTo>
                  <a:lnTo>
                    <a:pt x="541084" y="669290"/>
                  </a:lnTo>
                  <a:close/>
                </a:path>
                <a:path w="1514475" h="1020445">
                  <a:moveTo>
                    <a:pt x="423462" y="664210"/>
                  </a:moveTo>
                  <a:lnTo>
                    <a:pt x="425265" y="666750"/>
                  </a:lnTo>
                  <a:lnTo>
                    <a:pt x="423774" y="668020"/>
                  </a:lnTo>
                  <a:lnTo>
                    <a:pt x="425390" y="670560"/>
                  </a:lnTo>
                  <a:lnTo>
                    <a:pt x="428115" y="669290"/>
                  </a:lnTo>
                  <a:lnTo>
                    <a:pt x="427409" y="668020"/>
                  </a:lnTo>
                  <a:lnTo>
                    <a:pt x="428746" y="666750"/>
                  </a:lnTo>
                  <a:lnTo>
                    <a:pt x="427469" y="666750"/>
                  </a:lnTo>
                  <a:lnTo>
                    <a:pt x="423462" y="664210"/>
                  </a:lnTo>
                  <a:close/>
                </a:path>
                <a:path w="1514475" h="1020445">
                  <a:moveTo>
                    <a:pt x="430724" y="669290"/>
                  </a:moveTo>
                  <a:lnTo>
                    <a:pt x="431675" y="670560"/>
                  </a:lnTo>
                  <a:lnTo>
                    <a:pt x="431441" y="669812"/>
                  </a:lnTo>
                  <a:lnTo>
                    <a:pt x="430724" y="669290"/>
                  </a:lnTo>
                  <a:close/>
                </a:path>
                <a:path w="1514475" h="1020445">
                  <a:moveTo>
                    <a:pt x="620301" y="666750"/>
                  </a:moveTo>
                  <a:lnTo>
                    <a:pt x="613978" y="666750"/>
                  </a:lnTo>
                  <a:lnTo>
                    <a:pt x="617206" y="668020"/>
                  </a:lnTo>
                  <a:lnTo>
                    <a:pt x="619202" y="669290"/>
                  </a:lnTo>
                  <a:lnTo>
                    <a:pt x="620301" y="666750"/>
                  </a:lnTo>
                  <a:close/>
                </a:path>
                <a:path w="1514475" h="1020445">
                  <a:moveTo>
                    <a:pt x="620850" y="665480"/>
                  </a:moveTo>
                  <a:lnTo>
                    <a:pt x="554447" y="665480"/>
                  </a:lnTo>
                  <a:lnTo>
                    <a:pt x="552069" y="668020"/>
                  </a:lnTo>
                  <a:lnTo>
                    <a:pt x="608638" y="668020"/>
                  </a:lnTo>
                  <a:lnTo>
                    <a:pt x="613978" y="666750"/>
                  </a:lnTo>
                  <a:lnTo>
                    <a:pt x="620301" y="666750"/>
                  </a:lnTo>
                  <a:lnTo>
                    <a:pt x="620850" y="665480"/>
                  </a:lnTo>
                  <a:close/>
                </a:path>
                <a:path w="1514475" h="1020445">
                  <a:moveTo>
                    <a:pt x="433341" y="661670"/>
                  </a:moveTo>
                  <a:lnTo>
                    <a:pt x="427469" y="666750"/>
                  </a:lnTo>
                  <a:lnTo>
                    <a:pt x="428746" y="666750"/>
                  </a:lnTo>
                  <a:lnTo>
                    <a:pt x="430082" y="665480"/>
                  </a:lnTo>
                  <a:lnTo>
                    <a:pt x="436140" y="665480"/>
                  </a:lnTo>
                  <a:lnTo>
                    <a:pt x="437818" y="662940"/>
                  </a:lnTo>
                  <a:lnTo>
                    <a:pt x="433341" y="661670"/>
                  </a:lnTo>
                  <a:close/>
                </a:path>
                <a:path w="1514475" h="1020445">
                  <a:moveTo>
                    <a:pt x="462120" y="657860"/>
                  </a:moveTo>
                  <a:lnTo>
                    <a:pt x="461037" y="660400"/>
                  </a:lnTo>
                  <a:lnTo>
                    <a:pt x="459032" y="664210"/>
                  </a:lnTo>
                  <a:lnTo>
                    <a:pt x="454050" y="666750"/>
                  </a:lnTo>
                  <a:lnTo>
                    <a:pt x="480419" y="666750"/>
                  </a:lnTo>
                  <a:lnTo>
                    <a:pt x="479825" y="661670"/>
                  </a:lnTo>
                  <a:lnTo>
                    <a:pt x="482803" y="659130"/>
                  </a:lnTo>
                  <a:lnTo>
                    <a:pt x="464333" y="659130"/>
                  </a:lnTo>
                  <a:lnTo>
                    <a:pt x="462120" y="657860"/>
                  </a:lnTo>
                  <a:close/>
                </a:path>
                <a:path w="1514475" h="1020445">
                  <a:moveTo>
                    <a:pt x="449131" y="659130"/>
                  </a:moveTo>
                  <a:lnTo>
                    <a:pt x="448815" y="664210"/>
                  </a:lnTo>
                  <a:lnTo>
                    <a:pt x="453132" y="663066"/>
                  </a:lnTo>
                  <a:lnTo>
                    <a:pt x="449131" y="659130"/>
                  </a:lnTo>
                  <a:close/>
                </a:path>
                <a:path w="1514475" h="1020445">
                  <a:moveTo>
                    <a:pt x="454536" y="662940"/>
                  </a:moveTo>
                  <a:lnTo>
                    <a:pt x="453608" y="662940"/>
                  </a:lnTo>
                  <a:lnTo>
                    <a:pt x="453423" y="663352"/>
                  </a:lnTo>
                  <a:lnTo>
                    <a:pt x="454295" y="664210"/>
                  </a:lnTo>
                  <a:lnTo>
                    <a:pt x="454536" y="662940"/>
                  </a:lnTo>
                  <a:close/>
                </a:path>
                <a:path w="1514475" h="1020445">
                  <a:moveTo>
                    <a:pt x="453608" y="662940"/>
                  </a:moveTo>
                  <a:lnTo>
                    <a:pt x="453404" y="662993"/>
                  </a:lnTo>
                  <a:lnTo>
                    <a:pt x="453423" y="663352"/>
                  </a:lnTo>
                  <a:lnTo>
                    <a:pt x="453608" y="662940"/>
                  </a:lnTo>
                  <a:close/>
                </a:path>
                <a:path w="1514475" h="1020445">
                  <a:moveTo>
                    <a:pt x="453404" y="662993"/>
                  </a:moveTo>
                  <a:lnTo>
                    <a:pt x="453132" y="663066"/>
                  </a:lnTo>
                  <a:lnTo>
                    <a:pt x="453373" y="663303"/>
                  </a:lnTo>
                  <a:lnTo>
                    <a:pt x="453404" y="662993"/>
                  </a:lnTo>
                  <a:close/>
                </a:path>
                <a:path w="1514475" h="1020445">
                  <a:moveTo>
                    <a:pt x="454911" y="660960"/>
                  </a:moveTo>
                  <a:lnTo>
                    <a:pt x="453537" y="661670"/>
                  </a:lnTo>
                  <a:lnTo>
                    <a:pt x="453404" y="662993"/>
                  </a:lnTo>
                  <a:lnTo>
                    <a:pt x="453608" y="662940"/>
                  </a:lnTo>
                  <a:lnTo>
                    <a:pt x="454536" y="662940"/>
                  </a:lnTo>
                  <a:lnTo>
                    <a:pt x="454911" y="660960"/>
                  </a:lnTo>
                  <a:close/>
                </a:path>
                <a:path w="1514475" h="1020445">
                  <a:moveTo>
                    <a:pt x="485047" y="660400"/>
                  </a:moveTo>
                  <a:lnTo>
                    <a:pt x="483320" y="660400"/>
                  </a:lnTo>
                  <a:lnTo>
                    <a:pt x="484342" y="662940"/>
                  </a:lnTo>
                  <a:lnTo>
                    <a:pt x="485935" y="662940"/>
                  </a:lnTo>
                  <a:lnTo>
                    <a:pt x="487796" y="661670"/>
                  </a:lnTo>
                  <a:lnTo>
                    <a:pt x="487989" y="661670"/>
                  </a:lnTo>
                  <a:lnTo>
                    <a:pt x="485047" y="660400"/>
                  </a:lnTo>
                  <a:close/>
                </a:path>
                <a:path w="1514475" h="1020445">
                  <a:moveTo>
                    <a:pt x="640167" y="652780"/>
                  </a:moveTo>
                  <a:lnTo>
                    <a:pt x="635257" y="655320"/>
                  </a:lnTo>
                  <a:lnTo>
                    <a:pt x="635787" y="659130"/>
                  </a:lnTo>
                  <a:lnTo>
                    <a:pt x="634413" y="662940"/>
                  </a:lnTo>
                  <a:lnTo>
                    <a:pt x="642613" y="661670"/>
                  </a:lnTo>
                  <a:lnTo>
                    <a:pt x="643194" y="660400"/>
                  </a:lnTo>
                  <a:lnTo>
                    <a:pt x="640792" y="660400"/>
                  </a:lnTo>
                  <a:lnTo>
                    <a:pt x="639817" y="656590"/>
                  </a:lnTo>
                  <a:lnTo>
                    <a:pt x="640480" y="656590"/>
                  </a:lnTo>
                  <a:lnTo>
                    <a:pt x="640167" y="652780"/>
                  </a:lnTo>
                  <a:close/>
                </a:path>
                <a:path w="1514475" h="1020445">
                  <a:moveTo>
                    <a:pt x="455244" y="656920"/>
                  </a:moveTo>
                  <a:lnTo>
                    <a:pt x="455258" y="659130"/>
                  </a:lnTo>
                  <a:lnTo>
                    <a:pt x="454911" y="660960"/>
                  </a:lnTo>
                  <a:lnTo>
                    <a:pt x="458453" y="659130"/>
                  </a:lnTo>
                  <a:lnTo>
                    <a:pt x="455244" y="656920"/>
                  </a:lnTo>
                  <a:close/>
                </a:path>
                <a:path w="1514475" h="1020445">
                  <a:moveTo>
                    <a:pt x="640480" y="656590"/>
                  </a:moveTo>
                  <a:lnTo>
                    <a:pt x="639817" y="656590"/>
                  </a:lnTo>
                  <a:lnTo>
                    <a:pt x="640792" y="660400"/>
                  </a:lnTo>
                  <a:lnTo>
                    <a:pt x="640480" y="656590"/>
                  </a:lnTo>
                  <a:close/>
                </a:path>
                <a:path w="1514475" h="1020445">
                  <a:moveTo>
                    <a:pt x="646927" y="645160"/>
                  </a:moveTo>
                  <a:lnTo>
                    <a:pt x="644189" y="645160"/>
                  </a:lnTo>
                  <a:lnTo>
                    <a:pt x="645605" y="646430"/>
                  </a:lnTo>
                  <a:lnTo>
                    <a:pt x="645466" y="648970"/>
                  </a:lnTo>
                  <a:lnTo>
                    <a:pt x="644709" y="652780"/>
                  </a:lnTo>
                  <a:lnTo>
                    <a:pt x="644140" y="656590"/>
                  </a:lnTo>
                  <a:lnTo>
                    <a:pt x="640480" y="656590"/>
                  </a:lnTo>
                  <a:lnTo>
                    <a:pt x="640792" y="660400"/>
                  </a:lnTo>
                  <a:lnTo>
                    <a:pt x="643194" y="660400"/>
                  </a:lnTo>
                  <a:lnTo>
                    <a:pt x="646095" y="654050"/>
                  </a:lnTo>
                  <a:lnTo>
                    <a:pt x="650759" y="654050"/>
                  </a:lnTo>
                  <a:lnTo>
                    <a:pt x="650740" y="647700"/>
                  </a:lnTo>
                  <a:lnTo>
                    <a:pt x="655046" y="647700"/>
                  </a:lnTo>
                  <a:lnTo>
                    <a:pt x="646927" y="645160"/>
                  </a:lnTo>
                  <a:close/>
                </a:path>
                <a:path w="1514475" h="1020445">
                  <a:moveTo>
                    <a:pt x="508711" y="647700"/>
                  </a:moveTo>
                  <a:lnTo>
                    <a:pt x="506484" y="647700"/>
                  </a:lnTo>
                  <a:lnTo>
                    <a:pt x="507113" y="648970"/>
                  </a:lnTo>
                  <a:lnTo>
                    <a:pt x="464449" y="648970"/>
                  </a:lnTo>
                  <a:lnTo>
                    <a:pt x="467728" y="654050"/>
                  </a:lnTo>
                  <a:lnTo>
                    <a:pt x="465783" y="655320"/>
                  </a:lnTo>
                  <a:lnTo>
                    <a:pt x="464991" y="656590"/>
                  </a:lnTo>
                  <a:lnTo>
                    <a:pt x="464333" y="659130"/>
                  </a:lnTo>
                  <a:lnTo>
                    <a:pt x="482803" y="659130"/>
                  </a:lnTo>
                  <a:lnTo>
                    <a:pt x="485199" y="657860"/>
                  </a:lnTo>
                  <a:lnTo>
                    <a:pt x="632345" y="657860"/>
                  </a:lnTo>
                  <a:lnTo>
                    <a:pt x="630845" y="654050"/>
                  </a:lnTo>
                  <a:lnTo>
                    <a:pt x="632275" y="650240"/>
                  </a:lnTo>
                  <a:lnTo>
                    <a:pt x="509446" y="650240"/>
                  </a:lnTo>
                  <a:lnTo>
                    <a:pt x="508711" y="647700"/>
                  </a:lnTo>
                  <a:close/>
                </a:path>
                <a:path w="1514475" h="1020445">
                  <a:moveTo>
                    <a:pt x="650759" y="654050"/>
                  </a:moveTo>
                  <a:lnTo>
                    <a:pt x="646095" y="654050"/>
                  </a:lnTo>
                  <a:lnTo>
                    <a:pt x="650120" y="659130"/>
                  </a:lnTo>
                  <a:lnTo>
                    <a:pt x="650674" y="656031"/>
                  </a:lnTo>
                  <a:lnTo>
                    <a:pt x="650759" y="654050"/>
                  </a:lnTo>
                  <a:close/>
                </a:path>
                <a:path w="1514475" h="1020445">
                  <a:moveTo>
                    <a:pt x="455239" y="656031"/>
                  </a:moveTo>
                  <a:lnTo>
                    <a:pt x="454764" y="656590"/>
                  </a:lnTo>
                  <a:lnTo>
                    <a:pt x="455244" y="656920"/>
                  </a:lnTo>
                  <a:lnTo>
                    <a:pt x="455239" y="656031"/>
                  </a:lnTo>
                  <a:close/>
                </a:path>
                <a:path w="1514475" h="1020445">
                  <a:moveTo>
                    <a:pt x="459085" y="651510"/>
                  </a:moveTo>
                  <a:lnTo>
                    <a:pt x="455227" y="654050"/>
                  </a:lnTo>
                  <a:lnTo>
                    <a:pt x="455239" y="656031"/>
                  </a:lnTo>
                  <a:lnTo>
                    <a:pt x="459085" y="651510"/>
                  </a:lnTo>
                  <a:close/>
                </a:path>
                <a:path w="1514475" h="1020445">
                  <a:moveTo>
                    <a:pt x="489002" y="618490"/>
                  </a:moveTo>
                  <a:lnTo>
                    <a:pt x="484016" y="624840"/>
                  </a:lnTo>
                  <a:lnTo>
                    <a:pt x="490195" y="624840"/>
                  </a:lnTo>
                  <a:lnTo>
                    <a:pt x="491083" y="627380"/>
                  </a:lnTo>
                  <a:lnTo>
                    <a:pt x="492723" y="629920"/>
                  </a:lnTo>
                  <a:lnTo>
                    <a:pt x="487084" y="632460"/>
                  </a:lnTo>
                  <a:lnTo>
                    <a:pt x="484206" y="636270"/>
                  </a:lnTo>
                  <a:lnTo>
                    <a:pt x="483337" y="640080"/>
                  </a:lnTo>
                  <a:lnTo>
                    <a:pt x="512809" y="640080"/>
                  </a:lnTo>
                  <a:lnTo>
                    <a:pt x="514696" y="642620"/>
                  </a:lnTo>
                  <a:lnTo>
                    <a:pt x="515014" y="646430"/>
                  </a:lnTo>
                  <a:lnTo>
                    <a:pt x="633704" y="646430"/>
                  </a:lnTo>
                  <a:lnTo>
                    <a:pt x="641871" y="651510"/>
                  </a:lnTo>
                  <a:lnTo>
                    <a:pt x="641076" y="645160"/>
                  </a:lnTo>
                  <a:lnTo>
                    <a:pt x="646927" y="645160"/>
                  </a:lnTo>
                  <a:lnTo>
                    <a:pt x="649452" y="640080"/>
                  </a:lnTo>
                  <a:lnTo>
                    <a:pt x="651574" y="638810"/>
                  </a:lnTo>
                  <a:lnTo>
                    <a:pt x="599925" y="638810"/>
                  </a:lnTo>
                  <a:lnTo>
                    <a:pt x="596188" y="636270"/>
                  </a:lnTo>
                  <a:lnTo>
                    <a:pt x="595365" y="632460"/>
                  </a:lnTo>
                  <a:lnTo>
                    <a:pt x="594160" y="629920"/>
                  </a:lnTo>
                  <a:lnTo>
                    <a:pt x="600105" y="629920"/>
                  </a:lnTo>
                  <a:lnTo>
                    <a:pt x="601105" y="628889"/>
                  </a:lnTo>
                  <a:lnTo>
                    <a:pt x="599699" y="626110"/>
                  </a:lnTo>
                  <a:lnTo>
                    <a:pt x="611353" y="626110"/>
                  </a:lnTo>
                  <a:lnTo>
                    <a:pt x="611394" y="624840"/>
                  </a:lnTo>
                  <a:lnTo>
                    <a:pt x="611517" y="623570"/>
                  </a:lnTo>
                  <a:lnTo>
                    <a:pt x="498107" y="623570"/>
                  </a:lnTo>
                  <a:lnTo>
                    <a:pt x="497952" y="621030"/>
                  </a:lnTo>
                  <a:lnTo>
                    <a:pt x="491385" y="621030"/>
                  </a:lnTo>
                  <a:lnTo>
                    <a:pt x="489002" y="618490"/>
                  </a:lnTo>
                  <a:close/>
                </a:path>
                <a:path w="1514475" h="1020445">
                  <a:moveTo>
                    <a:pt x="458443" y="640080"/>
                  </a:moveTo>
                  <a:lnTo>
                    <a:pt x="453650" y="641350"/>
                  </a:lnTo>
                  <a:lnTo>
                    <a:pt x="451912" y="648970"/>
                  </a:lnTo>
                  <a:lnTo>
                    <a:pt x="458240" y="650240"/>
                  </a:lnTo>
                  <a:lnTo>
                    <a:pt x="464449" y="648970"/>
                  </a:lnTo>
                  <a:lnTo>
                    <a:pt x="507113" y="648970"/>
                  </a:lnTo>
                  <a:lnTo>
                    <a:pt x="501004" y="647700"/>
                  </a:lnTo>
                  <a:lnTo>
                    <a:pt x="510538" y="646587"/>
                  </a:lnTo>
                  <a:lnTo>
                    <a:pt x="510520" y="646430"/>
                  </a:lnTo>
                  <a:lnTo>
                    <a:pt x="458332" y="646430"/>
                  </a:lnTo>
                  <a:lnTo>
                    <a:pt x="456404" y="642620"/>
                  </a:lnTo>
                  <a:lnTo>
                    <a:pt x="458443" y="640080"/>
                  </a:lnTo>
                  <a:close/>
                </a:path>
                <a:path w="1514475" h="1020445">
                  <a:moveTo>
                    <a:pt x="512986" y="641350"/>
                  </a:moveTo>
                  <a:lnTo>
                    <a:pt x="511065" y="643890"/>
                  </a:lnTo>
                  <a:lnTo>
                    <a:pt x="510432" y="645160"/>
                  </a:lnTo>
                  <a:lnTo>
                    <a:pt x="510462" y="645601"/>
                  </a:lnTo>
                  <a:lnTo>
                    <a:pt x="511888" y="646430"/>
                  </a:lnTo>
                  <a:lnTo>
                    <a:pt x="510538" y="646587"/>
                  </a:lnTo>
                  <a:lnTo>
                    <a:pt x="510797" y="648970"/>
                  </a:lnTo>
                  <a:lnTo>
                    <a:pt x="509446" y="650240"/>
                  </a:lnTo>
                  <a:lnTo>
                    <a:pt x="632275" y="650240"/>
                  </a:lnTo>
                  <a:lnTo>
                    <a:pt x="633704" y="646430"/>
                  </a:lnTo>
                  <a:lnTo>
                    <a:pt x="515014" y="646430"/>
                  </a:lnTo>
                  <a:lnTo>
                    <a:pt x="512986" y="641350"/>
                  </a:lnTo>
                  <a:close/>
                </a:path>
                <a:path w="1514475" h="1020445">
                  <a:moveTo>
                    <a:pt x="659116" y="642620"/>
                  </a:moveTo>
                  <a:lnTo>
                    <a:pt x="655046" y="647700"/>
                  </a:lnTo>
                  <a:lnTo>
                    <a:pt x="650740" y="647700"/>
                  </a:lnTo>
                  <a:lnTo>
                    <a:pt x="653214" y="650240"/>
                  </a:lnTo>
                  <a:lnTo>
                    <a:pt x="661220" y="647700"/>
                  </a:lnTo>
                  <a:lnTo>
                    <a:pt x="659116" y="642620"/>
                  </a:lnTo>
                  <a:close/>
                </a:path>
                <a:path w="1514475" h="1020445">
                  <a:moveTo>
                    <a:pt x="510462" y="645601"/>
                  </a:moveTo>
                  <a:lnTo>
                    <a:pt x="510538" y="646587"/>
                  </a:lnTo>
                  <a:lnTo>
                    <a:pt x="511888" y="646430"/>
                  </a:lnTo>
                  <a:lnTo>
                    <a:pt x="510462" y="645601"/>
                  </a:lnTo>
                  <a:close/>
                </a:path>
                <a:path w="1514475" h="1020445">
                  <a:moveTo>
                    <a:pt x="463439" y="637997"/>
                  </a:moveTo>
                  <a:lnTo>
                    <a:pt x="456939" y="642620"/>
                  </a:lnTo>
                  <a:lnTo>
                    <a:pt x="458332" y="646430"/>
                  </a:lnTo>
                  <a:lnTo>
                    <a:pt x="510520" y="646430"/>
                  </a:lnTo>
                  <a:lnTo>
                    <a:pt x="510462" y="645601"/>
                  </a:lnTo>
                  <a:lnTo>
                    <a:pt x="509703" y="645160"/>
                  </a:lnTo>
                  <a:lnTo>
                    <a:pt x="462749" y="645160"/>
                  </a:lnTo>
                  <a:lnTo>
                    <a:pt x="460957" y="641350"/>
                  </a:lnTo>
                  <a:lnTo>
                    <a:pt x="463487" y="638439"/>
                  </a:lnTo>
                  <a:lnTo>
                    <a:pt x="463439" y="637997"/>
                  </a:lnTo>
                  <a:close/>
                </a:path>
                <a:path w="1514475" h="1020445">
                  <a:moveTo>
                    <a:pt x="474872" y="632460"/>
                  </a:moveTo>
                  <a:lnTo>
                    <a:pt x="473152" y="641350"/>
                  </a:lnTo>
                  <a:lnTo>
                    <a:pt x="467589" y="641350"/>
                  </a:lnTo>
                  <a:lnTo>
                    <a:pt x="468424" y="643890"/>
                  </a:lnTo>
                  <a:lnTo>
                    <a:pt x="465658" y="643890"/>
                  </a:lnTo>
                  <a:lnTo>
                    <a:pt x="462749" y="645160"/>
                  </a:lnTo>
                  <a:lnTo>
                    <a:pt x="509703" y="645160"/>
                  </a:lnTo>
                  <a:lnTo>
                    <a:pt x="507518" y="643890"/>
                  </a:lnTo>
                  <a:lnTo>
                    <a:pt x="510360" y="641350"/>
                  </a:lnTo>
                  <a:lnTo>
                    <a:pt x="512809" y="640080"/>
                  </a:lnTo>
                  <a:lnTo>
                    <a:pt x="483337" y="640080"/>
                  </a:lnTo>
                  <a:lnTo>
                    <a:pt x="480460" y="637540"/>
                  </a:lnTo>
                  <a:lnTo>
                    <a:pt x="477023" y="637540"/>
                  </a:lnTo>
                  <a:lnTo>
                    <a:pt x="474872" y="632460"/>
                  </a:lnTo>
                  <a:close/>
                </a:path>
                <a:path w="1514475" h="1020445">
                  <a:moveTo>
                    <a:pt x="464046" y="637796"/>
                  </a:moveTo>
                  <a:lnTo>
                    <a:pt x="463487" y="638439"/>
                  </a:lnTo>
                  <a:lnTo>
                    <a:pt x="463947" y="642620"/>
                  </a:lnTo>
                  <a:lnTo>
                    <a:pt x="465810" y="642620"/>
                  </a:lnTo>
                  <a:lnTo>
                    <a:pt x="467589" y="641350"/>
                  </a:lnTo>
                  <a:lnTo>
                    <a:pt x="473152" y="641350"/>
                  </a:lnTo>
                  <a:lnTo>
                    <a:pt x="464046" y="637796"/>
                  </a:lnTo>
                  <a:close/>
                </a:path>
                <a:path w="1514475" h="1020445">
                  <a:moveTo>
                    <a:pt x="665695" y="628650"/>
                  </a:moveTo>
                  <a:lnTo>
                    <a:pt x="610849" y="628650"/>
                  </a:lnTo>
                  <a:lnTo>
                    <a:pt x="611342" y="629920"/>
                  </a:lnTo>
                  <a:lnTo>
                    <a:pt x="608540" y="631190"/>
                  </a:lnTo>
                  <a:lnTo>
                    <a:pt x="609652" y="632460"/>
                  </a:lnTo>
                  <a:lnTo>
                    <a:pt x="606427" y="632460"/>
                  </a:lnTo>
                  <a:lnTo>
                    <a:pt x="603326" y="633701"/>
                  </a:lnTo>
                  <a:lnTo>
                    <a:pt x="603838" y="637540"/>
                  </a:lnTo>
                  <a:lnTo>
                    <a:pt x="599925" y="638810"/>
                  </a:lnTo>
                  <a:lnTo>
                    <a:pt x="651574" y="638810"/>
                  </a:lnTo>
                  <a:lnTo>
                    <a:pt x="657940" y="635000"/>
                  </a:lnTo>
                  <a:lnTo>
                    <a:pt x="665695" y="628650"/>
                  </a:lnTo>
                  <a:close/>
                </a:path>
                <a:path w="1514475" h="1020445">
                  <a:moveTo>
                    <a:pt x="463836" y="637714"/>
                  </a:moveTo>
                  <a:lnTo>
                    <a:pt x="463439" y="637997"/>
                  </a:lnTo>
                  <a:lnTo>
                    <a:pt x="463487" y="638439"/>
                  </a:lnTo>
                  <a:lnTo>
                    <a:pt x="464046" y="637796"/>
                  </a:lnTo>
                  <a:lnTo>
                    <a:pt x="463836" y="637714"/>
                  </a:lnTo>
                  <a:close/>
                </a:path>
                <a:path w="1514475" h="1020445">
                  <a:moveTo>
                    <a:pt x="463388" y="637540"/>
                  </a:moveTo>
                  <a:lnTo>
                    <a:pt x="463439" y="637997"/>
                  </a:lnTo>
                  <a:lnTo>
                    <a:pt x="463836" y="637714"/>
                  </a:lnTo>
                  <a:lnTo>
                    <a:pt x="463388" y="637540"/>
                  </a:lnTo>
                  <a:close/>
                </a:path>
                <a:path w="1514475" h="1020445">
                  <a:moveTo>
                    <a:pt x="464341" y="637355"/>
                  </a:moveTo>
                  <a:lnTo>
                    <a:pt x="463836" y="637714"/>
                  </a:lnTo>
                  <a:lnTo>
                    <a:pt x="464046" y="637796"/>
                  </a:lnTo>
                  <a:lnTo>
                    <a:pt x="464270" y="637540"/>
                  </a:lnTo>
                  <a:lnTo>
                    <a:pt x="464341" y="637355"/>
                  </a:lnTo>
                  <a:close/>
                </a:path>
                <a:path w="1514475" h="1020445">
                  <a:moveTo>
                    <a:pt x="465548" y="636497"/>
                  </a:moveTo>
                  <a:lnTo>
                    <a:pt x="468640" y="637540"/>
                  </a:lnTo>
                  <a:lnTo>
                    <a:pt x="465548" y="636497"/>
                  </a:lnTo>
                  <a:close/>
                </a:path>
                <a:path w="1514475" h="1020445">
                  <a:moveTo>
                    <a:pt x="464762" y="636270"/>
                  </a:moveTo>
                  <a:lnTo>
                    <a:pt x="464341" y="637355"/>
                  </a:lnTo>
                  <a:lnTo>
                    <a:pt x="465519" y="636517"/>
                  </a:lnTo>
                  <a:lnTo>
                    <a:pt x="464762" y="636270"/>
                  </a:lnTo>
                  <a:close/>
                </a:path>
                <a:path w="1514475" h="1020445">
                  <a:moveTo>
                    <a:pt x="465867" y="636270"/>
                  </a:moveTo>
                  <a:lnTo>
                    <a:pt x="464874" y="636270"/>
                  </a:lnTo>
                  <a:lnTo>
                    <a:pt x="465548" y="636497"/>
                  </a:lnTo>
                  <a:lnTo>
                    <a:pt x="465867" y="636270"/>
                  </a:lnTo>
                  <a:close/>
                </a:path>
                <a:path w="1514475" h="1020445">
                  <a:moveTo>
                    <a:pt x="469308" y="629920"/>
                  </a:moveTo>
                  <a:lnTo>
                    <a:pt x="464568" y="631190"/>
                  </a:lnTo>
                  <a:lnTo>
                    <a:pt x="464754" y="635000"/>
                  </a:lnTo>
                  <a:lnTo>
                    <a:pt x="461675" y="635000"/>
                  </a:lnTo>
                  <a:lnTo>
                    <a:pt x="458870" y="636270"/>
                  </a:lnTo>
                  <a:lnTo>
                    <a:pt x="464874" y="636270"/>
                  </a:lnTo>
                  <a:lnTo>
                    <a:pt x="469308" y="629920"/>
                  </a:lnTo>
                  <a:close/>
                </a:path>
                <a:path w="1514475" h="1020445">
                  <a:moveTo>
                    <a:pt x="490195" y="624840"/>
                  </a:moveTo>
                  <a:lnTo>
                    <a:pt x="484098" y="624840"/>
                  </a:lnTo>
                  <a:lnTo>
                    <a:pt x="477573" y="631190"/>
                  </a:lnTo>
                  <a:lnTo>
                    <a:pt x="480047" y="633730"/>
                  </a:lnTo>
                  <a:lnTo>
                    <a:pt x="482913" y="633730"/>
                  </a:lnTo>
                  <a:lnTo>
                    <a:pt x="486390" y="632460"/>
                  </a:lnTo>
                  <a:lnTo>
                    <a:pt x="481902" y="629920"/>
                  </a:lnTo>
                  <a:lnTo>
                    <a:pt x="490195" y="624840"/>
                  </a:lnTo>
                  <a:close/>
                </a:path>
                <a:path w="1514475" h="1020445">
                  <a:moveTo>
                    <a:pt x="603193" y="633566"/>
                  </a:moveTo>
                  <a:lnTo>
                    <a:pt x="603255" y="633730"/>
                  </a:lnTo>
                  <a:lnTo>
                    <a:pt x="603193" y="633566"/>
                  </a:lnTo>
                  <a:close/>
                </a:path>
                <a:path w="1514475" h="1020445">
                  <a:moveTo>
                    <a:pt x="601105" y="628889"/>
                  </a:moveTo>
                  <a:lnTo>
                    <a:pt x="598872" y="631190"/>
                  </a:lnTo>
                  <a:lnTo>
                    <a:pt x="600834" y="631190"/>
                  </a:lnTo>
                  <a:lnTo>
                    <a:pt x="603193" y="633566"/>
                  </a:lnTo>
                  <a:lnTo>
                    <a:pt x="601817" y="629920"/>
                  </a:lnTo>
                  <a:lnTo>
                    <a:pt x="601626" y="629920"/>
                  </a:lnTo>
                  <a:lnTo>
                    <a:pt x="601105" y="628889"/>
                  </a:lnTo>
                  <a:close/>
                </a:path>
                <a:path w="1514475" h="1020445">
                  <a:moveTo>
                    <a:pt x="597162" y="629920"/>
                  </a:moveTo>
                  <a:lnTo>
                    <a:pt x="595006" y="631190"/>
                  </a:lnTo>
                  <a:lnTo>
                    <a:pt x="596686" y="632460"/>
                  </a:lnTo>
                  <a:lnTo>
                    <a:pt x="598455" y="632460"/>
                  </a:lnTo>
                  <a:lnTo>
                    <a:pt x="600834" y="631190"/>
                  </a:lnTo>
                  <a:lnTo>
                    <a:pt x="598872" y="631190"/>
                  </a:lnTo>
                  <a:lnTo>
                    <a:pt x="597162" y="629920"/>
                  </a:lnTo>
                  <a:close/>
                </a:path>
                <a:path w="1514475" h="1020445">
                  <a:moveTo>
                    <a:pt x="615351" y="625473"/>
                  </a:moveTo>
                  <a:lnTo>
                    <a:pt x="614309" y="626110"/>
                  </a:lnTo>
                  <a:lnTo>
                    <a:pt x="607329" y="626110"/>
                  </a:lnTo>
                  <a:lnTo>
                    <a:pt x="604499" y="632460"/>
                  </a:lnTo>
                  <a:lnTo>
                    <a:pt x="610849" y="628650"/>
                  </a:lnTo>
                  <a:lnTo>
                    <a:pt x="665695" y="628650"/>
                  </a:lnTo>
                  <a:lnTo>
                    <a:pt x="667227" y="627380"/>
                  </a:lnTo>
                  <a:lnTo>
                    <a:pt x="615830" y="627380"/>
                  </a:lnTo>
                  <a:lnTo>
                    <a:pt x="615351" y="625473"/>
                  </a:lnTo>
                  <a:close/>
                </a:path>
                <a:path w="1514475" h="1020445">
                  <a:moveTo>
                    <a:pt x="601338" y="628650"/>
                  </a:moveTo>
                  <a:lnTo>
                    <a:pt x="601105" y="628889"/>
                  </a:lnTo>
                  <a:lnTo>
                    <a:pt x="601626" y="629920"/>
                  </a:lnTo>
                  <a:lnTo>
                    <a:pt x="601817" y="629920"/>
                  </a:lnTo>
                  <a:lnTo>
                    <a:pt x="601338" y="628650"/>
                  </a:lnTo>
                  <a:close/>
                </a:path>
                <a:path w="1514475" h="1020445">
                  <a:moveTo>
                    <a:pt x="676620" y="615950"/>
                  </a:moveTo>
                  <a:lnTo>
                    <a:pt x="625896" y="615950"/>
                  </a:lnTo>
                  <a:lnTo>
                    <a:pt x="618742" y="622300"/>
                  </a:lnTo>
                  <a:lnTo>
                    <a:pt x="618531" y="624840"/>
                  </a:lnTo>
                  <a:lnTo>
                    <a:pt x="615830" y="627380"/>
                  </a:lnTo>
                  <a:lnTo>
                    <a:pt x="667227" y="627380"/>
                  </a:lnTo>
                  <a:lnTo>
                    <a:pt x="670292" y="624840"/>
                  </a:lnTo>
                  <a:lnTo>
                    <a:pt x="678496" y="621030"/>
                  </a:lnTo>
                  <a:lnTo>
                    <a:pt x="677550" y="619760"/>
                  </a:lnTo>
                  <a:lnTo>
                    <a:pt x="674941" y="617220"/>
                  </a:lnTo>
                  <a:lnTo>
                    <a:pt x="676620" y="615950"/>
                  </a:lnTo>
                  <a:close/>
                </a:path>
                <a:path w="1514475" h="1020445">
                  <a:moveTo>
                    <a:pt x="613266" y="623833"/>
                  </a:moveTo>
                  <a:lnTo>
                    <a:pt x="611353" y="626110"/>
                  </a:lnTo>
                  <a:lnTo>
                    <a:pt x="614309" y="626110"/>
                  </a:lnTo>
                  <a:lnTo>
                    <a:pt x="613266" y="623833"/>
                  </a:lnTo>
                  <a:close/>
                </a:path>
                <a:path w="1514475" h="1020445">
                  <a:moveTo>
                    <a:pt x="614554" y="622300"/>
                  </a:moveTo>
                  <a:lnTo>
                    <a:pt x="613266" y="623833"/>
                  </a:lnTo>
                  <a:lnTo>
                    <a:pt x="614309" y="626110"/>
                  </a:lnTo>
                  <a:lnTo>
                    <a:pt x="615351" y="625473"/>
                  </a:lnTo>
                  <a:lnTo>
                    <a:pt x="614554" y="622300"/>
                  </a:lnTo>
                  <a:close/>
                </a:path>
                <a:path w="1514475" h="1020445">
                  <a:moveTo>
                    <a:pt x="615988" y="622300"/>
                  </a:moveTo>
                  <a:lnTo>
                    <a:pt x="614554" y="622300"/>
                  </a:lnTo>
                  <a:lnTo>
                    <a:pt x="615351" y="625473"/>
                  </a:lnTo>
                  <a:lnTo>
                    <a:pt x="616388" y="624840"/>
                  </a:lnTo>
                  <a:lnTo>
                    <a:pt x="617849" y="623570"/>
                  </a:lnTo>
                  <a:lnTo>
                    <a:pt x="615988" y="622300"/>
                  </a:lnTo>
                  <a:close/>
                </a:path>
                <a:path w="1514475" h="1020445">
                  <a:moveTo>
                    <a:pt x="620791" y="615950"/>
                  </a:moveTo>
                  <a:lnTo>
                    <a:pt x="609653" y="615950"/>
                  </a:lnTo>
                  <a:lnTo>
                    <a:pt x="613266" y="623833"/>
                  </a:lnTo>
                  <a:lnTo>
                    <a:pt x="614554" y="622300"/>
                  </a:lnTo>
                  <a:lnTo>
                    <a:pt x="615988" y="622300"/>
                  </a:lnTo>
                  <a:lnTo>
                    <a:pt x="615252" y="619760"/>
                  </a:lnTo>
                  <a:lnTo>
                    <a:pt x="618266" y="619760"/>
                  </a:lnTo>
                  <a:lnTo>
                    <a:pt x="620527" y="618490"/>
                  </a:lnTo>
                  <a:lnTo>
                    <a:pt x="620791" y="615950"/>
                  </a:lnTo>
                  <a:close/>
                </a:path>
                <a:path w="1514475" h="1020445">
                  <a:moveTo>
                    <a:pt x="500367" y="614680"/>
                  </a:moveTo>
                  <a:lnTo>
                    <a:pt x="499399" y="617220"/>
                  </a:lnTo>
                  <a:lnTo>
                    <a:pt x="504569" y="621030"/>
                  </a:lnTo>
                  <a:lnTo>
                    <a:pt x="498107" y="623570"/>
                  </a:lnTo>
                  <a:lnTo>
                    <a:pt x="611517" y="623570"/>
                  </a:lnTo>
                  <a:lnTo>
                    <a:pt x="610271" y="621030"/>
                  </a:lnTo>
                  <a:lnTo>
                    <a:pt x="609807" y="617220"/>
                  </a:lnTo>
                  <a:lnTo>
                    <a:pt x="507699" y="617220"/>
                  </a:lnTo>
                  <a:lnTo>
                    <a:pt x="507460" y="615950"/>
                  </a:lnTo>
                  <a:lnTo>
                    <a:pt x="506148" y="615950"/>
                  </a:lnTo>
                  <a:lnTo>
                    <a:pt x="500367" y="614680"/>
                  </a:lnTo>
                  <a:close/>
                </a:path>
                <a:path w="1514475" h="1020445">
                  <a:moveTo>
                    <a:pt x="497874" y="619760"/>
                  </a:moveTo>
                  <a:lnTo>
                    <a:pt x="494988" y="619760"/>
                  </a:lnTo>
                  <a:lnTo>
                    <a:pt x="491385" y="621030"/>
                  </a:lnTo>
                  <a:lnTo>
                    <a:pt x="497952" y="621030"/>
                  </a:lnTo>
                  <a:lnTo>
                    <a:pt x="497874" y="619760"/>
                  </a:lnTo>
                  <a:close/>
                </a:path>
                <a:path w="1514475" h="1020445">
                  <a:moveTo>
                    <a:pt x="639630" y="605790"/>
                  </a:moveTo>
                  <a:lnTo>
                    <a:pt x="637406" y="605790"/>
                  </a:lnTo>
                  <a:lnTo>
                    <a:pt x="639464" y="609600"/>
                  </a:lnTo>
                  <a:lnTo>
                    <a:pt x="641243" y="609600"/>
                  </a:lnTo>
                  <a:lnTo>
                    <a:pt x="643688" y="612140"/>
                  </a:lnTo>
                  <a:lnTo>
                    <a:pt x="638225" y="613410"/>
                  </a:lnTo>
                  <a:lnTo>
                    <a:pt x="639677" y="615950"/>
                  </a:lnTo>
                  <a:lnTo>
                    <a:pt x="676620" y="615950"/>
                  </a:lnTo>
                  <a:lnTo>
                    <a:pt x="678049" y="617220"/>
                  </a:lnTo>
                  <a:lnTo>
                    <a:pt x="679512" y="619760"/>
                  </a:lnTo>
                  <a:lnTo>
                    <a:pt x="681333" y="619760"/>
                  </a:lnTo>
                  <a:lnTo>
                    <a:pt x="684310" y="617220"/>
                  </a:lnTo>
                  <a:lnTo>
                    <a:pt x="685196" y="614680"/>
                  </a:lnTo>
                  <a:lnTo>
                    <a:pt x="687663" y="613410"/>
                  </a:lnTo>
                  <a:lnTo>
                    <a:pt x="648077" y="613410"/>
                  </a:lnTo>
                  <a:lnTo>
                    <a:pt x="646678" y="607060"/>
                  </a:lnTo>
                  <a:lnTo>
                    <a:pt x="641883" y="607060"/>
                  </a:lnTo>
                  <a:lnTo>
                    <a:pt x="639630" y="605790"/>
                  </a:lnTo>
                  <a:close/>
                </a:path>
                <a:path w="1514475" h="1020445">
                  <a:moveTo>
                    <a:pt x="513993" y="601980"/>
                  </a:moveTo>
                  <a:lnTo>
                    <a:pt x="507320" y="605790"/>
                  </a:lnTo>
                  <a:lnTo>
                    <a:pt x="508007" y="610870"/>
                  </a:lnTo>
                  <a:lnTo>
                    <a:pt x="508059" y="613410"/>
                  </a:lnTo>
                  <a:lnTo>
                    <a:pt x="507699" y="617220"/>
                  </a:lnTo>
                  <a:lnTo>
                    <a:pt x="609807" y="617220"/>
                  </a:lnTo>
                  <a:lnTo>
                    <a:pt x="609653" y="615950"/>
                  </a:lnTo>
                  <a:lnTo>
                    <a:pt x="637979" y="615950"/>
                  </a:lnTo>
                  <a:lnTo>
                    <a:pt x="637535" y="614680"/>
                  </a:lnTo>
                  <a:lnTo>
                    <a:pt x="635147" y="614680"/>
                  </a:lnTo>
                  <a:lnTo>
                    <a:pt x="634554" y="612140"/>
                  </a:lnTo>
                  <a:lnTo>
                    <a:pt x="638783" y="610870"/>
                  </a:lnTo>
                  <a:lnTo>
                    <a:pt x="637424" y="609600"/>
                  </a:lnTo>
                  <a:lnTo>
                    <a:pt x="630012" y="609600"/>
                  </a:lnTo>
                  <a:lnTo>
                    <a:pt x="632541" y="607060"/>
                  </a:lnTo>
                  <a:lnTo>
                    <a:pt x="520767" y="607060"/>
                  </a:lnTo>
                  <a:lnTo>
                    <a:pt x="519730" y="605790"/>
                  </a:lnTo>
                  <a:lnTo>
                    <a:pt x="515731" y="605790"/>
                  </a:lnTo>
                  <a:lnTo>
                    <a:pt x="513993" y="601980"/>
                  </a:lnTo>
                  <a:close/>
                </a:path>
                <a:path w="1514475" h="1020445">
                  <a:moveTo>
                    <a:pt x="506270" y="609600"/>
                  </a:moveTo>
                  <a:lnTo>
                    <a:pt x="506148" y="615950"/>
                  </a:lnTo>
                  <a:lnTo>
                    <a:pt x="507460" y="615950"/>
                  </a:lnTo>
                  <a:lnTo>
                    <a:pt x="506270" y="609600"/>
                  </a:lnTo>
                  <a:close/>
                </a:path>
                <a:path w="1514475" h="1020445">
                  <a:moveTo>
                    <a:pt x="637091" y="613410"/>
                  </a:moveTo>
                  <a:lnTo>
                    <a:pt x="635147" y="614680"/>
                  </a:lnTo>
                  <a:lnTo>
                    <a:pt x="637535" y="614680"/>
                  </a:lnTo>
                  <a:lnTo>
                    <a:pt x="637091" y="613410"/>
                  </a:lnTo>
                  <a:close/>
                </a:path>
                <a:path w="1514475" h="1020445">
                  <a:moveTo>
                    <a:pt x="661982" y="594360"/>
                  </a:moveTo>
                  <a:lnTo>
                    <a:pt x="655373" y="594360"/>
                  </a:lnTo>
                  <a:lnTo>
                    <a:pt x="656349" y="599440"/>
                  </a:lnTo>
                  <a:lnTo>
                    <a:pt x="650975" y="599440"/>
                  </a:lnTo>
                  <a:lnTo>
                    <a:pt x="656797" y="603250"/>
                  </a:lnTo>
                  <a:lnTo>
                    <a:pt x="653484" y="605790"/>
                  </a:lnTo>
                  <a:lnTo>
                    <a:pt x="653215" y="607060"/>
                  </a:lnTo>
                  <a:lnTo>
                    <a:pt x="648421" y="608330"/>
                  </a:lnTo>
                  <a:lnTo>
                    <a:pt x="648077" y="613410"/>
                  </a:lnTo>
                  <a:lnTo>
                    <a:pt x="687663" y="613410"/>
                  </a:lnTo>
                  <a:lnTo>
                    <a:pt x="690130" y="612140"/>
                  </a:lnTo>
                  <a:lnTo>
                    <a:pt x="687480" y="608330"/>
                  </a:lnTo>
                  <a:lnTo>
                    <a:pt x="686357" y="605790"/>
                  </a:lnTo>
                  <a:lnTo>
                    <a:pt x="688049" y="603250"/>
                  </a:lnTo>
                  <a:lnTo>
                    <a:pt x="700501" y="603250"/>
                  </a:lnTo>
                  <a:lnTo>
                    <a:pt x="700566" y="601980"/>
                  </a:lnTo>
                  <a:lnTo>
                    <a:pt x="702405" y="600710"/>
                  </a:lnTo>
                  <a:lnTo>
                    <a:pt x="679160" y="600710"/>
                  </a:lnTo>
                  <a:lnTo>
                    <a:pt x="676974" y="596900"/>
                  </a:lnTo>
                  <a:lnTo>
                    <a:pt x="670864" y="596900"/>
                  </a:lnTo>
                  <a:lnTo>
                    <a:pt x="670852" y="595630"/>
                  </a:lnTo>
                  <a:lnTo>
                    <a:pt x="667873" y="595630"/>
                  </a:lnTo>
                  <a:lnTo>
                    <a:pt x="661982" y="594360"/>
                  </a:lnTo>
                  <a:close/>
                </a:path>
                <a:path w="1514475" h="1020445">
                  <a:moveTo>
                    <a:pt x="700501" y="603250"/>
                  </a:moveTo>
                  <a:lnTo>
                    <a:pt x="688049" y="603250"/>
                  </a:lnTo>
                  <a:lnTo>
                    <a:pt x="691885" y="605790"/>
                  </a:lnTo>
                  <a:lnTo>
                    <a:pt x="701315" y="610870"/>
                  </a:lnTo>
                  <a:lnTo>
                    <a:pt x="702149" y="609600"/>
                  </a:lnTo>
                  <a:lnTo>
                    <a:pt x="700175" y="609600"/>
                  </a:lnTo>
                  <a:lnTo>
                    <a:pt x="700501" y="603250"/>
                  </a:lnTo>
                  <a:close/>
                </a:path>
                <a:path w="1514475" h="1020445">
                  <a:moveTo>
                    <a:pt x="634705" y="607060"/>
                  </a:moveTo>
                  <a:lnTo>
                    <a:pt x="633383" y="608330"/>
                  </a:lnTo>
                  <a:lnTo>
                    <a:pt x="634065" y="609600"/>
                  </a:lnTo>
                  <a:lnTo>
                    <a:pt x="637424" y="609600"/>
                  </a:lnTo>
                  <a:lnTo>
                    <a:pt x="634705" y="607060"/>
                  </a:lnTo>
                  <a:close/>
                </a:path>
                <a:path w="1514475" h="1020445">
                  <a:moveTo>
                    <a:pt x="702983" y="608330"/>
                  </a:moveTo>
                  <a:lnTo>
                    <a:pt x="700175" y="609600"/>
                  </a:lnTo>
                  <a:lnTo>
                    <a:pt x="702149" y="609600"/>
                  </a:lnTo>
                  <a:lnTo>
                    <a:pt x="702983" y="608330"/>
                  </a:lnTo>
                  <a:close/>
                </a:path>
                <a:path w="1514475" h="1020445">
                  <a:moveTo>
                    <a:pt x="515559" y="595630"/>
                  </a:moveTo>
                  <a:lnTo>
                    <a:pt x="518956" y="599440"/>
                  </a:lnTo>
                  <a:lnTo>
                    <a:pt x="521569" y="601980"/>
                  </a:lnTo>
                  <a:lnTo>
                    <a:pt x="520767" y="607060"/>
                  </a:lnTo>
                  <a:lnTo>
                    <a:pt x="632541" y="607060"/>
                  </a:lnTo>
                  <a:lnTo>
                    <a:pt x="633806" y="605790"/>
                  </a:lnTo>
                  <a:lnTo>
                    <a:pt x="642200" y="605790"/>
                  </a:lnTo>
                  <a:lnTo>
                    <a:pt x="642517" y="604520"/>
                  </a:lnTo>
                  <a:lnTo>
                    <a:pt x="642429" y="603250"/>
                  </a:lnTo>
                  <a:lnTo>
                    <a:pt x="642099" y="600710"/>
                  </a:lnTo>
                  <a:lnTo>
                    <a:pt x="647995" y="600710"/>
                  </a:lnTo>
                  <a:lnTo>
                    <a:pt x="650776" y="598170"/>
                  </a:lnTo>
                  <a:lnTo>
                    <a:pt x="530457" y="598170"/>
                  </a:lnTo>
                  <a:lnTo>
                    <a:pt x="530487" y="596900"/>
                  </a:lnTo>
                  <a:lnTo>
                    <a:pt x="518902" y="596900"/>
                  </a:lnTo>
                  <a:lnTo>
                    <a:pt x="519016" y="596384"/>
                  </a:lnTo>
                  <a:lnTo>
                    <a:pt x="515559" y="595630"/>
                  </a:lnTo>
                  <a:close/>
                </a:path>
                <a:path w="1514475" h="1020445">
                  <a:moveTo>
                    <a:pt x="639630" y="605790"/>
                  </a:moveTo>
                  <a:lnTo>
                    <a:pt x="641883" y="607060"/>
                  </a:lnTo>
                  <a:lnTo>
                    <a:pt x="639630" y="605790"/>
                  </a:lnTo>
                  <a:close/>
                </a:path>
                <a:path w="1514475" h="1020445">
                  <a:moveTo>
                    <a:pt x="641913" y="606941"/>
                  </a:moveTo>
                  <a:lnTo>
                    <a:pt x="642148" y="607060"/>
                  </a:lnTo>
                  <a:lnTo>
                    <a:pt x="641913" y="606941"/>
                  </a:lnTo>
                  <a:close/>
                </a:path>
                <a:path w="1514475" h="1020445">
                  <a:moveTo>
                    <a:pt x="646629" y="601980"/>
                  </a:moveTo>
                  <a:lnTo>
                    <a:pt x="645720" y="605790"/>
                  </a:lnTo>
                  <a:lnTo>
                    <a:pt x="642148" y="607060"/>
                  </a:lnTo>
                  <a:lnTo>
                    <a:pt x="646678" y="607060"/>
                  </a:lnTo>
                  <a:lnTo>
                    <a:pt x="646118" y="604520"/>
                  </a:lnTo>
                  <a:lnTo>
                    <a:pt x="651763" y="604520"/>
                  </a:lnTo>
                  <a:lnTo>
                    <a:pt x="650165" y="603250"/>
                  </a:lnTo>
                  <a:lnTo>
                    <a:pt x="648061" y="603250"/>
                  </a:lnTo>
                  <a:lnTo>
                    <a:pt x="646629" y="601980"/>
                  </a:lnTo>
                  <a:close/>
                </a:path>
                <a:path w="1514475" h="1020445">
                  <a:moveTo>
                    <a:pt x="642200" y="605790"/>
                  </a:moveTo>
                  <a:lnTo>
                    <a:pt x="639630" y="605790"/>
                  </a:lnTo>
                  <a:lnTo>
                    <a:pt x="641913" y="606941"/>
                  </a:lnTo>
                  <a:lnTo>
                    <a:pt x="642200" y="605790"/>
                  </a:lnTo>
                  <a:close/>
                </a:path>
                <a:path w="1514475" h="1020445">
                  <a:moveTo>
                    <a:pt x="518693" y="604520"/>
                  </a:moveTo>
                  <a:lnTo>
                    <a:pt x="515731" y="605790"/>
                  </a:lnTo>
                  <a:lnTo>
                    <a:pt x="519730" y="605790"/>
                  </a:lnTo>
                  <a:lnTo>
                    <a:pt x="518693" y="604520"/>
                  </a:lnTo>
                  <a:close/>
                </a:path>
                <a:path w="1514475" h="1020445">
                  <a:moveTo>
                    <a:pt x="647995" y="600710"/>
                  </a:moveTo>
                  <a:lnTo>
                    <a:pt x="642099" y="600710"/>
                  </a:lnTo>
                  <a:lnTo>
                    <a:pt x="645213" y="603250"/>
                  </a:lnTo>
                  <a:lnTo>
                    <a:pt x="647995" y="600710"/>
                  </a:lnTo>
                  <a:close/>
                </a:path>
                <a:path w="1514475" h="1020445">
                  <a:moveTo>
                    <a:pt x="710618" y="594360"/>
                  </a:moveTo>
                  <a:lnTo>
                    <a:pt x="678548" y="594360"/>
                  </a:lnTo>
                  <a:lnTo>
                    <a:pt x="679160" y="600710"/>
                  </a:lnTo>
                  <a:lnTo>
                    <a:pt x="702405" y="600710"/>
                  </a:lnTo>
                  <a:lnTo>
                    <a:pt x="704698" y="601980"/>
                  </a:lnTo>
                  <a:lnTo>
                    <a:pt x="707881" y="598170"/>
                  </a:lnTo>
                  <a:lnTo>
                    <a:pt x="710618" y="594360"/>
                  </a:lnTo>
                  <a:close/>
                </a:path>
                <a:path w="1514475" h="1020445">
                  <a:moveTo>
                    <a:pt x="533257" y="591820"/>
                  </a:moveTo>
                  <a:lnTo>
                    <a:pt x="530457" y="598170"/>
                  </a:lnTo>
                  <a:lnTo>
                    <a:pt x="650776" y="598170"/>
                  </a:lnTo>
                  <a:lnTo>
                    <a:pt x="653098" y="596049"/>
                  </a:lnTo>
                  <a:lnTo>
                    <a:pt x="652674" y="595630"/>
                  </a:lnTo>
                  <a:lnTo>
                    <a:pt x="650528" y="595630"/>
                  </a:lnTo>
                  <a:lnTo>
                    <a:pt x="649959" y="594360"/>
                  </a:lnTo>
                  <a:lnTo>
                    <a:pt x="538074" y="594360"/>
                  </a:lnTo>
                  <a:lnTo>
                    <a:pt x="533257" y="591820"/>
                  </a:lnTo>
                  <a:close/>
                </a:path>
                <a:path w="1514475" h="1020445">
                  <a:moveTo>
                    <a:pt x="520245" y="596653"/>
                  </a:moveTo>
                  <a:lnTo>
                    <a:pt x="518902" y="596900"/>
                  </a:lnTo>
                  <a:lnTo>
                    <a:pt x="521375" y="596900"/>
                  </a:lnTo>
                  <a:lnTo>
                    <a:pt x="520245" y="596653"/>
                  </a:lnTo>
                  <a:close/>
                </a:path>
                <a:path w="1514475" h="1020445">
                  <a:moveTo>
                    <a:pt x="530608" y="591820"/>
                  </a:moveTo>
                  <a:lnTo>
                    <a:pt x="525810" y="595630"/>
                  </a:lnTo>
                  <a:lnTo>
                    <a:pt x="520816" y="596548"/>
                  </a:lnTo>
                  <a:lnTo>
                    <a:pt x="521375" y="596900"/>
                  </a:lnTo>
                  <a:lnTo>
                    <a:pt x="530487" y="596900"/>
                  </a:lnTo>
                  <a:lnTo>
                    <a:pt x="530608" y="591820"/>
                  </a:lnTo>
                  <a:close/>
                </a:path>
                <a:path w="1514475" h="1020445">
                  <a:moveTo>
                    <a:pt x="654665" y="595630"/>
                  </a:moveTo>
                  <a:lnTo>
                    <a:pt x="653558" y="595630"/>
                  </a:lnTo>
                  <a:lnTo>
                    <a:pt x="653098" y="596049"/>
                  </a:lnTo>
                  <a:lnTo>
                    <a:pt x="653958" y="596900"/>
                  </a:lnTo>
                  <a:lnTo>
                    <a:pt x="654665" y="595630"/>
                  </a:lnTo>
                  <a:close/>
                </a:path>
                <a:path w="1514475" h="1020445">
                  <a:moveTo>
                    <a:pt x="674058" y="591820"/>
                  </a:moveTo>
                  <a:lnTo>
                    <a:pt x="670864" y="596900"/>
                  </a:lnTo>
                  <a:lnTo>
                    <a:pt x="676974" y="596900"/>
                  </a:lnTo>
                  <a:lnTo>
                    <a:pt x="674058" y="591820"/>
                  </a:lnTo>
                  <a:close/>
                </a:path>
                <a:path w="1514475" h="1020445">
                  <a:moveTo>
                    <a:pt x="715390" y="594360"/>
                  </a:moveTo>
                  <a:lnTo>
                    <a:pt x="710618" y="594360"/>
                  </a:lnTo>
                  <a:lnTo>
                    <a:pt x="711573" y="596900"/>
                  </a:lnTo>
                  <a:lnTo>
                    <a:pt x="715390" y="594360"/>
                  </a:lnTo>
                  <a:close/>
                </a:path>
                <a:path w="1514475" h="1020445">
                  <a:moveTo>
                    <a:pt x="519204" y="595534"/>
                  </a:moveTo>
                  <a:lnTo>
                    <a:pt x="519016" y="596384"/>
                  </a:lnTo>
                  <a:lnTo>
                    <a:pt x="520245" y="596653"/>
                  </a:lnTo>
                  <a:lnTo>
                    <a:pt x="520816" y="596548"/>
                  </a:lnTo>
                  <a:lnTo>
                    <a:pt x="519204" y="595534"/>
                  </a:lnTo>
                  <a:close/>
                </a:path>
                <a:path w="1514475" h="1020445">
                  <a:moveTo>
                    <a:pt x="674340" y="588010"/>
                  </a:moveTo>
                  <a:lnTo>
                    <a:pt x="669129" y="588010"/>
                  </a:lnTo>
                  <a:lnTo>
                    <a:pt x="663244" y="591820"/>
                  </a:lnTo>
                  <a:lnTo>
                    <a:pt x="648822" y="591820"/>
                  </a:lnTo>
                  <a:lnTo>
                    <a:pt x="653098" y="596049"/>
                  </a:lnTo>
                  <a:lnTo>
                    <a:pt x="653558" y="595630"/>
                  </a:lnTo>
                  <a:lnTo>
                    <a:pt x="654665" y="595630"/>
                  </a:lnTo>
                  <a:lnTo>
                    <a:pt x="655373" y="594360"/>
                  </a:lnTo>
                  <a:lnTo>
                    <a:pt x="661982" y="594360"/>
                  </a:lnTo>
                  <a:lnTo>
                    <a:pt x="674340" y="588010"/>
                  </a:lnTo>
                  <a:close/>
                </a:path>
                <a:path w="1514475" h="1020445">
                  <a:moveTo>
                    <a:pt x="670346" y="590550"/>
                  </a:moveTo>
                  <a:lnTo>
                    <a:pt x="667873" y="595630"/>
                  </a:lnTo>
                  <a:lnTo>
                    <a:pt x="670852" y="595630"/>
                  </a:lnTo>
                  <a:lnTo>
                    <a:pt x="670829" y="593090"/>
                  </a:lnTo>
                  <a:lnTo>
                    <a:pt x="670346" y="590550"/>
                  </a:lnTo>
                  <a:close/>
                </a:path>
                <a:path w="1514475" h="1020445">
                  <a:moveTo>
                    <a:pt x="683667" y="572770"/>
                  </a:moveTo>
                  <a:lnTo>
                    <a:pt x="672609" y="572770"/>
                  </a:lnTo>
                  <a:lnTo>
                    <a:pt x="678182" y="574040"/>
                  </a:lnTo>
                  <a:lnTo>
                    <a:pt x="682510" y="577850"/>
                  </a:lnTo>
                  <a:lnTo>
                    <a:pt x="684346" y="582930"/>
                  </a:lnTo>
                  <a:lnTo>
                    <a:pt x="682447" y="588010"/>
                  </a:lnTo>
                  <a:lnTo>
                    <a:pt x="674340" y="588010"/>
                  </a:lnTo>
                  <a:lnTo>
                    <a:pt x="677600" y="589280"/>
                  </a:lnTo>
                  <a:lnTo>
                    <a:pt x="678282" y="590550"/>
                  </a:lnTo>
                  <a:lnTo>
                    <a:pt x="676114" y="590550"/>
                  </a:lnTo>
                  <a:lnTo>
                    <a:pt x="674517" y="591820"/>
                  </a:lnTo>
                  <a:lnTo>
                    <a:pt x="676791" y="595630"/>
                  </a:lnTo>
                  <a:lnTo>
                    <a:pt x="678548" y="594360"/>
                  </a:lnTo>
                  <a:lnTo>
                    <a:pt x="715390" y="594360"/>
                  </a:lnTo>
                  <a:lnTo>
                    <a:pt x="717299" y="593090"/>
                  </a:lnTo>
                  <a:lnTo>
                    <a:pt x="718409" y="589280"/>
                  </a:lnTo>
                  <a:lnTo>
                    <a:pt x="717327" y="588010"/>
                  </a:lnTo>
                  <a:lnTo>
                    <a:pt x="719830" y="586740"/>
                  </a:lnTo>
                  <a:lnTo>
                    <a:pt x="724559" y="586740"/>
                  </a:lnTo>
                  <a:lnTo>
                    <a:pt x="724072" y="585470"/>
                  </a:lnTo>
                  <a:lnTo>
                    <a:pt x="694659" y="585470"/>
                  </a:lnTo>
                  <a:lnTo>
                    <a:pt x="690413" y="582930"/>
                  </a:lnTo>
                  <a:lnTo>
                    <a:pt x="688653" y="579120"/>
                  </a:lnTo>
                  <a:lnTo>
                    <a:pt x="686762" y="575310"/>
                  </a:lnTo>
                  <a:lnTo>
                    <a:pt x="683667" y="572770"/>
                  </a:lnTo>
                  <a:close/>
                </a:path>
                <a:path w="1514475" h="1020445">
                  <a:moveTo>
                    <a:pt x="520305" y="590550"/>
                  </a:moveTo>
                  <a:lnTo>
                    <a:pt x="515317" y="593090"/>
                  </a:lnTo>
                  <a:lnTo>
                    <a:pt x="519204" y="595534"/>
                  </a:lnTo>
                  <a:lnTo>
                    <a:pt x="520305" y="590550"/>
                  </a:lnTo>
                  <a:close/>
                </a:path>
                <a:path w="1514475" h="1020445">
                  <a:moveTo>
                    <a:pt x="543618" y="584200"/>
                  </a:moveTo>
                  <a:lnTo>
                    <a:pt x="532768" y="584200"/>
                  </a:lnTo>
                  <a:lnTo>
                    <a:pt x="534507" y="585470"/>
                  </a:lnTo>
                  <a:lnTo>
                    <a:pt x="533045" y="586740"/>
                  </a:lnTo>
                  <a:lnTo>
                    <a:pt x="530484" y="588010"/>
                  </a:lnTo>
                  <a:lnTo>
                    <a:pt x="531166" y="589280"/>
                  </a:lnTo>
                  <a:lnTo>
                    <a:pt x="533880" y="589280"/>
                  </a:lnTo>
                  <a:lnTo>
                    <a:pt x="535837" y="591820"/>
                  </a:lnTo>
                  <a:lnTo>
                    <a:pt x="538074" y="594360"/>
                  </a:lnTo>
                  <a:lnTo>
                    <a:pt x="649959" y="594360"/>
                  </a:lnTo>
                  <a:lnTo>
                    <a:pt x="648822" y="591820"/>
                  </a:lnTo>
                  <a:lnTo>
                    <a:pt x="663244" y="591820"/>
                  </a:lnTo>
                  <a:lnTo>
                    <a:pt x="660359" y="589280"/>
                  </a:lnTo>
                  <a:lnTo>
                    <a:pt x="667153" y="586740"/>
                  </a:lnTo>
                  <a:lnTo>
                    <a:pt x="541503" y="586740"/>
                  </a:lnTo>
                  <a:lnTo>
                    <a:pt x="540334" y="585470"/>
                  </a:lnTo>
                  <a:lnTo>
                    <a:pt x="542561" y="585470"/>
                  </a:lnTo>
                  <a:lnTo>
                    <a:pt x="543618" y="584200"/>
                  </a:lnTo>
                  <a:close/>
                </a:path>
                <a:path w="1514475" h="1020445">
                  <a:moveTo>
                    <a:pt x="674002" y="585470"/>
                  </a:moveTo>
                  <a:lnTo>
                    <a:pt x="670551" y="585470"/>
                  </a:lnTo>
                  <a:lnTo>
                    <a:pt x="669653" y="585805"/>
                  </a:lnTo>
                  <a:lnTo>
                    <a:pt x="673453" y="588010"/>
                  </a:lnTo>
                  <a:lnTo>
                    <a:pt x="674002" y="585470"/>
                  </a:lnTo>
                  <a:close/>
                </a:path>
                <a:path w="1514475" h="1020445">
                  <a:moveTo>
                    <a:pt x="682003" y="581660"/>
                  </a:moveTo>
                  <a:lnTo>
                    <a:pt x="677701" y="582706"/>
                  </a:lnTo>
                  <a:lnTo>
                    <a:pt x="674604" y="588010"/>
                  </a:lnTo>
                  <a:lnTo>
                    <a:pt x="678662" y="585470"/>
                  </a:lnTo>
                  <a:lnTo>
                    <a:pt x="680807" y="585470"/>
                  </a:lnTo>
                  <a:lnTo>
                    <a:pt x="680365" y="584200"/>
                  </a:lnTo>
                  <a:lnTo>
                    <a:pt x="683115" y="582930"/>
                  </a:lnTo>
                  <a:lnTo>
                    <a:pt x="682003" y="581660"/>
                  </a:lnTo>
                  <a:close/>
                </a:path>
                <a:path w="1514475" h="1020445">
                  <a:moveTo>
                    <a:pt x="682759" y="585470"/>
                  </a:moveTo>
                  <a:lnTo>
                    <a:pt x="678662" y="585470"/>
                  </a:lnTo>
                  <a:lnTo>
                    <a:pt x="675491" y="588010"/>
                  </a:lnTo>
                  <a:lnTo>
                    <a:pt x="680571" y="588010"/>
                  </a:lnTo>
                  <a:lnTo>
                    <a:pt x="682759" y="585470"/>
                  </a:lnTo>
                  <a:close/>
                </a:path>
                <a:path w="1514475" h="1020445">
                  <a:moveTo>
                    <a:pt x="543618" y="584200"/>
                  </a:moveTo>
                  <a:lnTo>
                    <a:pt x="541503" y="586740"/>
                  </a:lnTo>
                  <a:lnTo>
                    <a:pt x="664306" y="586740"/>
                  </a:lnTo>
                  <a:lnTo>
                    <a:pt x="663624" y="585470"/>
                  </a:lnTo>
                  <a:lnTo>
                    <a:pt x="544123" y="585470"/>
                  </a:lnTo>
                  <a:lnTo>
                    <a:pt x="544249" y="584957"/>
                  </a:lnTo>
                  <a:lnTo>
                    <a:pt x="543618" y="584200"/>
                  </a:lnTo>
                  <a:close/>
                </a:path>
                <a:path w="1514475" h="1020445">
                  <a:moveTo>
                    <a:pt x="669458" y="585692"/>
                  </a:moveTo>
                  <a:lnTo>
                    <a:pt x="664306" y="586740"/>
                  </a:lnTo>
                  <a:lnTo>
                    <a:pt x="667153" y="586740"/>
                  </a:lnTo>
                  <a:lnTo>
                    <a:pt x="669653" y="585805"/>
                  </a:lnTo>
                  <a:lnTo>
                    <a:pt x="669458" y="585692"/>
                  </a:lnTo>
                  <a:close/>
                </a:path>
                <a:path w="1514475" h="1020445">
                  <a:moveTo>
                    <a:pt x="670551" y="585470"/>
                  </a:moveTo>
                  <a:lnTo>
                    <a:pt x="669458" y="585692"/>
                  </a:lnTo>
                  <a:lnTo>
                    <a:pt x="669653" y="585805"/>
                  </a:lnTo>
                  <a:lnTo>
                    <a:pt x="670551" y="585470"/>
                  </a:lnTo>
                  <a:close/>
                </a:path>
                <a:path w="1514475" h="1020445">
                  <a:moveTo>
                    <a:pt x="674551" y="582930"/>
                  </a:moveTo>
                  <a:lnTo>
                    <a:pt x="664698" y="582930"/>
                  </a:lnTo>
                  <a:lnTo>
                    <a:pt x="669458" y="585692"/>
                  </a:lnTo>
                  <a:lnTo>
                    <a:pt x="670551" y="585470"/>
                  </a:lnTo>
                  <a:lnTo>
                    <a:pt x="674002" y="585470"/>
                  </a:lnTo>
                  <a:lnTo>
                    <a:pt x="674551" y="582930"/>
                  </a:lnTo>
                  <a:close/>
                </a:path>
                <a:path w="1514475" h="1020445">
                  <a:moveTo>
                    <a:pt x="529238" y="582930"/>
                  </a:moveTo>
                  <a:lnTo>
                    <a:pt x="530419" y="585470"/>
                  </a:lnTo>
                  <a:lnTo>
                    <a:pt x="532768" y="584200"/>
                  </a:lnTo>
                  <a:lnTo>
                    <a:pt x="535534" y="584200"/>
                  </a:lnTo>
                  <a:lnTo>
                    <a:pt x="529238" y="582930"/>
                  </a:lnTo>
                  <a:close/>
                </a:path>
                <a:path w="1514475" h="1020445">
                  <a:moveTo>
                    <a:pt x="544249" y="584957"/>
                  </a:moveTo>
                  <a:lnTo>
                    <a:pt x="544123" y="585470"/>
                  </a:lnTo>
                  <a:lnTo>
                    <a:pt x="544676" y="585470"/>
                  </a:lnTo>
                  <a:lnTo>
                    <a:pt x="544249" y="584957"/>
                  </a:lnTo>
                  <a:close/>
                </a:path>
                <a:path w="1514475" h="1020445">
                  <a:moveTo>
                    <a:pt x="553671" y="568960"/>
                  </a:moveTo>
                  <a:lnTo>
                    <a:pt x="542141" y="574040"/>
                  </a:lnTo>
                  <a:lnTo>
                    <a:pt x="546718" y="580390"/>
                  </a:lnTo>
                  <a:lnTo>
                    <a:pt x="544676" y="585470"/>
                  </a:lnTo>
                  <a:lnTo>
                    <a:pt x="667031" y="585470"/>
                  </a:lnTo>
                  <a:lnTo>
                    <a:pt x="666297" y="584200"/>
                  </a:lnTo>
                  <a:lnTo>
                    <a:pt x="664698" y="582930"/>
                  </a:lnTo>
                  <a:lnTo>
                    <a:pt x="674551" y="582930"/>
                  </a:lnTo>
                  <a:lnTo>
                    <a:pt x="674825" y="581660"/>
                  </a:lnTo>
                  <a:lnTo>
                    <a:pt x="679356" y="579344"/>
                  </a:lnTo>
                  <a:lnTo>
                    <a:pt x="680429" y="577850"/>
                  </a:lnTo>
                  <a:lnTo>
                    <a:pt x="676519" y="575310"/>
                  </a:lnTo>
                  <a:lnTo>
                    <a:pt x="565480" y="575310"/>
                  </a:lnTo>
                  <a:lnTo>
                    <a:pt x="564381" y="574040"/>
                  </a:lnTo>
                  <a:lnTo>
                    <a:pt x="560445" y="574040"/>
                  </a:lnTo>
                  <a:lnTo>
                    <a:pt x="559285" y="571500"/>
                  </a:lnTo>
                  <a:lnTo>
                    <a:pt x="555745" y="571500"/>
                  </a:lnTo>
                  <a:lnTo>
                    <a:pt x="553671" y="568960"/>
                  </a:lnTo>
                  <a:close/>
                </a:path>
                <a:path w="1514475" h="1020445">
                  <a:moveTo>
                    <a:pt x="697182" y="574982"/>
                  </a:moveTo>
                  <a:lnTo>
                    <a:pt x="693164" y="579120"/>
                  </a:lnTo>
                  <a:lnTo>
                    <a:pt x="692226" y="581660"/>
                  </a:lnTo>
                  <a:lnTo>
                    <a:pt x="694659" y="585470"/>
                  </a:lnTo>
                  <a:lnTo>
                    <a:pt x="724072" y="585470"/>
                  </a:lnTo>
                  <a:lnTo>
                    <a:pt x="722125" y="580390"/>
                  </a:lnTo>
                  <a:lnTo>
                    <a:pt x="700836" y="580390"/>
                  </a:lnTo>
                  <a:lnTo>
                    <a:pt x="698832" y="576580"/>
                  </a:lnTo>
                  <a:lnTo>
                    <a:pt x="699102" y="575310"/>
                  </a:lnTo>
                  <a:lnTo>
                    <a:pt x="697369" y="575310"/>
                  </a:lnTo>
                  <a:lnTo>
                    <a:pt x="697182" y="574982"/>
                  </a:lnTo>
                  <a:close/>
                </a:path>
                <a:path w="1514475" h="1020445">
                  <a:moveTo>
                    <a:pt x="545684" y="579120"/>
                  </a:moveTo>
                  <a:lnTo>
                    <a:pt x="541397" y="580390"/>
                  </a:lnTo>
                  <a:lnTo>
                    <a:pt x="543394" y="582930"/>
                  </a:lnTo>
                  <a:lnTo>
                    <a:pt x="536158" y="584200"/>
                  </a:lnTo>
                  <a:lnTo>
                    <a:pt x="543618" y="584200"/>
                  </a:lnTo>
                  <a:lnTo>
                    <a:pt x="544249" y="584957"/>
                  </a:lnTo>
                  <a:lnTo>
                    <a:pt x="545684" y="579120"/>
                  </a:lnTo>
                  <a:close/>
                </a:path>
                <a:path w="1514475" h="1020445">
                  <a:moveTo>
                    <a:pt x="534623" y="576580"/>
                  </a:moveTo>
                  <a:lnTo>
                    <a:pt x="528507" y="577850"/>
                  </a:lnTo>
                  <a:lnTo>
                    <a:pt x="535534" y="584200"/>
                  </a:lnTo>
                  <a:lnTo>
                    <a:pt x="536158" y="584200"/>
                  </a:lnTo>
                  <a:lnTo>
                    <a:pt x="535064" y="582930"/>
                  </a:lnTo>
                  <a:lnTo>
                    <a:pt x="534418" y="580390"/>
                  </a:lnTo>
                  <a:lnTo>
                    <a:pt x="538647" y="579120"/>
                  </a:lnTo>
                  <a:lnTo>
                    <a:pt x="534623" y="576580"/>
                  </a:lnTo>
                  <a:close/>
                </a:path>
                <a:path w="1514475" h="1020445">
                  <a:moveTo>
                    <a:pt x="679795" y="579120"/>
                  </a:moveTo>
                  <a:lnTo>
                    <a:pt x="679356" y="579344"/>
                  </a:lnTo>
                  <a:lnTo>
                    <a:pt x="676783" y="582930"/>
                  </a:lnTo>
                  <a:lnTo>
                    <a:pt x="677701" y="582706"/>
                  </a:lnTo>
                  <a:lnTo>
                    <a:pt x="679795" y="579120"/>
                  </a:lnTo>
                  <a:close/>
                </a:path>
                <a:path w="1514475" h="1020445">
                  <a:moveTo>
                    <a:pt x="741824" y="565150"/>
                  </a:moveTo>
                  <a:lnTo>
                    <a:pt x="736761" y="566420"/>
                  </a:lnTo>
                  <a:lnTo>
                    <a:pt x="697538" y="566420"/>
                  </a:lnTo>
                  <a:lnTo>
                    <a:pt x="697674" y="568960"/>
                  </a:lnTo>
                  <a:lnTo>
                    <a:pt x="695327" y="569842"/>
                  </a:lnTo>
                  <a:lnTo>
                    <a:pt x="695077" y="570230"/>
                  </a:lnTo>
                  <a:lnTo>
                    <a:pt x="704447" y="570230"/>
                  </a:lnTo>
                  <a:lnTo>
                    <a:pt x="703931" y="574040"/>
                  </a:lnTo>
                  <a:lnTo>
                    <a:pt x="703790" y="576580"/>
                  </a:lnTo>
                  <a:lnTo>
                    <a:pt x="700836" y="580390"/>
                  </a:lnTo>
                  <a:lnTo>
                    <a:pt x="722125" y="580390"/>
                  </a:lnTo>
                  <a:lnTo>
                    <a:pt x="731880" y="578425"/>
                  </a:lnTo>
                  <a:lnTo>
                    <a:pt x="727698" y="572770"/>
                  </a:lnTo>
                  <a:lnTo>
                    <a:pt x="730665" y="571500"/>
                  </a:lnTo>
                  <a:lnTo>
                    <a:pt x="745439" y="571500"/>
                  </a:lnTo>
                  <a:lnTo>
                    <a:pt x="746372" y="568960"/>
                  </a:lnTo>
                  <a:lnTo>
                    <a:pt x="744880" y="567690"/>
                  </a:lnTo>
                  <a:lnTo>
                    <a:pt x="741824" y="565150"/>
                  </a:lnTo>
                  <a:close/>
                </a:path>
                <a:path w="1514475" h="1020445">
                  <a:moveTo>
                    <a:pt x="732890" y="578221"/>
                  </a:moveTo>
                  <a:lnTo>
                    <a:pt x="731880" y="578425"/>
                  </a:lnTo>
                  <a:lnTo>
                    <a:pt x="732393" y="579120"/>
                  </a:lnTo>
                  <a:lnTo>
                    <a:pt x="732890" y="578221"/>
                  </a:lnTo>
                  <a:close/>
                </a:path>
                <a:path w="1514475" h="1020445">
                  <a:moveTo>
                    <a:pt x="734501" y="575310"/>
                  </a:moveTo>
                  <a:lnTo>
                    <a:pt x="732890" y="578221"/>
                  </a:lnTo>
                  <a:lnTo>
                    <a:pt x="734736" y="577850"/>
                  </a:lnTo>
                  <a:lnTo>
                    <a:pt x="734501" y="575310"/>
                  </a:lnTo>
                  <a:close/>
                </a:path>
                <a:path w="1514475" h="1020445">
                  <a:moveTo>
                    <a:pt x="568993" y="563880"/>
                  </a:moveTo>
                  <a:lnTo>
                    <a:pt x="566905" y="563880"/>
                  </a:lnTo>
                  <a:lnTo>
                    <a:pt x="568821" y="568960"/>
                  </a:lnTo>
                  <a:lnTo>
                    <a:pt x="568275" y="570230"/>
                  </a:lnTo>
                  <a:lnTo>
                    <a:pt x="565480" y="575310"/>
                  </a:lnTo>
                  <a:lnTo>
                    <a:pt x="676519" y="575310"/>
                  </a:lnTo>
                  <a:lnTo>
                    <a:pt x="672609" y="572770"/>
                  </a:lnTo>
                  <a:lnTo>
                    <a:pt x="683667" y="572770"/>
                  </a:lnTo>
                  <a:lnTo>
                    <a:pt x="682119" y="571500"/>
                  </a:lnTo>
                  <a:lnTo>
                    <a:pt x="685259" y="567690"/>
                  </a:lnTo>
                  <a:lnTo>
                    <a:pt x="573854" y="567690"/>
                  </a:lnTo>
                  <a:lnTo>
                    <a:pt x="568032" y="566420"/>
                  </a:lnTo>
                  <a:lnTo>
                    <a:pt x="568993" y="563880"/>
                  </a:lnTo>
                  <a:close/>
                </a:path>
                <a:path w="1514475" h="1020445">
                  <a:moveTo>
                    <a:pt x="691179" y="567699"/>
                  </a:moveTo>
                  <a:lnTo>
                    <a:pt x="687758" y="568960"/>
                  </a:lnTo>
                  <a:lnTo>
                    <a:pt x="690901" y="571500"/>
                  </a:lnTo>
                  <a:lnTo>
                    <a:pt x="688793" y="572770"/>
                  </a:lnTo>
                  <a:lnTo>
                    <a:pt x="689903" y="575310"/>
                  </a:lnTo>
                  <a:lnTo>
                    <a:pt x="696864" y="575310"/>
                  </a:lnTo>
                  <a:lnTo>
                    <a:pt x="697182" y="574982"/>
                  </a:lnTo>
                  <a:lnTo>
                    <a:pt x="695918" y="572770"/>
                  </a:lnTo>
                  <a:lnTo>
                    <a:pt x="692288" y="572770"/>
                  </a:lnTo>
                  <a:lnTo>
                    <a:pt x="692329" y="571500"/>
                  </a:lnTo>
                  <a:lnTo>
                    <a:pt x="692262" y="569842"/>
                  </a:lnTo>
                  <a:lnTo>
                    <a:pt x="691225" y="567729"/>
                  </a:lnTo>
                  <a:close/>
                </a:path>
                <a:path w="1514475" h="1020445">
                  <a:moveTo>
                    <a:pt x="702045" y="571500"/>
                  </a:moveTo>
                  <a:lnTo>
                    <a:pt x="700565" y="571500"/>
                  </a:lnTo>
                  <a:lnTo>
                    <a:pt x="697182" y="574982"/>
                  </a:lnTo>
                  <a:lnTo>
                    <a:pt x="697369" y="575310"/>
                  </a:lnTo>
                  <a:lnTo>
                    <a:pt x="699102" y="575310"/>
                  </a:lnTo>
                  <a:lnTo>
                    <a:pt x="699643" y="572770"/>
                  </a:lnTo>
                  <a:lnTo>
                    <a:pt x="702045" y="571500"/>
                  </a:lnTo>
                  <a:close/>
                </a:path>
                <a:path w="1514475" h="1020445">
                  <a:moveTo>
                    <a:pt x="558476" y="566420"/>
                  </a:moveTo>
                  <a:lnTo>
                    <a:pt x="561520" y="571500"/>
                  </a:lnTo>
                  <a:lnTo>
                    <a:pt x="560445" y="574040"/>
                  </a:lnTo>
                  <a:lnTo>
                    <a:pt x="564381" y="574040"/>
                  </a:lnTo>
                  <a:lnTo>
                    <a:pt x="563281" y="572770"/>
                  </a:lnTo>
                  <a:lnTo>
                    <a:pt x="562225" y="570230"/>
                  </a:lnTo>
                  <a:lnTo>
                    <a:pt x="564973" y="568960"/>
                  </a:lnTo>
                  <a:lnTo>
                    <a:pt x="564344" y="567690"/>
                  </a:lnTo>
                  <a:lnTo>
                    <a:pt x="558476" y="566420"/>
                  </a:lnTo>
                  <a:close/>
                </a:path>
                <a:path w="1514475" h="1020445">
                  <a:moveTo>
                    <a:pt x="745439" y="571500"/>
                  </a:moveTo>
                  <a:lnTo>
                    <a:pt x="730665" y="571500"/>
                  </a:lnTo>
                  <a:lnTo>
                    <a:pt x="734460" y="574040"/>
                  </a:lnTo>
                  <a:lnTo>
                    <a:pt x="745439" y="571500"/>
                  </a:lnTo>
                  <a:close/>
                </a:path>
                <a:path w="1514475" h="1020445">
                  <a:moveTo>
                    <a:pt x="694790" y="570044"/>
                  </a:moveTo>
                  <a:lnTo>
                    <a:pt x="694296" y="570230"/>
                  </a:lnTo>
                  <a:lnTo>
                    <a:pt x="692288" y="572770"/>
                  </a:lnTo>
                  <a:lnTo>
                    <a:pt x="695918" y="572770"/>
                  </a:lnTo>
                  <a:lnTo>
                    <a:pt x="700565" y="571500"/>
                  </a:lnTo>
                  <a:lnTo>
                    <a:pt x="702045" y="571500"/>
                  </a:lnTo>
                  <a:lnTo>
                    <a:pt x="704447" y="570230"/>
                  </a:lnTo>
                  <a:lnTo>
                    <a:pt x="695077" y="570230"/>
                  </a:lnTo>
                  <a:lnTo>
                    <a:pt x="694790" y="570044"/>
                  </a:lnTo>
                  <a:close/>
                </a:path>
                <a:path w="1514475" h="1020445">
                  <a:moveTo>
                    <a:pt x="558706" y="570230"/>
                  </a:moveTo>
                  <a:lnTo>
                    <a:pt x="555745" y="571500"/>
                  </a:lnTo>
                  <a:lnTo>
                    <a:pt x="559285" y="571500"/>
                  </a:lnTo>
                  <a:lnTo>
                    <a:pt x="558706" y="570230"/>
                  </a:lnTo>
                  <a:close/>
                </a:path>
                <a:path w="1514475" h="1020445">
                  <a:moveTo>
                    <a:pt x="695327" y="569842"/>
                  </a:moveTo>
                  <a:lnTo>
                    <a:pt x="694790" y="570044"/>
                  </a:lnTo>
                  <a:lnTo>
                    <a:pt x="695077" y="570230"/>
                  </a:lnTo>
                  <a:lnTo>
                    <a:pt x="695327" y="569842"/>
                  </a:lnTo>
                  <a:close/>
                </a:path>
                <a:path w="1514475" h="1020445">
                  <a:moveTo>
                    <a:pt x="696718" y="567690"/>
                  </a:moveTo>
                  <a:lnTo>
                    <a:pt x="691206" y="567690"/>
                  </a:lnTo>
                  <a:lnTo>
                    <a:pt x="694790" y="570044"/>
                  </a:lnTo>
                  <a:lnTo>
                    <a:pt x="695327" y="569842"/>
                  </a:lnTo>
                  <a:lnTo>
                    <a:pt x="696718" y="567690"/>
                  </a:lnTo>
                  <a:close/>
                </a:path>
                <a:path w="1514475" h="1020445">
                  <a:moveTo>
                    <a:pt x="714154" y="554990"/>
                  </a:moveTo>
                  <a:lnTo>
                    <a:pt x="711540" y="556260"/>
                  </a:lnTo>
                  <a:lnTo>
                    <a:pt x="712222" y="557530"/>
                  </a:lnTo>
                  <a:lnTo>
                    <a:pt x="713092" y="560070"/>
                  </a:lnTo>
                  <a:lnTo>
                    <a:pt x="706089" y="561340"/>
                  </a:lnTo>
                  <a:lnTo>
                    <a:pt x="743579" y="561340"/>
                  </a:lnTo>
                  <a:lnTo>
                    <a:pt x="747440" y="566420"/>
                  </a:lnTo>
                  <a:lnTo>
                    <a:pt x="752252" y="568960"/>
                  </a:lnTo>
                  <a:lnTo>
                    <a:pt x="748491" y="563880"/>
                  </a:lnTo>
                  <a:lnTo>
                    <a:pt x="754551" y="563880"/>
                  </a:lnTo>
                  <a:lnTo>
                    <a:pt x="753160" y="561340"/>
                  </a:lnTo>
                  <a:lnTo>
                    <a:pt x="755357" y="558800"/>
                  </a:lnTo>
                  <a:lnTo>
                    <a:pt x="722114" y="558800"/>
                  </a:lnTo>
                  <a:lnTo>
                    <a:pt x="715200" y="557530"/>
                  </a:lnTo>
                  <a:lnTo>
                    <a:pt x="714154" y="554990"/>
                  </a:lnTo>
                  <a:close/>
                </a:path>
                <a:path w="1514475" h="1020445">
                  <a:moveTo>
                    <a:pt x="692826" y="563880"/>
                  </a:moveTo>
                  <a:lnTo>
                    <a:pt x="692403" y="563880"/>
                  </a:lnTo>
                  <a:lnTo>
                    <a:pt x="689208" y="566420"/>
                  </a:lnTo>
                  <a:lnTo>
                    <a:pt x="691179" y="567699"/>
                  </a:lnTo>
                  <a:lnTo>
                    <a:pt x="696718" y="567690"/>
                  </a:lnTo>
                  <a:lnTo>
                    <a:pt x="697538" y="566420"/>
                  </a:lnTo>
                  <a:lnTo>
                    <a:pt x="736761" y="566420"/>
                  </a:lnTo>
                  <a:lnTo>
                    <a:pt x="738465" y="565150"/>
                  </a:lnTo>
                  <a:lnTo>
                    <a:pt x="694436" y="565150"/>
                  </a:lnTo>
                  <a:lnTo>
                    <a:pt x="692826" y="563880"/>
                  </a:lnTo>
                  <a:close/>
                </a:path>
                <a:path w="1514475" h="1020445">
                  <a:moveTo>
                    <a:pt x="589893" y="549910"/>
                  </a:moveTo>
                  <a:lnTo>
                    <a:pt x="587051" y="552450"/>
                  </a:lnTo>
                  <a:lnTo>
                    <a:pt x="582157" y="552450"/>
                  </a:lnTo>
                  <a:lnTo>
                    <a:pt x="583355" y="557530"/>
                  </a:lnTo>
                  <a:lnTo>
                    <a:pt x="581083" y="560070"/>
                  </a:lnTo>
                  <a:lnTo>
                    <a:pt x="577273" y="562610"/>
                  </a:lnTo>
                  <a:lnTo>
                    <a:pt x="573854" y="567690"/>
                  </a:lnTo>
                  <a:lnTo>
                    <a:pt x="685259" y="567690"/>
                  </a:lnTo>
                  <a:lnTo>
                    <a:pt x="686306" y="566420"/>
                  </a:lnTo>
                  <a:lnTo>
                    <a:pt x="687757" y="563880"/>
                  </a:lnTo>
                  <a:lnTo>
                    <a:pt x="693754" y="562610"/>
                  </a:lnTo>
                  <a:lnTo>
                    <a:pt x="741875" y="562610"/>
                  </a:lnTo>
                  <a:lnTo>
                    <a:pt x="743579" y="561340"/>
                  </a:lnTo>
                  <a:lnTo>
                    <a:pt x="620448" y="561340"/>
                  </a:lnTo>
                  <a:lnTo>
                    <a:pt x="623221" y="557530"/>
                  </a:lnTo>
                  <a:lnTo>
                    <a:pt x="622115" y="557530"/>
                  </a:lnTo>
                  <a:lnTo>
                    <a:pt x="623257" y="556260"/>
                  </a:lnTo>
                  <a:lnTo>
                    <a:pt x="591628" y="556260"/>
                  </a:lnTo>
                  <a:lnTo>
                    <a:pt x="588831" y="553720"/>
                  </a:lnTo>
                  <a:lnTo>
                    <a:pt x="587773" y="552450"/>
                  </a:lnTo>
                  <a:lnTo>
                    <a:pt x="590522" y="551180"/>
                  </a:lnTo>
                  <a:lnTo>
                    <a:pt x="589893" y="549910"/>
                  </a:lnTo>
                  <a:close/>
                </a:path>
                <a:path w="1514475" h="1020445">
                  <a:moveTo>
                    <a:pt x="754551" y="563880"/>
                  </a:moveTo>
                  <a:lnTo>
                    <a:pt x="748491" y="563880"/>
                  </a:lnTo>
                  <a:lnTo>
                    <a:pt x="754777" y="566420"/>
                  </a:lnTo>
                  <a:lnTo>
                    <a:pt x="756439" y="566420"/>
                  </a:lnTo>
                  <a:lnTo>
                    <a:pt x="756641" y="565150"/>
                  </a:lnTo>
                  <a:lnTo>
                    <a:pt x="755247" y="565150"/>
                  </a:lnTo>
                  <a:lnTo>
                    <a:pt x="754551" y="563880"/>
                  </a:lnTo>
                  <a:close/>
                </a:path>
                <a:path w="1514475" h="1020445">
                  <a:moveTo>
                    <a:pt x="563804" y="561645"/>
                  </a:moveTo>
                  <a:lnTo>
                    <a:pt x="562676" y="565150"/>
                  </a:lnTo>
                  <a:lnTo>
                    <a:pt x="566905" y="563880"/>
                  </a:lnTo>
                  <a:lnTo>
                    <a:pt x="568993" y="563880"/>
                  </a:lnTo>
                  <a:lnTo>
                    <a:pt x="569473" y="562610"/>
                  </a:lnTo>
                  <a:lnTo>
                    <a:pt x="564401" y="562610"/>
                  </a:lnTo>
                  <a:lnTo>
                    <a:pt x="563804" y="561645"/>
                  </a:lnTo>
                  <a:close/>
                </a:path>
                <a:path w="1514475" h="1020445">
                  <a:moveTo>
                    <a:pt x="741875" y="562610"/>
                  </a:moveTo>
                  <a:lnTo>
                    <a:pt x="693754" y="562610"/>
                  </a:lnTo>
                  <a:lnTo>
                    <a:pt x="694436" y="565150"/>
                  </a:lnTo>
                  <a:lnTo>
                    <a:pt x="738465" y="565150"/>
                  </a:lnTo>
                  <a:lnTo>
                    <a:pt x="741875" y="562610"/>
                  </a:lnTo>
                  <a:close/>
                </a:path>
                <a:path w="1514475" h="1020445">
                  <a:moveTo>
                    <a:pt x="757044" y="562610"/>
                  </a:moveTo>
                  <a:lnTo>
                    <a:pt x="755247" y="565150"/>
                  </a:lnTo>
                  <a:lnTo>
                    <a:pt x="756641" y="565150"/>
                  </a:lnTo>
                  <a:lnTo>
                    <a:pt x="757044" y="562610"/>
                  </a:lnTo>
                  <a:close/>
                </a:path>
                <a:path w="1514475" h="1020445">
                  <a:moveTo>
                    <a:pt x="565157" y="561095"/>
                  </a:moveTo>
                  <a:lnTo>
                    <a:pt x="563902" y="561340"/>
                  </a:lnTo>
                  <a:lnTo>
                    <a:pt x="563804" y="561645"/>
                  </a:lnTo>
                  <a:lnTo>
                    <a:pt x="564401" y="562610"/>
                  </a:lnTo>
                  <a:lnTo>
                    <a:pt x="565157" y="561095"/>
                  </a:lnTo>
                  <a:close/>
                </a:path>
                <a:path w="1514475" h="1020445">
                  <a:moveTo>
                    <a:pt x="570434" y="560070"/>
                  </a:moveTo>
                  <a:lnTo>
                    <a:pt x="565157" y="561095"/>
                  </a:lnTo>
                  <a:lnTo>
                    <a:pt x="564401" y="562610"/>
                  </a:lnTo>
                  <a:lnTo>
                    <a:pt x="569473" y="562610"/>
                  </a:lnTo>
                  <a:lnTo>
                    <a:pt x="570434" y="560070"/>
                  </a:lnTo>
                  <a:close/>
                </a:path>
                <a:path w="1514475" h="1020445">
                  <a:moveTo>
                    <a:pt x="562425" y="552450"/>
                  </a:moveTo>
                  <a:lnTo>
                    <a:pt x="561257" y="557530"/>
                  </a:lnTo>
                  <a:lnTo>
                    <a:pt x="563804" y="561645"/>
                  </a:lnTo>
                  <a:lnTo>
                    <a:pt x="563902" y="561340"/>
                  </a:lnTo>
                  <a:lnTo>
                    <a:pt x="565157" y="561095"/>
                  </a:lnTo>
                  <a:lnTo>
                    <a:pt x="566938" y="557530"/>
                  </a:lnTo>
                  <a:lnTo>
                    <a:pt x="568362" y="556260"/>
                  </a:lnTo>
                  <a:lnTo>
                    <a:pt x="564300" y="556260"/>
                  </a:lnTo>
                  <a:lnTo>
                    <a:pt x="562425" y="552450"/>
                  </a:lnTo>
                  <a:close/>
                </a:path>
                <a:path w="1514475" h="1020445">
                  <a:moveTo>
                    <a:pt x="694574" y="556260"/>
                  </a:moveTo>
                  <a:lnTo>
                    <a:pt x="627231" y="556260"/>
                  </a:lnTo>
                  <a:lnTo>
                    <a:pt x="627913" y="557530"/>
                  </a:lnTo>
                  <a:lnTo>
                    <a:pt x="624559" y="557530"/>
                  </a:lnTo>
                  <a:lnTo>
                    <a:pt x="625241" y="560070"/>
                  </a:lnTo>
                  <a:lnTo>
                    <a:pt x="620448" y="561340"/>
                  </a:lnTo>
                  <a:lnTo>
                    <a:pt x="706089" y="561340"/>
                  </a:lnTo>
                  <a:lnTo>
                    <a:pt x="703163" y="558800"/>
                  </a:lnTo>
                  <a:lnTo>
                    <a:pt x="697095" y="558800"/>
                  </a:lnTo>
                  <a:lnTo>
                    <a:pt x="694574" y="556260"/>
                  </a:lnTo>
                  <a:close/>
                </a:path>
                <a:path w="1514475" h="1020445">
                  <a:moveTo>
                    <a:pt x="698236" y="551277"/>
                  </a:moveTo>
                  <a:lnTo>
                    <a:pt x="698346" y="551517"/>
                  </a:lnTo>
                  <a:lnTo>
                    <a:pt x="701864" y="554990"/>
                  </a:lnTo>
                  <a:lnTo>
                    <a:pt x="700071" y="555302"/>
                  </a:lnTo>
                  <a:lnTo>
                    <a:pt x="701666" y="558800"/>
                  </a:lnTo>
                  <a:lnTo>
                    <a:pt x="703163" y="558800"/>
                  </a:lnTo>
                  <a:lnTo>
                    <a:pt x="701788" y="553720"/>
                  </a:lnTo>
                  <a:lnTo>
                    <a:pt x="698465" y="551373"/>
                  </a:lnTo>
                  <a:lnTo>
                    <a:pt x="698236" y="551277"/>
                  </a:lnTo>
                  <a:close/>
                </a:path>
                <a:path w="1514475" h="1020445">
                  <a:moveTo>
                    <a:pt x="723879" y="548640"/>
                  </a:moveTo>
                  <a:lnTo>
                    <a:pt x="722694" y="552450"/>
                  </a:lnTo>
                  <a:lnTo>
                    <a:pt x="713948" y="553720"/>
                  </a:lnTo>
                  <a:lnTo>
                    <a:pt x="720774" y="556260"/>
                  </a:lnTo>
                  <a:lnTo>
                    <a:pt x="722114" y="558800"/>
                  </a:lnTo>
                  <a:lnTo>
                    <a:pt x="755357" y="558800"/>
                  </a:lnTo>
                  <a:lnTo>
                    <a:pt x="754875" y="556260"/>
                  </a:lnTo>
                  <a:lnTo>
                    <a:pt x="728798" y="556260"/>
                  </a:lnTo>
                  <a:lnTo>
                    <a:pt x="727635" y="552450"/>
                  </a:lnTo>
                  <a:lnTo>
                    <a:pt x="727476" y="552450"/>
                  </a:lnTo>
                  <a:lnTo>
                    <a:pt x="723879" y="548640"/>
                  </a:lnTo>
                  <a:close/>
                </a:path>
                <a:path w="1514475" h="1020445">
                  <a:moveTo>
                    <a:pt x="748243" y="537210"/>
                  </a:moveTo>
                  <a:lnTo>
                    <a:pt x="744971" y="539750"/>
                  </a:lnTo>
                  <a:lnTo>
                    <a:pt x="746171" y="542290"/>
                  </a:lnTo>
                  <a:lnTo>
                    <a:pt x="744122" y="546100"/>
                  </a:lnTo>
                  <a:lnTo>
                    <a:pt x="750180" y="549910"/>
                  </a:lnTo>
                  <a:lnTo>
                    <a:pt x="744100" y="553720"/>
                  </a:lnTo>
                  <a:lnTo>
                    <a:pt x="758357" y="553720"/>
                  </a:lnTo>
                  <a:lnTo>
                    <a:pt x="760162" y="558800"/>
                  </a:lnTo>
                  <a:lnTo>
                    <a:pt x="762516" y="554990"/>
                  </a:lnTo>
                  <a:lnTo>
                    <a:pt x="763391" y="552450"/>
                  </a:lnTo>
                  <a:lnTo>
                    <a:pt x="771403" y="552450"/>
                  </a:lnTo>
                  <a:lnTo>
                    <a:pt x="770596" y="549910"/>
                  </a:lnTo>
                  <a:lnTo>
                    <a:pt x="775201" y="544830"/>
                  </a:lnTo>
                  <a:lnTo>
                    <a:pt x="781007" y="541020"/>
                  </a:lnTo>
                  <a:lnTo>
                    <a:pt x="787003" y="541020"/>
                  </a:lnTo>
                  <a:lnTo>
                    <a:pt x="785275" y="538480"/>
                  </a:lnTo>
                  <a:lnTo>
                    <a:pt x="750616" y="538480"/>
                  </a:lnTo>
                  <a:lnTo>
                    <a:pt x="748243" y="537210"/>
                  </a:lnTo>
                  <a:close/>
                </a:path>
                <a:path w="1514475" h="1020445">
                  <a:moveTo>
                    <a:pt x="624551" y="554821"/>
                  </a:moveTo>
                  <a:lnTo>
                    <a:pt x="622115" y="557530"/>
                  </a:lnTo>
                  <a:lnTo>
                    <a:pt x="623465" y="557195"/>
                  </a:lnTo>
                  <a:lnTo>
                    <a:pt x="625069" y="554990"/>
                  </a:lnTo>
                  <a:lnTo>
                    <a:pt x="624551" y="554821"/>
                  </a:lnTo>
                  <a:close/>
                </a:path>
                <a:path w="1514475" h="1020445">
                  <a:moveTo>
                    <a:pt x="623465" y="557195"/>
                  </a:moveTo>
                  <a:lnTo>
                    <a:pt x="622115" y="557530"/>
                  </a:lnTo>
                  <a:lnTo>
                    <a:pt x="623221" y="557530"/>
                  </a:lnTo>
                  <a:lnTo>
                    <a:pt x="623465" y="557195"/>
                  </a:lnTo>
                  <a:close/>
                </a:path>
                <a:path w="1514475" h="1020445">
                  <a:moveTo>
                    <a:pt x="634678" y="549910"/>
                  </a:moveTo>
                  <a:lnTo>
                    <a:pt x="625356" y="549910"/>
                  </a:lnTo>
                  <a:lnTo>
                    <a:pt x="626684" y="552450"/>
                  </a:lnTo>
                  <a:lnTo>
                    <a:pt x="624551" y="554821"/>
                  </a:lnTo>
                  <a:lnTo>
                    <a:pt x="625069" y="554990"/>
                  </a:lnTo>
                  <a:lnTo>
                    <a:pt x="623465" y="557195"/>
                  </a:lnTo>
                  <a:lnTo>
                    <a:pt x="627231" y="556260"/>
                  </a:lnTo>
                  <a:lnTo>
                    <a:pt x="694574" y="556260"/>
                  </a:lnTo>
                  <a:lnTo>
                    <a:pt x="700071" y="555302"/>
                  </a:lnTo>
                  <a:lnTo>
                    <a:pt x="699350" y="553720"/>
                  </a:lnTo>
                  <a:lnTo>
                    <a:pt x="632142" y="553720"/>
                  </a:lnTo>
                  <a:lnTo>
                    <a:pt x="632306" y="551180"/>
                  </a:lnTo>
                  <a:lnTo>
                    <a:pt x="634678" y="549910"/>
                  </a:lnTo>
                  <a:close/>
                </a:path>
                <a:path w="1514475" h="1020445">
                  <a:moveTo>
                    <a:pt x="568147" y="552450"/>
                  </a:moveTo>
                  <a:lnTo>
                    <a:pt x="564300" y="556260"/>
                  </a:lnTo>
                  <a:lnTo>
                    <a:pt x="568362" y="556260"/>
                  </a:lnTo>
                  <a:lnTo>
                    <a:pt x="569786" y="554990"/>
                  </a:lnTo>
                  <a:lnTo>
                    <a:pt x="570033" y="554990"/>
                  </a:lnTo>
                  <a:lnTo>
                    <a:pt x="568963" y="553720"/>
                  </a:lnTo>
                  <a:lnTo>
                    <a:pt x="568147" y="552450"/>
                  </a:lnTo>
                  <a:close/>
                </a:path>
                <a:path w="1514475" h="1020445">
                  <a:moveTo>
                    <a:pt x="571272" y="553720"/>
                  </a:moveTo>
                  <a:lnTo>
                    <a:pt x="570033" y="554990"/>
                  </a:lnTo>
                  <a:lnTo>
                    <a:pt x="569786" y="554990"/>
                  </a:lnTo>
                  <a:lnTo>
                    <a:pt x="570397" y="556260"/>
                  </a:lnTo>
                  <a:lnTo>
                    <a:pt x="571954" y="556260"/>
                  </a:lnTo>
                  <a:lnTo>
                    <a:pt x="571272" y="553720"/>
                  </a:lnTo>
                  <a:close/>
                </a:path>
                <a:path w="1514475" h="1020445">
                  <a:moveTo>
                    <a:pt x="599965" y="543560"/>
                  </a:moveTo>
                  <a:lnTo>
                    <a:pt x="596071" y="543560"/>
                  </a:lnTo>
                  <a:lnTo>
                    <a:pt x="596935" y="546100"/>
                  </a:lnTo>
                  <a:lnTo>
                    <a:pt x="593545" y="547370"/>
                  </a:lnTo>
                  <a:lnTo>
                    <a:pt x="591883" y="547370"/>
                  </a:lnTo>
                  <a:lnTo>
                    <a:pt x="592936" y="548640"/>
                  </a:lnTo>
                  <a:lnTo>
                    <a:pt x="591628" y="556260"/>
                  </a:lnTo>
                  <a:lnTo>
                    <a:pt x="623257" y="556260"/>
                  </a:lnTo>
                  <a:lnTo>
                    <a:pt x="624551" y="554821"/>
                  </a:lnTo>
                  <a:lnTo>
                    <a:pt x="621168" y="553720"/>
                  </a:lnTo>
                  <a:lnTo>
                    <a:pt x="625356" y="549910"/>
                  </a:lnTo>
                  <a:lnTo>
                    <a:pt x="632481" y="549910"/>
                  </a:lnTo>
                  <a:lnTo>
                    <a:pt x="630337" y="548640"/>
                  </a:lnTo>
                  <a:lnTo>
                    <a:pt x="628058" y="548640"/>
                  </a:lnTo>
                  <a:lnTo>
                    <a:pt x="631907" y="546100"/>
                  </a:lnTo>
                  <a:lnTo>
                    <a:pt x="601258" y="546100"/>
                  </a:lnTo>
                  <a:lnTo>
                    <a:pt x="599965" y="543560"/>
                  </a:lnTo>
                  <a:close/>
                </a:path>
                <a:path w="1514475" h="1020445">
                  <a:moveTo>
                    <a:pt x="729418" y="546100"/>
                  </a:moveTo>
                  <a:lnTo>
                    <a:pt x="727758" y="547370"/>
                  </a:lnTo>
                  <a:lnTo>
                    <a:pt x="729390" y="551180"/>
                  </a:lnTo>
                  <a:lnTo>
                    <a:pt x="730881" y="553720"/>
                  </a:lnTo>
                  <a:lnTo>
                    <a:pt x="728798" y="556260"/>
                  </a:lnTo>
                  <a:lnTo>
                    <a:pt x="754875" y="556260"/>
                  </a:lnTo>
                  <a:lnTo>
                    <a:pt x="756616" y="554990"/>
                  </a:lnTo>
                  <a:lnTo>
                    <a:pt x="741187" y="554990"/>
                  </a:lnTo>
                  <a:lnTo>
                    <a:pt x="740076" y="553720"/>
                  </a:lnTo>
                  <a:lnTo>
                    <a:pt x="732563" y="553720"/>
                  </a:lnTo>
                  <a:lnTo>
                    <a:pt x="732727" y="550197"/>
                  </a:lnTo>
                  <a:lnTo>
                    <a:pt x="732410" y="549910"/>
                  </a:lnTo>
                  <a:lnTo>
                    <a:pt x="729508" y="549910"/>
                  </a:lnTo>
                  <a:lnTo>
                    <a:pt x="731137" y="547706"/>
                  </a:lnTo>
                  <a:lnTo>
                    <a:pt x="730933" y="547077"/>
                  </a:lnTo>
                  <a:lnTo>
                    <a:pt x="729418" y="546100"/>
                  </a:lnTo>
                  <a:close/>
                </a:path>
                <a:path w="1514475" h="1020445">
                  <a:moveTo>
                    <a:pt x="771403" y="552450"/>
                  </a:moveTo>
                  <a:lnTo>
                    <a:pt x="763391" y="552450"/>
                  </a:lnTo>
                  <a:lnTo>
                    <a:pt x="765729" y="554990"/>
                  </a:lnTo>
                  <a:lnTo>
                    <a:pt x="768732" y="556260"/>
                  </a:lnTo>
                  <a:lnTo>
                    <a:pt x="772209" y="554990"/>
                  </a:lnTo>
                  <a:lnTo>
                    <a:pt x="771403" y="552450"/>
                  </a:lnTo>
                  <a:close/>
                </a:path>
                <a:path w="1514475" h="1020445">
                  <a:moveTo>
                    <a:pt x="698346" y="551517"/>
                  </a:moveTo>
                  <a:lnTo>
                    <a:pt x="700071" y="555302"/>
                  </a:lnTo>
                  <a:lnTo>
                    <a:pt x="701864" y="554990"/>
                  </a:lnTo>
                  <a:lnTo>
                    <a:pt x="698346" y="551517"/>
                  </a:lnTo>
                  <a:close/>
                </a:path>
                <a:path w="1514475" h="1020445">
                  <a:moveTo>
                    <a:pt x="743061" y="547370"/>
                  </a:moveTo>
                  <a:lnTo>
                    <a:pt x="741884" y="547370"/>
                  </a:lnTo>
                  <a:lnTo>
                    <a:pt x="742866" y="551180"/>
                  </a:lnTo>
                  <a:lnTo>
                    <a:pt x="741650" y="552450"/>
                  </a:lnTo>
                  <a:lnTo>
                    <a:pt x="742925" y="553720"/>
                  </a:lnTo>
                  <a:lnTo>
                    <a:pt x="743155" y="554990"/>
                  </a:lnTo>
                  <a:lnTo>
                    <a:pt x="756616" y="554990"/>
                  </a:lnTo>
                  <a:lnTo>
                    <a:pt x="758357" y="553720"/>
                  </a:lnTo>
                  <a:lnTo>
                    <a:pt x="744100" y="553720"/>
                  </a:lnTo>
                  <a:lnTo>
                    <a:pt x="743061" y="547370"/>
                  </a:lnTo>
                  <a:close/>
                </a:path>
                <a:path w="1514475" h="1020445">
                  <a:moveTo>
                    <a:pt x="635432" y="543655"/>
                  </a:moveTo>
                  <a:lnTo>
                    <a:pt x="635066" y="549910"/>
                  </a:lnTo>
                  <a:lnTo>
                    <a:pt x="634968" y="553720"/>
                  </a:lnTo>
                  <a:lnTo>
                    <a:pt x="699350" y="553720"/>
                  </a:lnTo>
                  <a:lnTo>
                    <a:pt x="698771" y="552450"/>
                  </a:lnTo>
                  <a:lnTo>
                    <a:pt x="647973" y="552450"/>
                  </a:lnTo>
                  <a:lnTo>
                    <a:pt x="647967" y="551180"/>
                  </a:lnTo>
                  <a:lnTo>
                    <a:pt x="637804" y="551180"/>
                  </a:lnTo>
                  <a:lnTo>
                    <a:pt x="637151" y="549910"/>
                  </a:lnTo>
                  <a:lnTo>
                    <a:pt x="638966" y="547370"/>
                  </a:lnTo>
                  <a:lnTo>
                    <a:pt x="638073" y="546100"/>
                  </a:lnTo>
                  <a:lnTo>
                    <a:pt x="635432" y="543655"/>
                  </a:lnTo>
                  <a:close/>
                </a:path>
                <a:path w="1514475" h="1020445">
                  <a:moveTo>
                    <a:pt x="704660" y="551180"/>
                  </a:moveTo>
                  <a:lnTo>
                    <a:pt x="698192" y="551180"/>
                  </a:lnTo>
                  <a:lnTo>
                    <a:pt x="698465" y="551373"/>
                  </a:lnTo>
                  <a:lnTo>
                    <a:pt x="704072" y="553720"/>
                  </a:lnTo>
                  <a:lnTo>
                    <a:pt x="704660" y="551180"/>
                  </a:lnTo>
                  <a:close/>
                </a:path>
                <a:path w="1514475" h="1020445">
                  <a:moveTo>
                    <a:pt x="739282" y="549910"/>
                  </a:moveTo>
                  <a:lnTo>
                    <a:pt x="732740" y="549910"/>
                  </a:lnTo>
                  <a:lnTo>
                    <a:pt x="732727" y="550197"/>
                  </a:lnTo>
                  <a:lnTo>
                    <a:pt x="736616" y="553720"/>
                  </a:lnTo>
                  <a:lnTo>
                    <a:pt x="740076" y="553720"/>
                  </a:lnTo>
                  <a:lnTo>
                    <a:pt x="738966" y="552450"/>
                  </a:lnTo>
                  <a:lnTo>
                    <a:pt x="740669" y="551180"/>
                  </a:lnTo>
                  <a:lnTo>
                    <a:pt x="739282" y="549910"/>
                  </a:lnTo>
                  <a:close/>
                </a:path>
                <a:path w="1514475" h="1020445">
                  <a:moveTo>
                    <a:pt x="650232" y="543560"/>
                  </a:moveTo>
                  <a:lnTo>
                    <a:pt x="647944" y="545512"/>
                  </a:lnTo>
                  <a:lnTo>
                    <a:pt x="647948" y="546534"/>
                  </a:lnTo>
                  <a:lnTo>
                    <a:pt x="653336" y="549910"/>
                  </a:lnTo>
                  <a:lnTo>
                    <a:pt x="647973" y="552450"/>
                  </a:lnTo>
                  <a:lnTo>
                    <a:pt x="698771" y="552450"/>
                  </a:lnTo>
                  <a:lnTo>
                    <a:pt x="698346" y="551517"/>
                  </a:lnTo>
                  <a:lnTo>
                    <a:pt x="698004" y="551180"/>
                  </a:lnTo>
                  <a:lnTo>
                    <a:pt x="704660" y="551180"/>
                  </a:lnTo>
                  <a:lnTo>
                    <a:pt x="705247" y="548640"/>
                  </a:lnTo>
                  <a:lnTo>
                    <a:pt x="652706" y="548640"/>
                  </a:lnTo>
                  <a:lnTo>
                    <a:pt x="651719" y="544830"/>
                  </a:lnTo>
                  <a:lnTo>
                    <a:pt x="650232" y="543560"/>
                  </a:lnTo>
                  <a:close/>
                </a:path>
                <a:path w="1514475" h="1020445">
                  <a:moveTo>
                    <a:pt x="698192" y="551180"/>
                  </a:moveTo>
                  <a:lnTo>
                    <a:pt x="698465" y="551373"/>
                  </a:lnTo>
                  <a:lnTo>
                    <a:pt x="698192" y="551180"/>
                  </a:lnTo>
                  <a:close/>
                </a:path>
                <a:path w="1514475" h="1020445">
                  <a:moveTo>
                    <a:pt x="698192" y="551180"/>
                  </a:moveTo>
                  <a:lnTo>
                    <a:pt x="698004" y="551180"/>
                  </a:lnTo>
                  <a:lnTo>
                    <a:pt x="698236" y="551277"/>
                  </a:lnTo>
                  <a:close/>
                </a:path>
                <a:path w="1514475" h="1020445">
                  <a:moveTo>
                    <a:pt x="647941" y="544830"/>
                  </a:moveTo>
                  <a:lnTo>
                    <a:pt x="643148" y="546100"/>
                  </a:lnTo>
                  <a:lnTo>
                    <a:pt x="637804" y="551180"/>
                  </a:lnTo>
                  <a:lnTo>
                    <a:pt x="647967" y="551180"/>
                  </a:lnTo>
                  <a:lnTo>
                    <a:pt x="647948" y="546534"/>
                  </a:lnTo>
                  <a:lnTo>
                    <a:pt x="647255" y="546100"/>
                  </a:lnTo>
                  <a:lnTo>
                    <a:pt x="647944" y="545512"/>
                  </a:lnTo>
                  <a:lnTo>
                    <a:pt x="647941" y="544830"/>
                  </a:lnTo>
                  <a:close/>
                </a:path>
                <a:path w="1514475" h="1020445">
                  <a:moveTo>
                    <a:pt x="732957" y="545233"/>
                  </a:moveTo>
                  <a:lnTo>
                    <a:pt x="730617" y="546100"/>
                  </a:lnTo>
                  <a:lnTo>
                    <a:pt x="730933" y="547077"/>
                  </a:lnTo>
                  <a:lnTo>
                    <a:pt x="731386" y="547370"/>
                  </a:lnTo>
                  <a:lnTo>
                    <a:pt x="731137" y="547706"/>
                  </a:lnTo>
                  <a:lnTo>
                    <a:pt x="731851" y="549910"/>
                  </a:lnTo>
                  <a:lnTo>
                    <a:pt x="732410" y="549910"/>
                  </a:lnTo>
                  <a:lnTo>
                    <a:pt x="732727" y="550197"/>
                  </a:lnTo>
                  <a:lnTo>
                    <a:pt x="732957" y="545233"/>
                  </a:lnTo>
                  <a:close/>
                </a:path>
                <a:path w="1514475" h="1020445">
                  <a:moveTo>
                    <a:pt x="654163" y="544830"/>
                  </a:moveTo>
                  <a:lnTo>
                    <a:pt x="654862" y="547370"/>
                  </a:lnTo>
                  <a:lnTo>
                    <a:pt x="652706" y="548640"/>
                  </a:lnTo>
                  <a:lnTo>
                    <a:pt x="705247" y="548640"/>
                  </a:lnTo>
                  <a:lnTo>
                    <a:pt x="710874" y="549910"/>
                  </a:lnTo>
                  <a:lnTo>
                    <a:pt x="711215" y="548640"/>
                  </a:lnTo>
                  <a:lnTo>
                    <a:pt x="710404" y="547370"/>
                  </a:lnTo>
                  <a:lnTo>
                    <a:pt x="656912" y="547370"/>
                  </a:lnTo>
                  <a:lnTo>
                    <a:pt x="654163" y="544830"/>
                  </a:lnTo>
                  <a:close/>
                </a:path>
                <a:path w="1514475" h="1020445">
                  <a:moveTo>
                    <a:pt x="742229" y="542290"/>
                  </a:moveTo>
                  <a:lnTo>
                    <a:pt x="736597" y="544830"/>
                  </a:lnTo>
                  <a:lnTo>
                    <a:pt x="733402" y="549910"/>
                  </a:lnTo>
                  <a:lnTo>
                    <a:pt x="741884" y="547370"/>
                  </a:lnTo>
                  <a:lnTo>
                    <a:pt x="743061" y="547370"/>
                  </a:lnTo>
                  <a:lnTo>
                    <a:pt x="742229" y="542290"/>
                  </a:lnTo>
                  <a:close/>
                </a:path>
                <a:path w="1514475" h="1020445">
                  <a:moveTo>
                    <a:pt x="581892" y="543560"/>
                  </a:moveTo>
                  <a:lnTo>
                    <a:pt x="574037" y="543560"/>
                  </a:lnTo>
                  <a:lnTo>
                    <a:pt x="577316" y="548640"/>
                  </a:lnTo>
                  <a:lnTo>
                    <a:pt x="581892" y="543560"/>
                  </a:lnTo>
                  <a:close/>
                </a:path>
                <a:path w="1514475" h="1020445">
                  <a:moveTo>
                    <a:pt x="730933" y="547077"/>
                  </a:moveTo>
                  <a:lnTo>
                    <a:pt x="731137" y="547706"/>
                  </a:lnTo>
                  <a:lnTo>
                    <a:pt x="731386" y="547370"/>
                  </a:lnTo>
                  <a:lnTo>
                    <a:pt x="730933" y="547077"/>
                  </a:lnTo>
                  <a:close/>
                </a:path>
                <a:path w="1514475" h="1020445">
                  <a:moveTo>
                    <a:pt x="658608" y="538480"/>
                  </a:moveTo>
                  <a:lnTo>
                    <a:pt x="657779" y="541020"/>
                  </a:lnTo>
                  <a:lnTo>
                    <a:pt x="660459" y="541020"/>
                  </a:lnTo>
                  <a:lnTo>
                    <a:pt x="659049" y="544830"/>
                  </a:lnTo>
                  <a:lnTo>
                    <a:pt x="656912" y="547370"/>
                  </a:lnTo>
                  <a:lnTo>
                    <a:pt x="666517" y="547370"/>
                  </a:lnTo>
                  <a:lnTo>
                    <a:pt x="669100" y="541020"/>
                  </a:lnTo>
                  <a:lnTo>
                    <a:pt x="663125" y="539750"/>
                  </a:lnTo>
                  <a:lnTo>
                    <a:pt x="658608" y="538480"/>
                  </a:lnTo>
                  <a:close/>
                </a:path>
                <a:path w="1514475" h="1020445">
                  <a:moveTo>
                    <a:pt x="721509" y="535940"/>
                  </a:moveTo>
                  <a:lnTo>
                    <a:pt x="678656" y="535940"/>
                  </a:lnTo>
                  <a:lnTo>
                    <a:pt x="682034" y="539750"/>
                  </a:lnTo>
                  <a:lnTo>
                    <a:pt x="670910" y="543560"/>
                  </a:lnTo>
                  <a:lnTo>
                    <a:pt x="666517" y="547370"/>
                  </a:lnTo>
                  <a:lnTo>
                    <a:pt x="710404" y="547370"/>
                  </a:lnTo>
                  <a:lnTo>
                    <a:pt x="707160" y="542290"/>
                  </a:lnTo>
                  <a:lnTo>
                    <a:pt x="711494" y="538480"/>
                  </a:lnTo>
                  <a:lnTo>
                    <a:pt x="715477" y="538480"/>
                  </a:lnTo>
                  <a:lnTo>
                    <a:pt x="721509" y="535940"/>
                  </a:lnTo>
                  <a:close/>
                </a:path>
                <a:path w="1514475" h="1020445">
                  <a:moveTo>
                    <a:pt x="647944" y="545512"/>
                  </a:moveTo>
                  <a:lnTo>
                    <a:pt x="647255" y="546100"/>
                  </a:lnTo>
                  <a:lnTo>
                    <a:pt x="647948" y="546534"/>
                  </a:lnTo>
                  <a:lnTo>
                    <a:pt x="647944" y="545512"/>
                  </a:lnTo>
                  <a:close/>
                </a:path>
                <a:path w="1514475" h="1020445">
                  <a:moveTo>
                    <a:pt x="602686" y="543560"/>
                  </a:moveTo>
                  <a:lnTo>
                    <a:pt x="601945" y="544830"/>
                  </a:lnTo>
                  <a:lnTo>
                    <a:pt x="601258" y="546100"/>
                  </a:lnTo>
                  <a:lnTo>
                    <a:pt x="631907" y="546100"/>
                  </a:lnTo>
                  <a:lnTo>
                    <a:pt x="633831" y="544830"/>
                  </a:lnTo>
                  <a:lnTo>
                    <a:pt x="604095" y="544830"/>
                  </a:lnTo>
                  <a:lnTo>
                    <a:pt x="602686" y="543560"/>
                  </a:lnTo>
                  <a:close/>
                </a:path>
                <a:path w="1514475" h="1020445">
                  <a:moveTo>
                    <a:pt x="731260" y="535940"/>
                  </a:moveTo>
                  <a:lnTo>
                    <a:pt x="726216" y="541020"/>
                  </a:lnTo>
                  <a:lnTo>
                    <a:pt x="728319" y="542290"/>
                  </a:lnTo>
                  <a:lnTo>
                    <a:pt x="726428" y="543560"/>
                  </a:lnTo>
                  <a:lnTo>
                    <a:pt x="730106" y="546100"/>
                  </a:lnTo>
                  <a:lnTo>
                    <a:pt x="728859" y="539750"/>
                  </a:lnTo>
                  <a:lnTo>
                    <a:pt x="733211" y="539750"/>
                  </a:lnTo>
                  <a:lnTo>
                    <a:pt x="733270" y="538480"/>
                  </a:lnTo>
                  <a:lnTo>
                    <a:pt x="733135" y="538480"/>
                  </a:lnTo>
                  <a:lnTo>
                    <a:pt x="731260" y="535940"/>
                  </a:lnTo>
                  <a:close/>
                </a:path>
                <a:path w="1514475" h="1020445">
                  <a:moveTo>
                    <a:pt x="733109" y="541936"/>
                  </a:moveTo>
                  <a:lnTo>
                    <a:pt x="732957" y="545233"/>
                  </a:lnTo>
                  <a:lnTo>
                    <a:pt x="734047" y="544830"/>
                  </a:lnTo>
                  <a:lnTo>
                    <a:pt x="733109" y="541936"/>
                  </a:lnTo>
                  <a:close/>
                </a:path>
                <a:path w="1514475" h="1020445">
                  <a:moveTo>
                    <a:pt x="588951" y="539750"/>
                  </a:moveTo>
                  <a:lnTo>
                    <a:pt x="585820" y="543560"/>
                  </a:lnTo>
                  <a:lnTo>
                    <a:pt x="584892" y="543560"/>
                  </a:lnTo>
                  <a:lnTo>
                    <a:pt x="586748" y="544830"/>
                  </a:lnTo>
                  <a:lnTo>
                    <a:pt x="590878" y="544830"/>
                  </a:lnTo>
                  <a:lnTo>
                    <a:pt x="590174" y="543560"/>
                  </a:lnTo>
                  <a:lnTo>
                    <a:pt x="591318" y="541020"/>
                  </a:lnTo>
                  <a:lnTo>
                    <a:pt x="588951" y="539750"/>
                  </a:lnTo>
                  <a:close/>
                </a:path>
                <a:path w="1514475" h="1020445">
                  <a:moveTo>
                    <a:pt x="606666" y="534670"/>
                  </a:moveTo>
                  <a:lnTo>
                    <a:pt x="602725" y="535940"/>
                  </a:lnTo>
                  <a:lnTo>
                    <a:pt x="600769" y="538480"/>
                  </a:lnTo>
                  <a:lnTo>
                    <a:pt x="606720" y="542290"/>
                  </a:lnTo>
                  <a:lnTo>
                    <a:pt x="604095" y="544830"/>
                  </a:lnTo>
                  <a:lnTo>
                    <a:pt x="633831" y="544830"/>
                  </a:lnTo>
                  <a:lnTo>
                    <a:pt x="635321" y="543736"/>
                  </a:lnTo>
                  <a:lnTo>
                    <a:pt x="635328" y="543560"/>
                  </a:lnTo>
                  <a:lnTo>
                    <a:pt x="635562" y="543560"/>
                  </a:lnTo>
                  <a:lnTo>
                    <a:pt x="640755" y="539750"/>
                  </a:lnTo>
                  <a:lnTo>
                    <a:pt x="612336" y="539750"/>
                  </a:lnTo>
                  <a:lnTo>
                    <a:pt x="609292" y="537210"/>
                  </a:lnTo>
                  <a:lnTo>
                    <a:pt x="606666" y="534670"/>
                  </a:lnTo>
                  <a:close/>
                </a:path>
                <a:path w="1514475" h="1020445">
                  <a:moveTo>
                    <a:pt x="787003" y="541020"/>
                  </a:moveTo>
                  <a:lnTo>
                    <a:pt x="781007" y="541020"/>
                  </a:lnTo>
                  <a:lnTo>
                    <a:pt x="782998" y="543560"/>
                  </a:lnTo>
                  <a:lnTo>
                    <a:pt x="789594" y="544830"/>
                  </a:lnTo>
                  <a:lnTo>
                    <a:pt x="787003" y="541020"/>
                  </a:lnTo>
                  <a:close/>
                </a:path>
                <a:path w="1514475" h="1020445">
                  <a:moveTo>
                    <a:pt x="635562" y="543560"/>
                  </a:moveTo>
                  <a:lnTo>
                    <a:pt x="635328" y="543560"/>
                  </a:lnTo>
                  <a:lnTo>
                    <a:pt x="635562" y="543560"/>
                  </a:lnTo>
                  <a:close/>
                </a:path>
                <a:path w="1514475" h="1020445">
                  <a:moveTo>
                    <a:pt x="583036" y="542290"/>
                  </a:moveTo>
                  <a:lnTo>
                    <a:pt x="581892" y="543560"/>
                  </a:lnTo>
                  <a:lnTo>
                    <a:pt x="584892" y="543560"/>
                  </a:lnTo>
                  <a:lnTo>
                    <a:pt x="583036" y="542290"/>
                  </a:lnTo>
                  <a:close/>
                </a:path>
                <a:path w="1514475" h="1020445">
                  <a:moveTo>
                    <a:pt x="715477" y="538480"/>
                  </a:moveTo>
                  <a:lnTo>
                    <a:pt x="711494" y="538480"/>
                  </a:lnTo>
                  <a:lnTo>
                    <a:pt x="713850" y="542290"/>
                  </a:lnTo>
                  <a:lnTo>
                    <a:pt x="710838" y="542290"/>
                  </a:lnTo>
                  <a:lnTo>
                    <a:pt x="714773" y="543560"/>
                  </a:lnTo>
                  <a:lnTo>
                    <a:pt x="719602" y="542290"/>
                  </a:lnTo>
                  <a:lnTo>
                    <a:pt x="715477" y="538480"/>
                  </a:lnTo>
                  <a:close/>
                </a:path>
                <a:path w="1514475" h="1020445">
                  <a:moveTo>
                    <a:pt x="673233" y="530860"/>
                  </a:moveTo>
                  <a:lnTo>
                    <a:pt x="668440" y="534670"/>
                  </a:lnTo>
                  <a:lnTo>
                    <a:pt x="678103" y="534670"/>
                  </a:lnTo>
                  <a:lnTo>
                    <a:pt x="670974" y="539750"/>
                  </a:lnTo>
                  <a:lnTo>
                    <a:pt x="673171" y="542290"/>
                  </a:lnTo>
                  <a:lnTo>
                    <a:pt x="678011" y="538480"/>
                  </a:lnTo>
                  <a:lnTo>
                    <a:pt x="678656" y="535940"/>
                  </a:lnTo>
                  <a:lnTo>
                    <a:pt x="682339" y="535940"/>
                  </a:lnTo>
                  <a:lnTo>
                    <a:pt x="683126" y="533400"/>
                  </a:lnTo>
                  <a:lnTo>
                    <a:pt x="674973" y="533400"/>
                  </a:lnTo>
                  <a:lnTo>
                    <a:pt x="673233" y="530860"/>
                  </a:lnTo>
                  <a:close/>
                </a:path>
                <a:path w="1514475" h="1020445">
                  <a:moveTo>
                    <a:pt x="733211" y="539750"/>
                  </a:moveTo>
                  <a:lnTo>
                    <a:pt x="728859" y="539750"/>
                  </a:lnTo>
                  <a:lnTo>
                    <a:pt x="732812" y="541020"/>
                  </a:lnTo>
                  <a:lnTo>
                    <a:pt x="733109" y="541936"/>
                  </a:lnTo>
                  <a:lnTo>
                    <a:pt x="733211" y="539750"/>
                  </a:lnTo>
                  <a:close/>
                </a:path>
                <a:path w="1514475" h="1020445">
                  <a:moveTo>
                    <a:pt x="737739" y="532130"/>
                  </a:moveTo>
                  <a:lnTo>
                    <a:pt x="735865" y="534670"/>
                  </a:lnTo>
                  <a:lnTo>
                    <a:pt x="733017" y="534670"/>
                  </a:lnTo>
                  <a:lnTo>
                    <a:pt x="736154" y="537210"/>
                  </a:lnTo>
                  <a:lnTo>
                    <a:pt x="733135" y="538480"/>
                  </a:lnTo>
                  <a:lnTo>
                    <a:pt x="733270" y="538480"/>
                  </a:lnTo>
                  <a:lnTo>
                    <a:pt x="739938" y="541020"/>
                  </a:lnTo>
                  <a:lnTo>
                    <a:pt x="742604" y="539750"/>
                  </a:lnTo>
                  <a:lnTo>
                    <a:pt x="737739" y="532130"/>
                  </a:lnTo>
                  <a:close/>
                </a:path>
                <a:path w="1514475" h="1020445">
                  <a:moveTo>
                    <a:pt x="600449" y="527050"/>
                  </a:moveTo>
                  <a:lnTo>
                    <a:pt x="597542" y="528320"/>
                  </a:lnTo>
                  <a:lnTo>
                    <a:pt x="598477" y="532130"/>
                  </a:lnTo>
                  <a:lnTo>
                    <a:pt x="594335" y="532130"/>
                  </a:lnTo>
                  <a:lnTo>
                    <a:pt x="596228" y="533400"/>
                  </a:lnTo>
                  <a:lnTo>
                    <a:pt x="596945" y="539750"/>
                  </a:lnTo>
                  <a:lnTo>
                    <a:pt x="599758" y="537210"/>
                  </a:lnTo>
                  <a:lnTo>
                    <a:pt x="597879" y="534670"/>
                  </a:lnTo>
                  <a:lnTo>
                    <a:pt x="600449" y="527050"/>
                  </a:lnTo>
                  <a:close/>
                </a:path>
                <a:path w="1514475" h="1020445">
                  <a:moveTo>
                    <a:pt x="616557" y="528320"/>
                  </a:moveTo>
                  <a:lnTo>
                    <a:pt x="611605" y="528320"/>
                  </a:lnTo>
                  <a:lnTo>
                    <a:pt x="612336" y="532148"/>
                  </a:lnTo>
                  <a:lnTo>
                    <a:pt x="615237" y="535940"/>
                  </a:lnTo>
                  <a:lnTo>
                    <a:pt x="612336" y="539750"/>
                  </a:lnTo>
                  <a:lnTo>
                    <a:pt x="640755" y="539750"/>
                  </a:lnTo>
                  <a:lnTo>
                    <a:pt x="643710" y="537210"/>
                  </a:lnTo>
                  <a:lnTo>
                    <a:pt x="618445" y="537210"/>
                  </a:lnTo>
                  <a:lnTo>
                    <a:pt x="616557" y="528320"/>
                  </a:lnTo>
                  <a:close/>
                </a:path>
                <a:path w="1514475" h="1020445">
                  <a:moveTo>
                    <a:pt x="690269" y="532450"/>
                  </a:moveTo>
                  <a:lnTo>
                    <a:pt x="688740" y="534885"/>
                  </a:lnTo>
                  <a:lnTo>
                    <a:pt x="688701" y="535940"/>
                  </a:lnTo>
                  <a:lnTo>
                    <a:pt x="721509" y="535940"/>
                  </a:lnTo>
                  <a:lnTo>
                    <a:pt x="724738" y="538480"/>
                  </a:lnTo>
                  <a:lnTo>
                    <a:pt x="728893" y="537210"/>
                  </a:lnTo>
                  <a:lnTo>
                    <a:pt x="733017" y="534670"/>
                  </a:lnTo>
                  <a:lnTo>
                    <a:pt x="735865" y="534670"/>
                  </a:lnTo>
                  <a:lnTo>
                    <a:pt x="735526" y="533400"/>
                  </a:lnTo>
                  <a:lnTo>
                    <a:pt x="694498" y="533400"/>
                  </a:lnTo>
                  <a:lnTo>
                    <a:pt x="690269" y="532450"/>
                  </a:lnTo>
                  <a:close/>
                </a:path>
                <a:path w="1514475" h="1020445">
                  <a:moveTo>
                    <a:pt x="752049" y="532130"/>
                  </a:moveTo>
                  <a:lnTo>
                    <a:pt x="753501" y="537210"/>
                  </a:lnTo>
                  <a:lnTo>
                    <a:pt x="750616" y="538480"/>
                  </a:lnTo>
                  <a:lnTo>
                    <a:pt x="785275" y="538480"/>
                  </a:lnTo>
                  <a:lnTo>
                    <a:pt x="784411" y="537210"/>
                  </a:lnTo>
                  <a:lnTo>
                    <a:pt x="790238" y="533400"/>
                  </a:lnTo>
                  <a:lnTo>
                    <a:pt x="757430" y="533400"/>
                  </a:lnTo>
                  <a:lnTo>
                    <a:pt x="752049" y="532130"/>
                  </a:lnTo>
                  <a:close/>
                </a:path>
                <a:path w="1514475" h="1020445">
                  <a:moveTo>
                    <a:pt x="630553" y="509270"/>
                  </a:moveTo>
                  <a:lnTo>
                    <a:pt x="629300" y="509270"/>
                  </a:lnTo>
                  <a:lnTo>
                    <a:pt x="634011" y="513080"/>
                  </a:lnTo>
                  <a:lnTo>
                    <a:pt x="638389" y="519430"/>
                  </a:lnTo>
                  <a:lnTo>
                    <a:pt x="632028" y="521970"/>
                  </a:lnTo>
                  <a:lnTo>
                    <a:pt x="630060" y="524510"/>
                  </a:lnTo>
                  <a:lnTo>
                    <a:pt x="631096" y="529590"/>
                  </a:lnTo>
                  <a:lnTo>
                    <a:pt x="622954" y="529590"/>
                  </a:lnTo>
                  <a:lnTo>
                    <a:pt x="624763" y="530860"/>
                  </a:lnTo>
                  <a:lnTo>
                    <a:pt x="618445" y="537210"/>
                  </a:lnTo>
                  <a:lnTo>
                    <a:pt x="643710" y="537210"/>
                  </a:lnTo>
                  <a:lnTo>
                    <a:pt x="648143" y="533400"/>
                  </a:lnTo>
                  <a:lnTo>
                    <a:pt x="655308" y="524510"/>
                  </a:lnTo>
                  <a:lnTo>
                    <a:pt x="661136" y="524510"/>
                  </a:lnTo>
                  <a:lnTo>
                    <a:pt x="660692" y="523240"/>
                  </a:lnTo>
                  <a:lnTo>
                    <a:pt x="656659" y="523240"/>
                  </a:lnTo>
                  <a:lnTo>
                    <a:pt x="658525" y="520700"/>
                  </a:lnTo>
                  <a:lnTo>
                    <a:pt x="666765" y="520700"/>
                  </a:lnTo>
                  <a:lnTo>
                    <a:pt x="669376" y="518160"/>
                  </a:lnTo>
                  <a:lnTo>
                    <a:pt x="663337" y="518160"/>
                  </a:lnTo>
                  <a:lnTo>
                    <a:pt x="664717" y="515620"/>
                  </a:lnTo>
                  <a:lnTo>
                    <a:pt x="635904" y="515620"/>
                  </a:lnTo>
                  <a:lnTo>
                    <a:pt x="634264" y="513080"/>
                  </a:lnTo>
                  <a:lnTo>
                    <a:pt x="637805" y="510540"/>
                  </a:lnTo>
                  <a:lnTo>
                    <a:pt x="632054" y="510540"/>
                  </a:lnTo>
                  <a:lnTo>
                    <a:pt x="630553" y="509270"/>
                  </a:lnTo>
                  <a:close/>
                </a:path>
                <a:path w="1514475" h="1020445">
                  <a:moveTo>
                    <a:pt x="795005" y="532148"/>
                  </a:moveTo>
                  <a:lnTo>
                    <a:pt x="794075" y="537210"/>
                  </a:lnTo>
                  <a:lnTo>
                    <a:pt x="798979" y="534670"/>
                  </a:lnTo>
                  <a:lnTo>
                    <a:pt x="795005" y="532148"/>
                  </a:lnTo>
                  <a:close/>
                </a:path>
                <a:path w="1514475" h="1020445">
                  <a:moveTo>
                    <a:pt x="692066" y="529590"/>
                  </a:moveTo>
                  <a:lnTo>
                    <a:pt x="684306" y="529590"/>
                  </a:lnTo>
                  <a:lnTo>
                    <a:pt x="688078" y="535940"/>
                  </a:lnTo>
                  <a:lnTo>
                    <a:pt x="688740" y="534885"/>
                  </a:lnTo>
                  <a:lnTo>
                    <a:pt x="688841" y="532130"/>
                  </a:lnTo>
                  <a:lnTo>
                    <a:pt x="690471" y="532130"/>
                  </a:lnTo>
                  <a:lnTo>
                    <a:pt x="692066" y="529590"/>
                  </a:lnTo>
                  <a:close/>
                </a:path>
                <a:path w="1514475" h="1020445">
                  <a:moveTo>
                    <a:pt x="739453" y="529590"/>
                  </a:moveTo>
                  <a:lnTo>
                    <a:pt x="734508" y="529590"/>
                  </a:lnTo>
                  <a:lnTo>
                    <a:pt x="744654" y="535940"/>
                  </a:lnTo>
                  <a:lnTo>
                    <a:pt x="739453" y="529590"/>
                  </a:lnTo>
                  <a:close/>
                </a:path>
                <a:path w="1514475" h="1020445">
                  <a:moveTo>
                    <a:pt x="764453" y="527050"/>
                  </a:moveTo>
                  <a:lnTo>
                    <a:pt x="763990" y="527050"/>
                  </a:lnTo>
                  <a:lnTo>
                    <a:pt x="759391" y="528320"/>
                  </a:lnTo>
                  <a:lnTo>
                    <a:pt x="757430" y="533400"/>
                  </a:lnTo>
                  <a:lnTo>
                    <a:pt x="790238" y="533400"/>
                  </a:lnTo>
                  <a:lnTo>
                    <a:pt x="792853" y="535940"/>
                  </a:lnTo>
                  <a:lnTo>
                    <a:pt x="794998" y="532148"/>
                  </a:lnTo>
                  <a:lnTo>
                    <a:pt x="765371" y="532130"/>
                  </a:lnTo>
                  <a:lnTo>
                    <a:pt x="764453" y="527050"/>
                  </a:lnTo>
                  <a:close/>
                </a:path>
                <a:path w="1514475" h="1020445">
                  <a:moveTo>
                    <a:pt x="688841" y="532130"/>
                  </a:moveTo>
                  <a:lnTo>
                    <a:pt x="688740" y="534885"/>
                  </a:lnTo>
                  <a:lnTo>
                    <a:pt x="690269" y="532450"/>
                  </a:lnTo>
                  <a:lnTo>
                    <a:pt x="688841" y="532130"/>
                  </a:lnTo>
                  <a:close/>
                </a:path>
                <a:path w="1514475" h="1020445">
                  <a:moveTo>
                    <a:pt x="623260" y="528320"/>
                  </a:moveTo>
                  <a:lnTo>
                    <a:pt x="618783" y="528320"/>
                  </a:lnTo>
                  <a:lnTo>
                    <a:pt x="619701" y="533400"/>
                  </a:lnTo>
                  <a:lnTo>
                    <a:pt x="622954" y="529590"/>
                  </a:lnTo>
                  <a:lnTo>
                    <a:pt x="625457" y="529590"/>
                  </a:lnTo>
                  <a:lnTo>
                    <a:pt x="623260" y="528320"/>
                  </a:lnTo>
                  <a:close/>
                </a:path>
                <a:path w="1514475" h="1020445">
                  <a:moveTo>
                    <a:pt x="678296" y="532130"/>
                  </a:moveTo>
                  <a:lnTo>
                    <a:pt x="674973" y="533400"/>
                  </a:lnTo>
                  <a:lnTo>
                    <a:pt x="680699" y="533400"/>
                  </a:lnTo>
                  <a:lnTo>
                    <a:pt x="678296" y="532130"/>
                  </a:lnTo>
                  <a:close/>
                </a:path>
                <a:path w="1514475" h="1020445">
                  <a:moveTo>
                    <a:pt x="674911" y="520700"/>
                  </a:moveTo>
                  <a:lnTo>
                    <a:pt x="677472" y="523240"/>
                  </a:lnTo>
                  <a:lnTo>
                    <a:pt x="673583" y="524510"/>
                  </a:lnTo>
                  <a:lnTo>
                    <a:pt x="677990" y="527050"/>
                  </a:lnTo>
                  <a:lnTo>
                    <a:pt x="675987" y="529590"/>
                  </a:lnTo>
                  <a:lnTo>
                    <a:pt x="680699" y="533400"/>
                  </a:lnTo>
                  <a:lnTo>
                    <a:pt x="683126" y="533400"/>
                  </a:lnTo>
                  <a:lnTo>
                    <a:pt x="684306" y="529590"/>
                  </a:lnTo>
                  <a:lnTo>
                    <a:pt x="739453" y="529590"/>
                  </a:lnTo>
                  <a:lnTo>
                    <a:pt x="738413" y="528320"/>
                  </a:lnTo>
                  <a:lnTo>
                    <a:pt x="743952" y="525780"/>
                  </a:lnTo>
                  <a:lnTo>
                    <a:pt x="749780" y="525780"/>
                  </a:lnTo>
                  <a:lnTo>
                    <a:pt x="746942" y="524510"/>
                  </a:lnTo>
                  <a:lnTo>
                    <a:pt x="746095" y="523240"/>
                  </a:lnTo>
                  <a:lnTo>
                    <a:pt x="684310" y="523240"/>
                  </a:lnTo>
                  <a:lnTo>
                    <a:pt x="683516" y="521970"/>
                  </a:lnTo>
                  <a:lnTo>
                    <a:pt x="679122" y="521970"/>
                  </a:lnTo>
                  <a:lnTo>
                    <a:pt x="674911" y="520700"/>
                  </a:lnTo>
                  <a:close/>
                </a:path>
                <a:path w="1514475" h="1020445">
                  <a:moveTo>
                    <a:pt x="734508" y="529590"/>
                  </a:moveTo>
                  <a:lnTo>
                    <a:pt x="692066" y="529590"/>
                  </a:lnTo>
                  <a:lnTo>
                    <a:pt x="694498" y="533400"/>
                  </a:lnTo>
                  <a:lnTo>
                    <a:pt x="735526" y="533400"/>
                  </a:lnTo>
                  <a:lnTo>
                    <a:pt x="734508" y="529590"/>
                  </a:lnTo>
                  <a:close/>
                </a:path>
                <a:path w="1514475" h="1020445">
                  <a:moveTo>
                    <a:pt x="690471" y="532130"/>
                  </a:moveTo>
                  <a:lnTo>
                    <a:pt x="688841" y="532130"/>
                  </a:lnTo>
                  <a:lnTo>
                    <a:pt x="690269" y="532450"/>
                  </a:lnTo>
                  <a:lnTo>
                    <a:pt x="690471" y="532130"/>
                  </a:lnTo>
                  <a:close/>
                </a:path>
                <a:path w="1514475" h="1020445">
                  <a:moveTo>
                    <a:pt x="839076" y="506730"/>
                  </a:moveTo>
                  <a:lnTo>
                    <a:pt x="789561" y="506730"/>
                  </a:lnTo>
                  <a:lnTo>
                    <a:pt x="787659" y="509270"/>
                  </a:lnTo>
                  <a:lnTo>
                    <a:pt x="791424" y="511810"/>
                  </a:lnTo>
                  <a:lnTo>
                    <a:pt x="785357" y="514350"/>
                  </a:lnTo>
                  <a:lnTo>
                    <a:pt x="782017" y="516890"/>
                  </a:lnTo>
                  <a:lnTo>
                    <a:pt x="781929" y="517054"/>
                  </a:lnTo>
                  <a:lnTo>
                    <a:pt x="781043" y="519169"/>
                  </a:lnTo>
                  <a:lnTo>
                    <a:pt x="782099" y="520700"/>
                  </a:lnTo>
                  <a:lnTo>
                    <a:pt x="783391" y="520700"/>
                  </a:lnTo>
                  <a:lnTo>
                    <a:pt x="783074" y="521970"/>
                  </a:lnTo>
                  <a:lnTo>
                    <a:pt x="779497" y="522863"/>
                  </a:lnTo>
                  <a:lnTo>
                    <a:pt x="779339" y="523240"/>
                  </a:lnTo>
                  <a:lnTo>
                    <a:pt x="765111" y="523240"/>
                  </a:lnTo>
                  <a:lnTo>
                    <a:pt x="767667" y="527050"/>
                  </a:lnTo>
                  <a:lnTo>
                    <a:pt x="765371" y="532130"/>
                  </a:lnTo>
                  <a:lnTo>
                    <a:pt x="794976" y="532130"/>
                  </a:lnTo>
                  <a:lnTo>
                    <a:pt x="792975" y="530860"/>
                  </a:lnTo>
                  <a:lnTo>
                    <a:pt x="799406" y="529590"/>
                  </a:lnTo>
                  <a:lnTo>
                    <a:pt x="806967" y="529590"/>
                  </a:lnTo>
                  <a:lnTo>
                    <a:pt x="807055" y="528320"/>
                  </a:lnTo>
                  <a:lnTo>
                    <a:pt x="809979" y="527050"/>
                  </a:lnTo>
                  <a:lnTo>
                    <a:pt x="813457" y="525780"/>
                  </a:lnTo>
                  <a:lnTo>
                    <a:pt x="815383" y="521970"/>
                  </a:lnTo>
                  <a:lnTo>
                    <a:pt x="818972" y="521970"/>
                  </a:lnTo>
                  <a:lnTo>
                    <a:pt x="818220" y="519430"/>
                  </a:lnTo>
                  <a:lnTo>
                    <a:pt x="828679" y="514350"/>
                  </a:lnTo>
                  <a:lnTo>
                    <a:pt x="839076" y="506730"/>
                  </a:lnTo>
                  <a:close/>
                </a:path>
                <a:path w="1514475" h="1020445">
                  <a:moveTo>
                    <a:pt x="804548" y="529590"/>
                  </a:moveTo>
                  <a:lnTo>
                    <a:pt x="799406" y="529590"/>
                  </a:lnTo>
                  <a:lnTo>
                    <a:pt x="800506" y="532130"/>
                  </a:lnTo>
                  <a:lnTo>
                    <a:pt x="802337" y="530860"/>
                  </a:lnTo>
                  <a:lnTo>
                    <a:pt x="804548" y="529590"/>
                  </a:lnTo>
                  <a:close/>
                </a:path>
                <a:path w="1514475" h="1020445">
                  <a:moveTo>
                    <a:pt x="806967" y="529590"/>
                  </a:moveTo>
                  <a:lnTo>
                    <a:pt x="804548" y="529590"/>
                  </a:lnTo>
                  <a:lnTo>
                    <a:pt x="806791" y="532130"/>
                  </a:lnTo>
                  <a:lnTo>
                    <a:pt x="806967" y="529590"/>
                  </a:lnTo>
                  <a:close/>
                </a:path>
                <a:path w="1514475" h="1020445">
                  <a:moveTo>
                    <a:pt x="629592" y="527050"/>
                  </a:moveTo>
                  <a:lnTo>
                    <a:pt x="627113" y="527050"/>
                  </a:lnTo>
                  <a:lnTo>
                    <a:pt x="625457" y="529590"/>
                  </a:lnTo>
                  <a:lnTo>
                    <a:pt x="631096" y="529590"/>
                  </a:lnTo>
                  <a:lnTo>
                    <a:pt x="629592" y="527050"/>
                  </a:lnTo>
                  <a:close/>
                </a:path>
                <a:path w="1514475" h="1020445">
                  <a:moveTo>
                    <a:pt x="822332" y="521970"/>
                  </a:moveTo>
                  <a:lnTo>
                    <a:pt x="817551" y="521970"/>
                  </a:lnTo>
                  <a:lnTo>
                    <a:pt x="818508" y="523240"/>
                  </a:lnTo>
                  <a:lnTo>
                    <a:pt x="820347" y="524510"/>
                  </a:lnTo>
                  <a:lnTo>
                    <a:pt x="815115" y="529590"/>
                  </a:lnTo>
                  <a:lnTo>
                    <a:pt x="819456" y="528320"/>
                  </a:lnTo>
                  <a:lnTo>
                    <a:pt x="822332" y="521970"/>
                  </a:lnTo>
                  <a:close/>
                </a:path>
                <a:path w="1514475" h="1020445">
                  <a:moveTo>
                    <a:pt x="628510" y="521970"/>
                  </a:moveTo>
                  <a:lnTo>
                    <a:pt x="622970" y="525780"/>
                  </a:lnTo>
                  <a:lnTo>
                    <a:pt x="623858" y="528320"/>
                  </a:lnTo>
                  <a:lnTo>
                    <a:pt x="627113" y="527050"/>
                  </a:lnTo>
                  <a:lnTo>
                    <a:pt x="629592" y="527050"/>
                  </a:lnTo>
                  <a:lnTo>
                    <a:pt x="628840" y="525780"/>
                  </a:lnTo>
                  <a:lnTo>
                    <a:pt x="628246" y="524510"/>
                  </a:lnTo>
                  <a:lnTo>
                    <a:pt x="628510" y="521970"/>
                  </a:lnTo>
                  <a:close/>
                </a:path>
                <a:path w="1514475" h="1020445">
                  <a:moveTo>
                    <a:pt x="661136" y="524510"/>
                  </a:moveTo>
                  <a:lnTo>
                    <a:pt x="655308" y="524510"/>
                  </a:lnTo>
                  <a:lnTo>
                    <a:pt x="654940" y="528320"/>
                  </a:lnTo>
                  <a:lnTo>
                    <a:pt x="658252" y="528320"/>
                  </a:lnTo>
                  <a:lnTo>
                    <a:pt x="661136" y="524510"/>
                  </a:lnTo>
                  <a:close/>
                </a:path>
                <a:path w="1514475" h="1020445">
                  <a:moveTo>
                    <a:pt x="749780" y="525780"/>
                  </a:moveTo>
                  <a:lnTo>
                    <a:pt x="743952" y="525780"/>
                  </a:lnTo>
                  <a:lnTo>
                    <a:pt x="744316" y="527050"/>
                  </a:lnTo>
                  <a:lnTo>
                    <a:pt x="743394" y="527050"/>
                  </a:lnTo>
                  <a:lnTo>
                    <a:pt x="744241" y="528320"/>
                  </a:lnTo>
                  <a:lnTo>
                    <a:pt x="749780" y="525780"/>
                  </a:lnTo>
                  <a:close/>
                </a:path>
                <a:path w="1514475" h="1020445">
                  <a:moveTo>
                    <a:pt x="777171" y="521970"/>
                  </a:moveTo>
                  <a:lnTo>
                    <a:pt x="756681" y="521970"/>
                  </a:lnTo>
                  <a:lnTo>
                    <a:pt x="758597" y="527050"/>
                  </a:lnTo>
                  <a:lnTo>
                    <a:pt x="760112" y="525780"/>
                  </a:lnTo>
                  <a:lnTo>
                    <a:pt x="762092" y="525780"/>
                  </a:lnTo>
                  <a:lnTo>
                    <a:pt x="761866" y="523240"/>
                  </a:lnTo>
                  <a:lnTo>
                    <a:pt x="777988" y="523240"/>
                  </a:lnTo>
                  <a:lnTo>
                    <a:pt x="777171" y="521970"/>
                  </a:lnTo>
                  <a:close/>
                </a:path>
                <a:path w="1514475" h="1020445">
                  <a:moveTo>
                    <a:pt x="660248" y="521970"/>
                  </a:moveTo>
                  <a:lnTo>
                    <a:pt x="658468" y="521970"/>
                  </a:lnTo>
                  <a:lnTo>
                    <a:pt x="656659" y="523240"/>
                  </a:lnTo>
                  <a:lnTo>
                    <a:pt x="660692" y="523240"/>
                  </a:lnTo>
                  <a:lnTo>
                    <a:pt x="660248" y="521970"/>
                  </a:lnTo>
                  <a:close/>
                </a:path>
                <a:path w="1514475" h="1020445">
                  <a:moveTo>
                    <a:pt x="695010" y="508000"/>
                  </a:moveTo>
                  <a:lnTo>
                    <a:pt x="688271" y="508000"/>
                  </a:lnTo>
                  <a:lnTo>
                    <a:pt x="685676" y="513080"/>
                  </a:lnTo>
                  <a:lnTo>
                    <a:pt x="689684" y="523240"/>
                  </a:lnTo>
                  <a:lnTo>
                    <a:pt x="746095" y="523240"/>
                  </a:lnTo>
                  <a:lnTo>
                    <a:pt x="746500" y="520700"/>
                  </a:lnTo>
                  <a:lnTo>
                    <a:pt x="748145" y="519430"/>
                  </a:lnTo>
                  <a:lnTo>
                    <a:pt x="696921" y="519430"/>
                  </a:lnTo>
                  <a:lnTo>
                    <a:pt x="695281" y="516890"/>
                  </a:lnTo>
                  <a:lnTo>
                    <a:pt x="691840" y="516890"/>
                  </a:lnTo>
                  <a:lnTo>
                    <a:pt x="691104" y="515620"/>
                  </a:lnTo>
                  <a:lnTo>
                    <a:pt x="690199" y="514350"/>
                  </a:lnTo>
                  <a:lnTo>
                    <a:pt x="691386" y="514350"/>
                  </a:lnTo>
                  <a:lnTo>
                    <a:pt x="691098" y="513080"/>
                  </a:lnTo>
                  <a:lnTo>
                    <a:pt x="690704" y="511810"/>
                  </a:lnTo>
                  <a:lnTo>
                    <a:pt x="696531" y="511810"/>
                  </a:lnTo>
                  <a:lnTo>
                    <a:pt x="696866" y="510540"/>
                  </a:lnTo>
                  <a:lnTo>
                    <a:pt x="690076" y="510540"/>
                  </a:lnTo>
                  <a:lnTo>
                    <a:pt x="695049" y="508136"/>
                  </a:lnTo>
                  <a:lnTo>
                    <a:pt x="695010" y="508000"/>
                  </a:lnTo>
                  <a:close/>
                </a:path>
                <a:path w="1514475" h="1020445">
                  <a:moveTo>
                    <a:pt x="753678" y="519430"/>
                  </a:moveTo>
                  <a:lnTo>
                    <a:pt x="748145" y="519430"/>
                  </a:lnTo>
                  <a:lnTo>
                    <a:pt x="747969" y="520700"/>
                  </a:lnTo>
                  <a:lnTo>
                    <a:pt x="747294" y="521970"/>
                  </a:lnTo>
                  <a:lnTo>
                    <a:pt x="748809" y="523240"/>
                  </a:lnTo>
                  <a:lnTo>
                    <a:pt x="751358" y="520700"/>
                  </a:lnTo>
                  <a:lnTo>
                    <a:pt x="753678" y="519430"/>
                  </a:lnTo>
                  <a:close/>
                </a:path>
                <a:path w="1514475" h="1020445">
                  <a:moveTo>
                    <a:pt x="781998" y="516890"/>
                  </a:moveTo>
                  <a:lnTo>
                    <a:pt x="778163" y="519430"/>
                  </a:lnTo>
                  <a:lnTo>
                    <a:pt x="753678" y="519430"/>
                  </a:lnTo>
                  <a:lnTo>
                    <a:pt x="752264" y="523240"/>
                  </a:lnTo>
                  <a:lnTo>
                    <a:pt x="756681" y="521970"/>
                  </a:lnTo>
                  <a:lnTo>
                    <a:pt x="779871" y="521970"/>
                  </a:lnTo>
                  <a:lnTo>
                    <a:pt x="781043" y="519169"/>
                  </a:lnTo>
                  <a:lnTo>
                    <a:pt x="780347" y="518160"/>
                  </a:lnTo>
                  <a:lnTo>
                    <a:pt x="781998" y="516890"/>
                  </a:lnTo>
                  <a:close/>
                </a:path>
                <a:path w="1514475" h="1020445">
                  <a:moveTo>
                    <a:pt x="779223" y="522931"/>
                  </a:moveTo>
                  <a:lnTo>
                    <a:pt x="777988" y="523240"/>
                  </a:lnTo>
                  <a:lnTo>
                    <a:pt x="779339" y="523240"/>
                  </a:lnTo>
                  <a:lnTo>
                    <a:pt x="779223" y="522931"/>
                  </a:lnTo>
                  <a:close/>
                </a:path>
                <a:path w="1514475" h="1020445">
                  <a:moveTo>
                    <a:pt x="779497" y="522863"/>
                  </a:moveTo>
                  <a:lnTo>
                    <a:pt x="779223" y="522931"/>
                  </a:lnTo>
                  <a:lnTo>
                    <a:pt x="779339" y="523240"/>
                  </a:lnTo>
                  <a:lnTo>
                    <a:pt x="779497" y="522863"/>
                  </a:lnTo>
                  <a:close/>
                </a:path>
                <a:path w="1514475" h="1020445">
                  <a:moveTo>
                    <a:pt x="817551" y="521970"/>
                  </a:moveTo>
                  <a:lnTo>
                    <a:pt x="815383" y="521970"/>
                  </a:lnTo>
                  <a:lnTo>
                    <a:pt x="816176" y="523240"/>
                  </a:lnTo>
                  <a:lnTo>
                    <a:pt x="817551" y="521970"/>
                  </a:lnTo>
                  <a:close/>
                </a:path>
                <a:path w="1514475" h="1020445">
                  <a:moveTo>
                    <a:pt x="779871" y="521970"/>
                  </a:moveTo>
                  <a:lnTo>
                    <a:pt x="778863" y="521970"/>
                  </a:lnTo>
                  <a:lnTo>
                    <a:pt x="779223" y="522931"/>
                  </a:lnTo>
                  <a:lnTo>
                    <a:pt x="779497" y="522863"/>
                  </a:lnTo>
                  <a:lnTo>
                    <a:pt x="779871" y="521970"/>
                  </a:lnTo>
                  <a:close/>
                </a:path>
                <a:path w="1514475" h="1020445">
                  <a:moveTo>
                    <a:pt x="666765" y="520700"/>
                  </a:moveTo>
                  <a:lnTo>
                    <a:pt x="661650" y="520700"/>
                  </a:lnTo>
                  <a:lnTo>
                    <a:pt x="665459" y="521970"/>
                  </a:lnTo>
                  <a:lnTo>
                    <a:pt x="666765" y="520700"/>
                  </a:lnTo>
                  <a:close/>
                </a:path>
                <a:path w="1514475" h="1020445">
                  <a:moveTo>
                    <a:pt x="678301" y="518197"/>
                  </a:moveTo>
                  <a:lnTo>
                    <a:pt x="679122" y="521970"/>
                  </a:lnTo>
                  <a:lnTo>
                    <a:pt x="679922" y="521970"/>
                  </a:lnTo>
                  <a:lnTo>
                    <a:pt x="678301" y="518197"/>
                  </a:lnTo>
                  <a:close/>
                </a:path>
                <a:path w="1514475" h="1020445">
                  <a:moveTo>
                    <a:pt x="681007" y="518160"/>
                  </a:moveTo>
                  <a:lnTo>
                    <a:pt x="679922" y="521970"/>
                  </a:lnTo>
                  <a:lnTo>
                    <a:pt x="685378" y="521970"/>
                  </a:lnTo>
                  <a:lnTo>
                    <a:pt x="686300" y="520700"/>
                  </a:lnTo>
                  <a:lnTo>
                    <a:pt x="681167" y="520700"/>
                  </a:lnTo>
                  <a:lnTo>
                    <a:pt x="683174" y="519430"/>
                  </a:lnTo>
                  <a:lnTo>
                    <a:pt x="681007" y="518160"/>
                  </a:lnTo>
                  <a:close/>
                </a:path>
                <a:path w="1514475" h="1020445">
                  <a:moveTo>
                    <a:pt x="684749" y="519430"/>
                  </a:moveTo>
                  <a:lnTo>
                    <a:pt x="681167" y="520700"/>
                  </a:lnTo>
                  <a:lnTo>
                    <a:pt x="686300" y="520700"/>
                  </a:lnTo>
                  <a:lnTo>
                    <a:pt x="684749" y="519430"/>
                  </a:lnTo>
                  <a:close/>
                </a:path>
                <a:path w="1514475" h="1020445">
                  <a:moveTo>
                    <a:pt x="677194" y="515620"/>
                  </a:moveTo>
                  <a:lnTo>
                    <a:pt x="673007" y="518160"/>
                  </a:lnTo>
                  <a:lnTo>
                    <a:pt x="674817" y="519430"/>
                  </a:lnTo>
                  <a:lnTo>
                    <a:pt x="677810" y="517054"/>
                  </a:lnTo>
                  <a:lnTo>
                    <a:pt x="677194" y="515620"/>
                  </a:lnTo>
                  <a:close/>
                </a:path>
                <a:path w="1514475" h="1020445">
                  <a:moveTo>
                    <a:pt x="701505" y="506440"/>
                  </a:moveTo>
                  <a:lnTo>
                    <a:pt x="701456" y="507754"/>
                  </a:lnTo>
                  <a:lnTo>
                    <a:pt x="701338" y="508084"/>
                  </a:lnTo>
                  <a:lnTo>
                    <a:pt x="696531" y="511810"/>
                  </a:lnTo>
                  <a:lnTo>
                    <a:pt x="697101" y="511810"/>
                  </a:lnTo>
                  <a:lnTo>
                    <a:pt x="699018" y="515620"/>
                  </a:lnTo>
                  <a:lnTo>
                    <a:pt x="696921" y="519430"/>
                  </a:lnTo>
                  <a:lnTo>
                    <a:pt x="778163" y="519430"/>
                  </a:lnTo>
                  <a:lnTo>
                    <a:pt x="775213" y="516890"/>
                  </a:lnTo>
                  <a:lnTo>
                    <a:pt x="778659" y="509270"/>
                  </a:lnTo>
                  <a:lnTo>
                    <a:pt x="704267" y="509270"/>
                  </a:lnTo>
                  <a:lnTo>
                    <a:pt x="701505" y="506440"/>
                  </a:lnTo>
                  <a:close/>
                </a:path>
                <a:path w="1514475" h="1020445">
                  <a:moveTo>
                    <a:pt x="781989" y="516911"/>
                  </a:moveTo>
                  <a:lnTo>
                    <a:pt x="780347" y="518160"/>
                  </a:lnTo>
                  <a:lnTo>
                    <a:pt x="781043" y="519169"/>
                  </a:lnTo>
                  <a:lnTo>
                    <a:pt x="781989" y="516911"/>
                  </a:lnTo>
                  <a:close/>
                </a:path>
                <a:path w="1514475" h="1020445">
                  <a:moveTo>
                    <a:pt x="678017" y="516890"/>
                  </a:moveTo>
                  <a:lnTo>
                    <a:pt x="677810" y="517054"/>
                  </a:lnTo>
                  <a:lnTo>
                    <a:pt x="678301" y="518197"/>
                  </a:lnTo>
                  <a:lnTo>
                    <a:pt x="678017" y="516890"/>
                  </a:lnTo>
                  <a:close/>
                </a:path>
                <a:path w="1514475" h="1020445">
                  <a:moveTo>
                    <a:pt x="672418" y="515620"/>
                  </a:moveTo>
                  <a:lnTo>
                    <a:pt x="663337" y="518160"/>
                  </a:lnTo>
                  <a:lnTo>
                    <a:pt x="669376" y="518160"/>
                  </a:lnTo>
                  <a:lnTo>
                    <a:pt x="672418" y="515620"/>
                  </a:lnTo>
                  <a:close/>
                </a:path>
                <a:path w="1514475" h="1020445">
                  <a:moveTo>
                    <a:pt x="692002" y="511810"/>
                  </a:moveTo>
                  <a:lnTo>
                    <a:pt x="693190" y="515620"/>
                  </a:lnTo>
                  <a:lnTo>
                    <a:pt x="691840" y="516890"/>
                  </a:lnTo>
                  <a:lnTo>
                    <a:pt x="695281" y="516890"/>
                  </a:lnTo>
                  <a:lnTo>
                    <a:pt x="692002" y="511810"/>
                  </a:lnTo>
                  <a:close/>
                </a:path>
                <a:path w="1514475" h="1020445">
                  <a:moveTo>
                    <a:pt x="639051" y="511810"/>
                  </a:moveTo>
                  <a:lnTo>
                    <a:pt x="635904" y="515620"/>
                  </a:lnTo>
                  <a:lnTo>
                    <a:pt x="640379" y="515620"/>
                  </a:lnTo>
                  <a:lnTo>
                    <a:pt x="639051" y="511810"/>
                  </a:lnTo>
                  <a:close/>
                </a:path>
                <a:path w="1514475" h="1020445">
                  <a:moveTo>
                    <a:pt x="648649" y="510540"/>
                  </a:moveTo>
                  <a:lnTo>
                    <a:pt x="644432" y="513080"/>
                  </a:lnTo>
                  <a:lnTo>
                    <a:pt x="640379" y="515620"/>
                  </a:lnTo>
                  <a:lnTo>
                    <a:pt x="664717" y="515620"/>
                  </a:lnTo>
                  <a:lnTo>
                    <a:pt x="665407" y="514350"/>
                  </a:lnTo>
                  <a:lnTo>
                    <a:pt x="651054" y="514350"/>
                  </a:lnTo>
                  <a:lnTo>
                    <a:pt x="648649" y="510540"/>
                  </a:lnTo>
                  <a:close/>
                </a:path>
                <a:path w="1514475" h="1020445">
                  <a:moveTo>
                    <a:pt x="672402" y="513080"/>
                  </a:moveTo>
                  <a:lnTo>
                    <a:pt x="669404" y="513080"/>
                  </a:lnTo>
                  <a:lnTo>
                    <a:pt x="673169" y="515620"/>
                  </a:lnTo>
                  <a:lnTo>
                    <a:pt x="672402" y="513080"/>
                  </a:lnTo>
                  <a:close/>
                </a:path>
                <a:path w="1514475" h="1020445">
                  <a:moveTo>
                    <a:pt x="688271" y="508000"/>
                  </a:moveTo>
                  <a:lnTo>
                    <a:pt x="654658" y="508000"/>
                  </a:lnTo>
                  <a:lnTo>
                    <a:pt x="651054" y="514350"/>
                  </a:lnTo>
                  <a:lnTo>
                    <a:pt x="665407" y="514350"/>
                  </a:lnTo>
                  <a:lnTo>
                    <a:pt x="666097" y="513080"/>
                  </a:lnTo>
                  <a:lnTo>
                    <a:pt x="672402" y="513080"/>
                  </a:lnTo>
                  <a:lnTo>
                    <a:pt x="671635" y="510540"/>
                  </a:lnTo>
                  <a:lnTo>
                    <a:pt x="677257" y="509270"/>
                  </a:lnTo>
                  <a:lnTo>
                    <a:pt x="686602" y="509270"/>
                  </a:lnTo>
                  <a:lnTo>
                    <a:pt x="688271" y="508000"/>
                  </a:lnTo>
                  <a:close/>
                </a:path>
                <a:path w="1514475" h="1020445">
                  <a:moveTo>
                    <a:pt x="686602" y="509270"/>
                  </a:moveTo>
                  <a:lnTo>
                    <a:pt x="677257" y="509270"/>
                  </a:lnTo>
                  <a:lnTo>
                    <a:pt x="681593" y="513080"/>
                  </a:lnTo>
                  <a:lnTo>
                    <a:pt x="686602" y="509270"/>
                  </a:lnTo>
                  <a:close/>
                </a:path>
                <a:path w="1514475" h="1020445">
                  <a:moveTo>
                    <a:pt x="715345" y="501650"/>
                  </a:moveTo>
                  <a:lnTo>
                    <a:pt x="717425" y="509270"/>
                  </a:lnTo>
                  <a:lnTo>
                    <a:pt x="778659" y="509270"/>
                  </a:lnTo>
                  <a:lnTo>
                    <a:pt x="787642" y="513080"/>
                  </a:lnTo>
                  <a:lnTo>
                    <a:pt x="786847" y="506730"/>
                  </a:lnTo>
                  <a:lnTo>
                    <a:pt x="839076" y="506730"/>
                  </a:lnTo>
                  <a:lnTo>
                    <a:pt x="842467" y="504190"/>
                  </a:lnTo>
                  <a:lnTo>
                    <a:pt x="719862" y="504190"/>
                  </a:lnTo>
                  <a:lnTo>
                    <a:pt x="715345" y="501650"/>
                  </a:lnTo>
                  <a:close/>
                </a:path>
                <a:path w="1514475" h="1020445">
                  <a:moveTo>
                    <a:pt x="624546" y="504190"/>
                  </a:moveTo>
                  <a:lnTo>
                    <a:pt x="623302" y="510540"/>
                  </a:lnTo>
                  <a:lnTo>
                    <a:pt x="629300" y="509270"/>
                  </a:lnTo>
                  <a:lnTo>
                    <a:pt x="630553" y="509270"/>
                  </a:lnTo>
                  <a:lnTo>
                    <a:pt x="624546" y="504190"/>
                  </a:lnTo>
                  <a:close/>
                </a:path>
                <a:path w="1514475" h="1020445">
                  <a:moveTo>
                    <a:pt x="634378" y="502920"/>
                  </a:moveTo>
                  <a:lnTo>
                    <a:pt x="632054" y="510540"/>
                  </a:lnTo>
                  <a:lnTo>
                    <a:pt x="637805" y="510540"/>
                  </a:lnTo>
                  <a:lnTo>
                    <a:pt x="633601" y="506826"/>
                  </a:lnTo>
                  <a:lnTo>
                    <a:pt x="633559" y="506440"/>
                  </a:lnTo>
                  <a:lnTo>
                    <a:pt x="634378" y="502920"/>
                  </a:lnTo>
                  <a:close/>
                </a:path>
                <a:path w="1514475" h="1020445">
                  <a:moveTo>
                    <a:pt x="695155" y="508084"/>
                  </a:moveTo>
                  <a:lnTo>
                    <a:pt x="695739" y="510540"/>
                  </a:lnTo>
                  <a:lnTo>
                    <a:pt x="696866" y="510540"/>
                  </a:lnTo>
                  <a:lnTo>
                    <a:pt x="697200" y="509270"/>
                  </a:lnTo>
                  <a:lnTo>
                    <a:pt x="695155" y="508084"/>
                  </a:lnTo>
                  <a:close/>
                </a:path>
                <a:path w="1514475" h="1020445">
                  <a:moveTo>
                    <a:pt x="706408" y="508772"/>
                  </a:moveTo>
                  <a:lnTo>
                    <a:pt x="704267" y="509270"/>
                  </a:lnTo>
                  <a:lnTo>
                    <a:pt x="706112" y="509270"/>
                  </a:lnTo>
                  <a:lnTo>
                    <a:pt x="706408" y="508772"/>
                  </a:lnTo>
                  <a:close/>
                </a:path>
                <a:path w="1514475" h="1020445">
                  <a:moveTo>
                    <a:pt x="710703" y="501650"/>
                  </a:moveTo>
                  <a:lnTo>
                    <a:pt x="711445" y="508000"/>
                  </a:lnTo>
                  <a:lnTo>
                    <a:pt x="706112" y="509270"/>
                  </a:lnTo>
                  <a:lnTo>
                    <a:pt x="717425" y="509270"/>
                  </a:lnTo>
                  <a:lnTo>
                    <a:pt x="710703" y="501650"/>
                  </a:lnTo>
                  <a:close/>
                </a:path>
                <a:path w="1514475" h="1020445">
                  <a:moveTo>
                    <a:pt x="707566" y="506826"/>
                  </a:moveTo>
                  <a:lnTo>
                    <a:pt x="706408" y="508772"/>
                  </a:lnTo>
                  <a:lnTo>
                    <a:pt x="709730" y="508000"/>
                  </a:lnTo>
                  <a:lnTo>
                    <a:pt x="707566" y="506826"/>
                  </a:lnTo>
                  <a:close/>
                </a:path>
                <a:path w="1514475" h="1020445">
                  <a:moveTo>
                    <a:pt x="695010" y="508000"/>
                  </a:moveTo>
                  <a:lnTo>
                    <a:pt x="695049" y="508136"/>
                  </a:lnTo>
                  <a:lnTo>
                    <a:pt x="695010" y="508000"/>
                  </a:lnTo>
                  <a:close/>
                </a:path>
                <a:path w="1514475" h="1020445">
                  <a:moveTo>
                    <a:pt x="688011" y="474980"/>
                  </a:moveTo>
                  <a:lnTo>
                    <a:pt x="681372" y="477520"/>
                  </a:lnTo>
                  <a:lnTo>
                    <a:pt x="682508" y="482600"/>
                  </a:lnTo>
                  <a:lnTo>
                    <a:pt x="682544" y="487680"/>
                  </a:lnTo>
                  <a:lnTo>
                    <a:pt x="676243" y="490220"/>
                  </a:lnTo>
                  <a:lnTo>
                    <a:pt x="670610" y="495300"/>
                  </a:lnTo>
                  <a:lnTo>
                    <a:pt x="664485" y="499110"/>
                  </a:lnTo>
                  <a:lnTo>
                    <a:pt x="656706" y="501650"/>
                  </a:lnTo>
                  <a:lnTo>
                    <a:pt x="657320" y="508000"/>
                  </a:lnTo>
                  <a:lnTo>
                    <a:pt x="695010" y="508000"/>
                  </a:lnTo>
                  <a:lnTo>
                    <a:pt x="695155" y="508084"/>
                  </a:lnTo>
                  <a:lnTo>
                    <a:pt x="695839" y="507754"/>
                  </a:lnTo>
                  <a:lnTo>
                    <a:pt x="695356" y="505679"/>
                  </a:lnTo>
                  <a:lnTo>
                    <a:pt x="691666" y="504190"/>
                  </a:lnTo>
                  <a:lnTo>
                    <a:pt x="694714" y="502920"/>
                  </a:lnTo>
                  <a:lnTo>
                    <a:pt x="699322" y="502920"/>
                  </a:lnTo>
                  <a:lnTo>
                    <a:pt x="699430" y="501650"/>
                  </a:lnTo>
                  <a:lnTo>
                    <a:pt x="699917" y="497840"/>
                  </a:lnTo>
                  <a:lnTo>
                    <a:pt x="699518" y="497840"/>
                  </a:lnTo>
                  <a:lnTo>
                    <a:pt x="699377" y="497464"/>
                  </a:lnTo>
                  <a:lnTo>
                    <a:pt x="694429" y="494030"/>
                  </a:lnTo>
                  <a:lnTo>
                    <a:pt x="697602" y="492760"/>
                  </a:lnTo>
                  <a:lnTo>
                    <a:pt x="715031" y="492760"/>
                  </a:lnTo>
                  <a:lnTo>
                    <a:pt x="712909" y="490220"/>
                  </a:lnTo>
                  <a:lnTo>
                    <a:pt x="716522" y="488950"/>
                  </a:lnTo>
                  <a:lnTo>
                    <a:pt x="724990" y="488950"/>
                  </a:lnTo>
                  <a:lnTo>
                    <a:pt x="728147" y="485140"/>
                  </a:lnTo>
                  <a:lnTo>
                    <a:pt x="732953" y="483870"/>
                  </a:lnTo>
                  <a:lnTo>
                    <a:pt x="869969" y="483870"/>
                  </a:lnTo>
                  <a:lnTo>
                    <a:pt x="871575" y="482600"/>
                  </a:lnTo>
                  <a:lnTo>
                    <a:pt x="878959" y="480060"/>
                  </a:lnTo>
                  <a:lnTo>
                    <a:pt x="884177" y="478790"/>
                  </a:lnTo>
                  <a:lnTo>
                    <a:pt x="690496" y="478790"/>
                  </a:lnTo>
                  <a:lnTo>
                    <a:pt x="688011" y="474980"/>
                  </a:lnTo>
                  <a:close/>
                </a:path>
                <a:path w="1514475" h="1020445">
                  <a:moveTo>
                    <a:pt x="699322" y="502920"/>
                  </a:moveTo>
                  <a:lnTo>
                    <a:pt x="694714" y="502920"/>
                  </a:lnTo>
                  <a:lnTo>
                    <a:pt x="695356" y="505679"/>
                  </a:lnTo>
                  <a:lnTo>
                    <a:pt x="697957" y="506730"/>
                  </a:lnTo>
                  <a:lnTo>
                    <a:pt x="695839" y="507754"/>
                  </a:lnTo>
                  <a:lnTo>
                    <a:pt x="695896" y="508000"/>
                  </a:lnTo>
                  <a:lnTo>
                    <a:pt x="698997" y="506730"/>
                  </a:lnTo>
                  <a:lnTo>
                    <a:pt x="699322" y="502920"/>
                  </a:lnTo>
                  <a:close/>
                </a:path>
                <a:path w="1514475" h="1020445">
                  <a:moveTo>
                    <a:pt x="695356" y="505679"/>
                  </a:moveTo>
                  <a:lnTo>
                    <a:pt x="695839" y="507754"/>
                  </a:lnTo>
                  <a:lnTo>
                    <a:pt x="697957" y="506730"/>
                  </a:lnTo>
                  <a:lnTo>
                    <a:pt x="695356" y="505679"/>
                  </a:lnTo>
                  <a:close/>
                </a:path>
                <a:path w="1514475" h="1020445">
                  <a:moveTo>
                    <a:pt x="708165" y="502920"/>
                  </a:moveTo>
                  <a:lnTo>
                    <a:pt x="705542" y="503529"/>
                  </a:lnTo>
                  <a:lnTo>
                    <a:pt x="703174" y="504445"/>
                  </a:lnTo>
                  <a:lnTo>
                    <a:pt x="707566" y="506826"/>
                  </a:lnTo>
                  <a:lnTo>
                    <a:pt x="708379" y="505460"/>
                  </a:lnTo>
                  <a:lnTo>
                    <a:pt x="708165" y="502920"/>
                  </a:lnTo>
                  <a:close/>
                </a:path>
                <a:path w="1514475" h="1020445">
                  <a:moveTo>
                    <a:pt x="701556" y="505070"/>
                  </a:moveTo>
                  <a:lnTo>
                    <a:pt x="700548" y="505460"/>
                  </a:lnTo>
                  <a:lnTo>
                    <a:pt x="701505" y="506440"/>
                  </a:lnTo>
                  <a:lnTo>
                    <a:pt x="701556" y="505070"/>
                  </a:lnTo>
                  <a:close/>
                </a:path>
                <a:path w="1514475" h="1020445">
                  <a:moveTo>
                    <a:pt x="715031" y="492760"/>
                  </a:moveTo>
                  <a:lnTo>
                    <a:pt x="703804" y="492760"/>
                  </a:lnTo>
                  <a:lnTo>
                    <a:pt x="701089" y="497840"/>
                  </a:lnTo>
                  <a:lnTo>
                    <a:pt x="701498" y="501650"/>
                  </a:lnTo>
                  <a:lnTo>
                    <a:pt x="701556" y="505070"/>
                  </a:lnTo>
                  <a:lnTo>
                    <a:pt x="703174" y="504445"/>
                  </a:lnTo>
                  <a:lnTo>
                    <a:pt x="702703" y="504190"/>
                  </a:lnTo>
                  <a:lnTo>
                    <a:pt x="705542" y="503529"/>
                  </a:lnTo>
                  <a:lnTo>
                    <a:pt x="707120" y="502920"/>
                  </a:lnTo>
                  <a:lnTo>
                    <a:pt x="703536" y="499110"/>
                  </a:lnTo>
                  <a:lnTo>
                    <a:pt x="706808" y="496570"/>
                  </a:lnTo>
                  <a:lnTo>
                    <a:pt x="712065" y="496570"/>
                  </a:lnTo>
                  <a:lnTo>
                    <a:pt x="711107" y="495300"/>
                  </a:lnTo>
                  <a:lnTo>
                    <a:pt x="710426" y="494030"/>
                  </a:lnTo>
                  <a:lnTo>
                    <a:pt x="715031" y="492760"/>
                  </a:lnTo>
                  <a:close/>
                </a:path>
                <a:path w="1514475" h="1020445">
                  <a:moveTo>
                    <a:pt x="705542" y="503529"/>
                  </a:moveTo>
                  <a:lnTo>
                    <a:pt x="702703" y="504190"/>
                  </a:lnTo>
                  <a:lnTo>
                    <a:pt x="703174" y="504445"/>
                  </a:lnTo>
                  <a:lnTo>
                    <a:pt x="705542" y="503529"/>
                  </a:lnTo>
                  <a:close/>
                </a:path>
                <a:path w="1514475" h="1020445">
                  <a:moveTo>
                    <a:pt x="732311" y="485140"/>
                  </a:moveTo>
                  <a:lnTo>
                    <a:pt x="730031" y="485140"/>
                  </a:lnTo>
                  <a:lnTo>
                    <a:pt x="727496" y="491490"/>
                  </a:lnTo>
                  <a:lnTo>
                    <a:pt x="725812" y="492100"/>
                  </a:lnTo>
                  <a:lnTo>
                    <a:pt x="724362" y="494471"/>
                  </a:lnTo>
                  <a:lnTo>
                    <a:pt x="725359" y="499110"/>
                  </a:lnTo>
                  <a:lnTo>
                    <a:pt x="719415" y="500380"/>
                  </a:lnTo>
                  <a:lnTo>
                    <a:pt x="719862" y="504190"/>
                  </a:lnTo>
                  <a:lnTo>
                    <a:pt x="842467" y="504190"/>
                  </a:lnTo>
                  <a:lnTo>
                    <a:pt x="849248" y="499110"/>
                  </a:lnTo>
                  <a:lnTo>
                    <a:pt x="852510" y="496570"/>
                  </a:lnTo>
                  <a:lnTo>
                    <a:pt x="817262" y="496570"/>
                  </a:lnTo>
                  <a:lnTo>
                    <a:pt x="816837" y="495300"/>
                  </a:lnTo>
                  <a:lnTo>
                    <a:pt x="812786" y="495300"/>
                  </a:lnTo>
                  <a:lnTo>
                    <a:pt x="813654" y="492760"/>
                  </a:lnTo>
                  <a:lnTo>
                    <a:pt x="814017" y="490220"/>
                  </a:lnTo>
                  <a:lnTo>
                    <a:pt x="733451" y="490220"/>
                  </a:lnTo>
                  <a:lnTo>
                    <a:pt x="732311" y="485140"/>
                  </a:lnTo>
                  <a:close/>
                </a:path>
                <a:path w="1514475" h="1020445">
                  <a:moveTo>
                    <a:pt x="712065" y="496570"/>
                  </a:moveTo>
                  <a:lnTo>
                    <a:pt x="706808" y="496570"/>
                  </a:lnTo>
                  <a:lnTo>
                    <a:pt x="708765" y="499110"/>
                  </a:lnTo>
                  <a:lnTo>
                    <a:pt x="711560" y="499110"/>
                  </a:lnTo>
                  <a:lnTo>
                    <a:pt x="713023" y="497840"/>
                  </a:lnTo>
                  <a:lnTo>
                    <a:pt x="712065" y="496570"/>
                  </a:lnTo>
                  <a:close/>
                </a:path>
                <a:path w="1514475" h="1020445">
                  <a:moveTo>
                    <a:pt x="699377" y="497464"/>
                  </a:moveTo>
                  <a:lnTo>
                    <a:pt x="699518" y="497840"/>
                  </a:lnTo>
                  <a:lnTo>
                    <a:pt x="699665" y="497665"/>
                  </a:lnTo>
                  <a:lnTo>
                    <a:pt x="699377" y="497464"/>
                  </a:lnTo>
                  <a:close/>
                </a:path>
                <a:path w="1514475" h="1020445">
                  <a:moveTo>
                    <a:pt x="699665" y="497665"/>
                  </a:moveTo>
                  <a:lnTo>
                    <a:pt x="699518" y="497840"/>
                  </a:lnTo>
                  <a:lnTo>
                    <a:pt x="699917" y="497840"/>
                  </a:lnTo>
                  <a:lnTo>
                    <a:pt x="699665" y="497665"/>
                  </a:lnTo>
                  <a:close/>
                </a:path>
                <a:path w="1514475" h="1020445">
                  <a:moveTo>
                    <a:pt x="703804" y="492760"/>
                  </a:moveTo>
                  <a:lnTo>
                    <a:pt x="697602" y="492760"/>
                  </a:lnTo>
                  <a:lnTo>
                    <a:pt x="699377" y="497464"/>
                  </a:lnTo>
                  <a:lnTo>
                    <a:pt x="699665" y="497665"/>
                  </a:lnTo>
                  <a:lnTo>
                    <a:pt x="703804" y="492760"/>
                  </a:lnTo>
                  <a:close/>
                </a:path>
                <a:path w="1514475" h="1020445">
                  <a:moveTo>
                    <a:pt x="724268" y="494030"/>
                  </a:moveTo>
                  <a:lnTo>
                    <a:pt x="719660" y="494030"/>
                  </a:lnTo>
                  <a:lnTo>
                    <a:pt x="723079" y="496570"/>
                  </a:lnTo>
                  <a:lnTo>
                    <a:pt x="724362" y="494471"/>
                  </a:lnTo>
                  <a:lnTo>
                    <a:pt x="724268" y="494030"/>
                  </a:lnTo>
                  <a:close/>
                </a:path>
                <a:path w="1514475" h="1020445">
                  <a:moveTo>
                    <a:pt x="817378" y="487680"/>
                  </a:moveTo>
                  <a:lnTo>
                    <a:pt x="814215" y="488909"/>
                  </a:lnTo>
                  <a:lnTo>
                    <a:pt x="819611" y="492760"/>
                  </a:lnTo>
                  <a:lnTo>
                    <a:pt x="819964" y="495300"/>
                  </a:lnTo>
                  <a:lnTo>
                    <a:pt x="817262" y="496570"/>
                  </a:lnTo>
                  <a:lnTo>
                    <a:pt x="852510" y="496570"/>
                  </a:lnTo>
                  <a:lnTo>
                    <a:pt x="859033" y="491490"/>
                  </a:lnTo>
                  <a:lnTo>
                    <a:pt x="863985" y="491490"/>
                  </a:lnTo>
                  <a:lnTo>
                    <a:pt x="864763" y="488950"/>
                  </a:lnTo>
                  <a:lnTo>
                    <a:pt x="818147" y="488950"/>
                  </a:lnTo>
                  <a:lnTo>
                    <a:pt x="817378" y="487680"/>
                  </a:lnTo>
                  <a:close/>
                </a:path>
                <a:path w="1514475" h="1020445">
                  <a:moveTo>
                    <a:pt x="724990" y="488950"/>
                  </a:moveTo>
                  <a:lnTo>
                    <a:pt x="716522" y="488950"/>
                  </a:lnTo>
                  <a:lnTo>
                    <a:pt x="719448" y="491490"/>
                  </a:lnTo>
                  <a:lnTo>
                    <a:pt x="718943" y="494030"/>
                  </a:lnTo>
                  <a:lnTo>
                    <a:pt x="714767" y="495300"/>
                  </a:lnTo>
                  <a:lnTo>
                    <a:pt x="719660" y="494030"/>
                  </a:lnTo>
                  <a:lnTo>
                    <a:pt x="724268" y="494030"/>
                  </a:lnTo>
                  <a:lnTo>
                    <a:pt x="723995" y="492760"/>
                  </a:lnTo>
                  <a:lnTo>
                    <a:pt x="725812" y="492100"/>
                  </a:lnTo>
                  <a:lnTo>
                    <a:pt x="726186" y="491490"/>
                  </a:lnTo>
                  <a:lnTo>
                    <a:pt x="724990" y="488950"/>
                  </a:lnTo>
                  <a:close/>
                </a:path>
                <a:path w="1514475" h="1020445">
                  <a:moveTo>
                    <a:pt x="815986" y="492760"/>
                  </a:moveTo>
                  <a:lnTo>
                    <a:pt x="812786" y="495300"/>
                  </a:lnTo>
                  <a:lnTo>
                    <a:pt x="816837" y="495300"/>
                  </a:lnTo>
                  <a:lnTo>
                    <a:pt x="815986" y="492760"/>
                  </a:lnTo>
                  <a:close/>
                </a:path>
                <a:path w="1514475" h="1020445">
                  <a:moveTo>
                    <a:pt x="863985" y="491490"/>
                  </a:moveTo>
                  <a:lnTo>
                    <a:pt x="859033" y="491490"/>
                  </a:lnTo>
                  <a:lnTo>
                    <a:pt x="858575" y="495300"/>
                  </a:lnTo>
                  <a:lnTo>
                    <a:pt x="862817" y="495300"/>
                  </a:lnTo>
                  <a:lnTo>
                    <a:pt x="863985" y="491490"/>
                  </a:lnTo>
                  <a:close/>
                </a:path>
                <a:path w="1514475" h="1020445">
                  <a:moveTo>
                    <a:pt x="725812" y="492100"/>
                  </a:moveTo>
                  <a:lnTo>
                    <a:pt x="723995" y="492760"/>
                  </a:lnTo>
                  <a:lnTo>
                    <a:pt x="724362" y="494471"/>
                  </a:lnTo>
                  <a:lnTo>
                    <a:pt x="725812" y="492100"/>
                  </a:lnTo>
                  <a:close/>
                </a:path>
                <a:path w="1514475" h="1020445">
                  <a:moveTo>
                    <a:pt x="664697" y="483870"/>
                  </a:moveTo>
                  <a:lnTo>
                    <a:pt x="662858" y="485140"/>
                  </a:lnTo>
                  <a:lnTo>
                    <a:pt x="659663" y="485140"/>
                  </a:lnTo>
                  <a:lnTo>
                    <a:pt x="660027" y="486410"/>
                  </a:lnTo>
                  <a:lnTo>
                    <a:pt x="661302" y="487680"/>
                  </a:lnTo>
                  <a:lnTo>
                    <a:pt x="660005" y="488950"/>
                  </a:lnTo>
                  <a:lnTo>
                    <a:pt x="659083" y="488950"/>
                  </a:lnTo>
                  <a:lnTo>
                    <a:pt x="657303" y="490220"/>
                  </a:lnTo>
                  <a:lnTo>
                    <a:pt x="657961" y="491490"/>
                  </a:lnTo>
                  <a:lnTo>
                    <a:pt x="660939" y="488950"/>
                  </a:lnTo>
                  <a:lnTo>
                    <a:pt x="663470" y="487680"/>
                  </a:lnTo>
                  <a:lnTo>
                    <a:pt x="665156" y="487680"/>
                  </a:lnTo>
                  <a:lnTo>
                    <a:pt x="664533" y="486410"/>
                  </a:lnTo>
                  <a:lnTo>
                    <a:pt x="664521" y="485140"/>
                  </a:lnTo>
                  <a:lnTo>
                    <a:pt x="664697" y="483870"/>
                  </a:lnTo>
                  <a:close/>
                </a:path>
                <a:path w="1514475" h="1020445">
                  <a:moveTo>
                    <a:pt x="817330" y="483870"/>
                  </a:moveTo>
                  <a:lnTo>
                    <a:pt x="732953" y="483870"/>
                  </a:lnTo>
                  <a:lnTo>
                    <a:pt x="736705" y="486410"/>
                  </a:lnTo>
                  <a:lnTo>
                    <a:pt x="733451" y="490220"/>
                  </a:lnTo>
                  <a:lnTo>
                    <a:pt x="814017" y="490220"/>
                  </a:lnTo>
                  <a:lnTo>
                    <a:pt x="814111" y="488950"/>
                  </a:lnTo>
                  <a:lnTo>
                    <a:pt x="815685" y="485140"/>
                  </a:lnTo>
                  <a:lnTo>
                    <a:pt x="817330" y="483870"/>
                  </a:lnTo>
                  <a:close/>
                </a:path>
                <a:path w="1514475" h="1020445">
                  <a:moveTo>
                    <a:pt x="665156" y="487680"/>
                  </a:moveTo>
                  <a:lnTo>
                    <a:pt x="663470" y="487680"/>
                  </a:lnTo>
                  <a:lnTo>
                    <a:pt x="665779" y="488950"/>
                  </a:lnTo>
                  <a:lnTo>
                    <a:pt x="665156" y="487680"/>
                  </a:lnTo>
                  <a:close/>
                </a:path>
                <a:path w="1514475" h="1020445">
                  <a:moveTo>
                    <a:pt x="866758" y="486410"/>
                  </a:moveTo>
                  <a:lnTo>
                    <a:pt x="822223" y="486410"/>
                  </a:lnTo>
                  <a:lnTo>
                    <a:pt x="824403" y="488950"/>
                  </a:lnTo>
                  <a:lnTo>
                    <a:pt x="864763" y="488950"/>
                  </a:lnTo>
                  <a:lnTo>
                    <a:pt x="865152" y="487680"/>
                  </a:lnTo>
                  <a:lnTo>
                    <a:pt x="866758" y="486410"/>
                  </a:lnTo>
                  <a:close/>
                </a:path>
                <a:path w="1514475" h="1020445">
                  <a:moveTo>
                    <a:pt x="821659" y="483870"/>
                  </a:moveTo>
                  <a:lnTo>
                    <a:pt x="817330" y="483870"/>
                  </a:lnTo>
                  <a:lnTo>
                    <a:pt x="817206" y="486410"/>
                  </a:lnTo>
                  <a:lnTo>
                    <a:pt x="816531" y="486410"/>
                  </a:lnTo>
                  <a:lnTo>
                    <a:pt x="817806" y="487680"/>
                  </a:lnTo>
                  <a:lnTo>
                    <a:pt x="820079" y="486410"/>
                  </a:lnTo>
                  <a:lnTo>
                    <a:pt x="819233" y="485140"/>
                  </a:lnTo>
                  <a:lnTo>
                    <a:pt x="821659" y="483870"/>
                  </a:lnTo>
                  <a:close/>
                </a:path>
                <a:path w="1514475" h="1020445">
                  <a:moveTo>
                    <a:pt x="869969" y="483870"/>
                  </a:moveTo>
                  <a:lnTo>
                    <a:pt x="821659" y="483870"/>
                  </a:lnTo>
                  <a:lnTo>
                    <a:pt x="819445" y="487680"/>
                  </a:lnTo>
                  <a:lnTo>
                    <a:pt x="822223" y="486410"/>
                  </a:lnTo>
                  <a:lnTo>
                    <a:pt x="866758" y="486410"/>
                  </a:lnTo>
                  <a:lnTo>
                    <a:pt x="869969" y="483870"/>
                  </a:lnTo>
                  <a:close/>
                </a:path>
                <a:path w="1514475" h="1020445">
                  <a:moveTo>
                    <a:pt x="694343" y="468838"/>
                  </a:moveTo>
                  <a:lnTo>
                    <a:pt x="697350" y="474980"/>
                  </a:lnTo>
                  <a:lnTo>
                    <a:pt x="692381" y="474980"/>
                  </a:lnTo>
                  <a:lnTo>
                    <a:pt x="690496" y="478790"/>
                  </a:lnTo>
                  <a:lnTo>
                    <a:pt x="884177" y="478790"/>
                  </a:lnTo>
                  <a:lnTo>
                    <a:pt x="882437" y="473710"/>
                  </a:lnTo>
                  <a:lnTo>
                    <a:pt x="893716" y="473710"/>
                  </a:lnTo>
                  <a:lnTo>
                    <a:pt x="893649" y="471170"/>
                  </a:lnTo>
                  <a:lnTo>
                    <a:pt x="701168" y="471170"/>
                  </a:lnTo>
                  <a:lnTo>
                    <a:pt x="694343" y="468838"/>
                  </a:lnTo>
                  <a:close/>
                </a:path>
                <a:path w="1514475" h="1020445">
                  <a:moveTo>
                    <a:pt x="730309" y="445770"/>
                  </a:moveTo>
                  <a:lnTo>
                    <a:pt x="727459" y="452120"/>
                  </a:lnTo>
                  <a:lnTo>
                    <a:pt x="722141" y="454660"/>
                  </a:lnTo>
                  <a:lnTo>
                    <a:pt x="716243" y="455930"/>
                  </a:lnTo>
                  <a:lnTo>
                    <a:pt x="711650" y="459740"/>
                  </a:lnTo>
                  <a:lnTo>
                    <a:pt x="716861" y="462280"/>
                  </a:lnTo>
                  <a:lnTo>
                    <a:pt x="704021" y="466090"/>
                  </a:lnTo>
                  <a:lnTo>
                    <a:pt x="703853" y="471170"/>
                  </a:lnTo>
                  <a:lnTo>
                    <a:pt x="892258" y="471170"/>
                  </a:lnTo>
                  <a:lnTo>
                    <a:pt x="886508" y="468630"/>
                  </a:lnTo>
                  <a:lnTo>
                    <a:pt x="889779" y="466090"/>
                  </a:lnTo>
                  <a:lnTo>
                    <a:pt x="895668" y="466090"/>
                  </a:lnTo>
                  <a:lnTo>
                    <a:pt x="895835" y="464820"/>
                  </a:lnTo>
                  <a:lnTo>
                    <a:pt x="901632" y="464820"/>
                  </a:lnTo>
                  <a:lnTo>
                    <a:pt x="902298" y="462280"/>
                  </a:lnTo>
                  <a:lnTo>
                    <a:pt x="905345" y="459740"/>
                  </a:lnTo>
                  <a:lnTo>
                    <a:pt x="906894" y="457200"/>
                  </a:lnTo>
                  <a:lnTo>
                    <a:pt x="779492" y="457200"/>
                  </a:lnTo>
                  <a:lnTo>
                    <a:pt x="775034" y="454660"/>
                  </a:lnTo>
                  <a:lnTo>
                    <a:pt x="774433" y="450850"/>
                  </a:lnTo>
                  <a:lnTo>
                    <a:pt x="779825" y="450850"/>
                  </a:lnTo>
                  <a:lnTo>
                    <a:pt x="780025" y="447040"/>
                  </a:lnTo>
                  <a:lnTo>
                    <a:pt x="735432" y="447040"/>
                  </a:lnTo>
                  <a:lnTo>
                    <a:pt x="730309" y="445770"/>
                  </a:lnTo>
                  <a:close/>
                </a:path>
                <a:path w="1514475" h="1020445">
                  <a:moveTo>
                    <a:pt x="893616" y="469900"/>
                  </a:moveTo>
                  <a:lnTo>
                    <a:pt x="892258" y="471170"/>
                  </a:lnTo>
                  <a:lnTo>
                    <a:pt x="893649" y="471170"/>
                  </a:lnTo>
                  <a:lnTo>
                    <a:pt x="893616" y="469900"/>
                  </a:lnTo>
                  <a:close/>
                </a:path>
                <a:path w="1514475" h="1020445">
                  <a:moveTo>
                    <a:pt x="895668" y="466090"/>
                  </a:moveTo>
                  <a:lnTo>
                    <a:pt x="889779" y="466090"/>
                  </a:lnTo>
                  <a:lnTo>
                    <a:pt x="895167" y="469900"/>
                  </a:lnTo>
                  <a:lnTo>
                    <a:pt x="895668" y="466090"/>
                  </a:lnTo>
                  <a:close/>
                </a:path>
                <a:path w="1514475" h="1020445">
                  <a:moveTo>
                    <a:pt x="690017" y="467360"/>
                  </a:moveTo>
                  <a:lnTo>
                    <a:pt x="694343" y="468838"/>
                  </a:lnTo>
                  <a:lnTo>
                    <a:pt x="694241" y="468630"/>
                  </a:lnTo>
                  <a:lnTo>
                    <a:pt x="690017" y="467360"/>
                  </a:lnTo>
                  <a:close/>
                </a:path>
                <a:path w="1514475" h="1020445">
                  <a:moveTo>
                    <a:pt x="901632" y="464820"/>
                  </a:moveTo>
                  <a:lnTo>
                    <a:pt x="895835" y="464820"/>
                  </a:lnTo>
                  <a:lnTo>
                    <a:pt x="901298" y="466090"/>
                  </a:lnTo>
                  <a:lnTo>
                    <a:pt x="901632" y="464820"/>
                  </a:lnTo>
                  <a:close/>
                </a:path>
                <a:path w="1514475" h="1020445">
                  <a:moveTo>
                    <a:pt x="780025" y="447040"/>
                  </a:moveTo>
                  <a:lnTo>
                    <a:pt x="779492" y="457200"/>
                  </a:lnTo>
                  <a:lnTo>
                    <a:pt x="906894" y="457200"/>
                  </a:lnTo>
                  <a:lnTo>
                    <a:pt x="903404" y="454660"/>
                  </a:lnTo>
                  <a:lnTo>
                    <a:pt x="905295" y="453390"/>
                  </a:lnTo>
                  <a:lnTo>
                    <a:pt x="783562" y="453390"/>
                  </a:lnTo>
                  <a:lnTo>
                    <a:pt x="780025" y="447040"/>
                  </a:lnTo>
                  <a:close/>
                </a:path>
                <a:path w="1514475" h="1020445">
                  <a:moveTo>
                    <a:pt x="914212" y="453390"/>
                  </a:moveTo>
                  <a:lnTo>
                    <a:pt x="911416" y="453390"/>
                  </a:lnTo>
                  <a:lnTo>
                    <a:pt x="909386" y="457200"/>
                  </a:lnTo>
                  <a:lnTo>
                    <a:pt x="914212" y="453390"/>
                  </a:lnTo>
                  <a:close/>
                </a:path>
                <a:path w="1514475" h="1020445">
                  <a:moveTo>
                    <a:pt x="918224" y="450850"/>
                  </a:moveTo>
                  <a:lnTo>
                    <a:pt x="906611" y="450850"/>
                  </a:lnTo>
                  <a:lnTo>
                    <a:pt x="909814" y="454660"/>
                  </a:lnTo>
                  <a:lnTo>
                    <a:pt x="911416" y="453390"/>
                  </a:lnTo>
                  <a:lnTo>
                    <a:pt x="914212" y="453390"/>
                  </a:lnTo>
                  <a:lnTo>
                    <a:pt x="918224" y="450850"/>
                  </a:lnTo>
                  <a:close/>
                </a:path>
                <a:path w="1514475" h="1020445">
                  <a:moveTo>
                    <a:pt x="790068" y="440690"/>
                  </a:moveTo>
                  <a:lnTo>
                    <a:pt x="786187" y="450850"/>
                  </a:lnTo>
                  <a:lnTo>
                    <a:pt x="783562" y="453390"/>
                  </a:lnTo>
                  <a:lnTo>
                    <a:pt x="905295" y="453390"/>
                  </a:lnTo>
                  <a:lnTo>
                    <a:pt x="906006" y="452120"/>
                  </a:lnTo>
                  <a:lnTo>
                    <a:pt x="906611" y="450850"/>
                  </a:lnTo>
                  <a:lnTo>
                    <a:pt x="918224" y="450850"/>
                  </a:lnTo>
                  <a:lnTo>
                    <a:pt x="922236" y="448310"/>
                  </a:lnTo>
                  <a:lnTo>
                    <a:pt x="790586" y="448310"/>
                  </a:lnTo>
                  <a:lnTo>
                    <a:pt x="790240" y="443230"/>
                  </a:lnTo>
                  <a:lnTo>
                    <a:pt x="790068" y="440690"/>
                  </a:lnTo>
                  <a:close/>
                </a:path>
                <a:path w="1514475" h="1020445">
                  <a:moveTo>
                    <a:pt x="741805" y="443230"/>
                  </a:moveTo>
                  <a:lnTo>
                    <a:pt x="735432" y="447040"/>
                  </a:lnTo>
                  <a:lnTo>
                    <a:pt x="780025" y="447040"/>
                  </a:lnTo>
                  <a:lnTo>
                    <a:pt x="782147" y="450850"/>
                  </a:lnTo>
                  <a:lnTo>
                    <a:pt x="782327" y="450850"/>
                  </a:lnTo>
                  <a:lnTo>
                    <a:pt x="784759" y="448310"/>
                  </a:lnTo>
                  <a:lnTo>
                    <a:pt x="783121" y="448310"/>
                  </a:lnTo>
                  <a:lnTo>
                    <a:pt x="784013" y="444500"/>
                  </a:lnTo>
                  <a:lnTo>
                    <a:pt x="746810" y="444500"/>
                  </a:lnTo>
                  <a:lnTo>
                    <a:pt x="741805" y="443230"/>
                  </a:lnTo>
                  <a:close/>
                </a:path>
                <a:path w="1514475" h="1020445">
                  <a:moveTo>
                    <a:pt x="927925" y="446530"/>
                  </a:moveTo>
                  <a:lnTo>
                    <a:pt x="924410" y="450850"/>
                  </a:lnTo>
                  <a:lnTo>
                    <a:pt x="929073" y="448310"/>
                  </a:lnTo>
                  <a:lnTo>
                    <a:pt x="927925" y="446530"/>
                  </a:lnTo>
                  <a:close/>
                </a:path>
                <a:path w="1514475" h="1020445">
                  <a:moveTo>
                    <a:pt x="796075" y="441960"/>
                  </a:moveTo>
                  <a:lnTo>
                    <a:pt x="794486" y="441960"/>
                  </a:lnTo>
                  <a:lnTo>
                    <a:pt x="794650" y="444500"/>
                  </a:lnTo>
                  <a:lnTo>
                    <a:pt x="793047" y="447040"/>
                  </a:lnTo>
                  <a:lnTo>
                    <a:pt x="790586" y="448310"/>
                  </a:lnTo>
                  <a:lnTo>
                    <a:pt x="922236" y="448310"/>
                  </a:lnTo>
                  <a:lnTo>
                    <a:pt x="925803" y="443292"/>
                  </a:lnTo>
                  <a:lnTo>
                    <a:pt x="796630" y="443230"/>
                  </a:lnTo>
                  <a:lnTo>
                    <a:pt x="796075" y="441960"/>
                  </a:lnTo>
                  <a:close/>
                </a:path>
                <a:path w="1514475" h="1020445">
                  <a:moveTo>
                    <a:pt x="928543" y="441960"/>
                  </a:moveTo>
                  <a:lnTo>
                    <a:pt x="926831" y="444156"/>
                  </a:lnTo>
                  <a:lnTo>
                    <a:pt x="928543" y="445770"/>
                  </a:lnTo>
                  <a:lnTo>
                    <a:pt x="928867" y="445770"/>
                  </a:lnTo>
                  <a:lnTo>
                    <a:pt x="930677" y="447040"/>
                  </a:lnTo>
                  <a:lnTo>
                    <a:pt x="930136" y="444500"/>
                  </a:lnTo>
                  <a:lnTo>
                    <a:pt x="928543" y="441960"/>
                  </a:lnTo>
                  <a:close/>
                </a:path>
                <a:path w="1514475" h="1020445">
                  <a:moveTo>
                    <a:pt x="928543" y="445770"/>
                  </a:moveTo>
                  <a:lnTo>
                    <a:pt x="927434" y="445770"/>
                  </a:lnTo>
                  <a:lnTo>
                    <a:pt x="927925" y="446530"/>
                  </a:lnTo>
                  <a:lnTo>
                    <a:pt x="928543" y="445770"/>
                  </a:lnTo>
                  <a:close/>
                </a:path>
                <a:path w="1514475" h="1020445">
                  <a:moveTo>
                    <a:pt x="746979" y="439420"/>
                  </a:moveTo>
                  <a:lnTo>
                    <a:pt x="745728" y="439420"/>
                  </a:lnTo>
                  <a:lnTo>
                    <a:pt x="746410" y="441960"/>
                  </a:lnTo>
                  <a:lnTo>
                    <a:pt x="748227" y="443199"/>
                  </a:lnTo>
                  <a:lnTo>
                    <a:pt x="746810" y="444500"/>
                  </a:lnTo>
                  <a:lnTo>
                    <a:pt x="784013" y="444500"/>
                  </a:lnTo>
                  <a:lnTo>
                    <a:pt x="784311" y="443230"/>
                  </a:lnTo>
                  <a:lnTo>
                    <a:pt x="754499" y="443230"/>
                  </a:lnTo>
                  <a:lnTo>
                    <a:pt x="752807" y="441960"/>
                  </a:lnTo>
                  <a:lnTo>
                    <a:pt x="747826" y="441960"/>
                  </a:lnTo>
                  <a:lnTo>
                    <a:pt x="746979" y="439420"/>
                  </a:lnTo>
                  <a:close/>
                </a:path>
                <a:path w="1514475" h="1020445">
                  <a:moveTo>
                    <a:pt x="925847" y="443230"/>
                  </a:moveTo>
                  <a:lnTo>
                    <a:pt x="926564" y="444500"/>
                  </a:lnTo>
                  <a:lnTo>
                    <a:pt x="926831" y="444156"/>
                  </a:lnTo>
                  <a:lnTo>
                    <a:pt x="925847" y="443230"/>
                  </a:lnTo>
                  <a:close/>
                </a:path>
                <a:path w="1514475" h="1020445">
                  <a:moveTo>
                    <a:pt x="927567" y="437956"/>
                  </a:moveTo>
                  <a:lnTo>
                    <a:pt x="925893" y="439420"/>
                  </a:lnTo>
                  <a:lnTo>
                    <a:pt x="933737" y="444500"/>
                  </a:lnTo>
                  <a:lnTo>
                    <a:pt x="934017" y="439420"/>
                  </a:lnTo>
                  <a:lnTo>
                    <a:pt x="927797" y="439420"/>
                  </a:lnTo>
                  <a:lnTo>
                    <a:pt x="927567" y="437956"/>
                  </a:lnTo>
                  <a:close/>
                </a:path>
                <a:path w="1514475" h="1020445">
                  <a:moveTo>
                    <a:pt x="759584" y="434340"/>
                  </a:moveTo>
                  <a:lnTo>
                    <a:pt x="756248" y="434340"/>
                  </a:lnTo>
                  <a:lnTo>
                    <a:pt x="754345" y="436880"/>
                  </a:lnTo>
                  <a:lnTo>
                    <a:pt x="760296" y="440690"/>
                  </a:lnTo>
                  <a:lnTo>
                    <a:pt x="757537" y="443230"/>
                  </a:lnTo>
                  <a:lnTo>
                    <a:pt x="784311" y="443230"/>
                  </a:lnTo>
                  <a:lnTo>
                    <a:pt x="785203" y="439420"/>
                  </a:lnTo>
                  <a:lnTo>
                    <a:pt x="763075" y="439420"/>
                  </a:lnTo>
                  <a:lnTo>
                    <a:pt x="764001" y="435581"/>
                  </a:lnTo>
                  <a:lnTo>
                    <a:pt x="759584" y="434340"/>
                  </a:lnTo>
                  <a:close/>
                </a:path>
                <a:path w="1514475" h="1020445">
                  <a:moveTo>
                    <a:pt x="788427" y="435610"/>
                  </a:moveTo>
                  <a:lnTo>
                    <a:pt x="786578" y="438150"/>
                  </a:lnTo>
                  <a:lnTo>
                    <a:pt x="787172" y="443230"/>
                  </a:lnTo>
                  <a:lnTo>
                    <a:pt x="788569" y="440690"/>
                  </a:lnTo>
                  <a:lnTo>
                    <a:pt x="790514" y="439420"/>
                  </a:lnTo>
                  <a:lnTo>
                    <a:pt x="788427" y="435610"/>
                  </a:lnTo>
                  <a:close/>
                </a:path>
                <a:path w="1514475" h="1020445">
                  <a:moveTo>
                    <a:pt x="790238" y="443199"/>
                  </a:moveTo>
                  <a:close/>
                </a:path>
                <a:path w="1514475" h="1020445">
                  <a:moveTo>
                    <a:pt x="802721" y="434637"/>
                  </a:moveTo>
                  <a:lnTo>
                    <a:pt x="801707" y="435130"/>
                  </a:lnTo>
                  <a:lnTo>
                    <a:pt x="801880" y="435610"/>
                  </a:lnTo>
                  <a:lnTo>
                    <a:pt x="801463" y="435909"/>
                  </a:lnTo>
                  <a:lnTo>
                    <a:pt x="807015" y="438150"/>
                  </a:lnTo>
                  <a:lnTo>
                    <a:pt x="802104" y="438150"/>
                  </a:lnTo>
                  <a:lnTo>
                    <a:pt x="802298" y="441960"/>
                  </a:lnTo>
                  <a:lnTo>
                    <a:pt x="796630" y="443230"/>
                  </a:lnTo>
                  <a:lnTo>
                    <a:pt x="925763" y="443230"/>
                  </a:lnTo>
                  <a:lnTo>
                    <a:pt x="923362" y="439420"/>
                  </a:lnTo>
                  <a:lnTo>
                    <a:pt x="925893" y="439420"/>
                  </a:lnTo>
                  <a:lnTo>
                    <a:pt x="927567" y="437956"/>
                  </a:lnTo>
                  <a:lnTo>
                    <a:pt x="927199" y="435610"/>
                  </a:lnTo>
                  <a:lnTo>
                    <a:pt x="805268" y="435610"/>
                  </a:lnTo>
                  <a:lnTo>
                    <a:pt x="802721" y="434637"/>
                  </a:lnTo>
                  <a:close/>
                </a:path>
                <a:path w="1514475" h="1020445">
                  <a:moveTo>
                    <a:pt x="795032" y="431800"/>
                  </a:moveTo>
                  <a:lnTo>
                    <a:pt x="793620" y="431800"/>
                  </a:lnTo>
                  <a:lnTo>
                    <a:pt x="793685" y="434637"/>
                  </a:lnTo>
                  <a:lnTo>
                    <a:pt x="790225" y="443005"/>
                  </a:lnTo>
                  <a:lnTo>
                    <a:pt x="790238" y="443199"/>
                  </a:lnTo>
                  <a:lnTo>
                    <a:pt x="794486" y="441960"/>
                  </a:lnTo>
                  <a:lnTo>
                    <a:pt x="796075" y="441960"/>
                  </a:lnTo>
                  <a:lnTo>
                    <a:pt x="794966" y="439420"/>
                  </a:lnTo>
                  <a:lnTo>
                    <a:pt x="798343" y="438150"/>
                  </a:lnTo>
                  <a:lnTo>
                    <a:pt x="801463" y="435909"/>
                  </a:lnTo>
                  <a:lnTo>
                    <a:pt x="800722" y="435610"/>
                  </a:lnTo>
                  <a:lnTo>
                    <a:pt x="801707" y="435130"/>
                  </a:lnTo>
                  <a:lnTo>
                    <a:pt x="801422" y="434340"/>
                  </a:lnTo>
                  <a:lnTo>
                    <a:pt x="799101" y="434340"/>
                  </a:lnTo>
                  <a:lnTo>
                    <a:pt x="798095" y="433070"/>
                  </a:lnTo>
                  <a:lnTo>
                    <a:pt x="795032" y="431800"/>
                  </a:lnTo>
                  <a:close/>
                </a:path>
                <a:path w="1514475" h="1020445">
                  <a:moveTo>
                    <a:pt x="746132" y="436880"/>
                  </a:moveTo>
                  <a:lnTo>
                    <a:pt x="742180" y="440690"/>
                  </a:lnTo>
                  <a:lnTo>
                    <a:pt x="743578" y="441960"/>
                  </a:lnTo>
                  <a:lnTo>
                    <a:pt x="745006" y="441960"/>
                  </a:lnTo>
                  <a:lnTo>
                    <a:pt x="745728" y="439420"/>
                  </a:lnTo>
                  <a:lnTo>
                    <a:pt x="746979" y="439420"/>
                  </a:lnTo>
                  <a:lnTo>
                    <a:pt x="746132" y="436880"/>
                  </a:lnTo>
                  <a:close/>
                </a:path>
                <a:path w="1514475" h="1020445">
                  <a:moveTo>
                    <a:pt x="752060" y="436880"/>
                  </a:moveTo>
                  <a:lnTo>
                    <a:pt x="747826" y="441960"/>
                  </a:lnTo>
                  <a:lnTo>
                    <a:pt x="752807" y="441960"/>
                  </a:lnTo>
                  <a:lnTo>
                    <a:pt x="751116" y="440690"/>
                  </a:lnTo>
                  <a:lnTo>
                    <a:pt x="752060" y="436880"/>
                  </a:lnTo>
                  <a:close/>
                </a:path>
                <a:path w="1514475" h="1020445">
                  <a:moveTo>
                    <a:pt x="764001" y="435581"/>
                  </a:moveTo>
                  <a:lnTo>
                    <a:pt x="763075" y="439420"/>
                  </a:lnTo>
                  <a:lnTo>
                    <a:pt x="764021" y="435909"/>
                  </a:lnTo>
                  <a:lnTo>
                    <a:pt x="764001" y="435581"/>
                  </a:lnTo>
                  <a:close/>
                </a:path>
                <a:path w="1514475" h="1020445">
                  <a:moveTo>
                    <a:pt x="765500" y="434933"/>
                  </a:moveTo>
                  <a:lnTo>
                    <a:pt x="764108" y="435610"/>
                  </a:lnTo>
                  <a:lnTo>
                    <a:pt x="763075" y="439420"/>
                  </a:lnTo>
                  <a:lnTo>
                    <a:pt x="780345" y="439420"/>
                  </a:lnTo>
                  <a:lnTo>
                    <a:pt x="779102" y="436880"/>
                  </a:lnTo>
                  <a:lnTo>
                    <a:pt x="769430" y="436880"/>
                  </a:lnTo>
                  <a:lnTo>
                    <a:pt x="765500" y="434933"/>
                  </a:lnTo>
                  <a:close/>
                </a:path>
                <a:path w="1514475" h="1020445">
                  <a:moveTo>
                    <a:pt x="790866" y="429260"/>
                  </a:moveTo>
                  <a:lnTo>
                    <a:pt x="782427" y="429260"/>
                  </a:lnTo>
                  <a:lnTo>
                    <a:pt x="783551" y="431800"/>
                  </a:lnTo>
                  <a:lnTo>
                    <a:pt x="785091" y="434340"/>
                  </a:lnTo>
                  <a:lnTo>
                    <a:pt x="782365" y="435610"/>
                  </a:lnTo>
                  <a:lnTo>
                    <a:pt x="783070" y="436880"/>
                  </a:lnTo>
                  <a:lnTo>
                    <a:pt x="780345" y="439420"/>
                  </a:lnTo>
                  <a:lnTo>
                    <a:pt x="785203" y="439420"/>
                  </a:lnTo>
                  <a:lnTo>
                    <a:pt x="786095" y="435610"/>
                  </a:lnTo>
                  <a:lnTo>
                    <a:pt x="787051" y="435610"/>
                  </a:lnTo>
                  <a:lnTo>
                    <a:pt x="787288" y="434340"/>
                  </a:lnTo>
                  <a:lnTo>
                    <a:pt x="789889" y="431800"/>
                  </a:lnTo>
                  <a:lnTo>
                    <a:pt x="795032" y="431800"/>
                  </a:lnTo>
                  <a:lnTo>
                    <a:pt x="791968" y="430530"/>
                  </a:lnTo>
                  <a:lnTo>
                    <a:pt x="789318" y="430530"/>
                  </a:lnTo>
                  <a:lnTo>
                    <a:pt x="790866" y="429260"/>
                  </a:lnTo>
                  <a:close/>
                </a:path>
                <a:path w="1514475" h="1020445">
                  <a:moveTo>
                    <a:pt x="899383" y="420370"/>
                  </a:moveTo>
                  <a:lnTo>
                    <a:pt x="895981" y="424080"/>
                  </a:lnTo>
                  <a:lnTo>
                    <a:pt x="900543" y="427990"/>
                  </a:lnTo>
                  <a:lnTo>
                    <a:pt x="896566" y="431800"/>
                  </a:lnTo>
                  <a:lnTo>
                    <a:pt x="926602" y="431800"/>
                  </a:lnTo>
                  <a:lnTo>
                    <a:pt x="930250" y="435610"/>
                  </a:lnTo>
                  <a:lnTo>
                    <a:pt x="927567" y="437956"/>
                  </a:lnTo>
                  <a:lnTo>
                    <a:pt x="927797" y="439420"/>
                  </a:lnTo>
                  <a:lnTo>
                    <a:pt x="934017" y="439420"/>
                  </a:lnTo>
                  <a:lnTo>
                    <a:pt x="934107" y="437956"/>
                  </a:lnTo>
                  <a:lnTo>
                    <a:pt x="934220" y="436880"/>
                  </a:lnTo>
                  <a:lnTo>
                    <a:pt x="938845" y="434340"/>
                  </a:lnTo>
                  <a:lnTo>
                    <a:pt x="945689" y="432986"/>
                  </a:lnTo>
                  <a:lnTo>
                    <a:pt x="944318" y="430530"/>
                  </a:lnTo>
                  <a:lnTo>
                    <a:pt x="948730" y="427950"/>
                  </a:lnTo>
                  <a:lnTo>
                    <a:pt x="950192" y="425450"/>
                  </a:lnTo>
                  <a:lnTo>
                    <a:pt x="952504" y="425450"/>
                  </a:lnTo>
                  <a:lnTo>
                    <a:pt x="951166" y="424180"/>
                  </a:lnTo>
                  <a:lnTo>
                    <a:pt x="896829" y="424180"/>
                  </a:lnTo>
                  <a:lnTo>
                    <a:pt x="899383" y="420370"/>
                  </a:lnTo>
                  <a:close/>
                </a:path>
                <a:path w="1514475" h="1020445">
                  <a:moveTo>
                    <a:pt x="787051" y="435610"/>
                  </a:moveTo>
                  <a:lnTo>
                    <a:pt x="786095" y="435610"/>
                  </a:lnTo>
                  <a:lnTo>
                    <a:pt x="786454" y="438150"/>
                  </a:lnTo>
                  <a:lnTo>
                    <a:pt x="787051" y="435610"/>
                  </a:lnTo>
                  <a:close/>
                </a:path>
                <a:path w="1514475" h="1020445">
                  <a:moveTo>
                    <a:pt x="779809" y="433070"/>
                  </a:moveTo>
                  <a:lnTo>
                    <a:pt x="769335" y="433070"/>
                  </a:lnTo>
                  <a:lnTo>
                    <a:pt x="773089" y="436880"/>
                  </a:lnTo>
                  <a:lnTo>
                    <a:pt x="779102" y="436880"/>
                  </a:lnTo>
                  <a:lnTo>
                    <a:pt x="777859" y="434340"/>
                  </a:lnTo>
                  <a:lnTo>
                    <a:pt x="779809" y="433070"/>
                  </a:lnTo>
                  <a:close/>
                </a:path>
                <a:path w="1514475" h="1020445">
                  <a:moveTo>
                    <a:pt x="801707" y="435130"/>
                  </a:moveTo>
                  <a:lnTo>
                    <a:pt x="800722" y="435610"/>
                  </a:lnTo>
                  <a:lnTo>
                    <a:pt x="801463" y="435909"/>
                  </a:lnTo>
                  <a:lnTo>
                    <a:pt x="801880" y="435610"/>
                  </a:lnTo>
                  <a:lnTo>
                    <a:pt x="801707" y="435130"/>
                  </a:lnTo>
                  <a:close/>
                </a:path>
                <a:path w="1514475" h="1020445">
                  <a:moveTo>
                    <a:pt x="764041" y="435415"/>
                  </a:moveTo>
                  <a:lnTo>
                    <a:pt x="764101" y="435610"/>
                  </a:lnTo>
                  <a:lnTo>
                    <a:pt x="764041" y="435415"/>
                  </a:lnTo>
                  <a:close/>
                </a:path>
                <a:path w="1514475" h="1020445">
                  <a:moveTo>
                    <a:pt x="764301" y="434340"/>
                  </a:moveTo>
                  <a:lnTo>
                    <a:pt x="764229" y="434637"/>
                  </a:lnTo>
                  <a:lnTo>
                    <a:pt x="764108" y="435610"/>
                  </a:lnTo>
                  <a:lnTo>
                    <a:pt x="765500" y="434933"/>
                  </a:lnTo>
                  <a:lnTo>
                    <a:pt x="764301" y="434340"/>
                  </a:lnTo>
                  <a:close/>
                </a:path>
                <a:path w="1514475" h="1020445">
                  <a:moveTo>
                    <a:pt x="804227" y="433904"/>
                  </a:moveTo>
                  <a:lnTo>
                    <a:pt x="802721" y="434637"/>
                  </a:lnTo>
                  <a:lnTo>
                    <a:pt x="805268" y="435610"/>
                  </a:lnTo>
                  <a:lnTo>
                    <a:pt x="804227" y="433904"/>
                  </a:lnTo>
                  <a:close/>
                </a:path>
                <a:path w="1514475" h="1020445">
                  <a:moveTo>
                    <a:pt x="819778" y="431800"/>
                  </a:moveTo>
                  <a:lnTo>
                    <a:pt x="808551" y="431800"/>
                  </a:lnTo>
                  <a:lnTo>
                    <a:pt x="804227" y="433904"/>
                  </a:lnTo>
                  <a:lnTo>
                    <a:pt x="805268" y="435610"/>
                  </a:lnTo>
                  <a:lnTo>
                    <a:pt x="927199" y="435610"/>
                  </a:lnTo>
                  <a:lnTo>
                    <a:pt x="926801" y="433070"/>
                  </a:lnTo>
                  <a:lnTo>
                    <a:pt x="820436" y="433070"/>
                  </a:lnTo>
                  <a:lnTo>
                    <a:pt x="819778" y="431800"/>
                  </a:lnTo>
                  <a:close/>
                </a:path>
                <a:path w="1514475" h="1020445">
                  <a:moveTo>
                    <a:pt x="769233" y="424180"/>
                  </a:moveTo>
                  <a:lnTo>
                    <a:pt x="764933" y="425450"/>
                  </a:lnTo>
                  <a:lnTo>
                    <a:pt x="766772" y="426720"/>
                  </a:lnTo>
                  <a:lnTo>
                    <a:pt x="761498" y="427990"/>
                  </a:lnTo>
                  <a:lnTo>
                    <a:pt x="764041" y="435415"/>
                  </a:lnTo>
                  <a:lnTo>
                    <a:pt x="764301" y="434340"/>
                  </a:lnTo>
                  <a:lnTo>
                    <a:pt x="766721" y="434340"/>
                  </a:lnTo>
                  <a:lnTo>
                    <a:pt x="769335" y="433070"/>
                  </a:lnTo>
                  <a:lnTo>
                    <a:pt x="782840" y="433070"/>
                  </a:lnTo>
                  <a:lnTo>
                    <a:pt x="782047" y="431800"/>
                  </a:lnTo>
                  <a:lnTo>
                    <a:pt x="771955" y="431800"/>
                  </a:lnTo>
                  <a:lnTo>
                    <a:pt x="772219" y="429260"/>
                  </a:lnTo>
                  <a:lnTo>
                    <a:pt x="771625" y="426720"/>
                  </a:lnTo>
                  <a:lnTo>
                    <a:pt x="769233" y="424180"/>
                  </a:lnTo>
                  <a:close/>
                </a:path>
                <a:path w="1514475" h="1020445">
                  <a:moveTo>
                    <a:pt x="766721" y="434340"/>
                  </a:moveTo>
                  <a:lnTo>
                    <a:pt x="764301" y="434340"/>
                  </a:lnTo>
                  <a:lnTo>
                    <a:pt x="765500" y="434933"/>
                  </a:lnTo>
                  <a:lnTo>
                    <a:pt x="766721" y="434340"/>
                  </a:lnTo>
                  <a:close/>
                </a:path>
                <a:path w="1514475" h="1020445">
                  <a:moveTo>
                    <a:pt x="803717" y="433070"/>
                  </a:moveTo>
                  <a:lnTo>
                    <a:pt x="800963" y="433070"/>
                  </a:lnTo>
                  <a:lnTo>
                    <a:pt x="801338" y="434108"/>
                  </a:lnTo>
                  <a:lnTo>
                    <a:pt x="802721" y="434637"/>
                  </a:lnTo>
                  <a:lnTo>
                    <a:pt x="804227" y="433904"/>
                  </a:lnTo>
                  <a:lnTo>
                    <a:pt x="803717" y="433070"/>
                  </a:lnTo>
                  <a:close/>
                </a:path>
                <a:path w="1514475" h="1020445">
                  <a:moveTo>
                    <a:pt x="782840" y="433070"/>
                  </a:moveTo>
                  <a:lnTo>
                    <a:pt x="779809" y="433070"/>
                  </a:lnTo>
                  <a:lnTo>
                    <a:pt x="780949" y="434340"/>
                  </a:lnTo>
                  <a:lnTo>
                    <a:pt x="782840" y="433070"/>
                  </a:lnTo>
                  <a:close/>
                </a:path>
                <a:path w="1514475" h="1020445">
                  <a:moveTo>
                    <a:pt x="800121" y="433644"/>
                  </a:moveTo>
                  <a:lnTo>
                    <a:pt x="799101" y="434340"/>
                  </a:lnTo>
                  <a:lnTo>
                    <a:pt x="801422" y="434340"/>
                  </a:lnTo>
                  <a:lnTo>
                    <a:pt x="801338" y="434108"/>
                  </a:lnTo>
                  <a:lnTo>
                    <a:pt x="800121" y="433644"/>
                  </a:lnTo>
                  <a:close/>
                </a:path>
                <a:path w="1514475" h="1020445">
                  <a:moveTo>
                    <a:pt x="800963" y="433070"/>
                  </a:moveTo>
                  <a:lnTo>
                    <a:pt x="800121" y="433644"/>
                  </a:lnTo>
                  <a:lnTo>
                    <a:pt x="801338" y="434108"/>
                  </a:lnTo>
                  <a:lnTo>
                    <a:pt x="800963" y="433070"/>
                  </a:lnTo>
                  <a:close/>
                </a:path>
                <a:path w="1514475" h="1020445">
                  <a:moveTo>
                    <a:pt x="805377" y="416560"/>
                  </a:moveTo>
                  <a:lnTo>
                    <a:pt x="792782" y="416560"/>
                  </a:lnTo>
                  <a:lnTo>
                    <a:pt x="796243" y="419100"/>
                  </a:lnTo>
                  <a:lnTo>
                    <a:pt x="799509" y="422910"/>
                  </a:lnTo>
                  <a:lnTo>
                    <a:pt x="797040" y="424191"/>
                  </a:lnTo>
                  <a:lnTo>
                    <a:pt x="795310" y="426720"/>
                  </a:lnTo>
                  <a:lnTo>
                    <a:pt x="795610" y="429260"/>
                  </a:lnTo>
                  <a:lnTo>
                    <a:pt x="789318" y="430530"/>
                  </a:lnTo>
                  <a:lnTo>
                    <a:pt x="791968" y="430530"/>
                  </a:lnTo>
                  <a:lnTo>
                    <a:pt x="800121" y="433644"/>
                  </a:lnTo>
                  <a:lnTo>
                    <a:pt x="800963" y="433070"/>
                  </a:lnTo>
                  <a:lnTo>
                    <a:pt x="803717" y="433070"/>
                  </a:lnTo>
                  <a:lnTo>
                    <a:pt x="802942" y="431800"/>
                  </a:lnTo>
                  <a:lnTo>
                    <a:pt x="819778" y="431800"/>
                  </a:lnTo>
                  <a:lnTo>
                    <a:pt x="817144" y="426720"/>
                  </a:lnTo>
                  <a:lnTo>
                    <a:pt x="818792" y="425450"/>
                  </a:lnTo>
                  <a:lnTo>
                    <a:pt x="813878" y="425450"/>
                  </a:lnTo>
                  <a:lnTo>
                    <a:pt x="812004" y="424191"/>
                  </a:lnTo>
                  <a:lnTo>
                    <a:pt x="810235" y="421640"/>
                  </a:lnTo>
                  <a:lnTo>
                    <a:pt x="812455" y="419100"/>
                  </a:lnTo>
                  <a:lnTo>
                    <a:pt x="808542" y="419100"/>
                  </a:lnTo>
                  <a:lnTo>
                    <a:pt x="805006" y="417830"/>
                  </a:lnTo>
                  <a:lnTo>
                    <a:pt x="805377" y="416560"/>
                  </a:lnTo>
                  <a:close/>
                </a:path>
                <a:path w="1514475" h="1020445">
                  <a:moveTo>
                    <a:pt x="793620" y="431800"/>
                  </a:moveTo>
                  <a:lnTo>
                    <a:pt x="789889" y="431800"/>
                  </a:lnTo>
                  <a:lnTo>
                    <a:pt x="791463" y="433070"/>
                  </a:lnTo>
                  <a:lnTo>
                    <a:pt x="793620" y="431800"/>
                  </a:lnTo>
                  <a:close/>
                </a:path>
                <a:path w="1514475" h="1020445">
                  <a:moveTo>
                    <a:pt x="899383" y="420370"/>
                  </a:moveTo>
                  <a:lnTo>
                    <a:pt x="825385" y="420370"/>
                  </a:lnTo>
                  <a:lnTo>
                    <a:pt x="827440" y="424080"/>
                  </a:lnTo>
                  <a:lnTo>
                    <a:pt x="820436" y="433070"/>
                  </a:lnTo>
                  <a:lnTo>
                    <a:pt x="926801" y="433070"/>
                  </a:lnTo>
                  <a:lnTo>
                    <a:pt x="926602" y="431800"/>
                  </a:lnTo>
                  <a:lnTo>
                    <a:pt x="896566" y="431800"/>
                  </a:lnTo>
                  <a:lnTo>
                    <a:pt x="897101" y="429260"/>
                  </a:lnTo>
                  <a:lnTo>
                    <a:pt x="893441" y="429260"/>
                  </a:lnTo>
                  <a:lnTo>
                    <a:pt x="891602" y="427990"/>
                  </a:lnTo>
                  <a:lnTo>
                    <a:pt x="894245" y="425450"/>
                  </a:lnTo>
                  <a:lnTo>
                    <a:pt x="892495" y="425450"/>
                  </a:lnTo>
                  <a:lnTo>
                    <a:pt x="887401" y="424180"/>
                  </a:lnTo>
                  <a:lnTo>
                    <a:pt x="894697" y="424176"/>
                  </a:lnTo>
                  <a:lnTo>
                    <a:pt x="896887" y="422910"/>
                  </a:lnTo>
                  <a:lnTo>
                    <a:pt x="897054" y="422910"/>
                  </a:lnTo>
                  <a:lnTo>
                    <a:pt x="899383" y="420370"/>
                  </a:lnTo>
                  <a:close/>
                </a:path>
                <a:path w="1514475" h="1020445">
                  <a:moveTo>
                    <a:pt x="950385" y="426982"/>
                  </a:moveTo>
                  <a:lnTo>
                    <a:pt x="948730" y="427950"/>
                  </a:lnTo>
                  <a:lnTo>
                    <a:pt x="945798" y="432962"/>
                  </a:lnTo>
                  <a:lnTo>
                    <a:pt x="950992" y="431800"/>
                  </a:lnTo>
                  <a:lnTo>
                    <a:pt x="950385" y="426982"/>
                  </a:lnTo>
                  <a:close/>
                </a:path>
                <a:path w="1514475" h="1020445">
                  <a:moveTo>
                    <a:pt x="770613" y="420370"/>
                  </a:moveTo>
                  <a:lnTo>
                    <a:pt x="779661" y="429260"/>
                  </a:lnTo>
                  <a:lnTo>
                    <a:pt x="771955" y="431800"/>
                  </a:lnTo>
                  <a:lnTo>
                    <a:pt x="782047" y="431800"/>
                  </a:lnTo>
                  <a:lnTo>
                    <a:pt x="780460" y="429260"/>
                  </a:lnTo>
                  <a:lnTo>
                    <a:pt x="790866" y="429260"/>
                  </a:lnTo>
                  <a:lnTo>
                    <a:pt x="792413" y="427990"/>
                  </a:lnTo>
                  <a:lnTo>
                    <a:pt x="784672" y="427990"/>
                  </a:lnTo>
                  <a:lnTo>
                    <a:pt x="781922" y="425450"/>
                  </a:lnTo>
                  <a:lnTo>
                    <a:pt x="781263" y="424180"/>
                  </a:lnTo>
                  <a:lnTo>
                    <a:pt x="780835" y="424180"/>
                  </a:lnTo>
                  <a:lnTo>
                    <a:pt x="780891" y="423463"/>
                  </a:lnTo>
                  <a:lnTo>
                    <a:pt x="780603" y="422910"/>
                  </a:lnTo>
                  <a:lnTo>
                    <a:pt x="774214" y="422910"/>
                  </a:lnTo>
                  <a:lnTo>
                    <a:pt x="770613" y="420370"/>
                  </a:lnTo>
                  <a:close/>
                </a:path>
                <a:path w="1514475" h="1020445">
                  <a:moveTo>
                    <a:pt x="896143" y="427990"/>
                  </a:moveTo>
                  <a:lnTo>
                    <a:pt x="893441" y="429260"/>
                  </a:lnTo>
                  <a:lnTo>
                    <a:pt x="897101" y="429260"/>
                  </a:lnTo>
                  <a:lnTo>
                    <a:pt x="896143" y="427990"/>
                  </a:lnTo>
                  <a:close/>
                </a:path>
                <a:path w="1514475" h="1020445">
                  <a:moveTo>
                    <a:pt x="786768" y="424180"/>
                  </a:moveTo>
                  <a:lnTo>
                    <a:pt x="785473" y="424191"/>
                  </a:lnTo>
                  <a:lnTo>
                    <a:pt x="784672" y="427990"/>
                  </a:lnTo>
                  <a:lnTo>
                    <a:pt x="792413" y="427990"/>
                  </a:lnTo>
                  <a:lnTo>
                    <a:pt x="793960" y="426720"/>
                  </a:lnTo>
                  <a:lnTo>
                    <a:pt x="788301" y="426720"/>
                  </a:lnTo>
                  <a:lnTo>
                    <a:pt x="786768" y="424180"/>
                  </a:lnTo>
                  <a:close/>
                </a:path>
                <a:path w="1514475" h="1020445">
                  <a:moveTo>
                    <a:pt x="958637" y="420370"/>
                  </a:moveTo>
                  <a:lnTo>
                    <a:pt x="899383" y="420370"/>
                  </a:lnTo>
                  <a:lnTo>
                    <a:pt x="896829" y="424180"/>
                  </a:lnTo>
                  <a:lnTo>
                    <a:pt x="951183" y="424191"/>
                  </a:lnTo>
                  <a:lnTo>
                    <a:pt x="953005" y="425450"/>
                  </a:lnTo>
                  <a:lnTo>
                    <a:pt x="952695" y="425631"/>
                  </a:lnTo>
                  <a:lnTo>
                    <a:pt x="955179" y="427990"/>
                  </a:lnTo>
                  <a:lnTo>
                    <a:pt x="958698" y="424191"/>
                  </a:lnTo>
                  <a:lnTo>
                    <a:pt x="958637" y="420370"/>
                  </a:lnTo>
                  <a:close/>
                </a:path>
                <a:path w="1514475" h="1020445">
                  <a:moveTo>
                    <a:pt x="950192" y="425450"/>
                  </a:moveTo>
                  <a:lnTo>
                    <a:pt x="948730" y="427950"/>
                  </a:lnTo>
                  <a:lnTo>
                    <a:pt x="950385" y="426982"/>
                  </a:lnTo>
                  <a:lnTo>
                    <a:pt x="950192" y="425450"/>
                  </a:lnTo>
                  <a:close/>
                </a:path>
                <a:path w="1514475" h="1020445">
                  <a:moveTo>
                    <a:pt x="952504" y="425450"/>
                  </a:moveTo>
                  <a:lnTo>
                    <a:pt x="950192" y="425450"/>
                  </a:lnTo>
                  <a:lnTo>
                    <a:pt x="950385" y="426982"/>
                  </a:lnTo>
                  <a:lnTo>
                    <a:pt x="952695" y="425631"/>
                  </a:lnTo>
                  <a:lnTo>
                    <a:pt x="952504" y="425450"/>
                  </a:lnTo>
                  <a:close/>
                </a:path>
                <a:path w="1514475" h="1020445">
                  <a:moveTo>
                    <a:pt x="797177" y="422910"/>
                  </a:moveTo>
                  <a:lnTo>
                    <a:pt x="789364" y="422910"/>
                  </a:lnTo>
                  <a:lnTo>
                    <a:pt x="789985" y="424191"/>
                  </a:lnTo>
                  <a:lnTo>
                    <a:pt x="788301" y="426720"/>
                  </a:lnTo>
                  <a:lnTo>
                    <a:pt x="793960" y="426720"/>
                  </a:lnTo>
                  <a:lnTo>
                    <a:pt x="797040" y="424191"/>
                  </a:lnTo>
                  <a:lnTo>
                    <a:pt x="797177" y="422910"/>
                  </a:lnTo>
                  <a:close/>
                </a:path>
                <a:path w="1514475" h="1020445">
                  <a:moveTo>
                    <a:pt x="951166" y="424180"/>
                  </a:moveTo>
                  <a:lnTo>
                    <a:pt x="952695" y="425631"/>
                  </a:lnTo>
                  <a:lnTo>
                    <a:pt x="953005" y="425450"/>
                  </a:lnTo>
                  <a:lnTo>
                    <a:pt x="951166" y="424180"/>
                  </a:lnTo>
                  <a:close/>
                </a:path>
                <a:path w="1514475" h="1020445">
                  <a:moveTo>
                    <a:pt x="967219" y="416560"/>
                  </a:moveTo>
                  <a:lnTo>
                    <a:pt x="961645" y="417830"/>
                  </a:lnTo>
                  <a:lnTo>
                    <a:pt x="819404" y="417830"/>
                  </a:lnTo>
                  <a:lnTo>
                    <a:pt x="816630" y="424191"/>
                  </a:lnTo>
                  <a:lnTo>
                    <a:pt x="816352" y="425450"/>
                  </a:lnTo>
                  <a:lnTo>
                    <a:pt x="818792" y="425450"/>
                  </a:lnTo>
                  <a:lnTo>
                    <a:pt x="825385" y="420370"/>
                  </a:lnTo>
                  <a:lnTo>
                    <a:pt x="965410" y="420370"/>
                  </a:lnTo>
                  <a:lnTo>
                    <a:pt x="967219" y="416560"/>
                  </a:lnTo>
                  <a:close/>
                </a:path>
                <a:path w="1514475" h="1020445">
                  <a:moveTo>
                    <a:pt x="896887" y="422910"/>
                  </a:moveTo>
                  <a:lnTo>
                    <a:pt x="892495" y="425450"/>
                  </a:lnTo>
                  <a:lnTo>
                    <a:pt x="894245" y="425450"/>
                  </a:lnTo>
                  <a:lnTo>
                    <a:pt x="896887" y="422910"/>
                  </a:lnTo>
                  <a:close/>
                </a:path>
                <a:path w="1514475" h="1020445">
                  <a:moveTo>
                    <a:pt x="780891" y="423463"/>
                  </a:moveTo>
                  <a:lnTo>
                    <a:pt x="780835" y="424180"/>
                  </a:lnTo>
                  <a:lnTo>
                    <a:pt x="781211" y="424080"/>
                  </a:lnTo>
                  <a:lnTo>
                    <a:pt x="780891" y="423463"/>
                  </a:lnTo>
                  <a:close/>
                </a:path>
                <a:path w="1514475" h="1020445">
                  <a:moveTo>
                    <a:pt x="781211" y="424080"/>
                  </a:moveTo>
                  <a:lnTo>
                    <a:pt x="780835" y="424180"/>
                  </a:lnTo>
                  <a:lnTo>
                    <a:pt x="781263" y="424180"/>
                  </a:lnTo>
                  <a:close/>
                </a:path>
                <a:path w="1514475" h="1020445">
                  <a:moveTo>
                    <a:pt x="897054" y="422910"/>
                  </a:moveTo>
                  <a:lnTo>
                    <a:pt x="896887" y="422910"/>
                  </a:lnTo>
                  <a:lnTo>
                    <a:pt x="895566" y="424180"/>
                  </a:lnTo>
                  <a:lnTo>
                    <a:pt x="895889" y="424180"/>
                  </a:lnTo>
                  <a:lnTo>
                    <a:pt x="897054" y="422910"/>
                  </a:lnTo>
                  <a:close/>
                </a:path>
                <a:path w="1514475" h="1020445">
                  <a:moveTo>
                    <a:pt x="791128" y="406400"/>
                  </a:moveTo>
                  <a:lnTo>
                    <a:pt x="786775" y="410210"/>
                  </a:lnTo>
                  <a:lnTo>
                    <a:pt x="786021" y="415290"/>
                  </a:lnTo>
                  <a:lnTo>
                    <a:pt x="785335" y="419100"/>
                  </a:lnTo>
                  <a:lnTo>
                    <a:pt x="781185" y="419100"/>
                  </a:lnTo>
                  <a:lnTo>
                    <a:pt x="783231" y="420370"/>
                  </a:lnTo>
                  <a:lnTo>
                    <a:pt x="780934" y="422910"/>
                  </a:lnTo>
                  <a:lnTo>
                    <a:pt x="780891" y="423463"/>
                  </a:lnTo>
                  <a:lnTo>
                    <a:pt x="781211" y="424080"/>
                  </a:lnTo>
                  <a:lnTo>
                    <a:pt x="785628" y="422910"/>
                  </a:lnTo>
                  <a:lnTo>
                    <a:pt x="797177" y="422910"/>
                  </a:lnTo>
                  <a:lnTo>
                    <a:pt x="796292" y="421640"/>
                  </a:lnTo>
                  <a:lnTo>
                    <a:pt x="790691" y="421640"/>
                  </a:lnTo>
                  <a:lnTo>
                    <a:pt x="788206" y="417830"/>
                  </a:lnTo>
                  <a:lnTo>
                    <a:pt x="792782" y="416560"/>
                  </a:lnTo>
                  <a:lnTo>
                    <a:pt x="805377" y="416560"/>
                  </a:lnTo>
                  <a:lnTo>
                    <a:pt x="806121" y="414020"/>
                  </a:lnTo>
                  <a:lnTo>
                    <a:pt x="801480" y="411480"/>
                  </a:lnTo>
                  <a:lnTo>
                    <a:pt x="808835" y="411480"/>
                  </a:lnTo>
                  <a:lnTo>
                    <a:pt x="807304" y="410210"/>
                  </a:lnTo>
                  <a:lnTo>
                    <a:pt x="793614" y="410210"/>
                  </a:lnTo>
                  <a:lnTo>
                    <a:pt x="792991" y="408940"/>
                  </a:lnTo>
                  <a:lnTo>
                    <a:pt x="793860" y="407670"/>
                  </a:lnTo>
                  <a:lnTo>
                    <a:pt x="791128" y="406400"/>
                  </a:lnTo>
                  <a:close/>
                </a:path>
                <a:path w="1514475" h="1020445">
                  <a:moveTo>
                    <a:pt x="773215" y="417830"/>
                  </a:moveTo>
                  <a:lnTo>
                    <a:pt x="773949" y="420370"/>
                  </a:lnTo>
                  <a:lnTo>
                    <a:pt x="775676" y="421640"/>
                  </a:lnTo>
                  <a:lnTo>
                    <a:pt x="774214" y="422910"/>
                  </a:lnTo>
                  <a:lnTo>
                    <a:pt x="780603" y="422910"/>
                  </a:lnTo>
                  <a:lnTo>
                    <a:pt x="778625" y="419100"/>
                  </a:lnTo>
                  <a:lnTo>
                    <a:pt x="773215" y="417830"/>
                  </a:lnTo>
                  <a:close/>
                </a:path>
                <a:path w="1514475" h="1020445">
                  <a:moveTo>
                    <a:pt x="794520" y="419100"/>
                  </a:moveTo>
                  <a:lnTo>
                    <a:pt x="790691" y="421640"/>
                  </a:lnTo>
                  <a:lnTo>
                    <a:pt x="796292" y="421640"/>
                  </a:lnTo>
                  <a:lnTo>
                    <a:pt x="794520" y="419100"/>
                  </a:lnTo>
                  <a:close/>
                </a:path>
                <a:path w="1514475" h="1020445">
                  <a:moveTo>
                    <a:pt x="808033" y="400050"/>
                  </a:moveTo>
                  <a:lnTo>
                    <a:pt x="811218" y="406400"/>
                  </a:lnTo>
                  <a:lnTo>
                    <a:pt x="810872" y="408940"/>
                  </a:lnTo>
                  <a:lnTo>
                    <a:pt x="816735" y="410210"/>
                  </a:lnTo>
                  <a:lnTo>
                    <a:pt x="812641" y="411480"/>
                  </a:lnTo>
                  <a:lnTo>
                    <a:pt x="807542" y="411480"/>
                  </a:lnTo>
                  <a:lnTo>
                    <a:pt x="809740" y="414020"/>
                  </a:lnTo>
                  <a:lnTo>
                    <a:pt x="806991" y="415290"/>
                  </a:lnTo>
                  <a:lnTo>
                    <a:pt x="807673" y="417830"/>
                  </a:lnTo>
                  <a:lnTo>
                    <a:pt x="808542" y="419100"/>
                  </a:lnTo>
                  <a:lnTo>
                    <a:pt x="812455" y="419100"/>
                  </a:lnTo>
                  <a:lnTo>
                    <a:pt x="815258" y="421640"/>
                  </a:lnTo>
                  <a:lnTo>
                    <a:pt x="814423" y="419100"/>
                  </a:lnTo>
                  <a:lnTo>
                    <a:pt x="819404" y="417830"/>
                  </a:lnTo>
                  <a:lnTo>
                    <a:pt x="961645" y="417830"/>
                  </a:lnTo>
                  <a:lnTo>
                    <a:pt x="964328" y="415290"/>
                  </a:lnTo>
                  <a:lnTo>
                    <a:pt x="845473" y="415290"/>
                  </a:lnTo>
                  <a:lnTo>
                    <a:pt x="845502" y="414020"/>
                  </a:lnTo>
                  <a:lnTo>
                    <a:pt x="816565" y="414020"/>
                  </a:lnTo>
                  <a:lnTo>
                    <a:pt x="821799" y="408940"/>
                  </a:lnTo>
                  <a:lnTo>
                    <a:pt x="820844" y="407670"/>
                  </a:lnTo>
                  <a:lnTo>
                    <a:pt x="817187" y="407670"/>
                  </a:lnTo>
                  <a:lnTo>
                    <a:pt x="818893" y="407264"/>
                  </a:lnTo>
                  <a:lnTo>
                    <a:pt x="819889" y="406400"/>
                  </a:lnTo>
                  <a:lnTo>
                    <a:pt x="841770" y="406400"/>
                  </a:lnTo>
                  <a:lnTo>
                    <a:pt x="840847" y="405130"/>
                  </a:lnTo>
                  <a:lnTo>
                    <a:pt x="856961" y="405130"/>
                  </a:lnTo>
                  <a:lnTo>
                    <a:pt x="856873" y="403860"/>
                  </a:lnTo>
                  <a:lnTo>
                    <a:pt x="816533" y="403860"/>
                  </a:lnTo>
                  <a:lnTo>
                    <a:pt x="815365" y="402590"/>
                  </a:lnTo>
                  <a:lnTo>
                    <a:pt x="814545" y="401320"/>
                  </a:lnTo>
                  <a:lnTo>
                    <a:pt x="814224" y="401320"/>
                  </a:lnTo>
                  <a:lnTo>
                    <a:pt x="808033" y="400050"/>
                  </a:lnTo>
                  <a:close/>
                </a:path>
                <a:path w="1514475" h="1020445">
                  <a:moveTo>
                    <a:pt x="856961" y="405130"/>
                  </a:moveTo>
                  <a:lnTo>
                    <a:pt x="848231" y="405130"/>
                  </a:lnTo>
                  <a:lnTo>
                    <a:pt x="851399" y="407670"/>
                  </a:lnTo>
                  <a:lnTo>
                    <a:pt x="847035" y="408940"/>
                  </a:lnTo>
                  <a:lnTo>
                    <a:pt x="848674" y="411480"/>
                  </a:lnTo>
                  <a:lnTo>
                    <a:pt x="845473" y="415290"/>
                  </a:lnTo>
                  <a:lnTo>
                    <a:pt x="967013" y="415290"/>
                  </a:lnTo>
                  <a:lnTo>
                    <a:pt x="969252" y="417830"/>
                  </a:lnTo>
                  <a:lnTo>
                    <a:pt x="972300" y="415290"/>
                  </a:lnTo>
                  <a:lnTo>
                    <a:pt x="976657" y="408940"/>
                  </a:lnTo>
                  <a:lnTo>
                    <a:pt x="865403" y="408940"/>
                  </a:lnTo>
                  <a:lnTo>
                    <a:pt x="863107" y="406400"/>
                  </a:lnTo>
                  <a:lnTo>
                    <a:pt x="857049" y="406400"/>
                  </a:lnTo>
                  <a:lnTo>
                    <a:pt x="856961" y="405130"/>
                  </a:lnTo>
                  <a:close/>
                </a:path>
                <a:path w="1514475" h="1020445">
                  <a:moveTo>
                    <a:pt x="824254" y="407670"/>
                  </a:moveTo>
                  <a:lnTo>
                    <a:pt x="822004" y="412750"/>
                  </a:lnTo>
                  <a:lnTo>
                    <a:pt x="816565" y="414020"/>
                  </a:lnTo>
                  <a:lnTo>
                    <a:pt x="845502" y="414020"/>
                  </a:lnTo>
                  <a:lnTo>
                    <a:pt x="845531" y="412750"/>
                  </a:lnTo>
                  <a:lnTo>
                    <a:pt x="834111" y="412750"/>
                  </a:lnTo>
                  <a:lnTo>
                    <a:pt x="824254" y="407670"/>
                  </a:lnTo>
                  <a:close/>
                </a:path>
                <a:path w="1514475" h="1020445">
                  <a:moveTo>
                    <a:pt x="841770" y="406400"/>
                  </a:moveTo>
                  <a:lnTo>
                    <a:pt x="828076" y="406400"/>
                  </a:lnTo>
                  <a:lnTo>
                    <a:pt x="833851" y="407670"/>
                  </a:lnTo>
                  <a:lnTo>
                    <a:pt x="839857" y="410210"/>
                  </a:lnTo>
                  <a:lnTo>
                    <a:pt x="834111" y="412750"/>
                  </a:lnTo>
                  <a:lnTo>
                    <a:pt x="845531" y="412750"/>
                  </a:lnTo>
                  <a:lnTo>
                    <a:pt x="845626" y="408596"/>
                  </a:lnTo>
                  <a:lnTo>
                    <a:pt x="844349" y="407670"/>
                  </a:lnTo>
                  <a:lnTo>
                    <a:pt x="842693" y="407670"/>
                  </a:lnTo>
                  <a:lnTo>
                    <a:pt x="841770" y="406400"/>
                  </a:lnTo>
                  <a:close/>
                </a:path>
                <a:path w="1514475" h="1020445">
                  <a:moveTo>
                    <a:pt x="803615" y="401320"/>
                  </a:moveTo>
                  <a:lnTo>
                    <a:pt x="795769" y="407670"/>
                  </a:lnTo>
                  <a:lnTo>
                    <a:pt x="793614" y="410210"/>
                  </a:lnTo>
                  <a:lnTo>
                    <a:pt x="807304" y="410210"/>
                  </a:lnTo>
                  <a:lnTo>
                    <a:pt x="805773" y="408940"/>
                  </a:lnTo>
                  <a:lnTo>
                    <a:pt x="802143" y="408940"/>
                  </a:lnTo>
                  <a:lnTo>
                    <a:pt x="803615" y="401320"/>
                  </a:lnTo>
                  <a:close/>
                </a:path>
                <a:path w="1514475" h="1020445">
                  <a:moveTo>
                    <a:pt x="807586" y="404050"/>
                  </a:moveTo>
                  <a:lnTo>
                    <a:pt x="802143" y="408940"/>
                  </a:lnTo>
                  <a:lnTo>
                    <a:pt x="805773" y="408940"/>
                  </a:lnTo>
                  <a:lnTo>
                    <a:pt x="810279" y="406400"/>
                  </a:lnTo>
                  <a:lnTo>
                    <a:pt x="807586" y="404050"/>
                  </a:lnTo>
                  <a:close/>
                </a:path>
                <a:path w="1514475" h="1020445">
                  <a:moveTo>
                    <a:pt x="848231" y="405130"/>
                  </a:moveTo>
                  <a:lnTo>
                    <a:pt x="845705" y="405130"/>
                  </a:lnTo>
                  <a:lnTo>
                    <a:pt x="845626" y="408596"/>
                  </a:lnTo>
                  <a:lnTo>
                    <a:pt x="846100" y="408940"/>
                  </a:lnTo>
                  <a:lnTo>
                    <a:pt x="848231" y="405130"/>
                  </a:lnTo>
                  <a:close/>
                </a:path>
                <a:path w="1514475" h="1020445">
                  <a:moveTo>
                    <a:pt x="987113" y="402590"/>
                  </a:moveTo>
                  <a:lnTo>
                    <a:pt x="864732" y="402590"/>
                  </a:lnTo>
                  <a:lnTo>
                    <a:pt x="865403" y="408940"/>
                  </a:lnTo>
                  <a:lnTo>
                    <a:pt x="976657" y="408940"/>
                  </a:lnTo>
                  <a:lnTo>
                    <a:pt x="977528" y="407670"/>
                  </a:lnTo>
                  <a:lnTo>
                    <a:pt x="987113" y="402590"/>
                  </a:lnTo>
                  <a:close/>
                </a:path>
                <a:path w="1514475" h="1020445">
                  <a:moveTo>
                    <a:pt x="845705" y="405130"/>
                  </a:moveTo>
                  <a:lnTo>
                    <a:pt x="843459" y="407024"/>
                  </a:lnTo>
                  <a:lnTo>
                    <a:pt x="845626" y="408596"/>
                  </a:lnTo>
                  <a:lnTo>
                    <a:pt x="845705" y="405130"/>
                  </a:lnTo>
                  <a:close/>
                </a:path>
                <a:path w="1514475" h="1020445">
                  <a:moveTo>
                    <a:pt x="820289" y="406932"/>
                  </a:moveTo>
                  <a:lnTo>
                    <a:pt x="818893" y="407264"/>
                  </a:lnTo>
                  <a:lnTo>
                    <a:pt x="818426" y="407670"/>
                  </a:lnTo>
                  <a:lnTo>
                    <a:pt x="820844" y="407670"/>
                  </a:lnTo>
                  <a:lnTo>
                    <a:pt x="820289" y="406932"/>
                  </a:lnTo>
                  <a:close/>
                </a:path>
                <a:path w="1514475" h="1020445">
                  <a:moveTo>
                    <a:pt x="843459" y="407024"/>
                  </a:moveTo>
                  <a:lnTo>
                    <a:pt x="842693" y="407670"/>
                  </a:lnTo>
                  <a:lnTo>
                    <a:pt x="844349" y="407670"/>
                  </a:lnTo>
                  <a:lnTo>
                    <a:pt x="843459" y="407024"/>
                  </a:lnTo>
                  <a:close/>
                </a:path>
                <a:path w="1514475" h="1020445">
                  <a:moveTo>
                    <a:pt x="819889" y="406400"/>
                  </a:moveTo>
                  <a:lnTo>
                    <a:pt x="818893" y="407264"/>
                  </a:lnTo>
                  <a:lnTo>
                    <a:pt x="820289" y="406932"/>
                  </a:lnTo>
                  <a:lnTo>
                    <a:pt x="819889" y="406400"/>
                  </a:lnTo>
                  <a:close/>
                </a:path>
                <a:path w="1514475" h="1020445">
                  <a:moveTo>
                    <a:pt x="845705" y="405130"/>
                  </a:moveTo>
                  <a:lnTo>
                    <a:pt x="840847" y="405130"/>
                  </a:lnTo>
                  <a:lnTo>
                    <a:pt x="843459" y="407024"/>
                  </a:lnTo>
                  <a:lnTo>
                    <a:pt x="845705" y="405130"/>
                  </a:lnTo>
                  <a:close/>
                </a:path>
                <a:path w="1514475" h="1020445">
                  <a:moveTo>
                    <a:pt x="822525" y="406400"/>
                  </a:moveTo>
                  <a:lnTo>
                    <a:pt x="819889" y="406400"/>
                  </a:lnTo>
                  <a:lnTo>
                    <a:pt x="820289" y="406932"/>
                  </a:lnTo>
                  <a:lnTo>
                    <a:pt x="822525" y="406400"/>
                  </a:lnTo>
                  <a:close/>
                </a:path>
                <a:path w="1514475" h="1020445">
                  <a:moveTo>
                    <a:pt x="859663" y="402590"/>
                  </a:moveTo>
                  <a:lnTo>
                    <a:pt x="857049" y="406400"/>
                  </a:lnTo>
                  <a:lnTo>
                    <a:pt x="863107" y="406400"/>
                  </a:lnTo>
                  <a:lnTo>
                    <a:pt x="859663" y="402590"/>
                  </a:lnTo>
                  <a:close/>
                </a:path>
                <a:path w="1514475" h="1020445">
                  <a:moveTo>
                    <a:pt x="807798" y="403860"/>
                  </a:moveTo>
                  <a:lnTo>
                    <a:pt x="807368" y="403860"/>
                  </a:lnTo>
                  <a:lnTo>
                    <a:pt x="807586" y="404050"/>
                  </a:lnTo>
                  <a:lnTo>
                    <a:pt x="807798" y="403860"/>
                  </a:lnTo>
                  <a:close/>
                </a:path>
                <a:path w="1514475" h="1020445">
                  <a:moveTo>
                    <a:pt x="801941" y="398780"/>
                  </a:moveTo>
                  <a:lnTo>
                    <a:pt x="800061" y="398780"/>
                  </a:lnTo>
                  <a:lnTo>
                    <a:pt x="798752" y="403860"/>
                  </a:lnTo>
                  <a:lnTo>
                    <a:pt x="800476" y="403860"/>
                  </a:lnTo>
                  <a:lnTo>
                    <a:pt x="803615" y="401320"/>
                  </a:lnTo>
                  <a:lnTo>
                    <a:pt x="803263" y="401320"/>
                  </a:lnTo>
                  <a:lnTo>
                    <a:pt x="801941" y="398780"/>
                  </a:lnTo>
                  <a:close/>
                </a:path>
                <a:path w="1514475" h="1020445">
                  <a:moveTo>
                    <a:pt x="805754" y="398780"/>
                  </a:moveTo>
                  <a:lnTo>
                    <a:pt x="803263" y="401320"/>
                  </a:lnTo>
                  <a:lnTo>
                    <a:pt x="803615" y="401320"/>
                  </a:lnTo>
                  <a:lnTo>
                    <a:pt x="803124" y="403860"/>
                  </a:lnTo>
                  <a:lnTo>
                    <a:pt x="807368" y="403860"/>
                  </a:lnTo>
                  <a:lnTo>
                    <a:pt x="805912" y="402590"/>
                  </a:lnTo>
                  <a:lnTo>
                    <a:pt x="805754" y="398780"/>
                  </a:lnTo>
                  <a:close/>
                </a:path>
                <a:path w="1514475" h="1020445">
                  <a:moveTo>
                    <a:pt x="819111" y="400050"/>
                  </a:moveTo>
                  <a:lnTo>
                    <a:pt x="816851" y="401320"/>
                  </a:lnTo>
                  <a:lnTo>
                    <a:pt x="817274" y="401320"/>
                  </a:lnTo>
                  <a:lnTo>
                    <a:pt x="816533" y="403860"/>
                  </a:lnTo>
                  <a:lnTo>
                    <a:pt x="818490" y="403860"/>
                  </a:lnTo>
                  <a:lnTo>
                    <a:pt x="817267" y="402590"/>
                  </a:lnTo>
                  <a:lnTo>
                    <a:pt x="819111" y="400050"/>
                  </a:lnTo>
                  <a:close/>
                </a:path>
                <a:path w="1514475" h="1020445">
                  <a:moveTo>
                    <a:pt x="828201" y="384810"/>
                  </a:moveTo>
                  <a:lnTo>
                    <a:pt x="826350" y="384810"/>
                  </a:lnTo>
                  <a:lnTo>
                    <a:pt x="824359" y="386080"/>
                  </a:lnTo>
                  <a:lnTo>
                    <a:pt x="822604" y="389890"/>
                  </a:lnTo>
                  <a:lnTo>
                    <a:pt x="820954" y="393700"/>
                  </a:lnTo>
                  <a:lnTo>
                    <a:pt x="817913" y="397510"/>
                  </a:lnTo>
                  <a:lnTo>
                    <a:pt x="820651" y="400050"/>
                  </a:lnTo>
                  <a:lnTo>
                    <a:pt x="823517" y="400050"/>
                  </a:lnTo>
                  <a:lnTo>
                    <a:pt x="818490" y="403860"/>
                  </a:lnTo>
                  <a:lnTo>
                    <a:pt x="856873" y="403860"/>
                  </a:lnTo>
                  <a:lnTo>
                    <a:pt x="856785" y="402590"/>
                  </a:lnTo>
                  <a:lnTo>
                    <a:pt x="857618" y="400050"/>
                  </a:lnTo>
                  <a:lnTo>
                    <a:pt x="859309" y="397510"/>
                  </a:lnTo>
                  <a:lnTo>
                    <a:pt x="858415" y="392430"/>
                  </a:lnTo>
                  <a:lnTo>
                    <a:pt x="863804" y="392430"/>
                  </a:lnTo>
                  <a:lnTo>
                    <a:pt x="867924" y="389890"/>
                  </a:lnTo>
                  <a:lnTo>
                    <a:pt x="881895" y="389890"/>
                  </a:lnTo>
                  <a:lnTo>
                    <a:pt x="880266" y="387350"/>
                  </a:lnTo>
                  <a:lnTo>
                    <a:pt x="829494" y="387350"/>
                  </a:lnTo>
                  <a:lnTo>
                    <a:pt x="828201" y="384810"/>
                  </a:lnTo>
                  <a:close/>
                </a:path>
                <a:path w="1514475" h="1020445">
                  <a:moveTo>
                    <a:pt x="859998" y="395225"/>
                  </a:moveTo>
                  <a:lnTo>
                    <a:pt x="862011" y="398780"/>
                  </a:lnTo>
                  <a:lnTo>
                    <a:pt x="858616" y="400050"/>
                  </a:lnTo>
                  <a:lnTo>
                    <a:pt x="860421" y="401320"/>
                  </a:lnTo>
                  <a:lnTo>
                    <a:pt x="862312" y="403860"/>
                  </a:lnTo>
                  <a:lnTo>
                    <a:pt x="864732" y="402590"/>
                  </a:lnTo>
                  <a:lnTo>
                    <a:pt x="987113" y="402590"/>
                  </a:lnTo>
                  <a:lnTo>
                    <a:pt x="989428" y="401320"/>
                  </a:lnTo>
                  <a:lnTo>
                    <a:pt x="926283" y="401320"/>
                  </a:lnTo>
                  <a:lnTo>
                    <a:pt x="925347" y="400050"/>
                  </a:lnTo>
                  <a:lnTo>
                    <a:pt x="925477" y="399910"/>
                  </a:lnTo>
                  <a:lnTo>
                    <a:pt x="924831" y="398780"/>
                  </a:lnTo>
                  <a:lnTo>
                    <a:pt x="926525" y="398780"/>
                  </a:lnTo>
                  <a:lnTo>
                    <a:pt x="927703" y="397510"/>
                  </a:lnTo>
                  <a:lnTo>
                    <a:pt x="862804" y="397510"/>
                  </a:lnTo>
                  <a:lnTo>
                    <a:pt x="859998" y="395225"/>
                  </a:lnTo>
                  <a:close/>
                </a:path>
                <a:path w="1514475" h="1020445">
                  <a:moveTo>
                    <a:pt x="815931" y="391160"/>
                  </a:moveTo>
                  <a:lnTo>
                    <a:pt x="808847" y="393700"/>
                  </a:lnTo>
                  <a:lnTo>
                    <a:pt x="814224" y="401320"/>
                  </a:lnTo>
                  <a:lnTo>
                    <a:pt x="814545" y="401320"/>
                  </a:lnTo>
                  <a:lnTo>
                    <a:pt x="813725" y="400050"/>
                  </a:lnTo>
                  <a:lnTo>
                    <a:pt x="817913" y="397510"/>
                  </a:lnTo>
                  <a:lnTo>
                    <a:pt x="816297" y="394970"/>
                  </a:lnTo>
                  <a:lnTo>
                    <a:pt x="815591" y="392430"/>
                  </a:lnTo>
                  <a:lnTo>
                    <a:pt x="815931" y="391160"/>
                  </a:lnTo>
                  <a:close/>
                </a:path>
                <a:path w="1514475" h="1020445">
                  <a:moveTo>
                    <a:pt x="932163" y="398780"/>
                  </a:moveTo>
                  <a:lnTo>
                    <a:pt x="926525" y="398780"/>
                  </a:lnTo>
                  <a:lnTo>
                    <a:pt x="925477" y="399910"/>
                  </a:lnTo>
                  <a:lnTo>
                    <a:pt x="926283" y="401320"/>
                  </a:lnTo>
                  <a:lnTo>
                    <a:pt x="933461" y="401320"/>
                  </a:lnTo>
                  <a:lnTo>
                    <a:pt x="932163" y="398780"/>
                  </a:lnTo>
                  <a:close/>
                </a:path>
                <a:path w="1514475" h="1020445">
                  <a:moveTo>
                    <a:pt x="947757" y="391160"/>
                  </a:moveTo>
                  <a:lnTo>
                    <a:pt x="936867" y="396240"/>
                  </a:lnTo>
                  <a:lnTo>
                    <a:pt x="933461" y="401320"/>
                  </a:lnTo>
                  <a:lnTo>
                    <a:pt x="989428" y="401320"/>
                  </a:lnTo>
                  <a:lnTo>
                    <a:pt x="996370" y="397510"/>
                  </a:lnTo>
                  <a:lnTo>
                    <a:pt x="997431" y="394970"/>
                  </a:lnTo>
                  <a:lnTo>
                    <a:pt x="949015" y="394970"/>
                  </a:lnTo>
                  <a:lnTo>
                    <a:pt x="947757" y="391160"/>
                  </a:lnTo>
                  <a:close/>
                </a:path>
                <a:path w="1514475" h="1020445">
                  <a:moveTo>
                    <a:pt x="926525" y="398780"/>
                  </a:moveTo>
                  <a:lnTo>
                    <a:pt x="924831" y="398780"/>
                  </a:lnTo>
                  <a:lnTo>
                    <a:pt x="925477" y="399910"/>
                  </a:lnTo>
                  <a:lnTo>
                    <a:pt x="926525" y="398780"/>
                  </a:lnTo>
                  <a:close/>
                </a:path>
                <a:path w="1514475" h="1020445">
                  <a:moveTo>
                    <a:pt x="882709" y="391160"/>
                  </a:moveTo>
                  <a:lnTo>
                    <a:pt x="872530" y="391160"/>
                  </a:lnTo>
                  <a:lnTo>
                    <a:pt x="873465" y="393700"/>
                  </a:lnTo>
                  <a:lnTo>
                    <a:pt x="864814" y="397510"/>
                  </a:lnTo>
                  <a:lnTo>
                    <a:pt x="927703" y="397510"/>
                  </a:lnTo>
                  <a:lnTo>
                    <a:pt x="928881" y="396240"/>
                  </a:lnTo>
                  <a:lnTo>
                    <a:pt x="933548" y="394970"/>
                  </a:lnTo>
                  <a:lnTo>
                    <a:pt x="936010" y="394970"/>
                  </a:lnTo>
                  <a:lnTo>
                    <a:pt x="937502" y="393700"/>
                  </a:lnTo>
                  <a:lnTo>
                    <a:pt x="884339" y="393700"/>
                  </a:lnTo>
                  <a:lnTo>
                    <a:pt x="882709" y="391160"/>
                  </a:lnTo>
                  <a:close/>
                </a:path>
                <a:path w="1514475" h="1020445">
                  <a:moveTo>
                    <a:pt x="859810" y="394892"/>
                  </a:moveTo>
                  <a:lnTo>
                    <a:pt x="859998" y="395225"/>
                  </a:lnTo>
                  <a:lnTo>
                    <a:pt x="859810" y="394892"/>
                  </a:lnTo>
                  <a:close/>
                </a:path>
                <a:path w="1514475" h="1020445">
                  <a:moveTo>
                    <a:pt x="881895" y="389890"/>
                  </a:moveTo>
                  <a:lnTo>
                    <a:pt x="867924" y="389890"/>
                  </a:lnTo>
                  <a:lnTo>
                    <a:pt x="864848" y="393700"/>
                  </a:lnTo>
                  <a:lnTo>
                    <a:pt x="868619" y="394970"/>
                  </a:lnTo>
                  <a:lnTo>
                    <a:pt x="867643" y="391160"/>
                  </a:lnTo>
                  <a:lnTo>
                    <a:pt x="882709" y="391160"/>
                  </a:lnTo>
                  <a:lnTo>
                    <a:pt x="881895" y="389890"/>
                  </a:lnTo>
                  <a:close/>
                </a:path>
                <a:path w="1514475" h="1020445">
                  <a:moveTo>
                    <a:pt x="1007791" y="386080"/>
                  </a:moveTo>
                  <a:lnTo>
                    <a:pt x="949171" y="386080"/>
                  </a:lnTo>
                  <a:lnTo>
                    <a:pt x="953034" y="387350"/>
                  </a:lnTo>
                  <a:lnTo>
                    <a:pt x="949015" y="394970"/>
                  </a:lnTo>
                  <a:lnTo>
                    <a:pt x="997431" y="394970"/>
                  </a:lnTo>
                  <a:lnTo>
                    <a:pt x="1000612" y="387350"/>
                  </a:lnTo>
                  <a:lnTo>
                    <a:pt x="1008749" y="387350"/>
                  </a:lnTo>
                  <a:lnTo>
                    <a:pt x="1007791" y="386080"/>
                  </a:lnTo>
                  <a:close/>
                </a:path>
                <a:path w="1514475" h="1020445">
                  <a:moveTo>
                    <a:pt x="863804" y="392430"/>
                  </a:moveTo>
                  <a:lnTo>
                    <a:pt x="858415" y="392430"/>
                  </a:lnTo>
                  <a:lnTo>
                    <a:pt x="859810" y="394892"/>
                  </a:lnTo>
                  <a:lnTo>
                    <a:pt x="863804" y="392430"/>
                  </a:lnTo>
                  <a:close/>
                </a:path>
                <a:path w="1514475" h="1020445">
                  <a:moveTo>
                    <a:pt x="885403" y="393356"/>
                  </a:moveTo>
                  <a:lnTo>
                    <a:pt x="884339" y="393700"/>
                  </a:lnTo>
                  <a:lnTo>
                    <a:pt x="885496" y="393700"/>
                  </a:lnTo>
                  <a:lnTo>
                    <a:pt x="885403" y="393356"/>
                  </a:lnTo>
                  <a:close/>
                </a:path>
                <a:path w="1514475" h="1020445">
                  <a:moveTo>
                    <a:pt x="886037" y="393151"/>
                  </a:moveTo>
                  <a:lnTo>
                    <a:pt x="885403" y="393356"/>
                  </a:lnTo>
                  <a:lnTo>
                    <a:pt x="885496" y="393700"/>
                  </a:lnTo>
                  <a:lnTo>
                    <a:pt x="886037" y="393151"/>
                  </a:lnTo>
                  <a:close/>
                </a:path>
                <a:path w="1514475" h="1020445">
                  <a:moveTo>
                    <a:pt x="944376" y="388620"/>
                  </a:moveTo>
                  <a:lnTo>
                    <a:pt x="890517" y="388620"/>
                  </a:lnTo>
                  <a:lnTo>
                    <a:pt x="890259" y="392430"/>
                  </a:lnTo>
                  <a:lnTo>
                    <a:pt x="888274" y="392430"/>
                  </a:lnTo>
                  <a:lnTo>
                    <a:pt x="886037" y="393151"/>
                  </a:lnTo>
                  <a:lnTo>
                    <a:pt x="885496" y="393700"/>
                  </a:lnTo>
                  <a:lnTo>
                    <a:pt x="937502" y="393700"/>
                  </a:lnTo>
                  <a:lnTo>
                    <a:pt x="941979" y="389890"/>
                  </a:lnTo>
                  <a:lnTo>
                    <a:pt x="944376" y="388620"/>
                  </a:lnTo>
                  <a:close/>
                </a:path>
                <a:path w="1514475" h="1020445">
                  <a:moveTo>
                    <a:pt x="961917" y="379730"/>
                  </a:moveTo>
                  <a:lnTo>
                    <a:pt x="884805" y="379730"/>
                  </a:lnTo>
                  <a:lnTo>
                    <a:pt x="887972" y="382270"/>
                  </a:lnTo>
                  <a:lnTo>
                    <a:pt x="883607" y="383540"/>
                  </a:lnTo>
                  <a:lnTo>
                    <a:pt x="885247" y="386080"/>
                  </a:lnTo>
                  <a:lnTo>
                    <a:pt x="883796" y="387390"/>
                  </a:lnTo>
                  <a:lnTo>
                    <a:pt x="885403" y="393356"/>
                  </a:lnTo>
                  <a:lnTo>
                    <a:pt x="886037" y="393151"/>
                  </a:lnTo>
                  <a:lnTo>
                    <a:pt x="890517" y="388620"/>
                  </a:lnTo>
                  <a:lnTo>
                    <a:pt x="944376" y="388620"/>
                  </a:lnTo>
                  <a:lnTo>
                    <a:pt x="949171" y="386080"/>
                  </a:lnTo>
                  <a:lnTo>
                    <a:pt x="1007791" y="386080"/>
                  </a:lnTo>
                  <a:lnTo>
                    <a:pt x="1006833" y="384810"/>
                  </a:lnTo>
                  <a:lnTo>
                    <a:pt x="1008296" y="383540"/>
                  </a:lnTo>
                  <a:lnTo>
                    <a:pt x="969925" y="383540"/>
                  </a:lnTo>
                  <a:lnTo>
                    <a:pt x="967054" y="381000"/>
                  </a:lnTo>
                  <a:lnTo>
                    <a:pt x="961712" y="381000"/>
                  </a:lnTo>
                  <a:lnTo>
                    <a:pt x="961917" y="379730"/>
                  </a:lnTo>
                  <a:close/>
                </a:path>
                <a:path w="1514475" h="1020445">
                  <a:moveTo>
                    <a:pt x="1008749" y="387350"/>
                  </a:moveTo>
                  <a:lnTo>
                    <a:pt x="1000612" y="387350"/>
                  </a:lnTo>
                  <a:lnTo>
                    <a:pt x="999246" y="392430"/>
                  </a:lnTo>
                  <a:lnTo>
                    <a:pt x="1005238" y="391160"/>
                  </a:lnTo>
                  <a:lnTo>
                    <a:pt x="1009431" y="388620"/>
                  </a:lnTo>
                  <a:lnTo>
                    <a:pt x="1008749" y="387350"/>
                  </a:lnTo>
                  <a:close/>
                </a:path>
                <a:path w="1514475" h="1020445">
                  <a:moveTo>
                    <a:pt x="883785" y="387350"/>
                  </a:moveTo>
                  <a:lnTo>
                    <a:pt x="882279" y="387350"/>
                  </a:lnTo>
                  <a:lnTo>
                    <a:pt x="882434" y="388620"/>
                  </a:lnTo>
                  <a:lnTo>
                    <a:pt x="883796" y="387390"/>
                  </a:lnTo>
                  <a:close/>
                </a:path>
                <a:path w="1514475" h="1020445">
                  <a:moveTo>
                    <a:pt x="879824" y="381000"/>
                  </a:moveTo>
                  <a:lnTo>
                    <a:pt x="831249" y="381000"/>
                  </a:lnTo>
                  <a:lnTo>
                    <a:pt x="831602" y="383540"/>
                  </a:lnTo>
                  <a:lnTo>
                    <a:pt x="831098" y="386080"/>
                  </a:lnTo>
                  <a:lnTo>
                    <a:pt x="829494" y="387350"/>
                  </a:lnTo>
                  <a:lnTo>
                    <a:pt x="882279" y="387350"/>
                  </a:lnTo>
                  <a:lnTo>
                    <a:pt x="881663" y="382270"/>
                  </a:lnTo>
                  <a:lnTo>
                    <a:pt x="879824" y="381000"/>
                  </a:lnTo>
                  <a:close/>
                </a:path>
                <a:path w="1514475" h="1020445">
                  <a:moveTo>
                    <a:pt x="972864" y="377190"/>
                  </a:moveTo>
                  <a:lnTo>
                    <a:pt x="969529" y="377190"/>
                  </a:lnTo>
                  <a:lnTo>
                    <a:pt x="969925" y="383540"/>
                  </a:lnTo>
                  <a:lnTo>
                    <a:pt x="1008296" y="383540"/>
                  </a:lnTo>
                  <a:lnTo>
                    <a:pt x="1009823" y="387350"/>
                  </a:lnTo>
                  <a:lnTo>
                    <a:pt x="1012155" y="387350"/>
                  </a:lnTo>
                  <a:lnTo>
                    <a:pt x="1014970" y="384810"/>
                  </a:lnTo>
                  <a:lnTo>
                    <a:pt x="1014288" y="383540"/>
                  </a:lnTo>
                  <a:lnTo>
                    <a:pt x="1012371" y="381000"/>
                  </a:lnTo>
                  <a:lnTo>
                    <a:pt x="1013834" y="379730"/>
                  </a:lnTo>
                  <a:lnTo>
                    <a:pt x="972121" y="379730"/>
                  </a:lnTo>
                  <a:lnTo>
                    <a:pt x="972864" y="377190"/>
                  </a:lnTo>
                  <a:close/>
                </a:path>
                <a:path w="1514475" h="1020445">
                  <a:moveTo>
                    <a:pt x="1020693" y="373380"/>
                  </a:moveTo>
                  <a:lnTo>
                    <a:pt x="1016043" y="379730"/>
                  </a:lnTo>
                  <a:lnTo>
                    <a:pt x="1013834" y="379730"/>
                  </a:lnTo>
                  <a:lnTo>
                    <a:pt x="1018118" y="384810"/>
                  </a:lnTo>
                  <a:lnTo>
                    <a:pt x="1018804" y="377190"/>
                  </a:lnTo>
                  <a:lnTo>
                    <a:pt x="1022087" y="377190"/>
                  </a:lnTo>
                  <a:lnTo>
                    <a:pt x="1020693" y="373380"/>
                  </a:lnTo>
                  <a:close/>
                </a:path>
                <a:path w="1514475" h="1020445">
                  <a:moveTo>
                    <a:pt x="848658" y="372110"/>
                  </a:moveTo>
                  <a:lnTo>
                    <a:pt x="839506" y="374650"/>
                  </a:lnTo>
                  <a:lnTo>
                    <a:pt x="840966" y="381000"/>
                  </a:lnTo>
                  <a:lnTo>
                    <a:pt x="882831" y="381000"/>
                  </a:lnTo>
                  <a:lnTo>
                    <a:pt x="884805" y="379730"/>
                  </a:lnTo>
                  <a:lnTo>
                    <a:pt x="961917" y="379730"/>
                  </a:lnTo>
                  <a:lnTo>
                    <a:pt x="961951" y="378460"/>
                  </a:lnTo>
                  <a:lnTo>
                    <a:pt x="850986" y="378460"/>
                  </a:lnTo>
                  <a:lnTo>
                    <a:pt x="847596" y="375920"/>
                  </a:lnTo>
                  <a:lnTo>
                    <a:pt x="846538" y="374650"/>
                  </a:lnTo>
                  <a:lnTo>
                    <a:pt x="849287" y="373380"/>
                  </a:lnTo>
                  <a:lnTo>
                    <a:pt x="848658" y="372110"/>
                  </a:lnTo>
                  <a:close/>
                </a:path>
                <a:path w="1514475" h="1020445">
                  <a:moveTo>
                    <a:pt x="964184" y="378460"/>
                  </a:moveTo>
                  <a:lnTo>
                    <a:pt x="961712" y="381000"/>
                  </a:lnTo>
                  <a:lnTo>
                    <a:pt x="962164" y="381000"/>
                  </a:lnTo>
                  <a:lnTo>
                    <a:pt x="965054" y="379229"/>
                  </a:lnTo>
                  <a:lnTo>
                    <a:pt x="964184" y="378460"/>
                  </a:lnTo>
                  <a:close/>
                </a:path>
                <a:path w="1514475" h="1020445">
                  <a:moveTo>
                    <a:pt x="965054" y="379229"/>
                  </a:moveTo>
                  <a:lnTo>
                    <a:pt x="962164" y="381000"/>
                  </a:lnTo>
                  <a:lnTo>
                    <a:pt x="965250" y="379403"/>
                  </a:lnTo>
                  <a:lnTo>
                    <a:pt x="965054" y="379229"/>
                  </a:lnTo>
                  <a:close/>
                </a:path>
                <a:path w="1514475" h="1020445">
                  <a:moveTo>
                    <a:pt x="965250" y="379403"/>
                  </a:moveTo>
                  <a:lnTo>
                    <a:pt x="962164" y="381000"/>
                  </a:lnTo>
                  <a:lnTo>
                    <a:pt x="967054" y="381000"/>
                  </a:lnTo>
                  <a:lnTo>
                    <a:pt x="965250" y="379403"/>
                  </a:lnTo>
                  <a:close/>
                </a:path>
                <a:path w="1514475" h="1020445">
                  <a:moveTo>
                    <a:pt x="980823" y="364490"/>
                  </a:moveTo>
                  <a:lnTo>
                    <a:pt x="977092" y="364490"/>
                  </a:lnTo>
                  <a:lnTo>
                    <a:pt x="978120" y="367030"/>
                  </a:lnTo>
                  <a:lnTo>
                    <a:pt x="977598" y="367414"/>
                  </a:lnTo>
                  <a:lnTo>
                    <a:pt x="978776" y="374216"/>
                  </a:lnTo>
                  <a:lnTo>
                    <a:pt x="978899" y="374706"/>
                  </a:lnTo>
                  <a:lnTo>
                    <a:pt x="980996" y="377190"/>
                  </a:lnTo>
                  <a:lnTo>
                    <a:pt x="972121" y="379730"/>
                  </a:lnTo>
                  <a:lnTo>
                    <a:pt x="1016043" y="379730"/>
                  </a:lnTo>
                  <a:lnTo>
                    <a:pt x="1013734" y="377190"/>
                  </a:lnTo>
                  <a:lnTo>
                    <a:pt x="1019094" y="369570"/>
                  </a:lnTo>
                  <a:lnTo>
                    <a:pt x="1024411" y="369570"/>
                  </a:lnTo>
                  <a:lnTo>
                    <a:pt x="1024929" y="368300"/>
                  </a:lnTo>
                  <a:lnTo>
                    <a:pt x="986210" y="368300"/>
                  </a:lnTo>
                  <a:lnTo>
                    <a:pt x="980823" y="364490"/>
                  </a:lnTo>
                  <a:close/>
                </a:path>
                <a:path w="1514475" h="1020445">
                  <a:moveTo>
                    <a:pt x="973607" y="374650"/>
                  </a:moveTo>
                  <a:lnTo>
                    <a:pt x="969241" y="374650"/>
                  </a:lnTo>
                  <a:lnTo>
                    <a:pt x="970457" y="375920"/>
                  </a:lnTo>
                  <a:lnTo>
                    <a:pt x="965054" y="379229"/>
                  </a:lnTo>
                  <a:lnTo>
                    <a:pt x="965250" y="379403"/>
                  </a:lnTo>
                  <a:lnTo>
                    <a:pt x="969529" y="377190"/>
                  </a:lnTo>
                  <a:lnTo>
                    <a:pt x="972864" y="377190"/>
                  </a:lnTo>
                  <a:lnTo>
                    <a:pt x="973607" y="374650"/>
                  </a:lnTo>
                  <a:close/>
                </a:path>
                <a:path w="1514475" h="1020445">
                  <a:moveTo>
                    <a:pt x="853297" y="367030"/>
                  </a:moveTo>
                  <a:lnTo>
                    <a:pt x="852053" y="368300"/>
                  </a:lnTo>
                  <a:lnTo>
                    <a:pt x="851059" y="369479"/>
                  </a:lnTo>
                  <a:lnTo>
                    <a:pt x="850986" y="378460"/>
                  </a:lnTo>
                  <a:lnTo>
                    <a:pt x="960019" y="378460"/>
                  </a:lnTo>
                  <a:lnTo>
                    <a:pt x="958435" y="377190"/>
                  </a:lnTo>
                  <a:lnTo>
                    <a:pt x="867933" y="377190"/>
                  </a:lnTo>
                  <a:lnTo>
                    <a:pt x="864720" y="374650"/>
                  </a:lnTo>
                  <a:lnTo>
                    <a:pt x="862275" y="374650"/>
                  </a:lnTo>
                  <a:lnTo>
                    <a:pt x="859538" y="372110"/>
                  </a:lnTo>
                  <a:lnTo>
                    <a:pt x="858433" y="372110"/>
                  </a:lnTo>
                  <a:lnTo>
                    <a:pt x="853297" y="367030"/>
                  </a:lnTo>
                  <a:close/>
                </a:path>
                <a:path w="1514475" h="1020445">
                  <a:moveTo>
                    <a:pt x="961986" y="377190"/>
                  </a:moveTo>
                  <a:lnTo>
                    <a:pt x="960019" y="378460"/>
                  </a:lnTo>
                  <a:lnTo>
                    <a:pt x="961951" y="378460"/>
                  </a:lnTo>
                  <a:lnTo>
                    <a:pt x="961986" y="377190"/>
                  </a:lnTo>
                  <a:close/>
                </a:path>
                <a:path w="1514475" h="1020445">
                  <a:moveTo>
                    <a:pt x="1022087" y="377190"/>
                  </a:moveTo>
                  <a:lnTo>
                    <a:pt x="1018804" y="377190"/>
                  </a:lnTo>
                  <a:lnTo>
                    <a:pt x="1022551" y="378460"/>
                  </a:lnTo>
                  <a:lnTo>
                    <a:pt x="1022087" y="377190"/>
                  </a:lnTo>
                  <a:close/>
                </a:path>
                <a:path w="1514475" h="1020445">
                  <a:moveTo>
                    <a:pt x="876905" y="364490"/>
                  </a:moveTo>
                  <a:lnTo>
                    <a:pt x="869892" y="364490"/>
                  </a:lnTo>
                  <a:lnTo>
                    <a:pt x="870958" y="375920"/>
                  </a:lnTo>
                  <a:lnTo>
                    <a:pt x="867933" y="377190"/>
                  </a:lnTo>
                  <a:lnTo>
                    <a:pt x="958435" y="377190"/>
                  </a:lnTo>
                  <a:lnTo>
                    <a:pt x="956852" y="375920"/>
                  </a:lnTo>
                  <a:lnTo>
                    <a:pt x="966756" y="374706"/>
                  </a:lnTo>
                  <a:lnTo>
                    <a:pt x="886813" y="374650"/>
                  </a:lnTo>
                  <a:lnTo>
                    <a:pt x="885966" y="368300"/>
                  </a:lnTo>
                  <a:lnTo>
                    <a:pt x="876020" y="368300"/>
                  </a:lnTo>
                  <a:lnTo>
                    <a:pt x="876905" y="364490"/>
                  </a:lnTo>
                  <a:close/>
                </a:path>
                <a:path w="1514475" h="1020445">
                  <a:moveTo>
                    <a:pt x="974721" y="370840"/>
                  </a:moveTo>
                  <a:lnTo>
                    <a:pt x="966156" y="370840"/>
                  </a:lnTo>
                  <a:lnTo>
                    <a:pt x="966680" y="374216"/>
                  </a:lnTo>
                  <a:lnTo>
                    <a:pt x="967220" y="374650"/>
                  </a:lnTo>
                  <a:lnTo>
                    <a:pt x="966756" y="374706"/>
                  </a:lnTo>
                  <a:lnTo>
                    <a:pt x="966944" y="375920"/>
                  </a:lnTo>
                  <a:lnTo>
                    <a:pt x="969241" y="374650"/>
                  </a:lnTo>
                  <a:lnTo>
                    <a:pt x="973607" y="374650"/>
                  </a:lnTo>
                  <a:lnTo>
                    <a:pt x="974721" y="370840"/>
                  </a:lnTo>
                  <a:close/>
                </a:path>
                <a:path w="1514475" h="1020445">
                  <a:moveTo>
                    <a:pt x="966680" y="374216"/>
                  </a:moveTo>
                  <a:lnTo>
                    <a:pt x="966756" y="374706"/>
                  </a:lnTo>
                  <a:lnTo>
                    <a:pt x="967220" y="374650"/>
                  </a:lnTo>
                  <a:lnTo>
                    <a:pt x="966680" y="374216"/>
                  </a:lnTo>
                  <a:close/>
                </a:path>
                <a:path w="1514475" h="1020445">
                  <a:moveTo>
                    <a:pt x="862220" y="365760"/>
                  </a:moveTo>
                  <a:lnTo>
                    <a:pt x="862275" y="374650"/>
                  </a:lnTo>
                  <a:lnTo>
                    <a:pt x="864720" y="374650"/>
                  </a:lnTo>
                  <a:lnTo>
                    <a:pt x="870405" y="372110"/>
                  </a:lnTo>
                  <a:lnTo>
                    <a:pt x="865851" y="368300"/>
                  </a:lnTo>
                  <a:lnTo>
                    <a:pt x="862220" y="365760"/>
                  </a:lnTo>
                  <a:close/>
                </a:path>
                <a:path w="1514475" h="1020445">
                  <a:moveTo>
                    <a:pt x="977092" y="364490"/>
                  </a:moveTo>
                  <a:lnTo>
                    <a:pt x="890963" y="364490"/>
                  </a:lnTo>
                  <a:lnTo>
                    <a:pt x="890865" y="365498"/>
                  </a:lnTo>
                  <a:lnTo>
                    <a:pt x="890819" y="367074"/>
                  </a:lnTo>
                  <a:lnTo>
                    <a:pt x="891962" y="369570"/>
                  </a:lnTo>
                  <a:lnTo>
                    <a:pt x="886813" y="374650"/>
                  </a:lnTo>
                  <a:lnTo>
                    <a:pt x="966747" y="374650"/>
                  </a:lnTo>
                  <a:lnTo>
                    <a:pt x="966680" y="374216"/>
                  </a:lnTo>
                  <a:lnTo>
                    <a:pt x="964053" y="372110"/>
                  </a:lnTo>
                  <a:lnTo>
                    <a:pt x="966156" y="370840"/>
                  </a:lnTo>
                  <a:lnTo>
                    <a:pt x="974721" y="370840"/>
                  </a:lnTo>
                  <a:lnTo>
                    <a:pt x="972294" y="367030"/>
                  </a:lnTo>
                  <a:lnTo>
                    <a:pt x="974073" y="365760"/>
                  </a:lnTo>
                  <a:lnTo>
                    <a:pt x="977312" y="365760"/>
                  </a:lnTo>
                  <a:lnTo>
                    <a:pt x="977092" y="364490"/>
                  </a:lnTo>
                  <a:close/>
                </a:path>
                <a:path w="1514475" h="1020445">
                  <a:moveTo>
                    <a:pt x="1027512" y="368300"/>
                  </a:moveTo>
                  <a:lnTo>
                    <a:pt x="1024411" y="369570"/>
                  </a:lnTo>
                  <a:lnTo>
                    <a:pt x="1019094" y="369570"/>
                  </a:lnTo>
                  <a:lnTo>
                    <a:pt x="1023219" y="373380"/>
                  </a:lnTo>
                  <a:lnTo>
                    <a:pt x="1027512" y="368300"/>
                  </a:lnTo>
                  <a:close/>
                </a:path>
                <a:path w="1514475" h="1020445">
                  <a:moveTo>
                    <a:pt x="857977" y="370453"/>
                  </a:moveTo>
                  <a:lnTo>
                    <a:pt x="858433" y="372110"/>
                  </a:lnTo>
                  <a:lnTo>
                    <a:pt x="859538" y="372110"/>
                  </a:lnTo>
                  <a:lnTo>
                    <a:pt x="858169" y="370840"/>
                  </a:lnTo>
                  <a:lnTo>
                    <a:pt x="857977" y="370453"/>
                  </a:lnTo>
                  <a:close/>
                </a:path>
                <a:path w="1514475" h="1020445">
                  <a:moveTo>
                    <a:pt x="860024" y="368300"/>
                  </a:moveTo>
                  <a:lnTo>
                    <a:pt x="858206" y="369147"/>
                  </a:lnTo>
                  <a:lnTo>
                    <a:pt x="860806" y="370840"/>
                  </a:lnTo>
                  <a:lnTo>
                    <a:pt x="860024" y="368300"/>
                  </a:lnTo>
                  <a:close/>
                </a:path>
                <a:path w="1514475" h="1020445">
                  <a:moveTo>
                    <a:pt x="857684" y="369390"/>
                  </a:moveTo>
                  <a:lnTo>
                    <a:pt x="857492" y="369479"/>
                  </a:lnTo>
                  <a:lnTo>
                    <a:pt x="857977" y="370453"/>
                  </a:lnTo>
                  <a:lnTo>
                    <a:pt x="857684" y="369390"/>
                  </a:lnTo>
                  <a:close/>
                </a:path>
                <a:path w="1514475" h="1020445">
                  <a:moveTo>
                    <a:pt x="857427" y="369349"/>
                  </a:moveTo>
                  <a:lnTo>
                    <a:pt x="857299" y="369570"/>
                  </a:lnTo>
                  <a:lnTo>
                    <a:pt x="857492" y="369479"/>
                  </a:lnTo>
                  <a:lnTo>
                    <a:pt x="857427" y="369349"/>
                  </a:lnTo>
                  <a:close/>
                </a:path>
                <a:path w="1514475" h="1020445">
                  <a:moveTo>
                    <a:pt x="977312" y="365760"/>
                  </a:moveTo>
                  <a:lnTo>
                    <a:pt x="974073" y="365760"/>
                  </a:lnTo>
                  <a:lnTo>
                    <a:pt x="973950" y="368300"/>
                  </a:lnTo>
                  <a:lnTo>
                    <a:pt x="973140" y="368300"/>
                  </a:lnTo>
                  <a:lnTo>
                    <a:pt x="974363" y="369570"/>
                  </a:lnTo>
                  <a:lnTo>
                    <a:pt x="976395" y="368300"/>
                  </a:lnTo>
                  <a:lnTo>
                    <a:pt x="977598" y="367414"/>
                  </a:lnTo>
                  <a:lnTo>
                    <a:pt x="977312" y="365760"/>
                  </a:lnTo>
                  <a:close/>
                </a:path>
                <a:path w="1514475" h="1020445">
                  <a:moveTo>
                    <a:pt x="1037527" y="365760"/>
                  </a:moveTo>
                  <a:lnTo>
                    <a:pt x="1036288" y="365760"/>
                  </a:lnTo>
                  <a:lnTo>
                    <a:pt x="1034638" y="367030"/>
                  </a:lnTo>
                  <a:lnTo>
                    <a:pt x="1033690" y="367030"/>
                  </a:lnTo>
                  <a:lnTo>
                    <a:pt x="1032783" y="369570"/>
                  </a:lnTo>
                  <a:lnTo>
                    <a:pt x="1034703" y="368300"/>
                  </a:lnTo>
                  <a:lnTo>
                    <a:pt x="1038232" y="367030"/>
                  </a:lnTo>
                  <a:lnTo>
                    <a:pt x="1034638" y="367030"/>
                  </a:lnTo>
                  <a:lnTo>
                    <a:pt x="1034035" y="366065"/>
                  </a:lnTo>
                  <a:lnTo>
                    <a:pt x="1037697" y="366065"/>
                  </a:lnTo>
                  <a:lnTo>
                    <a:pt x="1037527" y="365760"/>
                  </a:lnTo>
                  <a:close/>
                </a:path>
                <a:path w="1514475" h="1020445">
                  <a:moveTo>
                    <a:pt x="1051234" y="358140"/>
                  </a:moveTo>
                  <a:lnTo>
                    <a:pt x="1037273" y="358140"/>
                  </a:lnTo>
                  <a:lnTo>
                    <a:pt x="1040869" y="360680"/>
                  </a:lnTo>
                  <a:lnTo>
                    <a:pt x="1039483" y="363220"/>
                  </a:lnTo>
                  <a:lnTo>
                    <a:pt x="1039089" y="364490"/>
                  </a:lnTo>
                  <a:lnTo>
                    <a:pt x="1040518" y="367030"/>
                  </a:lnTo>
                  <a:lnTo>
                    <a:pt x="1042198" y="368300"/>
                  </a:lnTo>
                  <a:lnTo>
                    <a:pt x="1043854" y="368300"/>
                  </a:lnTo>
                  <a:lnTo>
                    <a:pt x="1045841" y="369570"/>
                  </a:lnTo>
                  <a:lnTo>
                    <a:pt x="1042193" y="364490"/>
                  </a:lnTo>
                  <a:lnTo>
                    <a:pt x="1044357" y="361950"/>
                  </a:lnTo>
                  <a:lnTo>
                    <a:pt x="1048901" y="360680"/>
                  </a:lnTo>
                  <a:lnTo>
                    <a:pt x="1052389" y="360680"/>
                  </a:lnTo>
                  <a:lnTo>
                    <a:pt x="1051234" y="358140"/>
                  </a:lnTo>
                  <a:close/>
                </a:path>
                <a:path w="1514475" h="1020445">
                  <a:moveTo>
                    <a:pt x="857594" y="369062"/>
                  </a:moveTo>
                  <a:lnTo>
                    <a:pt x="857492" y="369479"/>
                  </a:lnTo>
                  <a:lnTo>
                    <a:pt x="857684" y="369390"/>
                  </a:lnTo>
                  <a:lnTo>
                    <a:pt x="857594" y="369062"/>
                  </a:lnTo>
                  <a:close/>
                </a:path>
                <a:path w="1514475" h="1020445">
                  <a:moveTo>
                    <a:pt x="857726" y="368834"/>
                  </a:moveTo>
                  <a:lnTo>
                    <a:pt x="857684" y="369390"/>
                  </a:lnTo>
                  <a:lnTo>
                    <a:pt x="858206" y="369147"/>
                  </a:lnTo>
                  <a:lnTo>
                    <a:pt x="857726" y="368834"/>
                  </a:lnTo>
                  <a:close/>
                </a:path>
                <a:path w="1514475" h="1020445">
                  <a:moveTo>
                    <a:pt x="856905" y="368300"/>
                  </a:moveTo>
                  <a:lnTo>
                    <a:pt x="857427" y="369349"/>
                  </a:lnTo>
                  <a:lnTo>
                    <a:pt x="857545" y="369147"/>
                  </a:lnTo>
                  <a:lnTo>
                    <a:pt x="857488" y="368679"/>
                  </a:lnTo>
                  <a:lnTo>
                    <a:pt x="856905" y="368300"/>
                  </a:lnTo>
                  <a:close/>
                </a:path>
                <a:path w="1514475" h="1020445">
                  <a:moveTo>
                    <a:pt x="859513" y="365760"/>
                  </a:moveTo>
                  <a:lnTo>
                    <a:pt x="857034" y="367030"/>
                  </a:lnTo>
                  <a:lnTo>
                    <a:pt x="857488" y="368679"/>
                  </a:lnTo>
                  <a:lnTo>
                    <a:pt x="857726" y="368834"/>
                  </a:lnTo>
                  <a:lnTo>
                    <a:pt x="859513" y="365760"/>
                  </a:lnTo>
                  <a:close/>
                </a:path>
                <a:path w="1514475" h="1020445">
                  <a:moveTo>
                    <a:pt x="873145" y="358140"/>
                  </a:moveTo>
                  <a:lnTo>
                    <a:pt x="872177" y="363220"/>
                  </a:lnTo>
                  <a:lnTo>
                    <a:pt x="865493" y="363220"/>
                  </a:lnTo>
                  <a:lnTo>
                    <a:pt x="865851" y="368300"/>
                  </a:lnTo>
                  <a:lnTo>
                    <a:pt x="869892" y="364490"/>
                  </a:lnTo>
                  <a:lnTo>
                    <a:pt x="876905" y="364490"/>
                  </a:lnTo>
                  <a:lnTo>
                    <a:pt x="877200" y="363220"/>
                  </a:lnTo>
                  <a:lnTo>
                    <a:pt x="872177" y="363220"/>
                  </a:lnTo>
                  <a:lnTo>
                    <a:pt x="865403" y="361950"/>
                  </a:lnTo>
                  <a:lnTo>
                    <a:pt x="873486" y="361950"/>
                  </a:lnTo>
                  <a:lnTo>
                    <a:pt x="873145" y="358140"/>
                  </a:lnTo>
                  <a:close/>
                </a:path>
                <a:path w="1514475" h="1020445">
                  <a:moveTo>
                    <a:pt x="881266" y="351790"/>
                  </a:moveTo>
                  <a:lnTo>
                    <a:pt x="880270" y="356870"/>
                  </a:lnTo>
                  <a:lnTo>
                    <a:pt x="882578" y="356870"/>
                  </a:lnTo>
                  <a:lnTo>
                    <a:pt x="883260" y="359410"/>
                  </a:lnTo>
                  <a:lnTo>
                    <a:pt x="877879" y="359410"/>
                  </a:lnTo>
                  <a:lnTo>
                    <a:pt x="878351" y="364490"/>
                  </a:lnTo>
                  <a:lnTo>
                    <a:pt x="878409" y="365822"/>
                  </a:lnTo>
                  <a:lnTo>
                    <a:pt x="876020" y="368300"/>
                  </a:lnTo>
                  <a:lnTo>
                    <a:pt x="885966" y="368300"/>
                  </a:lnTo>
                  <a:lnTo>
                    <a:pt x="885848" y="367414"/>
                  </a:lnTo>
                  <a:lnTo>
                    <a:pt x="885743" y="367030"/>
                  </a:lnTo>
                  <a:lnTo>
                    <a:pt x="880948" y="367030"/>
                  </a:lnTo>
                  <a:lnTo>
                    <a:pt x="880583" y="363220"/>
                  </a:lnTo>
                  <a:lnTo>
                    <a:pt x="981297" y="363220"/>
                  </a:lnTo>
                  <a:lnTo>
                    <a:pt x="982720" y="359410"/>
                  </a:lnTo>
                  <a:lnTo>
                    <a:pt x="883260" y="359410"/>
                  </a:lnTo>
                  <a:lnTo>
                    <a:pt x="877761" y="358140"/>
                  </a:lnTo>
                  <a:lnTo>
                    <a:pt x="912180" y="358140"/>
                  </a:lnTo>
                  <a:lnTo>
                    <a:pt x="909723" y="354330"/>
                  </a:lnTo>
                  <a:lnTo>
                    <a:pt x="888593" y="354330"/>
                  </a:lnTo>
                  <a:lnTo>
                    <a:pt x="881266" y="351790"/>
                  </a:lnTo>
                  <a:close/>
                </a:path>
                <a:path w="1514475" h="1020445">
                  <a:moveTo>
                    <a:pt x="890963" y="364490"/>
                  </a:moveTo>
                  <a:lnTo>
                    <a:pt x="885459" y="364490"/>
                  </a:lnTo>
                  <a:lnTo>
                    <a:pt x="885803" y="367074"/>
                  </a:lnTo>
                  <a:lnTo>
                    <a:pt x="887463" y="368300"/>
                  </a:lnTo>
                  <a:lnTo>
                    <a:pt x="890963" y="364490"/>
                  </a:lnTo>
                  <a:close/>
                </a:path>
                <a:path w="1514475" h="1020445">
                  <a:moveTo>
                    <a:pt x="998613" y="355600"/>
                  </a:moveTo>
                  <a:lnTo>
                    <a:pt x="990125" y="355600"/>
                  </a:lnTo>
                  <a:lnTo>
                    <a:pt x="995583" y="358140"/>
                  </a:lnTo>
                  <a:lnTo>
                    <a:pt x="995832" y="364490"/>
                  </a:lnTo>
                  <a:lnTo>
                    <a:pt x="986210" y="368300"/>
                  </a:lnTo>
                  <a:lnTo>
                    <a:pt x="1024929" y="368300"/>
                  </a:lnTo>
                  <a:lnTo>
                    <a:pt x="1027000" y="363220"/>
                  </a:lnTo>
                  <a:lnTo>
                    <a:pt x="1027035" y="361950"/>
                  </a:lnTo>
                  <a:lnTo>
                    <a:pt x="1006040" y="361950"/>
                  </a:lnTo>
                  <a:lnTo>
                    <a:pt x="1002527" y="360680"/>
                  </a:lnTo>
                  <a:lnTo>
                    <a:pt x="1002054" y="358140"/>
                  </a:lnTo>
                  <a:lnTo>
                    <a:pt x="996734" y="358140"/>
                  </a:lnTo>
                  <a:lnTo>
                    <a:pt x="998613" y="355600"/>
                  </a:lnTo>
                  <a:close/>
                </a:path>
                <a:path w="1514475" h="1020445">
                  <a:moveTo>
                    <a:pt x="977092" y="364490"/>
                  </a:moveTo>
                  <a:lnTo>
                    <a:pt x="977598" y="367414"/>
                  </a:lnTo>
                  <a:lnTo>
                    <a:pt x="978120" y="367030"/>
                  </a:lnTo>
                  <a:lnTo>
                    <a:pt x="977092" y="364490"/>
                  </a:lnTo>
                  <a:close/>
                </a:path>
                <a:path w="1514475" h="1020445">
                  <a:moveTo>
                    <a:pt x="885459" y="364490"/>
                  </a:moveTo>
                  <a:lnTo>
                    <a:pt x="883668" y="365498"/>
                  </a:lnTo>
                  <a:lnTo>
                    <a:pt x="885803" y="367074"/>
                  </a:lnTo>
                  <a:lnTo>
                    <a:pt x="885459" y="364490"/>
                  </a:lnTo>
                  <a:close/>
                </a:path>
                <a:path w="1514475" h="1020445">
                  <a:moveTo>
                    <a:pt x="883668" y="365498"/>
                  </a:moveTo>
                  <a:lnTo>
                    <a:pt x="880948" y="367030"/>
                  </a:lnTo>
                  <a:lnTo>
                    <a:pt x="885743" y="367030"/>
                  </a:lnTo>
                  <a:lnTo>
                    <a:pt x="883668" y="365498"/>
                  </a:lnTo>
                  <a:close/>
                </a:path>
                <a:path w="1514475" h="1020445">
                  <a:moveTo>
                    <a:pt x="1037140" y="360680"/>
                  </a:moveTo>
                  <a:lnTo>
                    <a:pt x="1027070" y="360680"/>
                  </a:lnTo>
                  <a:lnTo>
                    <a:pt x="1028816" y="367030"/>
                  </a:lnTo>
                  <a:lnTo>
                    <a:pt x="1033883" y="365822"/>
                  </a:lnTo>
                  <a:lnTo>
                    <a:pt x="1036939" y="364490"/>
                  </a:lnTo>
                  <a:lnTo>
                    <a:pt x="1037140" y="360680"/>
                  </a:lnTo>
                  <a:close/>
                </a:path>
                <a:path w="1514475" h="1020445">
                  <a:moveTo>
                    <a:pt x="1034144" y="365760"/>
                  </a:moveTo>
                  <a:lnTo>
                    <a:pt x="1033883" y="365822"/>
                  </a:lnTo>
                  <a:lnTo>
                    <a:pt x="1034035" y="366065"/>
                  </a:lnTo>
                  <a:lnTo>
                    <a:pt x="1034144" y="365760"/>
                  </a:lnTo>
                  <a:close/>
                </a:path>
                <a:path w="1514475" h="1020445">
                  <a:moveTo>
                    <a:pt x="981297" y="363220"/>
                  </a:moveTo>
                  <a:lnTo>
                    <a:pt x="880583" y="363220"/>
                  </a:lnTo>
                  <a:lnTo>
                    <a:pt x="883668" y="365498"/>
                  </a:lnTo>
                  <a:lnTo>
                    <a:pt x="885459" y="364490"/>
                  </a:lnTo>
                  <a:lnTo>
                    <a:pt x="980823" y="364490"/>
                  </a:lnTo>
                  <a:lnTo>
                    <a:pt x="981297" y="363220"/>
                  </a:lnTo>
                  <a:close/>
                </a:path>
                <a:path w="1514475" h="1020445">
                  <a:moveTo>
                    <a:pt x="1037273" y="358140"/>
                  </a:moveTo>
                  <a:lnTo>
                    <a:pt x="1011608" y="358140"/>
                  </a:lnTo>
                  <a:lnTo>
                    <a:pt x="1006040" y="361950"/>
                  </a:lnTo>
                  <a:lnTo>
                    <a:pt x="1027035" y="361950"/>
                  </a:lnTo>
                  <a:lnTo>
                    <a:pt x="1027070" y="360680"/>
                  </a:lnTo>
                  <a:lnTo>
                    <a:pt x="1037140" y="360680"/>
                  </a:lnTo>
                  <a:lnTo>
                    <a:pt x="1037273" y="358140"/>
                  </a:lnTo>
                  <a:close/>
                </a:path>
                <a:path w="1514475" h="1020445">
                  <a:moveTo>
                    <a:pt x="1052201" y="344170"/>
                  </a:moveTo>
                  <a:lnTo>
                    <a:pt x="1019934" y="344170"/>
                  </a:lnTo>
                  <a:lnTo>
                    <a:pt x="1016093" y="346710"/>
                  </a:lnTo>
                  <a:lnTo>
                    <a:pt x="1015949" y="346710"/>
                  </a:lnTo>
                  <a:lnTo>
                    <a:pt x="1012462" y="349023"/>
                  </a:lnTo>
                  <a:lnTo>
                    <a:pt x="1012551" y="349250"/>
                  </a:lnTo>
                  <a:lnTo>
                    <a:pt x="1012034" y="349307"/>
                  </a:lnTo>
                  <a:lnTo>
                    <a:pt x="1006377" y="353060"/>
                  </a:lnTo>
                  <a:lnTo>
                    <a:pt x="1004401" y="359410"/>
                  </a:lnTo>
                  <a:lnTo>
                    <a:pt x="1005781" y="360680"/>
                  </a:lnTo>
                  <a:lnTo>
                    <a:pt x="1011608" y="358140"/>
                  </a:lnTo>
                  <a:lnTo>
                    <a:pt x="1051234" y="358140"/>
                  </a:lnTo>
                  <a:lnTo>
                    <a:pt x="1050079" y="355600"/>
                  </a:lnTo>
                  <a:lnTo>
                    <a:pt x="1011814" y="355600"/>
                  </a:lnTo>
                  <a:lnTo>
                    <a:pt x="1011001" y="351790"/>
                  </a:lnTo>
                  <a:lnTo>
                    <a:pt x="1014408" y="349250"/>
                  </a:lnTo>
                  <a:lnTo>
                    <a:pt x="1051058" y="349250"/>
                  </a:lnTo>
                  <a:lnTo>
                    <a:pt x="1052573" y="347980"/>
                  </a:lnTo>
                  <a:lnTo>
                    <a:pt x="1054611" y="347980"/>
                  </a:lnTo>
                  <a:lnTo>
                    <a:pt x="1053028" y="346710"/>
                  </a:lnTo>
                  <a:lnTo>
                    <a:pt x="1016093" y="346710"/>
                  </a:lnTo>
                  <a:lnTo>
                    <a:pt x="1052954" y="346651"/>
                  </a:lnTo>
                  <a:lnTo>
                    <a:pt x="1051444" y="345440"/>
                  </a:lnTo>
                  <a:lnTo>
                    <a:pt x="1052201" y="344170"/>
                  </a:lnTo>
                  <a:close/>
                </a:path>
                <a:path w="1514475" h="1020445">
                  <a:moveTo>
                    <a:pt x="1011057" y="345440"/>
                  </a:moveTo>
                  <a:lnTo>
                    <a:pt x="921029" y="345440"/>
                  </a:lnTo>
                  <a:lnTo>
                    <a:pt x="916822" y="351621"/>
                  </a:lnTo>
                  <a:lnTo>
                    <a:pt x="916803" y="351822"/>
                  </a:lnTo>
                  <a:lnTo>
                    <a:pt x="920450" y="353060"/>
                  </a:lnTo>
                  <a:lnTo>
                    <a:pt x="916396" y="355600"/>
                  </a:lnTo>
                  <a:lnTo>
                    <a:pt x="912180" y="358140"/>
                  </a:lnTo>
                  <a:lnTo>
                    <a:pt x="983194" y="358140"/>
                  </a:lnTo>
                  <a:lnTo>
                    <a:pt x="990125" y="355600"/>
                  </a:lnTo>
                  <a:lnTo>
                    <a:pt x="998613" y="355600"/>
                  </a:lnTo>
                  <a:lnTo>
                    <a:pt x="996645" y="353060"/>
                  </a:lnTo>
                  <a:lnTo>
                    <a:pt x="1001073" y="350520"/>
                  </a:lnTo>
                  <a:lnTo>
                    <a:pt x="1012034" y="349307"/>
                  </a:lnTo>
                  <a:lnTo>
                    <a:pt x="1012462" y="349023"/>
                  </a:lnTo>
                  <a:lnTo>
                    <a:pt x="1011057" y="345440"/>
                  </a:lnTo>
                  <a:close/>
                </a:path>
                <a:path w="1514475" h="1020445">
                  <a:moveTo>
                    <a:pt x="1001109" y="353060"/>
                  </a:moveTo>
                  <a:lnTo>
                    <a:pt x="999131" y="356870"/>
                  </a:lnTo>
                  <a:lnTo>
                    <a:pt x="996734" y="358140"/>
                  </a:lnTo>
                  <a:lnTo>
                    <a:pt x="1002054" y="358140"/>
                  </a:lnTo>
                  <a:lnTo>
                    <a:pt x="1001109" y="353060"/>
                  </a:lnTo>
                  <a:close/>
                </a:path>
                <a:path w="1514475" h="1020445">
                  <a:moveTo>
                    <a:pt x="1051058" y="349250"/>
                  </a:moveTo>
                  <a:lnTo>
                    <a:pt x="1019666" y="349250"/>
                  </a:lnTo>
                  <a:lnTo>
                    <a:pt x="1020436" y="353060"/>
                  </a:lnTo>
                  <a:lnTo>
                    <a:pt x="1011814" y="355600"/>
                  </a:lnTo>
                  <a:lnTo>
                    <a:pt x="1050079" y="355600"/>
                  </a:lnTo>
                  <a:lnTo>
                    <a:pt x="1049502" y="354330"/>
                  </a:lnTo>
                  <a:lnTo>
                    <a:pt x="1050178" y="354330"/>
                  </a:lnTo>
                  <a:lnTo>
                    <a:pt x="1048028" y="351790"/>
                  </a:lnTo>
                  <a:lnTo>
                    <a:pt x="1051058" y="349250"/>
                  </a:lnTo>
                  <a:close/>
                </a:path>
                <a:path w="1514475" h="1020445">
                  <a:moveTo>
                    <a:pt x="895692" y="341630"/>
                  </a:moveTo>
                  <a:lnTo>
                    <a:pt x="891797" y="342900"/>
                  </a:lnTo>
                  <a:lnTo>
                    <a:pt x="888573" y="342900"/>
                  </a:lnTo>
                  <a:lnTo>
                    <a:pt x="893237" y="346710"/>
                  </a:lnTo>
                  <a:lnTo>
                    <a:pt x="892738" y="347980"/>
                  </a:lnTo>
                  <a:lnTo>
                    <a:pt x="886871" y="349250"/>
                  </a:lnTo>
                  <a:lnTo>
                    <a:pt x="887759" y="351790"/>
                  </a:lnTo>
                  <a:lnTo>
                    <a:pt x="891012" y="351790"/>
                  </a:lnTo>
                  <a:lnTo>
                    <a:pt x="889356" y="353060"/>
                  </a:lnTo>
                  <a:lnTo>
                    <a:pt x="888593" y="354330"/>
                  </a:lnTo>
                  <a:lnTo>
                    <a:pt x="915738" y="354330"/>
                  </a:lnTo>
                  <a:lnTo>
                    <a:pt x="916684" y="353060"/>
                  </a:lnTo>
                  <a:lnTo>
                    <a:pt x="916707" y="351790"/>
                  </a:lnTo>
                  <a:lnTo>
                    <a:pt x="916822" y="351621"/>
                  </a:lnTo>
                  <a:lnTo>
                    <a:pt x="917171" y="347980"/>
                  </a:lnTo>
                  <a:lnTo>
                    <a:pt x="919100" y="346710"/>
                  </a:lnTo>
                  <a:lnTo>
                    <a:pt x="894553" y="346710"/>
                  </a:lnTo>
                  <a:lnTo>
                    <a:pt x="895692" y="341630"/>
                  </a:lnTo>
                  <a:close/>
                </a:path>
                <a:path w="1514475" h="1020445">
                  <a:moveTo>
                    <a:pt x="1054611" y="347980"/>
                  </a:moveTo>
                  <a:lnTo>
                    <a:pt x="1052573" y="347980"/>
                  </a:lnTo>
                  <a:lnTo>
                    <a:pt x="1054700" y="353060"/>
                  </a:lnTo>
                  <a:lnTo>
                    <a:pt x="1058331" y="351790"/>
                  </a:lnTo>
                  <a:lnTo>
                    <a:pt x="1054611" y="347980"/>
                  </a:lnTo>
                  <a:close/>
                </a:path>
                <a:path w="1514475" h="1020445">
                  <a:moveTo>
                    <a:pt x="1019666" y="349250"/>
                  </a:moveTo>
                  <a:lnTo>
                    <a:pt x="1014408" y="349250"/>
                  </a:lnTo>
                  <a:lnTo>
                    <a:pt x="1016594" y="350520"/>
                  </a:lnTo>
                  <a:lnTo>
                    <a:pt x="1019666" y="349250"/>
                  </a:lnTo>
                  <a:close/>
                </a:path>
                <a:path w="1514475" h="1020445">
                  <a:moveTo>
                    <a:pt x="1012462" y="349023"/>
                  </a:moveTo>
                  <a:lnTo>
                    <a:pt x="1012034" y="349307"/>
                  </a:lnTo>
                  <a:lnTo>
                    <a:pt x="1012551" y="349250"/>
                  </a:lnTo>
                  <a:lnTo>
                    <a:pt x="1012462" y="349023"/>
                  </a:lnTo>
                  <a:close/>
                </a:path>
                <a:path w="1514475" h="1020445">
                  <a:moveTo>
                    <a:pt x="1073013" y="341630"/>
                  </a:moveTo>
                  <a:lnTo>
                    <a:pt x="1061735" y="341630"/>
                  </a:lnTo>
                  <a:lnTo>
                    <a:pt x="1063870" y="347980"/>
                  </a:lnTo>
                  <a:lnTo>
                    <a:pt x="1070993" y="344170"/>
                  </a:lnTo>
                  <a:lnTo>
                    <a:pt x="1073013" y="341630"/>
                  </a:lnTo>
                  <a:close/>
                </a:path>
                <a:path w="1514475" h="1020445">
                  <a:moveTo>
                    <a:pt x="907184" y="339326"/>
                  </a:moveTo>
                  <a:lnTo>
                    <a:pt x="903775" y="341630"/>
                  </a:lnTo>
                  <a:lnTo>
                    <a:pt x="899205" y="342900"/>
                  </a:lnTo>
                  <a:lnTo>
                    <a:pt x="898742" y="342900"/>
                  </a:lnTo>
                  <a:lnTo>
                    <a:pt x="894553" y="346710"/>
                  </a:lnTo>
                  <a:lnTo>
                    <a:pt x="919100" y="346710"/>
                  </a:lnTo>
                  <a:lnTo>
                    <a:pt x="921029" y="345440"/>
                  </a:lnTo>
                  <a:lnTo>
                    <a:pt x="1011057" y="345440"/>
                  </a:lnTo>
                  <a:lnTo>
                    <a:pt x="1010559" y="344170"/>
                  </a:lnTo>
                  <a:lnTo>
                    <a:pt x="1052201" y="344170"/>
                  </a:lnTo>
                  <a:lnTo>
                    <a:pt x="1052959" y="342900"/>
                  </a:lnTo>
                  <a:lnTo>
                    <a:pt x="899205" y="342900"/>
                  </a:lnTo>
                  <a:lnTo>
                    <a:pt x="899466" y="341854"/>
                  </a:lnTo>
                  <a:lnTo>
                    <a:pt x="1053583" y="341854"/>
                  </a:lnTo>
                  <a:lnTo>
                    <a:pt x="1053717" y="341630"/>
                  </a:lnTo>
                  <a:lnTo>
                    <a:pt x="907406" y="341630"/>
                  </a:lnTo>
                  <a:lnTo>
                    <a:pt x="907184" y="339326"/>
                  </a:lnTo>
                  <a:close/>
                </a:path>
                <a:path w="1514475" h="1020445">
                  <a:moveTo>
                    <a:pt x="1019934" y="344170"/>
                  </a:moveTo>
                  <a:lnTo>
                    <a:pt x="1017864" y="345440"/>
                  </a:lnTo>
                  <a:lnTo>
                    <a:pt x="1016038" y="346651"/>
                  </a:lnTo>
                  <a:lnTo>
                    <a:pt x="1019934" y="344170"/>
                  </a:lnTo>
                  <a:close/>
                </a:path>
                <a:path w="1514475" h="1020445">
                  <a:moveTo>
                    <a:pt x="1019934" y="344170"/>
                  </a:moveTo>
                  <a:lnTo>
                    <a:pt x="1013673" y="344170"/>
                  </a:lnTo>
                  <a:lnTo>
                    <a:pt x="1016038" y="346651"/>
                  </a:lnTo>
                  <a:lnTo>
                    <a:pt x="1017864" y="345440"/>
                  </a:lnTo>
                  <a:lnTo>
                    <a:pt x="1019934" y="344170"/>
                  </a:lnTo>
                  <a:close/>
                </a:path>
                <a:path w="1514475" h="1020445">
                  <a:moveTo>
                    <a:pt x="1074023" y="340360"/>
                  </a:moveTo>
                  <a:lnTo>
                    <a:pt x="1054474" y="340360"/>
                  </a:lnTo>
                  <a:lnTo>
                    <a:pt x="1056860" y="345440"/>
                  </a:lnTo>
                  <a:lnTo>
                    <a:pt x="1061735" y="341630"/>
                  </a:lnTo>
                  <a:lnTo>
                    <a:pt x="1073013" y="341630"/>
                  </a:lnTo>
                  <a:lnTo>
                    <a:pt x="1074023" y="340360"/>
                  </a:lnTo>
                  <a:close/>
                </a:path>
                <a:path w="1514475" h="1020445">
                  <a:moveTo>
                    <a:pt x="931468" y="323850"/>
                  </a:moveTo>
                  <a:lnTo>
                    <a:pt x="926333" y="330200"/>
                  </a:lnTo>
                  <a:lnTo>
                    <a:pt x="920776" y="332740"/>
                  </a:lnTo>
                  <a:lnTo>
                    <a:pt x="915027" y="335280"/>
                  </a:lnTo>
                  <a:lnTo>
                    <a:pt x="913241" y="336471"/>
                  </a:lnTo>
                  <a:lnTo>
                    <a:pt x="916117" y="340360"/>
                  </a:lnTo>
                  <a:lnTo>
                    <a:pt x="913098" y="341630"/>
                  </a:lnTo>
                  <a:lnTo>
                    <a:pt x="940748" y="341630"/>
                  </a:lnTo>
                  <a:lnTo>
                    <a:pt x="940460" y="339090"/>
                  </a:lnTo>
                  <a:lnTo>
                    <a:pt x="943841" y="337387"/>
                  </a:lnTo>
                  <a:lnTo>
                    <a:pt x="944903" y="335636"/>
                  </a:lnTo>
                  <a:lnTo>
                    <a:pt x="942162" y="331470"/>
                  </a:lnTo>
                  <a:lnTo>
                    <a:pt x="1037687" y="331470"/>
                  </a:lnTo>
                  <a:lnTo>
                    <a:pt x="1038790" y="330200"/>
                  </a:lnTo>
                  <a:lnTo>
                    <a:pt x="1009539" y="330200"/>
                  </a:lnTo>
                  <a:lnTo>
                    <a:pt x="1009945" y="328930"/>
                  </a:lnTo>
                  <a:lnTo>
                    <a:pt x="932550" y="328930"/>
                  </a:lnTo>
                  <a:lnTo>
                    <a:pt x="931304" y="327660"/>
                  </a:lnTo>
                  <a:lnTo>
                    <a:pt x="931428" y="326390"/>
                  </a:lnTo>
                  <a:lnTo>
                    <a:pt x="931468" y="323850"/>
                  </a:lnTo>
                  <a:close/>
                </a:path>
                <a:path w="1514475" h="1020445">
                  <a:moveTo>
                    <a:pt x="943960" y="338042"/>
                  </a:moveTo>
                  <a:lnTo>
                    <a:pt x="942639" y="340360"/>
                  </a:lnTo>
                  <a:lnTo>
                    <a:pt x="940748" y="341630"/>
                  </a:lnTo>
                  <a:lnTo>
                    <a:pt x="946199" y="341630"/>
                  </a:lnTo>
                  <a:lnTo>
                    <a:pt x="945177" y="339090"/>
                  </a:lnTo>
                  <a:lnTo>
                    <a:pt x="944600" y="338416"/>
                  </a:lnTo>
                  <a:lnTo>
                    <a:pt x="943960" y="338042"/>
                  </a:lnTo>
                  <a:close/>
                </a:path>
                <a:path w="1514475" h="1020445">
                  <a:moveTo>
                    <a:pt x="1028165" y="337820"/>
                  </a:moveTo>
                  <a:lnTo>
                    <a:pt x="944090" y="337820"/>
                  </a:lnTo>
                  <a:lnTo>
                    <a:pt x="944600" y="338416"/>
                  </a:lnTo>
                  <a:lnTo>
                    <a:pt x="947926" y="340360"/>
                  </a:lnTo>
                  <a:lnTo>
                    <a:pt x="946199" y="341630"/>
                  </a:lnTo>
                  <a:lnTo>
                    <a:pt x="1028821" y="341630"/>
                  </a:lnTo>
                  <a:lnTo>
                    <a:pt x="1029928" y="339090"/>
                  </a:lnTo>
                  <a:lnTo>
                    <a:pt x="1028256" y="339090"/>
                  </a:lnTo>
                  <a:lnTo>
                    <a:pt x="1028165" y="337820"/>
                  </a:lnTo>
                  <a:close/>
                </a:path>
                <a:path w="1514475" h="1020445">
                  <a:moveTo>
                    <a:pt x="1022759" y="320118"/>
                  </a:moveTo>
                  <a:lnTo>
                    <a:pt x="1021045" y="323850"/>
                  </a:lnTo>
                  <a:lnTo>
                    <a:pt x="1020852" y="326390"/>
                  </a:lnTo>
                  <a:lnTo>
                    <a:pt x="1018438" y="328930"/>
                  </a:lnTo>
                  <a:lnTo>
                    <a:pt x="1039892" y="328930"/>
                  </a:lnTo>
                  <a:lnTo>
                    <a:pt x="1039453" y="332740"/>
                  </a:lnTo>
                  <a:lnTo>
                    <a:pt x="1035653" y="334010"/>
                  </a:lnTo>
                  <a:lnTo>
                    <a:pt x="1031811" y="336550"/>
                  </a:lnTo>
                  <a:lnTo>
                    <a:pt x="1031247" y="340360"/>
                  </a:lnTo>
                  <a:lnTo>
                    <a:pt x="1028821" y="341630"/>
                  </a:lnTo>
                  <a:lnTo>
                    <a:pt x="1053717" y="341630"/>
                  </a:lnTo>
                  <a:lnTo>
                    <a:pt x="1054474" y="340360"/>
                  </a:lnTo>
                  <a:lnTo>
                    <a:pt x="1074023" y="340360"/>
                  </a:lnTo>
                  <a:lnTo>
                    <a:pt x="1078063" y="335280"/>
                  </a:lnTo>
                  <a:lnTo>
                    <a:pt x="1082187" y="331470"/>
                  </a:lnTo>
                  <a:lnTo>
                    <a:pt x="1085459" y="331470"/>
                  </a:lnTo>
                  <a:lnTo>
                    <a:pt x="1086275" y="330200"/>
                  </a:lnTo>
                  <a:lnTo>
                    <a:pt x="1088108" y="327660"/>
                  </a:lnTo>
                  <a:lnTo>
                    <a:pt x="1088840" y="323850"/>
                  </a:lnTo>
                  <a:lnTo>
                    <a:pt x="1094768" y="323850"/>
                  </a:lnTo>
                  <a:lnTo>
                    <a:pt x="1095669" y="321310"/>
                  </a:lnTo>
                  <a:lnTo>
                    <a:pt x="1028393" y="321310"/>
                  </a:lnTo>
                  <a:lnTo>
                    <a:pt x="1022759" y="320118"/>
                  </a:lnTo>
                  <a:close/>
                </a:path>
                <a:path w="1514475" h="1020445">
                  <a:moveTo>
                    <a:pt x="901106" y="335280"/>
                  </a:moveTo>
                  <a:lnTo>
                    <a:pt x="898298" y="336550"/>
                  </a:lnTo>
                  <a:lnTo>
                    <a:pt x="896755" y="340360"/>
                  </a:lnTo>
                  <a:lnTo>
                    <a:pt x="899532" y="341590"/>
                  </a:lnTo>
                  <a:lnTo>
                    <a:pt x="901106" y="335280"/>
                  </a:lnTo>
                  <a:close/>
                </a:path>
                <a:path w="1514475" h="1020445">
                  <a:moveTo>
                    <a:pt x="906917" y="336550"/>
                  </a:moveTo>
                  <a:lnTo>
                    <a:pt x="907184" y="339326"/>
                  </a:lnTo>
                  <a:lnTo>
                    <a:pt x="907534" y="339090"/>
                  </a:lnTo>
                  <a:lnTo>
                    <a:pt x="906917" y="336550"/>
                  </a:lnTo>
                  <a:close/>
                </a:path>
                <a:path w="1514475" h="1020445">
                  <a:moveTo>
                    <a:pt x="911421" y="334010"/>
                  </a:moveTo>
                  <a:lnTo>
                    <a:pt x="909313" y="339090"/>
                  </a:lnTo>
                  <a:lnTo>
                    <a:pt x="913241" y="336471"/>
                  </a:lnTo>
                  <a:lnTo>
                    <a:pt x="911421" y="334010"/>
                  </a:lnTo>
                  <a:close/>
                </a:path>
                <a:path w="1514475" h="1020445">
                  <a:moveTo>
                    <a:pt x="1031035" y="336550"/>
                  </a:moveTo>
                  <a:lnTo>
                    <a:pt x="1028256" y="339090"/>
                  </a:lnTo>
                  <a:lnTo>
                    <a:pt x="1029928" y="339090"/>
                  </a:lnTo>
                  <a:lnTo>
                    <a:pt x="1031035" y="336550"/>
                  </a:lnTo>
                  <a:close/>
                </a:path>
                <a:path w="1514475" h="1020445">
                  <a:moveTo>
                    <a:pt x="944090" y="337820"/>
                  </a:moveTo>
                  <a:lnTo>
                    <a:pt x="943960" y="338042"/>
                  </a:lnTo>
                  <a:lnTo>
                    <a:pt x="944600" y="338416"/>
                  </a:lnTo>
                  <a:lnTo>
                    <a:pt x="944090" y="337820"/>
                  </a:lnTo>
                  <a:close/>
                </a:path>
                <a:path w="1514475" h="1020445">
                  <a:moveTo>
                    <a:pt x="1037687" y="331470"/>
                  </a:moveTo>
                  <a:lnTo>
                    <a:pt x="947430" y="331470"/>
                  </a:lnTo>
                  <a:lnTo>
                    <a:pt x="944903" y="335636"/>
                  </a:lnTo>
                  <a:lnTo>
                    <a:pt x="945504" y="336550"/>
                  </a:lnTo>
                  <a:lnTo>
                    <a:pt x="943841" y="337387"/>
                  </a:lnTo>
                  <a:lnTo>
                    <a:pt x="943579" y="337820"/>
                  </a:lnTo>
                  <a:lnTo>
                    <a:pt x="943960" y="338042"/>
                  </a:lnTo>
                  <a:lnTo>
                    <a:pt x="944090" y="337820"/>
                  </a:lnTo>
                  <a:lnTo>
                    <a:pt x="1028165" y="337820"/>
                  </a:lnTo>
                  <a:lnTo>
                    <a:pt x="1027892" y="334010"/>
                  </a:lnTo>
                  <a:lnTo>
                    <a:pt x="1036585" y="332740"/>
                  </a:lnTo>
                  <a:lnTo>
                    <a:pt x="1037687" y="331470"/>
                  </a:lnTo>
                  <a:close/>
                </a:path>
                <a:path w="1514475" h="1020445">
                  <a:moveTo>
                    <a:pt x="944903" y="335636"/>
                  </a:moveTo>
                  <a:lnTo>
                    <a:pt x="943841" y="337387"/>
                  </a:lnTo>
                  <a:lnTo>
                    <a:pt x="945504" y="336550"/>
                  </a:lnTo>
                  <a:lnTo>
                    <a:pt x="944903" y="335636"/>
                  </a:lnTo>
                  <a:close/>
                </a:path>
                <a:path w="1514475" h="1020445">
                  <a:moveTo>
                    <a:pt x="1085459" y="331470"/>
                  </a:moveTo>
                  <a:lnTo>
                    <a:pt x="1082187" y="331470"/>
                  </a:lnTo>
                  <a:lnTo>
                    <a:pt x="1083274" y="332740"/>
                  </a:lnTo>
                  <a:lnTo>
                    <a:pt x="1081430" y="334010"/>
                  </a:lnTo>
                  <a:lnTo>
                    <a:pt x="1083826" y="334010"/>
                  </a:lnTo>
                  <a:lnTo>
                    <a:pt x="1085459" y="331470"/>
                  </a:lnTo>
                  <a:close/>
                </a:path>
                <a:path w="1514475" h="1020445">
                  <a:moveTo>
                    <a:pt x="910351" y="328930"/>
                  </a:moveTo>
                  <a:lnTo>
                    <a:pt x="910075" y="328930"/>
                  </a:lnTo>
                  <a:lnTo>
                    <a:pt x="911256" y="331470"/>
                  </a:lnTo>
                  <a:lnTo>
                    <a:pt x="913160" y="332740"/>
                  </a:lnTo>
                  <a:lnTo>
                    <a:pt x="914446" y="330200"/>
                  </a:lnTo>
                  <a:lnTo>
                    <a:pt x="911467" y="330200"/>
                  </a:lnTo>
                  <a:lnTo>
                    <a:pt x="910351" y="328930"/>
                  </a:lnTo>
                  <a:close/>
                </a:path>
                <a:path w="1514475" h="1020445">
                  <a:moveTo>
                    <a:pt x="907214" y="327660"/>
                  </a:moveTo>
                  <a:lnTo>
                    <a:pt x="907972" y="330200"/>
                  </a:lnTo>
                  <a:lnTo>
                    <a:pt x="910075" y="328930"/>
                  </a:lnTo>
                  <a:lnTo>
                    <a:pt x="910351" y="328930"/>
                  </a:lnTo>
                  <a:lnTo>
                    <a:pt x="907214" y="327660"/>
                  </a:lnTo>
                  <a:close/>
                </a:path>
                <a:path w="1514475" h="1020445">
                  <a:moveTo>
                    <a:pt x="917563" y="323850"/>
                  </a:moveTo>
                  <a:lnTo>
                    <a:pt x="912958" y="325120"/>
                  </a:lnTo>
                  <a:lnTo>
                    <a:pt x="915215" y="327660"/>
                  </a:lnTo>
                  <a:lnTo>
                    <a:pt x="911467" y="330200"/>
                  </a:lnTo>
                  <a:lnTo>
                    <a:pt x="914446" y="330200"/>
                  </a:lnTo>
                  <a:lnTo>
                    <a:pt x="915732" y="327660"/>
                  </a:lnTo>
                  <a:lnTo>
                    <a:pt x="919350" y="327660"/>
                  </a:lnTo>
                  <a:lnTo>
                    <a:pt x="917563" y="323850"/>
                  </a:lnTo>
                  <a:close/>
                </a:path>
                <a:path w="1514475" h="1020445">
                  <a:moveTo>
                    <a:pt x="1013355" y="322664"/>
                  </a:moveTo>
                  <a:lnTo>
                    <a:pt x="1013199" y="322965"/>
                  </a:lnTo>
                  <a:lnTo>
                    <a:pt x="1015871" y="327660"/>
                  </a:lnTo>
                  <a:lnTo>
                    <a:pt x="1012053" y="327660"/>
                  </a:lnTo>
                  <a:lnTo>
                    <a:pt x="1009539" y="330200"/>
                  </a:lnTo>
                  <a:lnTo>
                    <a:pt x="1038790" y="330200"/>
                  </a:lnTo>
                  <a:lnTo>
                    <a:pt x="1039892" y="328930"/>
                  </a:lnTo>
                  <a:lnTo>
                    <a:pt x="1018438" y="328930"/>
                  </a:lnTo>
                  <a:lnTo>
                    <a:pt x="1013355" y="322664"/>
                  </a:lnTo>
                  <a:close/>
                </a:path>
                <a:path w="1514475" h="1020445">
                  <a:moveTo>
                    <a:pt x="941393" y="317500"/>
                  </a:moveTo>
                  <a:lnTo>
                    <a:pt x="938997" y="317500"/>
                  </a:lnTo>
                  <a:lnTo>
                    <a:pt x="936754" y="322580"/>
                  </a:lnTo>
                  <a:lnTo>
                    <a:pt x="937295" y="323850"/>
                  </a:lnTo>
                  <a:lnTo>
                    <a:pt x="934811" y="326390"/>
                  </a:lnTo>
                  <a:lnTo>
                    <a:pt x="933131" y="327660"/>
                  </a:lnTo>
                  <a:lnTo>
                    <a:pt x="932550" y="328930"/>
                  </a:lnTo>
                  <a:lnTo>
                    <a:pt x="1009945" y="328930"/>
                  </a:lnTo>
                  <a:lnTo>
                    <a:pt x="1010352" y="327660"/>
                  </a:lnTo>
                  <a:lnTo>
                    <a:pt x="1005597" y="327660"/>
                  </a:lnTo>
                  <a:lnTo>
                    <a:pt x="1002577" y="326390"/>
                  </a:lnTo>
                  <a:lnTo>
                    <a:pt x="1006471" y="322580"/>
                  </a:lnTo>
                  <a:lnTo>
                    <a:pt x="1010036" y="321310"/>
                  </a:lnTo>
                  <a:lnTo>
                    <a:pt x="941484" y="321310"/>
                  </a:lnTo>
                  <a:lnTo>
                    <a:pt x="939515" y="320040"/>
                  </a:lnTo>
                  <a:lnTo>
                    <a:pt x="941393" y="317500"/>
                  </a:lnTo>
                  <a:close/>
                </a:path>
                <a:path w="1514475" h="1020445">
                  <a:moveTo>
                    <a:pt x="1010758" y="326390"/>
                  </a:moveTo>
                  <a:lnTo>
                    <a:pt x="1008884" y="326390"/>
                  </a:lnTo>
                  <a:lnTo>
                    <a:pt x="1005597" y="327660"/>
                  </a:lnTo>
                  <a:lnTo>
                    <a:pt x="1010352" y="327660"/>
                  </a:lnTo>
                  <a:lnTo>
                    <a:pt x="1010758" y="326390"/>
                  </a:lnTo>
                  <a:close/>
                </a:path>
                <a:path w="1514475" h="1020445">
                  <a:moveTo>
                    <a:pt x="1013310" y="326390"/>
                  </a:moveTo>
                  <a:lnTo>
                    <a:pt x="1011688" y="327660"/>
                  </a:lnTo>
                  <a:lnTo>
                    <a:pt x="1012053" y="327660"/>
                  </a:lnTo>
                  <a:lnTo>
                    <a:pt x="1013310" y="326390"/>
                  </a:lnTo>
                  <a:close/>
                </a:path>
                <a:path w="1514475" h="1020445">
                  <a:moveTo>
                    <a:pt x="1094768" y="323850"/>
                  </a:moveTo>
                  <a:lnTo>
                    <a:pt x="1088840" y="323850"/>
                  </a:lnTo>
                  <a:lnTo>
                    <a:pt x="1092606" y="325120"/>
                  </a:lnTo>
                  <a:lnTo>
                    <a:pt x="1090703" y="327660"/>
                  </a:lnTo>
                  <a:lnTo>
                    <a:pt x="1093417" y="327660"/>
                  </a:lnTo>
                  <a:lnTo>
                    <a:pt x="1094768" y="323850"/>
                  </a:lnTo>
                  <a:close/>
                </a:path>
                <a:path w="1514475" h="1020445">
                  <a:moveTo>
                    <a:pt x="1012257" y="321310"/>
                  </a:moveTo>
                  <a:lnTo>
                    <a:pt x="1010036" y="321310"/>
                  </a:lnTo>
                  <a:lnTo>
                    <a:pt x="1012088" y="325120"/>
                  </a:lnTo>
                  <a:lnTo>
                    <a:pt x="1013199" y="322965"/>
                  </a:lnTo>
                  <a:lnTo>
                    <a:pt x="1012257" y="321310"/>
                  </a:lnTo>
                  <a:close/>
                </a:path>
                <a:path w="1514475" h="1020445">
                  <a:moveTo>
                    <a:pt x="1012257" y="321310"/>
                  </a:moveTo>
                  <a:lnTo>
                    <a:pt x="1013199" y="322965"/>
                  </a:lnTo>
                  <a:lnTo>
                    <a:pt x="1013287" y="322580"/>
                  </a:lnTo>
                  <a:lnTo>
                    <a:pt x="1012257" y="321310"/>
                  </a:lnTo>
                  <a:close/>
                </a:path>
                <a:path w="1514475" h="1020445">
                  <a:moveTo>
                    <a:pt x="943425" y="314960"/>
                  </a:moveTo>
                  <a:lnTo>
                    <a:pt x="944984" y="320040"/>
                  </a:lnTo>
                  <a:lnTo>
                    <a:pt x="941484" y="321310"/>
                  </a:lnTo>
                  <a:lnTo>
                    <a:pt x="1012257" y="321310"/>
                  </a:lnTo>
                  <a:lnTo>
                    <a:pt x="1013355" y="322664"/>
                  </a:lnTo>
                  <a:lnTo>
                    <a:pt x="1014054" y="321310"/>
                  </a:lnTo>
                  <a:lnTo>
                    <a:pt x="1015279" y="320040"/>
                  </a:lnTo>
                  <a:lnTo>
                    <a:pt x="946329" y="320040"/>
                  </a:lnTo>
                  <a:lnTo>
                    <a:pt x="943425" y="314960"/>
                  </a:lnTo>
                  <a:close/>
                </a:path>
                <a:path w="1514475" h="1020445">
                  <a:moveTo>
                    <a:pt x="1028873" y="311150"/>
                  </a:moveTo>
                  <a:lnTo>
                    <a:pt x="1011068" y="311150"/>
                  </a:lnTo>
                  <a:lnTo>
                    <a:pt x="1021472" y="316230"/>
                  </a:lnTo>
                  <a:lnTo>
                    <a:pt x="1026660" y="317500"/>
                  </a:lnTo>
                  <a:lnTo>
                    <a:pt x="1028393" y="321310"/>
                  </a:lnTo>
                  <a:lnTo>
                    <a:pt x="1095669" y="321310"/>
                  </a:lnTo>
                  <a:lnTo>
                    <a:pt x="1096119" y="320040"/>
                  </a:lnTo>
                  <a:lnTo>
                    <a:pt x="1094082" y="318770"/>
                  </a:lnTo>
                  <a:lnTo>
                    <a:pt x="1028992" y="318770"/>
                  </a:lnTo>
                  <a:lnTo>
                    <a:pt x="1029332" y="316230"/>
                  </a:lnTo>
                  <a:lnTo>
                    <a:pt x="1028627" y="313690"/>
                  </a:lnTo>
                  <a:lnTo>
                    <a:pt x="1027064" y="312420"/>
                  </a:lnTo>
                  <a:lnTo>
                    <a:pt x="1028873" y="311150"/>
                  </a:lnTo>
                  <a:close/>
                </a:path>
                <a:path w="1514475" h="1020445">
                  <a:moveTo>
                    <a:pt x="1022318" y="317500"/>
                  </a:moveTo>
                  <a:lnTo>
                    <a:pt x="1022390" y="320040"/>
                  </a:lnTo>
                  <a:lnTo>
                    <a:pt x="1022759" y="320118"/>
                  </a:lnTo>
                  <a:lnTo>
                    <a:pt x="1022318" y="317500"/>
                  </a:lnTo>
                  <a:close/>
                </a:path>
                <a:path w="1514475" h="1020445">
                  <a:moveTo>
                    <a:pt x="954262" y="311150"/>
                  </a:moveTo>
                  <a:lnTo>
                    <a:pt x="953565" y="316230"/>
                  </a:lnTo>
                  <a:lnTo>
                    <a:pt x="946329" y="320040"/>
                  </a:lnTo>
                  <a:lnTo>
                    <a:pt x="1015279" y="320040"/>
                  </a:lnTo>
                  <a:lnTo>
                    <a:pt x="1016504" y="318770"/>
                  </a:lnTo>
                  <a:lnTo>
                    <a:pt x="1015438" y="316230"/>
                  </a:lnTo>
                  <a:lnTo>
                    <a:pt x="1009870" y="316230"/>
                  </a:lnTo>
                  <a:lnTo>
                    <a:pt x="1009376" y="313690"/>
                  </a:lnTo>
                  <a:lnTo>
                    <a:pt x="959738" y="313690"/>
                  </a:lnTo>
                  <a:lnTo>
                    <a:pt x="954262" y="311150"/>
                  </a:lnTo>
                  <a:close/>
                </a:path>
                <a:path w="1514475" h="1020445">
                  <a:moveTo>
                    <a:pt x="1034693" y="310081"/>
                  </a:moveTo>
                  <a:lnTo>
                    <a:pt x="1032677" y="311126"/>
                  </a:lnTo>
                  <a:lnTo>
                    <a:pt x="1032973" y="312420"/>
                  </a:lnTo>
                  <a:lnTo>
                    <a:pt x="1033838" y="316230"/>
                  </a:lnTo>
                  <a:lnTo>
                    <a:pt x="1030831" y="317500"/>
                  </a:lnTo>
                  <a:lnTo>
                    <a:pt x="1028992" y="318770"/>
                  </a:lnTo>
                  <a:lnTo>
                    <a:pt x="1094082" y="318770"/>
                  </a:lnTo>
                  <a:lnTo>
                    <a:pt x="1092046" y="317500"/>
                  </a:lnTo>
                  <a:lnTo>
                    <a:pt x="1093483" y="313690"/>
                  </a:lnTo>
                  <a:lnTo>
                    <a:pt x="1034700" y="313690"/>
                  </a:lnTo>
                  <a:lnTo>
                    <a:pt x="1034693" y="310081"/>
                  </a:lnTo>
                  <a:close/>
                </a:path>
                <a:path w="1514475" h="1020445">
                  <a:moveTo>
                    <a:pt x="1013630" y="313690"/>
                  </a:moveTo>
                  <a:lnTo>
                    <a:pt x="1011598" y="314960"/>
                  </a:lnTo>
                  <a:lnTo>
                    <a:pt x="1009870" y="316230"/>
                  </a:lnTo>
                  <a:lnTo>
                    <a:pt x="1015438" y="316230"/>
                  </a:lnTo>
                  <a:lnTo>
                    <a:pt x="1014905" y="314960"/>
                  </a:lnTo>
                  <a:lnTo>
                    <a:pt x="1013630" y="313690"/>
                  </a:lnTo>
                  <a:close/>
                </a:path>
                <a:path w="1514475" h="1020445">
                  <a:moveTo>
                    <a:pt x="1105738" y="309880"/>
                  </a:moveTo>
                  <a:lnTo>
                    <a:pt x="1101990" y="309880"/>
                  </a:lnTo>
                  <a:lnTo>
                    <a:pt x="1100054" y="310205"/>
                  </a:lnTo>
                  <a:lnTo>
                    <a:pt x="1104610" y="311150"/>
                  </a:lnTo>
                  <a:lnTo>
                    <a:pt x="1103283" y="312420"/>
                  </a:lnTo>
                  <a:lnTo>
                    <a:pt x="1102555" y="316230"/>
                  </a:lnTo>
                  <a:lnTo>
                    <a:pt x="1104898" y="314960"/>
                  </a:lnTo>
                  <a:lnTo>
                    <a:pt x="1105738" y="309880"/>
                  </a:lnTo>
                  <a:close/>
                </a:path>
                <a:path w="1514475" h="1020445">
                  <a:moveTo>
                    <a:pt x="968194" y="302514"/>
                  </a:moveTo>
                  <a:lnTo>
                    <a:pt x="956024" y="304394"/>
                  </a:lnTo>
                  <a:lnTo>
                    <a:pt x="957176" y="306070"/>
                  </a:lnTo>
                  <a:lnTo>
                    <a:pt x="959504" y="311126"/>
                  </a:lnTo>
                  <a:lnTo>
                    <a:pt x="959738" y="313690"/>
                  </a:lnTo>
                  <a:lnTo>
                    <a:pt x="1012125" y="313690"/>
                  </a:lnTo>
                  <a:lnTo>
                    <a:pt x="1011068" y="311150"/>
                  </a:lnTo>
                  <a:lnTo>
                    <a:pt x="1028873" y="311150"/>
                  </a:lnTo>
                  <a:lnTo>
                    <a:pt x="1030682" y="309880"/>
                  </a:lnTo>
                  <a:lnTo>
                    <a:pt x="1032391" y="309880"/>
                  </a:lnTo>
                  <a:lnTo>
                    <a:pt x="1031808" y="307340"/>
                  </a:lnTo>
                  <a:lnTo>
                    <a:pt x="969464" y="307340"/>
                  </a:lnTo>
                  <a:lnTo>
                    <a:pt x="969793" y="302877"/>
                  </a:lnTo>
                  <a:lnTo>
                    <a:pt x="968194" y="302514"/>
                  </a:lnTo>
                  <a:close/>
                </a:path>
                <a:path w="1514475" h="1020445">
                  <a:moveTo>
                    <a:pt x="1035081" y="309880"/>
                  </a:moveTo>
                  <a:lnTo>
                    <a:pt x="1034693" y="310081"/>
                  </a:lnTo>
                  <a:lnTo>
                    <a:pt x="1034700" y="313690"/>
                  </a:lnTo>
                  <a:lnTo>
                    <a:pt x="1036383" y="311388"/>
                  </a:lnTo>
                  <a:lnTo>
                    <a:pt x="1035081" y="309880"/>
                  </a:lnTo>
                  <a:close/>
                </a:path>
                <a:path w="1514475" h="1020445">
                  <a:moveTo>
                    <a:pt x="1036387" y="311392"/>
                  </a:moveTo>
                  <a:lnTo>
                    <a:pt x="1034700" y="313690"/>
                  </a:lnTo>
                  <a:lnTo>
                    <a:pt x="1078487" y="313690"/>
                  </a:lnTo>
                  <a:lnTo>
                    <a:pt x="1078265" y="312420"/>
                  </a:lnTo>
                  <a:lnTo>
                    <a:pt x="1037285" y="312420"/>
                  </a:lnTo>
                  <a:lnTo>
                    <a:pt x="1036387" y="311392"/>
                  </a:lnTo>
                  <a:close/>
                </a:path>
                <a:path w="1514475" h="1020445">
                  <a:moveTo>
                    <a:pt x="1082692" y="307340"/>
                  </a:moveTo>
                  <a:lnTo>
                    <a:pt x="1078487" y="313690"/>
                  </a:lnTo>
                  <a:lnTo>
                    <a:pt x="1093483" y="313690"/>
                  </a:lnTo>
                  <a:lnTo>
                    <a:pt x="1093962" y="312420"/>
                  </a:lnTo>
                  <a:lnTo>
                    <a:pt x="1083580" y="312420"/>
                  </a:lnTo>
                  <a:lnTo>
                    <a:pt x="1082692" y="307340"/>
                  </a:lnTo>
                  <a:close/>
                </a:path>
                <a:path w="1514475" h="1020445">
                  <a:moveTo>
                    <a:pt x="1032919" y="312359"/>
                  </a:moveTo>
                  <a:close/>
                </a:path>
                <a:path w="1514475" h="1020445">
                  <a:moveTo>
                    <a:pt x="1032677" y="311126"/>
                  </a:moveTo>
                  <a:lnTo>
                    <a:pt x="1032689" y="311392"/>
                  </a:lnTo>
                  <a:lnTo>
                    <a:pt x="1032919" y="312359"/>
                  </a:lnTo>
                  <a:lnTo>
                    <a:pt x="1032677" y="311126"/>
                  </a:lnTo>
                  <a:close/>
                </a:path>
                <a:path w="1514475" h="1020445">
                  <a:moveTo>
                    <a:pt x="1077600" y="308610"/>
                  </a:moveTo>
                  <a:lnTo>
                    <a:pt x="1038429" y="308610"/>
                  </a:lnTo>
                  <a:lnTo>
                    <a:pt x="1038923" y="309880"/>
                  </a:lnTo>
                  <a:lnTo>
                    <a:pt x="1036765" y="310877"/>
                  </a:lnTo>
                  <a:lnTo>
                    <a:pt x="1036393" y="311392"/>
                  </a:lnTo>
                  <a:lnTo>
                    <a:pt x="1037285" y="312420"/>
                  </a:lnTo>
                  <a:lnTo>
                    <a:pt x="1078265" y="312420"/>
                  </a:lnTo>
                  <a:lnTo>
                    <a:pt x="1077600" y="308610"/>
                  </a:lnTo>
                  <a:close/>
                </a:path>
                <a:path w="1514475" h="1020445">
                  <a:moveTo>
                    <a:pt x="1095350" y="303530"/>
                  </a:moveTo>
                  <a:lnTo>
                    <a:pt x="1092526" y="306070"/>
                  </a:lnTo>
                  <a:lnTo>
                    <a:pt x="1088978" y="309880"/>
                  </a:lnTo>
                  <a:lnTo>
                    <a:pt x="1083580" y="312420"/>
                  </a:lnTo>
                  <a:lnTo>
                    <a:pt x="1093962" y="312420"/>
                  </a:lnTo>
                  <a:lnTo>
                    <a:pt x="1094457" y="311147"/>
                  </a:lnTo>
                  <a:lnTo>
                    <a:pt x="1100054" y="310205"/>
                  </a:lnTo>
                  <a:lnTo>
                    <a:pt x="1098482" y="309880"/>
                  </a:lnTo>
                  <a:lnTo>
                    <a:pt x="1105738" y="309880"/>
                  </a:lnTo>
                  <a:lnTo>
                    <a:pt x="1105949" y="308610"/>
                  </a:lnTo>
                  <a:lnTo>
                    <a:pt x="1105572" y="307340"/>
                  </a:lnTo>
                  <a:lnTo>
                    <a:pt x="1094153" y="307340"/>
                  </a:lnTo>
                  <a:lnTo>
                    <a:pt x="1095350" y="303530"/>
                  </a:lnTo>
                  <a:close/>
                </a:path>
                <a:path w="1514475" h="1020445">
                  <a:moveTo>
                    <a:pt x="1032391" y="309880"/>
                  </a:moveTo>
                  <a:lnTo>
                    <a:pt x="1030682" y="309880"/>
                  </a:lnTo>
                  <a:lnTo>
                    <a:pt x="1032919" y="312359"/>
                  </a:lnTo>
                  <a:lnTo>
                    <a:pt x="1032689" y="311392"/>
                  </a:lnTo>
                  <a:lnTo>
                    <a:pt x="1032619" y="310877"/>
                  </a:lnTo>
                  <a:lnTo>
                    <a:pt x="1032391" y="309880"/>
                  </a:lnTo>
                  <a:close/>
                </a:path>
                <a:path w="1514475" h="1020445">
                  <a:moveTo>
                    <a:pt x="1036181" y="311147"/>
                  </a:moveTo>
                  <a:lnTo>
                    <a:pt x="1036387" y="311392"/>
                  </a:lnTo>
                  <a:lnTo>
                    <a:pt x="1036181" y="311147"/>
                  </a:lnTo>
                  <a:close/>
                </a:path>
                <a:path w="1514475" h="1020445">
                  <a:moveTo>
                    <a:pt x="1036765" y="310877"/>
                  </a:moveTo>
                  <a:lnTo>
                    <a:pt x="1036183" y="311150"/>
                  </a:lnTo>
                  <a:lnTo>
                    <a:pt x="1036390" y="311388"/>
                  </a:lnTo>
                  <a:lnTo>
                    <a:pt x="1036765" y="310877"/>
                  </a:lnTo>
                  <a:close/>
                </a:path>
                <a:path w="1514475" h="1020445">
                  <a:moveTo>
                    <a:pt x="1037497" y="309880"/>
                  </a:moveTo>
                  <a:lnTo>
                    <a:pt x="1035081" y="309880"/>
                  </a:lnTo>
                  <a:lnTo>
                    <a:pt x="1036181" y="311147"/>
                  </a:lnTo>
                  <a:lnTo>
                    <a:pt x="1036765" y="310877"/>
                  </a:lnTo>
                  <a:lnTo>
                    <a:pt x="1037497" y="309880"/>
                  </a:lnTo>
                  <a:close/>
                </a:path>
                <a:path w="1514475" h="1020445">
                  <a:moveTo>
                    <a:pt x="1101990" y="309880"/>
                  </a:moveTo>
                  <a:lnTo>
                    <a:pt x="1098482" y="309880"/>
                  </a:lnTo>
                  <a:lnTo>
                    <a:pt x="1100054" y="310205"/>
                  </a:lnTo>
                  <a:lnTo>
                    <a:pt x="1101990" y="309880"/>
                  </a:lnTo>
                  <a:close/>
                </a:path>
                <a:path w="1514475" h="1020445">
                  <a:moveTo>
                    <a:pt x="1041624" y="304800"/>
                  </a:moveTo>
                  <a:lnTo>
                    <a:pt x="1034681" y="304800"/>
                  </a:lnTo>
                  <a:lnTo>
                    <a:pt x="1034693" y="310081"/>
                  </a:lnTo>
                  <a:lnTo>
                    <a:pt x="1035081" y="309880"/>
                  </a:lnTo>
                  <a:lnTo>
                    <a:pt x="1037497" y="309880"/>
                  </a:lnTo>
                  <a:lnTo>
                    <a:pt x="1038429" y="308610"/>
                  </a:lnTo>
                  <a:lnTo>
                    <a:pt x="1077600" y="308610"/>
                  </a:lnTo>
                  <a:lnTo>
                    <a:pt x="1080754" y="307340"/>
                  </a:lnTo>
                  <a:lnTo>
                    <a:pt x="1041132" y="307340"/>
                  </a:lnTo>
                  <a:lnTo>
                    <a:pt x="1041624" y="304800"/>
                  </a:lnTo>
                  <a:close/>
                </a:path>
                <a:path w="1514475" h="1020445">
                  <a:moveTo>
                    <a:pt x="974382" y="302260"/>
                  </a:moveTo>
                  <a:lnTo>
                    <a:pt x="969839" y="302260"/>
                  </a:lnTo>
                  <a:lnTo>
                    <a:pt x="969793" y="302877"/>
                  </a:lnTo>
                  <a:lnTo>
                    <a:pt x="972671" y="303530"/>
                  </a:lnTo>
                  <a:lnTo>
                    <a:pt x="970780" y="304800"/>
                  </a:lnTo>
                  <a:lnTo>
                    <a:pt x="970070" y="306070"/>
                  </a:lnTo>
                  <a:lnTo>
                    <a:pt x="969464" y="307340"/>
                  </a:lnTo>
                  <a:lnTo>
                    <a:pt x="1031808" y="307340"/>
                  </a:lnTo>
                  <a:lnTo>
                    <a:pt x="1034681" y="304800"/>
                  </a:lnTo>
                  <a:lnTo>
                    <a:pt x="1041624" y="304800"/>
                  </a:lnTo>
                  <a:lnTo>
                    <a:pt x="1041871" y="303530"/>
                  </a:lnTo>
                  <a:lnTo>
                    <a:pt x="975003" y="303530"/>
                  </a:lnTo>
                  <a:lnTo>
                    <a:pt x="974382" y="302260"/>
                  </a:lnTo>
                  <a:close/>
                </a:path>
                <a:path w="1514475" h="1020445">
                  <a:moveTo>
                    <a:pt x="1045889" y="303530"/>
                  </a:moveTo>
                  <a:lnTo>
                    <a:pt x="1043345" y="306070"/>
                  </a:lnTo>
                  <a:lnTo>
                    <a:pt x="1041132" y="307340"/>
                  </a:lnTo>
                  <a:lnTo>
                    <a:pt x="1080754" y="307340"/>
                  </a:lnTo>
                  <a:lnTo>
                    <a:pt x="1083908" y="306070"/>
                  </a:lnTo>
                  <a:lnTo>
                    <a:pt x="1046958" y="306070"/>
                  </a:lnTo>
                  <a:lnTo>
                    <a:pt x="1045889" y="303530"/>
                  </a:lnTo>
                  <a:close/>
                </a:path>
                <a:path w="1514475" h="1020445">
                  <a:moveTo>
                    <a:pt x="1097478" y="304800"/>
                  </a:moveTo>
                  <a:lnTo>
                    <a:pt x="1094153" y="307340"/>
                  </a:lnTo>
                  <a:lnTo>
                    <a:pt x="1099980" y="307340"/>
                  </a:lnTo>
                  <a:lnTo>
                    <a:pt x="1097478" y="304800"/>
                  </a:lnTo>
                  <a:close/>
                </a:path>
                <a:path w="1514475" h="1020445">
                  <a:moveTo>
                    <a:pt x="1104672" y="302260"/>
                  </a:moveTo>
                  <a:lnTo>
                    <a:pt x="1102188" y="303530"/>
                  </a:lnTo>
                  <a:lnTo>
                    <a:pt x="1100561" y="306070"/>
                  </a:lnTo>
                  <a:lnTo>
                    <a:pt x="1099980" y="307340"/>
                  </a:lnTo>
                  <a:lnTo>
                    <a:pt x="1105572" y="307340"/>
                  </a:lnTo>
                  <a:lnTo>
                    <a:pt x="1104444" y="303530"/>
                  </a:lnTo>
                  <a:lnTo>
                    <a:pt x="1104672" y="302260"/>
                  </a:lnTo>
                  <a:close/>
                </a:path>
                <a:path w="1514475" h="1020445">
                  <a:moveTo>
                    <a:pt x="1060608" y="299720"/>
                  </a:moveTo>
                  <a:lnTo>
                    <a:pt x="1050011" y="299720"/>
                  </a:lnTo>
                  <a:lnTo>
                    <a:pt x="1050116" y="302877"/>
                  </a:lnTo>
                  <a:lnTo>
                    <a:pt x="1050442" y="304800"/>
                  </a:lnTo>
                  <a:lnTo>
                    <a:pt x="1046958" y="306070"/>
                  </a:lnTo>
                  <a:lnTo>
                    <a:pt x="1083908" y="306070"/>
                  </a:lnTo>
                  <a:lnTo>
                    <a:pt x="1083407" y="302260"/>
                  </a:lnTo>
                  <a:lnTo>
                    <a:pt x="1061444" y="302260"/>
                  </a:lnTo>
                  <a:lnTo>
                    <a:pt x="1060608" y="299720"/>
                  </a:lnTo>
                  <a:close/>
                </a:path>
                <a:path w="1514475" h="1020445">
                  <a:moveTo>
                    <a:pt x="953684" y="300990"/>
                  </a:moveTo>
                  <a:lnTo>
                    <a:pt x="953404" y="304800"/>
                  </a:lnTo>
                  <a:lnTo>
                    <a:pt x="956024" y="304394"/>
                  </a:lnTo>
                  <a:lnTo>
                    <a:pt x="953684" y="300990"/>
                  </a:lnTo>
                  <a:close/>
                </a:path>
                <a:path w="1514475" h="1020445">
                  <a:moveTo>
                    <a:pt x="1094229" y="299720"/>
                  </a:moveTo>
                  <a:lnTo>
                    <a:pt x="1089234" y="299720"/>
                  </a:lnTo>
                  <a:lnTo>
                    <a:pt x="1090875" y="304800"/>
                  </a:lnTo>
                  <a:lnTo>
                    <a:pt x="1094229" y="299720"/>
                  </a:lnTo>
                  <a:close/>
                </a:path>
                <a:path w="1514475" h="1020445">
                  <a:moveTo>
                    <a:pt x="979506" y="293370"/>
                  </a:moveTo>
                  <a:lnTo>
                    <a:pt x="974426" y="297180"/>
                  </a:lnTo>
                  <a:lnTo>
                    <a:pt x="973010" y="298450"/>
                  </a:lnTo>
                  <a:lnTo>
                    <a:pt x="977464" y="302260"/>
                  </a:lnTo>
                  <a:lnTo>
                    <a:pt x="975003" y="303530"/>
                  </a:lnTo>
                  <a:lnTo>
                    <a:pt x="1041871" y="303530"/>
                  </a:lnTo>
                  <a:lnTo>
                    <a:pt x="1042363" y="300990"/>
                  </a:lnTo>
                  <a:lnTo>
                    <a:pt x="1047501" y="300990"/>
                  </a:lnTo>
                  <a:lnTo>
                    <a:pt x="1050011" y="299720"/>
                  </a:lnTo>
                  <a:lnTo>
                    <a:pt x="1060608" y="299720"/>
                  </a:lnTo>
                  <a:lnTo>
                    <a:pt x="1059387" y="298450"/>
                  </a:lnTo>
                  <a:lnTo>
                    <a:pt x="986873" y="298450"/>
                  </a:lnTo>
                  <a:lnTo>
                    <a:pt x="983020" y="297180"/>
                  </a:lnTo>
                  <a:lnTo>
                    <a:pt x="979506" y="293370"/>
                  </a:lnTo>
                  <a:close/>
                </a:path>
                <a:path w="1514475" h="1020445">
                  <a:moveTo>
                    <a:pt x="1116909" y="301530"/>
                  </a:moveTo>
                  <a:lnTo>
                    <a:pt x="1116192" y="302260"/>
                  </a:lnTo>
                  <a:lnTo>
                    <a:pt x="1115447" y="303530"/>
                  </a:lnTo>
                  <a:lnTo>
                    <a:pt x="1116909" y="301530"/>
                  </a:lnTo>
                  <a:close/>
                </a:path>
                <a:path w="1514475" h="1020445">
                  <a:moveTo>
                    <a:pt x="969839" y="302260"/>
                  </a:moveTo>
                  <a:lnTo>
                    <a:pt x="968194" y="302514"/>
                  </a:lnTo>
                  <a:lnTo>
                    <a:pt x="969793" y="302877"/>
                  </a:lnTo>
                  <a:lnTo>
                    <a:pt x="969839" y="302260"/>
                  </a:lnTo>
                  <a:close/>
                </a:path>
                <a:path w="1514475" h="1020445">
                  <a:moveTo>
                    <a:pt x="973140" y="299720"/>
                  </a:moveTo>
                  <a:lnTo>
                    <a:pt x="967073" y="302260"/>
                  </a:lnTo>
                  <a:lnTo>
                    <a:pt x="968194" y="302514"/>
                  </a:lnTo>
                  <a:lnTo>
                    <a:pt x="969839" y="302260"/>
                  </a:lnTo>
                  <a:lnTo>
                    <a:pt x="974382" y="302260"/>
                  </a:lnTo>
                  <a:lnTo>
                    <a:pt x="973140" y="299720"/>
                  </a:lnTo>
                  <a:close/>
                </a:path>
                <a:path w="1514475" h="1020445">
                  <a:moveTo>
                    <a:pt x="1047501" y="300990"/>
                  </a:moveTo>
                  <a:lnTo>
                    <a:pt x="1042363" y="300990"/>
                  </a:lnTo>
                  <a:lnTo>
                    <a:pt x="1044990" y="302260"/>
                  </a:lnTo>
                  <a:lnTo>
                    <a:pt x="1047501" y="300990"/>
                  </a:lnTo>
                  <a:close/>
                </a:path>
                <a:path w="1514475" h="1020445">
                  <a:moveTo>
                    <a:pt x="1118918" y="279400"/>
                  </a:moveTo>
                  <a:lnTo>
                    <a:pt x="1075735" y="279400"/>
                  </a:lnTo>
                  <a:lnTo>
                    <a:pt x="1071413" y="285750"/>
                  </a:lnTo>
                  <a:lnTo>
                    <a:pt x="1075156" y="287020"/>
                  </a:lnTo>
                  <a:lnTo>
                    <a:pt x="1073840" y="287020"/>
                  </a:lnTo>
                  <a:lnTo>
                    <a:pt x="1068804" y="291180"/>
                  </a:lnTo>
                  <a:lnTo>
                    <a:pt x="1068705" y="291540"/>
                  </a:lnTo>
                  <a:lnTo>
                    <a:pt x="1068584" y="292100"/>
                  </a:lnTo>
                  <a:lnTo>
                    <a:pt x="1068241" y="292556"/>
                  </a:lnTo>
                  <a:lnTo>
                    <a:pt x="1070752" y="294640"/>
                  </a:lnTo>
                  <a:lnTo>
                    <a:pt x="1069428" y="298450"/>
                  </a:lnTo>
                  <a:lnTo>
                    <a:pt x="1062469" y="298450"/>
                  </a:lnTo>
                  <a:lnTo>
                    <a:pt x="1063170" y="302260"/>
                  </a:lnTo>
                  <a:lnTo>
                    <a:pt x="1083407" y="302260"/>
                  </a:lnTo>
                  <a:lnTo>
                    <a:pt x="1089234" y="299720"/>
                  </a:lnTo>
                  <a:lnTo>
                    <a:pt x="1094229" y="299720"/>
                  </a:lnTo>
                  <a:lnTo>
                    <a:pt x="1095067" y="298450"/>
                  </a:lnTo>
                  <a:lnTo>
                    <a:pt x="1095566" y="297180"/>
                  </a:lnTo>
                  <a:lnTo>
                    <a:pt x="1105379" y="297180"/>
                  </a:lnTo>
                  <a:lnTo>
                    <a:pt x="1104306" y="295910"/>
                  </a:lnTo>
                  <a:lnTo>
                    <a:pt x="1108018" y="294932"/>
                  </a:lnTo>
                  <a:lnTo>
                    <a:pt x="1107045" y="291180"/>
                  </a:lnTo>
                  <a:lnTo>
                    <a:pt x="1106531" y="290830"/>
                  </a:lnTo>
                  <a:lnTo>
                    <a:pt x="1107994" y="289560"/>
                  </a:lnTo>
                  <a:lnTo>
                    <a:pt x="1111081" y="289560"/>
                  </a:lnTo>
                  <a:lnTo>
                    <a:pt x="1109931" y="285750"/>
                  </a:lnTo>
                  <a:lnTo>
                    <a:pt x="1116913" y="285750"/>
                  </a:lnTo>
                  <a:lnTo>
                    <a:pt x="1117843" y="284480"/>
                  </a:lnTo>
                  <a:lnTo>
                    <a:pt x="1118100" y="284480"/>
                  </a:lnTo>
                  <a:lnTo>
                    <a:pt x="1118918" y="279400"/>
                  </a:lnTo>
                  <a:close/>
                </a:path>
                <a:path w="1514475" h="1020445">
                  <a:moveTo>
                    <a:pt x="1125360" y="298450"/>
                  </a:moveTo>
                  <a:lnTo>
                    <a:pt x="1119932" y="298450"/>
                  </a:lnTo>
                  <a:lnTo>
                    <a:pt x="1121672" y="302260"/>
                  </a:lnTo>
                  <a:lnTo>
                    <a:pt x="1125360" y="298450"/>
                  </a:lnTo>
                  <a:close/>
                </a:path>
                <a:path w="1514475" h="1020445">
                  <a:moveTo>
                    <a:pt x="1114645" y="292371"/>
                  </a:moveTo>
                  <a:lnTo>
                    <a:pt x="1117818" y="295910"/>
                  </a:lnTo>
                  <a:lnTo>
                    <a:pt x="1116254" y="296143"/>
                  </a:lnTo>
                  <a:lnTo>
                    <a:pt x="1118494" y="297180"/>
                  </a:lnTo>
                  <a:lnTo>
                    <a:pt x="1117304" y="300990"/>
                  </a:lnTo>
                  <a:lnTo>
                    <a:pt x="1116909" y="301530"/>
                  </a:lnTo>
                  <a:lnTo>
                    <a:pt x="1119932" y="298450"/>
                  </a:lnTo>
                  <a:lnTo>
                    <a:pt x="1125360" y="298450"/>
                  </a:lnTo>
                  <a:lnTo>
                    <a:pt x="1125440" y="297180"/>
                  </a:lnTo>
                  <a:lnTo>
                    <a:pt x="1120937" y="297180"/>
                  </a:lnTo>
                  <a:lnTo>
                    <a:pt x="1120096" y="295910"/>
                  </a:lnTo>
                  <a:lnTo>
                    <a:pt x="1114645" y="292371"/>
                  </a:lnTo>
                  <a:close/>
                </a:path>
                <a:path w="1514475" h="1020445">
                  <a:moveTo>
                    <a:pt x="1105379" y="297180"/>
                  </a:moveTo>
                  <a:lnTo>
                    <a:pt x="1100406" y="297180"/>
                  </a:lnTo>
                  <a:lnTo>
                    <a:pt x="1101681" y="300990"/>
                  </a:lnTo>
                  <a:lnTo>
                    <a:pt x="1106451" y="298450"/>
                  </a:lnTo>
                  <a:lnTo>
                    <a:pt x="1105379" y="297180"/>
                  </a:lnTo>
                  <a:close/>
                </a:path>
                <a:path w="1514475" h="1020445">
                  <a:moveTo>
                    <a:pt x="1109406" y="290830"/>
                  </a:moveTo>
                  <a:lnTo>
                    <a:pt x="1106954" y="290830"/>
                  </a:lnTo>
                  <a:lnTo>
                    <a:pt x="1107078" y="291202"/>
                  </a:lnTo>
                  <a:lnTo>
                    <a:pt x="1108395" y="292100"/>
                  </a:lnTo>
                  <a:lnTo>
                    <a:pt x="1109129" y="294640"/>
                  </a:lnTo>
                  <a:lnTo>
                    <a:pt x="1108018" y="294932"/>
                  </a:lnTo>
                  <a:lnTo>
                    <a:pt x="1109259" y="299720"/>
                  </a:lnTo>
                  <a:lnTo>
                    <a:pt x="1113148" y="300990"/>
                  </a:lnTo>
                  <a:lnTo>
                    <a:pt x="1109318" y="297180"/>
                  </a:lnTo>
                  <a:lnTo>
                    <a:pt x="1116254" y="296143"/>
                  </a:lnTo>
                  <a:lnTo>
                    <a:pt x="1115749" y="295910"/>
                  </a:lnTo>
                  <a:lnTo>
                    <a:pt x="1114735" y="293370"/>
                  </a:lnTo>
                  <a:lnTo>
                    <a:pt x="1112230" y="293370"/>
                  </a:lnTo>
                  <a:lnTo>
                    <a:pt x="1109406" y="290830"/>
                  </a:lnTo>
                  <a:close/>
                </a:path>
                <a:path w="1514475" h="1020445">
                  <a:moveTo>
                    <a:pt x="1100406" y="297180"/>
                  </a:moveTo>
                  <a:lnTo>
                    <a:pt x="1095566" y="297180"/>
                  </a:lnTo>
                  <a:lnTo>
                    <a:pt x="1097206" y="299720"/>
                  </a:lnTo>
                  <a:lnTo>
                    <a:pt x="1100406" y="297180"/>
                  </a:lnTo>
                  <a:close/>
                </a:path>
                <a:path w="1514475" h="1020445">
                  <a:moveTo>
                    <a:pt x="984491" y="283210"/>
                  </a:moveTo>
                  <a:lnTo>
                    <a:pt x="982901" y="292100"/>
                  </a:lnTo>
                  <a:lnTo>
                    <a:pt x="987089" y="292100"/>
                  </a:lnTo>
                  <a:lnTo>
                    <a:pt x="984898" y="294640"/>
                  </a:lnTo>
                  <a:lnTo>
                    <a:pt x="991472" y="294640"/>
                  </a:lnTo>
                  <a:lnTo>
                    <a:pt x="986873" y="298450"/>
                  </a:lnTo>
                  <a:lnTo>
                    <a:pt x="1059387" y="298450"/>
                  </a:lnTo>
                  <a:lnTo>
                    <a:pt x="1064938" y="297180"/>
                  </a:lnTo>
                  <a:lnTo>
                    <a:pt x="1064268" y="295910"/>
                  </a:lnTo>
                  <a:lnTo>
                    <a:pt x="998005" y="295910"/>
                  </a:lnTo>
                  <a:lnTo>
                    <a:pt x="996701" y="294640"/>
                  </a:lnTo>
                  <a:lnTo>
                    <a:pt x="992071" y="289560"/>
                  </a:lnTo>
                  <a:lnTo>
                    <a:pt x="989133" y="289560"/>
                  </a:lnTo>
                  <a:lnTo>
                    <a:pt x="984491" y="283210"/>
                  </a:lnTo>
                  <a:close/>
                </a:path>
                <a:path w="1514475" h="1020445">
                  <a:moveTo>
                    <a:pt x="1125998" y="288290"/>
                  </a:moveTo>
                  <a:lnTo>
                    <a:pt x="1122347" y="288290"/>
                  </a:lnTo>
                  <a:lnTo>
                    <a:pt x="1120437" y="293370"/>
                  </a:lnTo>
                  <a:lnTo>
                    <a:pt x="1120937" y="297180"/>
                  </a:lnTo>
                  <a:lnTo>
                    <a:pt x="1125440" y="297180"/>
                  </a:lnTo>
                  <a:lnTo>
                    <a:pt x="1125998" y="288290"/>
                  </a:lnTo>
                  <a:close/>
                </a:path>
                <a:path w="1514475" h="1020445">
                  <a:moveTo>
                    <a:pt x="1114228" y="292100"/>
                  </a:moveTo>
                  <a:lnTo>
                    <a:pt x="1115749" y="295910"/>
                  </a:lnTo>
                  <a:lnTo>
                    <a:pt x="1116254" y="296143"/>
                  </a:lnTo>
                  <a:lnTo>
                    <a:pt x="1117818" y="295910"/>
                  </a:lnTo>
                  <a:lnTo>
                    <a:pt x="1114645" y="292371"/>
                  </a:lnTo>
                  <a:lnTo>
                    <a:pt x="1114228" y="292100"/>
                  </a:lnTo>
                  <a:close/>
                </a:path>
                <a:path w="1514475" h="1020445">
                  <a:moveTo>
                    <a:pt x="1000119" y="294640"/>
                  </a:moveTo>
                  <a:lnTo>
                    <a:pt x="998005" y="295910"/>
                  </a:lnTo>
                  <a:lnTo>
                    <a:pt x="1001231" y="295910"/>
                  </a:lnTo>
                  <a:lnTo>
                    <a:pt x="1000119" y="294640"/>
                  </a:lnTo>
                  <a:close/>
                </a:path>
                <a:path w="1514475" h="1020445">
                  <a:moveTo>
                    <a:pt x="1075735" y="279400"/>
                  </a:moveTo>
                  <a:lnTo>
                    <a:pt x="1012370" y="279400"/>
                  </a:lnTo>
                  <a:lnTo>
                    <a:pt x="1013183" y="289560"/>
                  </a:lnTo>
                  <a:lnTo>
                    <a:pt x="999125" y="289560"/>
                  </a:lnTo>
                  <a:lnTo>
                    <a:pt x="998836" y="289851"/>
                  </a:lnTo>
                  <a:lnTo>
                    <a:pt x="1004208" y="293370"/>
                  </a:lnTo>
                  <a:lnTo>
                    <a:pt x="1001231" y="295910"/>
                  </a:lnTo>
                  <a:lnTo>
                    <a:pt x="1064268" y="295910"/>
                  </a:lnTo>
                  <a:lnTo>
                    <a:pt x="1063597" y="294640"/>
                  </a:lnTo>
                  <a:lnTo>
                    <a:pt x="1059045" y="294640"/>
                  </a:lnTo>
                  <a:lnTo>
                    <a:pt x="1058475" y="293370"/>
                  </a:lnTo>
                  <a:lnTo>
                    <a:pt x="1061923" y="292100"/>
                  </a:lnTo>
                  <a:lnTo>
                    <a:pt x="1063790" y="290830"/>
                  </a:lnTo>
                  <a:lnTo>
                    <a:pt x="1068858" y="290830"/>
                  </a:lnTo>
                  <a:lnTo>
                    <a:pt x="1069681" y="287020"/>
                  </a:lnTo>
                  <a:lnTo>
                    <a:pt x="1071877" y="281940"/>
                  </a:lnTo>
                  <a:lnTo>
                    <a:pt x="1075735" y="279400"/>
                  </a:lnTo>
                  <a:close/>
                </a:path>
                <a:path w="1514475" h="1020445">
                  <a:moveTo>
                    <a:pt x="1068858" y="290830"/>
                  </a:moveTo>
                  <a:lnTo>
                    <a:pt x="1063790" y="290830"/>
                  </a:lnTo>
                  <a:lnTo>
                    <a:pt x="1065541" y="292100"/>
                  </a:lnTo>
                  <a:lnTo>
                    <a:pt x="1063914" y="294640"/>
                  </a:lnTo>
                  <a:lnTo>
                    <a:pt x="1065719" y="295910"/>
                  </a:lnTo>
                  <a:lnTo>
                    <a:pt x="1068241" y="292556"/>
                  </a:lnTo>
                  <a:lnTo>
                    <a:pt x="1067691" y="292100"/>
                  </a:lnTo>
                  <a:lnTo>
                    <a:pt x="1068778" y="291202"/>
                  </a:lnTo>
                  <a:lnTo>
                    <a:pt x="1068858" y="290830"/>
                  </a:lnTo>
                  <a:close/>
                </a:path>
                <a:path w="1514475" h="1020445">
                  <a:moveTo>
                    <a:pt x="1107045" y="291180"/>
                  </a:moveTo>
                  <a:lnTo>
                    <a:pt x="1108018" y="294932"/>
                  </a:lnTo>
                  <a:lnTo>
                    <a:pt x="1109129" y="294640"/>
                  </a:lnTo>
                  <a:lnTo>
                    <a:pt x="1108395" y="292100"/>
                  </a:lnTo>
                  <a:lnTo>
                    <a:pt x="1107045" y="291180"/>
                  </a:lnTo>
                  <a:close/>
                </a:path>
                <a:path w="1514475" h="1020445">
                  <a:moveTo>
                    <a:pt x="984727" y="294433"/>
                  </a:moveTo>
                  <a:lnTo>
                    <a:pt x="984517" y="294640"/>
                  </a:lnTo>
                  <a:lnTo>
                    <a:pt x="984898" y="294640"/>
                  </a:lnTo>
                  <a:lnTo>
                    <a:pt x="984727" y="294433"/>
                  </a:lnTo>
                  <a:close/>
                </a:path>
                <a:path w="1514475" h="1020445">
                  <a:moveTo>
                    <a:pt x="987089" y="292100"/>
                  </a:moveTo>
                  <a:lnTo>
                    <a:pt x="984727" y="294433"/>
                  </a:lnTo>
                  <a:lnTo>
                    <a:pt x="984898" y="294640"/>
                  </a:lnTo>
                  <a:lnTo>
                    <a:pt x="987089" y="292100"/>
                  </a:lnTo>
                  <a:close/>
                </a:path>
                <a:path w="1514475" h="1020445">
                  <a:moveTo>
                    <a:pt x="1062927" y="293370"/>
                  </a:moveTo>
                  <a:lnTo>
                    <a:pt x="1059045" y="294640"/>
                  </a:lnTo>
                  <a:lnTo>
                    <a:pt x="1063597" y="294640"/>
                  </a:lnTo>
                  <a:lnTo>
                    <a:pt x="1062927" y="293370"/>
                  </a:lnTo>
                  <a:close/>
                </a:path>
                <a:path w="1514475" h="1020445">
                  <a:moveTo>
                    <a:pt x="987089" y="292100"/>
                  </a:moveTo>
                  <a:lnTo>
                    <a:pt x="982788" y="292100"/>
                  </a:lnTo>
                  <a:lnTo>
                    <a:pt x="984727" y="294433"/>
                  </a:lnTo>
                  <a:lnTo>
                    <a:pt x="987089" y="292100"/>
                  </a:lnTo>
                  <a:close/>
                </a:path>
                <a:path w="1514475" h="1020445">
                  <a:moveTo>
                    <a:pt x="1111081" y="289560"/>
                  </a:moveTo>
                  <a:lnTo>
                    <a:pt x="1107994" y="289560"/>
                  </a:lnTo>
                  <a:lnTo>
                    <a:pt x="1112230" y="293370"/>
                  </a:lnTo>
                  <a:lnTo>
                    <a:pt x="1111081" y="289560"/>
                  </a:lnTo>
                  <a:close/>
                </a:path>
                <a:path w="1514475" h="1020445">
                  <a:moveTo>
                    <a:pt x="1113264" y="290830"/>
                  </a:moveTo>
                  <a:lnTo>
                    <a:pt x="1111464" y="290830"/>
                  </a:lnTo>
                  <a:lnTo>
                    <a:pt x="1112230" y="293370"/>
                  </a:lnTo>
                  <a:lnTo>
                    <a:pt x="1114735" y="293370"/>
                  </a:lnTo>
                  <a:lnTo>
                    <a:pt x="1114228" y="292100"/>
                  </a:lnTo>
                  <a:lnTo>
                    <a:pt x="1114402" y="292100"/>
                  </a:lnTo>
                  <a:lnTo>
                    <a:pt x="1113264" y="290830"/>
                  </a:lnTo>
                  <a:close/>
                </a:path>
                <a:path w="1514475" h="1020445">
                  <a:moveTo>
                    <a:pt x="1068778" y="291202"/>
                  </a:moveTo>
                  <a:lnTo>
                    <a:pt x="1067691" y="292100"/>
                  </a:lnTo>
                  <a:lnTo>
                    <a:pt x="1068241" y="292556"/>
                  </a:lnTo>
                  <a:lnTo>
                    <a:pt x="1068584" y="292100"/>
                  </a:lnTo>
                  <a:lnTo>
                    <a:pt x="1068778" y="291202"/>
                  </a:lnTo>
                  <a:close/>
                </a:path>
                <a:path w="1514475" h="1020445">
                  <a:moveTo>
                    <a:pt x="1114402" y="292100"/>
                  </a:moveTo>
                  <a:lnTo>
                    <a:pt x="1114228" y="292100"/>
                  </a:lnTo>
                  <a:lnTo>
                    <a:pt x="1114645" y="292371"/>
                  </a:lnTo>
                  <a:lnTo>
                    <a:pt x="1114402" y="292100"/>
                  </a:lnTo>
                  <a:close/>
                </a:path>
                <a:path w="1514475" h="1020445">
                  <a:moveTo>
                    <a:pt x="979349" y="288661"/>
                  </a:moveTo>
                  <a:lnTo>
                    <a:pt x="975522" y="289560"/>
                  </a:lnTo>
                  <a:lnTo>
                    <a:pt x="976922" y="292100"/>
                  </a:lnTo>
                  <a:lnTo>
                    <a:pt x="981620" y="290859"/>
                  </a:lnTo>
                  <a:lnTo>
                    <a:pt x="979349" y="288661"/>
                  </a:lnTo>
                  <a:close/>
                </a:path>
                <a:path w="1514475" h="1020445">
                  <a:moveTo>
                    <a:pt x="982323" y="291540"/>
                  </a:moveTo>
                  <a:lnTo>
                    <a:pt x="982788" y="292100"/>
                  </a:lnTo>
                  <a:lnTo>
                    <a:pt x="982323" y="291540"/>
                  </a:lnTo>
                  <a:close/>
                </a:path>
                <a:path w="1514475" h="1020445">
                  <a:moveTo>
                    <a:pt x="998391" y="289560"/>
                  </a:moveTo>
                  <a:lnTo>
                    <a:pt x="996600" y="292100"/>
                  </a:lnTo>
                  <a:lnTo>
                    <a:pt x="998836" y="289851"/>
                  </a:lnTo>
                  <a:lnTo>
                    <a:pt x="998391" y="289560"/>
                  </a:lnTo>
                  <a:close/>
                </a:path>
                <a:path w="1514475" h="1020445">
                  <a:moveTo>
                    <a:pt x="981732" y="290830"/>
                  </a:moveTo>
                  <a:lnTo>
                    <a:pt x="982323" y="291540"/>
                  </a:lnTo>
                  <a:lnTo>
                    <a:pt x="981732" y="290830"/>
                  </a:lnTo>
                  <a:close/>
                </a:path>
                <a:path w="1514475" h="1020445">
                  <a:moveTo>
                    <a:pt x="1116913" y="285750"/>
                  </a:moveTo>
                  <a:lnTo>
                    <a:pt x="1111388" y="285750"/>
                  </a:lnTo>
                  <a:lnTo>
                    <a:pt x="1113193" y="290830"/>
                  </a:lnTo>
                  <a:lnTo>
                    <a:pt x="1116913" y="285750"/>
                  </a:lnTo>
                  <a:close/>
                </a:path>
                <a:path w="1514475" h="1020445">
                  <a:moveTo>
                    <a:pt x="1120057" y="288290"/>
                  </a:moveTo>
                  <a:lnTo>
                    <a:pt x="1118690" y="288290"/>
                  </a:lnTo>
                  <a:lnTo>
                    <a:pt x="1116130" y="289560"/>
                  </a:lnTo>
                  <a:lnTo>
                    <a:pt x="1116812" y="290830"/>
                  </a:lnTo>
                  <a:lnTo>
                    <a:pt x="1120057" y="288290"/>
                  </a:lnTo>
                  <a:close/>
                </a:path>
                <a:path w="1514475" h="1020445">
                  <a:moveTo>
                    <a:pt x="990946" y="287877"/>
                  </a:moveTo>
                  <a:lnTo>
                    <a:pt x="989133" y="289560"/>
                  </a:lnTo>
                  <a:lnTo>
                    <a:pt x="992071" y="289560"/>
                  </a:lnTo>
                  <a:lnTo>
                    <a:pt x="990913" y="288290"/>
                  </a:lnTo>
                  <a:lnTo>
                    <a:pt x="990946" y="287877"/>
                  </a:lnTo>
                  <a:close/>
                </a:path>
                <a:path w="1514475" h="1020445">
                  <a:moveTo>
                    <a:pt x="1142245" y="281940"/>
                  </a:moveTo>
                  <a:lnTo>
                    <a:pt x="1138768" y="283210"/>
                  </a:lnTo>
                  <a:lnTo>
                    <a:pt x="1134087" y="284480"/>
                  </a:lnTo>
                  <a:lnTo>
                    <a:pt x="1133448" y="289560"/>
                  </a:lnTo>
                  <a:lnTo>
                    <a:pt x="1137015" y="287020"/>
                  </a:lnTo>
                  <a:lnTo>
                    <a:pt x="1143086" y="287020"/>
                  </a:lnTo>
                  <a:lnTo>
                    <a:pt x="1141618" y="285750"/>
                  </a:lnTo>
                  <a:lnTo>
                    <a:pt x="1140336" y="284480"/>
                  </a:lnTo>
                  <a:lnTo>
                    <a:pt x="1141258" y="284480"/>
                  </a:lnTo>
                  <a:lnTo>
                    <a:pt x="1143039" y="283210"/>
                  </a:lnTo>
                  <a:lnTo>
                    <a:pt x="1142245" y="281940"/>
                  </a:lnTo>
                  <a:close/>
                </a:path>
                <a:path w="1514475" h="1020445">
                  <a:moveTo>
                    <a:pt x="980298" y="287576"/>
                  </a:moveTo>
                  <a:lnTo>
                    <a:pt x="978965" y="288290"/>
                  </a:lnTo>
                  <a:lnTo>
                    <a:pt x="979349" y="288661"/>
                  </a:lnTo>
                  <a:lnTo>
                    <a:pt x="980932" y="288290"/>
                  </a:lnTo>
                  <a:lnTo>
                    <a:pt x="980298" y="287576"/>
                  </a:lnTo>
                  <a:close/>
                </a:path>
                <a:path w="1514475" h="1020445">
                  <a:moveTo>
                    <a:pt x="1118062" y="284715"/>
                  </a:moveTo>
                  <a:lnTo>
                    <a:pt x="1117486" y="288290"/>
                  </a:lnTo>
                  <a:lnTo>
                    <a:pt x="1118690" y="288290"/>
                  </a:lnTo>
                  <a:lnTo>
                    <a:pt x="1120206" y="287020"/>
                  </a:lnTo>
                  <a:lnTo>
                    <a:pt x="1118062" y="284715"/>
                  </a:lnTo>
                  <a:close/>
                </a:path>
                <a:path w="1514475" h="1020445">
                  <a:moveTo>
                    <a:pt x="1123302" y="285750"/>
                  </a:moveTo>
                  <a:lnTo>
                    <a:pt x="1120057" y="288290"/>
                  </a:lnTo>
                  <a:lnTo>
                    <a:pt x="1122347" y="288290"/>
                  </a:lnTo>
                  <a:lnTo>
                    <a:pt x="1123302" y="285750"/>
                  </a:lnTo>
                  <a:close/>
                </a:path>
                <a:path w="1514475" h="1020445">
                  <a:moveTo>
                    <a:pt x="1144678" y="285750"/>
                  </a:moveTo>
                  <a:lnTo>
                    <a:pt x="1143086" y="287020"/>
                  </a:lnTo>
                  <a:lnTo>
                    <a:pt x="1137015" y="287020"/>
                  </a:lnTo>
                  <a:lnTo>
                    <a:pt x="1140439" y="288290"/>
                  </a:lnTo>
                  <a:lnTo>
                    <a:pt x="1143176" y="288290"/>
                  </a:lnTo>
                  <a:lnTo>
                    <a:pt x="1144678" y="285750"/>
                  </a:lnTo>
                  <a:close/>
                </a:path>
                <a:path w="1514475" h="1020445">
                  <a:moveTo>
                    <a:pt x="991054" y="286524"/>
                  </a:moveTo>
                  <a:lnTo>
                    <a:pt x="990946" y="287877"/>
                  </a:lnTo>
                  <a:lnTo>
                    <a:pt x="991869" y="287020"/>
                  </a:lnTo>
                  <a:lnTo>
                    <a:pt x="991054" y="286524"/>
                  </a:lnTo>
                  <a:close/>
                </a:path>
                <a:path w="1514475" h="1020445">
                  <a:moveTo>
                    <a:pt x="981501" y="284480"/>
                  </a:moveTo>
                  <a:lnTo>
                    <a:pt x="978675" y="285750"/>
                  </a:lnTo>
                  <a:lnTo>
                    <a:pt x="980298" y="287576"/>
                  </a:lnTo>
                  <a:lnTo>
                    <a:pt x="981337" y="287020"/>
                  </a:lnTo>
                  <a:lnTo>
                    <a:pt x="981501" y="284480"/>
                  </a:lnTo>
                  <a:close/>
                </a:path>
                <a:path w="1514475" h="1020445">
                  <a:moveTo>
                    <a:pt x="987045" y="278130"/>
                  </a:moveTo>
                  <a:lnTo>
                    <a:pt x="984719" y="279400"/>
                  </a:lnTo>
                  <a:lnTo>
                    <a:pt x="985601" y="283210"/>
                  </a:lnTo>
                  <a:lnTo>
                    <a:pt x="991054" y="286524"/>
                  </a:lnTo>
                  <a:lnTo>
                    <a:pt x="991216" y="284480"/>
                  </a:lnTo>
                  <a:lnTo>
                    <a:pt x="991157" y="279400"/>
                  </a:lnTo>
                  <a:lnTo>
                    <a:pt x="988696" y="279400"/>
                  </a:lnTo>
                  <a:lnTo>
                    <a:pt x="987045" y="278130"/>
                  </a:lnTo>
                  <a:close/>
                </a:path>
                <a:path w="1514475" h="1020445">
                  <a:moveTo>
                    <a:pt x="1118100" y="284480"/>
                  </a:moveTo>
                  <a:lnTo>
                    <a:pt x="1117843" y="284480"/>
                  </a:lnTo>
                  <a:lnTo>
                    <a:pt x="1118062" y="284715"/>
                  </a:lnTo>
                  <a:lnTo>
                    <a:pt x="1118100" y="284480"/>
                  </a:lnTo>
                  <a:close/>
                </a:path>
                <a:path w="1514475" h="1020445">
                  <a:moveTo>
                    <a:pt x="1131581" y="278087"/>
                  </a:moveTo>
                  <a:lnTo>
                    <a:pt x="1128524" y="281897"/>
                  </a:lnTo>
                  <a:lnTo>
                    <a:pt x="1127442" y="283210"/>
                  </a:lnTo>
                  <a:lnTo>
                    <a:pt x="1132024" y="280670"/>
                  </a:lnTo>
                  <a:lnTo>
                    <a:pt x="1130120" y="280670"/>
                  </a:lnTo>
                  <a:lnTo>
                    <a:pt x="1132642" y="278776"/>
                  </a:lnTo>
                  <a:lnTo>
                    <a:pt x="1131581" y="278087"/>
                  </a:lnTo>
                  <a:close/>
                </a:path>
                <a:path w="1514475" h="1020445">
                  <a:moveTo>
                    <a:pt x="1128511" y="281913"/>
                  </a:moveTo>
                  <a:close/>
                </a:path>
                <a:path w="1514475" h="1020445">
                  <a:moveTo>
                    <a:pt x="1140668" y="270510"/>
                  </a:moveTo>
                  <a:lnTo>
                    <a:pt x="1135322" y="270510"/>
                  </a:lnTo>
                  <a:lnTo>
                    <a:pt x="1135255" y="274542"/>
                  </a:lnTo>
                  <a:lnTo>
                    <a:pt x="1136886" y="275590"/>
                  </a:lnTo>
                  <a:lnTo>
                    <a:pt x="1135217" y="276843"/>
                  </a:lnTo>
                  <a:lnTo>
                    <a:pt x="1135132" y="281940"/>
                  </a:lnTo>
                  <a:lnTo>
                    <a:pt x="1140552" y="279400"/>
                  </a:lnTo>
                  <a:lnTo>
                    <a:pt x="1140340" y="278087"/>
                  </a:lnTo>
                  <a:lnTo>
                    <a:pt x="1140816" y="276860"/>
                  </a:lnTo>
                  <a:lnTo>
                    <a:pt x="1142596" y="276860"/>
                  </a:lnTo>
                  <a:lnTo>
                    <a:pt x="1141649" y="274320"/>
                  </a:lnTo>
                  <a:lnTo>
                    <a:pt x="1139177" y="271780"/>
                  </a:lnTo>
                  <a:lnTo>
                    <a:pt x="1140668" y="270510"/>
                  </a:lnTo>
                  <a:close/>
                </a:path>
                <a:path w="1514475" h="1020445">
                  <a:moveTo>
                    <a:pt x="1128110" y="278130"/>
                  </a:moveTo>
                  <a:lnTo>
                    <a:pt x="1125879" y="278130"/>
                  </a:lnTo>
                  <a:lnTo>
                    <a:pt x="1128511" y="281913"/>
                  </a:lnTo>
                  <a:lnTo>
                    <a:pt x="1128265" y="279905"/>
                  </a:lnTo>
                  <a:lnTo>
                    <a:pt x="1128110" y="278130"/>
                  </a:lnTo>
                  <a:close/>
                </a:path>
                <a:path w="1514475" h="1020445">
                  <a:moveTo>
                    <a:pt x="1015403" y="262890"/>
                  </a:moveTo>
                  <a:lnTo>
                    <a:pt x="1009229" y="265430"/>
                  </a:lnTo>
                  <a:lnTo>
                    <a:pt x="1013319" y="270510"/>
                  </a:lnTo>
                  <a:lnTo>
                    <a:pt x="1005965" y="273050"/>
                  </a:lnTo>
                  <a:lnTo>
                    <a:pt x="1007840" y="276860"/>
                  </a:lnTo>
                  <a:lnTo>
                    <a:pt x="1009797" y="279400"/>
                  </a:lnTo>
                  <a:lnTo>
                    <a:pt x="1118918" y="279400"/>
                  </a:lnTo>
                  <a:lnTo>
                    <a:pt x="1124140" y="280670"/>
                  </a:lnTo>
                  <a:lnTo>
                    <a:pt x="1125879" y="278130"/>
                  </a:lnTo>
                  <a:lnTo>
                    <a:pt x="1128110" y="278130"/>
                  </a:lnTo>
                  <a:lnTo>
                    <a:pt x="1128604" y="276154"/>
                  </a:lnTo>
                  <a:lnTo>
                    <a:pt x="1127734" y="275590"/>
                  </a:lnTo>
                  <a:lnTo>
                    <a:pt x="1021914" y="275590"/>
                  </a:lnTo>
                  <a:lnTo>
                    <a:pt x="1020839" y="274320"/>
                  </a:lnTo>
                  <a:lnTo>
                    <a:pt x="1016557" y="274320"/>
                  </a:lnTo>
                  <a:lnTo>
                    <a:pt x="1013936" y="273050"/>
                  </a:lnTo>
                  <a:lnTo>
                    <a:pt x="1016631" y="269240"/>
                  </a:lnTo>
                  <a:lnTo>
                    <a:pt x="1015480" y="269240"/>
                  </a:lnTo>
                  <a:lnTo>
                    <a:pt x="1015403" y="262890"/>
                  </a:lnTo>
                  <a:close/>
                </a:path>
                <a:path w="1514475" h="1020445">
                  <a:moveTo>
                    <a:pt x="1132642" y="278776"/>
                  </a:moveTo>
                  <a:lnTo>
                    <a:pt x="1130120" y="280670"/>
                  </a:lnTo>
                  <a:lnTo>
                    <a:pt x="1132975" y="279905"/>
                  </a:lnTo>
                  <a:lnTo>
                    <a:pt x="1133603" y="279400"/>
                  </a:lnTo>
                  <a:lnTo>
                    <a:pt x="1132642" y="278776"/>
                  </a:lnTo>
                  <a:close/>
                </a:path>
                <a:path w="1514475" h="1020445">
                  <a:moveTo>
                    <a:pt x="1132975" y="279905"/>
                  </a:moveTo>
                  <a:lnTo>
                    <a:pt x="1130120" y="280670"/>
                  </a:lnTo>
                  <a:lnTo>
                    <a:pt x="1132024" y="280670"/>
                  </a:lnTo>
                  <a:lnTo>
                    <a:pt x="1132975" y="279905"/>
                  </a:lnTo>
                  <a:close/>
                </a:path>
                <a:path w="1514475" h="1020445">
                  <a:moveTo>
                    <a:pt x="1134984" y="277018"/>
                  </a:moveTo>
                  <a:lnTo>
                    <a:pt x="1132642" y="278776"/>
                  </a:lnTo>
                  <a:lnTo>
                    <a:pt x="1133603" y="279400"/>
                  </a:lnTo>
                  <a:lnTo>
                    <a:pt x="1132975" y="279905"/>
                  </a:lnTo>
                  <a:lnTo>
                    <a:pt x="1134860" y="279400"/>
                  </a:lnTo>
                  <a:lnTo>
                    <a:pt x="1134984" y="277018"/>
                  </a:lnTo>
                  <a:close/>
                </a:path>
                <a:path w="1514475" h="1020445">
                  <a:moveTo>
                    <a:pt x="991050" y="276860"/>
                  </a:moveTo>
                  <a:lnTo>
                    <a:pt x="988696" y="279400"/>
                  </a:lnTo>
                  <a:lnTo>
                    <a:pt x="991157" y="279400"/>
                  </a:lnTo>
                  <a:lnTo>
                    <a:pt x="991050" y="276860"/>
                  </a:lnTo>
                  <a:close/>
                </a:path>
                <a:path w="1514475" h="1020445">
                  <a:moveTo>
                    <a:pt x="1128745" y="275590"/>
                  </a:moveTo>
                  <a:lnTo>
                    <a:pt x="1128604" y="276154"/>
                  </a:lnTo>
                  <a:lnTo>
                    <a:pt x="1131581" y="278087"/>
                  </a:lnTo>
                  <a:lnTo>
                    <a:pt x="1128745" y="275590"/>
                  </a:lnTo>
                  <a:close/>
                </a:path>
                <a:path w="1514475" h="1020445">
                  <a:moveTo>
                    <a:pt x="1135117" y="274453"/>
                  </a:moveTo>
                  <a:lnTo>
                    <a:pt x="1134984" y="277018"/>
                  </a:lnTo>
                  <a:lnTo>
                    <a:pt x="1135194" y="276860"/>
                  </a:lnTo>
                  <a:lnTo>
                    <a:pt x="1135255" y="274542"/>
                  </a:lnTo>
                  <a:lnTo>
                    <a:pt x="1135117" y="274453"/>
                  </a:lnTo>
                  <a:close/>
                </a:path>
                <a:path w="1514475" h="1020445">
                  <a:moveTo>
                    <a:pt x="1142720" y="270510"/>
                  </a:moveTo>
                  <a:lnTo>
                    <a:pt x="1140668" y="270510"/>
                  </a:lnTo>
                  <a:lnTo>
                    <a:pt x="1145898" y="276860"/>
                  </a:lnTo>
                  <a:lnTo>
                    <a:pt x="1142720" y="270510"/>
                  </a:lnTo>
                  <a:close/>
                </a:path>
                <a:path w="1514475" h="1020445">
                  <a:moveTo>
                    <a:pt x="1026054" y="269240"/>
                  </a:moveTo>
                  <a:lnTo>
                    <a:pt x="1021914" y="275590"/>
                  </a:lnTo>
                  <a:lnTo>
                    <a:pt x="1127734" y="275590"/>
                  </a:lnTo>
                  <a:lnTo>
                    <a:pt x="1132932" y="273050"/>
                  </a:lnTo>
                  <a:lnTo>
                    <a:pt x="1135190" y="273050"/>
                  </a:lnTo>
                  <a:lnTo>
                    <a:pt x="1135256" y="271780"/>
                  </a:lnTo>
                  <a:lnTo>
                    <a:pt x="1028293" y="271780"/>
                  </a:lnTo>
                  <a:lnTo>
                    <a:pt x="1026054" y="269240"/>
                  </a:lnTo>
                  <a:close/>
                </a:path>
                <a:path w="1514475" h="1020445">
                  <a:moveTo>
                    <a:pt x="1135190" y="273050"/>
                  </a:moveTo>
                  <a:lnTo>
                    <a:pt x="1132932" y="273050"/>
                  </a:lnTo>
                  <a:lnTo>
                    <a:pt x="1135117" y="274453"/>
                  </a:lnTo>
                  <a:lnTo>
                    <a:pt x="1135190" y="273050"/>
                  </a:lnTo>
                  <a:close/>
                </a:path>
                <a:path w="1514475" h="1020445">
                  <a:moveTo>
                    <a:pt x="1022436" y="269240"/>
                  </a:moveTo>
                  <a:lnTo>
                    <a:pt x="1019475" y="270510"/>
                  </a:lnTo>
                  <a:lnTo>
                    <a:pt x="1016557" y="274320"/>
                  </a:lnTo>
                  <a:lnTo>
                    <a:pt x="1020839" y="274320"/>
                  </a:lnTo>
                  <a:lnTo>
                    <a:pt x="1019764" y="273050"/>
                  </a:lnTo>
                  <a:lnTo>
                    <a:pt x="1022324" y="271780"/>
                  </a:lnTo>
                  <a:lnTo>
                    <a:pt x="1022436" y="269240"/>
                  </a:lnTo>
                  <a:close/>
                </a:path>
                <a:path w="1514475" h="1020445">
                  <a:moveTo>
                    <a:pt x="1147388" y="269779"/>
                  </a:moveTo>
                  <a:lnTo>
                    <a:pt x="1143165" y="270510"/>
                  </a:lnTo>
                  <a:lnTo>
                    <a:pt x="1146784" y="273050"/>
                  </a:lnTo>
                  <a:lnTo>
                    <a:pt x="1147388" y="269779"/>
                  </a:lnTo>
                  <a:close/>
                </a:path>
                <a:path w="1514475" h="1020445">
                  <a:moveTo>
                    <a:pt x="1155524" y="264160"/>
                  </a:moveTo>
                  <a:lnTo>
                    <a:pt x="1035264" y="264160"/>
                  </a:lnTo>
                  <a:lnTo>
                    <a:pt x="1031687" y="267970"/>
                  </a:lnTo>
                  <a:lnTo>
                    <a:pt x="1030337" y="267970"/>
                  </a:lnTo>
                  <a:lnTo>
                    <a:pt x="1028985" y="269240"/>
                  </a:lnTo>
                  <a:lnTo>
                    <a:pt x="1029403" y="270510"/>
                  </a:lnTo>
                  <a:lnTo>
                    <a:pt x="1028293" y="271780"/>
                  </a:lnTo>
                  <a:lnTo>
                    <a:pt x="1135256" y="271780"/>
                  </a:lnTo>
                  <a:lnTo>
                    <a:pt x="1135322" y="270510"/>
                  </a:lnTo>
                  <a:lnTo>
                    <a:pt x="1142720" y="270510"/>
                  </a:lnTo>
                  <a:lnTo>
                    <a:pt x="1140814" y="266700"/>
                  </a:lnTo>
                  <a:lnTo>
                    <a:pt x="1145360" y="265430"/>
                  </a:lnTo>
                  <a:lnTo>
                    <a:pt x="1152502" y="265430"/>
                  </a:lnTo>
                  <a:lnTo>
                    <a:pt x="1155524" y="264160"/>
                  </a:lnTo>
                  <a:close/>
                </a:path>
                <a:path w="1514475" h="1020445">
                  <a:moveTo>
                    <a:pt x="1149479" y="266700"/>
                  </a:moveTo>
                  <a:lnTo>
                    <a:pt x="1147956" y="266700"/>
                  </a:lnTo>
                  <a:lnTo>
                    <a:pt x="1153880" y="270510"/>
                  </a:lnTo>
                  <a:lnTo>
                    <a:pt x="1155024" y="267970"/>
                  </a:lnTo>
                  <a:lnTo>
                    <a:pt x="1149479" y="266700"/>
                  </a:lnTo>
                  <a:close/>
                </a:path>
                <a:path w="1514475" h="1020445">
                  <a:moveTo>
                    <a:pt x="1147850" y="267273"/>
                  </a:moveTo>
                  <a:lnTo>
                    <a:pt x="1147388" y="269779"/>
                  </a:lnTo>
                  <a:lnTo>
                    <a:pt x="1150506" y="269240"/>
                  </a:lnTo>
                  <a:lnTo>
                    <a:pt x="1147850" y="267273"/>
                  </a:lnTo>
                  <a:close/>
                </a:path>
                <a:path w="1514475" h="1020445">
                  <a:moveTo>
                    <a:pt x="1017530" y="267970"/>
                  </a:moveTo>
                  <a:lnTo>
                    <a:pt x="1015480" y="269240"/>
                  </a:lnTo>
                  <a:lnTo>
                    <a:pt x="1016631" y="269240"/>
                  </a:lnTo>
                  <a:lnTo>
                    <a:pt x="1017530" y="267970"/>
                  </a:lnTo>
                  <a:close/>
                </a:path>
                <a:path w="1514475" h="1020445">
                  <a:moveTo>
                    <a:pt x="1026838" y="267970"/>
                  </a:moveTo>
                  <a:lnTo>
                    <a:pt x="1025395" y="267970"/>
                  </a:lnTo>
                  <a:lnTo>
                    <a:pt x="1025983" y="269240"/>
                  </a:lnTo>
                  <a:lnTo>
                    <a:pt x="1026838" y="267970"/>
                  </a:lnTo>
                  <a:close/>
                </a:path>
                <a:path w="1514475" h="1020445">
                  <a:moveTo>
                    <a:pt x="1023766" y="256540"/>
                  </a:moveTo>
                  <a:lnTo>
                    <a:pt x="1020147" y="259080"/>
                  </a:lnTo>
                  <a:lnTo>
                    <a:pt x="1020512" y="260350"/>
                  </a:lnTo>
                  <a:lnTo>
                    <a:pt x="1020019" y="260350"/>
                  </a:lnTo>
                  <a:lnTo>
                    <a:pt x="1018240" y="261620"/>
                  </a:lnTo>
                  <a:lnTo>
                    <a:pt x="1022365" y="267970"/>
                  </a:lnTo>
                  <a:lnTo>
                    <a:pt x="1025395" y="267970"/>
                  </a:lnTo>
                  <a:lnTo>
                    <a:pt x="1024220" y="265430"/>
                  </a:lnTo>
                  <a:lnTo>
                    <a:pt x="1027090" y="264160"/>
                  </a:lnTo>
                  <a:lnTo>
                    <a:pt x="1023426" y="264160"/>
                  </a:lnTo>
                  <a:lnTo>
                    <a:pt x="1023503" y="261620"/>
                  </a:lnTo>
                  <a:lnTo>
                    <a:pt x="1023766" y="256540"/>
                  </a:lnTo>
                  <a:close/>
                </a:path>
                <a:path w="1514475" h="1020445">
                  <a:moveTo>
                    <a:pt x="1030258" y="262890"/>
                  </a:moveTo>
                  <a:lnTo>
                    <a:pt x="1026838" y="267970"/>
                  </a:lnTo>
                  <a:lnTo>
                    <a:pt x="1031687" y="267970"/>
                  </a:lnTo>
                  <a:lnTo>
                    <a:pt x="1030258" y="262890"/>
                  </a:lnTo>
                  <a:close/>
                </a:path>
                <a:path w="1514475" h="1020445">
                  <a:moveTo>
                    <a:pt x="1152502" y="265430"/>
                  </a:moveTo>
                  <a:lnTo>
                    <a:pt x="1145360" y="265430"/>
                  </a:lnTo>
                  <a:lnTo>
                    <a:pt x="1147850" y="267273"/>
                  </a:lnTo>
                  <a:lnTo>
                    <a:pt x="1147956" y="266700"/>
                  </a:lnTo>
                  <a:lnTo>
                    <a:pt x="1149479" y="266700"/>
                  </a:lnTo>
                  <a:lnTo>
                    <a:pt x="1152502" y="265430"/>
                  </a:lnTo>
                  <a:close/>
                </a:path>
                <a:path w="1514475" h="1020445">
                  <a:moveTo>
                    <a:pt x="1037073" y="260350"/>
                  </a:moveTo>
                  <a:lnTo>
                    <a:pt x="1033537" y="265430"/>
                  </a:lnTo>
                  <a:lnTo>
                    <a:pt x="1035264" y="264160"/>
                  </a:lnTo>
                  <a:lnTo>
                    <a:pt x="1155524" y="264160"/>
                  </a:lnTo>
                  <a:lnTo>
                    <a:pt x="1158109" y="263073"/>
                  </a:lnTo>
                  <a:lnTo>
                    <a:pt x="1158051" y="262890"/>
                  </a:lnTo>
                  <a:lnTo>
                    <a:pt x="1040526" y="262890"/>
                  </a:lnTo>
                  <a:lnTo>
                    <a:pt x="1037073" y="260350"/>
                  </a:lnTo>
                  <a:close/>
                </a:path>
                <a:path w="1514475" h="1020445">
                  <a:moveTo>
                    <a:pt x="1029746" y="257810"/>
                  </a:moveTo>
                  <a:lnTo>
                    <a:pt x="1027325" y="257810"/>
                  </a:lnTo>
                  <a:lnTo>
                    <a:pt x="1028484" y="260350"/>
                  </a:lnTo>
                  <a:lnTo>
                    <a:pt x="1026881" y="261620"/>
                  </a:lnTo>
                  <a:lnTo>
                    <a:pt x="1023426" y="264160"/>
                  </a:lnTo>
                  <a:lnTo>
                    <a:pt x="1027090" y="264160"/>
                  </a:lnTo>
                  <a:lnTo>
                    <a:pt x="1029959" y="262890"/>
                  </a:lnTo>
                  <a:lnTo>
                    <a:pt x="1027838" y="262890"/>
                  </a:lnTo>
                  <a:lnTo>
                    <a:pt x="1033442" y="261620"/>
                  </a:lnTo>
                  <a:lnTo>
                    <a:pt x="1031773" y="259080"/>
                  </a:lnTo>
                  <a:lnTo>
                    <a:pt x="1029746" y="257810"/>
                  </a:lnTo>
                  <a:close/>
                </a:path>
                <a:path w="1514475" h="1020445">
                  <a:moveTo>
                    <a:pt x="1164018" y="257810"/>
                  </a:moveTo>
                  <a:lnTo>
                    <a:pt x="1156437" y="257810"/>
                  </a:lnTo>
                  <a:lnTo>
                    <a:pt x="1158547" y="262890"/>
                  </a:lnTo>
                  <a:lnTo>
                    <a:pt x="1158109" y="263073"/>
                  </a:lnTo>
                  <a:lnTo>
                    <a:pt x="1158454" y="264160"/>
                  </a:lnTo>
                  <a:lnTo>
                    <a:pt x="1158970" y="260350"/>
                  </a:lnTo>
                  <a:lnTo>
                    <a:pt x="1165497" y="260350"/>
                  </a:lnTo>
                  <a:lnTo>
                    <a:pt x="1164018" y="257810"/>
                  </a:lnTo>
                  <a:close/>
                </a:path>
                <a:path w="1514475" h="1020445">
                  <a:moveTo>
                    <a:pt x="1156437" y="257810"/>
                  </a:moveTo>
                  <a:lnTo>
                    <a:pt x="1158109" y="263073"/>
                  </a:lnTo>
                  <a:lnTo>
                    <a:pt x="1158547" y="262890"/>
                  </a:lnTo>
                  <a:lnTo>
                    <a:pt x="1156437" y="257810"/>
                  </a:lnTo>
                  <a:close/>
                </a:path>
                <a:path w="1514475" h="1020445">
                  <a:moveTo>
                    <a:pt x="1066620" y="240030"/>
                  </a:moveTo>
                  <a:lnTo>
                    <a:pt x="1062041" y="243846"/>
                  </a:lnTo>
                  <a:lnTo>
                    <a:pt x="1063515" y="250190"/>
                  </a:lnTo>
                  <a:lnTo>
                    <a:pt x="1060462" y="254000"/>
                  </a:lnTo>
                  <a:lnTo>
                    <a:pt x="1053626" y="257810"/>
                  </a:lnTo>
                  <a:lnTo>
                    <a:pt x="1046512" y="261620"/>
                  </a:lnTo>
                  <a:lnTo>
                    <a:pt x="1040526" y="262890"/>
                  </a:lnTo>
                  <a:lnTo>
                    <a:pt x="1158051" y="262890"/>
                  </a:lnTo>
                  <a:lnTo>
                    <a:pt x="1156437" y="257810"/>
                  </a:lnTo>
                  <a:lnTo>
                    <a:pt x="1164018" y="257810"/>
                  </a:lnTo>
                  <a:lnTo>
                    <a:pt x="1161799" y="254000"/>
                  </a:lnTo>
                  <a:lnTo>
                    <a:pt x="1170027" y="254000"/>
                  </a:lnTo>
                  <a:lnTo>
                    <a:pt x="1168208" y="248920"/>
                  </a:lnTo>
                  <a:lnTo>
                    <a:pt x="1069883" y="248920"/>
                  </a:lnTo>
                  <a:lnTo>
                    <a:pt x="1067991" y="247650"/>
                  </a:lnTo>
                  <a:lnTo>
                    <a:pt x="1068525" y="245110"/>
                  </a:lnTo>
                  <a:lnTo>
                    <a:pt x="1070428" y="242570"/>
                  </a:lnTo>
                  <a:lnTo>
                    <a:pt x="1066620" y="240030"/>
                  </a:lnTo>
                  <a:close/>
                </a:path>
                <a:path w="1514475" h="1020445">
                  <a:moveTo>
                    <a:pt x="1165497" y="260350"/>
                  </a:moveTo>
                  <a:lnTo>
                    <a:pt x="1158970" y="260350"/>
                  </a:lnTo>
                  <a:lnTo>
                    <a:pt x="1166237" y="261620"/>
                  </a:lnTo>
                  <a:lnTo>
                    <a:pt x="1165497" y="260350"/>
                  </a:lnTo>
                  <a:close/>
                </a:path>
                <a:path w="1514475" h="1020445">
                  <a:moveTo>
                    <a:pt x="1080048" y="233680"/>
                  </a:moveTo>
                  <a:lnTo>
                    <a:pt x="1074202" y="233680"/>
                  </a:lnTo>
                  <a:lnTo>
                    <a:pt x="1078275" y="240030"/>
                  </a:lnTo>
                  <a:lnTo>
                    <a:pt x="1075326" y="241300"/>
                  </a:lnTo>
                  <a:lnTo>
                    <a:pt x="1069883" y="248920"/>
                  </a:lnTo>
                  <a:lnTo>
                    <a:pt x="1168208" y="248920"/>
                  </a:lnTo>
                  <a:lnTo>
                    <a:pt x="1170047" y="250190"/>
                  </a:lnTo>
                  <a:lnTo>
                    <a:pt x="1172296" y="251460"/>
                  </a:lnTo>
                  <a:lnTo>
                    <a:pt x="1174188" y="252730"/>
                  </a:lnTo>
                  <a:lnTo>
                    <a:pt x="1171158" y="255270"/>
                  </a:lnTo>
                  <a:lnTo>
                    <a:pt x="1173126" y="256540"/>
                  </a:lnTo>
                  <a:lnTo>
                    <a:pt x="1177314" y="254000"/>
                  </a:lnTo>
                  <a:lnTo>
                    <a:pt x="1177601" y="250190"/>
                  </a:lnTo>
                  <a:lnTo>
                    <a:pt x="1172037" y="247650"/>
                  </a:lnTo>
                  <a:lnTo>
                    <a:pt x="1114662" y="247650"/>
                  </a:lnTo>
                  <a:lnTo>
                    <a:pt x="1112730" y="245110"/>
                  </a:lnTo>
                  <a:lnTo>
                    <a:pt x="1106925" y="245110"/>
                  </a:lnTo>
                  <a:lnTo>
                    <a:pt x="1107704" y="240030"/>
                  </a:lnTo>
                  <a:lnTo>
                    <a:pt x="1080472" y="240030"/>
                  </a:lnTo>
                  <a:lnTo>
                    <a:pt x="1077205" y="236220"/>
                  </a:lnTo>
                  <a:lnTo>
                    <a:pt x="1080048" y="233680"/>
                  </a:lnTo>
                  <a:close/>
                </a:path>
                <a:path w="1514475" h="1020445">
                  <a:moveTo>
                    <a:pt x="1170027" y="254000"/>
                  </a:moveTo>
                  <a:lnTo>
                    <a:pt x="1161799" y="254000"/>
                  </a:lnTo>
                  <a:lnTo>
                    <a:pt x="1170482" y="255270"/>
                  </a:lnTo>
                  <a:lnTo>
                    <a:pt x="1170027" y="254000"/>
                  </a:lnTo>
                  <a:close/>
                </a:path>
                <a:path w="1514475" h="1020445">
                  <a:moveTo>
                    <a:pt x="1182916" y="246380"/>
                  </a:moveTo>
                  <a:lnTo>
                    <a:pt x="1184203" y="250190"/>
                  </a:lnTo>
                  <a:lnTo>
                    <a:pt x="1189215" y="250190"/>
                  </a:lnTo>
                  <a:lnTo>
                    <a:pt x="1189457" y="248920"/>
                  </a:lnTo>
                  <a:lnTo>
                    <a:pt x="1189202" y="248920"/>
                  </a:lnTo>
                  <a:lnTo>
                    <a:pt x="1182916" y="246380"/>
                  </a:lnTo>
                  <a:close/>
                </a:path>
                <a:path w="1514475" h="1020445">
                  <a:moveTo>
                    <a:pt x="1190493" y="243840"/>
                  </a:moveTo>
                  <a:lnTo>
                    <a:pt x="1182833" y="243840"/>
                  </a:lnTo>
                  <a:lnTo>
                    <a:pt x="1186616" y="245110"/>
                  </a:lnTo>
                  <a:lnTo>
                    <a:pt x="1189202" y="248920"/>
                  </a:lnTo>
                  <a:lnTo>
                    <a:pt x="1189457" y="248920"/>
                  </a:lnTo>
                  <a:lnTo>
                    <a:pt x="1190183" y="245110"/>
                  </a:lnTo>
                  <a:lnTo>
                    <a:pt x="1190493" y="243840"/>
                  </a:lnTo>
                  <a:close/>
                </a:path>
                <a:path w="1514475" h="1020445">
                  <a:moveTo>
                    <a:pt x="1111794" y="243840"/>
                  </a:moveTo>
                  <a:lnTo>
                    <a:pt x="1114662" y="247650"/>
                  </a:lnTo>
                  <a:lnTo>
                    <a:pt x="1115856" y="245823"/>
                  </a:lnTo>
                  <a:lnTo>
                    <a:pt x="1111794" y="243840"/>
                  </a:lnTo>
                  <a:close/>
                </a:path>
                <a:path w="1514475" h="1020445">
                  <a:moveTo>
                    <a:pt x="1115856" y="245823"/>
                  </a:moveTo>
                  <a:lnTo>
                    <a:pt x="1114662" y="247650"/>
                  </a:lnTo>
                  <a:lnTo>
                    <a:pt x="1119597" y="247650"/>
                  </a:lnTo>
                  <a:lnTo>
                    <a:pt x="1115856" y="245823"/>
                  </a:lnTo>
                  <a:close/>
                </a:path>
                <a:path w="1514475" h="1020445">
                  <a:moveTo>
                    <a:pt x="1135138" y="240030"/>
                  </a:moveTo>
                  <a:lnTo>
                    <a:pt x="1119642" y="240030"/>
                  </a:lnTo>
                  <a:lnTo>
                    <a:pt x="1119597" y="247650"/>
                  </a:lnTo>
                  <a:lnTo>
                    <a:pt x="1172037" y="247650"/>
                  </a:lnTo>
                  <a:lnTo>
                    <a:pt x="1166473" y="245110"/>
                  </a:lnTo>
                  <a:lnTo>
                    <a:pt x="1171383" y="242570"/>
                  </a:lnTo>
                  <a:lnTo>
                    <a:pt x="1136484" y="242570"/>
                  </a:lnTo>
                  <a:lnTo>
                    <a:pt x="1135138" y="240030"/>
                  </a:lnTo>
                  <a:close/>
                </a:path>
                <a:path w="1514475" h="1020445">
                  <a:moveTo>
                    <a:pt x="1197424" y="240030"/>
                  </a:moveTo>
                  <a:lnTo>
                    <a:pt x="1176294" y="240030"/>
                  </a:lnTo>
                  <a:lnTo>
                    <a:pt x="1178546" y="246380"/>
                  </a:lnTo>
                  <a:lnTo>
                    <a:pt x="1182833" y="243840"/>
                  </a:lnTo>
                  <a:lnTo>
                    <a:pt x="1190493" y="243840"/>
                  </a:lnTo>
                  <a:lnTo>
                    <a:pt x="1190804" y="242570"/>
                  </a:lnTo>
                  <a:lnTo>
                    <a:pt x="1197424" y="240030"/>
                  </a:lnTo>
                  <a:close/>
                </a:path>
                <a:path w="1514475" h="1020445">
                  <a:moveTo>
                    <a:pt x="1117152" y="243840"/>
                  </a:moveTo>
                  <a:lnTo>
                    <a:pt x="1111794" y="243840"/>
                  </a:lnTo>
                  <a:lnTo>
                    <a:pt x="1115856" y="245823"/>
                  </a:lnTo>
                  <a:lnTo>
                    <a:pt x="1117152" y="243840"/>
                  </a:lnTo>
                  <a:close/>
                </a:path>
                <a:path w="1514475" h="1020445">
                  <a:moveTo>
                    <a:pt x="1058207" y="234950"/>
                  </a:moveTo>
                  <a:lnTo>
                    <a:pt x="1055246" y="236220"/>
                  </a:lnTo>
                  <a:lnTo>
                    <a:pt x="1052668" y="236220"/>
                  </a:lnTo>
                  <a:lnTo>
                    <a:pt x="1046078" y="242570"/>
                  </a:lnTo>
                  <a:lnTo>
                    <a:pt x="1055719" y="245110"/>
                  </a:lnTo>
                  <a:lnTo>
                    <a:pt x="1056405" y="244568"/>
                  </a:lnTo>
                  <a:lnTo>
                    <a:pt x="1056827" y="238760"/>
                  </a:lnTo>
                  <a:lnTo>
                    <a:pt x="1060000" y="238760"/>
                  </a:lnTo>
                  <a:lnTo>
                    <a:pt x="1058207" y="234950"/>
                  </a:lnTo>
                  <a:close/>
                </a:path>
                <a:path w="1514475" h="1020445">
                  <a:moveTo>
                    <a:pt x="1058938" y="242570"/>
                  </a:moveTo>
                  <a:lnTo>
                    <a:pt x="1056405" y="244568"/>
                  </a:lnTo>
                  <a:lnTo>
                    <a:pt x="1056365" y="245110"/>
                  </a:lnTo>
                  <a:lnTo>
                    <a:pt x="1058938" y="242570"/>
                  </a:lnTo>
                  <a:close/>
                </a:path>
                <a:path w="1514475" h="1020445">
                  <a:moveTo>
                    <a:pt x="1111769" y="243846"/>
                  </a:moveTo>
                  <a:lnTo>
                    <a:pt x="1106925" y="245110"/>
                  </a:lnTo>
                  <a:lnTo>
                    <a:pt x="1112730" y="245110"/>
                  </a:lnTo>
                  <a:lnTo>
                    <a:pt x="1111769" y="243846"/>
                  </a:lnTo>
                  <a:close/>
                </a:path>
                <a:path w="1514475" h="1020445">
                  <a:moveTo>
                    <a:pt x="1132486" y="238760"/>
                  </a:moveTo>
                  <a:lnTo>
                    <a:pt x="1107899" y="238760"/>
                  </a:lnTo>
                  <a:lnTo>
                    <a:pt x="1111769" y="243846"/>
                  </a:lnTo>
                  <a:lnTo>
                    <a:pt x="1117152" y="243840"/>
                  </a:lnTo>
                  <a:lnTo>
                    <a:pt x="1119642" y="240030"/>
                  </a:lnTo>
                  <a:lnTo>
                    <a:pt x="1133118" y="240030"/>
                  </a:lnTo>
                  <a:lnTo>
                    <a:pt x="1132486" y="238760"/>
                  </a:lnTo>
                  <a:close/>
                </a:path>
                <a:path w="1514475" h="1020445">
                  <a:moveTo>
                    <a:pt x="1141581" y="232410"/>
                  </a:moveTo>
                  <a:lnTo>
                    <a:pt x="1139167" y="234950"/>
                  </a:lnTo>
                  <a:lnTo>
                    <a:pt x="1141365" y="237490"/>
                  </a:lnTo>
                  <a:lnTo>
                    <a:pt x="1139508" y="237490"/>
                  </a:lnTo>
                  <a:lnTo>
                    <a:pt x="1140672" y="240030"/>
                  </a:lnTo>
                  <a:lnTo>
                    <a:pt x="1136484" y="242570"/>
                  </a:lnTo>
                  <a:lnTo>
                    <a:pt x="1146529" y="242570"/>
                  </a:lnTo>
                  <a:lnTo>
                    <a:pt x="1143609" y="241300"/>
                  </a:lnTo>
                  <a:lnTo>
                    <a:pt x="1143511" y="238760"/>
                  </a:lnTo>
                  <a:lnTo>
                    <a:pt x="1141940" y="238760"/>
                  </a:lnTo>
                  <a:lnTo>
                    <a:pt x="1140887" y="233680"/>
                  </a:lnTo>
                  <a:lnTo>
                    <a:pt x="1142668" y="233680"/>
                  </a:lnTo>
                  <a:lnTo>
                    <a:pt x="1141581" y="232410"/>
                  </a:lnTo>
                  <a:close/>
                </a:path>
                <a:path w="1514475" h="1020445">
                  <a:moveTo>
                    <a:pt x="1163261" y="234950"/>
                  </a:moveTo>
                  <a:lnTo>
                    <a:pt x="1151191" y="234950"/>
                  </a:lnTo>
                  <a:lnTo>
                    <a:pt x="1153331" y="238760"/>
                  </a:lnTo>
                  <a:lnTo>
                    <a:pt x="1146529" y="242570"/>
                  </a:lnTo>
                  <a:lnTo>
                    <a:pt x="1171383" y="242570"/>
                  </a:lnTo>
                  <a:lnTo>
                    <a:pt x="1176294" y="240030"/>
                  </a:lnTo>
                  <a:lnTo>
                    <a:pt x="1197424" y="240030"/>
                  </a:lnTo>
                  <a:lnTo>
                    <a:pt x="1200313" y="236220"/>
                  </a:lnTo>
                  <a:lnTo>
                    <a:pt x="1164592" y="236220"/>
                  </a:lnTo>
                  <a:lnTo>
                    <a:pt x="1163261" y="234950"/>
                  </a:lnTo>
                  <a:close/>
                </a:path>
                <a:path w="1514475" h="1020445">
                  <a:moveTo>
                    <a:pt x="1069570" y="235181"/>
                  </a:moveTo>
                  <a:lnTo>
                    <a:pt x="1068064" y="235472"/>
                  </a:lnTo>
                  <a:lnTo>
                    <a:pt x="1069610" y="238760"/>
                  </a:lnTo>
                  <a:lnTo>
                    <a:pt x="1071567" y="241300"/>
                  </a:lnTo>
                  <a:lnTo>
                    <a:pt x="1074644" y="240030"/>
                  </a:lnTo>
                  <a:lnTo>
                    <a:pt x="1073569" y="237490"/>
                  </a:lnTo>
                  <a:lnTo>
                    <a:pt x="1069570" y="235181"/>
                  </a:lnTo>
                  <a:close/>
                </a:path>
                <a:path w="1514475" h="1020445">
                  <a:moveTo>
                    <a:pt x="1060000" y="238760"/>
                  </a:moveTo>
                  <a:lnTo>
                    <a:pt x="1057803" y="238760"/>
                  </a:lnTo>
                  <a:lnTo>
                    <a:pt x="1059078" y="240030"/>
                  </a:lnTo>
                  <a:lnTo>
                    <a:pt x="1060000" y="238760"/>
                  </a:lnTo>
                  <a:close/>
                </a:path>
                <a:path w="1514475" h="1020445">
                  <a:moveTo>
                    <a:pt x="1089910" y="229870"/>
                  </a:moveTo>
                  <a:lnTo>
                    <a:pt x="1084700" y="233680"/>
                  </a:lnTo>
                  <a:lnTo>
                    <a:pt x="1084689" y="237490"/>
                  </a:lnTo>
                  <a:lnTo>
                    <a:pt x="1080472" y="240030"/>
                  </a:lnTo>
                  <a:lnTo>
                    <a:pt x="1107704" y="240030"/>
                  </a:lnTo>
                  <a:lnTo>
                    <a:pt x="1107899" y="238760"/>
                  </a:lnTo>
                  <a:lnTo>
                    <a:pt x="1132486" y="238760"/>
                  </a:lnTo>
                  <a:lnTo>
                    <a:pt x="1131854" y="237490"/>
                  </a:lnTo>
                  <a:lnTo>
                    <a:pt x="1088208" y="237490"/>
                  </a:lnTo>
                  <a:lnTo>
                    <a:pt x="1092332" y="234950"/>
                  </a:lnTo>
                  <a:lnTo>
                    <a:pt x="1092239" y="232848"/>
                  </a:lnTo>
                  <a:lnTo>
                    <a:pt x="1089910" y="229870"/>
                  </a:lnTo>
                  <a:close/>
                </a:path>
                <a:path w="1514475" h="1020445">
                  <a:moveTo>
                    <a:pt x="1086457" y="213360"/>
                  </a:moveTo>
                  <a:lnTo>
                    <a:pt x="1086632" y="213991"/>
                  </a:lnTo>
                  <a:lnTo>
                    <a:pt x="1086713" y="215117"/>
                  </a:lnTo>
                  <a:lnTo>
                    <a:pt x="1086305" y="217170"/>
                  </a:lnTo>
                  <a:lnTo>
                    <a:pt x="1084703" y="219710"/>
                  </a:lnTo>
                  <a:lnTo>
                    <a:pt x="1088694" y="223520"/>
                  </a:lnTo>
                  <a:lnTo>
                    <a:pt x="1091912" y="228600"/>
                  </a:lnTo>
                  <a:lnTo>
                    <a:pt x="1092239" y="232848"/>
                  </a:lnTo>
                  <a:lnTo>
                    <a:pt x="1092889" y="233680"/>
                  </a:lnTo>
                  <a:lnTo>
                    <a:pt x="1092483" y="234605"/>
                  </a:lnTo>
                  <a:lnTo>
                    <a:pt x="1092401" y="234950"/>
                  </a:lnTo>
                  <a:lnTo>
                    <a:pt x="1088208" y="237490"/>
                  </a:lnTo>
                  <a:lnTo>
                    <a:pt x="1133205" y="237490"/>
                  </a:lnTo>
                  <a:lnTo>
                    <a:pt x="1133939" y="238760"/>
                  </a:lnTo>
                  <a:lnTo>
                    <a:pt x="1134845" y="240030"/>
                  </a:lnTo>
                  <a:lnTo>
                    <a:pt x="1135413" y="231140"/>
                  </a:lnTo>
                  <a:lnTo>
                    <a:pt x="1138781" y="229870"/>
                  </a:lnTo>
                  <a:lnTo>
                    <a:pt x="1095736" y="229870"/>
                  </a:lnTo>
                  <a:lnTo>
                    <a:pt x="1096500" y="228600"/>
                  </a:lnTo>
                  <a:lnTo>
                    <a:pt x="1089483" y="215900"/>
                  </a:lnTo>
                  <a:lnTo>
                    <a:pt x="1086457" y="213360"/>
                  </a:lnTo>
                  <a:close/>
                </a:path>
                <a:path w="1514475" h="1020445">
                  <a:moveTo>
                    <a:pt x="1067626" y="235556"/>
                  </a:moveTo>
                  <a:lnTo>
                    <a:pt x="1064187" y="236220"/>
                  </a:lnTo>
                  <a:lnTo>
                    <a:pt x="1065721" y="238760"/>
                  </a:lnTo>
                  <a:lnTo>
                    <a:pt x="1067014" y="237490"/>
                  </a:lnTo>
                  <a:lnTo>
                    <a:pt x="1067626" y="235556"/>
                  </a:lnTo>
                  <a:close/>
                </a:path>
                <a:path w="1514475" h="1020445">
                  <a:moveTo>
                    <a:pt x="1143462" y="237490"/>
                  </a:moveTo>
                  <a:lnTo>
                    <a:pt x="1141940" y="238760"/>
                  </a:lnTo>
                  <a:lnTo>
                    <a:pt x="1143511" y="238760"/>
                  </a:lnTo>
                  <a:lnTo>
                    <a:pt x="1143462" y="237490"/>
                  </a:lnTo>
                  <a:close/>
                </a:path>
                <a:path w="1514475" h="1020445">
                  <a:moveTo>
                    <a:pt x="1136835" y="236220"/>
                  </a:moveTo>
                  <a:lnTo>
                    <a:pt x="1138146" y="237490"/>
                  </a:lnTo>
                  <a:lnTo>
                    <a:pt x="1141365" y="237490"/>
                  </a:lnTo>
                  <a:lnTo>
                    <a:pt x="1136835" y="236220"/>
                  </a:lnTo>
                  <a:close/>
                </a:path>
                <a:path w="1514475" h="1020445">
                  <a:moveTo>
                    <a:pt x="1143322" y="233680"/>
                  </a:moveTo>
                  <a:lnTo>
                    <a:pt x="1142292" y="233680"/>
                  </a:lnTo>
                  <a:lnTo>
                    <a:pt x="1142974" y="234950"/>
                  </a:lnTo>
                  <a:lnTo>
                    <a:pt x="1144013" y="236220"/>
                  </a:lnTo>
                  <a:lnTo>
                    <a:pt x="1144600" y="235414"/>
                  </a:lnTo>
                  <a:lnTo>
                    <a:pt x="1143322" y="233680"/>
                  </a:lnTo>
                  <a:close/>
                </a:path>
                <a:path w="1514475" h="1020445">
                  <a:moveTo>
                    <a:pt x="1161474" y="233316"/>
                  </a:moveTo>
                  <a:lnTo>
                    <a:pt x="1160702" y="233680"/>
                  </a:lnTo>
                  <a:lnTo>
                    <a:pt x="1145863" y="233680"/>
                  </a:lnTo>
                  <a:lnTo>
                    <a:pt x="1144769" y="235181"/>
                  </a:lnTo>
                  <a:lnTo>
                    <a:pt x="1144705" y="235556"/>
                  </a:lnTo>
                  <a:lnTo>
                    <a:pt x="1145194" y="236220"/>
                  </a:lnTo>
                  <a:lnTo>
                    <a:pt x="1151191" y="234950"/>
                  </a:lnTo>
                  <a:lnTo>
                    <a:pt x="1163261" y="234950"/>
                  </a:lnTo>
                  <a:lnTo>
                    <a:pt x="1161929" y="233680"/>
                  </a:lnTo>
                  <a:lnTo>
                    <a:pt x="1161474" y="233316"/>
                  </a:lnTo>
                  <a:close/>
                </a:path>
                <a:path w="1514475" h="1020445">
                  <a:moveTo>
                    <a:pt x="1203370" y="231140"/>
                  </a:moveTo>
                  <a:lnTo>
                    <a:pt x="1166106" y="231140"/>
                  </a:lnTo>
                  <a:lnTo>
                    <a:pt x="1165953" y="232410"/>
                  </a:lnTo>
                  <a:lnTo>
                    <a:pt x="1163709" y="233680"/>
                  </a:lnTo>
                  <a:lnTo>
                    <a:pt x="1165702" y="236220"/>
                  </a:lnTo>
                  <a:lnTo>
                    <a:pt x="1200313" y="236220"/>
                  </a:lnTo>
                  <a:lnTo>
                    <a:pt x="1202239" y="233680"/>
                  </a:lnTo>
                  <a:lnTo>
                    <a:pt x="1206644" y="232410"/>
                  </a:lnTo>
                  <a:lnTo>
                    <a:pt x="1202608" y="232410"/>
                  </a:lnTo>
                  <a:lnTo>
                    <a:pt x="1203370" y="231140"/>
                  </a:lnTo>
                  <a:close/>
                </a:path>
                <a:path w="1514475" h="1020445">
                  <a:moveTo>
                    <a:pt x="1067818" y="234950"/>
                  </a:moveTo>
                  <a:lnTo>
                    <a:pt x="1067626" y="235556"/>
                  </a:lnTo>
                  <a:lnTo>
                    <a:pt x="1068064" y="235472"/>
                  </a:lnTo>
                  <a:lnTo>
                    <a:pt x="1067818" y="234950"/>
                  </a:lnTo>
                  <a:close/>
                </a:path>
                <a:path w="1514475" h="1020445">
                  <a:moveTo>
                    <a:pt x="1143840" y="223520"/>
                  </a:moveTo>
                  <a:lnTo>
                    <a:pt x="1140101" y="227974"/>
                  </a:lnTo>
                  <a:lnTo>
                    <a:pt x="1142150" y="228600"/>
                  </a:lnTo>
                  <a:lnTo>
                    <a:pt x="1140136" y="229359"/>
                  </a:lnTo>
                  <a:lnTo>
                    <a:pt x="1144600" y="235414"/>
                  </a:lnTo>
                  <a:lnTo>
                    <a:pt x="1145863" y="233680"/>
                  </a:lnTo>
                  <a:lnTo>
                    <a:pt x="1156091" y="233680"/>
                  </a:lnTo>
                  <a:lnTo>
                    <a:pt x="1155201" y="232410"/>
                  </a:lnTo>
                  <a:lnTo>
                    <a:pt x="1149551" y="232410"/>
                  </a:lnTo>
                  <a:lnTo>
                    <a:pt x="1148388" y="229870"/>
                  </a:lnTo>
                  <a:lnTo>
                    <a:pt x="1145633" y="229870"/>
                  </a:lnTo>
                  <a:lnTo>
                    <a:pt x="1144898" y="227330"/>
                  </a:lnTo>
                  <a:lnTo>
                    <a:pt x="1147460" y="226060"/>
                  </a:lnTo>
                  <a:lnTo>
                    <a:pt x="1143576" y="226060"/>
                  </a:lnTo>
                  <a:lnTo>
                    <a:pt x="1144686" y="224790"/>
                  </a:lnTo>
                  <a:lnTo>
                    <a:pt x="1143840" y="223520"/>
                  </a:lnTo>
                  <a:close/>
                </a:path>
                <a:path w="1514475" h="1020445">
                  <a:moveTo>
                    <a:pt x="1070532" y="234605"/>
                  </a:moveTo>
                  <a:lnTo>
                    <a:pt x="1069168" y="234950"/>
                  </a:lnTo>
                  <a:lnTo>
                    <a:pt x="1069570" y="235181"/>
                  </a:lnTo>
                  <a:lnTo>
                    <a:pt x="1070772" y="234950"/>
                  </a:lnTo>
                  <a:lnTo>
                    <a:pt x="1070532" y="234605"/>
                  </a:lnTo>
                  <a:close/>
                </a:path>
                <a:path w="1514475" h="1020445">
                  <a:moveTo>
                    <a:pt x="1092239" y="232848"/>
                  </a:moveTo>
                  <a:lnTo>
                    <a:pt x="1092391" y="234815"/>
                  </a:lnTo>
                  <a:lnTo>
                    <a:pt x="1092889" y="233680"/>
                  </a:lnTo>
                  <a:lnTo>
                    <a:pt x="1092239" y="232848"/>
                  </a:lnTo>
                  <a:close/>
                </a:path>
                <a:path w="1514475" h="1020445">
                  <a:moveTo>
                    <a:pt x="1073120" y="228600"/>
                  </a:moveTo>
                  <a:lnTo>
                    <a:pt x="1069003" y="232410"/>
                  </a:lnTo>
                  <a:lnTo>
                    <a:pt x="1070532" y="234605"/>
                  </a:lnTo>
                  <a:lnTo>
                    <a:pt x="1074202" y="233680"/>
                  </a:lnTo>
                  <a:lnTo>
                    <a:pt x="1080048" y="233680"/>
                  </a:lnTo>
                  <a:lnTo>
                    <a:pt x="1077423" y="231140"/>
                  </a:lnTo>
                  <a:lnTo>
                    <a:pt x="1074872" y="231140"/>
                  </a:lnTo>
                  <a:lnTo>
                    <a:pt x="1073802" y="229870"/>
                  </a:lnTo>
                  <a:lnTo>
                    <a:pt x="1073120" y="228600"/>
                  </a:lnTo>
                  <a:close/>
                </a:path>
                <a:path w="1514475" h="1020445">
                  <a:moveTo>
                    <a:pt x="1158749" y="231140"/>
                  </a:moveTo>
                  <a:lnTo>
                    <a:pt x="1156091" y="233680"/>
                  </a:lnTo>
                  <a:lnTo>
                    <a:pt x="1160702" y="233680"/>
                  </a:lnTo>
                  <a:lnTo>
                    <a:pt x="1160804" y="232781"/>
                  </a:lnTo>
                  <a:lnTo>
                    <a:pt x="1158749" y="231140"/>
                  </a:lnTo>
                  <a:close/>
                </a:path>
                <a:path w="1514475" h="1020445">
                  <a:moveTo>
                    <a:pt x="1160804" y="232781"/>
                  </a:moveTo>
                  <a:lnTo>
                    <a:pt x="1160702" y="233680"/>
                  </a:lnTo>
                  <a:lnTo>
                    <a:pt x="1161474" y="233316"/>
                  </a:lnTo>
                  <a:lnTo>
                    <a:pt x="1160804" y="232781"/>
                  </a:lnTo>
                  <a:close/>
                </a:path>
                <a:path w="1514475" h="1020445">
                  <a:moveTo>
                    <a:pt x="1246590" y="231140"/>
                  </a:moveTo>
                  <a:lnTo>
                    <a:pt x="1251562" y="233680"/>
                  </a:lnTo>
                  <a:lnTo>
                    <a:pt x="1254277" y="232410"/>
                  </a:lnTo>
                  <a:lnTo>
                    <a:pt x="1250185" y="232410"/>
                  </a:lnTo>
                  <a:lnTo>
                    <a:pt x="1246590" y="231140"/>
                  </a:lnTo>
                  <a:close/>
                </a:path>
                <a:path w="1514475" h="1020445">
                  <a:moveTo>
                    <a:pt x="1208686" y="224790"/>
                  </a:moveTo>
                  <a:lnTo>
                    <a:pt x="1161710" y="224790"/>
                  </a:lnTo>
                  <a:lnTo>
                    <a:pt x="1160990" y="231140"/>
                  </a:lnTo>
                  <a:lnTo>
                    <a:pt x="1160888" y="232848"/>
                  </a:lnTo>
                  <a:lnTo>
                    <a:pt x="1161474" y="233316"/>
                  </a:lnTo>
                  <a:lnTo>
                    <a:pt x="1166106" y="231140"/>
                  </a:lnTo>
                  <a:lnTo>
                    <a:pt x="1203370" y="231140"/>
                  </a:lnTo>
                  <a:lnTo>
                    <a:pt x="1206419" y="226060"/>
                  </a:lnTo>
                  <a:lnTo>
                    <a:pt x="1208686" y="224790"/>
                  </a:lnTo>
                  <a:close/>
                </a:path>
                <a:path w="1514475" h="1020445">
                  <a:moveTo>
                    <a:pt x="1154225" y="218440"/>
                  </a:moveTo>
                  <a:lnTo>
                    <a:pt x="1148175" y="223959"/>
                  </a:lnTo>
                  <a:lnTo>
                    <a:pt x="1148975" y="224790"/>
                  </a:lnTo>
                  <a:lnTo>
                    <a:pt x="1148504" y="225184"/>
                  </a:lnTo>
                  <a:lnTo>
                    <a:pt x="1155237" y="227330"/>
                  </a:lnTo>
                  <a:lnTo>
                    <a:pt x="1149551" y="232410"/>
                  </a:lnTo>
                  <a:lnTo>
                    <a:pt x="1155201" y="232410"/>
                  </a:lnTo>
                  <a:lnTo>
                    <a:pt x="1154310" y="231140"/>
                  </a:lnTo>
                  <a:lnTo>
                    <a:pt x="1155786" y="227434"/>
                  </a:lnTo>
                  <a:lnTo>
                    <a:pt x="1155850" y="227233"/>
                  </a:lnTo>
                  <a:lnTo>
                    <a:pt x="1157010" y="222250"/>
                  </a:lnTo>
                  <a:lnTo>
                    <a:pt x="1154225" y="218440"/>
                  </a:lnTo>
                  <a:close/>
                </a:path>
                <a:path w="1514475" h="1020445">
                  <a:moveTo>
                    <a:pt x="1209283" y="227233"/>
                  </a:moveTo>
                  <a:lnTo>
                    <a:pt x="1202608" y="232410"/>
                  </a:lnTo>
                  <a:lnTo>
                    <a:pt x="1206644" y="232410"/>
                  </a:lnTo>
                  <a:lnTo>
                    <a:pt x="1211050" y="231140"/>
                  </a:lnTo>
                  <a:lnTo>
                    <a:pt x="1210923" y="228600"/>
                  </a:lnTo>
                  <a:lnTo>
                    <a:pt x="1209616" y="228600"/>
                  </a:lnTo>
                  <a:lnTo>
                    <a:pt x="1209283" y="227233"/>
                  </a:lnTo>
                  <a:close/>
                </a:path>
                <a:path w="1514475" h="1020445">
                  <a:moveTo>
                    <a:pt x="1257220" y="230827"/>
                  </a:moveTo>
                  <a:lnTo>
                    <a:pt x="1250185" y="232410"/>
                  </a:lnTo>
                  <a:lnTo>
                    <a:pt x="1254277" y="232410"/>
                  </a:lnTo>
                  <a:lnTo>
                    <a:pt x="1256991" y="231140"/>
                  </a:lnTo>
                  <a:lnTo>
                    <a:pt x="1257220" y="230827"/>
                  </a:lnTo>
                  <a:close/>
                </a:path>
                <a:path w="1514475" h="1020445">
                  <a:moveTo>
                    <a:pt x="1076111" y="229870"/>
                  </a:moveTo>
                  <a:lnTo>
                    <a:pt x="1074872" y="231140"/>
                  </a:lnTo>
                  <a:lnTo>
                    <a:pt x="1077423" y="231140"/>
                  </a:lnTo>
                  <a:lnTo>
                    <a:pt x="1076111" y="229870"/>
                  </a:lnTo>
                  <a:close/>
                </a:path>
                <a:path w="1514475" h="1020445">
                  <a:moveTo>
                    <a:pt x="1259714" y="227434"/>
                  </a:moveTo>
                  <a:lnTo>
                    <a:pt x="1257220" y="230827"/>
                  </a:lnTo>
                  <a:lnTo>
                    <a:pt x="1261480" y="229870"/>
                  </a:lnTo>
                  <a:lnTo>
                    <a:pt x="1259714" y="227434"/>
                  </a:lnTo>
                  <a:close/>
                </a:path>
                <a:path w="1514475" h="1020445">
                  <a:moveTo>
                    <a:pt x="1102895" y="220980"/>
                  </a:moveTo>
                  <a:lnTo>
                    <a:pt x="1097680" y="223520"/>
                  </a:lnTo>
                  <a:lnTo>
                    <a:pt x="1101811" y="229870"/>
                  </a:lnTo>
                  <a:lnTo>
                    <a:pt x="1138781" y="229870"/>
                  </a:lnTo>
                  <a:lnTo>
                    <a:pt x="1140136" y="229359"/>
                  </a:lnTo>
                  <a:lnTo>
                    <a:pt x="1139577" y="228600"/>
                  </a:lnTo>
                  <a:lnTo>
                    <a:pt x="1140101" y="227974"/>
                  </a:lnTo>
                  <a:lnTo>
                    <a:pt x="1133825" y="226060"/>
                  </a:lnTo>
                  <a:lnTo>
                    <a:pt x="1140557" y="226060"/>
                  </a:lnTo>
                  <a:lnTo>
                    <a:pt x="1140718" y="224790"/>
                  </a:lnTo>
                  <a:lnTo>
                    <a:pt x="1107660" y="224790"/>
                  </a:lnTo>
                  <a:lnTo>
                    <a:pt x="1106144" y="223520"/>
                  </a:lnTo>
                  <a:lnTo>
                    <a:pt x="1104047" y="223520"/>
                  </a:lnTo>
                  <a:lnTo>
                    <a:pt x="1102895" y="220980"/>
                  </a:lnTo>
                  <a:close/>
                </a:path>
                <a:path w="1514475" h="1020445">
                  <a:moveTo>
                    <a:pt x="1147359" y="228600"/>
                  </a:moveTo>
                  <a:lnTo>
                    <a:pt x="1145633" y="229870"/>
                  </a:lnTo>
                  <a:lnTo>
                    <a:pt x="1148388" y="229870"/>
                  </a:lnTo>
                  <a:lnTo>
                    <a:pt x="1147359" y="228600"/>
                  </a:lnTo>
                  <a:close/>
                </a:path>
                <a:path w="1514475" h="1020445">
                  <a:moveTo>
                    <a:pt x="1140101" y="227974"/>
                  </a:moveTo>
                  <a:lnTo>
                    <a:pt x="1139577" y="228600"/>
                  </a:lnTo>
                  <a:lnTo>
                    <a:pt x="1140136" y="229359"/>
                  </a:lnTo>
                  <a:lnTo>
                    <a:pt x="1142150" y="228600"/>
                  </a:lnTo>
                  <a:lnTo>
                    <a:pt x="1140101" y="227974"/>
                  </a:lnTo>
                  <a:close/>
                </a:path>
                <a:path w="1514475" h="1020445">
                  <a:moveTo>
                    <a:pt x="1159348" y="223063"/>
                  </a:moveTo>
                  <a:lnTo>
                    <a:pt x="1158791" y="223520"/>
                  </a:lnTo>
                  <a:lnTo>
                    <a:pt x="1158233" y="226060"/>
                  </a:lnTo>
                  <a:lnTo>
                    <a:pt x="1158638" y="228600"/>
                  </a:lnTo>
                  <a:lnTo>
                    <a:pt x="1159960" y="227330"/>
                  </a:lnTo>
                  <a:lnTo>
                    <a:pt x="1159619" y="227330"/>
                  </a:lnTo>
                  <a:lnTo>
                    <a:pt x="1159144" y="226060"/>
                  </a:lnTo>
                  <a:lnTo>
                    <a:pt x="1161710" y="224790"/>
                  </a:lnTo>
                  <a:lnTo>
                    <a:pt x="1159590" y="224790"/>
                  </a:lnTo>
                  <a:lnTo>
                    <a:pt x="1159348" y="223063"/>
                  </a:lnTo>
                  <a:close/>
                </a:path>
                <a:path w="1514475" h="1020445">
                  <a:moveTo>
                    <a:pt x="1210796" y="226060"/>
                  </a:moveTo>
                  <a:lnTo>
                    <a:pt x="1209283" y="227233"/>
                  </a:lnTo>
                  <a:lnTo>
                    <a:pt x="1209616" y="228600"/>
                  </a:lnTo>
                  <a:lnTo>
                    <a:pt x="1210786" y="227434"/>
                  </a:lnTo>
                  <a:lnTo>
                    <a:pt x="1210796" y="226060"/>
                  </a:lnTo>
                  <a:close/>
                </a:path>
                <a:path w="1514475" h="1020445">
                  <a:moveTo>
                    <a:pt x="1210861" y="227359"/>
                  </a:moveTo>
                  <a:lnTo>
                    <a:pt x="1209616" y="228600"/>
                  </a:lnTo>
                  <a:lnTo>
                    <a:pt x="1210923" y="228600"/>
                  </a:lnTo>
                  <a:lnTo>
                    <a:pt x="1210861" y="227359"/>
                  </a:lnTo>
                  <a:close/>
                </a:path>
                <a:path w="1514475" h="1020445">
                  <a:moveTo>
                    <a:pt x="1256874" y="223520"/>
                  </a:moveTo>
                  <a:lnTo>
                    <a:pt x="1259714" y="227434"/>
                  </a:lnTo>
                  <a:lnTo>
                    <a:pt x="1259717" y="227233"/>
                  </a:lnTo>
                  <a:lnTo>
                    <a:pt x="1256874" y="223520"/>
                  </a:lnTo>
                  <a:close/>
                </a:path>
                <a:path w="1514475" h="1020445">
                  <a:moveTo>
                    <a:pt x="1212165" y="226060"/>
                  </a:moveTo>
                  <a:lnTo>
                    <a:pt x="1210796" y="226060"/>
                  </a:lnTo>
                  <a:lnTo>
                    <a:pt x="1210861" y="227359"/>
                  </a:lnTo>
                  <a:lnTo>
                    <a:pt x="1212165" y="226060"/>
                  </a:lnTo>
                  <a:close/>
                </a:path>
                <a:path w="1514475" h="1020445">
                  <a:moveTo>
                    <a:pt x="1164647" y="217170"/>
                  </a:moveTo>
                  <a:lnTo>
                    <a:pt x="1163793" y="217170"/>
                  </a:lnTo>
                  <a:lnTo>
                    <a:pt x="1164682" y="222250"/>
                  </a:lnTo>
                  <a:lnTo>
                    <a:pt x="1160991" y="222250"/>
                  </a:lnTo>
                  <a:lnTo>
                    <a:pt x="1159590" y="224790"/>
                  </a:lnTo>
                  <a:lnTo>
                    <a:pt x="1208686" y="224790"/>
                  </a:lnTo>
                  <a:lnTo>
                    <a:pt x="1209283" y="227233"/>
                  </a:lnTo>
                  <a:lnTo>
                    <a:pt x="1210796" y="226060"/>
                  </a:lnTo>
                  <a:lnTo>
                    <a:pt x="1212165" y="226060"/>
                  </a:lnTo>
                  <a:lnTo>
                    <a:pt x="1211353" y="223520"/>
                  </a:lnTo>
                  <a:lnTo>
                    <a:pt x="1168859" y="223520"/>
                  </a:lnTo>
                  <a:lnTo>
                    <a:pt x="1164647" y="217170"/>
                  </a:lnTo>
                  <a:close/>
                </a:path>
                <a:path w="1514475" h="1020445">
                  <a:moveTo>
                    <a:pt x="1147752" y="223520"/>
                  </a:moveTo>
                  <a:lnTo>
                    <a:pt x="1145720" y="226060"/>
                  </a:lnTo>
                  <a:lnTo>
                    <a:pt x="1147460" y="226060"/>
                  </a:lnTo>
                  <a:lnTo>
                    <a:pt x="1148504" y="225184"/>
                  </a:lnTo>
                  <a:lnTo>
                    <a:pt x="1147265" y="224790"/>
                  </a:lnTo>
                  <a:lnTo>
                    <a:pt x="1148175" y="223959"/>
                  </a:lnTo>
                  <a:lnTo>
                    <a:pt x="1147752" y="223520"/>
                  </a:lnTo>
                  <a:close/>
                </a:path>
                <a:path w="1514475" h="1020445">
                  <a:moveTo>
                    <a:pt x="1148175" y="223959"/>
                  </a:moveTo>
                  <a:lnTo>
                    <a:pt x="1147265" y="224790"/>
                  </a:lnTo>
                  <a:lnTo>
                    <a:pt x="1148504" y="225184"/>
                  </a:lnTo>
                  <a:lnTo>
                    <a:pt x="1148975" y="224790"/>
                  </a:lnTo>
                  <a:lnTo>
                    <a:pt x="1148175" y="223959"/>
                  </a:lnTo>
                  <a:close/>
                </a:path>
                <a:path w="1514475" h="1020445">
                  <a:moveTo>
                    <a:pt x="1108859" y="215900"/>
                  </a:moveTo>
                  <a:lnTo>
                    <a:pt x="1108774" y="216354"/>
                  </a:lnTo>
                  <a:lnTo>
                    <a:pt x="1108707" y="218440"/>
                  </a:lnTo>
                  <a:lnTo>
                    <a:pt x="1108879" y="220980"/>
                  </a:lnTo>
                  <a:lnTo>
                    <a:pt x="1107660" y="224790"/>
                  </a:lnTo>
                  <a:lnTo>
                    <a:pt x="1140718" y="224790"/>
                  </a:lnTo>
                  <a:lnTo>
                    <a:pt x="1141519" y="218440"/>
                  </a:lnTo>
                  <a:lnTo>
                    <a:pt x="1111559" y="218440"/>
                  </a:lnTo>
                  <a:lnTo>
                    <a:pt x="1108859" y="215900"/>
                  </a:lnTo>
                  <a:close/>
                </a:path>
                <a:path w="1514475" h="1020445">
                  <a:moveTo>
                    <a:pt x="1160991" y="222250"/>
                  </a:moveTo>
                  <a:lnTo>
                    <a:pt x="1160340" y="222250"/>
                  </a:lnTo>
                  <a:lnTo>
                    <a:pt x="1159348" y="223063"/>
                  </a:lnTo>
                  <a:lnTo>
                    <a:pt x="1159590" y="224790"/>
                  </a:lnTo>
                  <a:lnTo>
                    <a:pt x="1160991" y="222250"/>
                  </a:lnTo>
                  <a:close/>
                </a:path>
                <a:path w="1514475" h="1020445">
                  <a:moveTo>
                    <a:pt x="1173760" y="210820"/>
                  </a:moveTo>
                  <a:lnTo>
                    <a:pt x="1168932" y="210820"/>
                  </a:lnTo>
                  <a:lnTo>
                    <a:pt x="1170114" y="213152"/>
                  </a:lnTo>
                  <a:lnTo>
                    <a:pt x="1170137" y="213420"/>
                  </a:lnTo>
                  <a:lnTo>
                    <a:pt x="1166789" y="215900"/>
                  </a:lnTo>
                  <a:lnTo>
                    <a:pt x="1168076" y="218440"/>
                  </a:lnTo>
                  <a:lnTo>
                    <a:pt x="1168859" y="223520"/>
                  </a:lnTo>
                  <a:lnTo>
                    <a:pt x="1211353" y="223520"/>
                  </a:lnTo>
                  <a:lnTo>
                    <a:pt x="1210542" y="220980"/>
                  </a:lnTo>
                  <a:lnTo>
                    <a:pt x="1184865" y="220980"/>
                  </a:lnTo>
                  <a:lnTo>
                    <a:pt x="1174915" y="219710"/>
                  </a:lnTo>
                  <a:lnTo>
                    <a:pt x="1173760" y="210820"/>
                  </a:lnTo>
                  <a:close/>
                </a:path>
                <a:path w="1514475" h="1020445">
                  <a:moveTo>
                    <a:pt x="1257275" y="208280"/>
                  </a:moveTo>
                  <a:lnTo>
                    <a:pt x="1232861" y="208280"/>
                  </a:lnTo>
                  <a:lnTo>
                    <a:pt x="1232188" y="208902"/>
                  </a:lnTo>
                  <a:lnTo>
                    <a:pt x="1232123" y="211561"/>
                  </a:lnTo>
                  <a:lnTo>
                    <a:pt x="1231618" y="214630"/>
                  </a:lnTo>
                  <a:lnTo>
                    <a:pt x="1230412" y="214630"/>
                  </a:lnTo>
                  <a:lnTo>
                    <a:pt x="1224559" y="222250"/>
                  </a:lnTo>
                  <a:lnTo>
                    <a:pt x="1231555" y="223520"/>
                  </a:lnTo>
                  <a:lnTo>
                    <a:pt x="1236488" y="219710"/>
                  </a:lnTo>
                  <a:lnTo>
                    <a:pt x="1242080" y="217170"/>
                  </a:lnTo>
                  <a:lnTo>
                    <a:pt x="1245677" y="215900"/>
                  </a:lnTo>
                  <a:lnTo>
                    <a:pt x="1243196" y="215900"/>
                  </a:lnTo>
                  <a:lnTo>
                    <a:pt x="1241921" y="214630"/>
                  </a:lnTo>
                  <a:lnTo>
                    <a:pt x="1246919" y="209550"/>
                  </a:lnTo>
                  <a:lnTo>
                    <a:pt x="1257055" y="209550"/>
                  </a:lnTo>
                  <a:lnTo>
                    <a:pt x="1257275" y="208280"/>
                  </a:lnTo>
                  <a:close/>
                </a:path>
                <a:path w="1514475" h="1020445">
                  <a:moveTo>
                    <a:pt x="1158701" y="218440"/>
                  </a:moveTo>
                  <a:lnTo>
                    <a:pt x="1159348" y="223063"/>
                  </a:lnTo>
                  <a:lnTo>
                    <a:pt x="1160340" y="222250"/>
                  </a:lnTo>
                  <a:lnTo>
                    <a:pt x="1160991" y="222250"/>
                  </a:lnTo>
                  <a:lnTo>
                    <a:pt x="1161822" y="220742"/>
                  </a:lnTo>
                  <a:lnTo>
                    <a:pt x="1158701" y="218440"/>
                  </a:lnTo>
                  <a:close/>
                </a:path>
                <a:path w="1514475" h="1020445">
                  <a:moveTo>
                    <a:pt x="1162284" y="219906"/>
                  </a:moveTo>
                  <a:lnTo>
                    <a:pt x="1161822" y="220742"/>
                  </a:lnTo>
                  <a:lnTo>
                    <a:pt x="1162143" y="220980"/>
                  </a:lnTo>
                  <a:lnTo>
                    <a:pt x="1162284" y="219906"/>
                  </a:lnTo>
                  <a:close/>
                </a:path>
                <a:path w="1514475" h="1020445">
                  <a:moveTo>
                    <a:pt x="1181158" y="214630"/>
                  </a:moveTo>
                  <a:lnTo>
                    <a:pt x="1184865" y="220980"/>
                  </a:lnTo>
                  <a:lnTo>
                    <a:pt x="1210542" y="220980"/>
                  </a:lnTo>
                  <a:lnTo>
                    <a:pt x="1209325" y="217170"/>
                  </a:lnTo>
                  <a:lnTo>
                    <a:pt x="1187443" y="217170"/>
                  </a:lnTo>
                  <a:lnTo>
                    <a:pt x="1181158" y="214630"/>
                  </a:lnTo>
                  <a:close/>
                </a:path>
                <a:path w="1514475" h="1020445">
                  <a:moveTo>
                    <a:pt x="1163304" y="212090"/>
                  </a:moveTo>
                  <a:lnTo>
                    <a:pt x="1162284" y="219906"/>
                  </a:lnTo>
                  <a:lnTo>
                    <a:pt x="1163793" y="217170"/>
                  </a:lnTo>
                  <a:lnTo>
                    <a:pt x="1164647" y="217170"/>
                  </a:lnTo>
                  <a:lnTo>
                    <a:pt x="1163805" y="215900"/>
                  </a:lnTo>
                  <a:lnTo>
                    <a:pt x="1167787" y="214630"/>
                  </a:lnTo>
                  <a:lnTo>
                    <a:pt x="1165546" y="213360"/>
                  </a:lnTo>
                  <a:lnTo>
                    <a:pt x="1165367" y="213360"/>
                  </a:lnTo>
                  <a:lnTo>
                    <a:pt x="1165180" y="213152"/>
                  </a:lnTo>
                  <a:lnTo>
                    <a:pt x="1163304" y="212090"/>
                  </a:lnTo>
                  <a:close/>
                </a:path>
                <a:path w="1514475" h="1020445">
                  <a:moveTo>
                    <a:pt x="1112467" y="210820"/>
                  </a:moveTo>
                  <a:lnTo>
                    <a:pt x="1105607" y="212090"/>
                  </a:lnTo>
                  <a:lnTo>
                    <a:pt x="1115471" y="217170"/>
                  </a:lnTo>
                  <a:lnTo>
                    <a:pt x="1111559" y="218440"/>
                  </a:lnTo>
                  <a:lnTo>
                    <a:pt x="1141519" y="218440"/>
                  </a:lnTo>
                  <a:lnTo>
                    <a:pt x="1144614" y="215900"/>
                  </a:lnTo>
                  <a:lnTo>
                    <a:pt x="1115747" y="215900"/>
                  </a:lnTo>
                  <a:lnTo>
                    <a:pt x="1112467" y="210820"/>
                  </a:lnTo>
                  <a:close/>
                </a:path>
                <a:path w="1514475" h="1020445">
                  <a:moveTo>
                    <a:pt x="1150927" y="214786"/>
                  </a:moveTo>
                  <a:lnTo>
                    <a:pt x="1148086" y="215816"/>
                  </a:lnTo>
                  <a:lnTo>
                    <a:pt x="1148614" y="218440"/>
                  </a:lnTo>
                  <a:lnTo>
                    <a:pt x="1151286" y="217170"/>
                  </a:lnTo>
                  <a:lnTo>
                    <a:pt x="1152479" y="215900"/>
                  </a:lnTo>
                  <a:lnTo>
                    <a:pt x="1151910" y="215900"/>
                  </a:lnTo>
                  <a:lnTo>
                    <a:pt x="1150927" y="214786"/>
                  </a:lnTo>
                  <a:close/>
                </a:path>
                <a:path w="1514475" h="1020445">
                  <a:moveTo>
                    <a:pt x="1293056" y="213360"/>
                  </a:moveTo>
                  <a:lnTo>
                    <a:pt x="1291817" y="213360"/>
                  </a:lnTo>
                  <a:lnTo>
                    <a:pt x="1289339" y="217170"/>
                  </a:lnTo>
                  <a:lnTo>
                    <a:pt x="1298210" y="218440"/>
                  </a:lnTo>
                  <a:lnTo>
                    <a:pt x="1297581" y="217170"/>
                  </a:lnTo>
                  <a:lnTo>
                    <a:pt x="1292564" y="217170"/>
                  </a:lnTo>
                  <a:lnTo>
                    <a:pt x="1294382" y="214630"/>
                  </a:lnTo>
                  <a:lnTo>
                    <a:pt x="1293962" y="214630"/>
                  </a:lnTo>
                  <a:lnTo>
                    <a:pt x="1293056" y="213360"/>
                  </a:lnTo>
                  <a:close/>
                </a:path>
                <a:path w="1514475" h="1020445">
                  <a:moveTo>
                    <a:pt x="1187613" y="215117"/>
                  </a:moveTo>
                  <a:lnTo>
                    <a:pt x="1187884" y="217170"/>
                  </a:lnTo>
                  <a:lnTo>
                    <a:pt x="1188481" y="216354"/>
                  </a:lnTo>
                  <a:lnTo>
                    <a:pt x="1187613" y="215117"/>
                  </a:lnTo>
                  <a:close/>
                </a:path>
                <a:path w="1514475" h="1020445">
                  <a:moveTo>
                    <a:pt x="1220421" y="209550"/>
                  </a:moveTo>
                  <a:lnTo>
                    <a:pt x="1186878" y="209550"/>
                  </a:lnTo>
                  <a:lnTo>
                    <a:pt x="1186981" y="210326"/>
                  </a:lnTo>
                  <a:lnTo>
                    <a:pt x="1191601" y="212090"/>
                  </a:lnTo>
                  <a:lnTo>
                    <a:pt x="1188481" y="216354"/>
                  </a:lnTo>
                  <a:lnTo>
                    <a:pt x="1189054" y="217170"/>
                  </a:lnTo>
                  <a:lnTo>
                    <a:pt x="1209325" y="217170"/>
                  </a:lnTo>
                  <a:lnTo>
                    <a:pt x="1216060" y="212090"/>
                  </a:lnTo>
                  <a:lnTo>
                    <a:pt x="1220421" y="209550"/>
                  </a:lnTo>
                  <a:close/>
                </a:path>
                <a:path w="1514475" h="1020445">
                  <a:moveTo>
                    <a:pt x="1296951" y="215900"/>
                  </a:moveTo>
                  <a:lnTo>
                    <a:pt x="1292564" y="217170"/>
                  </a:lnTo>
                  <a:lnTo>
                    <a:pt x="1297581" y="217170"/>
                  </a:lnTo>
                  <a:lnTo>
                    <a:pt x="1296951" y="215900"/>
                  </a:lnTo>
                  <a:close/>
                </a:path>
                <a:path w="1514475" h="1020445">
                  <a:moveTo>
                    <a:pt x="1119065" y="212090"/>
                  </a:moveTo>
                  <a:lnTo>
                    <a:pt x="1115747" y="215900"/>
                  </a:lnTo>
                  <a:lnTo>
                    <a:pt x="1144614" y="215900"/>
                  </a:lnTo>
                  <a:lnTo>
                    <a:pt x="1147467" y="213465"/>
                  </a:lnTo>
                  <a:lnTo>
                    <a:pt x="1119642" y="213360"/>
                  </a:lnTo>
                  <a:lnTo>
                    <a:pt x="1119065" y="212090"/>
                  </a:lnTo>
                  <a:close/>
                </a:path>
                <a:path w="1514475" h="1020445">
                  <a:moveTo>
                    <a:pt x="1147591" y="213360"/>
                  </a:moveTo>
                  <a:lnTo>
                    <a:pt x="1147551" y="213991"/>
                  </a:lnTo>
                  <a:lnTo>
                    <a:pt x="1147856" y="215900"/>
                  </a:lnTo>
                  <a:lnTo>
                    <a:pt x="1148086" y="215816"/>
                  </a:lnTo>
                  <a:lnTo>
                    <a:pt x="1147591" y="213360"/>
                  </a:lnTo>
                  <a:close/>
                </a:path>
                <a:path w="1514475" h="1020445">
                  <a:moveTo>
                    <a:pt x="1153121" y="213991"/>
                  </a:moveTo>
                  <a:lnTo>
                    <a:pt x="1150927" y="214786"/>
                  </a:lnTo>
                  <a:lnTo>
                    <a:pt x="1151910" y="215900"/>
                  </a:lnTo>
                  <a:lnTo>
                    <a:pt x="1153121" y="213991"/>
                  </a:lnTo>
                  <a:close/>
                </a:path>
                <a:path w="1514475" h="1020445">
                  <a:moveTo>
                    <a:pt x="1154864" y="213360"/>
                  </a:moveTo>
                  <a:lnTo>
                    <a:pt x="1153121" y="213991"/>
                  </a:lnTo>
                  <a:lnTo>
                    <a:pt x="1151910" y="215900"/>
                  </a:lnTo>
                  <a:lnTo>
                    <a:pt x="1152479" y="215900"/>
                  </a:lnTo>
                  <a:lnTo>
                    <a:pt x="1154864" y="213360"/>
                  </a:lnTo>
                  <a:close/>
                </a:path>
                <a:path w="1514475" h="1020445">
                  <a:moveTo>
                    <a:pt x="1228549" y="212271"/>
                  </a:moveTo>
                  <a:lnTo>
                    <a:pt x="1222529" y="213340"/>
                  </a:lnTo>
                  <a:lnTo>
                    <a:pt x="1225232" y="215900"/>
                  </a:lnTo>
                  <a:lnTo>
                    <a:pt x="1228310" y="214630"/>
                  </a:lnTo>
                  <a:lnTo>
                    <a:pt x="1226002" y="214630"/>
                  </a:lnTo>
                  <a:lnTo>
                    <a:pt x="1228549" y="212271"/>
                  </a:lnTo>
                  <a:close/>
                </a:path>
                <a:path w="1514475" h="1020445">
                  <a:moveTo>
                    <a:pt x="1245210" y="214775"/>
                  </a:moveTo>
                  <a:lnTo>
                    <a:pt x="1243196" y="215900"/>
                  </a:lnTo>
                  <a:lnTo>
                    <a:pt x="1245677" y="215900"/>
                  </a:lnTo>
                  <a:lnTo>
                    <a:pt x="1245210" y="214775"/>
                  </a:lnTo>
                  <a:close/>
                </a:path>
                <a:path w="1514475" h="1020445">
                  <a:moveTo>
                    <a:pt x="1187381" y="213360"/>
                  </a:moveTo>
                  <a:lnTo>
                    <a:pt x="1186379" y="213360"/>
                  </a:lnTo>
                  <a:lnTo>
                    <a:pt x="1187613" y="215117"/>
                  </a:lnTo>
                  <a:lnTo>
                    <a:pt x="1187381" y="213360"/>
                  </a:lnTo>
                  <a:close/>
                </a:path>
                <a:path w="1514475" h="1020445">
                  <a:moveTo>
                    <a:pt x="1173900" y="209550"/>
                  </a:moveTo>
                  <a:lnTo>
                    <a:pt x="1146304" y="209550"/>
                  </a:lnTo>
                  <a:lnTo>
                    <a:pt x="1150927" y="214786"/>
                  </a:lnTo>
                  <a:lnTo>
                    <a:pt x="1153121" y="213991"/>
                  </a:lnTo>
                  <a:lnTo>
                    <a:pt x="1155133" y="210820"/>
                  </a:lnTo>
                  <a:lnTo>
                    <a:pt x="1173760" y="210820"/>
                  </a:lnTo>
                  <a:lnTo>
                    <a:pt x="1173900" y="209550"/>
                  </a:lnTo>
                  <a:close/>
                </a:path>
                <a:path w="1514475" h="1020445">
                  <a:moveTo>
                    <a:pt x="1244622" y="213360"/>
                  </a:moveTo>
                  <a:lnTo>
                    <a:pt x="1245210" y="214775"/>
                  </a:lnTo>
                  <a:lnTo>
                    <a:pt x="1245469" y="214630"/>
                  </a:lnTo>
                  <a:lnTo>
                    <a:pt x="1244622" y="213360"/>
                  </a:lnTo>
                  <a:close/>
                </a:path>
                <a:path w="1514475" h="1020445">
                  <a:moveTo>
                    <a:pt x="1162686" y="212090"/>
                  </a:moveTo>
                  <a:lnTo>
                    <a:pt x="1160058" y="212090"/>
                  </a:lnTo>
                  <a:lnTo>
                    <a:pt x="1161907" y="214630"/>
                  </a:lnTo>
                  <a:lnTo>
                    <a:pt x="1162686" y="212090"/>
                  </a:lnTo>
                  <a:close/>
                </a:path>
                <a:path w="1514475" h="1020445">
                  <a:moveTo>
                    <a:pt x="1184945" y="209550"/>
                  </a:moveTo>
                  <a:lnTo>
                    <a:pt x="1184135" y="209550"/>
                  </a:lnTo>
                  <a:lnTo>
                    <a:pt x="1183448" y="214630"/>
                  </a:lnTo>
                  <a:lnTo>
                    <a:pt x="1186379" y="213360"/>
                  </a:lnTo>
                  <a:lnTo>
                    <a:pt x="1187381" y="213360"/>
                  </a:lnTo>
                  <a:lnTo>
                    <a:pt x="1186981" y="210326"/>
                  </a:lnTo>
                  <a:lnTo>
                    <a:pt x="1184945" y="209550"/>
                  </a:lnTo>
                  <a:close/>
                </a:path>
                <a:path w="1514475" h="1020445">
                  <a:moveTo>
                    <a:pt x="1231388" y="213360"/>
                  </a:moveTo>
                  <a:lnTo>
                    <a:pt x="1228310" y="214630"/>
                  </a:lnTo>
                  <a:lnTo>
                    <a:pt x="1230412" y="214630"/>
                  </a:lnTo>
                  <a:lnTo>
                    <a:pt x="1231388" y="213360"/>
                  </a:lnTo>
                  <a:close/>
                </a:path>
                <a:path w="1514475" h="1020445">
                  <a:moveTo>
                    <a:pt x="1295247" y="213420"/>
                  </a:moveTo>
                  <a:lnTo>
                    <a:pt x="1293962" y="214630"/>
                  </a:lnTo>
                  <a:lnTo>
                    <a:pt x="1294382" y="214630"/>
                  </a:lnTo>
                  <a:lnTo>
                    <a:pt x="1295247" y="213420"/>
                  </a:lnTo>
                  <a:close/>
                </a:path>
                <a:path w="1514475" h="1020445">
                  <a:moveTo>
                    <a:pt x="1122348" y="208280"/>
                  </a:moveTo>
                  <a:lnTo>
                    <a:pt x="1119642" y="213360"/>
                  </a:lnTo>
                  <a:lnTo>
                    <a:pt x="1147450" y="213360"/>
                  </a:lnTo>
                  <a:lnTo>
                    <a:pt x="1147068" y="212090"/>
                  </a:lnTo>
                  <a:lnTo>
                    <a:pt x="1127060" y="212090"/>
                  </a:lnTo>
                  <a:lnTo>
                    <a:pt x="1125409" y="210820"/>
                  </a:lnTo>
                  <a:lnTo>
                    <a:pt x="1123500" y="210820"/>
                  </a:lnTo>
                  <a:lnTo>
                    <a:pt x="1122348" y="208280"/>
                  </a:lnTo>
                  <a:close/>
                </a:path>
                <a:path w="1514475" h="1020445">
                  <a:moveTo>
                    <a:pt x="1163076" y="210820"/>
                  </a:moveTo>
                  <a:lnTo>
                    <a:pt x="1155133" y="210820"/>
                  </a:lnTo>
                  <a:lnTo>
                    <a:pt x="1157087" y="213360"/>
                  </a:lnTo>
                  <a:lnTo>
                    <a:pt x="1160058" y="212090"/>
                  </a:lnTo>
                  <a:lnTo>
                    <a:pt x="1162686" y="212090"/>
                  </a:lnTo>
                  <a:lnTo>
                    <a:pt x="1163076" y="210820"/>
                  </a:lnTo>
                  <a:close/>
                </a:path>
                <a:path w="1514475" h="1020445">
                  <a:moveTo>
                    <a:pt x="1165180" y="213152"/>
                  </a:moveTo>
                  <a:lnTo>
                    <a:pt x="1165367" y="213360"/>
                  </a:lnTo>
                  <a:lnTo>
                    <a:pt x="1165180" y="213152"/>
                  </a:lnTo>
                  <a:close/>
                </a:path>
                <a:path w="1514475" h="1020445">
                  <a:moveTo>
                    <a:pt x="1165446" y="213303"/>
                  </a:moveTo>
                  <a:close/>
                </a:path>
                <a:path w="1514475" h="1020445">
                  <a:moveTo>
                    <a:pt x="1297109" y="210820"/>
                  </a:moveTo>
                  <a:lnTo>
                    <a:pt x="1294424" y="210820"/>
                  </a:lnTo>
                  <a:lnTo>
                    <a:pt x="1295305" y="213340"/>
                  </a:lnTo>
                  <a:lnTo>
                    <a:pt x="1297109" y="210820"/>
                  </a:lnTo>
                  <a:close/>
                </a:path>
                <a:path w="1514475" h="1020445">
                  <a:moveTo>
                    <a:pt x="1168932" y="210820"/>
                  </a:moveTo>
                  <a:lnTo>
                    <a:pt x="1163076" y="210820"/>
                  </a:lnTo>
                  <a:lnTo>
                    <a:pt x="1165180" y="213152"/>
                  </a:lnTo>
                  <a:lnTo>
                    <a:pt x="1165446" y="213303"/>
                  </a:lnTo>
                  <a:lnTo>
                    <a:pt x="1168932" y="210820"/>
                  </a:lnTo>
                  <a:close/>
                </a:path>
                <a:path w="1514475" h="1020445">
                  <a:moveTo>
                    <a:pt x="1229316" y="211561"/>
                  </a:moveTo>
                  <a:lnTo>
                    <a:pt x="1228549" y="212271"/>
                  </a:lnTo>
                  <a:lnTo>
                    <a:pt x="1229573" y="212090"/>
                  </a:lnTo>
                  <a:lnTo>
                    <a:pt x="1229316" y="211561"/>
                  </a:lnTo>
                  <a:close/>
                </a:path>
                <a:path w="1514475" h="1020445">
                  <a:moveTo>
                    <a:pt x="1173593" y="176530"/>
                  </a:moveTo>
                  <a:lnTo>
                    <a:pt x="1173452" y="177537"/>
                  </a:lnTo>
                  <a:lnTo>
                    <a:pt x="1175444" y="179070"/>
                  </a:lnTo>
                  <a:lnTo>
                    <a:pt x="1173148" y="179710"/>
                  </a:lnTo>
                  <a:lnTo>
                    <a:pt x="1172174" y="186690"/>
                  </a:lnTo>
                  <a:lnTo>
                    <a:pt x="1155932" y="186690"/>
                  </a:lnTo>
                  <a:lnTo>
                    <a:pt x="1156249" y="189230"/>
                  </a:lnTo>
                  <a:lnTo>
                    <a:pt x="1155815" y="190500"/>
                  </a:lnTo>
                  <a:lnTo>
                    <a:pt x="1140474" y="199390"/>
                  </a:lnTo>
                  <a:lnTo>
                    <a:pt x="1132186" y="205740"/>
                  </a:lnTo>
                  <a:lnTo>
                    <a:pt x="1127060" y="212090"/>
                  </a:lnTo>
                  <a:lnTo>
                    <a:pt x="1147068" y="212090"/>
                  </a:lnTo>
                  <a:lnTo>
                    <a:pt x="1146304" y="209550"/>
                  </a:lnTo>
                  <a:lnTo>
                    <a:pt x="1173900" y="209550"/>
                  </a:lnTo>
                  <a:lnTo>
                    <a:pt x="1174739" y="201930"/>
                  </a:lnTo>
                  <a:lnTo>
                    <a:pt x="1181778" y="201930"/>
                  </a:lnTo>
                  <a:lnTo>
                    <a:pt x="1183403" y="199390"/>
                  </a:lnTo>
                  <a:lnTo>
                    <a:pt x="1188857" y="199390"/>
                  </a:lnTo>
                  <a:lnTo>
                    <a:pt x="1188384" y="198120"/>
                  </a:lnTo>
                  <a:lnTo>
                    <a:pt x="1183961" y="198120"/>
                  </a:lnTo>
                  <a:lnTo>
                    <a:pt x="1178356" y="196850"/>
                  </a:lnTo>
                  <a:lnTo>
                    <a:pt x="1182790" y="187960"/>
                  </a:lnTo>
                  <a:lnTo>
                    <a:pt x="1183735" y="185420"/>
                  </a:lnTo>
                  <a:lnTo>
                    <a:pt x="1199233" y="185420"/>
                  </a:lnTo>
                  <a:lnTo>
                    <a:pt x="1197297" y="181610"/>
                  </a:lnTo>
                  <a:lnTo>
                    <a:pt x="1198634" y="180340"/>
                  </a:lnTo>
                  <a:lnTo>
                    <a:pt x="1176907" y="180340"/>
                  </a:lnTo>
                  <a:lnTo>
                    <a:pt x="1173593" y="176530"/>
                  </a:lnTo>
                  <a:close/>
                </a:path>
                <a:path w="1514475" h="1020445">
                  <a:moveTo>
                    <a:pt x="1290427" y="203495"/>
                  </a:moveTo>
                  <a:lnTo>
                    <a:pt x="1286846" y="205740"/>
                  </a:lnTo>
                  <a:lnTo>
                    <a:pt x="1290971" y="212090"/>
                  </a:lnTo>
                  <a:lnTo>
                    <a:pt x="1294424" y="210820"/>
                  </a:lnTo>
                  <a:lnTo>
                    <a:pt x="1297109" y="210820"/>
                  </a:lnTo>
                  <a:lnTo>
                    <a:pt x="1300850" y="209550"/>
                  </a:lnTo>
                  <a:lnTo>
                    <a:pt x="1300050" y="208280"/>
                  </a:lnTo>
                  <a:lnTo>
                    <a:pt x="1294178" y="208280"/>
                  </a:lnTo>
                  <a:lnTo>
                    <a:pt x="1290241" y="207010"/>
                  </a:lnTo>
                  <a:lnTo>
                    <a:pt x="1293308" y="207010"/>
                  </a:lnTo>
                  <a:lnTo>
                    <a:pt x="1291366" y="203939"/>
                  </a:lnTo>
                  <a:lnTo>
                    <a:pt x="1290427" y="203495"/>
                  </a:lnTo>
                  <a:close/>
                </a:path>
                <a:path w="1514475" h="1020445">
                  <a:moveTo>
                    <a:pt x="1232176" y="208472"/>
                  </a:moveTo>
                  <a:lnTo>
                    <a:pt x="1228338" y="209550"/>
                  </a:lnTo>
                  <a:lnTo>
                    <a:pt x="1229316" y="211561"/>
                  </a:lnTo>
                  <a:lnTo>
                    <a:pt x="1232188" y="208902"/>
                  </a:lnTo>
                  <a:lnTo>
                    <a:pt x="1232176" y="208472"/>
                  </a:lnTo>
                  <a:close/>
                </a:path>
                <a:path w="1514475" h="1020445">
                  <a:moveTo>
                    <a:pt x="1257055" y="209550"/>
                  </a:moveTo>
                  <a:lnTo>
                    <a:pt x="1252576" y="209550"/>
                  </a:lnTo>
                  <a:lnTo>
                    <a:pt x="1256835" y="210820"/>
                  </a:lnTo>
                  <a:lnTo>
                    <a:pt x="1257055" y="209550"/>
                  </a:lnTo>
                  <a:close/>
                </a:path>
                <a:path w="1514475" h="1020445">
                  <a:moveTo>
                    <a:pt x="1194093" y="201103"/>
                  </a:moveTo>
                  <a:lnTo>
                    <a:pt x="1194418" y="201930"/>
                  </a:lnTo>
                  <a:lnTo>
                    <a:pt x="1190513" y="205740"/>
                  </a:lnTo>
                  <a:lnTo>
                    <a:pt x="1184945" y="209550"/>
                  </a:lnTo>
                  <a:lnTo>
                    <a:pt x="1186981" y="210326"/>
                  </a:lnTo>
                  <a:lnTo>
                    <a:pt x="1186878" y="209550"/>
                  </a:lnTo>
                  <a:lnTo>
                    <a:pt x="1220421" y="209550"/>
                  </a:lnTo>
                  <a:lnTo>
                    <a:pt x="1224781" y="207010"/>
                  </a:lnTo>
                  <a:lnTo>
                    <a:pt x="1225560" y="205740"/>
                  </a:lnTo>
                  <a:lnTo>
                    <a:pt x="1199048" y="205740"/>
                  </a:lnTo>
                  <a:lnTo>
                    <a:pt x="1194093" y="201103"/>
                  </a:lnTo>
                  <a:close/>
                </a:path>
                <a:path w="1514475" h="1020445">
                  <a:moveTo>
                    <a:pt x="1232861" y="208280"/>
                  </a:moveTo>
                  <a:lnTo>
                    <a:pt x="1232176" y="208472"/>
                  </a:lnTo>
                  <a:lnTo>
                    <a:pt x="1232188" y="208902"/>
                  </a:lnTo>
                  <a:lnTo>
                    <a:pt x="1232861" y="208280"/>
                  </a:lnTo>
                  <a:close/>
                </a:path>
                <a:path w="1514475" h="1020445">
                  <a:moveTo>
                    <a:pt x="1232072" y="203209"/>
                  </a:moveTo>
                  <a:lnTo>
                    <a:pt x="1232058" y="204470"/>
                  </a:lnTo>
                  <a:lnTo>
                    <a:pt x="1232176" y="208472"/>
                  </a:lnTo>
                  <a:lnTo>
                    <a:pt x="1232861" y="208280"/>
                  </a:lnTo>
                  <a:lnTo>
                    <a:pt x="1257275" y="208280"/>
                  </a:lnTo>
                  <a:lnTo>
                    <a:pt x="1257715" y="205740"/>
                  </a:lnTo>
                  <a:lnTo>
                    <a:pt x="1261028" y="205452"/>
                  </a:lnTo>
                  <a:lnTo>
                    <a:pt x="1260734" y="204470"/>
                  </a:lnTo>
                  <a:lnTo>
                    <a:pt x="1238858" y="204470"/>
                  </a:lnTo>
                  <a:lnTo>
                    <a:pt x="1232072" y="203209"/>
                  </a:lnTo>
                  <a:close/>
                </a:path>
                <a:path w="1514475" h="1020445">
                  <a:moveTo>
                    <a:pt x="1181060" y="203051"/>
                  </a:moveTo>
                  <a:lnTo>
                    <a:pt x="1177714" y="208280"/>
                  </a:lnTo>
                  <a:lnTo>
                    <a:pt x="1181895" y="203200"/>
                  </a:lnTo>
                  <a:lnTo>
                    <a:pt x="1181060" y="203051"/>
                  </a:lnTo>
                  <a:close/>
                </a:path>
                <a:path w="1514475" h="1020445">
                  <a:moveTo>
                    <a:pt x="1263504" y="205237"/>
                  </a:moveTo>
                  <a:lnTo>
                    <a:pt x="1261028" y="205452"/>
                  </a:lnTo>
                  <a:lnTo>
                    <a:pt x="1261874" y="208280"/>
                  </a:lnTo>
                  <a:lnTo>
                    <a:pt x="1263504" y="205237"/>
                  </a:lnTo>
                  <a:close/>
                </a:path>
                <a:path w="1514475" h="1020445">
                  <a:moveTo>
                    <a:pt x="1297649" y="204470"/>
                  </a:moveTo>
                  <a:lnTo>
                    <a:pt x="1297123" y="206656"/>
                  </a:lnTo>
                  <a:lnTo>
                    <a:pt x="1297872" y="207010"/>
                  </a:lnTo>
                  <a:lnTo>
                    <a:pt x="1294178" y="208280"/>
                  </a:lnTo>
                  <a:lnTo>
                    <a:pt x="1300050" y="208280"/>
                  </a:lnTo>
                  <a:lnTo>
                    <a:pt x="1297649" y="204470"/>
                  </a:lnTo>
                  <a:close/>
                </a:path>
                <a:path w="1514475" h="1020445">
                  <a:moveTo>
                    <a:pt x="1296942" y="206571"/>
                  </a:moveTo>
                  <a:lnTo>
                    <a:pt x="1297038" y="207010"/>
                  </a:lnTo>
                  <a:lnTo>
                    <a:pt x="1297123" y="206656"/>
                  </a:lnTo>
                  <a:lnTo>
                    <a:pt x="1296942" y="206571"/>
                  </a:lnTo>
                  <a:close/>
                </a:path>
                <a:path w="1514475" h="1020445">
                  <a:moveTo>
                    <a:pt x="1296208" y="203200"/>
                  </a:moveTo>
                  <a:lnTo>
                    <a:pt x="1290899" y="203200"/>
                  </a:lnTo>
                  <a:lnTo>
                    <a:pt x="1291366" y="203939"/>
                  </a:lnTo>
                  <a:lnTo>
                    <a:pt x="1296942" y="206571"/>
                  </a:lnTo>
                  <a:lnTo>
                    <a:pt x="1296208" y="203200"/>
                  </a:lnTo>
                  <a:close/>
                </a:path>
                <a:path w="1514475" h="1020445">
                  <a:moveTo>
                    <a:pt x="1212114" y="184150"/>
                  </a:moveTo>
                  <a:lnTo>
                    <a:pt x="1204765" y="184150"/>
                  </a:lnTo>
                  <a:lnTo>
                    <a:pt x="1204313" y="186690"/>
                  </a:lnTo>
                  <a:lnTo>
                    <a:pt x="1202462" y="186690"/>
                  </a:lnTo>
                  <a:lnTo>
                    <a:pt x="1199306" y="189904"/>
                  </a:lnTo>
                  <a:lnTo>
                    <a:pt x="1199171" y="190661"/>
                  </a:lnTo>
                  <a:lnTo>
                    <a:pt x="1205783" y="193040"/>
                  </a:lnTo>
                  <a:lnTo>
                    <a:pt x="1206361" y="201930"/>
                  </a:lnTo>
                  <a:lnTo>
                    <a:pt x="1199048" y="205740"/>
                  </a:lnTo>
                  <a:lnTo>
                    <a:pt x="1225560" y="205740"/>
                  </a:lnTo>
                  <a:lnTo>
                    <a:pt x="1227896" y="201930"/>
                  </a:lnTo>
                  <a:lnTo>
                    <a:pt x="1233150" y="201930"/>
                  </a:lnTo>
                  <a:lnTo>
                    <a:pt x="1235909" y="198654"/>
                  </a:lnTo>
                  <a:lnTo>
                    <a:pt x="1234785" y="198120"/>
                  </a:lnTo>
                  <a:lnTo>
                    <a:pt x="1236395" y="198120"/>
                  </a:lnTo>
                  <a:lnTo>
                    <a:pt x="1239837" y="196850"/>
                  </a:lnTo>
                  <a:lnTo>
                    <a:pt x="1238838" y="195580"/>
                  </a:lnTo>
                  <a:lnTo>
                    <a:pt x="1240565" y="194310"/>
                  </a:lnTo>
                  <a:lnTo>
                    <a:pt x="1240952" y="194310"/>
                  </a:lnTo>
                  <a:lnTo>
                    <a:pt x="1238244" y="193040"/>
                  </a:lnTo>
                  <a:lnTo>
                    <a:pt x="1215604" y="193040"/>
                  </a:lnTo>
                  <a:lnTo>
                    <a:pt x="1214687" y="187252"/>
                  </a:lnTo>
                  <a:lnTo>
                    <a:pt x="1212114" y="184150"/>
                  </a:lnTo>
                  <a:close/>
                </a:path>
                <a:path w="1514475" h="1020445">
                  <a:moveTo>
                    <a:pt x="1266767" y="199778"/>
                  </a:moveTo>
                  <a:lnTo>
                    <a:pt x="1266187" y="200229"/>
                  </a:lnTo>
                  <a:lnTo>
                    <a:pt x="1263504" y="205237"/>
                  </a:lnTo>
                  <a:lnTo>
                    <a:pt x="1272336" y="204470"/>
                  </a:lnTo>
                  <a:lnTo>
                    <a:pt x="1267945" y="203209"/>
                  </a:lnTo>
                  <a:lnTo>
                    <a:pt x="1267862" y="203051"/>
                  </a:lnTo>
                  <a:lnTo>
                    <a:pt x="1266767" y="199778"/>
                  </a:lnTo>
                  <a:close/>
                </a:path>
                <a:path w="1514475" h="1020445">
                  <a:moveTo>
                    <a:pt x="1190567" y="201930"/>
                  </a:moveTo>
                  <a:lnTo>
                    <a:pt x="1187540" y="201930"/>
                  </a:lnTo>
                  <a:lnTo>
                    <a:pt x="1190231" y="204470"/>
                  </a:lnTo>
                  <a:lnTo>
                    <a:pt x="1191804" y="203200"/>
                  </a:lnTo>
                  <a:lnTo>
                    <a:pt x="1190567" y="201930"/>
                  </a:lnTo>
                  <a:close/>
                </a:path>
                <a:path w="1514475" h="1020445">
                  <a:moveTo>
                    <a:pt x="1233150" y="201930"/>
                  </a:moveTo>
                  <a:lnTo>
                    <a:pt x="1227896" y="201930"/>
                  </a:lnTo>
                  <a:lnTo>
                    <a:pt x="1231011" y="204470"/>
                  </a:lnTo>
                  <a:lnTo>
                    <a:pt x="1233150" y="201930"/>
                  </a:lnTo>
                  <a:close/>
                </a:path>
                <a:path w="1514475" h="1020445">
                  <a:moveTo>
                    <a:pt x="1236722" y="199040"/>
                  </a:moveTo>
                  <a:lnTo>
                    <a:pt x="1238858" y="204470"/>
                  </a:lnTo>
                  <a:lnTo>
                    <a:pt x="1260734" y="204470"/>
                  </a:lnTo>
                  <a:lnTo>
                    <a:pt x="1265633" y="200660"/>
                  </a:lnTo>
                  <a:lnTo>
                    <a:pt x="1240128" y="200660"/>
                  </a:lnTo>
                  <a:lnTo>
                    <a:pt x="1236722" y="199040"/>
                  </a:lnTo>
                  <a:close/>
                </a:path>
                <a:path w="1514475" h="1020445">
                  <a:moveTo>
                    <a:pt x="1290899" y="203200"/>
                  </a:moveTo>
                  <a:lnTo>
                    <a:pt x="1290427" y="203495"/>
                  </a:lnTo>
                  <a:lnTo>
                    <a:pt x="1291366" y="203939"/>
                  </a:lnTo>
                  <a:lnTo>
                    <a:pt x="1290899" y="203200"/>
                  </a:lnTo>
                  <a:close/>
                </a:path>
                <a:path w="1514475" h="1020445">
                  <a:moveTo>
                    <a:pt x="1295932" y="201930"/>
                  </a:moveTo>
                  <a:lnTo>
                    <a:pt x="1289800" y="203200"/>
                  </a:lnTo>
                  <a:lnTo>
                    <a:pt x="1290427" y="203495"/>
                  </a:lnTo>
                  <a:lnTo>
                    <a:pt x="1290899" y="203200"/>
                  </a:lnTo>
                  <a:lnTo>
                    <a:pt x="1296208" y="203200"/>
                  </a:lnTo>
                  <a:lnTo>
                    <a:pt x="1295932" y="201930"/>
                  </a:lnTo>
                  <a:close/>
                </a:path>
                <a:path w="1514475" h="1020445">
                  <a:moveTo>
                    <a:pt x="1188857" y="199390"/>
                  </a:moveTo>
                  <a:lnTo>
                    <a:pt x="1183403" y="199390"/>
                  </a:lnTo>
                  <a:lnTo>
                    <a:pt x="1182264" y="203200"/>
                  </a:lnTo>
                  <a:lnTo>
                    <a:pt x="1187540" y="201930"/>
                  </a:lnTo>
                  <a:lnTo>
                    <a:pt x="1190567" y="201930"/>
                  </a:lnTo>
                  <a:lnTo>
                    <a:pt x="1189330" y="200660"/>
                  </a:lnTo>
                  <a:lnTo>
                    <a:pt x="1188857" y="199390"/>
                  </a:lnTo>
                  <a:close/>
                </a:path>
                <a:path w="1514475" h="1020445">
                  <a:moveTo>
                    <a:pt x="1181778" y="201930"/>
                  </a:moveTo>
                  <a:lnTo>
                    <a:pt x="1174739" y="201930"/>
                  </a:lnTo>
                  <a:lnTo>
                    <a:pt x="1181060" y="203051"/>
                  </a:lnTo>
                  <a:lnTo>
                    <a:pt x="1181778" y="201930"/>
                  </a:lnTo>
                  <a:close/>
                </a:path>
                <a:path w="1514475" h="1020445">
                  <a:moveTo>
                    <a:pt x="1193157" y="198723"/>
                  </a:moveTo>
                  <a:lnTo>
                    <a:pt x="1192262" y="199390"/>
                  </a:lnTo>
                  <a:lnTo>
                    <a:pt x="1194093" y="201103"/>
                  </a:lnTo>
                  <a:lnTo>
                    <a:pt x="1193157" y="198723"/>
                  </a:lnTo>
                  <a:close/>
                </a:path>
                <a:path w="1514475" h="1020445">
                  <a:moveTo>
                    <a:pt x="1278257" y="191770"/>
                  </a:moveTo>
                  <a:lnTo>
                    <a:pt x="1244512" y="191770"/>
                  </a:lnTo>
                  <a:lnTo>
                    <a:pt x="1246761" y="196850"/>
                  </a:lnTo>
                  <a:lnTo>
                    <a:pt x="1244710" y="200660"/>
                  </a:lnTo>
                  <a:lnTo>
                    <a:pt x="1265633" y="200660"/>
                  </a:lnTo>
                  <a:lnTo>
                    <a:pt x="1266187" y="200229"/>
                  </a:lnTo>
                  <a:lnTo>
                    <a:pt x="1266637" y="199390"/>
                  </a:lnTo>
                  <a:lnTo>
                    <a:pt x="1267266" y="199390"/>
                  </a:lnTo>
                  <a:lnTo>
                    <a:pt x="1271796" y="198120"/>
                  </a:lnTo>
                  <a:lnTo>
                    <a:pt x="1275412" y="195580"/>
                  </a:lnTo>
                  <a:lnTo>
                    <a:pt x="1278257" y="191770"/>
                  </a:lnTo>
                  <a:close/>
                </a:path>
                <a:path w="1514475" h="1020445">
                  <a:moveTo>
                    <a:pt x="1266637" y="199390"/>
                  </a:moveTo>
                  <a:lnTo>
                    <a:pt x="1266187" y="200229"/>
                  </a:lnTo>
                  <a:lnTo>
                    <a:pt x="1266767" y="199778"/>
                  </a:lnTo>
                  <a:lnTo>
                    <a:pt x="1266637" y="199390"/>
                  </a:lnTo>
                  <a:close/>
                </a:path>
                <a:path w="1514475" h="1020445">
                  <a:moveTo>
                    <a:pt x="1267266" y="199390"/>
                  </a:moveTo>
                  <a:lnTo>
                    <a:pt x="1266637" y="199390"/>
                  </a:lnTo>
                  <a:lnTo>
                    <a:pt x="1266767" y="199778"/>
                  </a:lnTo>
                  <a:lnTo>
                    <a:pt x="1267266" y="199390"/>
                  </a:lnTo>
                  <a:close/>
                </a:path>
                <a:path w="1514475" h="1020445">
                  <a:moveTo>
                    <a:pt x="1236360" y="198120"/>
                  </a:moveTo>
                  <a:lnTo>
                    <a:pt x="1235909" y="198654"/>
                  </a:lnTo>
                  <a:lnTo>
                    <a:pt x="1236722" y="199040"/>
                  </a:lnTo>
                  <a:lnTo>
                    <a:pt x="1236360" y="198120"/>
                  </a:lnTo>
                  <a:close/>
                </a:path>
                <a:path w="1514475" h="1020445">
                  <a:moveTo>
                    <a:pt x="1195676" y="196850"/>
                  </a:moveTo>
                  <a:lnTo>
                    <a:pt x="1191027" y="196850"/>
                  </a:lnTo>
                  <a:lnTo>
                    <a:pt x="1192919" y="198120"/>
                  </a:lnTo>
                  <a:lnTo>
                    <a:pt x="1193157" y="198723"/>
                  </a:lnTo>
                  <a:lnTo>
                    <a:pt x="1195676" y="196850"/>
                  </a:lnTo>
                  <a:close/>
                </a:path>
                <a:path w="1514475" h="1020445">
                  <a:moveTo>
                    <a:pt x="1199233" y="185420"/>
                  </a:moveTo>
                  <a:lnTo>
                    <a:pt x="1183735" y="185420"/>
                  </a:lnTo>
                  <a:lnTo>
                    <a:pt x="1187254" y="190500"/>
                  </a:lnTo>
                  <a:lnTo>
                    <a:pt x="1185750" y="190500"/>
                  </a:lnTo>
                  <a:lnTo>
                    <a:pt x="1183961" y="198120"/>
                  </a:lnTo>
                  <a:lnTo>
                    <a:pt x="1188384" y="198120"/>
                  </a:lnTo>
                  <a:lnTo>
                    <a:pt x="1191027" y="196850"/>
                  </a:lnTo>
                  <a:lnTo>
                    <a:pt x="1195676" y="196850"/>
                  </a:lnTo>
                  <a:lnTo>
                    <a:pt x="1197383" y="195580"/>
                  </a:lnTo>
                  <a:lnTo>
                    <a:pt x="1192336" y="191770"/>
                  </a:lnTo>
                  <a:lnTo>
                    <a:pt x="1198973" y="191770"/>
                  </a:lnTo>
                  <a:lnTo>
                    <a:pt x="1199171" y="190661"/>
                  </a:lnTo>
                  <a:lnTo>
                    <a:pt x="1198721" y="190500"/>
                  </a:lnTo>
                  <a:lnTo>
                    <a:pt x="1199306" y="189904"/>
                  </a:lnTo>
                  <a:lnTo>
                    <a:pt x="1199878" y="186690"/>
                  </a:lnTo>
                  <a:lnTo>
                    <a:pt x="1199233" y="185420"/>
                  </a:lnTo>
                  <a:close/>
                </a:path>
                <a:path w="1514475" h="1020445">
                  <a:moveTo>
                    <a:pt x="1240952" y="194310"/>
                  </a:moveTo>
                  <a:lnTo>
                    <a:pt x="1240565" y="194310"/>
                  </a:lnTo>
                  <a:lnTo>
                    <a:pt x="1241535" y="196850"/>
                  </a:lnTo>
                  <a:lnTo>
                    <a:pt x="1242757" y="198120"/>
                  </a:lnTo>
                  <a:lnTo>
                    <a:pt x="1246369" y="196850"/>
                  </a:lnTo>
                  <a:lnTo>
                    <a:pt x="1240952" y="194310"/>
                  </a:lnTo>
                  <a:close/>
                </a:path>
                <a:path w="1514475" h="1020445">
                  <a:moveTo>
                    <a:pt x="1288680" y="190500"/>
                  </a:moveTo>
                  <a:lnTo>
                    <a:pt x="1279206" y="190500"/>
                  </a:lnTo>
                  <a:lnTo>
                    <a:pt x="1279735" y="196850"/>
                  </a:lnTo>
                  <a:lnTo>
                    <a:pt x="1291565" y="193040"/>
                  </a:lnTo>
                  <a:lnTo>
                    <a:pt x="1289509" y="191770"/>
                  </a:lnTo>
                  <a:lnTo>
                    <a:pt x="1288680" y="190500"/>
                  </a:lnTo>
                  <a:close/>
                </a:path>
                <a:path w="1514475" h="1020445">
                  <a:moveTo>
                    <a:pt x="1301057" y="191770"/>
                  </a:moveTo>
                  <a:lnTo>
                    <a:pt x="1303461" y="195580"/>
                  </a:lnTo>
                  <a:lnTo>
                    <a:pt x="1308408" y="196850"/>
                  </a:lnTo>
                  <a:lnTo>
                    <a:pt x="1309764" y="195580"/>
                  </a:lnTo>
                  <a:lnTo>
                    <a:pt x="1310686" y="195315"/>
                  </a:lnTo>
                  <a:lnTo>
                    <a:pt x="1301057" y="191770"/>
                  </a:lnTo>
                  <a:close/>
                </a:path>
                <a:path w="1514475" h="1020445">
                  <a:moveTo>
                    <a:pt x="1311153" y="195181"/>
                  </a:moveTo>
                  <a:lnTo>
                    <a:pt x="1310686" y="195315"/>
                  </a:lnTo>
                  <a:lnTo>
                    <a:pt x="1311404" y="195580"/>
                  </a:lnTo>
                  <a:lnTo>
                    <a:pt x="1311153" y="195181"/>
                  </a:lnTo>
                  <a:close/>
                </a:path>
                <a:path w="1514475" h="1020445">
                  <a:moveTo>
                    <a:pt x="1314188" y="194310"/>
                  </a:moveTo>
                  <a:lnTo>
                    <a:pt x="1311815" y="194991"/>
                  </a:lnTo>
                  <a:lnTo>
                    <a:pt x="1311890" y="195580"/>
                  </a:lnTo>
                  <a:lnTo>
                    <a:pt x="1314188" y="194310"/>
                  </a:lnTo>
                  <a:close/>
                </a:path>
                <a:path w="1514475" h="1020445">
                  <a:moveTo>
                    <a:pt x="1311238" y="190500"/>
                  </a:moveTo>
                  <a:lnTo>
                    <a:pt x="1309000" y="191770"/>
                  </a:lnTo>
                  <a:lnTo>
                    <a:pt x="1311153" y="195181"/>
                  </a:lnTo>
                  <a:lnTo>
                    <a:pt x="1311815" y="194991"/>
                  </a:lnTo>
                  <a:lnTo>
                    <a:pt x="1311238" y="190500"/>
                  </a:lnTo>
                  <a:close/>
                </a:path>
                <a:path w="1514475" h="1020445">
                  <a:moveTo>
                    <a:pt x="1225594" y="179070"/>
                  </a:moveTo>
                  <a:lnTo>
                    <a:pt x="1218077" y="187960"/>
                  </a:lnTo>
                  <a:lnTo>
                    <a:pt x="1219059" y="191770"/>
                  </a:lnTo>
                  <a:lnTo>
                    <a:pt x="1215604" y="193040"/>
                  </a:lnTo>
                  <a:lnTo>
                    <a:pt x="1238244" y="193040"/>
                  </a:lnTo>
                  <a:lnTo>
                    <a:pt x="1244512" y="191770"/>
                  </a:lnTo>
                  <a:lnTo>
                    <a:pt x="1278257" y="191770"/>
                  </a:lnTo>
                  <a:lnTo>
                    <a:pt x="1279206" y="190500"/>
                  </a:lnTo>
                  <a:lnTo>
                    <a:pt x="1288680" y="190500"/>
                  </a:lnTo>
                  <a:lnTo>
                    <a:pt x="1287023" y="187960"/>
                  </a:lnTo>
                  <a:lnTo>
                    <a:pt x="1222400" y="187960"/>
                  </a:lnTo>
                  <a:lnTo>
                    <a:pt x="1225594" y="179070"/>
                  </a:lnTo>
                  <a:close/>
                </a:path>
                <a:path w="1514475" h="1020445">
                  <a:moveTo>
                    <a:pt x="1199306" y="189904"/>
                  </a:moveTo>
                  <a:lnTo>
                    <a:pt x="1198721" y="190500"/>
                  </a:lnTo>
                  <a:lnTo>
                    <a:pt x="1199171" y="190661"/>
                  </a:lnTo>
                  <a:lnTo>
                    <a:pt x="1199306" y="189904"/>
                  </a:lnTo>
                  <a:close/>
                </a:path>
                <a:path w="1514475" h="1020445">
                  <a:moveTo>
                    <a:pt x="1214600" y="186703"/>
                  </a:moveTo>
                  <a:lnTo>
                    <a:pt x="1214687" y="187252"/>
                  </a:lnTo>
                  <a:lnTo>
                    <a:pt x="1215274" y="187960"/>
                  </a:lnTo>
                  <a:lnTo>
                    <a:pt x="1214600" y="186703"/>
                  </a:lnTo>
                  <a:close/>
                </a:path>
                <a:path w="1514475" h="1020445">
                  <a:moveTo>
                    <a:pt x="1228866" y="182379"/>
                  </a:moveTo>
                  <a:lnTo>
                    <a:pt x="1222400" y="187960"/>
                  </a:lnTo>
                  <a:lnTo>
                    <a:pt x="1287023" y="187960"/>
                  </a:lnTo>
                  <a:lnTo>
                    <a:pt x="1287121" y="186690"/>
                  </a:lnTo>
                  <a:lnTo>
                    <a:pt x="1262921" y="186690"/>
                  </a:lnTo>
                  <a:lnTo>
                    <a:pt x="1259095" y="182880"/>
                  </a:lnTo>
                  <a:lnTo>
                    <a:pt x="1230693" y="182880"/>
                  </a:lnTo>
                  <a:lnTo>
                    <a:pt x="1228866" y="182379"/>
                  </a:lnTo>
                  <a:close/>
                </a:path>
                <a:path w="1514475" h="1020445">
                  <a:moveTo>
                    <a:pt x="1215561" y="184150"/>
                  </a:moveTo>
                  <a:lnTo>
                    <a:pt x="1214600" y="186703"/>
                  </a:lnTo>
                  <a:lnTo>
                    <a:pt x="1217129" y="185420"/>
                  </a:lnTo>
                  <a:lnTo>
                    <a:pt x="1215561" y="184150"/>
                  </a:lnTo>
                  <a:close/>
                </a:path>
                <a:path w="1514475" h="1020445">
                  <a:moveTo>
                    <a:pt x="1156930" y="185420"/>
                  </a:moveTo>
                  <a:lnTo>
                    <a:pt x="1155527" y="186690"/>
                  </a:lnTo>
                  <a:lnTo>
                    <a:pt x="1162429" y="186690"/>
                  </a:lnTo>
                  <a:lnTo>
                    <a:pt x="1156930" y="185420"/>
                  </a:lnTo>
                  <a:close/>
                </a:path>
                <a:path w="1514475" h="1020445">
                  <a:moveTo>
                    <a:pt x="1167635" y="181610"/>
                  </a:moveTo>
                  <a:lnTo>
                    <a:pt x="1165406" y="181610"/>
                  </a:lnTo>
                  <a:lnTo>
                    <a:pt x="1165037" y="186690"/>
                  </a:lnTo>
                  <a:lnTo>
                    <a:pt x="1172174" y="186690"/>
                  </a:lnTo>
                  <a:lnTo>
                    <a:pt x="1171108" y="184150"/>
                  </a:lnTo>
                  <a:lnTo>
                    <a:pt x="1167739" y="184150"/>
                  </a:lnTo>
                  <a:lnTo>
                    <a:pt x="1167004" y="182880"/>
                  </a:lnTo>
                  <a:lnTo>
                    <a:pt x="1167635" y="181610"/>
                  </a:lnTo>
                  <a:close/>
                </a:path>
                <a:path w="1514475" h="1020445">
                  <a:moveTo>
                    <a:pt x="1293130" y="177800"/>
                  </a:moveTo>
                  <a:lnTo>
                    <a:pt x="1266666" y="177800"/>
                  </a:lnTo>
                  <a:lnTo>
                    <a:pt x="1270439" y="181610"/>
                  </a:lnTo>
                  <a:lnTo>
                    <a:pt x="1266920" y="184150"/>
                  </a:lnTo>
                  <a:lnTo>
                    <a:pt x="1262921" y="186690"/>
                  </a:lnTo>
                  <a:lnTo>
                    <a:pt x="1287121" y="186690"/>
                  </a:lnTo>
                  <a:lnTo>
                    <a:pt x="1287415" y="182880"/>
                  </a:lnTo>
                  <a:lnTo>
                    <a:pt x="1293126" y="182880"/>
                  </a:lnTo>
                  <a:lnTo>
                    <a:pt x="1291492" y="181610"/>
                  </a:lnTo>
                  <a:lnTo>
                    <a:pt x="1293130" y="177800"/>
                  </a:lnTo>
                  <a:close/>
                </a:path>
                <a:path w="1514475" h="1020445">
                  <a:moveTo>
                    <a:pt x="1214870" y="177800"/>
                  </a:moveTo>
                  <a:lnTo>
                    <a:pt x="1201309" y="177800"/>
                  </a:lnTo>
                  <a:lnTo>
                    <a:pt x="1201098" y="182880"/>
                  </a:lnTo>
                  <a:lnTo>
                    <a:pt x="1198937" y="184150"/>
                  </a:lnTo>
                  <a:lnTo>
                    <a:pt x="1200623" y="185420"/>
                  </a:lnTo>
                  <a:lnTo>
                    <a:pt x="1202720" y="184150"/>
                  </a:lnTo>
                  <a:lnTo>
                    <a:pt x="1212114" y="184150"/>
                  </a:lnTo>
                  <a:lnTo>
                    <a:pt x="1211061" y="182880"/>
                  </a:lnTo>
                  <a:lnTo>
                    <a:pt x="1214870" y="177800"/>
                  </a:lnTo>
                  <a:close/>
                </a:path>
                <a:path w="1514475" h="1020445">
                  <a:moveTo>
                    <a:pt x="1168266" y="180340"/>
                  </a:moveTo>
                  <a:lnTo>
                    <a:pt x="1165252" y="180340"/>
                  </a:lnTo>
                  <a:lnTo>
                    <a:pt x="1161999" y="184150"/>
                  </a:lnTo>
                  <a:lnTo>
                    <a:pt x="1165406" y="181610"/>
                  </a:lnTo>
                  <a:lnTo>
                    <a:pt x="1167635" y="181610"/>
                  </a:lnTo>
                  <a:lnTo>
                    <a:pt x="1168266" y="180340"/>
                  </a:lnTo>
                  <a:close/>
                </a:path>
                <a:path w="1514475" h="1020445">
                  <a:moveTo>
                    <a:pt x="1170680" y="182040"/>
                  </a:moveTo>
                  <a:lnTo>
                    <a:pt x="1167739" y="184150"/>
                  </a:lnTo>
                  <a:lnTo>
                    <a:pt x="1171108" y="184150"/>
                  </a:lnTo>
                  <a:lnTo>
                    <a:pt x="1170575" y="182880"/>
                  </a:lnTo>
                  <a:lnTo>
                    <a:pt x="1170680" y="182040"/>
                  </a:lnTo>
                  <a:close/>
                </a:path>
                <a:path w="1514475" h="1020445">
                  <a:moveTo>
                    <a:pt x="1293126" y="182880"/>
                  </a:moveTo>
                  <a:lnTo>
                    <a:pt x="1287415" y="182880"/>
                  </a:lnTo>
                  <a:lnTo>
                    <a:pt x="1294759" y="184150"/>
                  </a:lnTo>
                  <a:lnTo>
                    <a:pt x="1293126" y="182880"/>
                  </a:lnTo>
                  <a:close/>
                </a:path>
                <a:path w="1514475" h="1020445">
                  <a:moveTo>
                    <a:pt x="1248722" y="161290"/>
                  </a:moveTo>
                  <a:lnTo>
                    <a:pt x="1245324" y="163837"/>
                  </a:lnTo>
                  <a:lnTo>
                    <a:pt x="1249629" y="167640"/>
                  </a:lnTo>
                  <a:lnTo>
                    <a:pt x="1248794" y="170180"/>
                  </a:lnTo>
                  <a:lnTo>
                    <a:pt x="1243634" y="172651"/>
                  </a:lnTo>
                  <a:lnTo>
                    <a:pt x="1244050" y="175260"/>
                  </a:lnTo>
                  <a:lnTo>
                    <a:pt x="1238592" y="176530"/>
                  </a:lnTo>
                  <a:lnTo>
                    <a:pt x="1233746" y="177800"/>
                  </a:lnTo>
                  <a:lnTo>
                    <a:pt x="1230693" y="182880"/>
                  </a:lnTo>
                  <a:lnTo>
                    <a:pt x="1259095" y="182880"/>
                  </a:lnTo>
                  <a:lnTo>
                    <a:pt x="1262531" y="180340"/>
                  </a:lnTo>
                  <a:lnTo>
                    <a:pt x="1266666" y="177800"/>
                  </a:lnTo>
                  <a:lnTo>
                    <a:pt x="1293130" y="177800"/>
                  </a:lnTo>
                  <a:lnTo>
                    <a:pt x="1294002" y="176530"/>
                  </a:lnTo>
                  <a:lnTo>
                    <a:pt x="1275989" y="176530"/>
                  </a:lnTo>
                  <a:lnTo>
                    <a:pt x="1274589" y="173990"/>
                  </a:lnTo>
                  <a:lnTo>
                    <a:pt x="1280053" y="172720"/>
                  </a:lnTo>
                  <a:lnTo>
                    <a:pt x="1277743" y="170180"/>
                  </a:lnTo>
                  <a:lnTo>
                    <a:pt x="1280187" y="170180"/>
                  </a:lnTo>
                  <a:lnTo>
                    <a:pt x="1283828" y="168223"/>
                  </a:lnTo>
                  <a:lnTo>
                    <a:pt x="1284632" y="166370"/>
                  </a:lnTo>
                  <a:lnTo>
                    <a:pt x="1252001" y="166370"/>
                  </a:lnTo>
                  <a:lnTo>
                    <a:pt x="1248722" y="161290"/>
                  </a:lnTo>
                  <a:close/>
                </a:path>
                <a:path w="1514475" h="1020445">
                  <a:moveTo>
                    <a:pt x="1301888" y="175260"/>
                  </a:moveTo>
                  <a:lnTo>
                    <a:pt x="1294874" y="175260"/>
                  </a:lnTo>
                  <a:lnTo>
                    <a:pt x="1298229" y="179070"/>
                  </a:lnTo>
                  <a:lnTo>
                    <a:pt x="1294964" y="180340"/>
                  </a:lnTo>
                  <a:lnTo>
                    <a:pt x="1297461" y="182880"/>
                  </a:lnTo>
                  <a:lnTo>
                    <a:pt x="1304485" y="179070"/>
                  </a:lnTo>
                  <a:lnTo>
                    <a:pt x="1303615" y="176530"/>
                  </a:lnTo>
                  <a:lnTo>
                    <a:pt x="1301888" y="175260"/>
                  </a:lnTo>
                  <a:close/>
                </a:path>
                <a:path w="1514475" h="1020445">
                  <a:moveTo>
                    <a:pt x="1226919" y="176129"/>
                  </a:moveTo>
                  <a:lnTo>
                    <a:pt x="1226058" y="181610"/>
                  </a:lnTo>
                  <a:lnTo>
                    <a:pt x="1228866" y="182379"/>
                  </a:lnTo>
                  <a:lnTo>
                    <a:pt x="1229758" y="181610"/>
                  </a:lnTo>
                  <a:lnTo>
                    <a:pt x="1226919" y="176129"/>
                  </a:lnTo>
                  <a:close/>
                </a:path>
                <a:path w="1514475" h="1020445">
                  <a:moveTo>
                    <a:pt x="1170777" y="181267"/>
                  </a:moveTo>
                  <a:lnTo>
                    <a:pt x="1170680" y="182040"/>
                  </a:lnTo>
                  <a:lnTo>
                    <a:pt x="1171280" y="181610"/>
                  </a:lnTo>
                  <a:lnTo>
                    <a:pt x="1170777" y="181267"/>
                  </a:lnTo>
                  <a:close/>
                </a:path>
                <a:path w="1514475" h="1020445">
                  <a:moveTo>
                    <a:pt x="1172142" y="176530"/>
                  </a:moveTo>
                  <a:lnTo>
                    <a:pt x="1165680" y="177800"/>
                  </a:lnTo>
                  <a:lnTo>
                    <a:pt x="1170777" y="181267"/>
                  </a:lnTo>
                  <a:lnTo>
                    <a:pt x="1170893" y="180340"/>
                  </a:lnTo>
                  <a:lnTo>
                    <a:pt x="1173148" y="179710"/>
                  </a:lnTo>
                  <a:lnTo>
                    <a:pt x="1173452" y="177537"/>
                  </a:lnTo>
                  <a:lnTo>
                    <a:pt x="1172142" y="176530"/>
                  </a:lnTo>
                  <a:close/>
                </a:path>
                <a:path w="1514475" h="1020445">
                  <a:moveTo>
                    <a:pt x="1182801" y="167640"/>
                  </a:moveTo>
                  <a:lnTo>
                    <a:pt x="1181022" y="168910"/>
                  </a:lnTo>
                  <a:lnTo>
                    <a:pt x="1181757" y="170180"/>
                  </a:lnTo>
                  <a:lnTo>
                    <a:pt x="1178321" y="170180"/>
                  </a:lnTo>
                  <a:lnTo>
                    <a:pt x="1183339" y="176530"/>
                  </a:lnTo>
                  <a:lnTo>
                    <a:pt x="1175901" y="176530"/>
                  </a:lnTo>
                  <a:lnTo>
                    <a:pt x="1177858" y="179070"/>
                  </a:lnTo>
                  <a:lnTo>
                    <a:pt x="1176907" y="180340"/>
                  </a:lnTo>
                  <a:lnTo>
                    <a:pt x="1198634" y="180340"/>
                  </a:lnTo>
                  <a:lnTo>
                    <a:pt x="1201309" y="177800"/>
                  </a:lnTo>
                  <a:lnTo>
                    <a:pt x="1214870" y="177800"/>
                  </a:lnTo>
                  <a:lnTo>
                    <a:pt x="1216775" y="175260"/>
                  </a:lnTo>
                  <a:lnTo>
                    <a:pt x="1226278" y="172720"/>
                  </a:lnTo>
                  <a:lnTo>
                    <a:pt x="1225000" y="171450"/>
                  </a:lnTo>
                  <a:lnTo>
                    <a:pt x="1184995" y="171450"/>
                  </a:lnTo>
                  <a:lnTo>
                    <a:pt x="1183720" y="170180"/>
                  </a:lnTo>
                  <a:lnTo>
                    <a:pt x="1182801" y="167640"/>
                  </a:lnTo>
                  <a:close/>
                </a:path>
                <a:path w="1514475" h="1020445">
                  <a:moveTo>
                    <a:pt x="1173452" y="177537"/>
                  </a:moveTo>
                  <a:lnTo>
                    <a:pt x="1173148" y="179710"/>
                  </a:lnTo>
                  <a:lnTo>
                    <a:pt x="1175444" y="179070"/>
                  </a:lnTo>
                  <a:lnTo>
                    <a:pt x="1173452" y="177537"/>
                  </a:lnTo>
                  <a:close/>
                </a:path>
                <a:path w="1514475" h="1020445">
                  <a:moveTo>
                    <a:pt x="1172076" y="171450"/>
                  </a:moveTo>
                  <a:lnTo>
                    <a:pt x="1174422" y="176530"/>
                  </a:lnTo>
                  <a:lnTo>
                    <a:pt x="1183339" y="176530"/>
                  </a:lnTo>
                  <a:lnTo>
                    <a:pt x="1172076" y="171450"/>
                  </a:lnTo>
                  <a:close/>
                </a:path>
                <a:path w="1514475" h="1020445">
                  <a:moveTo>
                    <a:pt x="1278478" y="175260"/>
                  </a:moveTo>
                  <a:lnTo>
                    <a:pt x="1275989" y="176530"/>
                  </a:lnTo>
                  <a:lnTo>
                    <a:pt x="1279801" y="176530"/>
                  </a:lnTo>
                  <a:lnTo>
                    <a:pt x="1278478" y="175260"/>
                  </a:lnTo>
                  <a:close/>
                </a:path>
                <a:path w="1514475" h="1020445">
                  <a:moveTo>
                    <a:pt x="1283828" y="168223"/>
                  </a:moveTo>
                  <a:lnTo>
                    <a:pt x="1280187" y="170180"/>
                  </a:lnTo>
                  <a:lnTo>
                    <a:pt x="1285074" y="172720"/>
                  </a:lnTo>
                  <a:lnTo>
                    <a:pt x="1283078" y="173990"/>
                  </a:lnTo>
                  <a:lnTo>
                    <a:pt x="1280999" y="175260"/>
                  </a:lnTo>
                  <a:lnTo>
                    <a:pt x="1281816" y="176530"/>
                  </a:lnTo>
                  <a:lnTo>
                    <a:pt x="1294002" y="176530"/>
                  </a:lnTo>
                  <a:lnTo>
                    <a:pt x="1294874" y="175260"/>
                  </a:lnTo>
                  <a:lnTo>
                    <a:pt x="1301888" y="175260"/>
                  </a:lnTo>
                  <a:lnTo>
                    <a:pt x="1303350" y="173990"/>
                  </a:lnTo>
                  <a:lnTo>
                    <a:pt x="1288200" y="173990"/>
                  </a:lnTo>
                  <a:lnTo>
                    <a:pt x="1287672" y="171450"/>
                  </a:lnTo>
                  <a:lnTo>
                    <a:pt x="1287307" y="170180"/>
                  </a:lnTo>
                  <a:lnTo>
                    <a:pt x="1282978" y="170180"/>
                  </a:lnTo>
                  <a:lnTo>
                    <a:pt x="1283828" y="168223"/>
                  </a:lnTo>
                  <a:close/>
                </a:path>
                <a:path w="1514475" h="1020445">
                  <a:moveTo>
                    <a:pt x="1228996" y="167893"/>
                  </a:moveTo>
                  <a:lnTo>
                    <a:pt x="1228545" y="168235"/>
                  </a:lnTo>
                  <a:lnTo>
                    <a:pt x="1225810" y="173990"/>
                  </a:lnTo>
                  <a:lnTo>
                    <a:pt x="1226919" y="176129"/>
                  </a:lnTo>
                  <a:lnTo>
                    <a:pt x="1227654" y="171450"/>
                  </a:lnTo>
                  <a:lnTo>
                    <a:pt x="1231953" y="168910"/>
                  </a:lnTo>
                  <a:lnTo>
                    <a:pt x="1229673" y="168910"/>
                  </a:lnTo>
                  <a:lnTo>
                    <a:pt x="1228996" y="167893"/>
                  </a:lnTo>
                  <a:close/>
                </a:path>
                <a:path w="1514475" h="1020445">
                  <a:moveTo>
                    <a:pt x="1291018" y="163830"/>
                  </a:moveTo>
                  <a:lnTo>
                    <a:pt x="1290830" y="163830"/>
                  </a:lnTo>
                  <a:lnTo>
                    <a:pt x="1291630" y="172720"/>
                  </a:lnTo>
                  <a:lnTo>
                    <a:pt x="1288200" y="173990"/>
                  </a:lnTo>
                  <a:lnTo>
                    <a:pt x="1307451" y="173990"/>
                  </a:lnTo>
                  <a:lnTo>
                    <a:pt x="1319099" y="172720"/>
                  </a:lnTo>
                  <a:lnTo>
                    <a:pt x="1316913" y="170180"/>
                  </a:lnTo>
                  <a:lnTo>
                    <a:pt x="1314306" y="167640"/>
                  </a:lnTo>
                  <a:lnTo>
                    <a:pt x="1314628" y="166370"/>
                  </a:lnTo>
                  <a:lnTo>
                    <a:pt x="1292604" y="166370"/>
                  </a:lnTo>
                  <a:lnTo>
                    <a:pt x="1291922" y="165100"/>
                  </a:lnTo>
                  <a:lnTo>
                    <a:pt x="1291018" y="163830"/>
                  </a:lnTo>
                  <a:close/>
                </a:path>
                <a:path w="1514475" h="1020445">
                  <a:moveTo>
                    <a:pt x="1243037" y="168910"/>
                  </a:moveTo>
                  <a:lnTo>
                    <a:pt x="1243491" y="172720"/>
                  </a:lnTo>
                  <a:lnTo>
                    <a:pt x="1243634" y="172651"/>
                  </a:lnTo>
                  <a:lnTo>
                    <a:pt x="1243037" y="168910"/>
                  </a:lnTo>
                  <a:close/>
                </a:path>
                <a:path w="1514475" h="1020445">
                  <a:moveTo>
                    <a:pt x="1184123" y="165100"/>
                  </a:moveTo>
                  <a:lnTo>
                    <a:pt x="1186591" y="170180"/>
                  </a:lnTo>
                  <a:lnTo>
                    <a:pt x="1184995" y="171450"/>
                  </a:lnTo>
                  <a:lnTo>
                    <a:pt x="1225000" y="171450"/>
                  </a:lnTo>
                  <a:lnTo>
                    <a:pt x="1223721" y="170180"/>
                  </a:lnTo>
                  <a:lnTo>
                    <a:pt x="1187696" y="170180"/>
                  </a:lnTo>
                  <a:lnTo>
                    <a:pt x="1184123" y="165100"/>
                  </a:lnTo>
                  <a:close/>
                </a:path>
                <a:path w="1514475" h="1020445">
                  <a:moveTo>
                    <a:pt x="1202028" y="157480"/>
                  </a:moveTo>
                  <a:lnTo>
                    <a:pt x="1196361" y="160020"/>
                  </a:lnTo>
                  <a:lnTo>
                    <a:pt x="1190852" y="165100"/>
                  </a:lnTo>
                  <a:lnTo>
                    <a:pt x="1187696" y="170180"/>
                  </a:lnTo>
                  <a:lnTo>
                    <a:pt x="1223721" y="170180"/>
                  </a:lnTo>
                  <a:lnTo>
                    <a:pt x="1225122" y="168910"/>
                  </a:lnTo>
                  <a:lnTo>
                    <a:pt x="1226243" y="166370"/>
                  </a:lnTo>
                  <a:lnTo>
                    <a:pt x="1222856" y="163837"/>
                  </a:lnTo>
                  <a:lnTo>
                    <a:pt x="1230176" y="161290"/>
                  </a:lnTo>
                  <a:lnTo>
                    <a:pt x="1235006" y="161290"/>
                  </a:lnTo>
                  <a:lnTo>
                    <a:pt x="1232673" y="158750"/>
                  </a:lnTo>
                  <a:lnTo>
                    <a:pt x="1205663" y="158750"/>
                  </a:lnTo>
                  <a:lnTo>
                    <a:pt x="1202028" y="157480"/>
                  </a:lnTo>
                  <a:close/>
                </a:path>
                <a:path w="1514475" h="1020445">
                  <a:moveTo>
                    <a:pt x="1237058" y="163830"/>
                  </a:moveTo>
                  <a:lnTo>
                    <a:pt x="1234366" y="163830"/>
                  </a:lnTo>
                  <a:lnTo>
                    <a:pt x="1234782" y="165782"/>
                  </a:lnTo>
                  <a:lnTo>
                    <a:pt x="1234800" y="166638"/>
                  </a:lnTo>
                  <a:lnTo>
                    <a:pt x="1234401" y="167640"/>
                  </a:lnTo>
                  <a:lnTo>
                    <a:pt x="1234942" y="170180"/>
                  </a:lnTo>
                  <a:lnTo>
                    <a:pt x="1241010" y="167640"/>
                  </a:lnTo>
                  <a:lnTo>
                    <a:pt x="1237058" y="163830"/>
                  </a:lnTo>
                  <a:close/>
                </a:path>
                <a:path w="1514475" h="1020445">
                  <a:moveTo>
                    <a:pt x="1286776" y="166638"/>
                  </a:moveTo>
                  <a:lnTo>
                    <a:pt x="1283822" y="168235"/>
                  </a:lnTo>
                  <a:lnTo>
                    <a:pt x="1282978" y="170180"/>
                  </a:lnTo>
                  <a:lnTo>
                    <a:pt x="1287307" y="170180"/>
                  </a:lnTo>
                  <a:lnTo>
                    <a:pt x="1286577" y="167640"/>
                  </a:lnTo>
                  <a:lnTo>
                    <a:pt x="1286776" y="166638"/>
                  </a:lnTo>
                  <a:close/>
                </a:path>
                <a:path w="1514475" h="1020445">
                  <a:moveTo>
                    <a:pt x="1249193" y="151130"/>
                  </a:moveTo>
                  <a:lnTo>
                    <a:pt x="1242246" y="151130"/>
                  </a:lnTo>
                  <a:lnTo>
                    <a:pt x="1239662" y="154940"/>
                  </a:lnTo>
                  <a:lnTo>
                    <a:pt x="1241073" y="158750"/>
                  </a:lnTo>
                  <a:lnTo>
                    <a:pt x="1235006" y="161290"/>
                  </a:lnTo>
                  <a:lnTo>
                    <a:pt x="1230176" y="161290"/>
                  </a:lnTo>
                  <a:lnTo>
                    <a:pt x="1227653" y="168910"/>
                  </a:lnTo>
                  <a:lnTo>
                    <a:pt x="1228550" y="168223"/>
                  </a:lnTo>
                  <a:lnTo>
                    <a:pt x="1228827" y="167640"/>
                  </a:lnTo>
                  <a:lnTo>
                    <a:pt x="1229331" y="167640"/>
                  </a:lnTo>
                  <a:lnTo>
                    <a:pt x="1234366" y="163830"/>
                  </a:lnTo>
                  <a:lnTo>
                    <a:pt x="1237058" y="163830"/>
                  </a:lnTo>
                  <a:lnTo>
                    <a:pt x="1235740" y="162560"/>
                  </a:lnTo>
                  <a:lnTo>
                    <a:pt x="1242184" y="160020"/>
                  </a:lnTo>
                  <a:lnTo>
                    <a:pt x="1246648" y="160020"/>
                  </a:lnTo>
                  <a:lnTo>
                    <a:pt x="1247775" y="157480"/>
                  </a:lnTo>
                  <a:lnTo>
                    <a:pt x="1249193" y="151130"/>
                  </a:lnTo>
                  <a:close/>
                </a:path>
                <a:path w="1514475" h="1020445">
                  <a:moveTo>
                    <a:pt x="1230995" y="167640"/>
                  </a:moveTo>
                  <a:lnTo>
                    <a:pt x="1229673" y="168910"/>
                  </a:lnTo>
                  <a:lnTo>
                    <a:pt x="1231953" y="168910"/>
                  </a:lnTo>
                  <a:lnTo>
                    <a:pt x="1230995" y="167640"/>
                  </a:lnTo>
                  <a:close/>
                </a:path>
                <a:path w="1514475" h="1020445">
                  <a:moveTo>
                    <a:pt x="1228827" y="167640"/>
                  </a:moveTo>
                  <a:lnTo>
                    <a:pt x="1228545" y="168235"/>
                  </a:lnTo>
                  <a:lnTo>
                    <a:pt x="1228996" y="167893"/>
                  </a:lnTo>
                  <a:lnTo>
                    <a:pt x="1228827" y="167640"/>
                  </a:lnTo>
                  <a:close/>
                </a:path>
                <a:path w="1514475" h="1020445">
                  <a:moveTo>
                    <a:pt x="1229331" y="167640"/>
                  </a:moveTo>
                  <a:lnTo>
                    <a:pt x="1228827" y="167640"/>
                  </a:lnTo>
                  <a:lnTo>
                    <a:pt x="1228996" y="167893"/>
                  </a:lnTo>
                  <a:lnTo>
                    <a:pt x="1229331" y="167640"/>
                  </a:lnTo>
                  <a:close/>
                </a:path>
                <a:path w="1514475" h="1020445">
                  <a:moveTo>
                    <a:pt x="1244508" y="164075"/>
                  </a:moveTo>
                  <a:lnTo>
                    <a:pt x="1240986" y="165100"/>
                  </a:lnTo>
                  <a:lnTo>
                    <a:pt x="1242626" y="167640"/>
                  </a:lnTo>
                  <a:lnTo>
                    <a:pt x="1244508" y="164075"/>
                  </a:lnTo>
                  <a:close/>
                </a:path>
                <a:path w="1514475" h="1020445">
                  <a:moveTo>
                    <a:pt x="1325514" y="161691"/>
                  </a:moveTo>
                  <a:lnTo>
                    <a:pt x="1322204" y="162157"/>
                  </a:lnTo>
                  <a:lnTo>
                    <a:pt x="1319790" y="163282"/>
                  </a:lnTo>
                  <a:lnTo>
                    <a:pt x="1322452" y="167640"/>
                  </a:lnTo>
                  <a:lnTo>
                    <a:pt x="1327738" y="165100"/>
                  </a:lnTo>
                  <a:lnTo>
                    <a:pt x="1325514" y="161691"/>
                  </a:lnTo>
                  <a:close/>
                </a:path>
                <a:path w="1514475" h="1020445">
                  <a:moveTo>
                    <a:pt x="1289638" y="165100"/>
                  </a:moveTo>
                  <a:lnTo>
                    <a:pt x="1286946" y="165782"/>
                  </a:lnTo>
                  <a:lnTo>
                    <a:pt x="1286776" y="166638"/>
                  </a:lnTo>
                  <a:lnTo>
                    <a:pt x="1289638" y="165100"/>
                  </a:lnTo>
                  <a:close/>
                </a:path>
                <a:path w="1514475" h="1020445">
                  <a:moveTo>
                    <a:pt x="1255742" y="163830"/>
                  </a:moveTo>
                  <a:lnTo>
                    <a:pt x="1252001" y="166370"/>
                  </a:lnTo>
                  <a:lnTo>
                    <a:pt x="1284632" y="166370"/>
                  </a:lnTo>
                  <a:lnTo>
                    <a:pt x="1286946" y="165782"/>
                  </a:lnTo>
                  <a:lnTo>
                    <a:pt x="1287082" y="165100"/>
                  </a:lnTo>
                  <a:lnTo>
                    <a:pt x="1257980" y="165100"/>
                  </a:lnTo>
                  <a:lnTo>
                    <a:pt x="1255742" y="163830"/>
                  </a:lnTo>
                  <a:close/>
                </a:path>
                <a:path w="1514475" h="1020445">
                  <a:moveTo>
                    <a:pt x="1294690" y="164851"/>
                  </a:moveTo>
                  <a:lnTo>
                    <a:pt x="1294008" y="165100"/>
                  </a:lnTo>
                  <a:lnTo>
                    <a:pt x="1292604" y="166370"/>
                  </a:lnTo>
                  <a:lnTo>
                    <a:pt x="1296041" y="166370"/>
                  </a:lnTo>
                  <a:lnTo>
                    <a:pt x="1294690" y="164851"/>
                  </a:lnTo>
                  <a:close/>
                </a:path>
                <a:path w="1514475" h="1020445">
                  <a:moveTo>
                    <a:pt x="1296872" y="164058"/>
                  </a:moveTo>
                  <a:lnTo>
                    <a:pt x="1294690" y="164851"/>
                  </a:lnTo>
                  <a:lnTo>
                    <a:pt x="1296041" y="166370"/>
                  </a:lnTo>
                  <a:lnTo>
                    <a:pt x="1296872" y="164058"/>
                  </a:lnTo>
                  <a:close/>
                </a:path>
                <a:path w="1514475" h="1020445">
                  <a:moveTo>
                    <a:pt x="1307536" y="151130"/>
                  </a:moveTo>
                  <a:lnTo>
                    <a:pt x="1304217" y="156210"/>
                  </a:lnTo>
                  <a:lnTo>
                    <a:pt x="1300994" y="162560"/>
                  </a:lnTo>
                  <a:lnTo>
                    <a:pt x="1296872" y="164058"/>
                  </a:lnTo>
                  <a:lnTo>
                    <a:pt x="1296041" y="166370"/>
                  </a:lnTo>
                  <a:lnTo>
                    <a:pt x="1314628" y="166370"/>
                  </a:lnTo>
                  <a:lnTo>
                    <a:pt x="1315027" y="164851"/>
                  </a:lnTo>
                  <a:lnTo>
                    <a:pt x="1315268" y="164075"/>
                  </a:lnTo>
                  <a:lnTo>
                    <a:pt x="1315303" y="163814"/>
                  </a:lnTo>
                  <a:lnTo>
                    <a:pt x="1311995" y="162560"/>
                  </a:lnTo>
                  <a:lnTo>
                    <a:pt x="1313698" y="161290"/>
                  </a:lnTo>
                  <a:lnTo>
                    <a:pt x="1312828" y="160020"/>
                  </a:lnTo>
                  <a:lnTo>
                    <a:pt x="1315336" y="158750"/>
                  </a:lnTo>
                  <a:lnTo>
                    <a:pt x="1320667" y="158750"/>
                  </a:lnTo>
                  <a:lnTo>
                    <a:pt x="1317268" y="156210"/>
                  </a:lnTo>
                  <a:lnTo>
                    <a:pt x="1321432" y="153670"/>
                  </a:lnTo>
                  <a:lnTo>
                    <a:pt x="1315899" y="153670"/>
                  </a:lnTo>
                  <a:lnTo>
                    <a:pt x="1315288" y="152400"/>
                  </a:lnTo>
                  <a:lnTo>
                    <a:pt x="1314811" y="152400"/>
                  </a:lnTo>
                  <a:lnTo>
                    <a:pt x="1307536" y="151130"/>
                  </a:lnTo>
                  <a:close/>
                </a:path>
                <a:path w="1514475" h="1020445">
                  <a:moveTo>
                    <a:pt x="1259843" y="158750"/>
                  </a:moveTo>
                  <a:lnTo>
                    <a:pt x="1259165" y="158750"/>
                  </a:lnTo>
                  <a:lnTo>
                    <a:pt x="1261223" y="162560"/>
                  </a:lnTo>
                  <a:lnTo>
                    <a:pt x="1257980" y="165100"/>
                  </a:lnTo>
                  <a:lnTo>
                    <a:pt x="1287082" y="165100"/>
                  </a:lnTo>
                  <a:lnTo>
                    <a:pt x="1287335" y="163830"/>
                  </a:lnTo>
                  <a:lnTo>
                    <a:pt x="1291018" y="163830"/>
                  </a:lnTo>
                  <a:lnTo>
                    <a:pt x="1292204" y="162560"/>
                  </a:lnTo>
                  <a:lnTo>
                    <a:pt x="1291522" y="161290"/>
                  </a:lnTo>
                  <a:lnTo>
                    <a:pt x="1297867" y="161290"/>
                  </a:lnTo>
                  <a:lnTo>
                    <a:pt x="1298323" y="160020"/>
                  </a:lnTo>
                  <a:lnTo>
                    <a:pt x="1261170" y="160020"/>
                  </a:lnTo>
                  <a:lnTo>
                    <a:pt x="1259843" y="158750"/>
                  </a:lnTo>
                  <a:close/>
                </a:path>
                <a:path w="1514475" h="1020445">
                  <a:moveTo>
                    <a:pt x="1297867" y="161290"/>
                  </a:moveTo>
                  <a:lnTo>
                    <a:pt x="1291522" y="161290"/>
                  </a:lnTo>
                  <a:lnTo>
                    <a:pt x="1294690" y="164851"/>
                  </a:lnTo>
                  <a:lnTo>
                    <a:pt x="1296826" y="164075"/>
                  </a:lnTo>
                  <a:lnTo>
                    <a:pt x="1296960" y="163814"/>
                  </a:lnTo>
                  <a:lnTo>
                    <a:pt x="1297867" y="161290"/>
                  </a:lnTo>
                  <a:close/>
                </a:path>
                <a:path w="1514475" h="1020445">
                  <a:moveTo>
                    <a:pt x="1244914" y="163305"/>
                  </a:moveTo>
                  <a:lnTo>
                    <a:pt x="1244508" y="164075"/>
                  </a:lnTo>
                  <a:lnTo>
                    <a:pt x="1245324" y="163837"/>
                  </a:lnTo>
                  <a:lnTo>
                    <a:pt x="1244914" y="163305"/>
                  </a:lnTo>
                  <a:close/>
                </a:path>
                <a:path w="1514475" h="1020445">
                  <a:moveTo>
                    <a:pt x="1320667" y="158750"/>
                  </a:moveTo>
                  <a:lnTo>
                    <a:pt x="1315336" y="158750"/>
                  </a:lnTo>
                  <a:lnTo>
                    <a:pt x="1318615" y="163830"/>
                  </a:lnTo>
                  <a:lnTo>
                    <a:pt x="1319790" y="163282"/>
                  </a:lnTo>
                  <a:lnTo>
                    <a:pt x="1319349" y="162560"/>
                  </a:lnTo>
                  <a:lnTo>
                    <a:pt x="1322204" y="162157"/>
                  </a:lnTo>
                  <a:lnTo>
                    <a:pt x="1324066" y="161290"/>
                  </a:lnTo>
                  <a:lnTo>
                    <a:pt x="1320667" y="158750"/>
                  </a:lnTo>
                  <a:close/>
                </a:path>
                <a:path w="1514475" h="1020445">
                  <a:moveTo>
                    <a:pt x="1362242" y="156210"/>
                  </a:moveTo>
                  <a:lnTo>
                    <a:pt x="1358835" y="158750"/>
                  </a:lnTo>
                  <a:lnTo>
                    <a:pt x="1355241" y="161290"/>
                  </a:lnTo>
                  <a:lnTo>
                    <a:pt x="1357784" y="163830"/>
                  </a:lnTo>
                  <a:lnTo>
                    <a:pt x="1359781" y="160020"/>
                  </a:lnTo>
                  <a:lnTo>
                    <a:pt x="1361532" y="160020"/>
                  </a:lnTo>
                  <a:lnTo>
                    <a:pt x="1364216" y="157480"/>
                  </a:lnTo>
                  <a:lnTo>
                    <a:pt x="1362242" y="156210"/>
                  </a:lnTo>
                  <a:close/>
                </a:path>
                <a:path w="1514475" h="1020445">
                  <a:moveTo>
                    <a:pt x="1363324" y="161290"/>
                  </a:moveTo>
                  <a:lnTo>
                    <a:pt x="1362052" y="161650"/>
                  </a:lnTo>
                  <a:lnTo>
                    <a:pt x="1365087" y="163830"/>
                  </a:lnTo>
                  <a:lnTo>
                    <a:pt x="1363324" y="161290"/>
                  </a:lnTo>
                  <a:close/>
                </a:path>
                <a:path w="1514475" h="1020445">
                  <a:moveTo>
                    <a:pt x="1246648" y="160020"/>
                  </a:moveTo>
                  <a:lnTo>
                    <a:pt x="1242184" y="160020"/>
                  </a:lnTo>
                  <a:lnTo>
                    <a:pt x="1244914" y="163305"/>
                  </a:lnTo>
                  <a:lnTo>
                    <a:pt x="1246648" y="160020"/>
                  </a:lnTo>
                  <a:close/>
                </a:path>
                <a:path w="1514475" h="1020445">
                  <a:moveTo>
                    <a:pt x="1322204" y="162157"/>
                  </a:moveTo>
                  <a:lnTo>
                    <a:pt x="1319349" y="162560"/>
                  </a:lnTo>
                  <a:lnTo>
                    <a:pt x="1319790" y="163282"/>
                  </a:lnTo>
                  <a:lnTo>
                    <a:pt x="1322204" y="162157"/>
                  </a:lnTo>
                  <a:close/>
                </a:path>
                <a:path w="1514475" h="1020445">
                  <a:moveTo>
                    <a:pt x="1256861" y="156210"/>
                  </a:moveTo>
                  <a:lnTo>
                    <a:pt x="1252909" y="158750"/>
                  </a:lnTo>
                  <a:lnTo>
                    <a:pt x="1255078" y="162560"/>
                  </a:lnTo>
                  <a:lnTo>
                    <a:pt x="1259165" y="158750"/>
                  </a:lnTo>
                  <a:lnTo>
                    <a:pt x="1259843" y="158750"/>
                  </a:lnTo>
                  <a:lnTo>
                    <a:pt x="1258517" y="157480"/>
                  </a:lnTo>
                  <a:lnTo>
                    <a:pt x="1256861" y="156210"/>
                  </a:lnTo>
                  <a:close/>
                </a:path>
                <a:path w="1514475" h="1020445">
                  <a:moveTo>
                    <a:pt x="1360776" y="160734"/>
                  </a:moveTo>
                  <a:lnTo>
                    <a:pt x="1358847" y="162560"/>
                  </a:lnTo>
                  <a:lnTo>
                    <a:pt x="1362052" y="161650"/>
                  </a:lnTo>
                  <a:lnTo>
                    <a:pt x="1360776" y="160734"/>
                  </a:lnTo>
                  <a:close/>
                </a:path>
                <a:path w="1514475" h="1020445">
                  <a:moveTo>
                    <a:pt x="1325687" y="159245"/>
                  </a:moveTo>
                  <a:lnTo>
                    <a:pt x="1325252" y="161290"/>
                  </a:lnTo>
                  <a:lnTo>
                    <a:pt x="1325514" y="161691"/>
                  </a:lnTo>
                  <a:lnTo>
                    <a:pt x="1328360" y="161290"/>
                  </a:lnTo>
                  <a:lnTo>
                    <a:pt x="1325687" y="159245"/>
                  </a:lnTo>
                  <a:close/>
                </a:path>
                <a:path w="1514475" h="1020445">
                  <a:moveTo>
                    <a:pt x="1361532" y="160020"/>
                  </a:moveTo>
                  <a:lnTo>
                    <a:pt x="1359781" y="160020"/>
                  </a:lnTo>
                  <a:lnTo>
                    <a:pt x="1360776" y="160734"/>
                  </a:lnTo>
                  <a:lnTo>
                    <a:pt x="1361532" y="160020"/>
                  </a:lnTo>
                  <a:close/>
                </a:path>
                <a:path w="1514475" h="1020445">
                  <a:moveTo>
                    <a:pt x="1265642" y="152911"/>
                  </a:moveTo>
                  <a:lnTo>
                    <a:pt x="1264639" y="153670"/>
                  </a:lnTo>
                  <a:lnTo>
                    <a:pt x="1267113" y="156210"/>
                  </a:lnTo>
                  <a:lnTo>
                    <a:pt x="1268112" y="158750"/>
                  </a:lnTo>
                  <a:lnTo>
                    <a:pt x="1261170" y="160020"/>
                  </a:lnTo>
                  <a:lnTo>
                    <a:pt x="1298323" y="160020"/>
                  </a:lnTo>
                  <a:lnTo>
                    <a:pt x="1299041" y="158023"/>
                  </a:lnTo>
                  <a:lnTo>
                    <a:pt x="1298500" y="156210"/>
                  </a:lnTo>
                  <a:lnTo>
                    <a:pt x="1300126" y="154940"/>
                  </a:lnTo>
                  <a:lnTo>
                    <a:pt x="1295421" y="154940"/>
                  </a:lnTo>
                  <a:lnTo>
                    <a:pt x="1294739" y="153670"/>
                  </a:lnTo>
                  <a:lnTo>
                    <a:pt x="1265908" y="153670"/>
                  </a:lnTo>
                  <a:lnTo>
                    <a:pt x="1265642" y="152911"/>
                  </a:lnTo>
                  <a:close/>
                </a:path>
                <a:path w="1514475" h="1020445">
                  <a:moveTo>
                    <a:pt x="1323806" y="154940"/>
                  </a:moveTo>
                  <a:lnTo>
                    <a:pt x="1321720" y="156210"/>
                  </a:lnTo>
                  <a:lnTo>
                    <a:pt x="1325687" y="159245"/>
                  </a:lnTo>
                  <a:lnTo>
                    <a:pt x="1326062" y="157480"/>
                  </a:lnTo>
                  <a:lnTo>
                    <a:pt x="1333887" y="156210"/>
                  </a:lnTo>
                  <a:lnTo>
                    <a:pt x="1324946" y="156210"/>
                  </a:lnTo>
                  <a:lnTo>
                    <a:pt x="1323806" y="154940"/>
                  </a:lnTo>
                  <a:close/>
                </a:path>
                <a:path w="1514475" h="1020445">
                  <a:moveTo>
                    <a:pt x="1210202" y="149860"/>
                  </a:moveTo>
                  <a:lnTo>
                    <a:pt x="1206494" y="149860"/>
                  </a:lnTo>
                  <a:lnTo>
                    <a:pt x="1213739" y="153670"/>
                  </a:lnTo>
                  <a:lnTo>
                    <a:pt x="1205663" y="158750"/>
                  </a:lnTo>
                  <a:lnTo>
                    <a:pt x="1232673" y="158750"/>
                  </a:lnTo>
                  <a:lnTo>
                    <a:pt x="1230768" y="154940"/>
                  </a:lnTo>
                  <a:lnTo>
                    <a:pt x="1231437" y="152400"/>
                  </a:lnTo>
                  <a:lnTo>
                    <a:pt x="1216464" y="152400"/>
                  </a:lnTo>
                  <a:lnTo>
                    <a:pt x="1210202" y="149860"/>
                  </a:lnTo>
                  <a:close/>
                </a:path>
                <a:path w="1514475" h="1020445">
                  <a:moveTo>
                    <a:pt x="1301848" y="154940"/>
                  </a:moveTo>
                  <a:lnTo>
                    <a:pt x="1300149" y="154940"/>
                  </a:lnTo>
                  <a:lnTo>
                    <a:pt x="1299041" y="158023"/>
                  </a:lnTo>
                  <a:lnTo>
                    <a:pt x="1299258" y="158750"/>
                  </a:lnTo>
                  <a:lnTo>
                    <a:pt x="1301848" y="154940"/>
                  </a:lnTo>
                  <a:close/>
                </a:path>
                <a:path w="1514475" h="1020445">
                  <a:moveTo>
                    <a:pt x="1303850" y="152400"/>
                  </a:moveTo>
                  <a:lnTo>
                    <a:pt x="1299608" y="152400"/>
                  </a:lnTo>
                  <a:lnTo>
                    <a:pt x="1300126" y="154940"/>
                  </a:lnTo>
                  <a:lnTo>
                    <a:pt x="1298500" y="156210"/>
                  </a:lnTo>
                  <a:lnTo>
                    <a:pt x="1299041" y="158023"/>
                  </a:lnTo>
                  <a:lnTo>
                    <a:pt x="1300149" y="154940"/>
                  </a:lnTo>
                  <a:lnTo>
                    <a:pt x="1301848" y="154940"/>
                  </a:lnTo>
                  <a:lnTo>
                    <a:pt x="1302711" y="153670"/>
                  </a:lnTo>
                  <a:lnTo>
                    <a:pt x="1303850" y="152400"/>
                  </a:lnTo>
                  <a:close/>
                </a:path>
                <a:path w="1514475" h="1020445">
                  <a:moveTo>
                    <a:pt x="1257160" y="147320"/>
                  </a:moveTo>
                  <a:lnTo>
                    <a:pt x="1254311" y="149860"/>
                  </a:lnTo>
                  <a:lnTo>
                    <a:pt x="1249476" y="149860"/>
                  </a:lnTo>
                  <a:lnTo>
                    <a:pt x="1251821" y="152400"/>
                  </a:lnTo>
                  <a:lnTo>
                    <a:pt x="1253227" y="157480"/>
                  </a:lnTo>
                  <a:lnTo>
                    <a:pt x="1258799" y="149860"/>
                  </a:lnTo>
                  <a:lnTo>
                    <a:pt x="1257160" y="147320"/>
                  </a:lnTo>
                  <a:close/>
                </a:path>
                <a:path w="1514475" h="1020445">
                  <a:moveTo>
                    <a:pt x="1353073" y="138430"/>
                  </a:moveTo>
                  <a:lnTo>
                    <a:pt x="1310109" y="138430"/>
                  </a:lnTo>
                  <a:lnTo>
                    <a:pt x="1313171" y="144780"/>
                  </a:lnTo>
                  <a:lnTo>
                    <a:pt x="1310006" y="149860"/>
                  </a:lnTo>
                  <a:lnTo>
                    <a:pt x="1316955" y="152400"/>
                  </a:lnTo>
                  <a:lnTo>
                    <a:pt x="1315899" y="153670"/>
                  </a:lnTo>
                  <a:lnTo>
                    <a:pt x="1325104" y="153670"/>
                  </a:lnTo>
                  <a:lnTo>
                    <a:pt x="1326755" y="154940"/>
                  </a:lnTo>
                  <a:lnTo>
                    <a:pt x="1324946" y="156210"/>
                  </a:lnTo>
                  <a:lnTo>
                    <a:pt x="1330097" y="156210"/>
                  </a:lnTo>
                  <a:lnTo>
                    <a:pt x="1335788" y="151130"/>
                  </a:lnTo>
                  <a:lnTo>
                    <a:pt x="1342514" y="151130"/>
                  </a:lnTo>
                  <a:lnTo>
                    <a:pt x="1343912" y="149860"/>
                  </a:lnTo>
                  <a:lnTo>
                    <a:pt x="1338025" y="142240"/>
                  </a:lnTo>
                  <a:lnTo>
                    <a:pt x="1336978" y="142240"/>
                  </a:lnTo>
                  <a:lnTo>
                    <a:pt x="1340091" y="139700"/>
                  </a:lnTo>
                  <a:lnTo>
                    <a:pt x="1353755" y="139700"/>
                  </a:lnTo>
                  <a:lnTo>
                    <a:pt x="1353073" y="138430"/>
                  </a:lnTo>
                  <a:close/>
                </a:path>
                <a:path w="1514475" h="1020445">
                  <a:moveTo>
                    <a:pt x="1342514" y="151130"/>
                  </a:moveTo>
                  <a:lnTo>
                    <a:pt x="1335788" y="151130"/>
                  </a:lnTo>
                  <a:lnTo>
                    <a:pt x="1336846" y="152400"/>
                  </a:lnTo>
                  <a:lnTo>
                    <a:pt x="1335196" y="153670"/>
                  </a:lnTo>
                  <a:lnTo>
                    <a:pt x="1336923" y="156210"/>
                  </a:lnTo>
                  <a:lnTo>
                    <a:pt x="1342514" y="151130"/>
                  </a:lnTo>
                  <a:close/>
                </a:path>
                <a:path w="1514475" h="1020445">
                  <a:moveTo>
                    <a:pt x="1271100" y="151024"/>
                  </a:moveTo>
                  <a:lnTo>
                    <a:pt x="1266582" y="152324"/>
                  </a:lnTo>
                  <a:lnTo>
                    <a:pt x="1265908" y="153670"/>
                  </a:lnTo>
                  <a:lnTo>
                    <a:pt x="1296349" y="153670"/>
                  </a:lnTo>
                  <a:lnTo>
                    <a:pt x="1296772" y="154940"/>
                  </a:lnTo>
                  <a:lnTo>
                    <a:pt x="1299608" y="152400"/>
                  </a:lnTo>
                  <a:lnTo>
                    <a:pt x="1303850" y="152400"/>
                  </a:lnTo>
                  <a:lnTo>
                    <a:pt x="1304989" y="151130"/>
                  </a:lnTo>
                  <a:lnTo>
                    <a:pt x="1271112" y="151130"/>
                  </a:lnTo>
                  <a:close/>
                </a:path>
                <a:path w="1514475" h="1020445">
                  <a:moveTo>
                    <a:pt x="1325104" y="153670"/>
                  </a:moveTo>
                  <a:lnTo>
                    <a:pt x="1321432" y="153670"/>
                  </a:lnTo>
                  <a:lnTo>
                    <a:pt x="1323000" y="154940"/>
                  </a:lnTo>
                  <a:lnTo>
                    <a:pt x="1325104" y="153670"/>
                  </a:lnTo>
                  <a:close/>
                </a:path>
                <a:path w="1514475" h="1020445">
                  <a:moveTo>
                    <a:pt x="1253197" y="148590"/>
                  </a:moveTo>
                  <a:lnTo>
                    <a:pt x="1236018" y="148590"/>
                  </a:lnTo>
                  <a:lnTo>
                    <a:pt x="1238006" y="153670"/>
                  </a:lnTo>
                  <a:lnTo>
                    <a:pt x="1242246" y="151130"/>
                  </a:lnTo>
                  <a:lnTo>
                    <a:pt x="1249193" y="151130"/>
                  </a:lnTo>
                  <a:lnTo>
                    <a:pt x="1249476" y="149860"/>
                  </a:lnTo>
                  <a:lnTo>
                    <a:pt x="1254311" y="149860"/>
                  </a:lnTo>
                  <a:lnTo>
                    <a:pt x="1253197" y="148590"/>
                  </a:lnTo>
                  <a:close/>
                </a:path>
                <a:path w="1514475" h="1020445">
                  <a:moveTo>
                    <a:pt x="1266582" y="152324"/>
                  </a:moveTo>
                  <a:lnTo>
                    <a:pt x="1266319" y="152400"/>
                  </a:lnTo>
                  <a:lnTo>
                    <a:pt x="1265642" y="152911"/>
                  </a:lnTo>
                  <a:lnTo>
                    <a:pt x="1265908" y="153670"/>
                  </a:lnTo>
                  <a:lnTo>
                    <a:pt x="1266582" y="152324"/>
                  </a:lnTo>
                  <a:close/>
                </a:path>
                <a:path w="1514475" h="1020445">
                  <a:moveTo>
                    <a:pt x="1266193" y="143510"/>
                  </a:moveTo>
                  <a:lnTo>
                    <a:pt x="1265824" y="144780"/>
                  </a:lnTo>
                  <a:lnTo>
                    <a:pt x="1261324" y="147320"/>
                  </a:lnTo>
                  <a:lnTo>
                    <a:pt x="1264574" y="149860"/>
                  </a:lnTo>
                  <a:lnTo>
                    <a:pt x="1265642" y="152911"/>
                  </a:lnTo>
                  <a:lnTo>
                    <a:pt x="1266319" y="152400"/>
                  </a:lnTo>
                  <a:lnTo>
                    <a:pt x="1266582" y="152324"/>
                  </a:lnTo>
                  <a:lnTo>
                    <a:pt x="1269727" y="146050"/>
                  </a:lnTo>
                  <a:lnTo>
                    <a:pt x="1268556" y="146050"/>
                  </a:lnTo>
                  <a:lnTo>
                    <a:pt x="1267334" y="144780"/>
                  </a:lnTo>
                  <a:lnTo>
                    <a:pt x="1266193" y="143510"/>
                  </a:lnTo>
                  <a:close/>
                </a:path>
                <a:path w="1514475" h="1020445">
                  <a:moveTo>
                    <a:pt x="1222629" y="142240"/>
                  </a:moveTo>
                  <a:lnTo>
                    <a:pt x="1216309" y="146050"/>
                  </a:lnTo>
                  <a:lnTo>
                    <a:pt x="1216464" y="152400"/>
                  </a:lnTo>
                  <a:lnTo>
                    <a:pt x="1231437" y="152400"/>
                  </a:lnTo>
                  <a:lnTo>
                    <a:pt x="1236018" y="148590"/>
                  </a:lnTo>
                  <a:lnTo>
                    <a:pt x="1253197" y="148590"/>
                  </a:lnTo>
                  <a:lnTo>
                    <a:pt x="1252083" y="147320"/>
                  </a:lnTo>
                  <a:lnTo>
                    <a:pt x="1225556" y="147320"/>
                  </a:lnTo>
                  <a:lnTo>
                    <a:pt x="1222629" y="142240"/>
                  </a:lnTo>
                  <a:close/>
                </a:path>
                <a:path w="1514475" h="1020445">
                  <a:moveTo>
                    <a:pt x="1271639" y="150868"/>
                  </a:moveTo>
                  <a:lnTo>
                    <a:pt x="1271100" y="151024"/>
                  </a:lnTo>
                  <a:lnTo>
                    <a:pt x="1271639" y="150868"/>
                  </a:lnTo>
                  <a:close/>
                </a:path>
                <a:path w="1514475" h="1020445">
                  <a:moveTo>
                    <a:pt x="1284161" y="145441"/>
                  </a:moveTo>
                  <a:lnTo>
                    <a:pt x="1283351" y="146050"/>
                  </a:lnTo>
                  <a:lnTo>
                    <a:pt x="1275144" y="149860"/>
                  </a:lnTo>
                  <a:lnTo>
                    <a:pt x="1271639" y="150868"/>
                  </a:lnTo>
                  <a:lnTo>
                    <a:pt x="1271112" y="151130"/>
                  </a:lnTo>
                  <a:lnTo>
                    <a:pt x="1304989" y="151130"/>
                  </a:lnTo>
                  <a:lnTo>
                    <a:pt x="1307268" y="148590"/>
                  </a:lnTo>
                  <a:lnTo>
                    <a:pt x="1301363" y="146050"/>
                  </a:lnTo>
                  <a:lnTo>
                    <a:pt x="1284687" y="146050"/>
                  </a:lnTo>
                  <a:lnTo>
                    <a:pt x="1284161" y="145441"/>
                  </a:lnTo>
                  <a:close/>
                </a:path>
                <a:path w="1514475" h="1020445">
                  <a:moveTo>
                    <a:pt x="1274507" y="147320"/>
                  </a:moveTo>
                  <a:lnTo>
                    <a:pt x="1270937" y="149648"/>
                  </a:lnTo>
                  <a:lnTo>
                    <a:pt x="1271100" y="151024"/>
                  </a:lnTo>
                  <a:lnTo>
                    <a:pt x="1271639" y="150868"/>
                  </a:lnTo>
                  <a:lnTo>
                    <a:pt x="1273674" y="149860"/>
                  </a:lnTo>
                  <a:lnTo>
                    <a:pt x="1272804" y="148590"/>
                  </a:lnTo>
                  <a:lnTo>
                    <a:pt x="1274507" y="147320"/>
                  </a:lnTo>
                  <a:close/>
                </a:path>
                <a:path w="1514475" h="1020445">
                  <a:moveTo>
                    <a:pt x="1270364" y="144780"/>
                  </a:moveTo>
                  <a:lnTo>
                    <a:pt x="1270033" y="145441"/>
                  </a:lnTo>
                  <a:lnTo>
                    <a:pt x="1270008" y="146050"/>
                  </a:lnTo>
                  <a:lnTo>
                    <a:pt x="1270613" y="149860"/>
                  </a:lnTo>
                  <a:lnTo>
                    <a:pt x="1270937" y="149648"/>
                  </a:lnTo>
                  <a:lnTo>
                    <a:pt x="1270364" y="144780"/>
                  </a:lnTo>
                  <a:close/>
                </a:path>
                <a:path w="1514475" h="1020445">
                  <a:moveTo>
                    <a:pt x="1228961" y="139700"/>
                  </a:moveTo>
                  <a:lnTo>
                    <a:pt x="1225889" y="140970"/>
                  </a:lnTo>
                  <a:lnTo>
                    <a:pt x="1225556" y="147320"/>
                  </a:lnTo>
                  <a:lnTo>
                    <a:pt x="1252083" y="147320"/>
                  </a:lnTo>
                  <a:lnTo>
                    <a:pt x="1249855" y="144780"/>
                  </a:lnTo>
                  <a:lnTo>
                    <a:pt x="1230096" y="144780"/>
                  </a:lnTo>
                  <a:lnTo>
                    <a:pt x="1228797" y="142240"/>
                  </a:lnTo>
                  <a:lnTo>
                    <a:pt x="1228973" y="140970"/>
                  </a:lnTo>
                  <a:lnTo>
                    <a:pt x="1228961" y="139700"/>
                  </a:lnTo>
                  <a:close/>
                </a:path>
                <a:path w="1514475" h="1020445">
                  <a:moveTo>
                    <a:pt x="1273784" y="140033"/>
                  </a:moveTo>
                  <a:lnTo>
                    <a:pt x="1268715" y="140608"/>
                  </a:lnTo>
                  <a:lnTo>
                    <a:pt x="1268496" y="140970"/>
                  </a:lnTo>
                  <a:lnTo>
                    <a:pt x="1265523" y="140970"/>
                  </a:lnTo>
                  <a:lnTo>
                    <a:pt x="1270670" y="143510"/>
                  </a:lnTo>
                  <a:lnTo>
                    <a:pt x="1268556" y="146050"/>
                  </a:lnTo>
                  <a:lnTo>
                    <a:pt x="1269727" y="146050"/>
                  </a:lnTo>
                  <a:lnTo>
                    <a:pt x="1269941" y="145624"/>
                  </a:lnTo>
                  <a:lnTo>
                    <a:pt x="1269806" y="144780"/>
                  </a:lnTo>
                  <a:lnTo>
                    <a:pt x="1272999" y="140970"/>
                  </a:lnTo>
                  <a:lnTo>
                    <a:pt x="1268496" y="140970"/>
                  </a:lnTo>
                  <a:lnTo>
                    <a:pt x="1268223" y="140663"/>
                  </a:lnTo>
                  <a:lnTo>
                    <a:pt x="1273256" y="140663"/>
                  </a:lnTo>
                  <a:lnTo>
                    <a:pt x="1273784" y="140033"/>
                  </a:lnTo>
                  <a:close/>
                </a:path>
                <a:path w="1514475" h="1020445">
                  <a:moveTo>
                    <a:pt x="1284682" y="145049"/>
                  </a:moveTo>
                  <a:lnTo>
                    <a:pt x="1284161" y="145441"/>
                  </a:lnTo>
                  <a:lnTo>
                    <a:pt x="1284687" y="146050"/>
                  </a:lnTo>
                  <a:lnTo>
                    <a:pt x="1284682" y="145049"/>
                  </a:lnTo>
                  <a:close/>
                </a:path>
                <a:path w="1514475" h="1020445">
                  <a:moveTo>
                    <a:pt x="1333578" y="105410"/>
                  </a:moveTo>
                  <a:lnTo>
                    <a:pt x="1325954" y="105410"/>
                  </a:lnTo>
                  <a:lnTo>
                    <a:pt x="1329640" y="109209"/>
                  </a:lnTo>
                  <a:lnTo>
                    <a:pt x="1329651" y="109377"/>
                  </a:lnTo>
                  <a:lnTo>
                    <a:pt x="1330873" y="113030"/>
                  </a:lnTo>
                  <a:lnTo>
                    <a:pt x="1332513" y="115570"/>
                  </a:lnTo>
                  <a:lnTo>
                    <a:pt x="1325543" y="116789"/>
                  </a:lnTo>
                  <a:lnTo>
                    <a:pt x="1324836" y="118110"/>
                  </a:lnTo>
                  <a:lnTo>
                    <a:pt x="1323251" y="118110"/>
                  </a:lnTo>
                  <a:lnTo>
                    <a:pt x="1324138" y="120650"/>
                  </a:lnTo>
                  <a:lnTo>
                    <a:pt x="1308624" y="120650"/>
                  </a:lnTo>
                  <a:lnTo>
                    <a:pt x="1313060" y="128270"/>
                  </a:lnTo>
                  <a:lnTo>
                    <a:pt x="1305848" y="129540"/>
                  </a:lnTo>
                  <a:lnTo>
                    <a:pt x="1302453" y="133350"/>
                  </a:lnTo>
                  <a:lnTo>
                    <a:pt x="1301466" y="133350"/>
                  </a:lnTo>
                  <a:lnTo>
                    <a:pt x="1301343" y="137160"/>
                  </a:lnTo>
                  <a:lnTo>
                    <a:pt x="1291798" y="139700"/>
                  </a:lnTo>
                  <a:lnTo>
                    <a:pt x="1284682" y="145049"/>
                  </a:lnTo>
                  <a:lnTo>
                    <a:pt x="1284687" y="146050"/>
                  </a:lnTo>
                  <a:lnTo>
                    <a:pt x="1301363" y="146050"/>
                  </a:lnTo>
                  <a:lnTo>
                    <a:pt x="1304277" y="144780"/>
                  </a:lnTo>
                  <a:lnTo>
                    <a:pt x="1310880" y="144780"/>
                  </a:lnTo>
                  <a:lnTo>
                    <a:pt x="1309363" y="142240"/>
                  </a:lnTo>
                  <a:lnTo>
                    <a:pt x="1305891" y="142240"/>
                  </a:lnTo>
                  <a:lnTo>
                    <a:pt x="1307407" y="140970"/>
                  </a:lnTo>
                  <a:lnTo>
                    <a:pt x="1310109" y="138430"/>
                  </a:lnTo>
                  <a:lnTo>
                    <a:pt x="1353073" y="138430"/>
                  </a:lnTo>
                  <a:lnTo>
                    <a:pt x="1351346" y="135890"/>
                  </a:lnTo>
                  <a:lnTo>
                    <a:pt x="1352809" y="134620"/>
                  </a:lnTo>
                  <a:lnTo>
                    <a:pt x="1365019" y="134620"/>
                  </a:lnTo>
                  <a:lnTo>
                    <a:pt x="1364814" y="132080"/>
                  </a:lnTo>
                  <a:lnTo>
                    <a:pt x="1361907" y="132080"/>
                  </a:lnTo>
                  <a:lnTo>
                    <a:pt x="1363328" y="129540"/>
                  </a:lnTo>
                  <a:lnTo>
                    <a:pt x="1367486" y="128270"/>
                  </a:lnTo>
                  <a:lnTo>
                    <a:pt x="1375276" y="128270"/>
                  </a:lnTo>
                  <a:lnTo>
                    <a:pt x="1374423" y="127000"/>
                  </a:lnTo>
                  <a:lnTo>
                    <a:pt x="1343360" y="127000"/>
                  </a:lnTo>
                  <a:lnTo>
                    <a:pt x="1342843" y="124460"/>
                  </a:lnTo>
                  <a:lnTo>
                    <a:pt x="1344522" y="123190"/>
                  </a:lnTo>
                  <a:lnTo>
                    <a:pt x="1343629" y="120650"/>
                  </a:lnTo>
                  <a:lnTo>
                    <a:pt x="1324138" y="120650"/>
                  </a:lnTo>
                  <a:lnTo>
                    <a:pt x="1320765" y="119380"/>
                  </a:lnTo>
                  <a:lnTo>
                    <a:pt x="1344858" y="119380"/>
                  </a:lnTo>
                  <a:lnTo>
                    <a:pt x="1347317" y="116840"/>
                  </a:lnTo>
                  <a:lnTo>
                    <a:pt x="1385786" y="116840"/>
                  </a:lnTo>
                  <a:lnTo>
                    <a:pt x="1388384" y="115570"/>
                  </a:lnTo>
                  <a:lnTo>
                    <a:pt x="1392372" y="111760"/>
                  </a:lnTo>
                  <a:lnTo>
                    <a:pt x="1394631" y="111760"/>
                  </a:lnTo>
                  <a:lnTo>
                    <a:pt x="1393193" y="110490"/>
                  </a:lnTo>
                  <a:lnTo>
                    <a:pt x="1332729" y="110490"/>
                  </a:lnTo>
                  <a:lnTo>
                    <a:pt x="1333578" y="105410"/>
                  </a:lnTo>
                  <a:close/>
                </a:path>
                <a:path w="1514475" h="1020445">
                  <a:moveTo>
                    <a:pt x="1310880" y="144780"/>
                  </a:moveTo>
                  <a:lnTo>
                    <a:pt x="1304277" y="144780"/>
                  </a:lnTo>
                  <a:lnTo>
                    <a:pt x="1306650" y="146050"/>
                  </a:lnTo>
                  <a:lnTo>
                    <a:pt x="1309335" y="146050"/>
                  </a:lnTo>
                  <a:lnTo>
                    <a:pt x="1310880" y="144780"/>
                  </a:lnTo>
                  <a:close/>
                </a:path>
                <a:path w="1514475" h="1020445">
                  <a:moveTo>
                    <a:pt x="1284647" y="138849"/>
                  </a:moveTo>
                  <a:lnTo>
                    <a:pt x="1282440" y="139700"/>
                  </a:lnTo>
                  <a:lnTo>
                    <a:pt x="1281396" y="142240"/>
                  </a:lnTo>
                  <a:lnTo>
                    <a:pt x="1284161" y="145441"/>
                  </a:lnTo>
                  <a:lnTo>
                    <a:pt x="1284682" y="145049"/>
                  </a:lnTo>
                  <a:lnTo>
                    <a:pt x="1284647" y="138849"/>
                  </a:lnTo>
                  <a:close/>
                </a:path>
                <a:path w="1514475" h="1020445">
                  <a:moveTo>
                    <a:pt x="1262837" y="134620"/>
                  </a:moveTo>
                  <a:lnTo>
                    <a:pt x="1240585" y="134620"/>
                  </a:lnTo>
                  <a:lnTo>
                    <a:pt x="1229149" y="137160"/>
                  </a:lnTo>
                  <a:lnTo>
                    <a:pt x="1230096" y="144780"/>
                  </a:lnTo>
                  <a:lnTo>
                    <a:pt x="1249855" y="144780"/>
                  </a:lnTo>
                  <a:lnTo>
                    <a:pt x="1248741" y="143510"/>
                  </a:lnTo>
                  <a:lnTo>
                    <a:pt x="1257275" y="138430"/>
                  </a:lnTo>
                  <a:lnTo>
                    <a:pt x="1263529" y="138430"/>
                  </a:lnTo>
                  <a:lnTo>
                    <a:pt x="1262837" y="134620"/>
                  </a:lnTo>
                  <a:close/>
                </a:path>
                <a:path w="1514475" h="1020445">
                  <a:moveTo>
                    <a:pt x="1263529" y="138430"/>
                  </a:moveTo>
                  <a:lnTo>
                    <a:pt x="1257275" y="138430"/>
                  </a:lnTo>
                  <a:lnTo>
                    <a:pt x="1259508" y="140970"/>
                  </a:lnTo>
                  <a:lnTo>
                    <a:pt x="1256783" y="142240"/>
                  </a:lnTo>
                  <a:lnTo>
                    <a:pt x="1254726" y="143510"/>
                  </a:lnTo>
                  <a:lnTo>
                    <a:pt x="1257259" y="144780"/>
                  </a:lnTo>
                  <a:lnTo>
                    <a:pt x="1260543" y="144780"/>
                  </a:lnTo>
                  <a:lnTo>
                    <a:pt x="1264050" y="142240"/>
                  </a:lnTo>
                  <a:lnTo>
                    <a:pt x="1265353" y="140970"/>
                  </a:lnTo>
                  <a:lnTo>
                    <a:pt x="1265743" y="139700"/>
                  </a:lnTo>
                  <a:lnTo>
                    <a:pt x="1263760" y="139700"/>
                  </a:lnTo>
                  <a:lnTo>
                    <a:pt x="1263529" y="138430"/>
                  </a:lnTo>
                  <a:close/>
                </a:path>
                <a:path w="1514475" h="1020445">
                  <a:moveTo>
                    <a:pt x="1275326" y="135890"/>
                  </a:moveTo>
                  <a:lnTo>
                    <a:pt x="1271578" y="135890"/>
                  </a:lnTo>
                  <a:lnTo>
                    <a:pt x="1276725" y="139700"/>
                  </a:lnTo>
                  <a:lnTo>
                    <a:pt x="1274229" y="139983"/>
                  </a:lnTo>
                  <a:lnTo>
                    <a:pt x="1276286" y="143510"/>
                  </a:lnTo>
                  <a:lnTo>
                    <a:pt x="1273407" y="143510"/>
                  </a:lnTo>
                  <a:lnTo>
                    <a:pt x="1277343" y="144780"/>
                  </a:lnTo>
                  <a:lnTo>
                    <a:pt x="1276503" y="143510"/>
                  </a:lnTo>
                  <a:lnTo>
                    <a:pt x="1277165" y="138430"/>
                  </a:lnTo>
                  <a:lnTo>
                    <a:pt x="1275326" y="135890"/>
                  </a:lnTo>
                  <a:close/>
                </a:path>
                <a:path w="1514475" h="1020445">
                  <a:moveTo>
                    <a:pt x="1287517" y="135890"/>
                  </a:moveTo>
                  <a:lnTo>
                    <a:pt x="1284631" y="135890"/>
                  </a:lnTo>
                  <a:lnTo>
                    <a:pt x="1285311" y="137555"/>
                  </a:lnTo>
                  <a:lnTo>
                    <a:pt x="1285736" y="138430"/>
                  </a:lnTo>
                  <a:lnTo>
                    <a:pt x="1287223" y="142240"/>
                  </a:lnTo>
                  <a:lnTo>
                    <a:pt x="1286242" y="138430"/>
                  </a:lnTo>
                  <a:lnTo>
                    <a:pt x="1287517" y="135890"/>
                  </a:lnTo>
                  <a:close/>
                </a:path>
                <a:path w="1514475" h="1020445">
                  <a:moveTo>
                    <a:pt x="1308605" y="140970"/>
                  </a:moveTo>
                  <a:lnTo>
                    <a:pt x="1306850" y="142240"/>
                  </a:lnTo>
                  <a:lnTo>
                    <a:pt x="1309363" y="142240"/>
                  </a:lnTo>
                  <a:lnTo>
                    <a:pt x="1308605" y="140970"/>
                  </a:lnTo>
                  <a:close/>
                </a:path>
                <a:path w="1514475" h="1020445">
                  <a:moveTo>
                    <a:pt x="1353755" y="139700"/>
                  </a:moveTo>
                  <a:lnTo>
                    <a:pt x="1344902" y="139700"/>
                  </a:lnTo>
                  <a:lnTo>
                    <a:pt x="1348574" y="142240"/>
                  </a:lnTo>
                  <a:lnTo>
                    <a:pt x="1353755" y="139700"/>
                  </a:lnTo>
                  <a:close/>
                </a:path>
                <a:path w="1514475" h="1020445">
                  <a:moveTo>
                    <a:pt x="1268715" y="140608"/>
                  </a:moveTo>
                  <a:lnTo>
                    <a:pt x="1268223" y="140663"/>
                  </a:lnTo>
                  <a:lnTo>
                    <a:pt x="1268496" y="140970"/>
                  </a:lnTo>
                  <a:lnTo>
                    <a:pt x="1268715" y="140608"/>
                  </a:lnTo>
                  <a:close/>
                </a:path>
                <a:path w="1514475" h="1020445">
                  <a:moveTo>
                    <a:pt x="1248015" y="129540"/>
                  </a:moveTo>
                  <a:lnTo>
                    <a:pt x="1250160" y="132080"/>
                  </a:lnTo>
                  <a:lnTo>
                    <a:pt x="1245360" y="134620"/>
                  </a:lnTo>
                  <a:lnTo>
                    <a:pt x="1262837" y="134620"/>
                  </a:lnTo>
                  <a:lnTo>
                    <a:pt x="1268223" y="140663"/>
                  </a:lnTo>
                  <a:lnTo>
                    <a:pt x="1268715" y="140608"/>
                  </a:lnTo>
                  <a:lnTo>
                    <a:pt x="1271578" y="135890"/>
                  </a:lnTo>
                  <a:lnTo>
                    <a:pt x="1275326" y="135890"/>
                  </a:lnTo>
                  <a:lnTo>
                    <a:pt x="1273487" y="133350"/>
                  </a:lnTo>
                  <a:lnTo>
                    <a:pt x="1275728" y="132080"/>
                  </a:lnTo>
                  <a:lnTo>
                    <a:pt x="1251511" y="132080"/>
                  </a:lnTo>
                  <a:lnTo>
                    <a:pt x="1251423" y="130561"/>
                  </a:lnTo>
                  <a:lnTo>
                    <a:pt x="1248015" y="129540"/>
                  </a:lnTo>
                  <a:close/>
                </a:path>
                <a:path w="1514475" h="1020445">
                  <a:moveTo>
                    <a:pt x="1274064" y="139700"/>
                  </a:moveTo>
                  <a:lnTo>
                    <a:pt x="1273784" y="140033"/>
                  </a:lnTo>
                  <a:lnTo>
                    <a:pt x="1274229" y="139983"/>
                  </a:lnTo>
                  <a:lnTo>
                    <a:pt x="1274064" y="139700"/>
                  </a:lnTo>
                  <a:close/>
                </a:path>
                <a:path w="1514475" h="1020445">
                  <a:moveTo>
                    <a:pt x="1266134" y="138430"/>
                  </a:moveTo>
                  <a:lnTo>
                    <a:pt x="1263760" y="139700"/>
                  </a:lnTo>
                  <a:lnTo>
                    <a:pt x="1265743" y="139700"/>
                  </a:lnTo>
                  <a:lnTo>
                    <a:pt x="1266134" y="138430"/>
                  </a:lnTo>
                  <a:close/>
                </a:path>
                <a:path w="1514475" h="1020445">
                  <a:moveTo>
                    <a:pt x="1293670" y="130810"/>
                  </a:moveTo>
                  <a:lnTo>
                    <a:pt x="1288148" y="134608"/>
                  </a:lnTo>
                  <a:lnTo>
                    <a:pt x="1289578" y="138430"/>
                  </a:lnTo>
                  <a:lnTo>
                    <a:pt x="1291470" y="139700"/>
                  </a:lnTo>
                  <a:lnTo>
                    <a:pt x="1294113" y="138430"/>
                  </a:lnTo>
                  <a:lnTo>
                    <a:pt x="1292473" y="135890"/>
                  </a:lnTo>
                  <a:lnTo>
                    <a:pt x="1296837" y="134620"/>
                  </a:lnTo>
                  <a:lnTo>
                    <a:pt x="1294711" y="134620"/>
                  </a:lnTo>
                  <a:lnTo>
                    <a:pt x="1296016" y="133631"/>
                  </a:lnTo>
                  <a:lnTo>
                    <a:pt x="1293670" y="130810"/>
                  </a:lnTo>
                  <a:close/>
                </a:path>
                <a:path w="1514475" h="1020445">
                  <a:moveTo>
                    <a:pt x="1284633" y="136159"/>
                  </a:moveTo>
                  <a:lnTo>
                    <a:pt x="1284647" y="138849"/>
                  </a:lnTo>
                  <a:lnTo>
                    <a:pt x="1285677" y="138452"/>
                  </a:lnTo>
                  <a:lnTo>
                    <a:pt x="1285311" y="137555"/>
                  </a:lnTo>
                  <a:lnTo>
                    <a:pt x="1284633" y="136159"/>
                  </a:lnTo>
                  <a:close/>
                </a:path>
                <a:path w="1514475" h="1020445">
                  <a:moveTo>
                    <a:pt x="1278076" y="131284"/>
                  </a:moveTo>
                  <a:lnTo>
                    <a:pt x="1279686" y="138430"/>
                  </a:lnTo>
                  <a:lnTo>
                    <a:pt x="1284502" y="135890"/>
                  </a:lnTo>
                  <a:lnTo>
                    <a:pt x="1287517" y="135890"/>
                  </a:lnTo>
                  <a:lnTo>
                    <a:pt x="1288148" y="134608"/>
                  </a:lnTo>
                  <a:lnTo>
                    <a:pt x="1286518" y="132080"/>
                  </a:lnTo>
                  <a:lnTo>
                    <a:pt x="1280777" y="132080"/>
                  </a:lnTo>
                  <a:lnTo>
                    <a:pt x="1278076" y="131284"/>
                  </a:lnTo>
                  <a:close/>
                </a:path>
                <a:path w="1514475" h="1020445">
                  <a:moveTo>
                    <a:pt x="1365019" y="134620"/>
                  </a:moveTo>
                  <a:lnTo>
                    <a:pt x="1352809" y="134620"/>
                  </a:lnTo>
                  <a:lnTo>
                    <a:pt x="1355787" y="135890"/>
                  </a:lnTo>
                  <a:lnTo>
                    <a:pt x="1358037" y="138430"/>
                  </a:lnTo>
                  <a:lnTo>
                    <a:pt x="1360933" y="138430"/>
                  </a:lnTo>
                  <a:lnTo>
                    <a:pt x="1360069" y="137160"/>
                  </a:lnTo>
                  <a:lnTo>
                    <a:pt x="1363511" y="135890"/>
                  </a:lnTo>
                  <a:lnTo>
                    <a:pt x="1365121" y="135890"/>
                  </a:lnTo>
                  <a:lnTo>
                    <a:pt x="1365019" y="134620"/>
                  </a:lnTo>
                  <a:close/>
                </a:path>
                <a:path w="1514475" h="1020445">
                  <a:moveTo>
                    <a:pt x="1284631" y="135890"/>
                  </a:moveTo>
                  <a:lnTo>
                    <a:pt x="1284502" y="135890"/>
                  </a:lnTo>
                  <a:lnTo>
                    <a:pt x="1284633" y="136159"/>
                  </a:lnTo>
                  <a:lnTo>
                    <a:pt x="1284631" y="135890"/>
                  </a:lnTo>
                  <a:close/>
                </a:path>
                <a:path w="1514475" h="1020445">
                  <a:moveTo>
                    <a:pt x="1296016" y="133631"/>
                  </a:moveTo>
                  <a:lnTo>
                    <a:pt x="1294711" y="134620"/>
                  </a:lnTo>
                  <a:lnTo>
                    <a:pt x="1296550" y="134274"/>
                  </a:lnTo>
                  <a:lnTo>
                    <a:pt x="1296016" y="133631"/>
                  </a:lnTo>
                  <a:close/>
                </a:path>
                <a:path w="1514475" h="1020445">
                  <a:moveTo>
                    <a:pt x="1296550" y="134274"/>
                  </a:moveTo>
                  <a:lnTo>
                    <a:pt x="1294711" y="134620"/>
                  </a:lnTo>
                  <a:lnTo>
                    <a:pt x="1296837" y="134620"/>
                  </a:lnTo>
                  <a:lnTo>
                    <a:pt x="1296550" y="134274"/>
                  </a:lnTo>
                  <a:close/>
                </a:path>
                <a:path w="1514475" h="1020445">
                  <a:moveTo>
                    <a:pt x="1375276" y="128270"/>
                  </a:moveTo>
                  <a:lnTo>
                    <a:pt x="1367486" y="128270"/>
                  </a:lnTo>
                  <a:lnTo>
                    <a:pt x="1375307" y="134620"/>
                  </a:lnTo>
                  <a:lnTo>
                    <a:pt x="1377838" y="132080"/>
                  </a:lnTo>
                  <a:lnTo>
                    <a:pt x="1375276" y="128270"/>
                  </a:lnTo>
                  <a:close/>
                </a:path>
                <a:path w="1514475" h="1020445">
                  <a:moveTo>
                    <a:pt x="1298064" y="132080"/>
                  </a:moveTo>
                  <a:lnTo>
                    <a:pt x="1296016" y="133631"/>
                  </a:lnTo>
                  <a:lnTo>
                    <a:pt x="1296550" y="134274"/>
                  </a:lnTo>
                  <a:lnTo>
                    <a:pt x="1301466" y="133350"/>
                  </a:lnTo>
                  <a:lnTo>
                    <a:pt x="1302453" y="133350"/>
                  </a:lnTo>
                  <a:lnTo>
                    <a:pt x="1298064" y="132080"/>
                  </a:lnTo>
                  <a:close/>
                </a:path>
                <a:path w="1514475" h="1020445">
                  <a:moveTo>
                    <a:pt x="1264236" y="115570"/>
                  </a:moveTo>
                  <a:lnTo>
                    <a:pt x="1259519" y="116840"/>
                  </a:lnTo>
                  <a:lnTo>
                    <a:pt x="1257153" y="127975"/>
                  </a:lnTo>
                  <a:lnTo>
                    <a:pt x="1257989" y="128270"/>
                  </a:lnTo>
                  <a:lnTo>
                    <a:pt x="1256968" y="128848"/>
                  </a:lnTo>
                  <a:lnTo>
                    <a:pt x="1256821" y="129540"/>
                  </a:lnTo>
                  <a:lnTo>
                    <a:pt x="1255745" y="129540"/>
                  </a:lnTo>
                  <a:lnTo>
                    <a:pt x="1251511" y="132080"/>
                  </a:lnTo>
                  <a:lnTo>
                    <a:pt x="1275728" y="132080"/>
                  </a:lnTo>
                  <a:lnTo>
                    <a:pt x="1277454" y="131101"/>
                  </a:lnTo>
                  <a:lnTo>
                    <a:pt x="1276464" y="130810"/>
                  </a:lnTo>
                  <a:lnTo>
                    <a:pt x="1271847" y="130810"/>
                  </a:lnTo>
                  <a:lnTo>
                    <a:pt x="1272194" y="129540"/>
                  </a:lnTo>
                  <a:lnTo>
                    <a:pt x="1256821" y="129540"/>
                  </a:lnTo>
                  <a:lnTo>
                    <a:pt x="1256812" y="128936"/>
                  </a:lnTo>
                  <a:lnTo>
                    <a:pt x="1272358" y="128936"/>
                  </a:lnTo>
                  <a:lnTo>
                    <a:pt x="1273233" y="125730"/>
                  </a:lnTo>
                  <a:lnTo>
                    <a:pt x="1293309" y="125730"/>
                  </a:lnTo>
                  <a:lnTo>
                    <a:pt x="1289932" y="123190"/>
                  </a:lnTo>
                  <a:lnTo>
                    <a:pt x="1288804" y="123190"/>
                  </a:lnTo>
                  <a:lnTo>
                    <a:pt x="1288246" y="120650"/>
                  </a:lnTo>
                  <a:lnTo>
                    <a:pt x="1297245" y="116840"/>
                  </a:lnTo>
                  <a:lnTo>
                    <a:pt x="1268439" y="116840"/>
                  </a:lnTo>
                  <a:lnTo>
                    <a:pt x="1264236" y="115570"/>
                  </a:lnTo>
                  <a:close/>
                </a:path>
                <a:path w="1514475" h="1020445">
                  <a:moveTo>
                    <a:pt x="1282615" y="131605"/>
                  </a:moveTo>
                  <a:lnTo>
                    <a:pt x="1280777" y="132080"/>
                  </a:lnTo>
                  <a:lnTo>
                    <a:pt x="1283373" y="132080"/>
                  </a:lnTo>
                  <a:lnTo>
                    <a:pt x="1282615" y="131605"/>
                  </a:lnTo>
                  <a:close/>
                </a:path>
                <a:path w="1514475" h="1020445">
                  <a:moveTo>
                    <a:pt x="1283678" y="131331"/>
                  </a:moveTo>
                  <a:lnTo>
                    <a:pt x="1282615" y="131605"/>
                  </a:lnTo>
                  <a:lnTo>
                    <a:pt x="1283373" y="132080"/>
                  </a:lnTo>
                  <a:lnTo>
                    <a:pt x="1283678" y="131331"/>
                  </a:lnTo>
                  <a:close/>
                </a:path>
                <a:path w="1514475" h="1020445">
                  <a:moveTo>
                    <a:pt x="1285699" y="130810"/>
                  </a:moveTo>
                  <a:lnTo>
                    <a:pt x="1283678" y="131331"/>
                  </a:lnTo>
                  <a:lnTo>
                    <a:pt x="1283373" y="132080"/>
                  </a:lnTo>
                  <a:lnTo>
                    <a:pt x="1286518" y="132080"/>
                  </a:lnTo>
                  <a:lnTo>
                    <a:pt x="1285699" y="130810"/>
                  </a:lnTo>
                  <a:close/>
                </a:path>
                <a:path w="1514475" h="1020445">
                  <a:moveTo>
                    <a:pt x="1285967" y="125730"/>
                  </a:moveTo>
                  <a:lnTo>
                    <a:pt x="1273233" y="125730"/>
                  </a:lnTo>
                  <a:lnTo>
                    <a:pt x="1282615" y="131605"/>
                  </a:lnTo>
                  <a:lnTo>
                    <a:pt x="1283678" y="131331"/>
                  </a:lnTo>
                  <a:lnTo>
                    <a:pt x="1285967" y="125730"/>
                  </a:lnTo>
                  <a:close/>
                </a:path>
                <a:path w="1514475" h="1020445">
                  <a:moveTo>
                    <a:pt x="1277969" y="130810"/>
                  </a:moveTo>
                  <a:lnTo>
                    <a:pt x="1277454" y="131101"/>
                  </a:lnTo>
                  <a:lnTo>
                    <a:pt x="1278076" y="131284"/>
                  </a:lnTo>
                  <a:lnTo>
                    <a:pt x="1277969" y="130810"/>
                  </a:lnTo>
                  <a:close/>
                </a:path>
                <a:path w="1514475" h="1020445">
                  <a:moveTo>
                    <a:pt x="1250773" y="119380"/>
                  </a:moveTo>
                  <a:lnTo>
                    <a:pt x="1246539" y="121920"/>
                  </a:lnTo>
                  <a:lnTo>
                    <a:pt x="1249693" y="125730"/>
                  </a:lnTo>
                  <a:lnTo>
                    <a:pt x="1245205" y="125730"/>
                  </a:lnTo>
                  <a:lnTo>
                    <a:pt x="1245072" y="130810"/>
                  </a:lnTo>
                  <a:lnTo>
                    <a:pt x="1247968" y="129540"/>
                  </a:lnTo>
                  <a:lnTo>
                    <a:pt x="1250364" y="128270"/>
                  </a:lnTo>
                  <a:lnTo>
                    <a:pt x="1251289" y="128270"/>
                  </a:lnTo>
                  <a:lnTo>
                    <a:pt x="1251150" y="125863"/>
                  </a:lnTo>
                  <a:lnTo>
                    <a:pt x="1250769" y="125730"/>
                  </a:lnTo>
                  <a:lnTo>
                    <a:pt x="1251129" y="125499"/>
                  </a:lnTo>
                  <a:lnTo>
                    <a:pt x="1250773" y="119380"/>
                  </a:lnTo>
                  <a:close/>
                </a:path>
                <a:path w="1514475" h="1020445">
                  <a:moveTo>
                    <a:pt x="1251368" y="129622"/>
                  </a:moveTo>
                  <a:lnTo>
                    <a:pt x="1251423" y="130561"/>
                  </a:lnTo>
                  <a:lnTo>
                    <a:pt x="1252250" y="130810"/>
                  </a:lnTo>
                  <a:lnTo>
                    <a:pt x="1251368" y="129622"/>
                  </a:lnTo>
                  <a:close/>
                </a:path>
                <a:path w="1514475" h="1020445">
                  <a:moveTo>
                    <a:pt x="1294997" y="127000"/>
                  </a:moveTo>
                  <a:lnTo>
                    <a:pt x="1290280" y="127000"/>
                  </a:lnTo>
                  <a:lnTo>
                    <a:pt x="1291526" y="130810"/>
                  </a:lnTo>
                  <a:lnTo>
                    <a:pt x="1294997" y="127000"/>
                  </a:lnTo>
                  <a:close/>
                </a:path>
                <a:path w="1514475" h="1020445">
                  <a:moveTo>
                    <a:pt x="1251289" y="128270"/>
                  </a:moveTo>
                  <a:lnTo>
                    <a:pt x="1250364" y="128270"/>
                  </a:lnTo>
                  <a:lnTo>
                    <a:pt x="1251368" y="129622"/>
                  </a:lnTo>
                  <a:lnTo>
                    <a:pt x="1251289" y="128270"/>
                  </a:lnTo>
                  <a:close/>
                </a:path>
                <a:path w="1514475" h="1020445">
                  <a:moveTo>
                    <a:pt x="1256795" y="127850"/>
                  </a:moveTo>
                  <a:lnTo>
                    <a:pt x="1256812" y="128936"/>
                  </a:lnTo>
                  <a:lnTo>
                    <a:pt x="1256968" y="128848"/>
                  </a:lnTo>
                  <a:lnTo>
                    <a:pt x="1257153" y="127975"/>
                  </a:lnTo>
                  <a:lnTo>
                    <a:pt x="1256795" y="127850"/>
                  </a:lnTo>
                  <a:close/>
                </a:path>
                <a:path w="1514475" h="1020445">
                  <a:moveTo>
                    <a:pt x="1293309" y="125730"/>
                  </a:moveTo>
                  <a:lnTo>
                    <a:pt x="1285967" y="125730"/>
                  </a:lnTo>
                  <a:lnTo>
                    <a:pt x="1287385" y="128270"/>
                  </a:lnTo>
                  <a:lnTo>
                    <a:pt x="1290280" y="127000"/>
                  </a:lnTo>
                  <a:lnTo>
                    <a:pt x="1294997" y="127000"/>
                  </a:lnTo>
                  <a:lnTo>
                    <a:pt x="1293309" y="125730"/>
                  </a:lnTo>
                  <a:close/>
                </a:path>
                <a:path w="1514475" h="1020445">
                  <a:moveTo>
                    <a:pt x="1256706" y="121920"/>
                  </a:moveTo>
                  <a:lnTo>
                    <a:pt x="1251129" y="125499"/>
                  </a:lnTo>
                  <a:lnTo>
                    <a:pt x="1251150" y="125863"/>
                  </a:lnTo>
                  <a:lnTo>
                    <a:pt x="1256795" y="127850"/>
                  </a:lnTo>
                  <a:lnTo>
                    <a:pt x="1256706" y="121920"/>
                  </a:lnTo>
                  <a:close/>
                </a:path>
                <a:path w="1514475" h="1020445">
                  <a:moveTo>
                    <a:pt x="1345209" y="121920"/>
                  </a:moveTo>
                  <a:lnTo>
                    <a:pt x="1343360" y="127000"/>
                  </a:lnTo>
                  <a:lnTo>
                    <a:pt x="1374423" y="127000"/>
                  </a:lnTo>
                  <a:lnTo>
                    <a:pt x="1379316" y="125730"/>
                  </a:lnTo>
                  <a:lnTo>
                    <a:pt x="1383223" y="124460"/>
                  </a:lnTo>
                  <a:lnTo>
                    <a:pt x="1351654" y="124460"/>
                  </a:lnTo>
                  <a:lnTo>
                    <a:pt x="1345209" y="121920"/>
                  </a:lnTo>
                  <a:close/>
                </a:path>
                <a:path w="1514475" h="1020445">
                  <a:moveTo>
                    <a:pt x="1251129" y="125499"/>
                  </a:moveTo>
                  <a:lnTo>
                    <a:pt x="1250769" y="125730"/>
                  </a:lnTo>
                  <a:lnTo>
                    <a:pt x="1251150" y="125863"/>
                  </a:lnTo>
                  <a:lnTo>
                    <a:pt x="1251129" y="125499"/>
                  </a:lnTo>
                  <a:close/>
                </a:path>
                <a:path w="1514475" h="1020445">
                  <a:moveTo>
                    <a:pt x="1380590" y="119380"/>
                  </a:moveTo>
                  <a:lnTo>
                    <a:pt x="1352293" y="119380"/>
                  </a:lnTo>
                  <a:lnTo>
                    <a:pt x="1351654" y="124460"/>
                  </a:lnTo>
                  <a:lnTo>
                    <a:pt x="1383223" y="124460"/>
                  </a:lnTo>
                  <a:lnTo>
                    <a:pt x="1380590" y="119380"/>
                  </a:lnTo>
                  <a:close/>
                </a:path>
                <a:path w="1514475" h="1020445">
                  <a:moveTo>
                    <a:pt x="1385786" y="116840"/>
                  </a:moveTo>
                  <a:lnTo>
                    <a:pt x="1347317" y="116840"/>
                  </a:lnTo>
                  <a:lnTo>
                    <a:pt x="1348552" y="123190"/>
                  </a:lnTo>
                  <a:lnTo>
                    <a:pt x="1352293" y="119380"/>
                  </a:lnTo>
                  <a:lnTo>
                    <a:pt x="1380590" y="119380"/>
                  </a:lnTo>
                  <a:lnTo>
                    <a:pt x="1385786" y="116840"/>
                  </a:lnTo>
                  <a:close/>
                </a:path>
                <a:path w="1514475" h="1020445">
                  <a:moveTo>
                    <a:pt x="1399052" y="109744"/>
                  </a:moveTo>
                  <a:lnTo>
                    <a:pt x="1398197" y="112264"/>
                  </a:lnTo>
                  <a:lnTo>
                    <a:pt x="1398105" y="113030"/>
                  </a:lnTo>
                  <a:lnTo>
                    <a:pt x="1399199" y="116840"/>
                  </a:lnTo>
                  <a:lnTo>
                    <a:pt x="1396850" y="118110"/>
                  </a:lnTo>
                  <a:lnTo>
                    <a:pt x="1396268" y="119380"/>
                  </a:lnTo>
                  <a:lnTo>
                    <a:pt x="1396785" y="121920"/>
                  </a:lnTo>
                  <a:lnTo>
                    <a:pt x="1402453" y="118110"/>
                  </a:lnTo>
                  <a:lnTo>
                    <a:pt x="1399052" y="109744"/>
                  </a:lnTo>
                  <a:close/>
                </a:path>
                <a:path w="1514475" h="1020445">
                  <a:moveTo>
                    <a:pt x="1324455" y="116840"/>
                  </a:moveTo>
                  <a:lnTo>
                    <a:pt x="1321705" y="116840"/>
                  </a:lnTo>
                  <a:lnTo>
                    <a:pt x="1319996" y="119380"/>
                  </a:lnTo>
                  <a:lnTo>
                    <a:pt x="1323251" y="118110"/>
                  </a:lnTo>
                  <a:lnTo>
                    <a:pt x="1324836" y="118110"/>
                  </a:lnTo>
                  <a:lnTo>
                    <a:pt x="1324455" y="116840"/>
                  </a:lnTo>
                  <a:close/>
                </a:path>
                <a:path w="1514475" h="1020445">
                  <a:moveTo>
                    <a:pt x="1329593" y="109229"/>
                  </a:moveTo>
                  <a:lnTo>
                    <a:pt x="1322196" y="110490"/>
                  </a:lnTo>
                  <a:lnTo>
                    <a:pt x="1323695" y="114300"/>
                  </a:lnTo>
                  <a:lnTo>
                    <a:pt x="1324836" y="118110"/>
                  </a:lnTo>
                  <a:lnTo>
                    <a:pt x="1325516" y="116840"/>
                  </a:lnTo>
                  <a:lnTo>
                    <a:pt x="1325253" y="116840"/>
                  </a:lnTo>
                  <a:lnTo>
                    <a:pt x="1325543" y="116789"/>
                  </a:lnTo>
                  <a:lnTo>
                    <a:pt x="1329593" y="109229"/>
                  </a:lnTo>
                  <a:close/>
                </a:path>
                <a:path w="1514475" h="1020445">
                  <a:moveTo>
                    <a:pt x="1276004" y="110490"/>
                  </a:moveTo>
                  <a:lnTo>
                    <a:pt x="1272398" y="113030"/>
                  </a:lnTo>
                  <a:lnTo>
                    <a:pt x="1268439" y="116840"/>
                  </a:lnTo>
                  <a:lnTo>
                    <a:pt x="1297245" y="116840"/>
                  </a:lnTo>
                  <a:lnTo>
                    <a:pt x="1307282" y="111760"/>
                  </a:lnTo>
                  <a:lnTo>
                    <a:pt x="1279150" y="111760"/>
                  </a:lnTo>
                  <a:lnTo>
                    <a:pt x="1276004" y="110490"/>
                  </a:lnTo>
                  <a:close/>
                </a:path>
                <a:path w="1514475" h="1020445">
                  <a:moveTo>
                    <a:pt x="1310825" y="111760"/>
                  </a:moveTo>
                  <a:lnTo>
                    <a:pt x="1307282" y="111760"/>
                  </a:lnTo>
                  <a:lnTo>
                    <a:pt x="1310050" y="116840"/>
                  </a:lnTo>
                  <a:lnTo>
                    <a:pt x="1310825" y="111760"/>
                  </a:lnTo>
                  <a:close/>
                </a:path>
                <a:path w="1514475" h="1020445">
                  <a:moveTo>
                    <a:pt x="1325543" y="116789"/>
                  </a:moveTo>
                  <a:lnTo>
                    <a:pt x="1325253" y="116840"/>
                  </a:lnTo>
                  <a:lnTo>
                    <a:pt x="1325516" y="116840"/>
                  </a:lnTo>
                  <a:close/>
                </a:path>
                <a:path w="1514475" h="1020445">
                  <a:moveTo>
                    <a:pt x="1394631" y="111760"/>
                  </a:moveTo>
                  <a:lnTo>
                    <a:pt x="1392372" y="111760"/>
                  </a:lnTo>
                  <a:lnTo>
                    <a:pt x="1393830" y="116840"/>
                  </a:lnTo>
                  <a:lnTo>
                    <a:pt x="1396482" y="113394"/>
                  </a:lnTo>
                  <a:lnTo>
                    <a:pt x="1394631" y="111760"/>
                  </a:lnTo>
                  <a:close/>
                </a:path>
                <a:path w="1514475" h="1020445">
                  <a:moveTo>
                    <a:pt x="1317477" y="80010"/>
                  </a:moveTo>
                  <a:lnTo>
                    <a:pt x="1313144" y="83820"/>
                  </a:lnTo>
                  <a:lnTo>
                    <a:pt x="1317209" y="85090"/>
                  </a:lnTo>
                  <a:lnTo>
                    <a:pt x="1307752" y="86360"/>
                  </a:lnTo>
                  <a:lnTo>
                    <a:pt x="1303710" y="87630"/>
                  </a:lnTo>
                  <a:lnTo>
                    <a:pt x="1310225" y="88900"/>
                  </a:lnTo>
                  <a:lnTo>
                    <a:pt x="1311535" y="88900"/>
                  </a:lnTo>
                  <a:lnTo>
                    <a:pt x="1303567" y="92710"/>
                  </a:lnTo>
                  <a:lnTo>
                    <a:pt x="1296730" y="97790"/>
                  </a:lnTo>
                  <a:lnTo>
                    <a:pt x="1290300" y="101600"/>
                  </a:lnTo>
                  <a:lnTo>
                    <a:pt x="1283553" y="102870"/>
                  </a:lnTo>
                  <a:lnTo>
                    <a:pt x="1279277" y="104140"/>
                  </a:lnTo>
                  <a:lnTo>
                    <a:pt x="1285405" y="105410"/>
                  </a:lnTo>
                  <a:lnTo>
                    <a:pt x="1279150" y="111760"/>
                  </a:lnTo>
                  <a:lnTo>
                    <a:pt x="1310825" y="111760"/>
                  </a:lnTo>
                  <a:lnTo>
                    <a:pt x="1319114" y="115570"/>
                  </a:lnTo>
                  <a:lnTo>
                    <a:pt x="1316786" y="109220"/>
                  </a:lnTo>
                  <a:lnTo>
                    <a:pt x="1319385" y="109209"/>
                  </a:lnTo>
                  <a:lnTo>
                    <a:pt x="1322548" y="107950"/>
                  </a:lnTo>
                  <a:lnTo>
                    <a:pt x="1325954" y="105410"/>
                  </a:lnTo>
                  <a:lnTo>
                    <a:pt x="1333578" y="105410"/>
                  </a:lnTo>
                  <a:lnTo>
                    <a:pt x="1334002" y="102870"/>
                  </a:lnTo>
                  <a:lnTo>
                    <a:pt x="1343724" y="102870"/>
                  </a:lnTo>
                  <a:lnTo>
                    <a:pt x="1342383" y="95250"/>
                  </a:lnTo>
                  <a:lnTo>
                    <a:pt x="1346236" y="92710"/>
                  </a:lnTo>
                  <a:lnTo>
                    <a:pt x="1346764" y="92710"/>
                  </a:lnTo>
                  <a:lnTo>
                    <a:pt x="1345806" y="90170"/>
                  </a:lnTo>
                  <a:lnTo>
                    <a:pt x="1351973" y="86360"/>
                  </a:lnTo>
                  <a:lnTo>
                    <a:pt x="1354070" y="85090"/>
                  </a:lnTo>
                  <a:lnTo>
                    <a:pt x="1353905" y="82550"/>
                  </a:lnTo>
                  <a:lnTo>
                    <a:pt x="1324809" y="82550"/>
                  </a:lnTo>
                  <a:lnTo>
                    <a:pt x="1324212" y="81280"/>
                  </a:lnTo>
                  <a:lnTo>
                    <a:pt x="1319692" y="81280"/>
                  </a:lnTo>
                  <a:lnTo>
                    <a:pt x="1317477" y="80010"/>
                  </a:lnTo>
                  <a:close/>
                </a:path>
                <a:path w="1514475" h="1020445">
                  <a:moveTo>
                    <a:pt x="1397740" y="111760"/>
                  </a:moveTo>
                  <a:lnTo>
                    <a:pt x="1396482" y="113394"/>
                  </a:lnTo>
                  <a:lnTo>
                    <a:pt x="1397506" y="114300"/>
                  </a:lnTo>
                  <a:lnTo>
                    <a:pt x="1398028" y="112762"/>
                  </a:lnTo>
                  <a:lnTo>
                    <a:pt x="1397740" y="111760"/>
                  </a:lnTo>
                  <a:close/>
                </a:path>
                <a:path w="1514475" h="1020445">
                  <a:moveTo>
                    <a:pt x="1402039" y="110711"/>
                  </a:moveTo>
                  <a:lnTo>
                    <a:pt x="1405131" y="114300"/>
                  </a:lnTo>
                  <a:lnTo>
                    <a:pt x="1405372" y="112264"/>
                  </a:lnTo>
                  <a:lnTo>
                    <a:pt x="1402039" y="110711"/>
                  </a:lnTo>
                  <a:close/>
                </a:path>
                <a:path w="1514475" h="1020445">
                  <a:moveTo>
                    <a:pt x="1407607" y="107950"/>
                  </a:moveTo>
                  <a:lnTo>
                    <a:pt x="1405882" y="107950"/>
                  </a:lnTo>
                  <a:lnTo>
                    <a:pt x="1405372" y="112264"/>
                  </a:lnTo>
                  <a:lnTo>
                    <a:pt x="1407016" y="113030"/>
                  </a:lnTo>
                  <a:lnTo>
                    <a:pt x="1407247" y="109209"/>
                  </a:lnTo>
                  <a:lnTo>
                    <a:pt x="1407607" y="107950"/>
                  </a:lnTo>
                  <a:close/>
                </a:path>
                <a:path w="1514475" h="1020445">
                  <a:moveTo>
                    <a:pt x="1400115" y="108478"/>
                  </a:moveTo>
                  <a:lnTo>
                    <a:pt x="1399412" y="108682"/>
                  </a:lnTo>
                  <a:lnTo>
                    <a:pt x="1399176" y="109377"/>
                  </a:lnTo>
                  <a:lnTo>
                    <a:pt x="1402039" y="110711"/>
                  </a:lnTo>
                  <a:lnTo>
                    <a:pt x="1400115" y="108478"/>
                  </a:lnTo>
                  <a:close/>
                </a:path>
                <a:path w="1514475" h="1020445">
                  <a:moveTo>
                    <a:pt x="1335778" y="107950"/>
                  </a:moveTo>
                  <a:lnTo>
                    <a:pt x="1332729" y="110490"/>
                  </a:lnTo>
                  <a:lnTo>
                    <a:pt x="1338016" y="110490"/>
                  </a:lnTo>
                  <a:lnTo>
                    <a:pt x="1335778" y="107950"/>
                  </a:lnTo>
                  <a:close/>
                </a:path>
                <a:path w="1514475" h="1020445">
                  <a:moveTo>
                    <a:pt x="1341104" y="104140"/>
                  </a:moveTo>
                  <a:lnTo>
                    <a:pt x="1339871" y="106680"/>
                  </a:lnTo>
                  <a:lnTo>
                    <a:pt x="1342967" y="106680"/>
                  </a:lnTo>
                  <a:lnTo>
                    <a:pt x="1340700" y="110490"/>
                  </a:lnTo>
                  <a:lnTo>
                    <a:pt x="1393193" y="110490"/>
                  </a:lnTo>
                  <a:lnTo>
                    <a:pt x="1397563" y="109220"/>
                  </a:lnTo>
                  <a:lnTo>
                    <a:pt x="1347490" y="109209"/>
                  </a:lnTo>
                  <a:lnTo>
                    <a:pt x="1341104" y="104140"/>
                  </a:lnTo>
                  <a:close/>
                </a:path>
                <a:path w="1514475" h="1020445">
                  <a:moveTo>
                    <a:pt x="1398838" y="109220"/>
                  </a:moveTo>
                  <a:lnTo>
                    <a:pt x="1399052" y="109744"/>
                  </a:lnTo>
                  <a:lnTo>
                    <a:pt x="1399176" y="109377"/>
                  </a:lnTo>
                  <a:lnTo>
                    <a:pt x="1398838" y="109220"/>
                  </a:lnTo>
                  <a:close/>
                </a:path>
                <a:path w="1514475" h="1020445">
                  <a:moveTo>
                    <a:pt x="1344063" y="99060"/>
                  </a:moveTo>
                  <a:lnTo>
                    <a:pt x="1347503" y="109220"/>
                  </a:lnTo>
                  <a:lnTo>
                    <a:pt x="1397598" y="109209"/>
                  </a:lnTo>
                  <a:lnTo>
                    <a:pt x="1399412" y="108682"/>
                  </a:lnTo>
                  <a:lnTo>
                    <a:pt x="1399660" y="107950"/>
                  </a:lnTo>
                  <a:lnTo>
                    <a:pt x="1401933" y="107950"/>
                  </a:lnTo>
                  <a:lnTo>
                    <a:pt x="1404242" y="105410"/>
                  </a:lnTo>
                  <a:lnTo>
                    <a:pt x="1408330" y="105410"/>
                  </a:lnTo>
                  <a:lnTo>
                    <a:pt x="1410233" y="102870"/>
                  </a:lnTo>
                  <a:lnTo>
                    <a:pt x="1349634" y="102870"/>
                  </a:lnTo>
                  <a:lnTo>
                    <a:pt x="1344063" y="99060"/>
                  </a:lnTo>
                  <a:close/>
                </a:path>
                <a:path w="1514475" h="1020445">
                  <a:moveTo>
                    <a:pt x="1408330" y="105410"/>
                  </a:moveTo>
                  <a:lnTo>
                    <a:pt x="1404242" y="105410"/>
                  </a:lnTo>
                  <a:lnTo>
                    <a:pt x="1404207" y="106680"/>
                  </a:lnTo>
                  <a:lnTo>
                    <a:pt x="1404086" y="108478"/>
                  </a:lnTo>
                  <a:lnTo>
                    <a:pt x="1403967" y="109220"/>
                  </a:lnTo>
                  <a:lnTo>
                    <a:pt x="1405882" y="107950"/>
                  </a:lnTo>
                  <a:lnTo>
                    <a:pt x="1407607" y="107950"/>
                  </a:lnTo>
                  <a:lnTo>
                    <a:pt x="1408330" y="105410"/>
                  </a:lnTo>
                  <a:close/>
                </a:path>
                <a:path w="1514475" h="1020445">
                  <a:moveTo>
                    <a:pt x="1412071" y="103910"/>
                  </a:moveTo>
                  <a:lnTo>
                    <a:pt x="1407245" y="109218"/>
                  </a:lnTo>
                  <a:lnTo>
                    <a:pt x="1411762" y="107950"/>
                  </a:lnTo>
                  <a:lnTo>
                    <a:pt x="1411027" y="106680"/>
                  </a:lnTo>
                  <a:lnTo>
                    <a:pt x="1414463" y="106680"/>
                  </a:lnTo>
                  <a:lnTo>
                    <a:pt x="1412071" y="103910"/>
                  </a:lnTo>
                  <a:close/>
                </a:path>
                <a:path w="1514475" h="1020445">
                  <a:moveTo>
                    <a:pt x="1399660" y="107950"/>
                  </a:moveTo>
                  <a:lnTo>
                    <a:pt x="1399412" y="108682"/>
                  </a:lnTo>
                  <a:lnTo>
                    <a:pt x="1400115" y="108478"/>
                  </a:lnTo>
                  <a:lnTo>
                    <a:pt x="1399660" y="107950"/>
                  </a:lnTo>
                  <a:close/>
                </a:path>
                <a:path w="1514475" h="1020445">
                  <a:moveTo>
                    <a:pt x="1401933" y="107950"/>
                  </a:moveTo>
                  <a:lnTo>
                    <a:pt x="1399660" y="107950"/>
                  </a:lnTo>
                  <a:lnTo>
                    <a:pt x="1400115" y="108478"/>
                  </a:lnTo>
                  <a:lnTo>
                    <a:pt x="1401933" y="107950"/>
                  </a:lnTo>
                  <a:close/>
                </a:path>
                <a:path w="1514475" h="1020445">
                  <a:moveTo>
                    <a:pt x="1411705" y="101960"/>
                  </a:moveTo>
                  <a:lnTo>
                    <a:pt x="1411173" y="102870"/>
                  </a:lnTo>
                  <a:lnTo>
                    <a:pt x="1412071" y="103910"/>
                  </a:lnTo>
                  <a:lnTo>
                    <a:pt x="1413018" y="102870"/>
                  </a:lnTo>
                  <a:lnTo>
                    <a:pt x="1411705" y="101960"/>
                  </a:lnTo>
                  <a:close/>
                </a:path>
                <a:path w="1514475" h="1020445">
                  <a:moveTo>
                    <a:pt x="1346764" y="92710"/>
                  </a:moveTo>
                  <a:lnTo>
                    <a:pt x="1346236" y="92710"/>
                  </a:lnTo>
                  <a:lnTo>
                    <a:pt x="1348610" y="97790"/>
                  </a:lnTo>
                  <a:lnTo>
                    <a:pt x="1351542" y="100330"/>
                  </a:lnTo>
                  <a:lnTo>
                    <a:pt x="1349762" y="100330"/>
                  </a:lnTo>
                  <a:lnTo>
                    <a:pt x="1349269" y="101600"/>
                  </a:lnTo>
                  <a:lnTo>
                    <a:pt x="1349634" y="102870"/>
                  </a:lnTo>
                  <a:lnTo>
                    <a:pt x="1410233" y="102870"/>
                  </a:lnTo>
                  <a:lnTo>
                    <a:pt x="1411184" y="101600"/>
                  </a:lnTo>
                  <a:lnTo>
                    <a:pt x="1411916" y="101600"/>
                  </a:lnTo>
                  <a:lnTo>
                    <a:pt x="1413404" y="99060"/>
                  </a:lnTo>
                  <a:lnTo>
                    <a:pt x="1413568" y="97790"/>
                  </a:lnTo>
                  <a:lnTo>
                    <a:pt x="1351189" y="97790"/>
                  </a:lnTo>
                  <a:lnTo>
                    <a:pt x="1352563" y="95250"/>
                  </a:lnTo>
                  <a:lnTo>
                    <a:pt x="1347722" y="95250"/>
                  </a:lnTo>
                  <a:lnTo>
                    <a:pt x="1346764" y="92710"/>
                  </a:lnTo>
                  <a:close/>
                </a:path>
                <a:path w="1514475" h="1020445">
                  <a:moveTo>
                    <a:pt x="1411916" y="101600"/>
                  </a:moveTo>
                  <a:lnTo>
                    <a:pt x="1411184" y="101600"/>
                  </a:lnTo>
                  <a:lnTo>
                    <a:pt x="1411705" y="101960"/>
                  </a:lnTo>
                  <a:lnTo>
                    <a:pt x="1411916" y="101600"/>
                  </a:lnTo>
                  <a:close/>
                </a:path>
                <a:path w="1514475" h="1020445">
                  <a:moveTo>
                    <a:pt x="1352241" y="96520"/>
                  </a:moveTo>
                  <a:lnTo>
                    <a:pt x="1351189" y="97790"/>
                  </a:lnTo>
                  <a:lnTo>
                    <a:pt x="1357956" y="97790"/>
                  </a:lnTo>
                  <a:lnTo>
                    <a:pt x="1352241" y="96520"/>
                  </a:lnTo>
                  <a:close/>
                </a:path>
                <a:path w="1514475" h="1020445">
                  <a:moveTo>
                    <a:pt x="1357585" y="91440"/>
                  </a:moveTo>
                  <a:lnTo>
                    <a:pt x="1356821" y="92710"/>
                  </a:lnTo>
                  <a:lnTo>
                    <a:pt x="1357556" y="93980"/>
                  </a:lnTo>
                  <a:lnTo>
                    <a:pt x="1359419" y="96520"/>
                  </a:lnTo>
                  <a:lnTo>
                    <a:pt x="1357956" y="97790"/>
                  </a:lnTo>
                  <a:lnTo>
                    <a:pt x="1413568" y="97790"/>
                  </a:lnTo>
                  <a:lnTo>
                    <a:pt x="1413732" y="96520"/>
                  </a:lnTo>
                  <a:lnTo>
                    <a:pt x="1419386" y="96520"/>
                  </a:lnTo>
                  <a:lnTo>
                    <a:pt x="1419787" y="95250"/>
                  </a:lnTo>
                  <a:lnTo>
                    <a:pt x="1363400" y="95250"/>
                  </a:lnTo>
                  <a:lnTo>
                    <a:pt x="1357585" y="91440"/>
                  </a:lnTo>
                  <a:close/>
                </a:path>
                <a:path w="1514475" h="1020445">
                  <a:moveTo>
                    <a:pt x="1419386" y="96520"/>
                  </a:moveTo>
                  <a:lnTo>
                    <a:pt x="1413732" y="96520"/>
                  </a:lnTo>
                  <a:lnTo>
                    <a:pt x="1418984" y="97790"/>
                  </a:lnTo>
                  <a:lnTo>
                    <a:pt x="1419386" y="96520"/>
                  </a:lnTo>
                  <a:close/>
                </a:path>
                <a:path w="1514475" h="1020445">
                  <a:moveTo>
                    <a:pt x="1354623" y="91440"/>
                  </a:moveTo>
                  <a:lnTo>
                    <a:pt x="1350725" y="95250"/>
                  </a:lnTo>
                  <a:lnTo>
                    <a:pt x="1352563" y="95250"/>
                  </a:lnTo>
                  <a:lnTo>
                    <a:pt x="1354623" y="91440"/>
                  </a:lnTo>
                  <a:close/>
                </a:path>
                <a:path w="1514475" h="1020445">
                  <a:moveTo>
                    <a:pt x="1432885" y="78740"/>
                  </a:moveTo>
                  <a:lnTo>
                    <a:pt x="1388939" y="78740"/>
                  </a:lnTo>
                  <a:lnTo>
                    <a:pt x="1389475" y="79215"/>
                  </a:lnTo>
                  <a:lnTo>
                    <a:pt x="1397074" y="81280"/>
                  </a:lnTo>
                  <a:lnTo>
                    <a:pt x="1397746" y="86360"/>
                  </a:lnTo>
                  <a:lnTo>
                    <a:pt x="1400378" y="88900"/>
                  </a:lnTo>
                  <a:lnTo>
                    <a:pt x="1368963" y="88900"/>
                  </a:lnTo>
                  <a:lnTo>
                    <a:pt x="1366197" y="91440"/>
                  </a:lnTo>
                  <a:lnTo>
                    <a:pt x="1363400" y="95250"/>
                  </a:lnTo>
                  <a:lnTo>
                    <a:pt x="1419787" y="95250"/>
                  </a:lnTo>
                  <a:lnTo>
                    <a:pt x="1421916" y="88513"/>
                  </a:lnTo>
                  <a:lnTo>
                    <a:pt x="1420103" y="87630"/>
                  </a:lnTo>
                  <a:lnTo>
                    <a:pt x="1423863" y="83820"/>
                  </a:lnTo>
                  <a:lnTo>
                    <a:pt x="1432139" y="83820"/>
                  </a:lnTo>
                  <a:lnTo>
                    <a:pt x="1428709" y="82550"/>
                  </a:lnTo>
                  <a:lnTo>
                    <a:pt x="1432885" y="78740"/>
                  </a:lnTo>
                  <a:close/>
                </a:path>
                <a:path w="1514475" h="1020445">
                  <a:moveTo>
                    <a:pt x="1422206" y="88654"/>
                  </a:moveTo>
                  <a:lnTo>
                    <a:pt x="1422261" y="93980"/>
                  </a:lnTo>
                  <a:lnTo>
                    <a:pt x="1427924" y="91440"/>
                  </a:lnTo>
                  <a:lnTo>
                    <a:pt x="1425380" y="91440"/>
                  </a:lnTo>
                  <a:lnTo>
                    <a:pt x="1425107" y="90067"/>
                  </a:lnTo>
                  <a:lnTo>
                    <a:pt x="1422206" y="88654"/>
                  </a:lnTo>
                  <a:close/>
                </a:path>
                <a:path w="1514475" h="1020445">
                  <a:moveTo>
                    <a:pt x="1435016" y="87630"/>
                  </a:moveTo>
                  <a:lnTo>
                    <a:pt x="1432346" y="87630"/>
                  </a:lnTo>
                  <a:lnTo>
                    <a:pt x="1430925" y="92710"/>
                  </a:lnTo>
                  <a:lnTo>
                    <a:pt x="1436935" y="90170"/>
                  </a:lnTo>
                  <a:lnTo>
                    <a:pt x="1435016" y="87630"/>
                  </a:lnTo>
                  <a:close/>
                </a:path>
                <a:path w="1514475" h="1020445">
                  <a:moveTo>
                    <a:pt x="1368145" y="87630"/>
                  </a:moveTo>
                  <a:lnTo>
                    <a:pt x="1365196" y="87630"/>
                  </a:lnTo>
                  <a:lnTo>
                    <a:pt x="1363253" y="91440"/>
                  </a:lnTo>
                  <a:lnTo>
                    <a:pt x="1368963" y="88900"/>
                  </a:lnTo>
                  <a:lnTo>
                    <a:pt x="1370384" y="88900"/>
                  </a:lnTo>
                  <a:lnTo>
                    <a:pt x="1368145" y="87630"/>
                  </a:lnTo>
                  <a:close/>
                </a:path>
                <a:path w="1514475" h="1020445">
                  <a:moveTo>
                    <a:pt x="1425107" y="90067"/>
                  </a:moveTo>
                  <a:lnTo>
                    <a:pt x="1425380" y="91440"/>
                  </a:lnTo>
                  <a:lnTo>
                    <a:pt x="1426579" y="90784"/>
                  </a:lnTo>
                  <a:lnTo>
                    <a:pt x="1425107" y="90067"/>
                  </a:lnTo>
                  <a:close/>
                </a:path>
                <a:path w="1514475" h="1020445">
                  <a:moveTo>
                    <a:pt x="1426579" y="90784"/>
                  </a:moveTo>
                  <a:lnTo>
                    <a:pt x="1425380" y="91440"/>
                  </a:lnTo>
                  <a:lnTo>
                    <a:pt x="1427924" y="91440"/>
                  </a:lnTo>
                  <a:lnTo>
                    <a:pt x="1426579" y="90784"/>
                  </a:lnTo>
                  <a:close/>
                </a:path>
                <a:path w="1514475" h="1020445">
                  <a:moveTo>
                    <a:pt x="1432139" y="83820"/>
                  </a:moveTo>
                  <a:lnTo>
                    <a:pt x="1423863" y="83820"/>
                  </a:lnTo>
                  <a:lnTo>
                    <a:pt x="1425107" y="90067"/>
                  </a:lnTo>
                  <a:lnTo>
                    <a:pt x="1426579" y="90784"/>
                  </a:lnTo>
                  <a:lnTo>
                    <a:pt x="1432346" y="87630"/>
                  </a:lnTo>
                  <a:lnTo>
                    <a:pt x="1435016" y="87630"/>
                  </a:lnTo>
                  <a:lnTo>
                    <a:pt x="1432139" y="83820"/>
                  </a:lnTo>
                  <a:close/>
                </a:path>
                <a:path w="1514475" h="1020445">
                  <a:moveTo>
                    <a:pt x="1372556" y="83820"/>
                  </a:moveTo>
                  <a:lnTo>
                    <a:pt x="1369249" y="85090"/>
                  </a:lnTo>
                  <a:lnTo>
                    <a:pt x="1370384" y="88900"/>
                  </a:lnTo>
                  <a:lnTo>
                    <a:pt x="1400378" y="88900"/>
                  </a:lnTo>
                  <a:lnTo>
                    <a:pt x="1398948" y="87630"/>
                  </a:lnTo>
                  <a:lnTo>
                    <a:pt x="1374560" y="87630"/>
                  </a:lnTo>
                  <a:lnTo>
                    <a:pt x="1372556" y="83820"/>
                  </a:lnTo>
                  <a:close/>
                </a:path>
                <a:path w="1514475" h="1020445">
                  <a:moveTo>
                    <a:pt x="1422195" y="87630"/>
                  </a:moveTo>
                  <a:lnTo>
                    <a:pt x="1421916" y="88513"/>
                  </a:lnTo>
                  <a:lnTo>
                    <a:pt x="1422206" y="88654"/>
                  </a:lnTo>
                  <a:lnTo>
                    <a:pt x="1422195" y="87630"/>
                  </a:lnTo>
                  <a:close/>
                </a:path>
                <a:path w="1514475" h="1020445">
                  <a:moveTo>
                    <a:pt x="1379072" y="80010"/>
                  </a:moveTo>
                  <a:lnTo>
                    <a:pt x="1378347" y="80010"/>
                  </a:lnTo>
                  <a:lnTo>
                    <a:pt x="1380110" y="82550"/>
                  </a:lnTo>
                  <a:lnTo>
                    <a:pt x="1378706" y="83820"/>
                  </a:lnTo>
                  <a:lnTo>
                    <a:pt x="1379124" y="85090"/>
                  </a:lnTo>
                  <a:lnTo>
                    <a:pt x="1378066" y="86360"/>
                  </a:lnTo>
                  <a:lnTo>
                    <a:pt x="1374560" y="87630"/>
                  </a:lnTo>
                  <a:lnTo>
                    <a:pt x="1398948" y="87630"/>
                  </a:lnTo>
                  <a:lnTo>
                    <a:pt x="1391799" y="81280"/>
                  </a:lnTo>
                  <a:lnTo>
                    <a:pt x="1380016" y="81280"/>
                  </a:lnTo>
                  <a:lnTo>
                    <a:pt x="1379072" y="80010"/>
                  </a:lnTo>
                  <a:close/>
                </a:path>
                <a:path w="1514475" h="1020445">
                  <a:moveTo>
                    <a:pt x="1376206" y="78010"/>
                  </a:moveTo>
                  <a:lnTo>
                    <a:pt x="1372590" y="80010"/>
                  </a:lnTo>
                  <a:lnTo>
                    <a:pt x="1374019" y="85090"/>
                  </a:lnTo>
                  <a:lnTo>
                    <a:pt x="1378347" y="80010"/>
                  </a:lnTo>
                  <a:lnTo>
                    <a:pt x="1379072" y="80010"/>
                  </a:lnTo>
                  <a:lnTo>
                    <a:pt x="1377921" y="78462"/>
                  </a:lnTo>
                  <a:lnTo>
                    <a:pt x="1376206" y="78010"/>
                  </a:lnTo>
                  <a:close/>
                </a:path>
                <a:path w="1514475" h="1020445">
                  <a:moveTo>
                    <a:pt x="1360965" y="55880"/>
                  </a:moveTo>
                  <a:lnTo>
                    <a:pt x="1359239" y="57150"/>
                  </a:lnTo>
                  <a:lnTo>
                    <a:pt x="1351682" y="64770"/>
                  </a:lnTo>
                  <a:lnTo>
                    <a:pt x="1341279" y="69850"/>
                  </a:lnTo>
                  <a:lnTo>
                    <a:pt x="1331249" y="76200"/>
                  </a:lnTo>
                  <a:lnTo>
                    <a:pt x="1324809" y="82550"/>
                  </a:lnTo>
                  <a:lnTo>
                    <a:pt x="1353905" y="82550"/>
                  </a:lnTo>
                  <a:lnTo>
                    <a:pt x="1353657" y="78740"/>
                  </a:lnTo>
                  <a:lnTo>
                    <a:pt x="1357509" y="78740"/>
                  </a:lnTo>
                  <a:lnTo>
                    <a:pt x="1357452" y="77470"/>
                  </a:lnTo>
                  <a:lnTo>
                    <a:pt x="1359195" y="74930"/>
                  </a:lnTo>
                  <a:lnTo>
                    <a:pt x="1362171" y="74930"/>
                  </a:lnTo>
                  <a:lnTo>
                    <a:pt x="1362191" y="73660"/>
                  </a:lnTo>
                  <a:lnTo>
                    <a:pt x="1368518" y="73660"/>
                  </a:lnTo>
                  <a:lnTo>
                    <a:pt x="1369421" y="67310"/>
                  </a:lnTo>
                  <a:lnTo>
                    <a:pt x="1376417" y="67310"/>
                  </a:lnTo>
                  <a:lnTo>
                    <a:pt x="1376605" y="66040"/>
                  </a:lnTo>
                  <a:lnTo>
                    <a:pt x="1380255" y="66040"/>
                  </a:lnTo>
                  <a:lnTo>
                    <a:pt x="1380869" y="63500"/>
                  </a:lnTo>
                  <a:lnTo>
                    <a:pt x="1382701" y="59690"/>
                  </a:lnTo>
                  <a:lnTo>
                    <a:pt x="1363022" y="59690"/>
                  </a:lnTo>
                  <a:lnTo>
                    <a:pt x="1361935" y="58420"/>
                  </a:lnTo>
                  <a:lnTo>
                    <a:pt x="1360965" y="55880"/>
                  </a:lnTo>
                  <a:close/>
                </a:path>
                <a:path w="1514475" h="1020445">
                  <a:moveTo>
                    <a:pt x="1362171" y="74930"/>
                  </a:moveTo>
                  <a:lnTo>
                    <a:pt x="1359195" y="74930"/>
                  </a:lnTo>
                  <a:lnTo>
                    <a:pt x="1362047" y="82550"/>
                  </a:lnTo>
                  <a:lnTo>
                    <a:pt x="1362171" y="74930"/>
                  </a:lnTo>
                  <a:close/>
                </a:path>
                <a:path w="1514475" h="1020445">
                  <a:moveTo>
                    <a:pt x="1437088" y="77549"/>
                  </a:moveTo>
                  <a:lnTo>
                    <a:pt x="1437326" y="82550"/>
                  </a:lnTo>
                  <a:lnTo>
                    <a:pt x="1441755" y="81280"/>
                  </a:lnTo>
                  <a:lnTo>
                    <a:pt x="1440921" y="81280"/>
                  </a:lnTo>
                  <a:lnTo>
                    <a:pt x="1437088" y="77549"/>
                  </a:lnTo>
                  <a:close/>
                </a:path>
                <a:path w="1514475" h="1020445">
                  <a:moveTo>
                    <a:pt x="1323017" y="78740"/>
                  </a:moveTo>
                  <a:lnTo>
                    <a:pt x="1319692" y="81280"/>
                  </a:lnTo>
                  <a:lnTo>
                    <a:pt x="1324212" y="81280"/>
                  </a:lnTo>
                  <a:lnTo>
                    <a:pt x="1323017" y="78740"/>
                  </a:lnTo>
                  <a:close/>
                </a:path>
                <a:path w="1514475" h="1020445">
                  <a:moveTo>
                    <a:pt x="1357509" y="78740"/>
                  </a:moveTo>
                  <a:lnTo>
                    <a:pt x="1353657" y="78740"/>
                  </a:lnTo>
                  <a:lnTo>
                    <a:pt x="1357623" y="81280"/>
                  </a:lnTo>
                  <a:lnTo>
                    <a:pt x="1357509" y="78740"/>
                  </a:lnTo>
                  <a:close/>
                </a:path>
                <a:path w="1514475" h="1020445">
                  <a:moveTo>
                    <a:pt x="1368518" y="73660"/>
                  </a:moveTo>
                  <a:lnTo>
                    <a:pt x="1362191" y="73660"/>
                  </a:lnTo>
                  <a:lnTo>
                    <a:pt x="1365816" y="76200"/>
                  </a:lnTo>
                  <a:lnTo>
                    <a:pt x="1364618" y="77470"/>
                  </a:lnTo>
                  <a:lnTo>
                    <a:pt x="1363473" y="80010"/>
                  </a:lnTo>
                  <a:lnTo>
                    <a:pt x="1363322" y="81280"/>
                  </a:lnTo>
                  <a:lnTo>
                    <a:pt x="1369790" y="76319"/>
                  </a:lnTo>
                  <a:lnTo>
                    <a:pt x="1369335" y="76200"/>
                  </a:lnTo>
                  <a:lnTo>
                    <a:pt x="1370019" y="76200"/>
                  </a:lnTo>
                  <a:lnTo>
                    <a:pt x="1368518" y="73660"/>
                  </a:lnTo>
                  <a:close/>
                </a:path>
                <a:path w="1514475" h="1020445">
                  <a:moveTo>
                    <a:pt x="1387722" y="78740"/>
                  </a:moveTo>
                  <a:lnTo>
                    <a:pt x="1384802" y="78740"/>
                  </a:lnTo>
                  <a:lnTo>
                    <a:pt x="1380016" y="81280"/>
                  </a:lnTo>
                  <a:lnTo>
                    <a:pt x="1391799" y="81280"/>
                  </a:lnTo>
                  <a:lnTo>
                    <a:pt x="1389475" y="79215"/>
                  </a:lnTo>
                  <a:lnTo>
                    <a:pt x="1387722" y="78740"/>
                  </a:lnTo>
                  <a:close/>
                </a:path>
                <a:path w="1514475" h="1020445">
                  <a:moveTo>
                    <a:pt x="1435406" y="62230"/>
                  </a:moveTo>
                  <a:lnTo>
                    <a:pt x="1436300" y="67310"/>
                  </a:lnTo>
                  <a:lnTo>
                    <a:pt x="1432185" y="71120"/>
                  </a:lnTo>
                  <a:lnTo>
                    <a:pt x="1426306" y="71120"/>
                  </a:lnTo>
                  <a:lnTo>
                    <a:pt x="1420898" y="72390"/>
                  </a:lnTo>
                  <a:lnTo>
                    <a:pt x="1418198" y="78740"/>
                  </a:lnTo>
                  <a:lnTo>
                    <a:pt x="1432885" y="78740"/>
                  </a:lnTo>
                  <a:lnTo>
                    <a:pt x="1436187" y="81280"/>
                  </a:lnTo>
                  <a:lnTo>
                    <a:pt x="1436957" y="78010"/>
                  </a:lnTo>
                  <a:lnTo>
                    <a:pt x="1437007" y="77470"/>
                  </a:lnTo>
                  <a:lnTo>
                    <a:pt x="1444073" y="76225"/>
                  </a:lnTo>
                  <a:lnTo>
                    <a:pt x="1443973" y="73660"/>
                  </a:lnTo>
                  <a:lnTo>
                    <a:pt x="1437424" y="73660"/>
                  </a:lnTo>
                  <a:lnTo>
                    <a:pt x="1435661" y="69850"/>
                  </a:lnTo>
                  <a:lnTo>
                    <a:pt x="1438005" y="68972"/>
                  </a:lnTo>
                  <a:lnTo>
                    <a:pt x="1438232" y="67147"/>
                  </a:lnTo>
                  <a:lnTo>
                    <a:pt x="1435406" y="62230"/>
                  </a:lnTo>
                  <a:close/>
                </a:path>
                <a:path w="1514475" h="1020445">
                  <a:moveTo>
                    <a:pt x="1446184" y="80010"/>
                  </a:moveTo>
                  <a:lnTo>
                    <a:pt x="1440921" y="81280"/>
                  </a:lnTo>
                  <a:lnTo>
                    <a:pt x="1441755" y="81280"/>
                  </a:lnTo>
                  <a:lnTo>
                    <a:pt x="1446184" y="80010"/>
                  </a:lnTo>
                  <a:close/>
                </a:path>
                <a:path w="1514475" h="1020445">
                  <a:moveTo>
                    <a:pt x="1454607" y="76200"/>
                  </a:moveTo>
                  <a:lnTo>
                    <a:pt x="1446635" y="76200"/>
                  </a:lnTo>
                  <a:lnTo>
                    <a:pt x="1444551" y="80010"/>
                  </a:lnTo>
                  <a:lnTo>
                    <a:pt x="1448885" y="78740"/>
                  </a:lnTo>
                  <a:lnTo>
                    <a:pt x="1454607" y="76200"/>
                  </a:lnTo>
                  <a:close/>
                </a:path>
                <a:path w="1514475" h="1020445">
                  <a:moveTo>
                    <a:pt x="1387909" y="71120"/>
                  </a:moveTo>
                  <a:lnTo>
                    <a:pt x="1387722" y="78740"/>
                  </a:lnTo>
                  <a:lnTo>
                    <a:pt x="1389475" y="79215"/>
                  </a:lnTo>
                  <a:lnTo>
                    <a:pt x="1388939" y="78740"/>
                  </a:lnTo>
                  <a:lnTo>
                    <a:pt x="1418198" y="78740"/>
                  </a:lnTo>
                  <a:lnTo>
                    <a:pt x="1417405" y="77470"/>
                  </a:lnTo>
                  <a:lnTo>
                    <a:pt x="1415207" y="77470"/>
                  </a:lnTo>
                  <a:lnTo>
                    <a:pt x="1417160" y="73660"/>
                  </a:lnTo>
                  <a:lnTo>
                    <a:pt x="1393225" y="73660"/>
                  </a:lnTo>
                  <a:lnTo>
                    <a:pt x="1387909" y="71120"/>
                  </a:lnTo>
                  <a:close/>
                </a:path>
                <a:path w="1514475" h="1020445">
                  <a:moveTo>
                    <a:pt x="1378420" y="77470"/>
                  </a:moveTo>
                  <a:lnTo>
                    <a:pt x="1377184" y="77470"/>
                  </a:lnTo>
                  <a:lnTo>
                    <a:pt x="1377921" y="78462"/>
                  </a:lnTo>
                  <a:lnTo>
                    <a:pt x="1378976" y="78740"/>
                  </a:lnTo>
                  <a:lnTo>
                    <a:pt x="1378420" y="77470"/>
                  </a:lnTo>
                  <a:close/>
                </a:path>
                <a:path w="1514475" h="1020445">
                  <a:moveTo>
                    <a:pt x="1377184" y="77470"/>
                  </a:moveTo>
                  <a:lnTo>
                    <a:pt x="1376206" y="78010"/>
                  </a:lnTo>
                  <a:lnTo>
                    <a:pt x="1377921" y="78462"/>
                  </a:lnTo>
                  <a:lnTo>
                    <a:pt x="1377184" y="77470"/>
                  </a:lnTo>
                  <a:close/>
                </a:path>
                <a:path w="1514475" h="1020445">
                  <a:moveTo>
                    <a:pt x="1374646" y="72786"/>
                  </a:moveTo>
                  <a:lnTo>
                    <a:pt x="1371375" y="76737"/>
                  </a:lnTo>
                  <a:lnTo>
                    <a:pt x="1376206" y="78010"/>
                  </a:lnTo>
                  <a:lnTo>
                    <a:pt x="1377184" y="77470"/>
                  </a:lnTo>
                  <a:lnTo>
                    <a:pt x="1378420" y="77470"/>
                  </a:lnTo>
                  <a:lnTo>
                    <a:pt x="1377958" y="76413"/>
                  </a:lnTo>
                  <a:lnTo>
                    <a:pt x="1377894" y="73660"/>
                  </a:lnTo>
                  <a:lnTo>
                    <a:pt x="1375479" y="73660"/>
                  </a:lnTo>
                  <a:lnTo>
                    <a:pt x="1374646" y="72786"/>
                  </a:lnTo>
                  <a:close/>
                </a:path>
                <a:path w="1514475" h="1020445">
                  <a:moveTo>
                    <a:pt x="1370145" y="76413"/>
                  </a:moveTo>
                  <a:lnTo>
                    <a:pt x="1370769" y="77470"/>
                  </a:lnTo>
                  <a:lnTo>
                    <a:pt x="1371375" y="76737"/>
                  </a:lnTo>
                  <a:lnTo>
                    <a:pt x="1370145" y="76413"/>
                  </a:lnTo>
                  <a:close/>
                </a:path>
                <a:path w="1514475" h="1020445">
                  <a:moveTo>
                    <a:pt x="1440071" y="65770"/>
                  </a:moveTo>
                  <a:lnTo>
                    <a:pt x="1438461" y="66040"/>
                  </a:lnTo>
                  <a:lnTo>
                    <a:pt x="1438326" y="67310"/>
                  </a:lnTo>
                  <a:lnTo>
                    <a:pt x="1439056" y="68580"/>
                  </a:lnTo>
                  <a:lnTo>
                    <a:pt x="1438005" y="68972"/>
                  </a:lnTo>
                  <a:lnTo>
                    <a:pt x="1437424" y="73660"/>
                  </a:lnTo>
                  <a:lnTo>
                    <a:pt x="1443973" y="73660"/>
                  </a:lnTo>
                  <a:lnTo>
                    <a:pt x="1444094" y="74930"/>
                  </a:lnTo>
                  <a:lnTo>
                    <a:pt x="1444122" y="77470"/>
                  </a:lnTo>
                  <a:lnTo>
                    <a:pt x="1446635" y="76200"/>
                  </a:lnTo>
                  <a:lnTo>
                    <a:pt x="1454607" y="76200"/>
                  </a:lnTo>
                  <a:lnTo>
                    <a:pt x="1455339" y="69850"/>
                  </a:lnTo>
                  <a:lnTo>
                    <a:pt x="1441488" y="69850"/>
                  </a:lnTo>
                  <a:lnTo>
                    <a:pt x="1440071" y="65770"/>
                  </a:lnTo>
                  <a:close/>
                </a:path>
                <a:path w="1514475" h="1020445">
                  <a:moveTo>
                    <a:pt x="1370019" y="76200"/>
                  </a:moveTo>
                  <a:lnTo>
                    <a:pt x="1369790" y="76319"/>
                  </a:lnTo>
                  <a:lnTo>
                    <a:pt x="1370145" y="76413"/>
                  </a:lnTo>
                  <a:lnTo>
                    <a:pt x="1370019" y="76200"/>
                  </a:lnTo>
                  <a:close/>
                </a:path>
                <a:path w="1514475" h="1020445">
                  <a:moveTo>
                    <a:pt x="1369946" y="76200"/>
                  </a:moveTo>
                  <a:lnTo>
                    <a:pt x="1369335" y="76200"/>
                  </a:lnTo>
                  <a:lnTo>
                    <a:pt x="1369790" y="76319"/>
                  </a:lnTo>
                  <a:lnTo>
                    <a:pt x="1369946" y="76200"/>
                  </a:lnTo>
                  <a:close/>
                </a:path>
                <a:path w="1514475" h="1020445">
                  <a:moveTo>
                    <a:pt x="1374974" y="72390"/>
                  </a:moveTo>
                  <a:lnTo>
                    <a:pt x="1374646" y="72786"/>
                  </a:lnTo>
                  <a:lnTo>
                    <a:pt x="1375479" y="73660"/>
                  </a:lnTo>
                  <a:lnTo>
                    <a:pt x="1375625" y="72673"/>
                  </a:lnTo>
                  <a:lnTo>
                    <a:pt x="1374974" y="72390"/>
                  </a:lnTo>
                  <a:close/>
                </a:path>
                <a:path w="1514475" h="1020445">
                  <a:moveTo>
                    <a:pt x="1375625" y="72673"/>
                  </a:moveTo>
                  <a:lnTo>
                    <a:pt x="1375479" y="73660"/>
                  </a:lnTo>
                  <a:lnTo>
                    <a:pt x="1377894" y="73660"/>
                  </a:lnTo>
                  <a:lnTo>
                    <a:pt x="1375625" y="72673"/>
                  </a:lnTo>
                  <a:close/>
                </a:path>
                <a:path w="1514475" h="1020445">
                  <a:moveTo>
                    <a:pt x="1401748" y="64770"/>
                  </a:moveTo>
                  <a:lnTo>
                    <a:pt x="1397388" y="64770"/>
                  </a:lnTo>
                  <a:lnTo>
                    <a:pt x="1399274" y="67310"/>
                  </a:lnTo>
                  <a:lnTo>
                    <a:pt x="1394005" y="68580"/>
                  </a:lnTo>
                  <a:lnTo>
                    <a:pt x="1393225" y="73660"/>
                  </a:lnTo>
                  <a:lnTo>
                    <a:pt x="1417160" y="73660"/>
                  </a:lnTo>
                  <a:lnTo>
                    <a:pt x="1418461" y="71120"/>
                  </a:lnTo>
                  <a:lnTo>
                    <a:pt x="1425732" y="66040"/>
                  </a:lnTo>
                  <a:lnTo>
                    <a:pt x="1403202" y="66040"/>
                  </a:lnTo>
                  <a:lnTo>
                    <a:pt x="1401748" y="64770"/>
                  </a:lnTo>
                  <a:close/>
                </a:path>
                <a:path w="1514475" h="1020445">
                  <a:moveTo>
                    <a:pt x="1376417" y="67310"/>
                  </a:moveTo>
                  <a:lnTo>
                    <a:pt x="1369421" y="67310"/>
                  </a:lnTo>
                  <a:lnTo>
                    <a:pt x="1374646" y="72786"/>
                  </a:lnTo>
                  <a:lnTo>
                    <a:pt x="1374974" y="72390"/>
                  </a:lnTo>
                  <a:lnTo>
                    <a:pt x="1375667" y="72390"/>
                  </a:lnTo>
                  <a:lnTo>
                    <a:pt x="1376417" y="67310"/>
                  </a:lnTo>
                  <a:close/>
                </a:path>
                <a:path w="1514475" h="1020445">
                  <a:moveTo>
                    <a:pt x="1375667" y="72390"/>
                  </a:moveTo>
                  <a:lnTo>
                    <a:pt x="1374974" y="72390"/>
                  </a:lnTo>
                  <a:lnTo>
                    <a:pt x="1375625" y="72673"/>
                  </a:lnTo>
                  <a:lnTo>
                    <a:pt x="1375667" y="72390"/>
                  </a:lnTo>
                  <a:close/>
                </a:path>
                <a:path w="1514475" h="1020445">
                  <a:moveTo>
                    <a:pt x="1379938" y="67846"/>
                  </a:moveTo>
                  <a:lnTo>
                    <a:pt x="1376025" y="72390"/>
                  </a:lnTo>
                  <a:lnTo>
                    <a:pt x="1379884" y="71120"/>
                  </a:lnTo>
                  <a:lnTo>
                    <a:pt x="1379938" y="67846"/>
                  </a:lnTo>
                  <a:close/>
                </a:path>
                <a:path w="1514475" h="1020445">
                  <a:moveTo>
                    <a:pt x="1459012" y="50800"/>
                  </a:moveTo>
                  <a:lnTo>
                    <a:pt x="1454155" y="53340"/>
                  </a:lnTo>
                  <a:lnTo>
                    <a:pt x="1450395" y="55880"/>
                  </a:lnTo>
                  <a:lnTo>
                    <a:pt x="1450925" y="59690"/>
                  </a:lnTo>
                  <a:lnTo>
                    <a:pt x="1445943" y="60921"/>
                  </a:lnTo>
                  <a:lnTo>
                    <a:pt x="1446662" y="62230"/>
                  </a:lnTo>
                  <a:lnTo>
                    <a:pt x="1444035" y="64770"/>
                  </a:lnTo>
                  <a:lnTo>
                    <a:pt x="1446039" y="64770"/>
                  </a:lnTo>
                  <a:lnTo>
                    <a:pt x="1441488" y="69850"/>
                  </a:lnTo>
                  <a:lnTo>
                    <a:pt x="1461519" y="69850"/>
                  </a:lnTo>
                  <a:lnTo>
                    <a:pt x="1465948" y="66040"/>
                  </a:lnTo>
                  <a:lnTo>
                    <a:pt x="1461382" y="63500"/>
                  </a:lnTo>
                  <a:lnTo>
                    <a:pt x="1465786" y="62359"/>
                  </a:lnTo>
                  <a:lnTo>
                    <a:pt x="1467160" y="60960"/>
                  </a:lnTo>
                  <a:lnTo>
                    <a:pt x="1461228" y="60960"/>
                  </a:lnTo>
                  <a:lnTo>
                    <a:pt x="1457345" y="57150"/>
                  </a:lnTo>
                  <a:lnTo>
                    <a:pt x="1459276" y="54610"/>
                  </a:lnTo>
                  <a:lnTo>
                    <a:pt x="1459244" y="54134"/>
                  </a:lnTo>
                  <a:lnTo>
                    <a:pt x="1457802" y="53340"/>
                  </a:lnTo>
                  <a:lnTo>
                    <a:pt x="1459173" y="53119"/>
                  </a:lnTo>
                  <a:lnTo>
                    <a:pt x="1459012" y="50800"/>
                  </a:lnTo>
                  <a:close/>
                </a:path>
                <a:path w="1514475" h="1020445">
                  <a:moveTo>
                    <a:pt x="1438232" y="67147"/>
                  </a:moveTo>
                  <a:lnTo>
                    <a:pt x="1438005" y="68972"/>
                  </a:lnTo>
                  <a:lnTo>
                    <a:pt x="1439056" y="68580"/>
                  </a:lnTo>
                  <a:lnTo>
                    <a:pt x="1438232" y="67147"/>
                  </a:lnTo>
                  <a:close/>
                </a:path>
                <a:path w="1514475" h="1020445">
                  <a:moveTo>
                    <a:pt x="1391518" y="60960"/>
                  </a:moveTo>
                  <a:lnTo>
                    <a:pt x="1386620" y="62230"/>
                  </a:lnTo>
                  <a:lnTo>
                    <a:pt x="1390886" y="66040"/>
                  </a:lnTo>
                  <a:lnTo>
                    <a:pt x="1392096" y="68580"/>
                  </a:lnTo>
                  <a:lnTo>
                    <a:pt x="1394938" y="66040"/>
                  </a:lnTo>
                  <a:lnTo>
                    <a:pt x="1393112" y="66040"/>
                  </a:lnTo>
                  <a:lnTo>
                    <a:pt x="1391808" y="64770"/>
                  </a:lnTo>
                  <a:lnTo>
                    <a:pt x="1392654" y="63604"/>
                  </a:lnTo>
                  <a:lnTo>
                    <a:pt x="1392741" y="62230"/>
                  </a:lnTo>
                  <a:lnTo>
                    <a:pt x="1391518" y="60960"/>
                  </a:lnTo>
                  <a:close/>
                </a:path>
                <a:path w="1514475" h="1020445">
                  <a:moveTo>
                    <a:pt x="1379981" y="67169"/>
                  </a:moveTo>
                  <a:lnTo>
                    <a:pt x="1379938" y="67846"/>
                  </a:lnTo>
                  <a:lnTo>
                    <a:pt x="1380401" y="67310"/>
                  </a:lnTo>
                  <a:lnTo>
                    <a:pt x="1379981" y="67169"/>
                  </a:lnTo>
                  <a:close/>
                </a:path>
                <a:path w="1514475" h="1020445">
                  <a:moveTo>
                    <a:pt x="1380255" y="66040"/>
                  </a:moveTo>
                  <a:lnTo>
                    <a:pt x="1376605" y="66040"/>
                  </a:lnTo>
                  <a:lnTo>
                    <a:pt x="1379981" y="67169"/>
                  </a:lnTo>
                  <a:lnTo>
                    <a:pt x="1380255" y="66040"/>
                  </a:lnTo>
                  <a:close/>
                </a:path>
                <a:path w="1514475" h="1020445">
                  <a:moveTo>
                    <a:pt x="1395173" y="63500"/>
                  </a:moveTo>
                  <a:lnTo>
                    <a:pt x="1393112" y="66040"/>
                  </a:lnTo>
                  <a:lnTo>
                    <a:pt x="1394938" y="66040"/>
                  </a:lnTo>
                  <a:lnTo>
                    <a:pt x="1396035" y="65471"/>
                  </a:lnTo>
                  <a:lnTo>
                    <a:pt x="1395173" y="63500"/>
                  </a:lnTo>
                  <a:close/>
                </a:path>
                <a:path w="1514475" h="1020445">
                  <a:moveTo>
                    <a:pt x="1396744" y="65103"/>
                  </a:moveTo>
                  <a:lnTo>
                    <a:pt x="1396035" y="65471"/>
                  </a:lnTo>
                  <a:lnTo>
                    <a:pt x="1396283" y="66040"/>
                  </a:lnTo>
                  <a:lnTo>
                    <a:pt x="1396744" y="65103"/>
                  </a:lnTo>
                  <a:close/>
                </a:path>
                <a:path w="1514475" h="1020445">
                  <a:moveTo>
                    <a:pt x="1410351" y="59690"/>
                  </a:moveTo>
                  <a:lnTo>
                    <a:pt x="1403202" y="66040"/>
                  </a:lnTo>
                  <a:lnTo>
                    <a:pt x="1425732" y="66040"/>
                  </a:lnTo>
                  <a:lnTo>
                    <a:pt x="1425230" y="64770"/>
                  </a:lnTo>
                  <a:lnTo>
                    <a:pt x="1411486" y="64770"/>
                  </a:lnTo>
                  <a:lnTo>
                    <a:pt x="1406745" y="63500"/>
                  </a:lnTo>
                  <a:lnTo>
                    <a:pt x="1410804" y="63500"/>
                  </a:lnTo>
                  <a:lnTo>
                    <a:pt x="1410351" y="59690"/>
                  </a:lnTo>
                  <a:close/>
                </a:path>
                <a:path w="1514475" h="1020445">
                  <a:moveTo>
                    <a:pt x="1438842" y="62230"/>
                  </a:moveTo>
                  <a:lnTo>
                    <a:pt x="1438369" y="66040"/>
                  </a:lnTo>
                  <a:lnTo>
                    <a:pt x="1439320" y="63604"/>
                  </a:lnTo>
                  <a:lnTo>
                    <a:pt x="1438842" y="62230"/>
                  </a:lnTo>
                  <a:close/>
                </a:path>
                <a:path w="1514475" h="1020445">
                  <a:moveTo>
                    <a:pt x="1439320" y="63604"/>
                  </a:moveTo>
                  <a:lnTo>
                    <a:pt x="1438461" y="66040"/>
                  </a:lnTo>
                  <a:lnTo>
                    <a:pt x="1440071" y="65770"/>
                  </a:lnTo>
                  <a:lnTo>
                    <a:pt x="1439320" y="63604"/>
                  </a:lnTo>
                  <a:close/>
                </a:path>
                <a:path w="1514475" h="1020445">
                  <a:moveTo>
                    <a:pt x="1446039" y="64770"/>
                  </a:moveTo>
                  <a:lnTo>
                    <a:pt x="1439724" y="64770"/>
                  </a:lnTo>
                  <a:lnTo>
                    <a:pt x="1440071" y="65770"/>
                  </a:lnTo>
                  <a:lnTo>
                    <a:pt x="1446039" y="64770"/>
                  </a:lnTo>
                  <a:close/>
                </a:path>
                <a:path w="1514475" h="1020445">
                  <a:moveTo>
                    <a:pt x="1398965" y="59690"/>
                  </a:moveTo>
                  <a:lnTo>
                    <a:pt x="1396552" y="59690"/>
                  </a:lnTo>
                  <a:lnTo>
                    <a:pt x="1398062" y="62230"/>
                  </a:lnTo>
                  <a:lnTo>
                    <a:pt x="1397482" y="63604"/>
                  </a:lnTo>
                  <a:lnTo>
                    <a:pt x="1396744" y="65103"/>
                  </a:lnTo>
                  <a:lnTo>
                    <a:pt x="1397388" y="64770"/>
                  </a:lnTo>
                  <a:lnTo>
                    <a:pt x="1401748" y="64770"/>
                  </a:lnTo>
                  <a:lnTo>
                    <a:pt x="1400294" y="63500"/>
                  </a:lnTo>
                  <a:lnTo>
                    <a:pt x="1398965" y="59690"/>
                  </a:lnTo>
                  <a:close/>
                </a:path>
                <a:path w="1514475" h="1020445">
                  <a:moveTo>
                    <a:pt x="1425616" y="50800"/>
                  </a:moveTo>
                  <a:lnTo>
                    <a:pt x="1417064" y="54610"/>
                  </a:lnTo>
                  <a:lnTo>
                    <a:pt x="1415750" y="59690"/>
                  </a:lnTo>
                  <a:lnTo>
                    <a:pt x="1411486" y="64770"/>
                  </a:lnTo>
                  <a:lnTo>
                    <a:pt x="1425230" y="64770"/>
                  </a:lnTo>
                  <a:lnTo>
                    <a:pt x="1423221" y="59690"/>
                  </a:lnTo>
                  <a:lnTo>
                    <a:pt x="1428121" y="58420"/>
                  </a:lnTo>
                  <a:lnTo>
                    <a:pt x="1432484" y="58420"/>
                  </a:lnTo>
                  <a:lnTo>
                    <a:pt x="1433196" y="54610"/>
                  </a:lnTo>
                  <a:lnTo>
                    <a:pt x="1432208" y="54610"/>
                  </a:lnTo>
                  <a:lnTo>
                    <a:pt x="1425616" y="50800"/>
                  </a:lnTo>
                  <a:close/>
                </a:path>
                <a:path w="1514475" h="1020445">
                  <a:moveTo>
                    <a:pt x="1443782" y="59690"/>
                  </a:moveTo>
                  <a:lnTo>
                    <a:pt x="1440252" y="60960"/>
                  </a:lnTo>
                  <a:lnTo>
                    <a:pt x="1439320" y="63604"/>
                  </a:lnTo>
                  <a:lnTo>
                    <a:pt x="1439724" y="64770"/>
                  </a:lnTo>
                  <a:lnTo>
                    <a:pt x="1443782" y="59690"/>
                  </a:lnTo>
                  <a:close/>
                </a:path>
                <a:path w="1514475" h="1020445">
                  <a:moveTo>
                    <a:pt x="1432484" y="58420"/>
                  </a:moveTo>
                  <a:lnTo>
                    <a:pt x="1428121" y="58420"/>
                  </a:lnTo>
                  <a:lnTo>
                    <a:pt x="1429960" y="62230"/>
                  </a:lnTo>
                  <a:lnTo>
                    <a:pt x="1431535" y="63500"/>
                  </a:lnTo>
                  <a:lnTo>
                    <a:pt x="1432484" y="58420"/>
                  </a:lnTo>
                  <a:close/>
                </a:path>
                <a:path w="1514475" h="1020445">
                  <a:moveTo>
                    <a:pt x="1466287" y="62230"/>
                  </a:moveTo>
                  <a:lnTo>
                    <a:pt x="1465786" y="62359"/>
                  </a:lnTo>
                  <a:lnTo>
                    <a:pt x="1464666" y="63500"/>
                  </a:lnTo>
                  <a:lnTo>
                    <a:pt x="1466287" y="62230"/>
                  </a:lnTo>
                  <a:close/>
                </a:path>
                <a:path w="1514475" h="1020445">
                  <a:moveTo>
                    <a:pt x="1469534" y="46990"/>
                  </a:moveTo>
                  <a:lnTo>
                    <a:pt x="1465901" y="46990"/>
                  </a:lnTo>
                  <a:lnTo>
                    <a:pt x="1467318" y="50378"/>
                  </a:lnTo>
                  <a:lnTo>
                    <a:pt x="1470027" y="53340"/>
                  </a:lnTo>
                  <a:lnTo>
                    <a:pt x="1466667" y="53340"/>
                  </a:lnTo>
                  <a:lnTo>
                    <a:pt x="1467867" y="59690"/>
                  </a:lnTo>
                  <a:lnTo>
                    <a:pt x="1468407" y="59690"/>
                  </a:lnTo>
                  <a:lnTo>
                    <a:pt x="1469254" y="60960"/>
                  </a:lnTo>
                  <a:lnTo>
                    <a:pt x="1468196" y="62230"/>
                  </a:lnTo>
                  <a:lnTo>
                    <a:pt x="1468614" y="63500"/>
                  </a:lnTo>
                  <a:lnTo>
                    <a:pt x="1474610" y="59690"/>
                  </a:lnTo>
                  <a:lnTo>
                    <a:pt x="1471702" y="57150"/>
                  </a:lnTo>
                  <a:lnTo>
                    <a:pt x="1479485" y="52070"/>
                  </a:lnTo>
                  <a:lnTo>
                    <a:pt x="1476738" y="49530"/>
                  </a:lnTo>
                  <a:lnTo>
                    <a:pt x="1469873" y="49530"/>
                  </a:lnTo>
                  <a:lnTo>
                    <a:pt x="1469534" y="46990"/>
                  </a:lnTo>
                  <a:close/>
                </a:path>
                <a:path w="1514475" h="1020445">
                  <a:moveTo>
                    <a:pt x="1466488" y="58653"/>
                  </a:moveTo>
                  <a:lnTo>
                    <a:pt x="1461228" y="60960"/>
                  </a:lnTo>
                  <a:lnTo>
                    <a:pt x="1467160" y="60960"/>
                  </a:lnTo>
                  <a:lnTo>
                    <a:pt x="1468407" y="59690"/>
                  </a:lnTo>
                  <a:lnTo>
                    <a:pt x="1467867" y="59690"/>
                  </a:lnTo>
                  <a:lnTo>
                    <a:pt x="1466488" y="58653"/>
                  </a:lnTo>
                  <a:close/>
                </a:path>
                <a:path w="1514475" h="1020445">
                  <a:moveTo>
                    <a:pt x="1449133" y="55880"/>
                  </a:moveTo>
                  <a:lnTo>
                    <a:pt x="1444945" y="55880"/>
                  </a:lnTo>
                  <a:lnTo>
                    <a:pt x="1444569" y="58420"/>
                  </a:lnTo>
                  <a:lnTo>
                    <a:pt x="1445883" y="60812"/>
                  </a:lnTo>
                  <a:lnTo>
                    <a:pt x="1449133" y="55880"/>
                  </a:lnTo>
                  <a:close/>
                </a:path>
                <a:path w="1514475" h="1020445">
                  <a:moveTo>
                    <a:pt x="1370316" y="49530"/>
                  </a:moveTo>
                  <a:lnTo>
                    <a:pt x="1373177" y="53340"/>
                  </a:lnTo>
                  <a:lnTo>
                    <a:pt x="1364043" y="54610"/>
                  </a:lnTo>
                  <a:lnTo>
                    <a:pt x="1363022" y="59690"/>
                  </a:lnTo>
                  <a:lnTo>
                    <a:pt x="1382701" y="59690"/>
                  </a:lnTo>
                  <a:lnTo>
                    <a:pt x="1386149" y="58420"/>
                  </a:lnTo>
                  <a:lnTo>
                    <a:pt x="1391604" y="58420"/>
                  </a:lnTo>
                  <a:lnTo>
                    <a:pt x="1390660" y="55880"/>
                  </a:lnTo>
                  <a:lnTo>
                    <a:pt x="1393220" y="54610"/>
                  </a:lnTo>
                  <a:lnTo>
                    <a:pt x="1397473" y="54610"/>
                  </a:lnTo>
                  <a:lnTo>
                    <a:pt x="1398650" y="52070"/>
                  </a:lnTo>
                  <a:lnTo>
                    <a:pt x="1374475" y="52070"/>
                  </a:lnTo>
                  <a:lnTo>
                    <a:pt x="1370316" y="49530"/>
                  </a:lnTo>
                  <a:close/>
                </a:path>
                <a:path w="1514475" h="1020445">
                  <a:moveTo>
                    <a:pt x="1391604" y="58420"/>
                  </a:moveTo>
                  <a:lnTo>
                    <a:pt x="1386149" y="58420"/>
                  </a:lnTo>
                  <a:lnTo>
                    <a:pt x="1388851" y="59690"/>
                  </a:lnTo>
                  <a:lnTo>
                    <a:pt x="1392076" y="59690"/>
                  </a:lnTo>
                  <a:lnTo>
                    <a:pt x="1391604" y="58420"/>
                  </a:lnTo>
                  <a:close/>
                </a:path>
                <a:path w="1514475" h="1020445">
                  <a:moveTo>
                    <a:pt x="1397473" y="54610"/>
                  </a:moveTo>
                  <a:lnTo>
                    <a:pt x="1393220" y="54610"/>
                  </a:lnTo>
                  <a:lnTo>
                    <a:pt x="1394090" y="55880"/>
                  </a:lnTo>
                  <a:lnTo>
                    <a:pt x="1392693" y="59690"/>
                  </a:lnTo>
                  <a:lnTo>
                    <a:pt x="1395707" y="58420"/>
                  </a:lnTo>
                  <a:lnTo>
                    <a:pt x="1397473" y="54610"/>
                  </a:lnTo>
                  <a:close/>
                </a:path>
                <a:path w="1514475" h="1020445">
                  <a:moveTo>
                    <a:pt x="1464427" y="56990"/>
                  </a:moveTo>
                  <a:lnTo>
                    <a:pt x="1464489" y="57150"/>
                  </a:lnTo>
                  <a:lnTo>
                    <a:pt x="1466488" y="58653"/>
                  </a:lnTo>
                  <a:lnTo>
                    <a:pt x="1467021" y="58420"/>
                  </a:lnTo>
                  <a:lnTo>
                    <a:pt x="1464427" y="56990"/>
                  </a:lnTo>
                  <a:close/>
                </a:path>
                <a:path w="1514475" h="1020445">
                  <a:moveTo>
                    <a:pt x="1445149" y="52070"/>
                  </a:moveTo>
                  <a:lnTo>
                    <a:pt x="1436121" y="52070"/>
                  </a:lnTo>
                  <a:lnTo>
                    <a:pt x="1437830" y="53340"/>
                  </a:lnTo>
                  <a:lnTo>
                    <a:pt x="1438982" y="57150"/>
                  </a:lnTo>
                  <a:lnTo>
                    <a:pt x="1445149" y="52070"/>
                  </a:lnTo>
                  <a:close/>
                </a:path>
                <a:path w="1514475" h="1020445">
                  <a:moveTo>
                    <a:pt x="1465685" y="52070"/>
                  </a:moveTo>
                  <a:lnTo>
                    <a:pt x="1459173" y="53119"/>
                  </a:lnTo>
                  <a:lnTo>
                    <a:pt x="1459244" y="54134"/>
                  </a:lnTo>
                  <a:lnTo>
                    <a:pt x="1464427" y="56990"/>
                  </a:lnTo>
                  <a:lnTo>
                    <a:pt x="1463512" y="54610"/>
                  </a:lnTo>
                  <a:lnTo>
                    <a:pt x="1466261" y="53340"/>
                  </a:lnTo>
                  <a:lnTo>
                    <a:pt x="1465685" y="52070"/>
                  </a:lnTo>
                  <a:close/>
                </a:path>
                <a:path w="1514475" h="1020445">
                  <a:moveTo>
                    <a:pt x="1444776" y="43180"/>
                  </a:moveTo>
                  <a:lnTo>
                    <a:pt x="1439394" y="44450"/>
                  </a:lnTo>
                  <a:lnTo>
                    <a:pt x="1434657" y="49530"/>
                  </a:lnTo>
                  <a:lnTo>
                    <a:pt x="1433794" y="54610"/>
                  </a:lnTo>
                  <a:lnTo>
                    <a:pt x="1436121" y="52070"/>
                  </a:lnTo>
                  <a:lnTo>
                    <a:pt x="1455329" y="52070"/>
                  </a:lnTo>
                  <a:lnTo>
                    <a:pt x="1455472" y="48260"/>
                  </a:lnTo>
                  <a:lnTo>
                    <a:pt x="1451545" y="48260"/>
                  </a:lnTo>
                  <a:lnTo>
                    <a:pt x="1447685" y="45720"/>
                  </a:lnTo>
                  <a:lnTo>
                    <a:pt x="1444776" y="43180"/>
                  </a:lnTo>
                  <a:close/>
                </a:path>
                <a:path w="1514475" h="1020445">
                  <a:moveTo>
                    <a:pt x="1459173" y="53119"/>
                  </a:moveTo>
                  <a:lnTo>
                    <a:pt x="1457802" y="53340"/>
                  </a:lnTo>
                  <a:lnTo>
                    <a:pt x="1459244" y="54134"/>
                  </a:lnTo>
                  <a:lnTo>
                    <a:pt x="1459173" y="53119"/>
                  </a:lnTo>
                  <a:close/>
                </a:path>
                <a:path w="1514475" h="1020445">
                  <a:moveTo>
                    <a:pt x="1455329" y="52070"/>
                  </a:moveTo>
                  <a:lnTo>
                    <a:pt x="1445149" y="52070"/>
                  </a:lnTo>
                  <a:lnTo>
                    <a:pt x="1449778" y="53340"/>
                  </a:lnTo>
                  <a:lnTo>
                    <a:pt x="1455329" y="52070"/>
                  </a:lnTo>
                  <a:close/>
                </a:path>
                <a:path w="1514475" h="1020445">
                  <a:moveTo>
                    <a:pt x="1373892" y="45720"/>
                  </a:moveTo>
                  <a:lnTo>
                    <a:pt x="1374475" y="52070"/>
                  </a:lnTo>
                  <a:lnTo>
                    <a:pt x="1398650" y="52070"/>
                  </a:lnTo>
                  <a:lnTo>
                    <a:pt x="1399239" y="50800"/>
                  </a:lnTo>
                  <a:lnTo>
                    <a:pt x="1376936" y="50800"/>
                  </a:lnTo>
                  <a:lnTo>
                    <a:pt x="1373892" y="45720"/>
                  </a:lnTo>
                  <a:close/>
                </a:path>
                <a:path w="1514475" h="1020445">
                  <a:moveTo>
                    <a:pt x="1401553" y="44450"/>
                  </a:moveTo>
                  <a:lnTo>
                    <a:pt x="1377217" y="44450"/>
                  </a:lnTo>
                  <a:lnTo>
                    <a:pt x="1378979" y="48260"/>
                  </a:lnTo>
                  <a:lnTo>
                    <a:pt x="1377494" y="48260"/>
                  </a:lnTo>
                  <a:lnTo>
                    <a:pt x="1377858" y="49530"/>
                  </a:lnTo>
                  <a:lnTo>
                    <a:pt x="1376936" y="50800"/>
                  </a:lnTo>
                  <a:lnTo>
                    <a:pt x="1399239" y="50800"/>
                  </a:lnTo>
                  <a:lnTo>
                    <a:pt x="1399828" y="49530"/>
                  </a:lnTo>
                  <a:lnTo>
                    <a:pt x="1401553" y="44450"/>
                  </a:lnTo>
                  <a:close/>
                </a:path>
                <a:path w="1514475" h="1020445">
                  <a:moveTo>
                    <a:pt x="1413947" y="39370"/>
                  </a:moveTo>
                  <a:lnTo>
                    <a:pt x="1411086" y="39370"/>
                  </a:lnTo>
                  <a:lnTo>
                    <a:pt x="1409200" y="43330"/>
                  </a:lnTo>
                  <a:lnTo>
                    <a:pt x="1406202" y="50800"/>
                  </a:lnTo>
                  <a:lnTo>
                    <a:pt x="1408827" y="48260"/>
                  </a:lnTo>
                  <a:lnTo>
                    <a:pt x="1410430" y="44450"/>
                  </a:lnTo>
                  <a:lnTo>
                    <a:pt x="1415957" y="44450"/>
                  </a:lnTo>
                  <a:lnTo>
                    <a:pt x="1413947" y="39370"/>
                  </a:lnTo>
                  <a:close/>
                </a:path>
                <a:path w="1514475" h="1020445">
                  <a:moveTo>
                    <a:pt x="1466542" y="49530"/>
                  </a:moveTo>
                  <a:lnTo>
                    <a:pt x="1467495" y="50800"/>
                  </a:lnTo>
                  <a:lnTo>
                    <a:pt x="1467318" y="50378"/>
                  </a:lnTo>
                  <a:lnTo>
                    <a:pt x="1466542" y="49530"/>
                  </a:lnTo>
                  <a:close/>
                </a:path>
                <a:path w="1514475" h="1020445">
                  <a:moveTo>
                    <a:pt x="1471512" y="47067"/>
                  </a:moveTo>
                  <a:lnTo>
                    <a:pt x="1469873" y="49530"/>
                  </a:lnTo>
                  <a:lnTo>
                    <a:pt x="1473368" y="49530"/>
                  </a:lnTo>
                  <a:lnTo>
                    <a:pt x="1471512" y="47067"/>
                  </a:lnTo>
                  <a:close/>
                </a:path>
                <a:path w="1514475" h="1020445">
                  <a:moveTo>
                    <a:pt x="1480104" y="40640"/>
                  </a:moveTo>
                  <a:lnTo>
                    <a:pt x="1477126" y="43180"/>
                  </a:lnTo>
                  <a:lnTo>
                    <a:pt x="1475343" y="46900"/>
                  </a:lnTo>
                  <a:lnTo>
                    <a:pt x="1475241" y="47067"/>
                  </a:lnTo>
                  <a:lnTo>
                    <a:pt x="1473368" y="49530"/>
                  </a:lnTo>
                  <a:lnTo>
                    <a:pt x="1476738" y="49530"/>
                  </a:lnTo>
                  <a:lnTo>
                    <a:pt x="1475365" y="48260"/>
                  </a:lnTo>
                  <a:lnTo>
                    <a:pt x="1479749" y="45021"/>
                  </a:lnTo>
                  <a:lnTo>
                    <a:pt x="1479565" y="44450"/>
                  </a:lnTo>
                  <a:lnTo>
                    <a:pt x="1480480" y="44061"/>
                  </a:lnTo>
                  <a:lnTo>
                    <a:pt x="1480104" y="40640"/>
                  </a:lnTo>
                  <a:close/>
                </a:path>
                <a:path w="1514475" h="1020445">
                  <a:moveTo>
                    <a:pt x="1490757" y="30480"/>
                  </a:moveTo>
                  <a:lnTo>
                    <a:pt x="1487686" y="34290"/>
                  </a:lnTo>
                  <a:lnTo>
                    <a:pt x="1485930" y="35560"/>
                  </a:lnTo>
                  <a:lnTo>
                    <a:pt x="1481032" y="36830"/>
                  </a:lnTo>
                  <a:lnTo>
                    <a:pt x="1488545" y="40640"/>
                  </a:lnTo>
                  <a:lnTo>
                    <a:pt x="1480480" y="44061"/>
                  </a:lnTo>
                  <a:lnTo>
                    <a:pt x="1480522" y="44450"/>
                  </a:lnTo>
                  <a:lnTo>
                    <a:pt x="1479749" y="45021"/>
                  </a:lnTo>
                  <a:lnTo>
                    <a:pt x="1481204" y="49530"/>
                  </a:lnTo>
                  <a:lnTo>
                    <a:pt x="1484946" y="48260"/>
                  </a:lnTo>
                  <a:lnTo>
                    <a:pt x="1488489" y="48260"/>
                  </a:lnTo>
                  <a:lnTo>
                    <a:pt x="1491854" y="46166"/>
                  </a:lnTo>
                  <a:lnTo>
                    <a:pt x="1491195" y="44769"/>
                  </a:lnTo>
                  <a:lnTo>
                    <a:pt x="1490732" y="44450"/>
                  </a:lnTo>
                  <a:lnTo>
                    <a:pt x="1490946" y="44241"/>
                  </a:lnTo>
                  <a:lnTo>
                    <a:pt x="1488050" y="38100"/>
                  </a:lnTo>
                  <a:lnTo>
                    <a:pt x="1485507" y="38100"/>
                  </a:lnTo>
                  <a:lnTo>
                    <a:pt x="1487451" y="36830"/>
                  </a:lnTo>
                  <a:lnTo>
                    <a:pt x="1489384" y="36830"/>
                  </a:lnTo>
                  <a:lnTo>
                    <a:pt x="1493262" y="35560"/>
                  </a:lnTo>
                  <a:lnTo>
                    <a:pt x="1490757" y="30480"/>
                  </a:lnTo>
                  <a:close/>
                </a:path>
                <a:path w="1514475" h="1020445">
                  <a:moveTo>
                    <a:pt x="1406553" y="19050"/>
                  </a:moveTo>
                  <a:lnTo>
                    <a:pt x="1404360" y="19050"/>
                  </a:lnTo>
                  <a:lnTo>
                    <a:pt x="1405677" y="21590"/>
                  </a:lnTo>
                  <a:lnTo>
                    <a:pt x="1407445" y="22860"/>
                  </a:lnTo>
                  <a:lnTo>
                    <a:pt x="1404874" y="24130"/>
                  </a:lnTo>
                  <a:lnTo>
                    <a:pt x="1406965" y="27940"/>
                  </a:lnTo>
                  <a:lnTo>
                    <a:pt x="1404393" y="29210"/>
                  </a:lnTo>
                  <a:lnTo>
                    <a:pt x="1396652" y="31750"/>
                  </a:lnTo>
                  <a:lnTo>
                    <a:pt x="1390614" y="36830"/>
                  </a:lnTo>
                  <a:lnTo>
                    <a:pt x="1383245" y="41910"/>
                  </a:lnTo>
                  <a:lnTo>
                    <a:pt x="1371513" y="45720"/>
                  </a:lnTo>
                  <a:lnTo>
                    <a:pt x="1366568" y="48260"/>
                  </a:lnTo>
                  <a:lnTo>
                    <a:pt x="1377217" y="44450"/>
                  </a:lnTo>
                  <a:lnTo>
                    <a:pt x="1401553" y="44450"/>
                  </a:lnTo>
                  <a:lnTo>
                    <a:pt x="1402416" y="41910"/>
                  </a:lnTo>
                  <a:lnTo>
                    <a:pt x="1411086" y="39370"/>
                  </a:lnTo>
                  <a:lnTo>
                    <a:pt x="1413947" y="39370"/>
                  </a:lnTo>
                  <a:lnTo>
                    <a:pt x="1412942" y="36830"/>
                  </a:lnTo>
                  <a:lnTo>
                    <a:pt x="1404970" y="36830"/>
                  </a:lnTo>
                  <a:lnTo>
                    <a:pt x="1405176" y="34290"/>
                  </a:lnTo>
                  <a:lnTo>
                    <a:pt x="1403042" y="30480"/>
                  </a:lnTo>
                  <a:lnTo>
                    <a:pt x="1406479" y="30480"/>
                  </a:lnTo>
                  <a:lnTo>
                    <a:pt x="1405743" y="29210"/>
                  </a:lnTo>
                  <a:lnTo>
                    <a:pt x="1410409" y="28113"/>
                  </a:lnTo>
                  <a:lnTo>
                    <a:pt x="1410439" y="27940"/>
                  </a:lnTo>
                  <a:lnTo>
                    <a:pt x="1409028" y="27940"/>
                  </a:lnTo>
                  <a:lnTo>
                    <a:pt x="1406941" y="24130"/>
                  </a:lnTo>
                  <a:lnTo>
                    <a:pt x="1410818" y="22860"/>
                  </a:lnTo>
                  <a:lnTo>
                    <a:pt x="1412615" y="20320"/>
                  </a:lnTo>
                  <a:lnTo>
                    <a:pt x="1409693" y="20320"/>
                  </a:lnTo>
                  <a:lnTo>
                    <a:pt x="1406553" y="19050"/>
                  </a:lnTo>
                  <a:close/>
                </a:path>
                <a:path w="1514475" h="1020445">
                  <a:moveTo>
                    <a:pt x="1475089" y="33020"/>
                  </a:moveTo>
                  <a:lnTo>
                    <a:pt x="1470139" y="33020"/>
                  </a:lnTo>
                  <a:lnTo>
                    <a:pt x="1468666" y="35560"/>
                  </a:lnTo>
                  <a:lnTo>
                    <a:pt x="1457011" y="35560"/>
                  </a:lnTo>
                  <a:lnTo>
                    <a:pt x="1455091" y="40640"/>
                  </a:lnTo>
                  <a:lnTo>
                    <a:pt x="1454082" y="44450"/>
                  </a:lnTo>
                  <a:lnTo>
                    <a:pt x="1451545" y="48260"/>
                  </a:lnTo>
                  <a:lnTo>
                    <a:pt x="1455472" y="48260"/>
                  </a:lnTo>
                  <a:lnTo>
                    <a:pt x="1455615" y="44450"/>
                  </a:lnTo>
                  <a:lnTo>
                    <a:pt x="1465088" y="36830"/>
                  </a:lnTo>
                  <a:lnTo>
                    <a:pt x="1474162" y="36830"/>
                  </a:lnTo>
                  <a:lnTo>
                    <a:pt x="1475089" y="33020"/>
                  </a:lnTo>
                  <a:close/>
                </a:path>
                <a:path w="1514475" h="1020445">
                  <a:moveTo>
                    <a:pt x="1464791" y="47784"/>
                  </a:moveTo>
                  <a:lnTo>
                    <a:pt x="1464868" y="48260"/>
                  </a:lnTo>
                  <a:lnTo>
                    <a:pt x="1465397" y="48260"/>
                  </a:lnTo>
                  <a:lnTo>
                    <a:pt x="1464791" y="47784"/>
                  </a:lnTo>
                  <a:close/>
                </a:path>
                <a:path w="1514475" h="1020445">
                  <a:moveTo>
                    <a:pt x="1469364" y="45720"/>
                  </a:moveTo>
                  <a:lnTo>
                    <a:pt x="1466218" y="45720"/>
                  </a:lnTo>
                  <a:lnTo>
                    <a:pt x="1463952" y="46900"/>
                  </a:lnTo>
                  <a:lnTo>
                    <a:pt x="1463879" y="47067"/>
                  </a:lnTo>
                  <a:lnTo>
                    <a:pt x="1464791" y="47784"/>
                  </a:lnTo>
                  <a:lnTo>
                    <a:pt x="1464663" y="46990"/>
                  </a:lnTo>
                  <a:lnTo>
                    <a:pt x="1469534" y="46990"/>
                  </a:lnTo>
                  <a:lnTo>
                    <a:pt x="1469364" y="45720"/>
                  </a:lnTo>
                  <a:close/>
                </a:path>
                <a:path w="1514475" h="1020445">
                  <a:moveTo>
                    <a:pt x="1492144" y="45985"/>
                  </a:moveTo>
                  <a:lnTo>
                    <a:pt x="1491854" y="46166"/>
                  </a:lnTo>
                  <a:lnTo>
                    <a:pt x="1492242" y="46990"/>
                  </a:lnTo>
                  <a:lnTo>
                    <a:pt x="1492144" y="45985"/>
                  </a:lnTo>
                  <a:close/>
                </a:path>
                <a:path w="1514475" h="1020445">
                  <a:moveTo>
                    <a:pt x="1473332" y="44450"/>
                  </a:moveTo>
                  <a:lnTo>
                    <a:pt x="1470935" y="45720"/>
                  </a:lnTo>
                  <a:lnTo>
                    <a:pt x="1471519" y="46900"/>
                  </a:lnTo>
                  <a:lnTo>
                    <a:pt x="1473332" y="44450"/>
                  </a:lnTo>
                  <a:close/>
                </a:path>
                <a:path w="1514475" h="1020445">
                  <a:moveTo>
                    <a:pt x="1492086" y="45384"/>
                  </a:moveTo>
                  <a:lnTo>
                    <a:pt x="1492144" y="45985"/>
                  </a:lnTo>
                  <a:lnTo>
                    <a:pt x="1492571" y="45720"/>
                  </a:lnTo>
                  <a:lnTo>
                    <a:pt x="1492086" y="45384"/>
                  </a:lnTo>
                  <a:close/>
                </a:path>
                <a:path w="1514475" h="1020445">
                  <a:moveTo>
                    <a:pt x="1419292" y="38100"/>
                  </a:moveTo>
                  <a:lnTo>
                    <a:pt x="1415957" y="44450"/>
                  </a:lnTo>
                  <a:lnTo>
                    <a:pt x="1410430" y="44450"/>
                  </a:lnTo>
                  <a:lnTo>
                    <a:pt x="1418061" y="45720"/>
                  </a:lnTo>
                  <a:lnTo>
                    <a:pt x="1419111" y="40640"/>
                  </a:lnTo>
                  <a:lnTo>
                    <a:pt x="1419292" y="38100"/>
                  </a:lnTo>
                  <a:close/>
                </a:path>
                <a:path w="1514475" h="1020445">
                  <a:moveTo>
                    <a:pt x="1447703" y="45600"/>
                  </a:moveTo>
                  <a:lnTo>
                    <a:pt x="1447573" y="45720"/>
                  </a:lnTo>
                  <a:lnTo>
                    <a:pt x="1447703" y="45600"/>
                  </a:lnTo>
                  <a:close/>
                </a:path>
                <a:path w="1514475" h="1020445">
                  <a:moveTo>
                    <a:pt x="1448273" y="41872"/>
                  </a:moveTo>
                  <a:lnTo>
                    <a:pt x="1447703" y="45600"/>
                  </a:lnTo>
                  <a:lnTo>
                    <a:pt x="1450333" y="43180"/>
                  </a:lnTo>
                  <a:lnTo>
                    <a:pt x="1448273" y="41872"/>
                  </a:lnTo>
                  <a:close/>
                </a:path>
                <a:path w="1514475" h="1020445">
                  <a:moveTo>
                    <a:pt x="1491885" y="43330"/>
                  </a:moveTo>
                  <a:lnTo>
                    <a:pt x="1491132" y="44061"/>
                  </a:lnTo>
                  <a:lnTo>
                    <a:pt x="1491044" y="44450"/>
                  </a:lnTo>
                  <a:lnTo>
                    <a:pt x="1491195" y="44769"/>
                  </a:lnTo>
                  <a:lnTo>
                    <a:pt x="1492086" y="45384"/>
                  </a:lnTo>
                  <a:lnTo>
                    <a:pt x="1491885" y="43330"/>
                  </a:lnTo>
                  <a:close/>
                </a:path>
                <a:path w="1514475" h="1020445">
                  <a:moveTo>
                    <a:pt x="1480480" y="44061"/>
                  </a:moveTo>
                  <a:lnTo>
                    <a:pt x="1479565" y="44450"/>
                  </a:lnTo>
                  <a:lnTo>
                    <a:pt x="1479749" y="45021"/>
                  </a:lnTo>
                  <a:lnTo>
                    <a:pt x="1480522" y="44450"/>
                  </a:lnTo>
                  <a:lnTo>
                    <a:pt x="1480480" y="44061"/>
                  </a:lnTo>
                  <a:close/>
                </a:path>
                <a:path w="1514475" h="1020445">
                  <a:moveTo>
                    <a:pt x="1495964" y="39370"/>
                  </a:moveTo>
                  <a:lnTo>
                    <a:pt x="1491623" y="40640"/>
                  </a:lnTo>
                  <a:lnTo>
                    <a:pt x="1491885" y="43330"/>
                  </a:lnTo>
                  <a:lnTo>
                    <a:pt x="1495964" y="39370"/>
                  </a:lnTo>
                  <a:close/>
                </a:path>
                <a:path w="1514475" h="1020445">
                  <a:moveTo>
                    <a:pt x="1449626" y="33020"/>
                  </a:moveTo>
                  <a:lnTo>
                    <a:pt x="1448481" y="38100"/>
                  </a:lnTo>
                  <a:lnTo>
                    <a:pt x="1444329" y="39370"/>
                  </a:lnTo>
                  <a:lnTo>
                    <a:pt x="1448273" y="41872"/>
                  </a:lnTo>
                  <a:lnTo>
                    <a:pt x="1449626" y="33020"/>
                  </a:lnTo>
                  <a:close/>
                </a:path>
                <a:path w="1514475" h="1020445">
                  <a:moveTo>
                    <a:pt x="1501566" y="29210"/>
                  </a:moveTo>
                  <a:lnTo>
                    <a:pt x="1498705" y="30480"/>
                  </a:lnTo>
                  <a:lnTo>
                    <a:pt x="1499411" y="33020"/>
                  </a:lnTo>
                  <a:lnTo>
                    <a:pt x="1496874" y="34290"/>
                  </a:lnTo>
                  <a:lnTo>
                    <a:pt x="1498403" y="39370"/>
                  </a:lnTo>
                  <a:lnTo>
                    <a:pt x="1502355" y="36830"/>
                  </a:lnTo>
                  <a:lnTo>
                    <a:pt x="1505392" y="36830"/>
                  </a:lnTo>
                  <a:lnTo>
                    <a:pt x="1505098" y="35560"/>
                  </a:lnTo>
                  <a:lnTo>
                    <a:pt x="1512605" y="34290"/>
                  </a:lnTo>
                  <a:lnTo>
                    <a:pt x="1511150" y="33020"/>
                  </a:lnTo>
                  <a:lnTo>
                    <a:pt x="1502924" y="33020"/>
                  </a:lnTo>
                  <a:lnTo>
                    <a:pt x="1501566" y="29210"/>
                  </a:lnTo>
                  <a:close/>
                </a:path>
                <a:path w="1514475" h="1020445">
                  <a:moveTo>
                    <a:pt x="1505392" y="36830"/>
                  </a:moveTo>
                  <a:lnTo>
                    <a:pt x="1502355" y="36830"/>
                  </a:lnTo>
                  <a:lnTo>
                    <a:pt x="1505134" y="38100"/>
                  </a:lnTo>
                  <a:lnTo>
                    <a:pt x="1504323" y="38100"/>
                  </a:lnTo>
                  <a:lnTo>
                    <a:pt x="1504200" y="39370"/>
                  </a:lnTo>
                  <a:lnTo>
                    <a:pt x="1505979" y="39370"/>
                  </a:lnTo>
                  <a:lnTo>
                    <a:pt x="1505392" y="36830"/>
                  </a:lnTo>
                  <a:close/>
                </a:path>
                <a:path w="1514475" h="1020445">
                  <a:moveTo>
                    <a:pt x="1455934" y="30480"/>
                  </a:moveTo>
                  <a:lnTo>
                    <a:pt x="1453227" y="33020"/>
                  </a:lnTo>
                  <a:lnTo>
                    <a:pt x="1456787" y="34290"/>
                  </a:lnTo>
                  <a:lnTo>
                    <a:pt x="1451965" y="38100"/>
                  </a:lnTo>
                  <a:lnTo>
                    <a:pt x="1457011" y="35560"/>
                  </a:lnTo>
                  <a:lnTo>
                    <a:pt x="1463596" y="35560"/>
                  </a:lnTo>
                  <a:lnTo>
                    <a:pt x="1464650" y="33020"/>
                  </a:lnTo>
                  <a:lnTo>
                    <a:pt x="1460981" y="33020"/>
                  </a:lnTo>
                  <a:lnTo>
                    <a:pt x="1455934" y="30480"/>
                  </a:lnTo>
                  <a:close/>
                </a:path>
                <a:path w="1514475" h="1020445">
                  <a:moveTo>
                    <a:pt x="1474162" y="36830"/>
                  </a:moveTo>
                  <a:lnTo>
                    <a:pt x="1465088" y="36830"/>
                  </a:lnTo>
                  <a:lnTo>
                    <a:pt x="1473854" y="38100"/>
                  </a:lnTo>
                  <a:lnTo>
                    <a:pt x="1474162" y="36830"/>
                  </a:lnTo>
                  <a:close/>
                </a:path>
                <a:path w="1514475" h="1020445">
                  <a:moveTo>
                    <a:pt x="1487451" y="36830"/>
                  </a:moveTo>
                  <a:lnTo>
                    <a:pt x="1485507" y="38100"/>
                  </a:lnTo>
                  <a:lnTo>
                    <a:pt x="1487710" y="37378"/>
                  </a:lnTo>
                  <a:lnTo>
                    <a:pt x="1487451" y="36830"/>
                  </a:lnTo>
                  <a:close/>
                </a:path>
                <a:path w="1514475" h="1020445">
                  <a:moveTo>
                    <a:pt x="1487710" y="37378"/>
                  </a:moveTo>
                  <a:lnTo>
                    <a:pt x="1485507" y="38100"/>
                  </a:lnTo>
                  <a:lnTo>
                    <a:pt x="1488050" y="38100"/>
                  </a:lnTo>
                  <a:lnTo>
                    <a:pt x="1487710" y="37378"/>
                  </a:lnTo>
                  <a:close/>
                </a:path>
                <a:path w="1514475" h="1020445">
                  <a:moveTo>
                    <a:pt x="1489384" y="36830"/>
                  </a:moveTo>
                  <a:lnTo>
                    <a:pt x="1487451" y="36830"/>
                  </a:lnTo>
                  <a:lnTo>
                    <a:pt x="1487710" y="37378"/>
                  </a:lnTo>
                  <a:lnTo>
                    <a:pt x="1489384" y="36830"/>
                  </a:lnTo>
                  <a:close/>
                </a:path>
                <a:path w="1514475" h="1020445">
                  <a:moveTo>
                    <a:pt x="1421298" y="16672"/>
                  </a:moveTo>
                  <a:lnTo>
                    <a:pt x="1413426" y="20320"/>
                  </a:lnTo>
                  <a:lnTo>
                    <a:pt x="1413297" y="25400"/>
                  </a:lnTo>
                  <a:lnTo>
                    <a:pt x="1411106" y="28113"/>
                  </a:lnTo>
                  <a:lnTo>
                    <a:pt x="1411000" y="28357"/>
                  </a:lnTo>
                  <a:lnTo>
                    <a:pt x="1408447" y="35560"/>
                  </a:lnTo>
                  <a:lnTo>
                    <a:pt x="1404970" y="36830"/>
                  </a:lnTo>
                  <a:lnTo>
                    <a:pt x="1412942" y="36830"/>
                  </a:lnTo>
                  <a:lnTo>
                    <a:pt x="1416448" y="35560"/>
                  </a:lnTo>
                  <a:lnTo>
                    <a:pt x="1418104" y="33020"/>
                  </a:lnTo>
                  <a:lnTo>
                    <a:pt x="1419038" y="31750"/>
                  </a:lnTo>
                  <a:lnTo>
                    <a:pt x="1422811" y="31750"/>
                  </a:lnTo>
                  <a:lnTo>
                    <a:pt x="1423878" y="30480"/>
                  </a:lnTo>
                  <a:lnTo>
                    <a:pt x="1428012" y="30480"/>
                  </a:lnTo>
                  <a:lnTo>
                    <a:pt x="1429337" y="25400"/>
                  </a:lnTo>
                  <a:lnTo>
                    <a:pt x="1432106" y="21590"/>
                  </a:lnTo>
                  <a:lnTo>
                    <a:pt x="1424928" y="21590"/>
                  </a:lnTo>
                  <a:lnTo>
                    <a:pt x="1424134" y="20320"/>
                  </a:lnTo>
                  <a:lnTo>
                    <a:pt x="1425815" y="19050"/>
                  </a:lnTo>
                  <a:lnTo>
                    <a:pt x="1424818" y="17780"/>
                  </a:lnTo>
                  <a:lnTo>
                    <a:pt x="1422072" y="17780"/>
                  </a:lnTo>
                  <a:lnTo>
                    <a:pt x="1421298" y="16672"/>
                  </a:lnTo>
                  <a:close/>
                </a:path>
                <a:path w="1514475" h="1020445">
                  <a:moveTo>
                    <a:pt x="1420969" y="35089"/>
                  </a:moveTo>
                  <a:lnTo>
                    <a:pt x="1422717" y="36830"/>
                  </a:lnTo>
                  <a:lnTo>
                    <a:pt x="1423299" y="36223"/>
                  </a:lnTo>
                  <a:lnTo>
                    <a:pt x="1420969" y="35089"/>
                  </a:lnTo>
                  <a:close/>
                </a:path>
                <a:path w="1514475" h="1020445">
                  <a:moveTo>
                    <a:pt x="1428012" y="30480"/>
                  </a:moveTo>
                  <a:lnTo>
                    <a:pt x="1423878" y="30480"/>
                  </a:lnTo>
                  <a:lnTo>
                    <a:pt x="1425154" y="34290"/>
                  </a:lnTo>
                  <a:lnTo>
                    <a:pt x="1423299" y="36223"/>
                  </a:lnTo>
                  <a:lnTo>
                    <a:pt x="1424546" y="36830"/>
                  </a:lnTo>
                  <a:lnTo>
                    <a:pt x="1427350" y="33020"/>
                  </a:lnTo>
                  <a:lnTo>
                    <a:pt x="1428012" y="30480"/>
                  </a:lnTo>
                  <a:close/>
                </a:path>
                <a:path w="1514475" h="1020445">
                  <a:moveTo>
                    <a:pt x="1418892" y="33020"/>
                  </a:moveTo>
                  <a:lnTo>
                    <a:pt x="1419327" y="34290"/>
                  </a:lnTo>
                  <a:lnTo>
                    <a:pt x="1420969" y="35089"/>
                  </a:lnTo>
                  <a:lnTo>
                    <a:pt x="1418892" y="33020"/>
                  </a:lnTo>
                  <a:close/>
                </a:path>
                <a:path w="1514475" h="1020445">
                  <a:moveTo>
                    <a:pt x="1422811" y="31750"/>
                  </a:moveTo>
                  <a:lnTo>
                    <a:pt x="1419038" y="31750"/>
                  </a:lnTo>
                  <a:lnTo>
                    <a:pt x="1420677" y="34290"/>
                  </a:lnTo>
                  <a:lnTo>
                    <a:pt x="1422811" y="31750"/>
                  </a:lnTo>
                  <a:close/>
                </a:path>
                <a:path w="1514475" h="1020445">
                  <a:moveTo>
                    <a:pt x="1485206" y="24130"/>
                  </a:moveTo>
                  <a:lnTo>
                    <a:pt x="1476463" y="24130"/>
                  </a:lnTo>
                  <a:lnTo>
                    <a:pt x="1476729" y="29210"/>
                  </a:lnTo>
                  <a:lnTo>
                    <a:pt x="1466736" y="29210"/>
                  </a:lnTo>
                  <a:lnTo>
                    <a:pt x="1467044" y="34290"/>
                  </a:lnTo>
                  <a:lnTo>
                    <a:pt x="1470139" y="33020"/>
                  </a:lnTo>
                  <a:lnTo>
                    <a:pt x="1475089" y="33020"/>
                  </a:lnTo>
                  <a:lnTo>
                    <a:pt x="1478982" y="30480"/>
                  </a:lnTo>
                  <a:lnTo>
                    <a:pt x="1483307" y="27940"/>
                  </a:lnTo>
                  <a:lnTo>
                    <a:pt x="1485206" y="24130"/>
                  </a:lnTo>
                  <a:close/>
                </a:path>
                <a:path w="1514475" h="1020445">
                  <a:moveTo>
                    <a:pt x="1466232" y="29210"/>
                  </a:moveTo>
                  <a:lnTo>
                    <a:pt x="1462643" y="29210"/>
                  </a:lnTo>
                  <a:lnTo>
                    <a:pt x="1460981" y="33020"/>
                  </a:lnTo>
                  <a:lnTo>
                    <a:pt x="1464650" y="33020"/>
                  </a:lnTo>
                  <a:lnTo>
                    <a:pt x="1466232" y="29210"/>
                  </a:lnTo>
                  <a:close/>
                </a:path>
                <a:path w="1514475" h="1020445">
                  <a:moveTo>
                    <a:pt x="1508239" y="30480"/>
                  </a:moveTo>
                  <a:lnTo>
                    <a:pt x="1505068" y="33020"/>
                  </a:lnTo>
                  <a:lnTo>
                    <a:pt x="1511150" y="33020"/>
                  </a:lnTo>
                  <a:lnTo>
                    <a:pt x="1508239" y="30480"/>
                  </a:lnTo>
                  <a:close/>
                </a:path>
                <a:path w="1514475" h="1020445">
                  <a:moveTo>
                    <a:pt x="1489069" y="21590"/>
                  </a:moveTo>
                  <a:lnTo>
                    <a:pt x="1485946" y="21590"/>
                  </a:lnTo>
                  <a:lnTo>
                    <a:pt x="1483641" y="22860"/>
                  </a:lnTo>
                  <a:lnTo>
                    <a:pt x="1485839" y="22860"/>
                  </a:lnTo>
                  <a:lnTo>
                    <a:pt x="1488671" y="24130"/>
                  </a:lnTo>
                  <a:lnTo>
                    <a:pt x="1484401" y="30480"/>
                  </a:lnTo>
                  <a:lnTo>
                    <a:pt x="1489118" y="27940"/>
                  </a:lnTo>
                  <a:lnTo>
                    <a:pt x="1489069" y="21590"/>
                  </a:lnTo>
                  <a:close/>
                </a:path>
                <a:path w="1514475" h="1020445">
                  <a:moveTo>
                    <a:pt x="1411149" y="27940"/>
                  </a:moveTo>
                  <a:lnTo>
                    <a:pt x="1410409" y="28113"/>
                  </a:lnTo>
                  <a:lnTo>
                    <a:pt x="1410220" y="29210"/>
                  </a:lnTo>
                  <a:lnTo>
                    <a:pt x="1411072" y="28154"/>
                  </a:lnTo>
                  <a:lnTo>
                    <a:pt x="1411149" y="27940"/>
                  </a:lnTo>
                  <a:close/>
                </a:path>
                <a:path w="1514475" h="1020445">
                  <a:moveTo>
                    <a:pt x="1463014" y="28357"/>
                  </a:moveTo>
                  <a:lnTo>
                    <a:pt x="1462396" y="29210"/>
                  </a:lnTo>
                  <a:lnTo>
                    <a:pt x="1462643" y="29210"/>
                  </a:lnTo>
                  <a:lnTo>
                    <a:pt x="1463014" y="28357"/>
                  </a:lnTo>
                  <a:close/>
                </a:path>
                <a:path w="1514475" h="1020445">
                  <a:moveTo>
                    <a:pt x="1464304" y="25400"/>
                  </a:moveTo>
                  <a:lnTo>
                    <a:pt x="1463014" y="28357"/>
                  </a:lnTo>
                  <a:lnTo>
                    <a:pt x="1463318" y="27940"/>
                  </a:lnTo>
                  <a:lnTo>
                    <a:pt x="1465045" y="26670"/>
                  </a:lnTo>
                  <a:lnTo>
                    <a:pt x="1464304" y="25400"/>
                  </a:lnTo>
                  <a:close/>
                </a:path>
                <a:path w="1514475" h="1020445">
                  <a:moveTo>
                    <a:pt x="1410877" y="25400"/>
                  </a:moveTo>
                  <a:lnTo>
                    <a:pt x="1409028" y="27940"/>
                  </a:lnTo>
                  <a:lnTo>
                    <a:pt x="1410439" y="27940"/>
                  </a:lnTo>
                  <a:lnTo>
                    <a:pt x="1410877" y="25400"/>
                  </a:lnTo>
                  <a:close/>
                </a:path>
                <a:path w="1514475" h="1020445">
                  <a:moveTo>
                    <a:pt x="1435759" y="15240"/>
                  </a:moveTo>
                  <a:lnTo>
                    <a:pt x="1431024" y="16510"/>
                  </a:lnTo>
                  <a:lnTo>
                    <a:pt x="1429674" y="20320"/>
                  </a:lnTo>
                  <a:lnTo>
                    <a:pt x="1436594" y="20320"/>
                  </a:lnTo>
                  <a:lnTo>
                    <a:pt x="1432025" y="26670"/>
                  </a:lnTo>
                  <a:lnTo>
                    <a:pt x="1436735" y="25400"/>
                  </a:lnTo>
                  <a:lnTo>
                    <a:pt x="1440279" y="25400"/>
                  </a:lnTo>
                  <a:lnTo>
                    <a:pt x="1435759" y="15240"/>
                  </a:lnTo>
                  <a:close/>
                </a:path>
                <a:path w="1514475" h="1020445">
                  <a:moveTo>
                    <a:pt x="1475381" y="19050"/>
                  </a:moveTo>
                  <a:lnTo>
                    <a:pt x="1473490" y="20320"/>
                  </a:lnTo>
                  <a:lnTo>
                    <a:pt x="1470347" y="20320"/>
                  </a:lnTo>
                  <a:lnTo>
                    <a:pt x="1471273" y="22860"/>
                  </a:lnTo>
                  <a:lnTo>
                    <a:pt x="1468421" y="24130"/>
                  </a:lnTo>
                  <a:lnTo>
                    <a:pt x="1466140" y="25400"/>
                  </a:lnTo>
                  <a:lnTo>
                    <a:pt x="1468781" y="26670"/>
                  </a:lnTo>
                  <a:lnTo>
                    <a:pt x="1469186" y="26670"/>
                  </a:lnTo>
                  <a:lnTo>
                    <a:pt x="1472810" y="24130"/>
                  </a:lnTo>
                  <a:lnTo>
                    <a:pt x="1485206" y="24130"/>
                  </a:lnTo>
                  <a:lnTo>
                    <a:pt x="1485839" y="22860"/>
                  </a:lnTo>
                  <a:lnTo>
                    <a:pt x="1477379" y="22860"/>
                  </a:lnTo>
                  <a:lnTo>
                    <a:pt x="1475381" y="19050"/>
                  </a:lnTo>
                  <a:close/>
                </a:path>
                <a:path w="1514475" h="1020445">
                  <a:moveTo>
                    <a:pt x="1493368" y="16510"/>
                  </a:moveTo>
                  <a:lnTo>
                    <a:pt x="1489727" y="17780"/>
                  </a:lnTo>
                  <a:lnTo>
                    <a:pt x="1488386" y="17780"/>
                  </a:lnTo>
                  <a:lnTo>
                    <a:pt x="1489471" y="18706"/>
                  </a:lnTo>
                  <a:lnTo>
                    <a:pt x="1490554" y="19050"/>
                  </a:lnTo>
                  <a:lnTo>
                    <a:pt x="1489958" y="19378"/>
                  </a:lnTo>
                  <a:lnTo>
                    <a:pt x="1490861" y="22860"/>
                  </a:lnTo>
                  <a:lnTo>
                    <a:pt x="1492881" y="21670"/>
                  </a:lnTo>
                  <a:lnTo>
                    <a:pt x="1492944" y="21493"/>
                  </a:lnTo>
                  <a:lnTo>
                    <a:pt x="1491107" y="19050"/>
                  </a:lnTo>
                  <a:lnTo>
                    <a:pt x="1493351" y="17780"/>
                  </a:lnTo>
                  <a:lnTo>
                    <a:pt x="1493368" y="16510"/>
                  </a:lnTo>
                  <a:close/>
                </a:path>
                <a:path w="1514475" h="1020445">
                  <a:moveTo>
                    <a:pt x="1495309" y="1270"/>
                  </a:moveTo>
                  <a:lnTo>
                    <a:pt x="1498329" y="6350"/>
                  </a:lnTo>
                  <a:lnTo>
                    <a:pt x="1500510" y="11430"/>
                  </a:lnTo>
                  <a:lnTo>
                    <a:pt x="1493012" y="21493"/>
                  </a:lnTo>
                  <a:lnTo>
                    <a:pt x="1492881" y="21670"/>
                  </a:lnTo>
                  <a:lnTo>
                    <a:pt x="1491994" y="22860"/>
                  </a:lnTo>
                  <a:lnTo>
                    <a:pt x="1497205" y="19050"/>
                  </a:lnTo>
                  <a:lnTo>
                    <a:pt x="1500751" y="11430"/>
                  </a:lnTo>
                  <a:lnTo>
                    <a:pt x="1509215" y="11430"/>
                  </a:lnTo>
                  <a:lnTo>
                    <a:pt x="1507065" y="10160"/>
                  </a:lnTo>
                  <a:lnTo>
                    <a:pt x="1506747" y="5080"/>
                  </a:lnTo>
                  <a:lnTo>
                    <a:pt x="1506523" y="5080"/>
                  </a:lnTo>
                  <a:lnTo>
                    <a:pt x="1503323" y="3939"/>
                  </a:lnTo>
                  <a:lnTo>
                    <a:pt x="1502399" y="3810"/>
                  </a:lnTo>
                  <a:lnTo>
                    <a:pt x="1502576" y="3690"/>
                  </a:lnTo>
                  <a:lnTo>
                    <a:pt x="1495309" y="1270"/>
                  </a:lnTo>
                  <a:close/>
                </a:path>
                <a:path w="1514475" h="1020445">
                  <a:moveTo>
                    <a:pt x="1436594" y="20320"/>
                  </a:moveTo>
                  <a:lnTo>
                    <a:pt x="1426338" y="20320"/>
                  </a:lnTo>
                  <a:lnTo>
                    <a:pt x="1424928" y="21590"/>
                  </a:lnTo>
                  <a:lnTo>
                    <a:pt x="1432106" y="21590"/>
                  </a:lnTo>
                  <a:lnTo>
                    <a:pt x="1436594" y="20320"/>
                  </a:lnTo>
                  <a:close/>
                </a:path>
                <a:path w="1514475" h="1020445">
                  <a:moveTo>
                    <a:pt x="1437311" y="14008"/>
                  </a:moveTo>
                  <a:lnTo>
                    <a:pt x="1438868" y="21590"/>
                  </a:lnTo>
                  <a:lnTo>
                    <a:pt x="1442833" y="19050"/>
                  </a:lnTo>
                  <a:lnTo>
                    <a:pt x="1442292" y="17780"/>
                  </a:lnTo>
                  <a:lnTo>
                    <a:pt x="1442796" y="15240"/>
                  </a:lnTo>
                  <a:lnTo>
                    <a:pt x="1438495" y="15240"/>
                  </a:lnTo>
                  <a:lnTo>
                    <a:pt x="1437311" y="14008"/>
                  </a:lnTo>
                  <a:close/>
                </a:path>
                <a:path w="1514475" h="1020445">
                  <a:moveTo>
                    <a:pt x="1486121" y="21493"/>
                  </a:moveTo>
                  <a:lnTo>
                    <a:pt x="1485946" y="21590"/>
                  </a:lnTo>
                  <a:lnTo>
                    <a:pt x="1486121" y="21493"/>
                  </a:lnTo>
                  <a:close/>
                </a:path>
                <a:path w="1514475" h="1020445">
                  <a:moveTo>
                    <a:pt x="1488088" y="18268"/>
                  </a:moveTo>
                  <a:lnTo>
                    <a:pt x="1486121" y="21493"/>
                  </a:lnTo>
                  <a:lnTo>
                    <a:pt x="1489958" y="19378"/>
                  </a:lnTo>
                  <a:lnTo>
                    <a:pt x="1489873" y="19050"/>
                  </a:lnTo>
                  <a:lnTo>
                    <a:pt x="1489471" y="18706"/>
                  </a:lnTo>
                  <a:lnTo>
                    <a:pt x="1488088" y="18268"/>
                  </a:lnTo>
                  <a:close/>
                </a:path>
                <a:path w="1514475" h="1020445">
                  <a:moveTo>
                    <a:pt x="1403412" y="17780"/>
                  </a:moveTo>
                  <a:lnTo>
                    <a:pt x="1402259" y="20320"/>
                  </a:lnTo>
                  <a:lnTo>
                    <a:pt x="1404360" y="19050"/>
                  </a:lnTo>
                  <a:lnTo>
                    <a:pt x="1406553" y="19050"/>
                  </a:lnTo>
                  <a:lnTo>
                    <a:pt x="1403412" y="17780"/>
                  </a:lnTo>
                  <a:close/>
                </a:path>
                <a:path w="1514475" h="1020445">
                  <a:moveTo>
                    <a:pt x="1415310" y="16510"/>
                  </a:moveTo>
                  <a:lnTo>
                    <a:pt x="1410788" y="17780"/>
                  </a:lnTo>
                  <a:lnTo>
                    <a:pt x="1409693" y="20320"/>
                  </a:lnTo>
                  <a:lnTo>
                    <a:pt x="1412615" y="20320"/>
                  </a:lnTo>
                  <a:lnTo>
                    <a:pt x="1415310" y="16510"/>
                  </a:lnTo>
                  <a:close/>
                </a:path>
                <a:path w="1514475" h="1020445">
                  <a:moveTo>
                    <a:pt x="1425366" y="15240"/>
                  </a:moveTo>
                  <a:lnTo>
                    <a:pt x="1427629" y="20320"/>
                  </a:lnTo>
                  <a:lnTo>
                    <a:pt x="1429674" y="20320"/>
                  </a:lnTo>
                  <a:lnTo>
                    <a:pt x="1425366" y="15240"/>
                  </a:lnTo>
                  <a:close/>
                </a:path>
                <a:path w="1514475" h="1020445">
                  <a:moveTo>
                    <a:pt x="1486992" y="13970"/>
                  </a:moveTo>
                  <a:lnTo>
                    <a:pt x="1483757" y="13970"/>
                  </a:lnTo>
                  <a:lnTo>
                    <a:pt x="1482542" y="16510"/>
                  </a:lnTo>
                  <a:lnTo>
                    <a:pt x="1488088" y="18268"/>
                  </a:lnTo>
                  <a:lnTo>
                    <a:pt x="1488386" y="17780"/>
                  </a:lnTo>
                  <a:lnTo>
                    <a:pt x="1489727" y="17780"/>
                  </a:lnTo>
                  <a:lnTo>
                    <a:pt x="1488292" y="15240"/>
                  </a:lnTo>
                  <a:lnTo>
                    <a:pt x="1486992" y="13970"/>
                  </a:lnTo>
                  <a:close/>
                </a:path>
                <a:path w="1514475" h="1020445">
                  <a:moveTo>
                    <a:pt x="1424350" y="15240"/>
                  </a:moveTo>
                  <a:lnTo>
                    <a:pt x="1422072" y="17780"/>
                  </a:lnTo>
                  <a:lnTo>
                    <a:pt x="1424818" y="17780"/>
                  </a:lnTo>
                  <a:lnTo>
                    <a:pt x="1423822" y="16510"/>
                  </a:lnTo>
                  <a:lnTo>
                    <a:pt x="1424350" y="15240"/>
                  </a:lnTo>
                  <a:close/>
                </a:path>
                <a:path w="1514475" h="1020445">
                  <a:moveTo>
                    <a:pt x="1421649" y="16510"/>
                  </a:moveTo>
                  <a:lnTo>
                    <a:pt x="1421185" y="16510"/>
                  </a:lnTo>
                  <a:lnTo>
                    <a:pt x="1421298" y="16672"/>
                  </a:lnTo>
                  <a:lnTo>
                    <a:pt x="1421649" y="16510"/>
                  </a:lnTo>
                  <a:close/>
                </a:path>
                <a:path w="1514475" h="1020445">
                  <a:moveTo>
                    <a:pt x="1416748" y="10160"/>
                  </a:moveTo>
                  <a:lnTo>
                    <a:pt x="1417172" y="16510"/>
                  </a:lnTo>
                  <a:lnTo>
                    <a:pt x="1418951" y="15240"/>
                  </a:lnTo>
                  <a:lnTo>
                    <a:pt x="1420297" y="15240"/>
                  </a:lnTo>
                  <a:lnTo>
                    <a:pt x="1416748" y="10160"/>
                  </a:lnTo>
                  <a:close/>
                </a:path>
                <a:path w="1514475" h="1020445">
                  <a:moveTo>
                    <a:pt x="1420297" y="15240"/>
                  </a:moveTo>
                  <a:lnTo>
                    <a:pt x="1418951" y="15240"/>
                  </a:lnTo>
                  <a:lnTo>
                    <a:pt x="1420233" y="16510"/>
                  </a:lnTo>
                  <a:lnTo>
                    <a:pt x="1421185" y="16510"/>
                  </a:lnTo>
                  <a:lnTo>
                    <a:pt x="1420297" y="15240"/>
                  </a:lnTo>
                  <a:close/>
                </a:path>
                <a:path w="1514475" h="1020445">
                  <a:moveTo>
                    <a:pt x="1438170" y="3810"/>
                  </a:moveTo>
                  <a:lnTo>
                    <a:pt x="1437665" y="3810"/>
                  </a:lnTo>
                  <a:lnTo>
                    <a:pt x="1433931" y="12700"/>
                  </a:lnTo>
                  <a:lnTo>
                    <a:pt x="1433725" y="15240"/>
                  </a:lnTo>
                  <a:lnTo>
                    <a:pt x="1437274" y="13970"/>
                  </a:lnTo>
                  <a:lnTo>
                    <a:pt x="1439277" y="12700"/>
                  </a:lnTo>
                  <a:lnTo>
                    <a:pt x="1442725" y="11430"/>
                  </a:lnTo>
                  <a:lnTo>
                    <a:pt x="1436657" y="11430"/>
                  </a:lnTo>
                  <a:lnTo>
                    <a:pt x="1438723" y="6350"/>
                  </a:lnTo>
                  <a:lnTo>
                    <a:pt x="1438170" y="3810"/>
                  </a:lnTo>
                  <a:close/>
                </a:path>
                <a:path w="1514475" h="1020445">
                  <a:moveTo>
                    <a:pt x="1442255" y="12700"/>
                  </a:moveTo>
                  <a:lnTo>
                    <a:pt x="1440466" y="14008"/>
                  </a:lnTo>
                  <a:lnTo>
                    <a:pt x="1438495" y="15240"/>
                  </a:lnTo>
                  <a:lnTo>
                    <a:pt x="1442796" y="15240"/>
                  </a:lnTo>
                  <a:lnTo>
                    <a:pt x="1442255" y="12700"/>
                  </a:lnTo>
                  <a:close/>
                </a:path>
                <a:path w="1514475" h="1020445">
                  <a:moveTo>
                    <a:pt x="1509215" y="11430"/>
                  </a:moveTo>
                  <a:lnTo>
                    <a:pt x="1500751" y="11430"/>
                  </a:lnTo>
                  <a:lnTo>
                    <a:pt x="1511366" y="12700"/>
                  </a:lnTo>
                  <a:lnTo>
                    <a:pt x="1509215" y="11430"/>
                  </a:lnTo>
                  <a:close/>
                </a:path>
                <a:path w="1514475" h="1020445">
                  <a:moveTo>
                    <a:pt x="1442018" y="8890"/>
                  </a:moveTo>
                  <a:lnTo>
                    <a:pt x="1436657" y="11430"/>
                  </a:lnTo>
                  <a:lnTo>
                    <a:pt x="1442725" y="11430"/>
                  </a:lnTo>
                  <a:lnTo>
                    <a:pt x="1442018" y="8890"/>
                  </a:lnTo>
                  <a:close/>
                </a:path>
                <a:path w="1514475" h="1020445">
                  <a:moveTo>
                    <a:pt x="1430398" y="3810"/>
                  </a:moveTo>
                  <a:lnTo>
                    <a:pt x="1431797" y="8890"/>
                  </a:lnTo>
                  <a:lnTo>
                    <a:pt x="1434731" y="6350"/>
                  </a:lnTo>
                  <a:lnTo>
                    <a:pt x="1434076" y="6350"/>
                  </a:lnTo>
                  <a:lnTo>
                    <a:pt x="1430398" y="3810"/>
                  </a:lnTo>
                  <a:close/>
                </a:path>
                <a:path w="1514475" h="1020445">
                  <a:moveTo>
                    <a:pt x="1512298" y="2540"/>
                  </a:moveTo>
                  <a:lnTo>
                    <a:pt x="1507714" y="4556"/>
                  </a:lnTo>
                  <a:lnTo>
                    <a:pt x="1511446" y="5080"/>
                  </a:lnTo>
                  <a:lnTo>
                    <a:pt x="1510272" y="8890"/>
                  </a:lnTo>
                  <a:lnTo>
                    <a:pt x="1514461" y="6350"/>
                  </a:lnTo>
                  <a:lnTo>
                    <a:pt x="1512298" y="2540"/>
                  </a:lnTo>
                  <a:close/>
                </a:path>
                <a:path w="1514475" h="1020445">
                  <a:moveTo>
                    <a:pt x="1437893" y="2540"/>
                  </a:moveTo>
                  <a:lnTo>
                    <a:pt x="1434076" y="6350"/>
                  </a:lnTo>
                  <a:lnTo>
                    <a:pt x="1434731" y="6350"/>
                  </a:lnTo>
                  <a:lnTo>
                    <a:pt x="1437665" y="3810"/>
                  </a:lnTo>
                  <a:lnTo>
                    <a:pt x="1438170" y="3810"/>
                  </a:lnTo>
                  <a:lnTo>
                    <a:pt x="1437893" y="2540"/>
                  </a:lnTo>
                  <a:close/>
                </a:path>
                <a:path w="1514475" h="1020445">
                  <a:moveTo>
                    <a:pt x="1506619" y="5037"/>
                  </a:moveTo>
                  <a:lnTo>
                    <a:pt x="1506747" y="5080"/>
                  </a:lnTo>
                  <a:lnTo>
                    <a:pt x="1506619" y="5037"/>
                  </a:lnTo>
                  <a:close/>
                </a:path>
                <a:path w="1514475" h="1020445">
                  <a:moveTo>
                    <a:pt x="1506723" y="4416"/>
                  </a:moveTo>
                  <a:lnTo>
                    <a:pt x="1506619" y="5037"/>
                  </a:lnTo>
                  <a:lnTo>
                    <a:pt x="1507714" y="4556"/>
                  </a:lnTo>
                  <a:lnTo>
                    <a:pt x="1506723" y="4416"/>
                  </a:lnTo>
                  <a:close/>
                </a:path>
                <a:path w="1514475" h="1020445">
                  <a:moveTo>
                    <a:pt x="1508055" y="0"/>
                  </a:moveTo>
                  <a:lnTo>
                    <a:pt x="1502576" y="3690"/>
                  </a:lnTo>
                  <a:lnTo>
                    <a:pt x="1503323" y="3939"/>
                  </a:lnTo>
                  <a:lnTo>
                    <a:pt x="1506723" y="4416"/>
                  </a:lnTo>
                  <a:lnTo>
                    <a:pt x="1508055" y="0"/>
                  </a:lnTo>
                  <a:close/>
                </a:path>
                <a:path w="1514475" h="1020445">
                  <a:moveTo>
                    <a:pt x="1502576" y="3690"/>
                  </a:moveTo>
                  <a:lnTo>
                    <a:pt x="1502399" y="3810"/>
                  </a:lnTo>
                  <a:lnTo>
                    <a:pt x="1503323" y="3939"/>
                  </a:lnTo>
                  <a:lnTo>
                    <a:pt x="1502576" y="3690"/>
                  </a:lnTo>
                  <a:close/>
                </a:path>
                <a:path w="1514475" h="1020445">
                  <a:moveTo>
                    <a:pt x="52529" y="1014676"/>
                  </a:moveTo>
                  <a:lnTo>
                    <a:pt x="47628" y="1014874"/>
                  </a:lnTo>
                  <a:lnTo>
                    <a:pt x="52741" y="1020372"/>
                  </a:lnTo>
                  <a:lnTo>
                    <a:pt x="52529" y="1014676"/>
                  </a:lnTo>
                  <a:close/>
                </a:path>
                <a:path w="1514475" h="1020445">
                  <a:moveTo>
                    <a:pt x="41325" y="1009929"/>
                  </a:moveTo>
                  <a:lnTo>
                    <a:pt x="39409" y="1012114"/>
                  </a:lnTo>
                  <a:lnTo>
                    <a:pt x="39305" y="1012624"/>
                  </a:lnTo>
                  <a:lnTo>
                    <a:pt x="40058" y="1015986"/>
                  </a:lnTo>
                  <a:lnTo>
                    <a:pt x="46409" y="1019981"/>
                  </a:lnTo>
                  <a:lnTo>
                    <a:pt x="45651" y="1016772"/>
                  </a:lnTo>
                  <a:lnTo>
                    <a:pt x="43031" y="1016772"/>
                  </a:lnTo>
                  <a:lnTo>
                    <a:pt x="43759" y="1013741"/>
                  </a:lnTo>
                  <a:lnTo>
                    <a:pt x="45062" y="1012210"/>
                  </a:lnTo>
                  <a:lnTo>
                    <a:pt x="46960" y="1012210"/>
                  </a:lnTo>
                  <a:lnTo>
                    <a:pt x="41325" y="1009929"/>
                  </a:lnTo>
                  <a:close/>
                </a:path>
                <a:path w="1514475" h="1020445">
                  <a:moveTo>
                    <a:pt x="45403" y="1015724"/>
                  </a:moveTo>
                  <a:lnTo>
                    <a:pt x="43031" y="1016772"/>
                  </a:lnTo>
                  <a:lnTo>
                    <a:pt x="45651" y="1016772"/>
                  </a:lnTo>
                  <a:lnTo>
                    <a:pt x="45403" y="1015724"/>
                  </a:lnTo>
                  <a:close/>
                </a:path>
                <a:path w="1514475" h="1020445">
                  <a:moveTo>
                    <a:pt x="46295" y="1013463"/>
                  </a:moveTo>
                  <a:lnTo>
                    <a:pt x="45115" y="1014975"/>
                  </a:lnTo>
                  <a:lnTo>
                    <a:pt x="47628" y="1014874"/>
                  </a:lnTo>
                  <a:lnTo>
                    <a:pt x="46295" y="1013463"/>
                  </a:lnTo>
                  <a:close/>
                </a:path>
                <a:path w="1514475" h="1020445">
                  <a:moveTo>
                    <a:pt x="54830" y="1012624"/>
                  </a:moveTo>
                  <a:lnTo>
                    <a:pt x="53310" y="1014411"/>
                  </a:lnTo>
                  <a:lnTo>
                    <a:pt x="56212" y="1014192"/>
                  </a:lnTo>
                  <a:lnTo>
                    <a:pt x="54830" y="1012624"/>
                  </a:lnTo>
                  <a:close/>
                </a:path>
                <a:path w="1514475" h="1020445">
                  <a:moveTo>
                    <a:pt x="46960" y="1012210"/>
                  </a:moveTo>
                  <a:lnTo>
                    <a:pt x="45062" y="1012210"/>
                  </a:lnTo>
                  <a:lnTo>
                    <a:pt x="46295" y="1013463"/>
                  </a:lnTo>
                  <a:lnTo>
                    <a:pt x="47198" y="1012306"/>
                  </a:lnTo>
                  <a:lnTo>
                    <a:pt x="46960" y="1012210"/>
                  </a:lnTo>
                  <a:close/>
                </a:path>
                <a:path w="1514475" h="1020445">
                  <a:moveTo>
                    <a:pt x="54533" y="1011709"/>
                  </a:moveTo>
                  <a:lnTo>
                    <a:pt x="54126" y="1013307"/>
                  </a:lnTo>
                  <a:lnTo>
                    <a:pt x="54847" y="1011882"/>
                  </a:lnTo>
                  <a:lnTo>
                    <a:pt x="54533" y="1011709"/>
                  </a:lnTo>
                  <a:close/>
                </a:path>
                <a:path w="1514475" h="1020445">
                  <a:moveTo>
                    <a:pt x="61597" y="1007141"/>
                  </a:moveTo>
                  <a:lnTo>
                    <a:pt x="56480" y="1008656"/>
                  </a:lnTo>
                  <a:lnTo>
                    <a:pt x="54847" y="1011882"/>
                  </a:lnTo>
                  <a:lnTo>
                    <a:pt x="55183" y="1012068"/>
                  </a:lnTo>
                  <a:lnTo>
                    <a:pt x="55183" y="1012210"/>
                  </a:lnTo>
                  <a:lnTo>
                    <a:pt x="54831" y="1012624"/>
                  </a:lnTo>
                  <a:lnTo>
                    <a:pt x="61597" y="1007141"/>
                  </a:lnTo>
                  <a:close/>
                </a:path>
                <a:path w="1514475" h="1020445">
                  <a:moveTo>
                    <a:pt x="47383" y="1012068"/>
                  </a:moveTo>
                  <a:lnTo>
                    <a:pt x="47214" y="1012313"/>
                  </a:lnTo>
                  <a:lnTo>
                    <a:pt x="47476" y="1012419"/>
                  </a:lnTo>
                  <a:lnTo>
                    <a:pt x="47383" y="1012068"/>
                  </a:lnTo>
                  <a:close/>
                </a:path>
                <a:path w="1514475" h="1020445">
                  <a:moveTo>
                    <a:pt x="46259" y="1007830"/>
                  </a:moveTo>
                  <a:lnTo>
                    <a:pt x="47383" y="1012068"/>
                  </a:lnTo>
                  <a:lnTo>
                    <a:pt x="50553" y="1008006"/>
                  </a:lnTo>
                  <a:lnTo>
                    <a:pt x="46259" y="1007830"/>
                  </a:lnTo>
                  <a:close/>
                </a:path>
                <a:path w="1514475" h="1020445">
                  <a:moveTo>
                    <a:pt x="55806" y="1005615"/>
                  </a:moveTo>
                  <a:lnTo>
                    <a:pt x="53019" y="1005615"/>
                  </a:lnTo>
                  <a:lnTo>
                    <a:pt x="53551" y="1007141"/>
                  </a:lnTo>
                  <a:lnTo>
                    <a:pt x="53855" y="1008115"/>
                  </a:lnTo>
                  <a:lnTo>
                    <a:pt x="53226" y="1009216"/>
                  </a:lnTo>
                  <a:lnTo>
                    <a:pt x="51447" y="1010002"/>
                  </a:lnTo>
                  <a:lnTo>
                    <a:pt x="54533" y="1011709"/>
                  </a:lnTo>
                  <a:lnTo>
                    <a:pt x="56079" y="1005649"/>
                  </a:lnTo>
                  <a:lnTo>
                    <a:pt x="55892" y="1005649"/>
                  </a:lnTo>
                  <a:close/>
                </a:path>
                <a:path w="1514475" h="1020445">
                  <a:moveTo>
                    <a:pt x="49606" y="1003245"/>
                  </a:moveTo>
                  <a:lnTo>
                    <a:pt x="51158" y="1006570"/>
                  </a:lnTo>
                  <a:lnTo>
                    <a:pt x="53019" y="1005615"/>
                  </a:lnTo>
                  <a:lnTo>
                    <a:pt x="55806" y="1005615"/>
                  </a:lnTo>
                  <a:lnTo>
                    <a:pt x="49606" y="1003245"/>
                  </a:lnTo>
                  <a:close/>
                </a:path>
                <a:path w="1514475" h="1020445">
                  <a:moveTo>
                    <a:pt x="57624" y="1004193"/>
                  </a:moveTo>
                  <a:lnTo>
                    <a:pt x="55892" y="1005649"/>
                  </a:lnTo>
                  <a:lnTo>
                    <a:pt x="56079" y="1005649"/>
                  </a:lnTo>
                  <a:lnTo>
                    <a:pt x="57624" y="1004193"/>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89" name="object 89"/>
            <p:cNvSpPr/>
            <p:nvPr/>
          </p:nvSpPr>
          <p:spPr>
            <a:xfrm>
              <a:off x="8085110" y="7164198"/>
              <a:ext cx="627380" cy="627380"/>
            </a:xfrm>
            <a:custGeom>
              <a:avLst/>
              <a:gdLst/>
              <a:ahLst/>
              <a:cxnLst/>
              <a:rect l="l" t="t" r="r" b="b"/>
              <a:pathLst>
                <a:path w="627379"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90" name="object 90"/>
          <p:cNvSpPr txBox="1"/>
          <p:nvPr/>
        </p:nvSpPr>
        <p:spPr>
          <a:xfrm>
            <a:off x="7340856" y="5041108"/>
            <a:ext cx="2672655" cy="512961"/>
          </a:xfrm>
          <a:prstGeom prst="rect">
            <a:avLst/>
          </a:prstGeom>
        </p:spPr>
        <p:txBody>
          <a:bodyPr vert="horz" wrap="square" lIns="0" tIns="0" rIns="0" bIns="0" rtlCol="0">
            <a:spAutoFit/>
          </a:bodyPr>
          <a:lstStyle/>
          <a:p>
            <a:pPr marL="8929" defTabSz="642915">
              <a:lnSpc>
                <a:spcPts val="1522"/>
              </a:lnSpc>
              <a:tabLst>
                <a:tab pos="524154" algn="l"/>
              </a:tabLst>
            </a:pPr>
            <a:r>
              <a:rPr sz="3375" b="1" kern="0" spc="-53" baseline="-32118" dirty="0">
                <a:solidFill>
                  <a:sysClr val="windowText" lastClr="000000"/>
                </a:solidFill>
                <a:latin typeface="Arial"/>
                <a:cs typeface="Arial"/>
              </a:rPr>
              <a:t>4</a:t>
            </a:r>
            <a:r>
              <a:rPr sz="3375" b="1" kern="0" baseline="-32118"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now</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et’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lear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how</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spc="-14" dirty="0">
                <a:solidFill>
                  <a:sysClr val="windowText" lastClr="000000"/>
                </a:solidFill>
                <a:latin typeface="Arial"/>
                <a:cs typeface="Arial"/>
              </a:rPr>
              <a:t>take</a:t>
            </a:r>
            <a:endParaRPr sz="1125" kern="0">
              <a:solidFill>
                <a:sysClr val="windowText" lastClr="000000"/>
              </a:solidFill>
              <a:latin typeface="Arial"/>
              <a:cs typeface="Arial"/>
            </a:endParaRPr>
          </a:p>
          <a:p>
            <a:pPr marL="336191" algn="ctr" defTabSz="642915">
              <a:lnSpc>
                <a:spcPts val="1220"/>
              </a:lnSpc>
            </a:pPr>
            <a:r>
              <a:rPr sz="1125" kern="0" dirty="0">
                <a:solidFill>
                  <a:sysClr val="windowText" lastClr="000000"/>
                </a:solidFill>
                <a:latin typeface="Arial"/>
                <a:cs typeface="Arial"/>
              </a:rPr>
              <a:t>derivative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respect</a:t>
            </a:r>
            <a:endParaRPr sz="1125" kern="0">
              <a:solidFill>
                <a:sysClr val="windowText" lastClr="000000"/>
              </a:solidFill>
              <a:latin typeface="Arial"/>
              <a:cs typeface="Arial"/>
            </a:endParaRPr>
          </a:p>
          <a:p>
            <a:pPr marL="336191" algn="ctr" defTabSz="642915">
              <a:lnSpc>
                <a:spcPts val="1343"/>
              </a:lnSpc>
            </a:pPr>
            <a:r>
              <a:rPr sz="1125" kern="0" dirty="0">
                <a:solidFill>
                  <a:sysClr val="windowText" lastClr="000000"/>
                </a:solidFill>
                <a:latin typeface="Arial"/>
                <a:cs typeface="Arial"/>
              </a:rPr>
              <a:t>to</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both</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b="1" kern="0" dirty="0">
                <a:solidFill>
                  <a:srgbClr val="00A2FF"/>
                </a:solidFill>
                <a:latin typeface="Arial"/>
                <a:cs typeface="Arial"/>
              </a:rPr>
              <a:t>intercept</a:t>
            </a:r>
            <a:r>
              <a:rPr sz="1125" b="1" kern="0" spc="32" dirty="0">
                <a:solidFill>
                  <a:srgbClr val="00A2FF"/>
                </a:solidFill>
                <a:latin typeface="Arial"/>
                <a:cs typeface="Arial"/>
              </a:rPr>
              <a:t> </a:t>
            </a:r>
            <a:r>
              <a:rPr sz="1125" kern="0" dirty="0">
                <a:solidFill>
                  <a:sysClr val="windowText" lastClr="000000"/>
                </a:solidFill>
                <a:latin typeface="Arial"/>
                <a:cs typeface="Arial"/>
              </a:rPr>
              <a:t>and</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b="1" kern="0" spc="-7" dirty="0">
                <a:solidFill>
                  <a:srgbClr val="00A2FF"/>
                </a:solidFill>
                <a:latin typeface="Arial"/>
                <a:cs typeface="Arial"/>
              </a:rPr>
              <a:t>slop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91" name="object 91"/>
          <p:cNvSpPr txBox="1"/>
          <p:nvPr/>
        </p:nvSpPr>
        <p:spPr>
          <a:xfrm>
            <a:off x="7171337" y="5928118"/>
            <a:ext cx="3062436" cy="18214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91" dirty="0">
                <a:solidFill>
                  <a:sysClr val="windowText" lastClr="000000"/>
                </a:solidFill>
                <a:latin typeface="Arial"/>
                <a:cs typeface="Arial"/>
              </a:rPr>
              <a:t>(</a:t>
            </a:r>
            <a:r>
              <a:rPr sz="1125" kern="0" dirty="0">
                <a:solidFill>
                  <a:sysClr val="windowText" lastClr="000000"/>
                </a:solidFill>
                <a:latin typeface="Arial"/>
                <a:cs typeface="Arial"/>
              </a:rPr>
              <a:t> Height</a:t>
            </a:r>
            <a:r>
              <a:rPr sz="1125" kern="0" spc="-7"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b="1" kern="0" spc="-7" dirty="0">
                <a:solidFill>
                  <a:srgbClr val="00A2FF"/>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a:t>
            </a:r>
            <a:r>
              <a:rPr sz="1107" kern="0" spc="-26"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grpSp>
        <p:nvGrpSpPr>
          <p:cNvPr id="92" name="object 92"/>
          <p:cNvGrpSpPr/>
          <p:nvPr/>
        </p:nvGrpSpPr>
        <p:grpSpPr>
          <a:xfrm>
            <a:off x="5060782" y="5564017"/>
            <a:ext cx="4680942" cy="361652"/>
            <a:chOff x="5030090" y="7913268"/>
            <a:chExt cx="6657340" cy="514350"/>
          </a:xfrm>
        </p:grpSpPr>
        <p:sp>
          <p:nvSpPr>
            <p:cNvPr id="93" name="object 93"/>
            <p:cNvSpPr/>
            <p:nvPr/>
          </p:nvSpPr>
          <p:spPr>
            <a:xfrm>
              <a:off x="10047720" y="7932318"/>
              <a:ext cx="48895" cy="378460"/>
            </a:xfrm>
            <a:custGeom>
              <a:avLst/>
              <a:gdLst/>
              <a:ahLst/>
              <a:cxnLst/>
              <a:rect l="l" t="t" r="r" b="b"/>
              <a:pathLst>
                <a:path w="48895" h="378459">
                  <a:moveTo>
                    <a:pt x="48811" y="0"/>
                  </a:moveTo>
                  <a:lnTo>
                    <a:pt x="2441" y="359155"/>
                  </a:lnTo>
                  <a:lnTo>
                    <a:pt x="0" y="378054"/>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94" name="object 94"/>
            <p:cNvSpPr/>
            <p:nvPr/>
          </p:nvSpPr>
          <p:spPr>
            <a:xfrm>
              <a:off x="9972395" y="8239182"/>
              <a:ext cx="166370" cy="177165"/>
            </a:xfrm>
            <a:custGeom>
              <a:avLst/>
              <a:gdLst/>
              <a:ahLst/>
              <a:cxnLst/>
              <a:rect l="l" t="t" r="r" b="b"/>
              <a:pathLst>
                <a:path w="166370" h="177165">
                  <a:moveTo>
                    <a:pt x="0" y="0"/>
                  </a:moveTo>
                  <a:lnTo>
                    <a:pt x="61666" y="176992"/>
                  </a:lnTo>
                  <a:lnTo>
                    <a:pt x="166260" y="21464"/>
                  </a:lnTo>
                  <a:lnTo>
                    <a:pt x="77764" y="52297"/>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95" name="object 95"/>
            <p:cNvSpPr/>
            <p:nvPr/>
          </p:nvSpPr>
          <p:spPr>
            <a:xfrm>
              <a:off x="11248357" y="7932318"/>
              <a:ext cx="419734" cy="419734"/>
            </a:xfrm>
            <a:custGeom>
              <a:avLst/>
              <a:gdLst/>
              <a:ahLst/>
              <a:cxnLst/>
              <a:rect l="l" t="t" r="r" b="b"/>
              <a:pathLst>
                <a:path w="419734" h="419734">
                  <a:moveTo>
                    <a:pt x="419454" y="0"/>
                  </a:moveTo>
                  <a:lnTo>
                    <a:pt x="13475" y="405979"/>
                  </a:lnTo>
                  <a:lnTo>
                    <a:pt x="0" y="419453"/>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96" name="object 96"/>
            <p:cNvSpPr/>
            <p:nvPr/>
          </p:nvSpPr>
          <p:spPr>
            <a:xfrm>
              <a:off x="11172924" y="8249396"/>
              <a:ext cx="178435" cy="178435"/>
            </a:xfrm>
            <a:custGeom>
              <a:avLst/>
              <a:gdLst/>
              <a:ahLst/>
              <a:cxnLst/>
              <a:rect l="l" t="t" r="r" b="b"/>
              <a:pathLst>
                <a:path w="178434" h="178434">
                  <a:moveTo>
                    <a:pt x="59268" y="0"/>
                  </a:moveTo>
                  <a:lnTo>
                    <a:pt x="0" y="177808"/>
                  </a:lnTo>
                  <a:lnTo>
                    <a:pt x="177808" y="118537"/>
                  </a:lnTo>
                  <a:lnTo>
                    <a:pt x="88903" y="88903"/>
                  </a:lnTo>
                  <a:lnTo>
                    <a:pt x="59268"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97" name="object 97"/>
            <p:cNvPicPr/>
            <p:nvPr/>
          </p:nvPicPr>
          <p:blipFill>
            <a:blip r:embed="rId15" cstate="print"/>
            <a:stretch>
              <a:fillRect/>
            </a:stretch>
          </p:blipFill>
          <p:spPr>
            <a:xfrm>
              <a:off x="5030090" y="8005380"/>
              <a:ext cx="581918" cy="337820"/>
            </a:xfrm>
            <a:prstGeom prst="rect">
              <a:avLst/>
            </a:prstGeom>
          </p:spPr>
        </p:pic>
      </p:grpSp>
      <p:grpSp>
        <p:nvGrpSpPr>
          <p:cNvPr id="99" name="Group 98">
            <a:extLst>
              <a:ext uri="{FF2B5EF4-FFF2-40B4-BE49-F238E27FC236}">
                <a16:creationId xmlns:a16="http://schemas.microsoft.com/office/drawing/2014/main" xmlns="" id="{F7B6AFBB-38AB-4213-9075-40F1593B4211}"/>
              </a:ext>
            </a:extLst>
          </p:cNvPr>
          <p:cNvGrpSpPr/>
          <p:nvPr/>
        </p:nvGrpSpPr>
        <p:grpSpPr>
          <a:xfrm>
            <a:off x="0" y="0"/>
            <a:ext cx="1594621" cy="6858000"/>
            <a:chOff x="0" y="0"/>
            <a:chExt cx="1594621" cy="6858000"/>
          </a:xfrm>
        </p:grpSpPr>
        <p:pic>
          <p:nvPicPr>
            <p:cNvPr id="100" name="Picture 2" descr="RÃ©sultat de recherche d'images pour &quot;sorbonne university abu dhabi&quot;">
              <a:extLst>
                <a:ext uri="{FF2B5EF4-FFF2-40B4-BE49-F238E27FC236}">
                  <a16:creationId xmlns:a16="http://schemas.microsoft.com/office/drawing/2014/main" xmlns="" id="{DF818D7B-0EAA-F0B0-EF37-240E8DF85BA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100">
              <a:extLst>
                <a:ext uri="{FF2B5EF4-FFF2-40B4-BE49-F238E27FC236}">
                  <a16:creationId xmlns:a16="http://schemas.microsoft.com/office/drawing/2014/main" xmlns="" id="{7601B5BF-1FBE-7B31-0A57-6D752EBC8204}"/>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02" name="Rectangle 101">
            <a:extLst>
              <a:ext uri="{FF2B5EF4-FFF2-40B4-BE49-F238E27FC236}">
                <a16:creationId xmlns:a16="http://schemas.microsoft.com/office/drawing/2014/main" xmlns="" id="{B9E14AF4-2862-2E41-D323-F5845293D184}"/>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01566" y="308306"/>
            <a:ext cx="9018984" cy="6484293"/>
            <a:chOff x="110316" y="438479"/>
            <a:chExt cx="12827000" cy="9222105"/>
          </a:xfrm>
        </p:grpSpPr>
        <p:sp>
          <p:nvSpPr>
            <p:cNvPr id="3" name="object 3"/>
            <p:cNvSpPr/>
            <p:nvPr/>
          </p:nvSpPr>
          <p:spPr>
            <a:xfrm>
              <a:off x="183053" y="7059116"/>
              <a:ext cx="12350750" cy="2559050"/>
            </a:xfrm>
            <a:custGeom>
              <a:avLst/>
              <a:gdLst/>
              <a:ahLst/>
              <a:cxnLst/>
              <a:rect l="l" t="t" r="r" b="b"/>
              <a:pathLst>
                <a:path w="12350750" h="2559050">
                  <a:moveTo>
                    <a:pt x="9029617" y="0"/>
                  </a:moveTo>
                  <a:lnTo>
                    <a:pt x="106891" y="91079"/>
                  </a:lnTo>
                  <a:lnTo>
                    <a:pt x="0" y="2558644"/>
                  </a:lnTo>
                  <a:lnTo>
                    <a:pt x="12079259" y="2439506"/>
                  </a:lnTo>
                  <a:lnTo>
                    <a:pt x="12350624" y="1157728"/>
                  </a:lnTo>
                  <a:lnTo>
                    <a:pt x="9304790" y="1102655"/>
                  </a:lnTo>
                  <a:lnTo>
                    <a:pt x="9029617"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140053" y="7011653"/>
              <a:ext cx="12442527" cy="2648522"/>
            </a:xfrm>
            <a:prstGeom prst="rect">
              <a:avLst/>
            </a:prstGeom>
          </p:spPr>
        </p:pic>
        <p:sp>
          <p:nvSpPr>
            <p:cNvPr id="5" name="object 5"/>
            <p:cNvSpPr/>
            <p:nvPr/>
          </p:nvSpPr>
          <p:spPr>
            <a:xfrm>
              <a:off x="379061" y="3348461"/>
              <a:ext cx="12513310" cy="4972050"/>
            </a:xfrm>
            <a:custGeom>
              <a:avLst/>
              <a:gdLst/>
              <a:ahLst/>
              <a:cxnLst/>
              <a:rect l="l" t="t" r="r" b="b"/>
              <a:pathLst>
                <a:path w="12513310" h="4972050">
                  <a:moveTo>
                    <a:pt x="12394916" y="0"/>
                  </a:moveTo>
                  <a:lnTo>
                    <a:pt x="8965206" y="205877"/>
                  </a:lnTo>
                  <a:lnTo>
                    <a:pt x="9095336" y="1402041"/>
                  </a:lnTo>
                  <a:lnTo>
                    <a:pt x="1956" y="1600128"/>
                  </a:lnTo>
                  <a:lnTo>
                    <a:pt x="0" y="3584277"/>
                  </a:lnTo>
                  <a:lnTo>
                    <a:pt x="8658044" y="3810651"/>
                  </a:lnTo>
                  <a:lnTo>
                    <a:pt x="8964304" y="4901600"/>
                  </a:lnTo>
                  <a:lnTo>
                    <a:pt x="12513026" y="4971601"/>
                  </a:lnTo>
                  <a:lnTo>
                    <a:pt x="12394916" y="0"/>
                  </a:lnTo>
                  <a:close/>
                </a:path>
              </a:pathLst>
            </a:custGeom>
            <a:solidFill>
              <a:srgbClr val="F8FDF5"/>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330918" y="3310736"/>
              <a:ext cx="12605851" cy="5054600"/>
            </a:xfrm>
            <a:prstGeom prst="rect">
              <a:avLst/>
            </a:prstGeom>
          </p:spPr>
        </p:pic>
        <p:sp>
          <p:nvSpPr>
            <p:cNvPr id="7" name="object 7"/>
            <p:cNvSpPr/>
            <p:nvPr/>
          </p:nvSpPr>
          <p:spPr>
            <a:xfrm>
              <a:off x="285295" y="3547552"/>
              <a:ext cx="9351010" cy="1466850"/>
            </a:xfrm>
            <a:custGeom>
              <a:avLst/>
              <a:gdLst/>
              <a:ahLst/>
              <a:cxnLst/>
              <a:rect l="l" t="t" r="r" b="b"/>
              <a:pathLst>
                <a:path w="9351010" h="1466850">
                  <a:moveTo>
                    <a:pt x="9289280" y="0"/>
                  </a:moveTo>
                  <a:lnTo>
                    <a:pt x="0" y="164231"/>
                  </a:lnTo>
                  <a:lnTo>
                    <a:pt x="21433" y="1466660"/>
                  </a:lnTo>
                  <a:lnTo>
                    <a:pt x="9350758" y="1343670"/>
                  </a:lnTo>
                  <a:lnTo>
                    <a:pt x="9289280"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236742" y="3510804"/>
              <a:ext cx="9445893" cy="1549400"/>
            </a:xfrm>
            <a:prstGeom prst="rect">
              <a:avLst/>
            </a:prstGeom>
          </p:spPr>
        </p:pic>
        <p:sp>
          <p:nvSpPr>
            <p:cNvPr id="9" name="object 9"/>
            <p:cNvSpPr/>
            <p:nvPr/>
          </p:nvSpPr>
          <p:spPr>
            <a:xfrm>
              <a:off x="228531" y="2308805"/>
              <a:ext cx="12270105" cy="1454785"/>
            </a:xfrm>
            <a:custGeom>
              <a:avLst/>
              <a:gdLst/>
              <a:ahLst/>
              <a:cxnLst/>
              <a:rect l="l" t="t" r="r" b="b"/>
              <a:pathLst>
                <a:path w="12270105" h="1454785">
                  <a:moveTo>
                    <a:pt x="12153082" y="0"/>
                  </a:moveTo>
                  <a:lnTo>
                    <a:pt x="46350" y="509084"/>
                  </a:lnTo>
                  <a:lnTo>
                    <a:pt x="0" y="1417942"/>
                  </a:lnTo>
                  <a:lnTo>
                    <a:pt x="12269845" y="1454657"/>
                  </a:lnTo>
                  <a:lnTo>
                    <a:pt x="12153082"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10" name="object 10"/>
            <p:cNvPicPr/>
            <p:nvPr/>
          </p:nvPicPr>
          <p:blipFill>
            <a:blip r:embed="rId5" cstate="print"/>
            <a:stretch>
              <a:fillRect/>
            </a:stretch>
          </p:blipFill>
          <p:spPr>
            <a:xfrm>
              <a:off x="185682" y="2263254"/>
              <a:ext cx="12360883" cy="1549399"/>
            </a:xfrm>
            <a:prstGeom prst="rect">
              <a:avLst/>
            </a:prstGeom>
          </p:spPr>
        </p:pic>
        <p:sp>
          <p:nvSpPr>
            <p:cNvPr id="11" name="object 11"/>
            <p:cNvSpPr/>
            <p:nvPr/>
          </p:nvSpPr>
          <p:spPr>
            <a:xfrm>
              <a:off x="157581" y="477439"/>
              <a:ext cx="12534900" cy="2404110"/>
            </a:xfrm>
            <a:custGeom>
              <a:avLst/>
              <a:gdLst/>
              <a:ahLst/>
              <a:cxnLst/>
              <a:rect l="l" t="t" r="r" b="b"/>
              <a:pathLst>
                <a:path w="12534900" h="2404110">
                  <a:moveTo>
                    <a:pt x="12384797" y="0"/>
                  </a:moveTo>
                  <a:lnTo>
                    <a:pt x="31216" y="278065"/>
                  </a:lnTo>
                  <a:lnTo>
                    <a:pt x="0" y="2403910"/>
                  </a:lnTo>
                  <a:lnTo>
                    <a:pt x="12534523" y="2157752"/>
                  </a:lnTo>
                  <a:lnTo>
                    <a:pt x="12384797"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12" name="object 12"/>
            <p:cNvPicPr/>
            <p:nvPr/>
          </p:nvPicPr>
          <p:blipFill>
            <a:blip r:embed="rId6" cstate="print"/>
            <a:stretch>
              <a:fillRect/>
            </a:stretch>
          </p:blipFill>
          <p:spPr>
            <a:xfrm>
              <a:off x="110316" y="438479"/>
              <a:ext cx="12627059" cy="2489200"/>
            </a:xfrm>
            <a:prstGeom prst="rect">
              <a:avLst/>
            </a:prstGeom>
          </p:spPr>
        </p:pic>
      </p:grpSp>
      <p:sp>
        <p:nvSpPr>
          <p:cNvPr id="13" name="object 13"/>
          <p:cNvSpPr txBox="1"/>
          <p:nvPr/>
        </p:nvSpPr>
        <p:spPr>
          <a:xfrm>
            <a:off x="2260165" y="2036758"/>
            <a:ext cx="2500313" cy="516367"/>
          </a:xfrm>
          <a:prstGeom prst="rect">
            <a:avLst/>
          </a:prstGeom>
        </p:spPr>
        <p:txBody>
          <a:bodyPr vert="horz" wrap="square" lIns="0" tIns="16073" rIns="0" bIns="0" rtlCol="0">
            <a:spAutoFit/>
          </a:bodyPr>
          <a:lstStyle/>
          <a:p>
            <a:pPr marL="8929" marR="3572" defTabSz="642915">
              <a:lnSpc>
                <a:spcPts val="1336"/>
              </a:lnSpc>
              <a:spcBef>
                <a:spcPts val="127"/>
              </a:spcBef>
            </a:pPr>
            <a:r>
              <a:rPr sz="1125" b="1" kern="0" dirty="0">
                <a:solidFill>
                  <a:sysClr val="windowText" lastClr="000000"/>
                </a:solidFill>
                <a:latin typeface="Arial"/>
                <a:cs typeface="Arial"/>
              </a:rPr>
              <a:t>Step</a:t>
            </a:r>
            <a:r>
              <a:rPr sz="1125" b="1" kern="0" spc="-28" dirty="0">
                <a:solidFill>
                  <a:sysClr val="windowText" lastClr="000000"/>
                </a:solidFill>
                <a:latin typeface="Arial"/>
                <a:cs typeface="Arial"/>
              </a:rPr>
              <a:t> </a:t>
            </a:r>
            <a:r>
              <a:rPr sz="1125" b="1" kern="0" dirty="0">
                <a:solidFill>
                  <a:sysClr val="windowText" lastClr="000000"/>
                </a:solidFill>
                <a:latin typeface="Arial"/>
                <a:cs typeface="Arial"/>
              </a:rPr>
              <a:t>1:</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Creat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i="1" kern="0" dirty="0">
                <a:solidFill>
                  <a:sysClr val="windowText" lastClr="000000"/>
                </a:solidFill>
                <a:latin typeface="Arial"/>
                <a:cs typeface="Arial"/>
              </a:rPr>
              <a:t>link</a:t>
            </a:r>
            <a:r>
              <a:rPr sz="1125" i="1" kern="0" spc="-28" dirty="0">
                <a:solidFill>
                  <a:sysClr val="windowText" lastClr="000000"/>
                </a:solidFill>
                <a:latin typeface="Arial"/>
                <a:cs typeface="Arial"/>
              </a:rPr>
              <a:t> </a:t>
            </a:r>
            <a:r>
              <a:rPr sz="1125" kern="0" dirty="0">
                <a:solidFill>
                  <a:sysClr val="windowText" lastClr="000000"/>
                </a:solidFill>
                <a:latin typeface="Arial"/>
                <a:cs typeface="Arial"/>
              </a:rPr>
              <a:t>between</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n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rewriting</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SR</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unctio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spc="-7" dirty="0">
                <a:solidFill>
                  <a:srgbClr val="EE220C"/>
                </a:solidFill>
                <a:latin typeface="Arial"/>
                <a:cs typeface="Arial"/>
              </a:rPr>
              <a:t>Residual</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4" name="object 14"/>
          <p:cNvSpPr txBox="1"/>
          <p:nvPr/>
        </p:nvSpPr>
        <p:spPr>
          <a:xfrm>
            <a:off x="2600485" y="1566654"/>
            <a:ext cx="503188" cy="182142"/>
          </a:xfrm>
          <a:prstGeom prst="rect">
            <a:avLst/>
          </a:prstGeom>
        </p:spPr>
        <p:txBody>
          <a:bodyPr vert="horz" wrap="square" lIns="0" tIns="8930" rIns="0" bIns="0" rtlCol="0">
            <a:spAutoFit/>
          </a:bodyPr>
          <a:lstStyle/>
          <a:p>
            <a:pPr marL="8929" defTabSz="642915">
              <a:spcBef>
                <a:spcPts val="70"/>
              </a:spcBef>
            </a:pPr>
            <a:r>
              <a:rPr sz="1125" kern="0" spc="-14" dirty="0">
                <a:solidFill>
                  <a:sysClr val="windowText" lastClr="000000"/>
                </a:solidFill>
                <a:latin typeface="Arial"/>
                <a:cs typeface="Arial"/>
              </a:rPr>
              <a:t>SS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5" name="object 15"/>
          <p:cNvSpPr txBox="1"/>
          <p:nvPr/>
        </p:nvSpPr>
        <p:spPr>
          <a:xfrm>
            <a:off x="3162706" y="1495622"/>
            <a:ext cx="2441376" cy="253825"/>
          </a:xfrm>
          <a:prstGeom prst="rect">
            <a:avLst/>
          </a:prstGeom>
          <a:ln w="38100">
            <a:solidFill>
              <a:srgbClr val="FF968D"/>
            </a:solidFill>
          </a:ln>
        </p:spPr>
        <p:txBody>
          <a:bodyPr vert="horz" wrap="square" lIns="0" tIns="79920" rIns="0" bIns="0" rtlCol="0">
            <a:spAutoFit/>
          </a:bodyPr>
          <a:lstStyle/>
          <a:p>
            <a:pPr marL="50897" defTabSz="642915">
              <a:spcBef>
                <a:spcPts val="629"/>
              </a:spcBef>
            </a:pPr>
            <a:r>
              <a:rPr sz="1125" kern="0" dirty="0">
                <a:solidFill>
                  <a:sysClr val="windowText" lastClr="000000"/>
                </a:solidFill>
                <a:latin typeface="Arial"/>
                <a:cs typeface="Arial"/>
              </a:rPr>
              <a:t>Heigh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slope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16" name="object 16"/>
          <p:cNvSpPr txBox="1"/>
          <p:nvPr/>
        </p:nvSpPr>
        <p:spPr>
          <a:xfrm>
            <a:off x="5660332" y="1532651"/>
            <a:ext cx="143768" cy="182078"/>
          </a:xfrm>
          <a:prstGeom prst="rect">
            <a:avLst/>
          </a:prstGeom>
        </p:spPr>
        <p:txBody>
          <a:bodyPr vert="horz" wrap="square" lIns="0" tIns="8930" rIns="0" bIns="0" rtlCol="0">
            <a:spAutoFit/>
          </a:bodyPr>
          <a:lstStyle/>
          <a:p>
            <a:pPr marL="26788" defTabSz="642915">
              <a:spcBef>
                <a:spcPts val="70"/>
              </a:spcBef>
            </a:pPr>
            <a:r>
              <a:rPr sz="1687" kern="0" spc="-26" baseline="-13888" dirty="0">
                <a:solidFill>
                  <a:sysClr val="windowText" lastClr="000000"/>
                </a:solidFill>
                <a:latin typeface="Arial"/>
                <a:cs typeface="Arial"/>
              </a:rPr>
              <a:t>)</a:t>
            </a:r>
            <a:r>
              <a:rPr sz="738" kern="0" spc="-18" dirty="0">
                <a:solidFill>
                  <a:sysClr val="windowText" lastClr="000000"/>
                </a:solidFill>
                <a:latin typeface="Arial"/>
                <a:cs typeface="Arial"/>
              </a:rPr>
              <a:t>2</a:t>
            </a:r>
            <a:endParaRPr sz="738" kern="0">
              <a:solidFill>
                <a:sysClr val="windowText" lastClr="000000"/>
              </a:solidFill>
              <a:latin typeface="Arial"/>
              <a:cs typeface="Arial"/>
            </a:endParaRPr>
          </a:p>
        </p:txBody>
      </p:sp>
      <p:sp>
        <p:nvSpPr>
          <p:cNvPr id="17" name="object 17"/>
          <p:cNvSpPr txBox="1"/>
          <p:nvPr/>
        </p:nvSpPr>
        <p:spPr>
          <a:xfrm>
            <a:off x="4889932" y="2206422"/>
            <a:ext cx="1218455" cy="18214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EE220C"/>
                </a:solidFill>
                <a:latin typeface="Arial"/>
                <a:cs typeface="Arial"/>
              </a:rPr>
              <a:t>Residual</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18" name="object 18"/>
          <p:cNvSpPr txBox="1"/>
          <p:nvPr/>
        </p:nvSpPr>
        <p:spPr>
          <a:xfrm>
            <a:off x="6349035" y="2206422"/>
            <a:ext cx="3788866" cy="182142"/>
          </a:xfrm>
          <a:prstGeom prst="rect">
            <a:avLst/>
          </a:prstGeom>
        </p:spPr>
        <p:txBody>
          <a:bodyPr vert="horz" wrap="square" lIns="0" tIns="8930" rIns="0" bIns="0" rtlCol="0">
            <a:spAutoFit/>
          </a:bodyPr>
          <a:lstStyle/>
          <a:p>
            <a:pPr marL="8929" defTabSz="642915">
              <a:spcBef>
                <a:spcPts val="70"/>
              </a:spcBef>
            </a:pPr>
            <a:r>
              <a:rPr sz="1125" b="1" kern="0" dirty="0">
                <a:solidFill>
                  <a:srgbClr val="EE220C"/>
                </a:solidFill>
                <a:latin typeface="Arial"/>
                <a:cs typeface="Arial"/>
              </a:rPr>
              <a:t>Residual</a:t>
            </a:r>
            <a:r>
              <a:rPr sz="1125" b="1" kern="0" spc="-11" dirty="0">
                <a:solidFill>
                  <a:srgbClr val="EE220C"/>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bserved Height</a:t>
            </a:r>
            <a:r>
              <a:rPr sz="1125" kern="0" spc="-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grpSp>
        <p:nvGrpSpPr>
          <p:cNvPr id="19" name="object 19"/>
          <p:cNvGrpSpPr/>
          <p:nvPr/>
        </p:nvGrpSpPr>
        <p:grpSpPr>
          <a:xfrm>
            <a:off x="5560929" y="1932981"/>
            <a:ext cx="871984" cy="287536"/>
            <a:chOff x="5741409" y="2749128"/>
            <a:chExt cx="1240155" cy="408940"/>
          </a:xfrm>
        </p:grpSpPr>
        <p:sp>
          <p:nvSpPr>
            <p:cNvPr id="20" name="object 20"/>
            <p:cNvSpPr/>
            <p:nvPr/>
          </p:nvSpPr>
          <p:spPr>
            <a:xfrm>
              <a:off x="5760459" y="2768178"/>
              <a:ext cx="1118870" cy="327025"/>
            </a:xfrm>
            <a:custGeom>
              <a:avLst/>
              <a:gdLst/>
              <a:ahLst/>
              <a:cxnLst/>
              <a:rect l="l" t="t" r="r" b="b"/>
              <a:pathLst>
                <a:path w="1118870" h="327025">
                  <a:moveTo>
                    <a:pt x="113761" y="264701"/>
                  </a:moveTo>
                  <a:lnTo>
                    <a:pt x="106239" y="247199"/>
                  </a:lnTo>
                  <a:lnTo>
                    <a:pt x="0" y="0"/>
                  </a:lnTo>
                  <a:lnTo>
                    <a:pt x="1100087" y="321157"/>
                  </a:lnTo>
                  <a:lnTo>
                    <a:pt x="1118397" y="326503"/>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21" name="object 21"/>
            <p:cNvSpPr/>
            <p:nvPr/>
          </p:nvSpPr>
          <p:spPr>
            <a:xfrm>
              <a:off x="5773140" y="2943783"/>
              <a:ext cx="1208405" cy="214629"/>
            </a:xfrm>
            <a:custGeom>
              <a:avLst/>
              <a:gdLst/>
              <a:ahLst/>
              <a:cxnLst/>
              <a:rect l="l" t="t" r="r" b="b"/>
              <a:pathLst>
                <a:path w="1208404" h="214630">
                  <a:moveTo>
                    <a:pt x="154012" y="0"/>
                  </a:moveTo>
                  <a:lnTo>
                    <a:pt x="93548" y="71602"/>
                  </a:lnTo>
                  <a:lnTo>
                    <a:pt x="0" y="66192"/>
                  </a:lnTo>
                  <a:lnTo>
                    <a:pt x="143192" y="187109"/>
                  </a:lnTo>
                  <a:lnTo>
                    <a:pt x="154012" y="0"/>
                  </a:lnTo>
                  <a:close/>
                </a:path>
                <a:path w="1208404" h="214630">
                  <a:moveTo>
                    <a:pt x="1208112" y="180797"/>
                  </a:moveTo>
                  <a:lnTo>
                    <a:pt x="1070686" y="53352"/>
                  </a:lnTo>
                  <a:lnTo>
                    <a:pt x="1087424" y="145567"/>
                  </a:lnTo>
                  <a:lnTo>
                    <a:pt x="1023708" y="214287"/>
                  </a:lnTo>
                  <a:lnTo>
                    <a:pt x="1208112" y="180797"/>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22" name="object 22"/>
          <p:cNvSpPr txBox="1"/>
          <p:nvPr/>
        </p:nvSpPr>
        <p:spPr>
          <a:xfrm>
            <a:off x="1864714" y="2763091"/>
            <a:ext cx="3338810" cy="516367"/>
          </a:xfrm>
          <a:prstGeom prst="rect">
            <a:avLst/>
          </a:prstGeom>
        </p:spPr>
        <p:txBody>
          <a:bodyPr vert="horz" wrap="square" lIns="0" tIns="16073" rIns="0" bIns="0" rtlCol="0">
            <a:spAutoFit/>
          </a:bodyPr>
          <a:lstStyle/>
          <a:p>
            <a:pPr marL="8929" marR="3572" algn="just" defTabSz="642915">
              <a:lnSpc>
                <a:spcPts val="1336"/>
              </a:lnSpc>
              <a:spcBef>
                <a:spcPts val="127"/>
              </a:spcBef>
            </a:pPr>
            <a:r>
              <a:rPr sz="1125" b="1" kern="0" dirty="0">
                <a:solidFill>
                  <a:sysClr val="windowText" lastClr="000000"/>
                </a:solidFill>
                <a:latin typeface="Arial"/>
                <a:cs typeface="Arial"/>
              </a:rPr>
              <a:t>Step</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2:</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rgbClr val="EE220C"/>
                </a:solidFill>
                <a:latin typeface="Arial"/>
                <a:cs typeface="Arial"/>
              </a:rPr>
              <a:t>Residual</a:t>
            </a:r>
            <a:r>
              <a:rPr sz="1125" b="1" kern="0" spc="-14" dirty="0">
                <a:solidFill>
                  <a:srgbClr val="EE220C"/>
                </a:solidFill>
                <a:latin typeface="Arial"/>
                <a:cs typeface="Arial"/>
              </a:rPr>
              <a:t> </a:t>
            </a:r>
            <a:r>
              <a:rPr sz="1125" kern="0" dirty="0">
                <a:solidFill>
                  <a:sysClr val="windowText" lastClr="000000"/>
                </a:solidFill>
                <a:latin typeface="Arial"/>
                <a:cs typeface="Arial"/>
              </a:rPr>
              <a:t>link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rgbClr val="00A2FF"/>
                </a:solidFill>
                <a:latin typeface="Arial"/>
                <a:cs typeface="Arial"/>
              </a:rPr>
              <a:t>intercept</a:t>
            </a:r>
            <a:r>
              <a:rPr sz="1125" b="1" kern="0" spc="-14" dirty="0">
                <a:solidFill>
                  <a:srgbClr val="00A2FF"/>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Chain</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Rule</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tells u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derivative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rgbClr val="00A2FF"/>
                </a:solidFill>
                <a:latin typeface="Arial"/>
                <a:cs typeface="Arial"/>
              </a:rPr>
              <a:t>intercept</a:t>
            </a:r>
            <a:r>
              <a:rPr sz="1125" b="1" kern="0" spc="28" dirty="0">
                <a:solidFill>
                  <a:srgbClr val="00A2FF"/>
                </a:solidFill>
                <a:latin typeface="Arial"/>
                <a:cs typeface="Arial"/>
              </a:rPr>
              <a:t> </a:t>
            </a:r>
            <a:r>
              <a:rPr sz="1125" kern="0" spc="-18" dirty="0">
                <a:solidFill>
                  <a:sysClr val="windowText" lastClr="000000"/>
                </a:solidFill>
                <a:latin typeface="Arial"/>
                <a:cs typeface="Arial"/>
              </a:rPr>
              <a:t>is…</a:t>
            </a:r>
            <a:endParaRPr sz="1125" kern="0">
              <a:solidFill>
                <a:sysClr val="windowText" lastClr="000000"/>
              </a:solidFill>
              <a:latin typeface="Arial"/>
              <a:cs typeface="Arial"/>
            </a:endParaRPr>
          </a:p>
        </p:txBody>
      </p:sp>
      <p:sp>
        <p:nvSpPr>
          <p:cNvPr id="23" name="object 23"/>
          <p:cNvSpPr txBox="1"/>
          <p:nvPr/>
        </p:nvSpPr>
        <p:spPr>
          <a:xfrm>
            <a:off x="5655404" y="2840165"/>
            <a:ext cx="1468486" cy="182142"/>
          </a:xfrm>
          <a:prstGeom prst="rect">
            <a:avLst/>
          </a:prstGeom>
        </p:spPr>
        <p:txBody>
          <a:bodyPr vert="horz" wrap="square" lIns="0" tIns="8930" rIns="0" bIns="0" rtlCol="0">
            <a:spAutoFit/>
          </a:bodyPr>
          <a:lstStyle/>
          <a:p>
            <a:pPr marL="8929" defTabSz="642915">
              <a:spcBef>
                <a:spcPts val="70"/>
              </a:spcBef>
              <a:tabLst>
                <a:tab pos="896062" algn="l"/>
              </a:tabLst>
            </a:pPr>
            <a:r>
              <a:rPr sz="1125" b="1" i="1" u="heavy" kern="0" spc="352"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2" dirty="0">
                <a:solidFill>
                  <a:sysClr val="windowText" lastClr="000000"/>
                </a:solidFill>
                <a:uFill>
                  <a:solidFill>
                    <a:srgbClr val="000000"/>
                  </a:solidFill>
                </a:uFill>
                <a:latin typeface="Arial"/>
                <a:cs typeface="Arial"/>
              </a:rPr>
              <a:t> </a:t>
            </a:r>
            <a:r>
              <a:rPr sz="1125" b="1" i="1" kern="0" dirty="0">
                <a:solidFill>
                  <a:sysClr val="windowText" lastClr="000000"/>
                </a:solidFill>
                <a:latin typeface="Arial"/>
                <a:cs typeface="Arial"/>
              </a:rPr>
              <a:t>	</a:t>
            </a:r>
            <a:r>
              <a:rPr sz="1125" b="1" i="1" u="heavy" kern="0" spc="352"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2" dirty="0">
                <a:solidFill>
                  <a:sysClr val="windowText" lastClr="000000"/>
                </a:solidFill>
                <a:uFill>
                  <a:solidFill>
                    <a:srgbClr val="000000"/>
                  </a:solidFill>
                </a:uFill>
                <a:latin typeface="Arial"/>
                <a:cs typeface="Arial"/>
              </a:rPr>
              <a:t> </a:t>
            </a:r>
            <a:endParaRPr sz="1125" kern="0">
              <a:solidFill>
                <a:sysClr val="windowText" lastClr="000000"/>
              </a:solidFill>
              <a:latin typeface="Arial"/>
              <a:cs typeface="Arial"/>
            </a:endParaRPr>
          </a:p>
        </p:txBody>
      </p:sp>
      <p:sp>
        <p:nvSpPr>
          <p:cNvPr id="24" name="object 24"/>
          <p:cNvSpPr txBox="1"/>
          <p:nvPr/>
        </p:nvSpPr>
        <p:spPr>
          <a:xfrm>
            <a:off x="7406576" y="2840165"/>
            <a:ext cx="734913" cy="182142"/>
          </a:xfrm>
          <a:prstGeom prst="rect">
            <a:avLst/>
          </a:prstGeom>
        </p:spPr>
        <p:txBody>
          <a:bodyPr vert="horz" wrap="square" lIns="0" tIns="8930" rIns="0" bIns="0" rtlCol="0">
            <a:spAutoFit/>
          </a:bodyPr>
          <a:lstStyle/>
          <a:p>
            <a:pPr marL="8929" defTabSz="642915">
              <a:spcBef>
                <a:spcPts val="70"/>
              </a:spcBef>
            </a:pPr>
            <a:r>
              <a:rPr sz="1125" b="1" i="1" u="heavy" kern="0" dirty="0">
                <a:solidFill>
                  <a:srgbClr val="EE220C"/>
                </a:solidFill>
                <a:uFill>
                  <a:solidFill>
                    <a:srgbClr val="000000"/>
                  </a:solidFill>
                </a:uFill>
                <a:latin typeface="Arial"/>
                <a:cs typeface="Arial"/>
              </a:rPr>
              <a:t>d </a:t>
            </a:r>
            <a:r>
              <a:rPr sz="1125" b="1" i="1" u="heavy" kern="0" spc="-7" dirty="0">
                <a:solidFill>
                  <a:srgbClr val="EE220C"/>
                </a:solidFill>
                <a:uFill>
                  <a:solidFill>
                    <a:srgbClr val="000000"/>
                  </a:solidFill>
                </a:uFill>
                <a:latin typeface="Arial"/>
                <a:cs typeface="Arial"/>
              </a:rPr>
              <a:t>Residual</a:t>
            </a:r>
            <a:endParaRPr sz="1125" kern="0">
              <a:solidFill>
                <a:sysClr val="windowText" lastClr="000000"/>
              </a:solidFill>
              <a:latin typeface="Arial"/>
              <a:cs typeface="Arial"/>
            </a:endParaRPr>
          </a:p>
        </p:txBody>
      </p:sp>
      <p:sp>
        <p:nvSpPr>
          <p:cNvPr id="25" name="object 25"/>
          <p:cNvSpPr txBox="1"/>
          <p:nvPr/>
        </p:nvSpPr>
        <p:spPr>
          <a:xfrm>
            <a:off x="5556331" y="3025346"/>
            <a:ext cx="2597200" cy="182142"/>
          </a:xfrm>
          <a:prstGeom prst="rect">
            <a:avLst/>
          </a:prstGeom>
        </p:spPr>
        <p:txBody>
          <a:bodyPr vert="horz" wrap="square" lIns="0" tIns="8930" rIns="0" bIns="0" rtlCol="0">
            <a:spAutoFit/>
          </a:bodyPr>
          <a:lstStyle/>
          <a:p>
            <a:pPr marL="8929" defTabSz="642915">
              <a:spcBef>
                <a:spcPts val="70"/>
              </a:spcBef>
              <a:tabLst>
                <a:tab pos="908117" algn="l"/>
                <a:tab pos="1847040" algn="l"/>
              </a:tabLst>
            </a:pPr>
            <a:r>
              <a:rPr sz="1125" b="1" i="1" kern="0" dirty="0">
                <a:solidFill>
                  <a:srgbClr val="00A2FF"/>
                </a:solidFill>
                <a:latin typeface="Arial"/>
                <a:cs typeface="Arial"/>
              </a:rPr>
              <a:t>d </a:t>
            </a:r>
            <a:r>
              <a:rPr sz="1125" b="1" i="1" kern="0" spc="-7" dirty="0">
                <a:solidFill>
                  <a:srgbClr val="00A2FF"/>
                </a:solidFill>
                <a:latin typeface="Arial"/>
                <a:cs typeface="Arial"/>
              </a:rPr>
              <a:t>intercept</a:t>
            </a:r>
            <a:r>
              <a:rPr sz="1125" b="1" i="1" kern="0" dirty="0">
                <a:solidFill>
                  <a:srgbClr val="00A2FF"/>
                </a:solidFill>
                <a:latin typeface="Arial"/>
                <a:cs typeface="Arial"/>
              </a:rPr>
              <a:t>	</a:t>
            </a:r>
            <a:r>
              <a:rPr sz="1125" b="1" i="1" kern="0" dirty="0">
                <a:solidFill>
                  <a:srgbClr val="EE220C"/>
                </a:solidFill>
                <a:latin typeface="Arial"/>
                <a:cs typeface="Arial"/>
              </a:rPr>
              <a:t>d </a:t>
            </a:r>
            <a:r>
              <a:rPr sz="1125" b="1" i="1" kern="0" spc="-7" dirty="0">
                <a:solidFill>
                  <a:srgbClr val="EE220C"/>
                </a:solidFill>
                <a:latin typeface="Arial"/>
                <a:cs typeface="Arial"/>
              </a:rPr>
              <a:t>Residual</a:t>
            </a:r>
            <a:r>
              <a:rPr sz="1125" b="1" i="1" kern="0" dirty="0">
                <a:solidFill>
                  <a:srgbClr val="EE220C"/>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26" name="object 26"/>
          <p:cNvSpPr txBox="1"/>
          <p:nvPr/>
        </p:nvSpPr>
        <p:spPr>
          <a:xfrm>
            <a:off x="6336769" y="2924712"/>
            <a:ext cx="979140" cy="182142"/>
          </a:xfrm>
          <a:prstGeom prst="rect">
            <a:avLst/>
          </a:prstGeom>
        </p:spPr>
        <p:txBody>
          <a:bodyPr vert="horz" wrap="square" lIns="0" tIns="8930" rIns="0" bIns="0" rtlCol="0">
            <a:spAutoFit/>
          </a:bodyPr>
          <a:lstStyle/>
          <a:p>
            <a:pPr marL="8929" defTabSz="642915">
              <a:spcBef>
                <a:spcPts val="70"/>
              </a:spcBef>
              <a:tabLst>
                <a:tab pos="895616" algn="l"/>
              </a:tabLst>
            </a:pPr>
            <a:r>
              <a:rPr sz="1125" kern="0" spc="-35"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35" dirty="0">
                <a:solidFill>
                  <a:sysClr val="windowText" lastClr="000000"/>
                </a:solidFill>
                <a:latin typeface="Arial"/>
                <a:cs typeface="Arial"/>
              </a:rPr>
              <a:t>x</a:t>
            </a:r>
            <a:endParaRPr sz="1125" kern="0">
              <a:solidFill>
                <a:sysClr val="windowText" lastClr="000000"/>
              </a:solidFill>
              <a:latin typeface="Arial"/>
              <a:cs typeface="Arial"/>
            </a:endParaRPr>
          </a:p>
        </p:txBody>
      </p:sp>
      <p:sp>
        <p:nvSpPr>
          <p:cNvPr id="27" name="object 27"/>
          <p:cNvSpPr txBox="1"/>
          <p:nvPr/>
        </p:nvSpPr>
        <p:spPr>
          <a:xfrm>
            <a:off x="1864714" y="3579738"/>
            <a:ext cx="2063651" cy="355967"/>
          </a:xfrm>
          <a:prstGeom prst="rect">
            <a:avLst/>
          </a:prstGeom>
        </p:spPr>
        <p:txBody>
          <a:bodyPr vert="horz" wrap="square" lIns="0" tIns="22324" rIns="0" bIns="0" rtlCol="0">
            <a:spAutoFit/>
          </a:bodyPr>
          <a:lstStyle/>
          <a:p>
            <a:pPr marL="225467" marR="3572" indent="-216984" defTabSz="642915">
              <a:lnSpc>
                <a:spcPts val="1273"/>
              </a:lnSpc>
              <a:spcBef>
                <a:spcPts val="176"/>
              </a:spcBef>
            </a:pPr>
            <a:r>
              <a:rPr sz="1125" b="1" kern="0" dirty="0">
                <a:solidFill>
                  <a:sysClr val="windowText" lastClr="000000"/>
                </a:solidFill>
                <a:latin typeface="Arial"/>
                <a:cs typeface="Arial"/>
              </a:rPr>
              <a:t>Step</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Power</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Rule</a:t>
            </a:r>
            <a:r>
              <a:rPr sz="1125" b="1" kern="0" spc="-18"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solv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derivatives.</a:t>
            </a:r>
            <a:endParaRPr sz="1125" kern="0">
              <a:solidFill>
                <a:sysClr val="windowText" lastClr="000000"/>
              </a:solidFill>
              <a:latin typeface="Arial"/>
              <a:cs typeface="Arial"/>
            </a:endParaRPr>
          </a:p>
        </p:txBody>
      </p:sp>
      <p:sp>
        <p:nvSpPr>
          <p:cNvPr id="28" name="object 28"/>
          <p:cNvSpPr txBox="1"/>
          <p:nvPr/>
        </p:nvSpPr>
        <p:spPr>
          <a:xfrm>
            <a:off x="2430160" y="4371232"/>
            <a:ext cx="1635919" cy="182142"/>
          </a:xfrm>
          <a:prstGeom prst="rect">
            <a:avLst/>
          </a:prstGeom>
        </p:spPr>
        <p:txBody>
          <a:bodyPr vert="horz" wrap="square" lIns="0" tIns="8930" rIns="0" bIns="0" rtlCol="0">
            <a:spAutoFit/>
          </a:bodyPr>
          <a:lstStyle/>
          <a:p>
            <a:pPr marL="8929" defTabSz="642915">
              <a:spcBef>
                <a:spcPts val="70"/>
              </a:spcBef>
              <a:tabLst>
                <a:tab pos="909456" algn="l"/>
              </a:tabLst>
            </a:pPr>
            <a:r>
              <a:rPr sz="1125" b="1" i="1" kern="0" dirty="0">
                <a:solidFill>
                  <a:srgbClr val="EE220C"/>
                </a:solidFill>
                <a:latin typeface="Arial"/>
                <a:cs typeface="Arial"/>
              </a:rPr>
              <a:t>d </a:t>
            </a:r>
            <a:r>
              <a:rPr sz="1125" b="1" i="1" kern="0" spc="-7" dirty="0">
                <a:solidFill>
                  <a:srgbClr val="EE220C"/>
                </a:solidFill>
                <a:latin typeface="Arial"/>
                <a:cs typeface="Arial"/>
              </a:rPr>
              <a:t>Residual</a:t>
            </a:r>
            <a:r>
              <a:rPr sz="1125" b="1" i="1" kern="0" dirty="0">
                <a:solidFill>
                  <a:srgbClr val="EE220C"/>
                </a:solidFill>
                <a:latin typeface="Arial"/>
                <a:cs typeface="Arial"/>
              </a:rPr>
              <a:t>	d </a:t>
            </a:r>
            <a:r>
              <a:rPr sz="1125" b="1" i="1" kern="0" spc="-7" dirty="0">
                <a:solidFill>
                  <a:srgbClr val="EE220C"/>
                </a:solidFill>
                <a:latin typeface="Arial"/>
                <a:cs typeface="Arial"/>
              </a:rPr>
              <a:t>Residual</a:t>
            </a:r>
            <a:endParaRPr sz="1125" kern="0">
              <a:solidFill>
                <a:sysClr val="windowText" lastClr="000000"/>
              </a:solidFill>
              <a:latin typeface="Arial"/>
              <a:cs typeface="Arial"/>
            </a:endParaRPr>
          </a:p>
        </p:txBody>
      </p:sp>
      <p:sp>
        <p:nvSpPr>
          <p:cNvPr id="29" name="object 29"/>
          <p:cNvSpPr txBox="1"/>
          <p:nvPr/>
        </p:nvSpPr>
        <p:spPr>
          <a:xfrm>
            <a:off x="2448691" y="4274420"/>
            <a:ext cx="3429446" cy="182142"/>
          </a:xfrm>
          <a:prstGeom prst="rect">
            <a:avLst/>
          </a:prstGeom>
        </p:spPr>
        <p:txBody>
          <a:bodyPr vert="horz" wrap="square" lIns="0" tIns="8930" rIns="0" bIns="0" rtlCol="0">
            <a:spAutoFit/>
          </a:bodyPr>
          <a:lstStyle/>
          <a:p>
            <a:pPr marL="26788" defTabSz="642915">
              <a:spcBef>
                <a:spcPts val="70"/>
              </a:spcBef>
              <a:tabLst>
                <a:tab pos="691133" algn="l"/>
                <a:tab pos="1205465" algn="l"/>
                <a:tab pos="1600590" algn="l"/>
              </a:tabLst>
            </a:pPr>
            <a:r>
              <a:rPr sz="1687" b="1" i="1" u="heavy" kern="0" spc="200" baseline="34722" dirty="0">
                <a:solidFill>
                  <a:sysClr val="windowText" lastClr="000000"/>
                </a:solidFill>
                <a:uFill>
                  <a:solidFill>
                    <a:srgbClr val="000000"/>
                  </a:solidFill>
                </a:uFill>
                <a:latin typeface="Arial"/>
                <a:cs typeface="Arial"/>
              </a:rPr>
              <a:t>  </a:t>
            </a:r>
            <a:r>
              <a:rPr sz="1687" b="1" i="1" u="heavy" kern="0" baseline="34722" dirty="0">
                <a:solidFill>
                  <a:sysClr val="windowText" lastClr="000000"/>
                </a:solidFill>
                <a:uFill>
                  <a:solidFill>
                    <a:srgbClr val="000000"/>
                  </a:solidFill>
                </a:uFill>
                <a:latin typeface="Arial"/>
                <a:cs typeface="Arial"/>
              </a:rPr>
              <a:t>d </a:t>
            </a:r>
            <a:r>
              <a:rPr sz="1687" b="1" i="1" u="heavy" kern="0" spc="-26" baseline="34722" dirty="0">
                <a:solidFill>
                  <a:sysClr val="windowText" lastClr="000000"/>
                </a:solidFill>
                <a:uFill>
                  <a:solidFill>
                    <a:srgbClr val="000000"/>
                  </a:solidFill>
                </a:uFill>
                <a:latin typeface="Arial"/>
                <a:cs typeface="Arial"/>
              </a:rPr>
              <a:t>SSR</a:t>
            </a:r>
            <a:r>
              <a:rPr sz="1687" b="1" i="1" u="heavy" kern="0" baseline="34722" dirty="0">
                <a:solidFill>
                  <a:sysClr val="windowText" lastClr="000000"/>
                </a:solidFill>
                <a:uFill>
                  <a:solidFill>
                    <a:srgbClr val="000000"/>
                  </a:solidFill>
                </a:uFill>
                <a:latin typeface="Arial"/>
                <a:cs typeface="Arial"/>
              </a:rPr>
              <a:t>	</a:t>
            </a:r>
            <a:r>
              <a:rPr sz="1687" b="1" i="1" kern="0" spc="527" baseline="34722" dirty="0">
                <a:solidFill>
                  <a:sysClr val="windowText" lastClr="000000"/>
                </a:solidFill>
                <a:latin typeface="Arial"/>
                <a:cs typeface="Arial"/>
              </a:rPr>
              <a:t> </a:t>
            </a:r>
            <a:r>
              <a:rPr sz="1687" kern="0" baseline="1736" dirty="0">
                <a:solidFill>
                  <a:sysClr val="windowText" lastClr="000000"/>
                </a:solidFill>
                <a:latin typeface="Arial"/>
                <a:cs typeface="Arial"/>
              </a:rPr>
              <a:t>=</a:t>
            </a:r>
            <a:r>
              <a:rPr sz="1687" kern="0" spc="364" baseline="1736" dirty="0">
                <a:solidFill>
                  <a:sysClr val="windowText" lastClr="000000"/>
                </a:solidFill>
                <a:latin typeface="Arial"/>
                <a:cs typeface="Arial"/>
              </a:rPr>
              <a:t> </a:t>
            </a:r>
            <a:r>
              <a:rPr sz="1687" b="1" i="1" u="heavy" kern="0" baseline="34722" dirty="0">
                <a:solidFill>
                  <a:sysClr val="windowText" lastClr="000000"/>
                </a:solidFill>
                <a:uFill>
                  <a:solidFill>
                    <a:srgbClr val="000000"/>
                  </a:solidFill>
                </a:uFill>
                <a:latin typeface="Arial"/>
                <a:cs typeface="Arial"/>
              </a:rPr>
              <a:t>	</a:t>
            </a:r>
            <a:r>
              <a:rPr sz="1687" b="1" i="1" u="heavy" kern="0" spc="-53" baseline="34722" dirty="0">
                <a:solidFill>
                  <a:sysClr val="windowText" lastClr="000000"/>
                </a:solidFill>
                <a:uFill>
                  <a:solidFill>
                    <a:srgbClr val="000000"/>
                  </a:solidFill>
                </a:uFill>
                <a:latin typeface="Arial"/>
                <a:cs typeface="Arial"/>
              </a:rPr>
              <a:t>d</a:t>
            </a:r>
            <a:r>
              <a:rPr sz="1687" b="1" i="1" u="heavy" kern="0" baseline="34722" dirty="0">
                <a:solidFill>
                  <a:sysClr val="windowText" lastClr="000000"/>
                </a:solidFill>
                <a:uFill>
                  <a:solidFill>
                    <a:srgbClr val="000000"/>
                  </a:solidFill>
                </a:uFill>
                <a:latin typeface="Arial"/>
                <a:cs typeface="Arial"/>
              </a:rPr>
              <a:t>	</a:t>
            </a:r>
            <a:r>
              <a:rPr sz="1687" b="1" i="1" kern="0" spc="517" baseline="34722" dirty="0">
                <a:solidFill>
                  <a:sysClr val="windowText" lastClr="000000"/>
                </a:solidFill>
                <a:latin typeface="Arial"/>
                <a:cs typeface="Arial"/>
              </a:rPr>
              <a:t> </a:t>
            </a:r>
            <a:r>
              <a:rPr sz="1687" kern="0" spc="-11" baseline="1736" dirty="0">
                <a:solidFill>
                  <a:sysClr val="windowText" lastClr="000000"/>
                </a:solidFill>
                <a:latin typeface="Arial"/>
                <a:cs typeface="Arial"/>
              </a:rPr>
              <a:t>(</a:t>
            </a:r>
            <a:r>
              <a:rPr sz="1687" b="1" kern="0" spc="-11" baseline="1736" dirty="0">
                <a:solidFill>
                  <a:srgbClr val="EE220C"/>
                </a:solidFill>
                <a:latin typeface="Arial"/>
                <a:cs typeface="Arial"/>
              </a:rPr>
              <a:t>Residual</a:t>
            </a:r>
            <a:r>
              <a:rPr sz="1687" kern="0" spc="-11" baseline="1736" dirty="0">
                <a:solidFill>
                  <a:sysClr val="windowText" lastClr="000000"/>
                </a:solidFill>
                <a:latin typeface="Arial"/>
                <a:cs typeface="Arial"/>
              </a:rPr>
              <a:t>)</a:t>
            </a:r>
            <a:r>
              <a:rPr sz="1107" kern="0" spc="-11" baseline="23809" dirty="0">
                <a:solidFill>
                  <a:sysClr val="windowText" lastClr="000000"/>
                </a:solidFill>
                <a:latin typeface="Arial"/>
                <a:cs typeface="Arial"/>
              </a:rPr>
              <a:t>2</a:t>
            </a:r>
            <a:r>
              <a:rPr sz="1107" kern="0" spc="369" baseline="23809"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2</a:t>
            </a:r>
            <a:r>
              <a:rPr sz="1125" kern="0" spc="-11" dirty="0">
                <a:solidFill>
                  <a:sysClr val="windowText" lastClr="000000"/>
                </a:solidFill>
                <a:latin typeface="Arial"/>
                <a:cs typeface="Arial"/>
              </a:rPr>
              <a:t> </a:t>
            </a:r>
            <a:r>
              <a:rPr sz="1477" kern="0" baseline="3968" dirty="0">
                <a:solidFill>
                  <a:sysClr val="windowText" lastClr="000000"/>
                </a:solidFill>
                <a:latin typeface="Arial"/>
                <a:cs typeface="Arial"/>
              </a:rPr>
              <a:t>x </a:t>
            </a:r>
            <a:r>
              <a:rPr sz="1125" b="1" kern="0" dirty="0">
                <a:solidFill>
                  <a:srgbClr val="EE220C"/>
                </a:solidFill>
                <a:latin typeface="Arial"/>
                <a:cs typeface="Arial"/>
              </a:rPr>
              <a:t>Residual</a:t>
            </a:r>
            <a:endParaRPr sz="1125" kern="0">
              <a:solidFill>
                <a:sysClr val="windowText" lastClr="000000"/>
              </a:solidFill>
              <a:latin typeface="Arial"/>
              <a:cs typeface="Arial"/>
            </a:endParaRPr>
          </a:p>
        </p:txBody>
      </p:sp>
      <p:grpSp>
        <p:nvGrpSpPr>
          <p:cNvPr id="30" name="object 30"/>
          <p:cNvGrpSpPr/>
          <p:nvPr/>
        </p:nvGrpSpPr>
        <p:grpSpPr>
          <a:xfrm>
            <a:off x="5826610" y="2390800"/>
            <a:ext cx="1576090" cy="454521"/>
            <a:chOff x="6119267" y="3400249"/>
            <a:chExt cx="2241550" cy="646430"/>
          </a:xfrm>
        </p:grpSpPr>
        <p:sp>
          <p:nvSpPr>
            <p:cNvPr id="31" name="object 31"/>
            <p:cNvSpPr/>
            <p:nvPr/>
          </p:nvSpPr>
          <p:spPr>
            <a:xfrm>
              <a:off x="6138317" y="3432114"/>
              <a:ext cx="892810" cy="557530"/>
            </a:xfrm>
            <a:custGeom>
              <a:avLst/>
              <a:gdLst/>
              <a:ahLst/>
              <a:cxnLst/>
              <a:rect l="l" t="t" r="r" b="b"/>
              <a:pathLst>
                <a:path w="892809" h="557529">
                  <a:moveTo>
                    <a:pt x="0" y="0"/>
                  </a:moveTo>
                  <a:lnTo>
                    <a:pt x="880173" y="541308"/>
                  </a:lnTo>
                  <a:lnTo>
                    <a:pt x="896424" y="551303"/>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6934782" y="3886244"/>
              <a:ext cx="186690" cy="160020"/>
            </a:xfrm>
            <a:custGeom>
              <a:avLst/>
              <a:gdLst/>
              <a:ahLst/>
              <a:cxnLst/>
              <a:rect l="l" t="t" r="r" b="b"/>
              <a:pathLst>
                <a:path w="186690" h="160020">
                  <a:moveTo>
                    <a:pt x="88809" y="0"/>
                  </a:moveTo>
                  <a:lnTo>
                    <a:pt x="79950" y="93294"/>
                  </a:lnTo>
                  <a:lnTo>
                    <a:pt x="0" y="142182"/>
                  </a:lnTo>
                  <a:lnTo>
                    <a:pt x="186588" y="159900"/>
                  </a:lnTo>
                  <a:lnTo>
                    <a:pt x="8880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7795376" y="3419299"/>
              <a:ext cx="492125" cy="523875"/>
            </a:xfrm>
            <a:custGeom>
              <a:avLst/>
              <a:gdLst/>
              <a:ahLst/>
              <a:cxnLst/>
              <a:rect l="l" t="t" r="r" b="b"/>
              <a:pathLst>
                <a:path w="492125" h="523875">
                  <a:moveTo>
                    <a:pt x="0" y="0"/>
                  </a:moveTo>
                  <a:lnTo>
                    <a:pt x="478871" y="509396"/>
                  </a:lnTo>
                  <a:lnTo>
                    <a:pt x="491931" y="523288"/>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8184483" y="3840762"/>
              <a:ext cx="175895" cy="179705"/>
            </a:xfrm>
            <a:custGeom>
              <a:avLst/>
              <a:gdLst/>
              <a:ahLst/>
              <a:cxnLst/>
              <a:rect l="l" t="t" r="r" b="b"/>
              <a:pathLst>
                <a:path w="175895" h="179704">
                  <a:moveTo>
                    <a:pt x="122142" y="0"/>
                  </a:moveTo>
                  <a:lnTo>
                    <a:pt x="89776" y="87947"/>
                  </a:lnTo>
                  <a:lnTo>
                    <a:pt x="0" y="114823"/>
                  </a:lnTo>
                  <a:lnTo>
                    <a:pt x="175893" y="179553"/>
                  </a:lnTo>
                  <a:lnTo>
                    <a:pt x="122142"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35" name="object 35"/>
          <p:cNvSpPr txBox="1"/>
          <p:nvPr/>
        </p:nvSpPr>
        <p:spPr>
          <a:xfrm>
            <a:off x="5556331" y="3541706"/>
            <a:ext cx="759023" cy="369052"/>
          </a:xfrm>
          <a:prstGeom prst="rect">
            <a:avLst/>
          </a:prstGeom>
        </p:spPr>
        <p:txBody>
          <a:bodyPr vert="horz" wrap="square" lIns="0" tIns="8930" rIns="0" bIns="0" rtlCol="0">
            <a:spAutoFit/>
          </a:bodyPr>
          <a:lstStyle/>
          <a:p>
            <a:pPr marL="8929" marR="3572" indent="11608" defTabSz="642915">
              <a:lnSpc>
                <a:spcPct val="108000"/>
              </a:lnSpc>
              <a:spcBef>
                <a:spcPts val="70"/>
              </a:spcBef>
            </a:pPr>
            <a:r>
              <a:rPr sz="1125" b="1" i="1" u="heavy" kern="0" dirty="0">
                <a:solidFill>
                  <a:srgbClr val="EE220C"/>
                </a:solidFill>
                <a:uFill>
                  <a:solidFill>
                    <a:srgbClr val="000000"/>
                  </a:solidFill>
                </a:uFill>
                <a:latin typeface="Arial"/>
                <a:cs typeface="Arial"/>
              </a:rPr>
              <a:t>d </a:t>
            </a:r>
            <a:r>
              <a:rPr sz="1125" b="1" i="1" u="heavy" kern="0" spc="-7" dirty="0">
                <a:solidFill>
                  <a:srgbClr val="EE220C"/>
                </a:solidFill>
                <a:uFill>
                  <a:solidFill>
                    <a:srgbClr val="000000"/>
                  </a:solidFill>
                </a:uFill>
                <a:latin typeface="Arial"/>
                <a:cs typeface="Arial"/>
              </a:rPr>
              <a:t>Residual</a:t>
            </a:r>
            <a:r>
              <a:rPr sz="1125" b="1" i="1" kern="0" spc="-7" dirty="0">
                <a:solidFill>
                  <a:srgbClr val="EE220C"/>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36" name="object 36"/>
          <p:cNvSpPr txBox="1"/>
          <p:nvPr/>
        </p:nvSpPr>
        <p:spPr>
          <a:xfrm>
            <a:off x="6435183" y="3639982"/>
            <a:ext cx="103584"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37" name="object 37"/>
          <p:cNvSpPr txBox="1"/>
          <p:nvPr/>
        </p:nvSpPr>
        <p:spPr>
          <a:xfrm>
            <a:off x="6607008" y="3740616"/>
            <a:ext cx="759023" cy="182142"/>
          </a:xfrm>
          <a:prstGeom prst="rect">
            <a:avLst/>
          </a:prstGeom>
        </p:spPr>
        <p:txBody>
          <a:bodyPr vert="horz" wrap="square" lIns="0" tIns="8930" rIns="0" bIns="0" rtlCol="0">
            <a:spAutoFit/>
          </a:bodyPr>
          <a:lstStyle/>
          <a:p>
            <a:pPr marL="8929" defTabSz="642915">
              <a:spcBef>
                <a:spcPts val="70"/>
              </a:spcBef>
            </a:pP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38" name="object 38"/>
          <p:cNvSpPr txBox="1"/>
          <p:nvPr/>
        </p:nvSpPr>
        <p:spPr>
          <a:xfrm>
            <a:off x="6667241" y="3555436"/>
            <a:ext cx="3099941" cy="291146"/>
          </a:xfrm>
          <a:prstGeom prst="rect">
            <a:avLst/>
          </a:prstGeom>
        </p:spPr>
        <p:txBody>
          <a:bodyPr vert="horz" wrap="square" lIns="0" tIns="8930" rIns="0" bIns="0" rtlCol="0">
            <a:spAutoFit/>
          </a:bodyPr>
          <a:lstStyle/>
          <a:p>
            <a:pPr marL="8929" defTabSz="642915">
              <a:lnSpc>
                <a:spcPts val="1114"/>
              </a:lnSpc>
              <a:spcBef>
                <a:spcPts val="70"/>
              </a:spcBef>
              <a:tabLst>
                <a:tab pos="275025" algn="l"/>
                <a:tab pos="649612" algn="l"/>
              </a:tabLst>
            </a:pPr>
            <a:r>
              <a:rPr sz="1125" b="1" i="1" u="heavy" kern="0" dirty="0">
                <a:solidFill>
                  <a:srgbClr val="EE220C"/>
                </a:solidFill>
                <a:uFill>
                  <a:solidFill>
                    <a:srgbClr val="000000"/>
                  </a:solidFill>
                </a:uFill>
                <a:latin typeface="Arial"/>
                <a:cs typeface="Arial"/>
              </a:rPr>
              <a:t>	</a:t>
            </a:r>
            <a:r>
              <a:rPr sz="1125" b="1" i="1" u="heavy" kern="0" spc="-35" dirty="0">
                <a:solidFill>
                  <a:srgbClr val="EE220C"/>
                </a:solidFill>
                <a:uFill>
                  <a:solidFill>
                    <a:srgbClr val="000000"/>
                  </a:solidFill>
                </a:uFill>
                <a:latin typeface="Arial"/>
                <a:cs typeface="Arial"/>
              </a:rPr>
              <a:t>d</a:t>
            </a:r>
            <a:r>
              <a:rPr sz="1125" b="1" i="1" u="heavy" kern="0" dirty="0">
                <a:solidFill>
                  <a:srgbClr val="EE220C"/>
                </a:solidFill>
                <a:uFill>
                  <a:solidFill>
                    <a:srgbClr val="000000"/>
                  </a:solidFill>
                </a:uFill>
                <a:latin typeface="Arial"/>
                <a:cs typeface="Arial"/>
              </a:rPr>
              <a:t>	</a:t>
            </a:r>
            <a:endParaRPr sz="1125" kern="0">
              <a:solidFill>
                <a:sysClr val="windowText" lastClr="000000"/>
              </a:solidFill>
              <a:latin typeface="Arial"/>
              <a:cs typeface="Arial"/>
            </a:endParaRPr>
          </a:p>
          <a:p>
            <a:pPr marL="736227" defTabSz="642915">
              <a:lnSpc>
                <a:spcPts val="1114"/>
              </a:lnSpc>
            </a:pPr>
            <a:r>
              <a:rPr sz="1125" kern="0" dirty="0">
                <a:solidFill>
                  <a:sysClr val="windowText" lastClr="000000"/>
                </a:solidFill>
                <a:latin typeface="Arial"/>
                <a:cs typeface="Arial"/>
              </a:rPr>
              <a:t>Heigh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slope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39" name="object 39"/>
          <p:cNvSpPr txBox="1"/>
          <p:nvPr/>
        </p:nvSpPr>
        <p:spPr>
          <a:xfrm>
            <a:off x="6435183" y="4085247"/>
            <a:ext cx="103584" cy="182142"/>
          </a:xfrm>
          <a:prstGeom prst="rect">
            <a:avLst/>
          </a:prstGeom>
        </p:spPr>
        <p:txBody>
          <a:bodyPr vert="horz" wrap="square" lIns="0" tIns="8930" rIns="0" bIns="0" rtlCol="0">
            <a:spAutoFit/>
          </a:bodyPr>
          <a:lstStyle/>
          <a:p>
            <a:pPr marL="8929" defTabSz="642915">
              <a:spcBef>
                <a:spcPts val="70"/>
              </a:spcBef>
            </a:pP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0" name="object 40"/>
          <p:cNvSpPr txBox="1"/>
          <p:nvPr/>
        </p:nvSpPr>
        <p:spPr>
          <a:xfrm>
            <a:off x="6649381" y="4093291"/>
            <a:ext cx="3074938" cy="182142"/>
          </a:xfrm>
          <a:prstGeom prst="rect">
            <a:avLst/>
          </a:prstGeom>
        </p:spPr>
        <p:txBody>
          <a:bodyPr vert="horz" wrap="square" lIns="0" tIns="8930" rIns="0" bIns="0" rtlCol="0">
            <a:spAutoFit/>
          </a:bodyPr>
          <a:lstStyle/>
          <a:p>
            <a:pPr marL="26788" defTabSz="642915">
              <a:spcBef>
                <a:spcPts val="70"/>
              </a:spcBef>
              <a:tabLst>
                <a:tab pos="292883" algn="l"/>
                <a:tab pos="667470" algn="l"/>
                <a:tab pos="758104" algn="l"/>
              </a:tabLst>
            </a:pPr>
            <a:r>
              <a:rPr sz="1687" b="1" i="1" u="heavy" kern="0" baseline="36458" dirty="0">
                <a:solidFill>
                  <a:srgbClr val="EE220C"/>
                </a:solidFill>
                <a:uFill>
                  <a:solidFill>
                    <a:srgbClr val="000000"/>
                  </a:solidFill>
                </a:uFill>
                <a:latin typeface="Arial"/>
                <a:cs typeface="Arial"/>
              </a:rPr>
              <a:t>	</a:t>
            </a:r>
            <a:r>
              <a:rPr sz="1687" b="1" i="1" u="heavy" kern="0" spc="-53" baseline="36458" dirty="0">
                <a:solidFill>
                  <a:srgbClr val="EE220C"/>
                </a:solidFill>
                <a:uFill>
                  <a:solidFill>
                    <a:srgbClr val="000000"/>
                  </a:solidFill>
                </a:uFill>
                <a:latin typeface="Arial"/>
                <a:cs typeface="Arial"/>
              </a:rPr>
              <a:t>d</a:t>
            </a:r>
            <a:r>
              <a:rPr sz="1687" b="1" i="1" u="heavy" kern="0" baseline="36458" dirty="0">
                <a:solidFill>
                  <a:srgbClr val="EE220C"/>
                </a:solidFill>
                <a:uFill>
                  <a:solidFill>
                    <a:srgbClr val="000000"/>
                  </a:solidFill>
                </a:uFill>
                <a:latin typeface="Arial"/>
                <a:cs typeface="Arial"/>
              </a:rPr>
              <a:t>	</a:t>
            </a:r>
            <a:r>
              <a:rPr sz="1687" b="1" i="1" kern="0" baseline="36458" dirty="0">
                <a:solidFill>
                  <a:srgbClr val="EE220C"/>
                </a:solidFill>
                <a:latin typeface="Arial"/>
                <a:cs typeface="Arial"/>
              </a:rPr>
              <a:t>	</a:t>
            </a:r>
            <a:r>
              <a:rPr sz="1125" kern="0" dirty="0">
                <a:solidFill>
                  <a:sysClr val="windowText" lastClr="000000"/>
                </a:solidFill>
                <a:latin typeface="Arial"/>
                <a:cs typeface="Arial"/>
              </a:rPr>
              <a:t>Height</a:t>
            </a:r>
            <a:r>
              <a:rPr sz="1125" kern="0" spc="316"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intercept</a:t>
            </a:r>
            <a:r>
              <a:rPr sz="1125" b="1" kern="0" spc="4" dirty="0">
                <a:solidFill>
                  <a:srgbClr val="00A2FF"/>
                </a:solidFill>
                <a:latin typeface="Arial"/>
                <a:cs typeface="Arial"/>
              </a:rPr>
              <a: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41" name="object 41"/>
          <p:cNvSpPr txBox="1"/>
          <p:nvPr/>
        </p:nvSpPr>
        <p:spPr>
          <a:xfrm>
            <a:off x="6607008" y="4185880"/>
            <a:ext cx="759023" cy="182142"/>
          </a:xfrm>
          <a:prstGeom prst="rect">
            <a:avLst/>
          </a:prstGeom>
        </p:spPr>
        <p:txBody>
          <a:bodyPr vert="horz" wrap="square" lIns="0" tIns="8930" rIns="0" bIns="0" rtlCol="0">
            <a:spAutoFit/>
          </a:bodyPr>
          <a:lstStyle/>
          <a:p>
            <a:pPr marL="8929" defTabSz="642915">
              <a:spcBef>
                <a:spcPts val="70"/>
              </a:spcBef>
            </a:pP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42" name="object 42"/>
          <p:cNvSpPr txBox="1"/>
          <p:nvPr/>
        </p:nvSpPr>
        <p:spPr>
          <a:xfrm>
            <a:off x="6453177" y="4538726"/>
            <a:ext cx="991642"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a:t>
            </a:r>
            <a:r>
              <a:rPr sz="1125" kern="0" spc="320"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1</a:t>
            </a:r>
            <a:r>
              <a:rPr sz="1125" b="1" kern="0" spc="4" dirty="0">
                <a:solidFill>
                  <a:srgbClr val="00A2FF"/>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0</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1</a:t>
            </a:r>
            <a:endParaRPr sz="1125" kern="0">
              <a:solidFill>
                <a:sysClr val="windowText" lastClr="000000"/>
              </a:solidFill>
              <a:latin typeface="Arial"/>
              <a:cs typeface="Arial"/>
            </a:endParaRPr>
          </a:p>
        </p:txBody>
      </p:sp>
      <p:sp>
        <p:nvSpPr>
          <p:cNvPr id="43" name="object 43"/>
          <p:cNvSpPr txBox="1"/>
          <p:nvPr/>
        </p:nvSpPr>
        <p:spPr>
          <a:xfrm>
            <a:off x="1864714" y="5294629"/>
            <a:ext cx="1922115" cy="683079"/>
          </a:xfrm>
          <a:prstGeom prst="rect">
            <a:avLst/>
          </a:prstGeom>
        </p:spPr>
        <p:txBody>
          <a:bodyPr vert="horz" wrap="square" lIns="0" tIns="16073" rIns="0" bIns="0" rtlCol="0">
            <a:spAutoFit/>
          </a:bodyPr>
          <a:lstStyle/>
          <a:p>
            <a:pPr marL="23216" marR="3572" indent="-14733" defTabSz="642915">
              <a:lnSpc>
                <a:spcPts val="1336"/>
              </a:lnSpc>
              <a:spcBef>
                <a:spcPts val="127"/>
              </a:spcBef>
            </a:pPr>
            <a:r>
              <a:rPr sz="1125" b="1" kern="0" dirty="0">
                <a:solidFill>
                  <a:sysClr val="windowText" lastClr="000000"/>
                </a:solidFill>
                <a:latin typeface="Arial"/>
                <a:cs typeface="Arial"/>
              </a:rPr>
              <a:t>Step</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4:</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derivatives </a:t>
            </a:r>
            <a:r>
              <a:rPr sz="1125" kern="0" dirty="0">
                <a:solidFill>
                  <a:sysClr val="windowText" lastClr="000000"/>
                </a:solidFill>
                <a:latin typeface="Arial"/>
                <a:cs typeface="Arial"/>
              </a:rPr>
              <a:t>into</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Chain</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Rul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ge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fina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spc="-18" dirty="0">
                <a:solidFill>
                  <a:sysClr val="windowText" lastClr="000000"/>
                </a:solidFill>
                <a:latin typeface="Arial"/>
                <a:cs typeface="Arial"/>
              </a:rPr>
              <a:t>SSR </a:t>
            </a:r>
            <a:r>
              <a:rPr sz="1125" kern="0" dirty="0">
                <a:solidFill>
                  <a:sysClr val="windowText" lastClr="000000"/>
                </a:solidFill>
                <a:latin typeface="Arial"/>
                <a:cs typeface="Arial"/>
              </a:rPr>
              <a:t>with</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9" dirty="0">
                <a:solidFill>
                  <a:sysClr val="windowText" lastClr="000000"/>
                </a:solidFill>
                <a:latin typeface="Arial"/>
                <a:cs typeface="Arial"/>
              </a:rPr>
              <a:t> </a:t>
            </a:r>
            <a:r>
              <a:rPr sz="1125" b="1" kern="0" spc="-7" dirty="0">
                <a:solidFill>
                  <a:srgbClr val="00A2FF"/>
                </a:solidFill>
                <a:latin typeface="Arial"/>
                <a:cs typeface="Arial"/>
              </a:rPr>
              <a:t>intercep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4" name="object 44"/>
          <p:cNvSpPr txBox="1"/>
          <p:nvPr/>
        </p:nvSpPr>
        <p:spPr>
          <a:xfrm>
            <a:off x="3858173" y="5121285"/>
            <a:ext cx="3939778" cy="381615"/>
          </a:xfrm>
          <a:prstGeom prst="rect">
            <a:avLst/>
          </a:prstGeom>
        </p:spPr>
        <p:txBody>
          <a:bodyPr vert="horz" wrap="square" lIns="0" tIns="22324" rIns="0" bIns="0" rtlCol="0">
            <a:spAutoFit/>
          </a:bodyPr>
          <a:lstStyle/>
          <a:p>
            <a:pPr marL="125458" defTabSz="642915">
              <a:spcBef>
                <a:spcPts val="176"/>
              </a:spcBef>
              <a:tabLst>
                <a:tab pos="806769" algn="l"/>
                <a:tab pos="1112600" algn="l"/>
                <a:tab pos="1691669" algn="l"/>
                <a:tab pos="2676579" algn="l"/>
              </a:tabLst>
            </a:pPr>
            <a:r>
              <a:rPr sz="1125" b="1" i="1" u="heavy" kern="0" spc="352"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2" dirty="0">
                <a:solidFill>
                  <a:sysClr val="windowText" lastClr="000000"/>
                </a:solidFill>
                <a:uFill>
                  <a:solidFill>
                    <a:srgbClr val="000000"/>
                  </a:solidFill>
                </a:uFill>
                <a:latin typeface="Arial"/>
                <a:cs typeface="Arial"/>
              </a:rPr>
              <a:t> </a:t>
            </a:r>
            <a:r>
              <a:rPr sz="1125" b="1" i="1" kern="0" dirty="0">
                <a:solidFill>
                  <a:sysClr val="windowText" lastClr="000000"/>
                </a:solidFill>
                <a:latin typeface="Arial"/>
                <a:cs typeface="Arial"/>
              </a:rPr>
              <a:t>	</a:t>
            </a:r>
            <a:r>
              <a:rPr sz="1687" kern="0" baseline="-32986" dirty="0">
                <a:solidFill>
                  <a:sysClr val="windowText" lastClr="000000"/>
                </a:solidFill>
                <a:latin typeface="Arial"/>
                <a:cs typeface="Arial"/>
              </a:rPr>
              <a:t>=</a:t>
            </a:r>
            <a:r>
              <a:rPr sz="1687" kern="0" spc="427" baseline="-32986" dirty="0">
                <a:solidFill>
                  <a:sysClr val="windowText" lastClr="000000"/>
                </a:solidFill>
                <a:latin typeface="Arial"/>
                <a:cs typeface="Arial"/>
              </a:rPr>
              <a:t> </a:t>
            </a:r>
            <a:r>
              <a:rPr sz="1125" b="1" i="1" u="heavy" kern="0" dirty="0">
                <a:solidFill>
                  <a:sysClr val="windowText" lastClr="000000"/>
                </a:solidFill>
                <a:uFill>
                  <a:solidFill>
                    <a:srgbClr val="000000"/>
                  </a:solidFill>
                </a:uFill>
                <a:latin typeface="Arial"/>
                <a:cs typeface="Arial"/>
              </a:rPr>
              <a:t>	d </a:t>
            </a:r>
            <a:r>
              <a:rPr sz="1125" b="1" i="1" u="heavy" kern="0" spc="-18" dirty="0">
                <a:solidFill>
                  <a:sysClr val="windowText" lastClr="000000"/>
                </a:solidFill>
                <a:uFill>
                  <a:solidFill>
                    <a:srgbClr val="000000"/>
                  </a:solidFill>
                </a:uFill>
                <a:latin typeface="Arial"/>
                <a:cs typeface="Arial"/>
              </a:rPr>
              <a:t>SSR</a:t>
            </a:r>
            <a:r>
              <a:rPr sz="1125" b="1" i="1" u="heavy" kern="0" dirty="0">
                <a:solidFill>
                  <a:sysClr val="windowText" lastClr="000000"/>
                </a:solidFill>
                <a:uFill>
                  <a:solidFill>
                    <a:srgbClr val="000000"/>
                  </a:solidFill>
                </a:uFill>
                <a:latin typeface="Arial"/>
                <a:cs typeface="Arial"/>
              </a:rPr>
              <a:t>	</a:t>
            </a:r>
            <a:r>
              <a:rPr sz="1125" b="1" i="1" kern="0" dirty="0">
                <a:solidFill>
                  <a:sysClr val="windowText" lastClr="000000"/>
                </a:solidFill>
                <a:latin typeface="Arial"/>
                <a:cs typeface="Arial"/>
              </a:rPr>
              <a:t> </a:t>
            </a:r>
            <a:r>
              <a:rPr sz="1687" kern="0" baseline="-32986" dirty="0">
                <a:solidFill>
                  <a:sysClr val="windowText" lastClr="000000"/>
                </a:solidFill>
                <a:latin typeface="Arial"/>
                <a:cs typeface="Arial"/>
              </a:rPr>
              <a:t>x</a:t>
            </a:r>
            <a:r>
              <a:rPr sz="1687" kern="0" spc="395" baseline="-32986" dirty="0">
                <a:solidFill>
                  <a:sysClr val="windowText" lastClr="000000"/>
                </a:solidFill>
                <a:latin typeface="Arial"/>
                <a:cs typeface="Arial"/>
              </a:rPr>
              <a:t> </a:t>
            </a:r>
            <a:r>
              <a:rPr sz="1125" b="1" i="1" u="heavy" kern="0" dirty="0">
                <a:solidFill>
                  <a:srgbClr val="EE220C"/>
                </a:solidFill>
                <a:uFill>
                  <a:solidFill>
                    <a:srgbClr val="000000"/>
                  </a:solidFill>
                </a:uFill>
                <a:latin typeface="Arial"/>
                <a:cs typeface="Arial"/>
              </a:rPr>
              <a:t>d Residual</a:t>
            </a:r>
            <a:r>
              <a:rPr sz="1125" b="1" i="1" kern="0" dirty="0">
                <a:solidFill>
                  <a:srgbClr val="EE220C"/>
                </a:solidFill>
                <a:latin typeface="Arial"/>
                <a:cs typeface="Arial"/>
              </a:rPr>
              <a:t>	</a:t>
            </a:r>
            <a:r>
              <a:rPr sz="1687" kern="0" baseline="-32986" dirty="0">
                <a:solidFill>
                  <a:sysClr val="windowText" lastClr="000000"/>
                </a:solidFill>
                <a:latin typeface="Arial"/>
                <a:cs typeface="Arial"/>
              </a:rPr>
              <a:t>= 2</a:t>
            </a:r>
            <a:r>
              <a:rPr sz="1687" kern="0" spc="5" baseline="-32986" dirty="0">
                <a:solidFill>
                  <a:sysClr val="windowText" lastClr="000000"/>
                </a:solidFill>
                <a:latin typeface="Arial"/>
                <a:cs typeface="Arial"/>
              </a:rPr>
              <a:t> </a:t>
            </a:r>
            <a:r>
              <a:rPr sz="1477" kern="0" baseline="-33730" dirty="0">
                <a:solidFill>
                  <a:sysClr val="windowText" lastClr="000000"/>
                </a:solidFill>
                <a:latin typeface="Arial"/>
                <a:cs typeface="Arial"/>
              </a:rPr>
              <a:t>x</a:t>
            </a:r>
            <a:r>
              <a:rPr sz="1477" kern="0" spc="63" baseline="-33730" dirty="0">
                <a:solidFill>
                  <a:sysClr val="windowText" lastClr="000000"/>
                </a:solidFill>
                <a:latin typeface="Arial"/>
                <a:cs typeface="Arial"/>
              </a:rPr>
              <a:t> </a:t>
            </a:r>
            <a:r>
              <a:rPr sz="1687" b="1" kern="0" baseline="-32986" dirty="0">
                <a:solidFill>
                  <a:srgbClr val="EE220C"/>
                </a:solidFill>
                <a:latin typeface="Arial"/>
                <a:cs typeface="Arial"/>
              </a:rPr>
              <a:t>Residual </a:t>
            </a:r>
            <a:r>
              <a:rPr sz="1477" kern="0" baseline="-33730" dirty="0">
                <a:solidFill>
                  <a:sysClr val="windowText" lastClr="000000"/>
                </a:solidFill>
                <a:latin typeface="Arial"/>
                <a:cs typeface="Arial"/>
              </a:rPr>
              <a:t>x</a:t>
            </a:r>
            <a:r>
              <a:rPr sz="1477" kern="0" spc="63" baseline="-33730" dirty="0">
                <a:solidFill>
                  <a:sysClr val="windowText" lastClr="000000"/>
                </a:solidFill>
                <a:latin typeface="Arial"/>
                <a:cs typeface="Arial"/>
              </a:rPr>
              <a:t> </a:t>
            </a:r>
            <a:r>
              <a:rPr sz="1687" kern="0" baseline="-32986" dirty="0">
                <a:solidFill>
                  <a:sysClr val="windowText" lastClr="000000"/>
                </a:solidFill>
                <a:latin typeface="Arial"/>
                <a:cs typeface="Arial"/>
              </a:rPr>
              <a:t>-1</a:t>
            </a:r>
            <a:endParaRPr sz="1687" kern="0" baseline="-32986">
              <a:solidFill>
                <a:sysClr val="windowText" lastClr="000000"/>
              </a:solidFill>
              <a:latin typeface="Arial"/>
              <a:cs typeface="Arial"/>
            </a:endParaRPr>
          </a:p>
          <a:p>
            <a:pPr marL="26788" defTabSz="642915">
              <a:spcBef>
                <a:spcPts val="109"/>
              </a:spcBef>
              <a:tabLst>
                <a:tab pos="961693" algn="l"/>
                <a:tab pos="1855970" algn="l"/>
              </a:tabLst>
            </a:pPr>
            <a:r>
              <a:rPr sz="1125" b="1" i="1" kern="0" dirty="0">
                <a:solidFill>
                  <a:srgbClr val="00A2FF"/>
                </a:solidFill>
                <a:latin typeface="Arial"/>
                <a:cs typeface="Arial"/>
              </a:rPr>
              <a:t>d </a:t>
            </a:r>
            <a:r>
              <a:rPr sz="1125" b="1" i="1" kern="0" spc="-7" dirty="0">
                <a:solidFill>
                  <a:srgbClr val="00A2FF"/>
                </a:solidFill>
                <a:latin typeface="Arial"/>
                <a:cs typeface="Arial"/>
              </a:rPr>
              <a:t>intercept</a:t>
            </a:r>
            <a:r>
              <a:rPr sz="1125" b="1" i="1" kern="0" dirty="0">
                <a:solidFill>
                  <a:srgbClr val="00A2FF"/>
                </a:solidFill>
                <a:latin typeface="Arial"/>
                <a:cs typeface="Arial"/>
              </a:rPr>
              <a:t>	</a:t>
            </a:r>
            <a:r>
              <a:rPr sz="1125" b="1" i="1" kern="0" dirty="0">
                <a:solidFill>
                  <a:srgbClr val="EE220C"/>
                </a:solidFill>
                <a:latin typeface="Arial"/>
                <a:cs typeface="Arial"/>
              </a:rPr>
              <a:t>d </a:t>
            </a:r>
            <a:r>
              <a:rPr sz="1125" b="1" i="1" kern="0" spc="-7" dirty="0">
                <a:solidFill>
                  <a:srgbClr val="EE220C"/>
                </a:solidFill>
                <a:latin typeface="Arial"/>
                <a:cs typeface="Arial"/>
              </a:rPr>
              <a:t>Residual</a:t>
            </a:r>
            <a:r>
              <a:rPr sz="1125" b="1" i="1" kern="0" dirty="0">
                <a:solidFill>
                  <a:srgbClr val="EE220C"/>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grpSp>
        <p:nvGrpSpPr>
          <p:cNvPr id="45" name="object 45"/>
          <p:cNvGrpSpPr/>
          <p:nvPr/>
        </p:nvGrpSpPr>
        <p:grpSpPr>
          <a:xfrm>
            <a:off x="5076097" y="4521614"/>
            <a:ext cx="2186434" cy="604540"/>
            <a:chOff x="5051871" y="6430740"/>
            <a:chExt cx="3109595" cy="859790"/>
          </a:xfrm>
        </p:grpSpPr>
        <p:sp>
          <p:nvSpPr>
            <p:cNvPr id="46" name="object 46"/>
            <p:cNvSpPr/>
            <p:nvPr/>
          </p:nvSpPr>
          <p:spPr>
            <a:xfrm>
              <a:off x="5126906" y="6449790"/>
              <a:ext cx="10160" cy="734060"/>
            </a:xfrm>
            <a:custGeom>
              <a:avLst/>
              <a:gdLst/>
              <a:ahLst/>
              <a:cxnLst/>
              <a:rect l="l" t="t" r="r" b="b"/>
              <a:pathLst>
                <a:path w="10160" h="734059">
                  <a:moveTo>
                    <a:pt x="0" y="0"/>
                  </a:moveTo>
                  <a:lnTo>
                    <a:pt x="9326" y="714816"/>
                  </a:lnTo>
                  <a:lnTo>
                    <a:pt x="9574" y="733865"/>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5051871" y="7121607"/>
              <a:ext cx="167640" cy="168910"/>
            </a:xfrm>
            <a:custGeom>
              <a:avLst/>
              <a:gdLst/>
              <a:ahLst/>
              <a:cxnLst/>
              <a:rect l="l" t="t" r="r" b="b"/>
              <a:pathLst>
                <a:path w="167639" h="168909">
                  <a:moveTo>
                    <a:pt x="167626" y="0"/>
                  </a:moveTo>
                  <a:lnTo>
                    <a:pt x="84359" y="42999"/>
                  </a:lnTo>
                  <a:lnTo>
                    <a:pt x="0" y="2186"/>
                  </a:lnTo>
                  <a:lnTo>
                    <a:pt x="86000" y="168719"/>
                  </a:lnTo>
                  <a:lnTo>
                    <a:pt x="167626"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48" name="object 48"/>
            <p:cNvSpPr/>
            <p:nvPr/>
          </p:nvSpPr>
          <p:spPr>
            <a:xfrm>
              <a:off x="6799616" y="6732360"/>
              <a:ext cx="1343025" cy="431165"/>
            </a:xfrm>
            <a:custGeom>
              <a:avLst/>
              <a:gdLst/>
              <a:ahLst/>
              <a:cxnLst/>
              <a:rect l="l" t="t" r="r" b="b"/>
              <a:pathLst>
                <a:path w="1343025" h="431165">
                  <a:moveTo>
                    <a:pt x="1342638" y="0"/>
                  </a:moveTo>
                  <a:lnTo>
                    <a:pt x="1322473" y="48932"/>
                  </a:lnTo>
                  <a:lnTo>
                    <a:pt x="1296227" y="94209"/>
                  </a:lnTo>
                  <a:lnTo>
                    <a:pt x="1264397" y="135336"/>
                  </a:lnTo>
                  <a:lnTo>
                    <a:pt x="1227484" y="171819"/>
                  </a:lnTo>
                  <a:lnTo>
                    <a:pt x="1185987" y="203161"/>
                  </a:lnTo>
                  <a:lnTo>
                    <a:pt x="1140405" y="228870"/>
                  </a:lnTo>
                  <a:lnTo>
                    <a:pt x="1091237" y="248449"/>
                  </a:lnTo>
                  <a:lnTo>
                    <a:pt x="1044067" y="260621"/>
                  </a:lnTo>
                  <a:lnTo>
                    <a:pt x="996576" y="267446"/>
                  </a:lnTo>
                  <a:lnTo>
                    <a:pt x="948802" y="269766"/>
                  </a:lnTo>
                  <a:lnTo>
                    <a:pt x="900789" y="268421"/>
                  </a:lnTo>
                  <a:lnTo>
                    <a:pt x="852578" y="264253"/>
                  </a:lnTo>
                  <a:lnTo>
                    <a:pt x="804208" y="258102"/>
                  </a:lnTo>
                  <a:lnTo>
                    <a:pt x="755723" y="250810"/>
                  </a:lnTo>
                  <a:lnTo>
                    <a:pt x="707162" y="243217"/>
                  </a:lnTo>
                  <a:lnTo>
                    <a:pt x="658568" y="236166"/>
                  </a:lnTo>
                  <a:lnTo>
                    <a:pt x="609981" y="230496"/>
                  </a:lnTo>
                  <a:lnTo>
                    <a:pt x="561443" y="227050"/>
                  </a:lnTo>
                  <a:lnTo>
                    <a:pt x="511161" y="226521"/>
                  </a:lnTo>
                  <a:lnTo>
                    <a:pt x="461269" y="229167"/>
                  </a:lnTo>
                  <a:lnTo>
                    <a:pt x="411901" y="234928"/>
                  </a:lnTo>
                  <a:lnTo>
                    <a:pt x="363193" y="243746"/>
                  </a:lnTo>
                  <a:lnTo>
                    <a:pt x="315278" y="255562"/>
                  </a:lnTo>
                  <a:lnTo>
                    <a:pt x="268292" y="270317"/>
                  </a:lnTo>
                  <a:lnTo>
                    <a:pt x="222368" y="287950"/>
                  </a:lnTo>
                  <a:lnTo>
                    <a:pt x="177642" y="308405"/>
                  </a:lnTo>
                  <a:lnTo>
                    <a:pt x="134248" y="331621"/>
                  </a:lnTo>
                  <a:lnTo>
                    <a:pt x="92320" y="357539"/>
                  </a:lnTo>
                  <a:lnTo>
                    <a:pt x="51994" y="386100"/>
                  </a:lnTo>
                  <a:lnTo>
                    <a:pt x="13404" y="417246"/>
                  </a:lnTo>
                  <a:lnTo>
                    <a:pt x="0" y="430782"/>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9" name="object 49"/>
            <p:cNvSpPr/>
            <p:nvPr/>
          </p:nvSpPr>
          <p:spPr>
            <a:xfrm>
              <a:off x="6724553" y="7060849"/>
              <a:ext cx="177800" cy="178435"/>
            </a:xfrm>
            <a:custGeom>
              <a:avLst/>
              <a:gdLst/>
              <a:ahLst/>
              <a:cxnLst/>
              <a:rect l="l" t="t" r="r" b="b"/>
              <a:pathLst>
                <a:path w="177800" h="178434">
                  <a:moveTo>
                    <a:pt x="58397" y="0"/>
                  </a:moveTo>
                  <a:lnTo>
                    <a:pt x="0" y="178097"/>
                  </a:lnTo>
                  <a:lnTo>
                    <a:pt x="177516" y="117956"/>
                  </a:lnTo>
                  <a:lnTo>
                    <a:pt x="88468" y="88757"/>
                  </a:lnTo>
                  <a:lnTo>
                    <a:pt x="5839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50" name="object 50"/>
          <p:cNvSpPr txBox="1"/>
          <p:nvPr/>
        </p:nvSpPr>
        <p:spPr>
          <a:xfrm>
            <a:off x="4195719" y="5873278"/>
            <a:ext cx="3164681"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dirty="0">
                <a:solidFill>
                  <a:sysClr val="windowText" lastClr="000000"/>
                </a:solidFill>
                <a:latin typeface="Arial"/>
                <a:cs typeface="Arial"/>
              </a:rPr>
              <a:t>-1</a:t>
            </a:r>
            <a:endParaRPr sz="1125" kern="0">
              <a:solidFill>
                <a:sysClr val="windowText" lastClr="000000"/>
              </a:solidFill>
              <a:latin typeface="Arial"/>
              <a:cs typeface="Arial"/>
            </a:endParaRPr>
          </a:p>
        </p:txBody>
      </p:sp>
      <p:sp>
        <p:nvSpPr>
          <p:cNvPr id="51" name="object 51"/>
          <p:cNvSpPr txBox="1"/>
          <p:nvPr/>
        </p:nvSpPr>
        <p:spPr>
          <a:xfrm>
            <a:off x="4195719" y="6334609"/>
            <a:ext cx="294099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Heigh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2" name="object 52"/>
          <p:cNvSpPr txBox="1"/>
          <p:nvPr/>
        </p:nvSpPr>
        <p:spPr>
          <a:xfrm>
            <a:off x="8103032" y="4623273"/>
            <a:ext cx="2267248" cy="1022011"/>
          </a:xfrm>
          <a:prstGeom prst="rect">
            <a:avLst/>
          </a:prstGeom>
        </p:spPr>
        <p:txBody>
          <a:bodyPr vert="horz" wrap="square" lIns="0" tIns="14288" rIns="0" bIns="0" rtlCol="0">
            <a:spAutoFit/>
          </a:bodyPr>
          <a:lstStyle/>
          <a:p>
            <a:pPr marL="8483" marR="3572" algn="ctr" defTabSz="642915">
              <a:lnSpc>
                <a:spcPct val="96800"/>
              </a:lnSpc>
              <a:spcBef>
                <a:spcPts val="112"/>
              </a:spcBef>
            </a:pPr>
            <a:r>
              <a:rPr sz="1125" kern="0" dirty="0">
                <a:solidFill>
                  <a:sysClr val="windowText" lastClr="000000"/>
                </a:solidFill>
                <a:latin typeface="Arial"/>
                <a:cs typeface="Arial"/>
              </a:rPr>
              <a:t>Becaus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as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erms</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do </a:t>
            </a:r>
            <a:r>
              <a:rPr sz="1125" kern="0" dirty="0">
                <a:solidFill>
                  <a:sysClr val="windowText" lastClr="000000"/>
                </a:solidFill>
                <a:latin typeface="Arial"/>
                <a:cs typeface="Arial"/>
              </a:rPr>
              <a:t>no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nclud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their </a:t>
            </a:r>
            <a:r>
              <a:rPr sz="1125" kern="0" dirty="0">
                <a:solidFill>
                  <a:sysClr val="windowText" lastClr="000000"/>
                </a:solidFill>
                <a:latin typeface="Arial"/>
                <a:cs typeface="Arial"/>
              </a:rPr>
              <a:t>derivatives,</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6"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both</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0</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However,</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secon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erm</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negative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8" dirty="0">
                <a:solidFill>
                  <a:sysClr val="windowText" lastClr="000000"/>
                </a:solidFill>
                <a:latin typeface="Arial"/>
                <a:cs typeface="Arial"/>
              </a:rPr>
              <a:t>1</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53" name="object 53"/>
          <p:cNvGrpSpPr/>
          <p:nvPr/>
        </p:nvGrpSpPr>
        <p:grpSpPr>
          <a:xfrm>
            <a:off x="7762205" y="4311306"/>
            <a:ext cx="1423392" cy="295125"/>
            <a:chOff x="8872114" y="6131635"/>
            <a:chExt cx="2024380" cy="419734"/>
          </a:xfrm>
        </p:grpSpPr>
        <p:sp>
          <p:nvSpPr>
            <p:cNvPr id="54" name="object 54"/>
            <p:cNvSpPr/>
            <p:nvPr/>
          </p:nvSpPr>
          <p:spPr>
            <a:xfrm>
              <a:off x="8962698" y="6197168"/>
              <a:ext cx="527685" cy="328295"/>
            </a:xfrm>
            <a:custGeom>
              <a:avLst/>
              <a:gdLst/>
              <a:ahLst/>
              <a:cxnLst/>
              <a:rect l="l" t="t" r="r" b="b"/>
              <a:pathLst>
                <a:path w="527684" h="328295">
                  <a:moveTo>
                    <a:pt x="527636" y="328200"/>
                  </a:moveTo>
                  <a:lnTo>
                    <a:pt x="16204" y="10077"/>
                  </a:lnTo>
                  <a:lnTo>
                    <a:pt x="0"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5" name="object 55"/>
            <p:cNvSpPr/>
            <p:nvPr/>
          </p:nvSpPr>
          <p:spPr>
            <a:xfrm>
              <a:off x="8872114" y="6140820"/>
              <a:ext cx="186690" cy="160020"/>
            </a:xfrm>
            <a:custGeom>
              <a:avLst/>
              <a:gdLst/>
              <a:ahLst/>
              <a:cxnLst/>
              <a:rect l="l" t="t" r="r" b="b"/>
              <a:pathLst>
                <a:path w="186690" h="160020">
                  <a:moveTo>
                    <a:pt x="0" y="0"/>
                  </a:moveTo>
                  <a:lnTo>
                    <a:pt x="98074" y="159720"/>
                  </a:lnTo>
                  <a:lnTo>
                    <a:pt x="106760" y="66409"/>
                  </a:lnTo>
                  <a:lnTo>
                    <a:pt x="186620" y="17372"/>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56" name="object 56"/>
            <p:cNvSpPr/>
            <p:nvPr/>
          </p:nvSpPr>
          <p:spPr>
            <a:xfrm>
              <a:off x="10680502" y="6234279"/>
              <a:ext cx="164465" cy="298450"/>
            </a:xfrm>
            <a:custGeom>
              <a:avLst/>
              <a:gdLst/>
              <a:ahLst/>
              <a:cxnLst/>
              <a:rect l="l" t="t" r="r" b="b"/>
              <a:pathLst>
                <a:path w="164465" h="298450">
                  <a:moveTo>
                    <a:pt x="0" y="298015"/>
                  </a:moveTo>
                  <a:lnTo>
                    <a:pt x="154833" y="16716"/>
                  </a:lnTo>
                  <a:lnTo>
                    <a:pt x="164036"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10741712" y="6140820"/>
              <a:ext cx="154305" cy="187325"/>
            </a:xfrm>
            <a:custGeom>
              <a:avLst/>
              <a:gdLst/>
              <a:ahLst/>
              <a:cxnLst/>
              <a:rect l="l" t="t" r="r" b="b"/>
              <a:pathLst>
                <a:path w="154304" h="187325">
                  <a:moveTo>
                    <a:pt x="154265" y="0"/>
                  </a:moveTo>
                  <a:lnTo>
                    <a:pt x="0" y="106446"/>
                  </a:lnTo>
                  <a:lnTo>
                    <a:pt x="93639" y="110147"/>
                  </a:lnTo>
                  <a:lnTo>
                    <a:pt x="146864" y="187280"/>
                  </a:lnTo>
                  <a:lnTo>
                    <a:pt x="15426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9884045" y="6238315"/>
              <a:ext cx="0" cy="294005"/>
            </a:xfrm>
            <a:custGeom>
              <a:avLst/>
              <a:gdLst/>
              <a:ahLst/>
              <a:cxnLst/>
              <a:rect l="l" t="t" r="r" b="b"/>
              <a:pathLst>
                <a:path h="294004">
                  <a:moveTo>
                    <a:pt x="0" y="293980"/>
                  </a:moveTo>
                  <a:lnTo>
                    <a:pt x="0" y="19082"/>
                  </a:lnTo>
                  <a:lnTo>
                    <a:pt x="1"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9" name="object 59"/>
            <p:cNvSpPr/>
            <p:nvPr/>
          </p:nvSpPr>
          <p:spPr>
            <a:xfrm>
              <a:off x="9800227" y="6131635"/>
              <a:ext cx="167640" cy="167640"/>
            </a:xfrm>
            <a:custGeom>
              <a:avLst/>
              <a:gdLst/>
              <a:ahLst/>
              <a:cxnLst/>
              <a:rect l="l" t="t" r="r" b="b"/>
              <a:pathLst>
                <a:path w="167640" h="167639">
                  <a:moveTo>
                    <a:pt x="83817" y="0"/>
                  </a:moveTo>
                  <a:lnTo>
                    <a:pt x="0" y="167641"/>
                  </a:lnTo>
                  <a:lnTo>
                    <a:pt x="83818" y="125729"/>
                  </a:lnTo>
                  <a:lnTo>
                    <a:pt x="167639" y="167638"/>
                  </a:lnTo>
                  <a:lnTo>
                    <a:pt x="8381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60" name="object 60"/>
          <p:cNvSpPr txBox="1"/>
          <p:nvPr/>
        </p:nvSpPr>
        <p:spPr>
          <a:xfrm>
            <a:off x="7951054" y="5971340"/>
            <a:ext cx="1301948"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Multiply</a:t>
            </a:r>
            <a:r>
              <a:rPr sz="1125" kern="0" spc="60"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60"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9" dirty="0">
                <a:solidFill>
                  <a:sysClr val="windowText" lastClr="000000"/>
                </a:solidFill>
                <a:latin typeface="Arial"/>
                <a:cs typeface="Arial"/>
              </a:rPr>
              <a:t>1</a:t>
            </a:r>
            <a:r>
              <a:rPr sz="1125" b="1" kern="0" spc="60" dirty="0">
                <a:solidFill>
                  <a:sysClr val="windowText" lastClr="000000"/>
                </a:solidFill>
                <a:latin typeface="Arial"/>
                <a:cs typeface="Arial"/>
              </a:rPr>
              <a:t> </a:t>
            </a:r>
            <a:r>
              <a:rPr sz="1125" kern="0" spc="-18" dirty="0">
                <a:solidFill>
                  <a:sysClr val="windowText" lastClr="000000"/>
                </a:solidFill>
                <a:latin typeface="Arial"/>
                <a:cs typeface="Arial"/>
              </a:rPr>
              <a:t>on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righ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2</a:t>
            </a:r>
            <a:r>
              <a:rPr sz="1125" b="1" kern="0" spc="21" dirty="0">
                <a:solidFill>
                  <a:sysClr val="windowText" lastClr="000000"/>
                </a:solidFill>
                <a:latin typeface="Arial"/>
                <a:cs typeface="Arial"/>
              </a:rPr>
              <a:t> </a:t>
            </a:r>
            <a:r>
              <a:rPr sz="1125" kern="0" spc="-18" dirty="0">
                <a:solidFill>
                  <a:sysClr val="windowText" lastClr="000000"/>
                </a:solidFill>
                <a:latin typeface="Arial"/>
                <a:cs typeface="Arial"/>
              </a:rPr>
              <a:t>on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left</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42"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8" dirty="0">
                <a:solidFill>
                  <a:sysClr val="windowText" lastClr="000000"/>
                </a:solidFill>
                <a:latin typeface="Arial"/>
                <a:cs typeface="Arial"/>
              </a:rPr>
              <a:t>2</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61" name="object 61"/>
          <p:cNvGrpSpPr/>
          <p:nvPr/>
        </p:nvGrpSpPr>
        <p:grpSpPr>
          <a:xfrm>
            <a:off x="1859056" y="782083"/>
            <a:ext cx="6116836" cy="5569893"/>
            <a:chOff x="476524" y="1112296"/>
            <a:chExt cx="8699500" cy="7921625"/>
          </a:xfrm>
        </p:grpSpPr>
        <p:sp>
          <p:nvSpPr>
            <p:cNvPr id="62" name="object 62"/>
            <p:cNvSpPr/>
            <p:nvPr/>
          </p:nvSpPr>
          <p:spPr>
            <a:xfrm>
              <a:off x="8506528" y="8457637"/>
              <a:ext cx="650240" cy="220345"/>
            </a:xfrm>
            <a:custGeom>
              <a:avLst/>
              <a:gdLst/>
              <a:ahLst/>
              <a:cxnLst/>
              <a:rect l="l" t="t" r="r" b="b"/>
              <a:pathLst>
                <a:path w="650240" h="220345">
                  <a:moveTo>
                    <a:pt x="650239" y="187848"/>
                  </a:moveTo>
                  <a:lnTo>
                    <a:pt x="601595" y="209344"/>
                  </a:lnTo>
                  <a:lnTo>
                    <a:pt x="550360" y="219920"/>
                  </a:lnTo>
                  <a:lnTo>
                    <a:pt x="498309" y="219586"/>
                  </a:lnTo>
                  <a:lnTo>
                    <a:pt x="447214" y="208355"/>
                  </a:lnTo>
                  <a:lnTo>
                    <a:pt x="398849" y="186237"/>
                  </a:lnTo>
                  <a:lnTo>
                    <a:pt x="357873" y="156606"/>
                  </a:lnTo>
                  <a:lnTo>
                    <a:pt x="320488" y="122305"/>
                  </a:lnTo>
                  <a:lnTo>
                    <a:pt x="283634" y="87214"/>
                  </a:lnTo>
                  <a:lnTo>
                    <a:pt x="244251" y="55214"/>
                  </a:lnTo>
                  <a:lnTo>
                    <a:pt x="202336" y="30582"/>
                  </a:lnTo>
                  <a:lnTo>
                    <a:pt x="157854" y="13161"/>
                  </a:lnTo>
                  <a:lnTo>
                    <a:pt x="111679" y="2963"/>
                  </a:lnTo>
                  <a:lnTo>
                    <a:pt x="64686" y="0"/>
                  </a:lnTo>
                  <a:lnTo>
                    <a:pt x="17751" y="4283"/>
                  </a:lnTo>
                  <a:lnTo>
                    <a:pt x="0" y="11283"/>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8407285" y="8368582"/>
              <a:ext cx="187325" cy="156210"/>
            </a:xfrm>
            <a:custGeom>
              <a:avLst/>
              <a:gdLst/>
              <a:ahLst/>
              <a:cxnLst/>
              <a:rect l="l" t="t" r="r" b="b"/>
              <a:pathLst>
                <a:path w="187325" h="156209">
                  <a:moveTo>
                    <a:pt x="125205" y="0"/>
                  </a:moveTo>
                  <a:lnTo>
                    <a:pt x="0" y="139472"/>
                  </a:lnTo>
                  <a:lnTo>
                    <a:pt x="186701" y="155953"/>
                  </a:lnTo>
                  <a:lnTo>
                    <a:pt x="116965" y="93351"/>
                  </a:lnTo>
                  <a:lnTo>
                    <a:pt x="12520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2364983" y="4600105"/>
              <a:ext cx="4737100" cy="1306195"/>
            </a:xfrm>
            <a:custGeom>
              <a:avLst/>
              <a:gdLst/>
              <a:ahLst/>
              <a:cxnLst/>
              <a:rect l="l" t="t" r="r" b="b"/>
              <a:pathLst>
                <a:path w="4737100" h="1306195">
                  <a:moveTo>
                    <a:pt x="4736612" y="0"/>
                  </a:moveTo>
                  <a:lnTo>
                    <a:pt x="18385" y="1300975"/>
                  </a:lnTo>
                  <a:lnTo>
                    <a:pt x="0" y="1306043"/>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2262141" y="5809141"/>
              <a:ext cx="184150" cy="161925"/>
            </a:xfrm>
            <a:custGeom>
              <a:avLst/>
              <a:gdLst/>
              <a:ahLst/>
              <a:cxnLst/>
              <a:rect l="l" t="t" r="r" b="b"/>
              <a:pathLst>
                <a:path w="184150" h="161925">
                  <a:moveTo>
                    <a:pt x="139329" y="0"/>
                  </a:moveTo>
                  <a:lnTo>
                    <a:pt x="0" y="125365"/>
                  </a:lnTo>
                  <a:lnTo>
                    <a:pt x="183889" y="161608"/>
                  </a:lnTo>
                  <a:lnTo>
                    <a:pt x="121207" y="91944"/>
                  </a:lnTo>
                  <a:lnTo>
                    <a:pt x="13932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6988899" y="4592448"/>
              <a:ext cx="1555750" cy="481330"/>
            </a:xfrm>
            <a:custGeom>
              <a:avLst/>
              <a:gdLst/>
              <a:ahLst/>
              <a:cxnLst/>
              <a:rect l="l" t="t" r="r" b="b"/>
              <a:pathLst>
                <a:path w="1555750" h="481329">
                  <a:moveTo>
                    <a:pt x="1555581" y="0"/>
                  </a:moveTo>
                  <a:lnTo>
                    <a:pt x="18224" y="475274"/>
                  </a:lnTo>
                  <a:lnTo>
                    <a:pt x="0" y="480908"/>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6886978" y="4975270"/>
              <a:ext cx="185420" cy="160655"/>
            </a:xfrm>
            <a:custGeom>
              <a:avLst/>
              <a:gdLst/>
              <a:ahLst/>
              <a:cxnLst/>
              <a:rect l="l" t="t" r="r" b="b"/>
              <a:pathLst>
                <a:path w="185420" h="160654">
                  <a:moveTo>
                    <a:pt x="135403" y="0"/>
                  </a:moveTo>
                  <a:lnTo>
                    <a:pt x="0" y="129594"/>
                  </a:lnTo>
                  <a:lnTo>
                    <a:pt x="184918" y="160162"/>
                  </a:lnTo>
                  <a:lnTo>
                    <a:pt x="120120" y="92459"/>
                  </a:lnTo>
                  <a:lnTo>
                    <a:pt x="135403"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68" name="object 68"/>
            <p:cNvSpPr/>
            <p:nvPr/>
          </p:nvSpPr>
          <p:spPr>
            <a:xfrm>
              <a:off x="3270390" y="8002635"/>
              <a:ext cx="485775" cy="946785"/>
            </a:xfrm>
            <a:custGeom>
              <a:avLst/>
              <a:gdLst/>
              <a:ahLst/>
              <a:cxnLst/>
              <a:rect l="l" t="t" r="r" b="b"/>
              <a:pathLst>
                <a:path w="485775" h="946784">
                  <a:moveTo>
                    <a:pt x="287141" y="0"/>
                  </a:moveTo>
                  <a:lnTo>
                    <a:pt x="274516" y="14266"/>
                  </a:lnTo>
                  <a:lnTo>
                    <a:pt x="0" y="324476"/>
                  </a:lnTo>
                  <a:lnTo>
                    <a:pt x="473498" y="931531"/>
                  </a:lnTo>
                  <a:lnTo>
                    <a:pt x="485222" y="94656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9" name="object 69"/>
            <p:cNvSpPr/>
            <p:nvPr/>
          </p:nvSpPr>
          <p:spPr>
            <a:xfrm>
              <a:off x="3454362" y="7922754"/>
              <a:ext cx="367030" cy="1110615"/>
            </a:xfrm>
            <a:custGeom>
              <a:avLst/>
              <a:gdLst/>
              <a:ahLst/>
              <a:cxnLst/>
              <a:rect l="l" t="t" r="r" b="b"/>
              <a:pathLst>
                <a:path w="367029" h="1110615">
                  <a:moveTo>
                    <a:pt x="173863" y="0"/>
                  </a:moveTo>
                  <a:lnTo>
                    <a:pt x="0" y="69989"/>
                  </a:lnTo>
                  <a:lnTo>
                    <a:pt x="90538" y="94157"/>
                  </a:lnTo>
                  <a:lnTo>
                    <a:pt x="125539" y="181089"/>
                  </a:lnTo>
                  <a:lnTo>
                    <a:pt x="173863" y="0"/>
                  </a:lnTo>
                  <a:close/>
                </a:path>
                <a:path w="367029" h="1110615">
                  <a:moveTo>
                    <a:pt x="366852" y="1110564"/>
                  </a:moveTo>
                  <a:lnTo>
                    <a:pt x="329844" y="926833"/>
                  </a:lnTo>
                  <a:lnTo>
                    <a:pt x="289534" y="1011428"/>
                  </a:lnTo>
                  <a:lnTo>
                    <a:pt x="197662" y="1029931"/>
                  </a:lnTo>
                  <a:lnTo>
                    <a:pt x="366852" y="1110564"/>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4213539" y="7706544"/>
              <a:ext cx="3119755" cy="552450"/>
            </a:xfrm>
            <a:custGeom>
              <a:avLst/>
              <a:gdLst/>
              <a:ahLst/>
              <a:cxnLst/>
              <a:rect l="l" t="t" r="r" b="b"/>
              <a:pathLst>
                <a:path w="3119754" h="552450">
                  <a:moveTo>
                    <a:pt x="3119139" y="0"/>
                  </a:moveTo>
                  <a:lnTo>
                    <a:pt x="3083905" y="36325"/>
                  </a:lnTo>
                  <a:lnTo>
                    <a:pt x="3047353" y="71117"/>
                  </a:lnTo>
                  <a:lnTo>
                    <a:pt x="3009535" y="104347"/>
                  </a:lnTo>
                  <a:lnTo>
                    <a:pt x="2970503" y="135988"/>
                  </a:lnTo>
                  <a:lnTo>
                    <a:pt x="2930309" y="166009"/>
                  </a:lnTo>
                  <a:lnTo>
                    <a:pt x="2889005" y="194384"/>
                  </a:lnTo>
                  <a:lnTo>
                    <a:pt x="2846643" y="221082"/>
                  </a:lnTo>
                  <a:lnTo>
                    <a:pt x="2803275" y="246075"/>
                  </a:lnTo>
                  <a:lnTo>
                    <a:pt x="2758953" y="269334"/>
                  </a:lnTo>
                  <a:lnTo>
                    <a:pt x="2713730" y="290832"/>
                  </a:lnTo>
                  <a:lnTo>
                    <a:pt x="2667656" y="310539"/>
                  </a:lnTo>
                  <a:lnTo>
                    <a:pt x="2620786" y="328426"/>
                  </a:lnTo>
                  <a:lnTo>
                    <a:pt x="2573169" y="344465"/>
                  </a:lnTo>
                  <a:lnTo>
                    <a:pt x="2524859" y="358628"/>
                  </a:lnTo>
                  <a:lnTo>
                    <a:pt x="2475907" y="370885"/>
                  </a:lnTo>
                  <a:lnTo>
                    <a:pt x="2426365" y="381208"/>
                  </a:lnTo>
                  <a:lnTo>
                    <a:pt x="2378644" y="389253"/>
                  </a:lnTo>
                  <a:lnTo>
                    <a:pt x="2330921" y="395549"/>
                  </a:lnTo>
                  <a:lnTo>
                    <a:pt x="2283195" y="400191"/>
                  </a:lnTo>
                  <a:lnTo>
                    <a:pt x="2235468" y="403273"/>
                  </a:lnTo>
                  <a:lnTo>
                    <a:pt x="2187740" y="404893"/>
                  </a:lnTo>
                  <a:lnTo>
                    <a:pt x="2140011" y="405144"/>
                  </a:lnTo>
                  <a:lnTo>
                    <a:pt x="2092282" y="404124"/>
                  </a:lnTo>
                  <a:lnTo>
                    <a:pt x="2044553" y="401927"/>
                  </a:lnTo>
                  <a:lnTo>
                    <a:pt x="1996825" y="398649"/>
                  </a:lnTo>
                  <a:lnTo>
                    <a:pt x="1949097" y="394385"/>
                  </a:lnTo>
                  <a:lnTo>
                    <a:pt x="1901371" y="389231"/>
                  </a:lnTo>
                  <a:lnTo>
                    <a:pt x="1853647" y="383283"/>
                  </a:lnTo>
                  <a:lnTo>
                    <a:pt x="1805925" y="376636"/>
                  </a:lnTo>
                  <a:lnTo>
                    <a:pt x="1758205" y="369385"/>
                  </a:lnTo>
                  <a:lnTo>
                    <a:pt x="1710488" y="361627"/>
                  </a:lnTo>
                  <a:lnTo>
                    <a:pt x="1662775" y="353456"/>
                  </a:lnTo>
                  <a:lnTo>
                    <a:pt x="1615066" y="344969"/>
                  </a:lnTo>
                  <a:lnTo>
                    <a:pt x="1567360" y="336261"/>
                  </a:lnTo>
                  <a:lnTo>
                    <a:pt x="1519660" y="327427"/>
                  </a:lnTo>
                  <a:lnTo>
                    <a:pt x="1471964" y="318562"/>
                  </a:lnTo>
                  <a:lnTo>
                    <a:pt x="1424274" y="309764"/>
                  </a:lnTo>
                  <a:lnTo>
                    <a:pt x="1376590" y="301126"/>
                  </a:lnTo>
                  <a:lnTo>
                    <a:pt x="1328912" y="292745"/>
                  </a:lnTo>
                  <a:lnTo>
                    <a:pt x="1281241" y="284717"/>
                  </a:lnTo>
                  <a:lnTo>
                    <a:pt x="1233577" y="277135"/>
                  </a:lnTo>
                  <a:lnTo>
                    <a:pt x="1185920" y="270097"/>
                  </a:lnTo>
                  <a:lnTo>
                    <a:pt x="1138272" y="263698"/>
                  </a:lnTo>
                  <a:lnTo>
                    <a:pt x="1090631" y="258033"/>
                  </a:lnTo>
                  <a:lnTo>
                    <a:pt x="1043000" y="253198"/>
                  </a:lnTo>
                  <a:lnTo>
                    <a:pt x="995377" y="249289"/>
                  </a:lnTo>
                  <a:lnTo>
                    <a:pt x="947764" y="246400"/>
                  </a:lnTo>
                  <a:lnTo>
                    <a:pt x="900161" y="244628"/>
                  </a:lnTo>
                  <a:lnTo>
                    <a:pt x="852569" y="244068"/>
                  </a:lnTo>
                  <a:lnTo>
                    <a:pt x="804987" y="244816"/>
                  </a:lnTo>
                  <a:lnTo>
                    <a:pt x="757417" y="246966"/>
                  </a:lnTo>
                  <a:lnTo>
                    <a:pt x="709858" y="250616"/>
                  </a:lnTo>
                  <a:lnTo>
                    <a:pt x="662311" y="255860"/>
                  </a:lnTo>
                  <a:lnTo>
                    <a:pt x="614776" y="262793"/>
                  </a:lnTo>
                  <a:lnTo>
                    <a:pt x="567255" y="271512"/>
                  </a:lnTo>
                  <a:lnTo>
                    <a:pt x="516400" y="282951"/>
                  </a:lnTo>
                  <a:lnTo>
                    <a:pt x="466209" y="296478"/>
                  </a:lnTo>
                  <a:lnTo>
                    <a:pt x="416741" y="312059"/>
                  </a:lnTo>
                  <a:lnTo>
                    <a:pt x="368057" y="329663"/>
                  </a:lnTo>
                  <a:lnTo>
                    <a:pt x="320215" y="349256"/>
                  </a:lnTo>
                  <a:lnTo>
                    <a:pt x="273275" y="370806"/>
                  </a:lnTo>
                  <a:lnTo>
                    <a:pt x="227296" y="394281"/>
                  </a:lnTo>
                  <a:lnTo>
                    <a:pt x="182339" y="419647"/>
                  </a:lnTo>
                  <a:lnTo>
                    <a:pt x="138462" y="446872"/>
                  </a:lnTo>
                  <a:lnTo>
                    <a:pt x="95725" y="475923"/>
                  </a:lnTo>
                  <a:lnTo>
                    <a:pt x="54188" y="506769"/>
                  </a:lnTo>
                  <a:lnTo>
                    <a:pt x="13911" y="539375"/>
                  </a:lnTo>
                  <a:lnTo>
                    <a:pt x="0" y="552391"/>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71" name="object 71"/>
            <p:cNvSpPr/>
            <p:nvPr/>
          </p:nvSpPr>
          <p:spPr>
            <a:xfrm>
              <a:off x="4135641" y="8156081"/>
              <a:ext cx="179705" cy="175895"/>
            </a:xfrm>
            <a:custGeom>
              <a:avLst/>
              <a:gdLst/>
              <a:ahLst/>
              <a:cxnLst/>
              <a:rect l="l" t="t" r="r" b="b"/>
              <a:pathLst>
                <a:path w="179704" h="175895">
                  <a:moveTo>
                    <a:pt x="65142" y="0"/>
                  </a:moveTo>
                  <a:lnTo>
                    <a:pt x="0" y="175742"/>
                  </a:lnTo>
                  <a:lnTo>
                    <a:pt x="179679" y="122410"/>
                  </a:lnTo>
                  <a:lnTo>
                    <a:pt x="91808" y="89839"/>
                  </a:lnTo>
                  <a:lnTo>
                    <a:pt x="65142"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72" name="object 72"/>
            <p:cNvSpPr/>
            <p:nvPr/>
          </p:nvSpPr>
          <p:spPr>
            <a:xfrm>
              <a:off x="7011773" y="7737560"/>
              <a:ext cx="737870" cy="430530"/>
            </a:xfrm>
            <a:custGeom>
              <a:avLst/>
              <a:gdLst/>
              <a:ahLst/>
              <a:cxnLst/>
              <a:rect l="l" t="t" r="r" b="b"/>
              <a:pathLst>
                <a:path w="737870" h="430529">
                  <a:moveTo>
                    <a:pt x="737575" y="0"/>
                  </a:moveTo>
                  <a:lnTo>
                    <a:pt x="16480" y="420666"/>
                  </a:lnTo>
                  <a:lnTo>
                    <a:pt x="0" y="430282"/>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73" name="object 73"/>
            <p:cNvSpPr/>
            <p:nvPr/>
          </p:nvSpPr>
          <p:spPr>
            <a:xfrm>
              <a:off x="6919626" y="8064723"/>
              <a:ext cx="187325" cy="157480"/>
            </a:xfrm>
            <a:custGeom>
              <a:avLst/>
              <a:gdLst/>
              <a:ahLst/>
              <a:cxnLst/>
              <a:rect l="l" t="t" r="r" b="b"/>
              <a:pathLst>
                <a:path w="187325" h="157479">
                  <a:moveTo>
                    <a:pt x="102566" y="0"/>
                  </a:moveTo>
                  <a:lnTo>
                    <a:pt x="0" y="156872"/>
                  </a:lnTo>
                  <a:lnTo>
                    <a:pt x="187037" y="144802"/>
                  </a:lnTo>
                  <a:lnTo>
                    <a:pt x="108601" y="93518"/>
                  </a:lnTo>
                  <a:lnTo>
                    <a:pt x="102566"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74" name="object 74"/>
            <p:cNvSpPr/>
            <p:nvPr/>
          </p:nvSpPr>
          <p:spPr>
            <a:xfrm>
              <a:off x="8139287" y="7725353"/>
              <a:ext cx="457834" cy="523240"/>
            </a:xfrm>
            <a:custGeom>
              <a:avLst/>
              <a:gdLst/>
              <a:ahLst/>
              <a:cxnLst/>
              <a:rect l="l" t="t" r="r" b="b"/>
              <a:pathLst>
                <a:path w="457834" h="523240">
                  <a:moveTo>
                    <a:pt x="457792" y="0"/>
                  </a:moveTo>
                  <a:lnTo>
                    <a:pt x="12550" y="508650"/>
                  </a:lnTo>
                  <a:lnTo>
                    <a:pt x="0" y="522987"/>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75" name="object 75"/>
            <p:cNvSpPr/>
            <p:nvPr/>
          </p:nvSpPr>
          <p:spPr>
            <a:xfrm>
              <a:off x="8069022" y="8147262"/>
              <a:ext cx="173990" cy="181610"/>
            </a:xfrm>
            <a:custGeom>
              <a:avLst/>
              <a:gdLst/>
              <a:ahLst/>
              <a:cxnLst/>
              <a:rect l="l" t="t" r="r" b="b"/>
              <a:pathLst>
                <a:path w="173990" h="181609">
                  <a:moveTo>
                    <a:pt x="47345" y="0"/>
                  </a:moveTo>
                  <a:lnTo>
                    <a:pt x="0" y="181348"/>
                  </a:lnTo>
                  <a:lnTo>
                    <a:pt x="173487" y="110415"/>
                  </a:lnTo>
                  <a:lnTo>
                    <a:pt x="82812" y="86743"/>
                  </a:lnTo>
                  <a:lnTo>
                    <a:pt x="47345"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76" name="object 76"/>
            <p:cNvSpPr/>
            <p:nvPr/>
          </p:nvSpPr>
          <p:spPr>
            <a:xfrm>
              <a:off x="514624" y="1150396"/>
              <a:ext cx="627380" cy="627380"/>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78" name="object 78"/>
          <p:cNvSpPr txBox="1">
            <a:spLocks noGrp="1"/>
          </p:cNvSpPr>
          <p:nvPr>
            <p:ph type="title"/>
          </p:nvPr>
        </p:nvSpPr>
        <p:spPr>
          <a:xfrm>
            <a:off x="1801135" y="147094"/>
            <a:ext cx="7499598" cy="409770"/>
          </a:xfrm>
          <a:prstGeom prst="rect">
            <a:avLst/>
          </a:prstGeom>
          <a:solidFill>
            <a:srgbClr val="017100"/>
          </a:solidFill>
        </p:spPr>
        <p:txBody>
          <a:bodyPr vert="horz" wrap="square" lIns="0" tIns="52239" rIns="0" bIns="0" rtlCol="0">
            <a:spAutoFit/>
          </a:bodyPr>
          <a:lstStyle/>
          <a:p>
            <a:pPr marL="107152">
              <a:spcBef>
                <a:spcPts val="411"/>
              </a:spcBef>
            </a:pPr>
            <a:r>
              <a:rPr sz="2320" spc="-63" dirty="0"/>
              <a:t>Taking</a:t>
            </a:r>
            <a:r>
              <a:rPr sz="2320" spc="-88" dirty="0"/>
              <a:t> </a:t>
            </a:r>
            <a:r>
              <a:rPr sz="2320" spc="-7" dirty="0"/>
              <a:t>Multiple</a:t>
            </a:r>
            <a:r>
              <a:rPr sz="2320" spc="-88" dirty="0"/>
              <a:t> </a:t>
            </a:r>
            <a:r>
              <a:rPr sz="2320" spc="-35" dirty="0"/>
              <a:t>(Partial)</a:t>
            </a:r>
            <a:r>
              <a:rPr sz="2320" spc="-84" dirty="0"/>
              <a:t> </a:t>
            </a:r>
            <a:r>
              <a:rPr sz="2320" spc="-32" dirty="0"/>
              <a:t>Derivatives</a:t>
            </a:r>
            <a:r>
              <a:rPr sz="2320" spc="-88" dirty="0"/>
              <a:t> </a:t>
            </a:r>
            <a:r>
              <a:rPr sz="2320" dirty="0"/>
              <a:t>of</a:t>
            </a:r>
            <a:r>
              <a:rPr sz="2320" spc="-91" dirty="0"/>
              <a:t> </a:t>
            </a:r>
            <a:r>
              <a:rPr sz="2320" dirty="0"/>
              <a:t>the</a:t>
            </a:r>
            <a:r>
              <a:rPr sz="2320" spc="-88" dirty="0"/>
              <a:t> </a:t>
            </a:r>
            <a:r>
              <a:rPr sz="2320" spc="-74" dirty="0"/>
              <a:t>SSR:</a:t>
            </a:r>
            <a:r>
              <a:rPr sz="2320" spc="-84" dirty="0"/>
              <a:t> </a:t>
            </a:r>
            <a:r>
              <a:rPr sz="2320" dirty="0"/>
              <a:t>Part</a:t>
            </a:r>
            <a:r>
              <a:rPr sz="2320" spc="-88" dirty="0"/>
              <a:t> </a:t>
            </a:r>
            <a:r>
              <a:rPr sz="2320" spc="-35" dirty="0"/>
              <a:t>1</a:t>
            </a:r>
            <a:endParaRPr sz="2320"/>
          </a:p>
        </p:txBody>
      </p:sp>
      <p:sp>
        <p:nvSpPr>
          <p:cNvPr id="79" name="object 79"/>
          <p:cNvSpPr txBox="1"/>
          <p:nvPr/>
        </p:nvSpPr>
        <p:spPr>
          <a:xfrm>
            <a:off x="2017859" y="83557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sp>
        <p:nvSpPr>
          <p:cNvPr id="80" name="object 80"/>
          <p:cNvSpPr txBox="1"/>
          <p:nvPr/>
        </p:nvSpPr>
        <p:spPr>
          <a:xfrm>
            <a:off x="2392666" y="760185"/>
            <a:ext cx="2754362" cy="513926"/>
          </a:xfrm>
          <a:prstGeom prst="rect">
            <a:avLst/>
          </a:prstGeom>
        </p:spPr>
        <p:txBody>
          <a:bodyPr vert="horz" wrap="square" lIns="0" tIns="15180" rIns="0" bIns="0" rtlCol="0">
            <a:spAutoFit/>
          </a:bodyPr>
          <a:lstStyle/>
          <a:p>
            <a:pPr marL="8483" marR="3572" algn="ctr" defTabSz="642915">
              <a:lnSpc>
                <a:spcPct val="96400"/>
              </a:lnSpc>
              <a:spcBef>
                <a:spcPts val="120"/>
              </a:spcBef>
            </a:pP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goo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new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aking</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derivative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rgbClr val="00A2FF"/>
                </a:solidFill>
                <a:latin typeface="Arial"/>
                <a:cs typeface="Arial"/>
              </a:rPr>
              <a:t>intercept</a:t>
            </a:r>
            <a:r>
              <a:rPr sz="1125" b="1" kern="0" spc="28" dirty="0">
                <a:solidFill>
                  <a:srgbClr val="00A2FF"/>
                </a:solidFill>
                <a:latin typeface="Arial"/>
                <a:cs typeface="Arial"/>
              </a:rPr>
              <a:t> </a:t>
            </a:r>
            <a:r>
              <a:rPr sz="1125" kern="0" spc="-18" dirty="0">
                <a:solidFill>
                  <a:sysClr val="windowText" lastClr="000000"/>
                </a:solidFill>
                <a:latin typeface="Arial"/>
                <a:cs typeface="Arial"/>
              </a:rPr>
              <a:t>is </a:t>
            </a:r>
            <a:r>
              <a:rPr sz="1125" kern="0" dirty="0">
                <a:solidFill>
                  <a:sysClr val="windowText" lastClr="000000"/>
                </a:solidFill>
                <a:latin typeface="Arial"/>
                <a:cs typeface="Arial"/>
              </a:rPr>
              <a:t>exactly</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same as </a:t>
            </a:r>
            <a:r>
              <a:rPr sz="1125" kern="0" spc="-7" dirty="0">
                <a:solidFill>
                  <a:sysClr val="windowText" lastClr="000000"/>
                </a:solidFill>
                <a:latin typeface="Arial"/>
                <a:cs typeface="Arial"/>
              </a:rPr>
              <a:t>before.</a:t>
            </a:r>
            <a:endParaRPr sz="1125" kern="0">
              <a:solidFill>
                <a:sysClr val="windowText" lastClr="000000"/>
              </a:solidFill>
              <a:latin typeface="Arial"/>
              <a:cs typeface="Arial"/>
            </a:endParaRPr>
          </a:p>
        </p:txBody>
      </p:sp>
      <p:grpSp>
        <p:nvGrpSpPr>
          <p:cNvPr id="81" name="object 81"/>
          <p:cNvGrpSpPr/>
          <p:nvPr/>
        </p:nvGrpSpPr>
        <p:grpSpPr>
          <a:xfrm>
            <a:off x="2633195" y="889520"/>
            <a:ext cx="6039594" cy="2745879"/>
            <a:chOff x="1577521" y="1265095"/>
            <a:chExt cx="8589645" cy="3905250"/>
          </a:xfrm>
        </p:grpSpPr>
        <p:sp>
          <p:nvSpPr>
            <p:cNvPr id="82" name="object 82"/>
            <p:cNvSpPr/>
            <p:nvPr/>
          </p:nvSpPr>
          <p:spPr>
            <a:xfrm>
              <a:off x="1644192" y="1663964"/>
              <a:ext cx="198120" cy="431165"/>
            </a:xfrm>
            <a:custGeom>
              <a:avLst/>
              <a:gdLst/>
              <a:ahLst/>
              <a:cxnLst/>
              <a:rect l="l" t="t" r="r" b="b"/>
              <a:pathLst>
                <a:path w="198119" h="431164">
                  <a:moveTo>
                    <a:pt x="197675" y="0"/>
                  </a:moveTo>
                  <a:lnTo>
                    <a:pt x="154645" y="20996"/>
                  </a:lnTo>
                  <a:lnTo>
                    <a:pt x="115853" y="47882"/>
                  </a:lnTo>
                  <a:lnTo>
                    <a:pt x="81797" y="80020"/>
                  </a:lnTo>
                  <a:lnTo>
                    <a:pt x="52976" y="116777"/>
                  </a:lnTo>
                  <a:lnTo>
                    <a:pt x="29887" y="157515"/>
                  </a:lnTo>
                  <a:lnTo>
                    <a:pt x="13030" y="201600"/>
                  </a:lnTo>
                  <a:lnTo>
                    <a:pt x="2902" y="248396"/>
                  </a:lnTo>
                  <a:lnTo>
                    <a:pt x="0" y="291378"/>
                  </a:lnTo>
                  <a:lnTo>
                    <a:pt x="3009" y="333848"/>
                  </a:lnTo>
                  <a:lnTo>
                    <a:pt x="11727" y="375238"/>
                  </a:lnTo>
                  <a:lnTo>
                    <a:pt x="25951" y="414980"/>
                  </a:lnTo>
                  <a:lnTo>
                    <a:pt x="36964" y="43054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3" name="object 83"/>
            <p:cNvSpPr/>
            <p:nvPr/>
          </p:nvSpPr>
          <p:spPr>
            <a:xfrm>
              <a:off x="1577521" y="1996340"/>
              <a:ext cx="165735" cy="185420"/>
            </a:xfrm>
            <a:custGeom>
              <a:avLst/>
              <a:gdLst/>
              <a:ahLst/>
              <a:cxnLst/>
              <a:rect l="l" t="t" r="r" b="b"/>
              <a:pathLst>
                <a:path w="165735" h="185419">
                  <a:moveTo>
                    <a:pt x="136859" y="0"/>
                  </a:moveTo>
                  <a:lnTo>
                    <a:pt x="92632" y="82621"/>
                  </a:lnTo>
                  <a:lnTo>
                    <a:pt x="0" y="96812"/>
                  </a:lnTo>
                  <a:lnTo>
                    <a:pt x="165242" y="185265"/>
                  </a:lnTo>
                  <a:lnTo>
                    <a:pt x="136859"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pic>
          <p:nvPicPr>
            <p:cNvPr id="84" name="object 84"/>
            <p:cNvPicPr/>
            <p:nvPr/>
          </p:nvPicPr>
          <p:blipFill>
            <a:blip r:embed="rId7" cstate="print"/>
            <a:stretch>
              <a:fillRect/>
            </a:stretch>
          </p:blipFill>
          <p:spPr>
            <a:xfrm>
              <a:off x="4511057" y="1265095"/>
              <a:ext cx="1812928" cy="556751"/>
            </a:xfrm>
            <a:prstGeom prst="rect">
              <a:avLst/>
            </a:prstGeom>
          </p:spPr>
        </p:pic>
        <p:sp>
          <p:nvSpPr>
            <p:cNvPr id="85" name="object 85"/>
            <p:cNvSpPr/>
            <p:nvPr/>
          </p:nvSpPr>
          <p:spPr>
            <a:xfrm>
              <a:off x="9298500" y="4772998"/>
              <a:ext cx="849630" cy="318135"/>
            </a:xfrm>
            <a:custGeom>
              <a:avLst/>
              <a:gdLst/>
              <a:ahLst/>
              <a:cxnLst/>
              <a:rect l="l" t="t" r="r" b="b"/>
              <a:pathLst>
                <a:path w="849629" h="318135">
                  <a:moveTo>
                    <a:pt x="849311" y="0"/>
                  </a:moveTo>
                  <a:lnTo>
                    <a:pt x="839178" y="46149"/>
                  </a:lnTo>
                  <a:lnTo>
                    <a:pt x="822305" y="89538"/>
                  </a:lnTo>
                  <a:lnTo>
                    <a:pt x="799208" y="129521"/>
                  </a:lnTo>
                  <a:lnTo>
                    <a:pt x="770402" y="165456"/>
                  </a:lnTo>
                  <a:lnTo>
                    <a:pt x="736402" y="196700"/>
                  </a:lnTo>
                  <a:lnTo>
                    <a:pt x="697724" y="222608"/>
                  </a:lnTo>
                  <a:lnTo>
                    <a:pt x="654885" y="242538"/>
                  </a:lnTo>
                  <a:lnTo>
                    <a:pt x="610801" y="255489"/>
                  </a:lnTo>
                  <a:lnTo>
                    <a:pt x="566094" y="262422"/>
                  </a:lnTo>
                  <a:lnTo>
                    <a:pt x="520876" y="264491"/>
                  </a:lnTo>
                  <a:lnTo>
                    <a:pt x="475265" y="262850"/>
                  </a:lnTo>
                  <a:lnTo>
                    <a:pt x="429376" y="258656"/>
                  </a:lnTo>
                  <a:lnTo>
                    <a:pt x="383324" y="253063"/>
                  </a:lnTo>
                  <a:lnTo>
                    <a:pt x="337224" y="247225"/>
                  </a:lnTo>
                  <a:lnTo>
                    <a:pt x="291193" y="242298"/>
                  </a:lnTo>
                  <a:lnTo>
                    <a:pt x="245345" y="239437"/>
                  </a:lnTo>
                  <a:lnTo>
                    <a:pt x="199797" y="239796"/>
                  </a:lnTo>
                  <a:lnTo>
                    <a:pt x="154663" y="244531"/>
                  </a:lnTo>
                  <a:lnTo>
                    <a:pt x="110059" y="254797"/>
                  </a:lnTo>
                  <a:lnTo>
                    <a:pt x="59075" y="275196"/>
                  </a:lnTo>
                  <a:lnTo>
                    <a:pt x="12742" y="303800"/>
                  </a:lnTo>
                  <a:lnTo>
                    <a:pt x="0" y="31796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6" name="object 86"/>
            <p:cNvSpPr/>
            <p:nvPr/>
          </p:nvSpPr>
          <p:spPr>
            <a:xfrm>
              <a:off x="9227155" y="4989587"/>
              <a:ext cx="174625" cy="180975"/>
            </a:xfrm>
            <a:custGeom>
              <a:avLst/>
              <a:gdLst/>
              <a:ahLst/>
              <a:cxnLst/>
              <a:rect l="l" t="t" r="r" b="b"/>
              <a:pathLst>
                <a:path w="174625" h="180975">
                  <a:moveTo>
                    <a:pt x="49795" y="0"/>
                  </a:moveTo>
                  <a:lnTo>
                    <a:pt x="0" y="180691"/>
                  </a:lnTo>
                  <a:lnTo>
                    <a:pt x="174430" y="112113"/>
                  </a:lnTo>
                  <a:lnTo>
                    <a:pt x="84085" y="87214"/>
                  </a:lnTo>
                  <a:lnTo>
                    <a:pt x="4979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87" name="object 87"/>
          <p:cNvSpPr txBox="1"/>
          <p:nvPr/>
        </p:nvSpPr>
        <p:spPr>
          <a:xfrm>
            <a:off x="6085299" y="885882"/>
            <a:ext cx="2965549" cy="342442"/>
          </a:xfrm>
          <a:prstGeom prst="rect">
            <a:avLst/>
          </a:prstGeom>
        </p:spPr>
        <p:txBody>
          <a:bodyPr vert="horz" wrap="square" lIns="0" tIns="8930" rIns="0" bIns="0" rtlCol="0">
            <a:spAutoFit/>
          </a:bodyPr>
          <a:lstStyle/>
          <a:p>
            <a:pPr marL="8929" defTabSz="642915">
              <a:lnSpc>
                <a:spcPts val="1343"/>
              </a:lnSpc>
              <a:spcBef>
                <a:spcPts val="70"/>
              </a:spcBef>
            </a:pPr>
            <a:r>
              <a:rPr sz="1125" kern="0" spc="-35"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an us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The Chain</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Rule </a:t>
            </a:r>
            <a:r>
              <a:rPr sz="1125" kern="0" dirty="0">
                <a:solidFill>
                  <a:sysClr val="windowText" lastClr="000000"/>
                </a:solidFill>
                <a:latin typeface="Arial"/>
                <a:cs typeface="Arial"/>
              </a:rPr>
              <a:t>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ell u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ow </a:t>
            </a:r>
            <a:r>
              <a:rPr sz="1125" kern="0" spc="-18" dirty="0">
                <a:solidFill>
                  <a:sysClr val="windowText" lastClr="000000"/>
                </a:solidFill>
                <a:latin typeface="Arial"/>
                <a:cs typeface="Arial"/>
              </a:rPr>
              <a:t>the</a:t>
            </a:r>
            <a:endParaRPr sz="1125" kern="0">
              <a:solidFill>
                <a:sysClr val="windowText" lastClr="000000"/>
              </a:solidFill>
              <a:latin typeface="Arial"/>
              <a:cs typeface="Arial"/>
            </a:endParaRPr>
          </a:p>
          <a:p>
            <a:pPr marL="89294" defTabSz="642915">
              <a:lnSpc>
                <a:spcPts val="1343"/>
              </a:lnSpc>
            </a:pPr>
            <a:r>
              <a:rPr sz="1125" b="1" kern="0" dirty="0">
                <a:solidFill>
                  <a:sysClr val="windowText" lastClr="000000"/>
                </a:solidFill>
                <a:latin typeface="Arial"/>
                <a:cs typeface="Arial"/>
              </a:rPr>
              <a:t>SSR</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change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spc="-7" dirty="0">
                <a:solidFill>
                  <a:srgbClr val="00A2FF"/>
                </a:solidFill>
                <a:latin typeface="Arial"/>
                <a:cs typeface="Arial"/>
              </a:rPr>
              <a:t>intercep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88" name="object 88"/>
          <p:cNvSpPr txBox="1"/>
          <p:nvPr/>
        </p:nvSpPr>
        <p:spPr>
          <a:xfrm>
            <a:off x="8382819" y="2804562"/>
            <a:ext cx="2002482" cy="675004"/>
          </a:xfrm>
          <a:prstGeom prst="rect">
            <a:avLst/>
          </a:prstGeom>
        </p:spPr>
        <p:txBody>
          <a:bodyPr vert="horz" wrap="square" lIns="0" tIns="16966" rIns="0" bIns="0" rtlCol="0">
            <a:spAutoFit/>
          </a:bodyPr>
          <a:lstStyle/>
          <a:p>
            <a:pPr marL="8929" marR="3572" algn="ctr" defTabSz="642915">
              <a:lnSpc>
                <a:spcPct val="95300"/>
              </a:lnSpc>
              <a:spcBef>
                <a:spcPts val="134"/>
              </a:spcBef>
            </a:pPr>
            <a:r>
              <a:rPr sz="1125" kern="0" dirty="0">
                <a:solidFill>
                  <a:sysClr val="windowText" lastClr="000000"/>
                </a:solidFill>
                <a:latin typeface="Arial"/>
                <a:cs typeface="Arial"/>
              </a:rPr>
              <a:t>Becaus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subtraction,</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c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remo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parentheses</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70" dirty="0">
                <a:solidFill>
                  <a:sysClr val="windowText" lastClr="000000"/>
                </a:solidFill>
                <a:latin typeface="Arial"/>
                <a:cs typeface="Arial"/>
              </a:rPr>
              <a:t> </a:t>
            </a:r>
            <a:r>
              <a:rPr sz="1125" kern="0" dirty="0">
                <a:solidFill>
                  <a:sysClr val="windowText" lastClr="000000"/>
                </a:solidFill>
                <a:latin typeface="Arial"/>
                <a:cs typeface="Arial"/>
              </a:rPr>
              <a:t>multiplying</a:t>
            </a:r>
            <a:r>
              <a:rPr sz="1125" kern="0" spc="70" dirty="0">
                <a:solidFill>
                  <a:sysClr val="windowText" lastClr="000000"/>
                </a:solidFill>
                <a:latin typeface="Arial"/>
                <a:cs typeface="Arial"/>
              </a:rPr>
              <a:t> </a:t>
            </a:r>
            <a:r>
              <a:rPr sz="1125" kern="0" spc="-7" dirty="0">
                <a:solidFill>
                  <a:sysClr val="windowText" lastClr="000000"/>
                </a:solidFill>
                <a:latin typeface="Arial"/>
                <a:cs typeface="Arial"/>
              </a:rPr>
              <a:t>everything</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insid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32"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8" dirty="0">
                <a:solidFill>
                  <a:sysClr val="windowText" lastClr="000000"/>
                </a:solidFill>
                <a:latin typeface="Arial"/>
                <a:cs typeface="Arial"/>
              </a:rPr>
              <a:t>1</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89" name="object 89"/>
          <p:cNvGrpSpPr/>
          <p:nvPr/>
        </p:nvGrpSpPr>
        <p:grpSpPr>
          <a:xfrm>
            <a:off x="4533538" y="2952219"/>
            <a:ext cx="4443413" cy="3838426"/>
            <a:chOff x="4280232" y="4198711"/>
            <a:chExt cx="6319520" cy="5459095"/>
          </a:xfrm>
        </p:grpSpPr>
        <p:sp>
          <p:nvSpPr>
            <p:cNvPr id="90" name="object 90"/>
            <p:cNvSpPr/>
            <p:nvPr/>
          </p:nvSpPr>
          <p:spPr>
            <a:xfrm>
              <a:off x="4593874" y="4280518"/>
              <a:ext cx="1071880" cy="363855"/>
            </a:xfrm>
            <a:custGeom>
              <a:avLst/>
              <a:gdLst/>
              <a:ahLst/>
              <a:cxnLst/>
              <a:rect l="l" t="t" r="r" b="b"/>
              <a:pathLst>
                <a:path w="1071879" h="363854">
                  <a:moveTo>
                    <a:pt x="0" y="247351"/>
                  </a:moveTo>
                  <a:lnTo>
                    <a:pt x="40403" y="276940"/>
                  </a:lnTo>
                  <a:lnTo>
                    <a:pt x="82883" y="302245"/>
                  </a:lnTo>
                  <a:lnTo>
                    <a:pt x="127121" y="323244"/>
                  </a:lnTo>
                  <a:lnTo>
                    <a:pt x="172799" y="339913"/>
                  </a:lnTo>
                  <a:lnTo>
                    <a:pt x="219597" y="352227"/>
                  </a:lnTo>
                  <a:lnTo>
                    <a:pt x="267197" y="360163"/>
                  </a:lnTo>
                  <a:lnTo>
                    <a:pt x="315280" y="363698"/>
                  </a:lnTo>
                  <a:lnTo>
                    <a:pt x="363527" y="362808"/>
                  </a:lnTo>
                  <a:lnTo>
                    <a:pt x="411621" y="357469"/>
                  </a:lnTo>
                  <a:lnTo>
                    <a:pt x="459241" y="347657"/>
                  </a:lnTo>
                  <a:lnTo>
                    <a:pt x="506071" y="333349"/>
                  </a:lnTo>
                  <a:lnTo>
                    <a:pt x="551790" y="314521"/>
                  </a:lnTo>
                  <a:lnTo>
                    <a:pt x="596080" y="291150"/>
                  </a:lnTo>
                  <a:lnTo>
                    <a:pt x="637710" y="263959"/>
                  </a:lnTo>
                  <a:lnTo>
                    <a:pt x="677147" y="233814"/>
                  </a:lnTo>
                  <a:lnTo>
                    <a:pt x="715144" y="201770"/>
                  </a:lnTo>
                  <a:lnTo>
                    <a:pt x="752455" y="168883"/>
                  </a:lnTo>
                  <a:lnTo>
                    <a:pt x="789832" y="136208"/>
                  </a:lnTo>
                  <a:lnTo>
                    <a:pt x="828030" y="104802"/>
                  </a:lnTo>
                  <a:lnTo>
                    <a:pt x="867802" y="75719"/>
                  </a:lnTo>
                  <a:lnTo>
                    <a:pt x="909902" y="50017"/>
                  </a:lnTo>
                  <a:lnTo>
                    <a:pt x="979294" y="19388"/>
                  </a:lnTo>
                  <a:lnTo>
                    <a:pt x="1052438" y="615"/>
                  </a:lnTo>
                  <a:lnTo>
                    <a:pt x="1071478"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91" name="object 91"/>
            <p:cNvSpPr/>
            <p:nvPr/>
          </p:nvSpPr>
          <p:spPr>
            <a:xfrm>
              <a:off x="5601717" y="4198711"/>
              <a:ext cx="170815" cy="167640"/>
            </a:xfrm>
            <a:custGeom>
              <a:avLst/>
              <a:gdLst/>
              <a:ahLst/>
              <a:cxnLst/>
              <a:rect l="l" t="t" r="r" b="b"/>
              <a:pathLst>
                <a:path w="170814" h="167639">
                  <a:moveTo>
                    <a:pt x="0" y="0"/>
                  </a:moveTo>
                  <a:lnTo>
                    <a:pt x="44596" y="82421"/>
                  </a:lnTo>
                  <a:lnTo>
                    <a:pt x="5416" y="167552"/>
                  </a:lnTo>
                  <a:lnTo>
                    <a:pt x="170260" y="78359"/>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92" name="object 92"/>
            <p:cNvSpPr/>
            <p:nvPr/>
          </p:nvSpPr>
          <p:spPr>
            <a:xfrm>
              <a:off x="4384996" y="9262079"/>
              <a:ext cx="6195695" cy="377190"/>
            </a:xfrm>
            <a:custGeom>
              <a:avLst/>
              <a:gdLst/>
              <a:ahLst/>
              <a:cxnLst/>
              <a:rect l="l" t="t" r="r" b="b"/>
              <a:pathLst>
                <a:path w="6195695" h="377190">
                  <a:moveTo>
                    <a:pt x="6195622" y="0"/>
                  </a:moveTo>
                  <a:lnTo>
                    <a:pt x="6145889" y="11186"/>
                  </a:lnTo>
                  <a:lnTo>
                    <a:pt x="6096124" y="22204"/>
                  </a:lnTo>
                  <a:lnTo>
                    <a:pt x="6046325" y="33055"/>
                  </a:lnTo>
                  <a:lnTo>
                    <a:pt x="5996494" y="43739"/>
                  </a:lnTo>
                  <a:lnTo>
                    <a:pt x="5946632" y="54254"/>
                  </a:lnTo>
                  <a:lnTo>
                    <a:pt x="5896738" y="64602"/>
                  </a:lnTo>
                  <a:lnTo>
                    <a:pt x="5846813" y="74783"/>
                  </a:lnTo>
                  <a:lnTo>
                    <a:pt x="5796858" y="84795"/>
                  </a:lnTo>
                  <a:lnTo>
                    <a:pt x="5746872" y="94640"/>
                  </a:lnTo>
                  <a:lnTo>
                    <a:pt x="5696857" y="104316"/>
                  </a:lnTo>
                  <a:lnTo>
                    <a:pt x="5646813" y="113825"/>
                  </a:lnTo>
                  <a:lnTo>
                    <a:pt x="5596740" y="123166"/>
                  </a:lnTo>
                  <a:lnTo>
                    <a:pt x="5546639" y="132339"/>
                  </a:lnTo>
                  <a:lnTo>
                    <a:pt x="5496509" y="141343"/>
                  </a:lnTo>
                  <a:lnTo>
                    <a:pt x="5446352" y="150180"/>
                  </a:lnTo>
                  <a:lnTo>
                    <a:pt x="5396168" y="158848"/>
                  </a:lnTo>
                  <a:lnTo>
                    <a:pt x="5345958" y="167348"/>
                  </a:lnTo>
                  <a:lnTo>
                    <a:pt x="5295721" y="175679"/>
                  </a:lnTo>
                  <a:lnTo>
                    <a:pt x="5245458" y="183842"/>
                  </a:lnTo>
                  <a:lnTo>
                    <a:pt x="5195170" y="191837"/>
                  </a:lnTo>
                  <a:lnTo>
                    <a:pt x="5144856" y="199663"/>
                  </a:lnTo>
                  <a:lnTo>
                    <a:pt x="5094519" y="207321"/>
                  </a:lnTo>
                  <a:lnTo>
                    <a:pt x="5044157" y="214810"/>
                  </a:lnTo>
                  <a:lnTo>
                    <a:pt x="4993771" y="222131"/>
                  </a:lnTo>
                  <a:lnTo>
                    <a:pt x="4943362" y="229283"/>
                  </a:lnTo>
                  <a:lnTo>
                    <a:pt x="4892930" y="236266"/>
                  </a:lnTo>
                  <a:lnTo>
                    <a:pt x="4842476" y="243080"/>
                  </a:lnTo>
                  <a:lnTo>
                    <a:pt x="4792000" y="249726"/>
                  </a:lnTo>
                  <a:lnTo>
                    <a:pt x="4741502" y="256202"/>
                  </a:lnTo>
                  <a:lnTo>
                    <a:pt x="4690983" y="262510"/>
                  </a:lnTo>
                  <a:lnTo>
                    <a:pt x="4640443" y="268649"/>
                  </a:lnTo>
                  <a:lnTo>
                    <a:pt x="4589883" y="274618"/>
                  </a:lnTo>
                  <a:lnTo>
                    <a:pt x="4539303" y="280419"/>
                  </a:lnTo>
                  <a:lnTo>
                    <a:pt x="4488704" y="286050"/>
                  </a:lnTo>
                  <a:lnTo>
                    <a:pt x="4438086" y="291513"/>
                  </a:lnTo>
                  <a:lnTo>
                    <a:pt x="4387449" y="296806"/>
                  </a:lnTo>
                  <a:lnTo>
                    <a:pt x="4336793" y="301929"/>
                  </a:lnTo>
                  <a:lnTo>
                    <a:pt x="4286120" y="306884"/>
                  </a:lnTo>
                  <a:lnTo>
                    <a:pt x="4235430" y="311668"/>
                  </a:lnTo>
                  <a:lnTo>
                    <a:pt x="4184723" y="316284"/>
                  </a:lnTo>
                  <a:lnTo>
                    <a:pt x="4133999" y="320730"/>
                  </a:lnTo>
                  <a:lnTo>
                    <a:pt x="4083259" y="325006"/>
                  </a:lnTo>
                  <a:lnTo>
                    <a:pt x="4032503" y="329113"/>
                  </a:lnTo>
                  <a:lnTo>
                    <a:pt x="3981733" y="333050"/>
                  </a:lnTo>
                  <a:lnTo>
                    <a:pt x="3930947" y="336817"/>
                  </a:lnTo>
                  <a:lnTo>
                    <a:pt x="3880147" y="340415"/>
                  </a:lnTo>
                  <a:lnTo>
                    <a:pt x="3829333" y="343843"/>
                  </a:lnTo>
                  <a:lnTo>
                    <a:pt x="3778506" y="347101"/>
                  </a:lnTo>
                  <a:lnTo>
                    <a:pt x="3727665" y="350189"/>
                  </a:lnTo>
                  <a:lnTo>
                    <a:pt x="3676812" y="353107"/>
                  </a:lnTo>
                  <a:lnTo>
                    <a:pt x="3625947" y="355855"/>
                  </a:lnTo>
                  <a:lnTo>
                    <a:pt x="3575069" y="358433"/>
                  </a:lnTo>
                  <a:lnTo>
                    <a:pt x="3524181" y="360840"/>
                  </a:lnTo>
                  <a:lnTo>
                    <a:pt x="3473281" y="363078"/>
                  </a:lnTo>
                  <a:lnTo>
                    <a:pt x="3422371" y="365145"/>
                  </a:lnTo>
                  <a:lnTo>
                    <a:pt x="3371451" y="367043"/>
                  </a:lnTo>
                  <a:lnTo>
                    <a:pt x="3320521" y="368769"/>
                  </a:lnTo>
                  <a:lnTo>
                    <a:pt x="3269581" y="370326"/>
                  </a:lnTo>
                  <a:lnTo>
                    <a:pt x="3218633" y="371712"/>
                  </a:lnTo>
                  <a:lnTo>
                    <a:pt x="3167676" y="372927"/>
                  </a:lnTo>
                  <a:lnTo>
                    <a:pt x="3116712" y="373972"/>
                  </a:lnTo>
                  <a:lnTo>
                    <a:pt x="3065618" y="374848"/>
                  </a:lnTo>
                  <a:lnTo>
                    <a:pt x="3014526" y="375553"/>
                  </a:lnTo>
                  <a:lnTo>
                    <a:pt x="2963436" y="376086"/>
                  </a:lnTo>
                  <a:lnTo>
                    <a:pt x="2912349" y="376448"/>
                  </a:lnTo>
                  <a:lnTo>
                    <a:pt x="2861264" y="376638"/>
                  </a:lnTo>
                  <a:lnTo>
                    <a:pt x="2810184" y="376657"/>
                  </a:lnTo>
                  <a:lnTo>
                    <a:pt x="2759107" y="376505"/>
                  </a:lnTo>
                  <a:lnTo>
                    <a:pt x="2708034" y="376181"/>
                  </a:lnTo>
                  <a:lnTo>
                    <a:pt x="2656967" y="375686"/>
                  </a:lnTo>
                  <a:lnTo>
                    <a:pt x="2605904" y="375019"/>
                  </a:lnTo>
                  <a:lnTo>
                    <a:pt x="2554847" y="374182"/>
                  </a:lnTo>
                  <a:lnTo>
                    <a:pt x="2503797" y="373173"/>
                  </a:lnTo>
                  <a:lnTo>
                    <a:pt x="2452752" y="371994"/>
                  </a:lnTo>
                  <a:lnTo>
                    <a:pt x="2401715" y="370643"/>
                  </a:lnTo>
                  <a:lnTo>
                    <a:pt x="2350685" y="369121"/>
                  </a:lnTo>
                  <a:lnTo>
                    <a:pt x="2299663" y="367428"/>
                  </a:lnTo>
                  <a:lnTo>
                    <a:pt x="2248649" y="365564"/>
                  </a:lnTo>
                  <a:lnTo>
                    <a:pt x="2197643" y="363529"/>
                  </a:lnTo>
                  <a:lnTo>
                    <a:pt x="2146647" y="361323"/>
                  </a:lnTo>
                  <a:lnTo>
                    <a:pt x="2095660" y="358946"/>
                  </a:lnTo>
                  <a:lnTo>
                    <a:pt x="2044683" y="356399"/>
                  </a:lnTo>
                  <a:lnTo>
                    <a:pt x="1993717" y="353681"/>
                  </a:lnTo>
                  <a:lnTo>
                    <a:pt x="1942761" y="350792"/>
                  </a:lnTo>
                  <a:lnTo>
                    <a:pt x="1891817" y="347732"/>
                  </a:lnTo>
                  <a:lnTo>
                    <a:pt x="1840884" y="344502"/>
                  </a:lnTo>
                  <a:lnTo>
                    <a:pt x="1789963" y="341101"/>
                  </a:lnTo>
                  <a:lnTo>
                    <a:pt x="1739055" y="337529"/>
                  </a:lnTo>
                  <a:lnTo>
                    <a:pt x="1688159" y="333787"/>
                  </a:lnTo>
                  <a:lnTo>
                    <a:pt x="1637277" y="329874"/>
                  </a:lnTo>
                  <a:lnTo>
                    <a:pt x="1586409" y="325791"/>
                  </a:lnTo>
                  <a:lnTo>
                    <a:pt x="1535555" y="321537"/>
                  </a:lnTo>
                  <a:lnTo>
                    <a:pt x="1484716" y="317113"/>
                  </a:lnTo>
                  <a:lnTo>
                    <a:pt x="1433892" y="312519"/>
                  </a:lnTo>
                  <a:lnTo>
                    <a:pt x="1383083" y="307754"/>
                  </a:lnTo>
                  <a:lnTo>
                    <a:pt x="1332290" y="302819"/>
                  </a:lnTo>
                  <a:lnTo>
                    <a:pt x="1281513" y="297713"/>
                  </a:lnTo>
                  <a:lnTo>
                    <a:pt x="1230754" y="292438"/>
                  </a:lnTo>
                  <a:lnTo>
                    <a:pt x="1180011" y="286992"/>
                  </a:lnTo>
                  <a:lnTo>
                    <a:pt x="1129287" y="281376"/>
                  </a:lnTo>
                  <a:lnTo>
                    <a:pt x="1078580" y="275590"/>
                  </a:lnTo>
                  <a:lnTo>
                    <a:pt x="1027892" y="269634"/>
                  </a:lnTo>
                  <a:lnTo>
                    <a:pt x="977222" y="263508"/>
                  </a:lnTo>
                  <a:lnTo>
                    <a:pt x="926572" y="257212"/>
                  </a:lnTo>
                  <a:lnTo>
                    <a:pt x="875942" y="250746"/>
                  </a:lnTo>
                  <a:lnTo>
                    <a:pt x="825332" y="244110"/>
                  </a:lnTo>
                  <a:lnTo>
                    <a:pt x="774743" y="237304"/>
                  </a:lnTo>
                  <a:lnTo>
                    <a:pt x="724175" y="230328"/>
                  </a:lnTo>
                  <a:lnTo>
                    <a:pt x="673628" y="223182"/>
                  </a:lnTo>
                  <a:lnTo>
                    <a:pt x="623103" y="215867"/>
                  </a:lnTo>
                  <a:lnTo>
                    <a:pt x="572601" y="208382"/>
                  </a:lnTo>
                  <a:lnTo>
                    <a:pt x="522121" y="200727"/>
                  </a:lnTo>
                  <a:lnTo>
                    <a:pt x="471665" y="192903"/>
                  </a:lnTo>
                  <a:lnTo>
                    <a:pt x="421232" y="184909"/>
                  </a:lnTo>
                  <a:lnTo>
                    <a:pt x="370824" y="176745"/>
                  </a:lnTo>
                  <a:lnTo>
                    <a:pt x="320440" y="168412"/>
                  </a:lnTo>
                  <a:lnTo>
                    <a:pt x="270081" y="159909"/>
                  </a:lnTo>
                  <a:lnTo>
                    <a:pt x="219747" y="151237"/>
                  </a:lnTo>
                  <a:lnTo>
                    <a:pt x="169439" y="142396"/>
                  </a:lnTo>
                  <a:lnTo>
                    <a:pt x="119157" y="133385"/>
                  </a:lnTo>
                  <a:lnTo>
                    <a:pt x="68902" y="124204"/>
                  </a:lnTo>
                  <a:lnTo>
                    <a:pt x="18674" y="114855"/>
                  </a:lnTo>
                  <a:lnTo>
                    <a:pt x="0" y="11126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93" name="object 93"/>
            <p:cNvSpPr/>
            <p:nvPr/>
          </p:nvSpPr>
          <p:spPr>
            <a:xfrm>
              <a:off x="4280232" y="9302535"/>
              <a:ext cx="180975" cy="165100"/>
            </a:xfrm>
            <a:custGeom>
              <a:avLst/>
              <a:gdLst/>
              <a:ahLst/>
              <a:cxnLst/>
              <a:rect l="l" t="t" r="r" b="b"/>
              <a:pathLst>
                <a:path w="180975" h="165100">
                  <a:moveTo>
                    <a:pt x="180445" y="0"/>
                  </a:moveTo>
                  <a:lnTo>
                    <a:pt x="0" y="50679"/>
                  </a:lnTo>
                  <a:lnTo>
                    <a:pt x="148810" y="164628"/>
                  </a:lnTo>
                  <a:lnTo>
                    <a:pt x="123470" y="74405"/>
                  </a:lnTo>
                  <a:lnTo>
                    <a:pt x="18044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grpSp>
        <p:nvGrpSpPr>
          <p:cNvPr id="95" name="Group 94">
            <a:extLst>
              <a:ext uri="{FF2B5EF4-FFF2-40B4-BE49-F238E27FC236}">
                <a16:creationId xmlns:a16="http://schemas.microsoft.com/office/drawing/2014/main" xmlns="" id="{FA17C765-3266-BB1F-184D-4A0D70EDFEF0}"/>
              </a:ext>
            </a:extLst>
          </p:cNvPr>
          <p:cNvGrpSpPr/>
          <p:nvPr/>
        </p:nvGrpSpPr>
        <p:grpSpPr>
          <a:xfrm>
            <a:off x="0" y="0"/>
            <a:ext cx="1594621" cy="6858000"/>
            <a:chOff x="0" y="0"/>
            <a:chExt cx="1594621" cy="6858000"/>
          </a:xfrm>
        </p:grpSpPr>
        <p:pic>
          <p:nvPicPr>
            <p:cNvPr id="96" name="Picture 2" descr="RÃ©sultat de recherche d'images pour &quot;sorbonne university abu dhabi&quot;">
              <a:extLst>
                <a:ext uri="{FF2B5EF4-FFF2-40B4-BE49-F238E27FC236}">
                  <a16:creationId xmlns:a16="http://schemas.microsoft.com/office/drawing/2014/main" xmlns="" id="{1457A951-916D-883D-B386-6A29FD0FC24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97" name="Rectangle 96">
              <a:extLst>
                <a:ext uri="{FF2B5EF4-FFF2-40B4-BE49-F238E27FC236}">
                  <a16:creationId xmlns:a16="http://schemas.microsoft.com/office/drawing/2014/main" xmlns="" id="{7C0B4849-5BCC-D049-14B5-814CE7F33F57}"/>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98" name="Rectangle 97">
            <a:extLst>
              <a:ext uri="{FF2B5EF4-FFF2-40B4-BE49-F238E27FC236}">
                <a16:creationId xmlns:a16="http://schemas.microsoft.com/office/drawing/2014/main" xmlns="" id="{23F3724F-82E2-7F21-4100-3655E90E6B6D}"/>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99219" y="190687"/>
            <a:ext cx="9021217" cy="6499920"/>
            <a:chOff x="106978" y="271200"/>
            <a:chExt cx="12830175" cy="9244330"/>
          </a:xfrm>
        </p:grpSpPr>
        <p:sp>
          <p:nvSpPr>
            <p:cNvPr id="3" name="object 3"/>
            <p:cNvSpPr/>
            <p:nvPr/>
          </p:nvSpPr>
          <p:spPr>
            <a:xfrm>
              <a:off x="286679" y="6724234"/>
              <a:ext cx="11989435" cy="2741295"/>
            </a:xfrm>
            <a:custGeom>
              <a:avLst/>
              <a:gdLst/>
              <a:ahLst/>
              <a:cxnLst/>
              <a:rect l="l" t="t" r="r" b="b"/>
              <a:pathLst>
                <a:path w="11989435" h="2741295">
                  <a:moveTo>
                    <a:pt x="8937074" y="0"/>
                  </a:moveTo>
                  <a:lnTo>
                    <a:pt x="17037" y="248409"/>
                  </a:lnTo>
                  <a:lnTo>
                    <a:pt x="0" y="2730369"/>
                  </a:lnTo>
                  <a:lnTo>
                    <a:pt x="11989069" y="2741208"/>
                  </a:lnTo>
                  <a:lnTo>
                    <a:pt x="11908259" y="1294032"/>
                  </a:lnTo>
                  <a:lnTo>
                    <a:pt x="9284642" y="1120735"/>
                  </a:lnTo>
                  <a:lnTo>
                    <a:pt x="8937074"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240405" y="6683321"/>
              <a:ext cx="12082148" cy="2832100"/>
            </a:xfrm>
            <a:prstGeom prst="rect">
              <a:avLst/>
            </a:prstGeom>
          </p:spPr>
        </p:pic>
        <p:sp>
          <p:nvSpPr>
            <p:cNvPr id="5" name="object 5"/>
            <p:cNvSpPr/>
            <p:nvPr/>
          </p:nvSpPr>
          <p:spPr>
            <a:xfrm>
              <a:off x="379061" y="3348461"/>
              <a:ext cx="12513310" cy="4972050"/>
            </a:xfrm>
            <a:custGeom>
              <a:avLst/>
              <a:gdLst/>
              <a:ahLst/>
              <a:cxnLst/>
              <a:rect l="l" t="t" r="r" b="b"/>
              <a:pathLst>
                <a:path w="12513310" h="4972050">
                  <a:moveTo>
                    <a:pt x="12394916" y="0"/>
                  </a:moveTo>
                  <a:lnTo>
                    <a:pt x="8965206" y="205877"/>
                  </a:lnTo>
                  <a:lnTo>
                    <a:pt x="9095336" y="1402041"/>
                  </a:lnTo>
                  <a:lnTo>
                    <a:pt x="1956" y="1600128"/>
                  </a:lnTo>
                  <a:lnTo>
                    <a:pt x="0" y="3584277"/>
                  </a:lnTo>
                  <a:lnTo>
                    <a:pt x="8658044" y="3810651"/>
                  </a:lnTo>
                  <a:lnTo>
                    <a:pt x="8964304" y="4901600"/>
                  </a:lnTo>
                  <a:lnTo>
                    <a:pt x="12513026" y="4971601"/>
                  </a:lnTo>
                  <a:lnTo>
                    <a:pt x="12394916" y="0"/>
                  </a:lnTo>
                  <a:close/>
                </a:path>
              </a:pathLst>
            </a:custGeom>
            <a:solidFill>
              <a:srgbClr val="F8FDF5"/>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330918" y="3310736"/>
              <a:ext cx="12605851" cy="5054600"/>
            </a:xfrm>
            <a:prstGeom prst="rect">
              <a:avLst/>
            </a:prstGeom>
          </p:spPr>
        </p:pic>
        <p:sp>
          <p:nvSpPr>
            <p:cNvPr id="7" name="object 7"/>
            <p:cNvSpPr/>
            <p:nvPr/>
          </p:nvSpPr>
          <p:spPr>
            <a:xfrm>
              <a:off x="300073" y="3633792"/>
              <a:ext cx="9403080" cy="1299210"/>
            </a:xfrm>
            <a:custGeom>
              <a:avLst/>
              <a:gdLst/>
              <a:ahLst/>
              <a:cxnLst/>
              <a:rect l="l" t="t" r="r" b="b"/>
              <a:pathLst>
                <a:path w="9403080" h="1299210">
                  <a:moveTo>
                    <a:pt x="9402517" y="0"/>
                  </a:moveTo>
                  <a:lnTo>
                    <a:pt x="0" y="54184"/>
                  </a:lnTo>
                  <a:lnTo>
                    <a:pt x="6480" y="1299089"/>
                  </a:lnTo>
                  <a:lnTo>
                    <a:pt x="9057996" y="1193006"/>
                  </a:lnTo>
                  <a:lnTo>
                    <a:pt x="9402517"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252366" y="3596278"/>
              <a:ext cx="9504002" cy="1384300"/>
            </a:xfrm>
            <a:prstGeom prst="rect">
              <a:avLst/>
            </a:prstGeom>
          </p:spPr>
        </p:pic>
        <p:sp>
          <p:nvSpPr>
            <p:cNvPr id="9" name="object 9"/>
            <p:cNvSpPr/>
            <p:nvPr/>
          </p:nvSpPr>
          <p:spPr>
            <a:xfrm>
              <a:off x="218333" y="2501865"/>
              <a:ext cx="12464415" cy="1231265"/>
            </a:xfrm>
            <a:custGeom>
              <a:avLst/>
              <a:gdLst/>
              <a:ahLst/>
              <a:cxnLst/>
              <a:rect l="l" t="t" r="r" b="b"/>
              <a:pathLst>
                <a:path w="12464415" h="1231264">
                  <a:moveTo>
                    <a:pt x="12358609" y="0"/>
                  </a:moveTo>
                  <a:lnTo>
                    <a:pt x="34842" y="205986"/>
                  </a:lnTo>
                  <a:lnTo>
                    <a:pt x="0" y="1230868"/>
                  </a:lnTo>
                  <a:lnTo>
                    <a:pt x="12464144" y="1207422"/>
                  </a:lnTo>
                  <a:lnTo>
                    <a:pt x="12358609"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10" name="object 10"/>
            <p:cNvPicPr/>
            <p:nvPr/>
          </p:nvPicPr>
          <p:blipFill>
            <a:blip r:embed="rId5" cstate="print"/>
            <a:stretch>
              <a:fillRect/>
            </a:stretch>
          </p:blipFill>
          <p:spPr>
            <a:xfrm>
              <a:off x="173965" y="2460748"/>
              <a:ext cx="12554495" cy="1320799"/>
            </a:xfrm>
            <a:prstGeom prst="rect">
              <a:avLst/>
            </a:prstGeom>
          </p:spPr>
        </p:pic>
        <p:sp>
          <p:nvSpPr>
            <p:cNvPr id="11" name="object 11"/>
            <p:cNvSpPr/>
            <p:nvPr/>
          </p:nvSpPr>
          <p:spPr>
            <a:xfrm>
              <a:off x="152027" y="312168"/>
              <a:ext cx="12392025" cy="2574290"/>
            </a:xfrm>
            <a:custGeom>
              <a:avLst/>
              <a:gdLst/>
              <a:ahLst/>
              <a:cxnLst/>
              <a:rect l="l" t="t" r="r" b="b"/>
              <a:pathLst>
                <a:path w="12392025" h="2574290">
                  <a:moveTo>
                    <a:pt x="12251644" y="0"/>
                  </a:moveTo>
                  <a:lnTo>
                    <a:pt x="34100" y="385446"/>
                  </a:lnTo>
                  <a:lnTo>
                    <a:pt x="0" y="2520433"/>
                  </a:lnTo>
                  <a:lnTo>
                    <a:pt x="12391713" y="2574157"/>
                  </a:lnTo>
                  <a:lnTo>
                    <a:pt x="12251644"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12" name="object 12"/>
            <p:cNvPicPr/>
            <p:nvPr/>
          </p:nvPicPr>
          <p:blipFill>
            <a:blip r:embed="rId6" cstate="print"/>
            <a:stretch>
              <a:fillRect/>
            </a:stretch>
          </p:blipFill>
          <p:spPr>
            <a:xfrm>
              <a:off x="106978" y="271200"/>
              <a:ext cx="12482096" cy="2667000"/>
            </a:xfrm>
            <a:prstGeom prst="rect">
              <a:avLst/>
            </a:prstGeom>
          </p:spPr>
        </p:pic>
      </p:grpSp>
      <p:sp>
        <p:nvSpPr>
          <p:cNvPr id="13" name="object 13"/>
          <p:cNvSpPr txBox="1"/>
          <p:nvPr/>
        </p:nvSpPr>
        <p:spPr>
          <a:xfrm>
            <a:off x="2017859" y="83557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2</a:t>
            </a:r>
            <a:endParaRPr sz="2250" kern="0">
              <a:solidFill>
                <a:sysClr val="windowText" lastClr="000000"/>
              </a:solidFill>
              <a:latin typeface="Arial"/>
              <a:cs typeface="Arial"/>
            </a:endParaRPr>
          </a:p>
        </p:txBody>
      </p:sp>
      <p:sp>
        <p:nvSpPr>
          <p:cNvPr id="14" name="object 14"/>
          <p:cNvSpPr txBox="1"/>
          <p:nvPr/>
        </p:nvSpPr>
        <p:spPr>
          <a:xfrm>
            <a:off x="2364194" y="755792"/>
            <a:ext cx="3124944" cy="525451"/>
          </a:xfrm>
          <a:prstGeom prst="rect">
            <a:avLst/>
          </a:prstGeom>
        </p:spPr>
        <p:txBody>
          <a:bodyPr vert="horz" wrap="square" lIns="0" tIns="11162" rIns="0" bIns="0" rtlCol="0">
            <a:spAutoFit/>
          </a:bodyPr>
          <a:lstStyle/>
          <a:p>
            <a:pPr marL="8483" marR="3572" algn="ctr" defTabSz="642915">
              <a:lnSpc>
                <a:spcPct val="98700"/>
              </a:lnSpc>
              <a:spcBef>
                <a:spcPts val="88"/>
              </a:spcBef>
            </a:pP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the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goo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new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aking</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derivative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rgbClr val="00A2FF"/>
                </a:solidFill>
                <a:latin typeface="Arial"/>
                <a:cs typeface="Arial"/>
              </a:rPr>
              <a:t>slope</a:t>
            </a:r>
            <a:r>
              <a:rPr sz="1125" b="1" kern="0" spc="21" dirty="0">
                <a:solidFill>
                  <a:srgbClr val="00A2FF"/>
                </a:solidFill>
                <a:latin typeface="Arial"/>
                <a:cs typeface="Arial"/>
              </a:rPr>
              <a:t> </a:t>
            </a:r>
            <a:r>
              <a:rPr sz="1125" kern="0" dirty="0">
                <a:solidFill>
                  <a:sysClr val="windowText" lastClr="000000"/>
                </a:solidFill>
                <a:latin typeface="Arial"/>
                <a:cs typeface="Arial"/>
              </a:rPr>
              <a:t>is</a:t>
            </a:r>
            <a:r>
              <a:rPr sz="1125" kern="0" spc="18" dirty="0">
                <a:solidFill>
                  <a:sysClr val="windowText" lastClr="000000"/>
                </a:solidFill>
                <a:latin typeface="Arial"/>
                <a:cs typeface="Arial"/>
              </a:rPr>
              <a:t> </a:t>
            </a:r>
            <a:r>
              <a:rPr sz="1125" kern="0" spc="-14" dirty="0">
                <a:solidFill>
                  <a:sysClr val="windowText" lastClr="000000"/>
                </a:solidFill>
                <a:latin typeface="Arial"/>
                <a:cs typeface="Arial"/>
              </a:rPr>
              <a:t>very </a:t>
            </a:r>
            <a:r>
              <a:rPr sz="1125" kern="0" dirty="0">
                <a:solidFill>
                  <a:sysClr val="windowText" lastClr="000000"/>
                </a:solidFill>
                <a:latin typeface="Arial"/>
                <a:cs typeface="Arial"/>
              </a:rPr>
              <a:t>similar</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ha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jus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did</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5" dirty="0">
                <a:solidFill>
                  <a:sysClr val="windowText" lastClr="000000"/>
                </a:solidFill>
                <a:latin typeface="Arial"/>
                <a:cs typeface="Arial"/>
              </a:rPr>
              <a:t> </a:t>
            </a:r>
            <a:r>
              <a:rPr sz="1125" b="1" kern="0" spc="-7" dirty="0">
                <a:solidFill>
                  <a:srgbClr val="00A2FF"/>
                </a:solidFill>
                <a:latin typeface="Arial"/>
                <a:cs typeface="Arial"/>
              </a:rPr>
              <a:t>intercep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5" name="object 15"/>
          <p:cNvSpPr txBox="1"/>
          <p:nvPr/>
        </p:nvSpPr>
        <p:spPr>
          <a:xfrm>
            <a:off x="6153847" y="768399"/>
            <a:ext cx="2807493" cy="349655"/>
          </a:xfrm>
          <a:prstGeom prst="rect">
            <a:avLst/>
          </a:prstGeom>
        </p:spPr>
        <p:txBody>
          <a:bodyPr vert="horz" wrap="square" lIns="0" tIns="16073" rIns="0" bIns="0" rtlCol="0">
            <a:spAutoFit/>
          </a:bodyPr>
          <a:lstStyle/>
          <a:p>
            <a:pPr marL="8929" marR="3572" indent="41074" defTabSz="642915">
              <a:lnSpc>
                <a:spcPts val="1336"/>
              </a:lnSpc>
              <a:spcBef>
                <a:spcPts val="127"/>
              </a:spcBef>
            </a:pPr>
            <a:r>
              <a:rPr sz="1125" kern="0" spc="-35"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7" dirty="0">
                <a:solidFill>
                  <a:sysClr val="windowText" lastClr="000000"/>
                </a:solidFill>
                <a:latin typeface="Arial"/>
                <a:cs typeface="Arial"/>
              </a:rPr>
              <a:t> </a:t>
            </a:r>
            <a:r>
              <a:rPr sz="1125" b="1" kern="0" dirty="0">
                <a:solidFill>
                  <a:sysClr val="windowText" lastClr="000000"/>
                </a:solidFill>
                <a:latin typeface="Arial"/>
                <a:cs typeface="Arial"/>
              </a:rPr>
              <a:t>Chain</a:t>
            </a:r>
            <a:r>
              <a:rPr sz="1125" b="1" kern="0" spc="-7" dirty="0">
                <a:solidFill>
                  <a:sysClr val="windowText" lastClr="000000"/>
                </a:solidFill>
                <a:latin typeface="Arial"/>
                <a:cs typeface="Arial"/>
              </a:rPr>
              <a:t> </a:t>
            </a:r>
            <a:r>
              <a:rPr sz="1125" b="1" kern="0" dirty="0">
                <a:solidFill>
                  <a:sysClr val="windowText" lastClr="000000"/>
                </a:solidFill>
                <a:latin typeface="Arial"/>
                <a:cs typeface="Arial"/>
              </a:rPr>
              <a:t>Rule</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ell</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how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change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spc="-7" dirty="0">
                <a:solidFill>
                  <a:srgbClr val="00A2FF"/>
                </a:solidFill>
                <a:latin typeface="Arial"/>
                <a:cs typeface="Arial"/>
              </a:rPr>
              <a:t>slop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6" name="object 16"/>
          <p:cNvSpPr txBox="1"/>
          <p:nvPr/>
        </p:nvSpPr>
        <p:spPr>
          <a:xfrm>
            <a:off x="2235651" y="2036758"/>
            <a:ext cx="2365028" cy="516367"/>
          </a:xfrm>
          <a:prstGeom prst="rect">
            <a:avLst/>
          </a:prstGeom>
        </p:spPr>
        <p:txBody>
          <a:bodyPr vert="horz" wrap="square" lIns="0" tIns="16073" rIns="0" bIns="0" rtlCol="0">
            <a:spAutoFit/>
          </a:bodyPr>
          <a:lstStyle/>
          <a:p>
            <a:pPr marL="8929" marR="3572" defTabSz="642915">
              <a:lnSpc>
                <a:spcPts val="1336"/>
              </a:lnSpc>
              <a:spcBef>
                <a:spcPts val="127"/>
              </a:spcBef>
            </a:pPr>
            <a:r>
              <a:rPr sz="1125" b="1" kern="0" dirty="0">
                <a:solidFill>
                  <a:sysClr val="windowText" lastClr="000000"/>
                </a:solidFill>
                <a:latin typeface="Arial"/>
                <a:cs typeface="Arial"/>
              </a:rPr>
              <a:t>Step</a:t>
            </a:r>
            <a:r>
              <a:rPr sz="1125" b="1" kern="0" spc="-28" dirty="0">
                <a:solidFill>
                  <a:sysClr val="windowText" lastClr="000000"/>
                </a:solidFill>
                <a:latin typeface="Arial"/>
                <a:cs typeface="Arial"/>
              </a:rPr>
              <a:t> </a:t>
            </a:r>
            <a:r>
              <a:rPr sz="1125" b="1" kern="0" dirty="0">
                <a:solidFill>
                  <a:sysClr val="windowText" lastClr="000000"/>
                </a:solidFill>
                <a:latin typeface="Arial"/>
                <a:cs typeface="Arial"/>
              </a:rPr>
              <a:t>1:</a:t>
            </a:r>
            <a:r>
              <a:rPr sz="1125" b="1" kern="0" spc="-28" dirty="0">
                <a:solidFill>
                  <a:sysClr val="windowText" lastClr="000000"/>
                </a:solidFill>
                <a:latin typeface="Arial"/>
                <a:cs typeface="Arial"/>
              </a:rPr>
              <a:t> </a:t>
            </a:r>
            <a:r>
              <a:rPr sz="1125" kern="0" dirty="0">
                <a:solidFill>
                  <a:sysClr val="windowText" lastClr="000000"/>
                </a:solidFill>
                <a:latin typeface="Arial"/>
                <a:cs typeface="Arial"/>
              </a:rPr>
              <a:t>Creat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i="1" kern="0" dirty="0">
                <a:solidFill>
                  <a:sysClr val="windowText" lastClr="000000"/>
                </a:solidFill>
                <a:latin typeface="Arial"/>
                <a:cs typeface="Arial"/>
              </a:rPr>
              <a:t>link</a:t>
            </a:r>
            <a:r>
              <a:rPr sz="1125" i="1" kern="0" spc="-28" dirty="0">
                <a:solidFill>
                  <a:sysClr val="windowText" lastClr="000000"/>
                </a:solidFill>
                <a:latin typeface="Arial"/>
                <a:cs typeface="Arial"/>
              </a:rPr>
              <a:t> </a:t>
            </a:r>
            <a:r>
              <a:rPr sz="1125" kern="0" dirty="0">
                <a:solidFill>
                  <a:sysClr val="windowText" lastClr="000000"/>
                </a:solidFill>
                <a:latin typeface="Arial"/>
                <a:cs typeface="Arial"/>
              </a:rPr>
              <a:t>between</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slope</a:t>
            </a:r>
            <a:r>
              <a:rPr sz="1125" b="1" kern="0" spc="7" dirty="0">
                <a:solidFill>
                  <a:srgbClr val="00A2FF"/>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rewriting</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SR</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unctio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spc="-7" dirty="0">
                <a:solidFill>
                  <a:srgbClr val="EE220C"/>
                </a:solidFill>
                <a:latin typeface="Arial"/>
                <a:cs typeface="Arial"/>
              </a:rPr>
              <a:t>Residual</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7" name="object 17"/>
          <p:cNvSpPr txBox="1"/>
          <p:nvPr/>
        </p:nvSpPr>
        <p:spPr>
          <a:xfrm>
            <a:off x="2600485" y="1566654"/>
            <a:ext cx="503188" cy="182142"/>
          </a:xfrm>
          <a:prstGeom prst="rect">
            <a:avLst/>
          </a:prstGeom>
        </p:spPr>
        <p:txBody>
          <a:bodyPr vert="horz" wrap="square" lIns="0" tIns="8930" rIns="0" bIns="0" rtlCol="0">
            <a:spAutoFit/>
          </a:bodyPr>
          <a:lstStyle/>
          <a:p>
            <a:pPr marL="8929" defTabSz="642915">
              <a:spcBef>
                <a:spcPts val="70"/>
              </a:spcBef>
            </a:pPr>
            <a:r>
              <a:rPr sz="1125" kern="0" spc="-14" dirty="0">
                <a:solidFill>
                  <a:sysClr val="windowText" lastClr="000000"/>
                </a:solidFill>
                <a:latin typeface="Arial"/>
                <a:cs typeface="Arial"/>
              </a:rPr>
              <a:t>SS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8" name="object 18"/>
          <p:cNvSpPr txBox="1"/>
          <p:nvPr/>
        </p:nvSpPr>
        <p:spPr>
          <a:xfrm>
            <a:off x="3162705" y="1495622"/>
            <a:ext cx="2462808" cy="253825"/>
          </a:xfrm>
          <a:prstGeom prst="rect">
            <a:avLst/>
          </a:prstGeom>
          <a:ln w="38100">
            <a:solidFill>
              <a:srgbClr val="FF968D"/>
            </a:solidFill>
          </a:ln>
        </p:spPr>
        <p:txBody>
          <a:bodyPr vert="horz" wrap="square" lIns="0" tIns="79920" rIns="0" bIns="0" rtlCol="0">
            <a:spAutoFit/>
          </a:bodyPr>
          <a:lstStyle/>
          <a:p>
            <a:pPr marL="50897" defTabSz="642915">
              <a:spcBef>
                <a:spcPts val="629"/>
              </a:spcBef>
            </a:pPr>
            <a:r>
              <a:rPr sz="1125" kern="0" dirty="0">
                <a:solidFill>
                  <a:sysClr val="windowText" lastClr="000000"/>
                </a:solidFill>
                <a:latin typeface="Arial"/>
                <a:cs typeface="Arial"/>
              </a:rPr>
              <a:t>Heigh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slope </a:t>
            </a:r>
            <a:r>
              <a:rPr sz="1477" kern="0" baseline="3968" dirty="0">
                <a:solidFill>
                  <a:sysClr val="windowText" lastClr="000000"/>
                </a:solidFill>
                <a:latin typeface="Arial"/>
                <a:cs typeface="Arial"/>
              </a:rPr>
              <a:t>x</a:t>
            </a:r>
            <a:r>
              <a:rPr sz="1477" kern="0" spc="63"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19" name="object 19"/>
          <p:cNvSpPr txBox="1"/>
          <p:nvPr/>
        </p:nvSpPr>
        <p:spPr>
          <a:xfrm>
            <a:off x="5660332" y="1532651"/>
            <a:ext cx="143768" cy="182078"/>
          </a:xfrm>
          <a:prstGeom prst="rect">
            <a:avLst/>
          </a:prstGeom>
        </p:spPr>
        <p:txBody>
          <a:bodyPr vert="horz" wrap="square" lIns="0" tIns="8930" rIns="0" bIns="0" rtlCol="0">
            <a:spAutoFit/>
          </a:bodyPr>
          <a:lstStyle/>
          <a:p>
            <a:pPr marL="26788" defTabSz="642915">
              <a:spcBef>
                <a:spcPts val="70"/>
              </a:spcBef>
            </a:pPr>
            <a:r>
              <a:rPr sz="1687" kern="0" spc="-26" baseline="-13888" dirty="0">
                <a:solidFill>
                  <a:sysClr val="windowText" lastClr="000000"/>
                </a:solidFill>
                <a:latin typeface="Arial"/>
                <a:cs typeface="Arial"/>
              </a:rPr>
              <a:t>)</a:t>
            </a:r>
            <a:r>
              <a:rPr sz="738" kern="0" spc="-18" dirty="0">
                <a:solidFill>
                  <a:sysClr val="windowText" lastClr="000000"/>
                </a:solidFill>
                <a:latin typeface="Arial"/>
                <a:cs typeface="Arial"/>
              </a:rPr>
              <a:t>2</a:t>
            </a:r>
            <a:endParaRPr sz="738" kern="0">
              <a:solidFill>
                <a:sysClr val="windowText" lastClr="000000"/>
              </a:solidFill>
              <a:latin typeface="Arial"/>
              <a:cs typeface="Arial"/>
            </a:endParaRPr>
          </a:p>
        </p:txBody>
      </p:sp>
      <p:sp>
        <p:nvSpPr>
          <p:cNvPr id="20" name="object 20"/>
          <p:cNvSpPr txBox="1"/>
          <p:nvPr/>
        </p:nvSpPr>
        <p:spPr>
          <a:xfrm>
            <a:off x="4861629" y="2206422"/>
            <a:ext cx="1218455" cy="182142"/>
          </a:xfrm>
          <a:prstGeom prst="rect">
            <a:avLst/>
          </a:prstGeom>
        </p:spPr>
        <p:txBody>
          <a:bodyPr vert="horz" wrap="square" lIns="0" tIns="8930" rIns="0" bIns="0" rtlCol="0">
            <a:spAutoFit/>
          </a:bodyPr>
          <a:lstStyle/>
          <a:p>
            <a:pPr marL="26788" defTabSz="642915">
              <a:spcBef>
                <a:spcPts val="70"/>
              </a:spcBef>
            </a:pPr>
            <a:r>
              <a:rPr sz="1125" kern="0" spc="-14" dirty="0">
                <a:solidFill>
                  <a:sysClr val="windowText" lastClr="000000"/>
                </a:solidFill>
                <a:latin typeface="Arial"/>
                <a:cs typeface="Arial"/>
              </a:rPr>
              <a:t>SSR</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EE220C"/>
                </a:solidFill>
                <a:latin typeface="Arial"/>
                <a:cs typeface="Arial"/>
              </a:rPr>
              <a:t>Residual</a:t>
            </a:r>
            <a:r>
              <a:rPr sz="1125" kern="0" spc="-7" dirty="0">
                <a:solidFill>
                  <a:sysClr val="windowText" lastClr="000000"/>
                </a:solidFill>
                <a:latin typeface="Arial"/>
                <a:cs typeface="Arial"/>
              </a:rPr>
              <a:t>)</a:t>
            </a:r>
            <a:r>
              <a:rPr sz="1107" kern="0" spc="-11" baseline="21164" dirty="0">
                <a:solidFill>
                  <a:sysClr val="windowText" lastClr="000000"/>
                </a:solidFill>
                <a:latin typeface="Arial"/>
                <a:cs typeface="Arial"/>
              </a:rPr>
              <a:t>2</a:t>
            </a:r>
            <a:endParaRPr sz="1107" kern="0" baseline="21164">
              <a:solidFill>
                <a:sysClr val="windowText" lastClr="000000"/>
              </a:solidFill>
              <a:latin typeface="Arial"/>
              <a:cs typeface="Arial"/>
            </a:endParaRPr>
          </a:p>
        </p:txBody>
      </p:sp>
      <p:sp>
        <p:nvSpPr>
          <p:cNvPr id="21" name="object 21"/>
          <p:cNvSpPr txBox="1"/>
          <p:nvPr/>
        </p:nvSpPr>
        <p:spPr>
          <a:xfrm>
            <a:off x="6349035" y="2206422"/>
            <a:ext cx="3788866" cy="182142"/>
          </a:xfrm>
          <a:prstGeom prst="rect">
            <a:avLst/>
          </a:prstGeom>
        </p:spPr>
        <p:txBody>
          <a:bodyPr vert="horz" wrap="square" lIns="0" tIns="8930" rIns="0" bIns="0" rtlCol="0">
            <a:spAutoFit/>
          </a:bodyPr>
          <a:lstStyle/>
          <a:p>
            <a:pPr marL="8929" defTabSz="642915">
              <a:spcBef>
                <a:spcPts val="70"/>
              </a:spcBef>
            </a:pPr>
            <a:r>
              <a:rPr sz="1125" b="1" kern="0" dirty="0">
                <a:solidFill>
                  <a:srgbClr val="EE220C"/>
                </a:solidFill>
                <a:latin typeface="Arial"/>
                <a:cs typeface="Arial"/>
              </a:rPr>
              <a:t>Residual</a:t>
            </a:r>
            <a:r>
              <a:rPr sz="1125" b="1" kern="0" spc="-11" dirty="0">
                <a:solidFill>
                  <a:srgbClr val="EE220C"/>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bserved Height</a:t>
            </a:r>
            <a:r>
              <a:rPr sz="1125" kern="0" spc="-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grpSp>
        <p:nvGrpSpPr>
          <p:cNvPr id="22" name="object 22"/>
          <p:cNvGrpSpPr/>
          <p:nvPr/>
        </p:nvGrpSpPr>
        <p:grpSpPr>
          <a:xfrm>
            <a:off x="5560929" y="1932981"/>
            <a:ext cx="871984" cy="287536"/>
            <a:chOff x="5741409" y="2749128"/>
            <a:chExt cx="1240155" cy="408940"/>
          </a:xfrm>
        </p:grpSpPr>
        <p:sp>
          <p:nvSpPr>
            <p:cNvPr id="23" name="object 23"/>
            <p:cNvSpPr/>
            <p:nvPr/>
          </p:nvSpPr>
          <p:spPr>
            <a:xfrm>
              <a:off x="5760459" y="2768178"/>
              <a:ext cx="1118870" cy="327025"/>
            </a:xfrm>
            <a:custGeom>
              <a:avLst/>
              <a:gdLst/>
              <a:ahLst/>
              <a:cxnLst/>
              <a:rect l="l" t="t" r="r" b="b"/>
              <a:pathLst>
                <a:path w="1118870" h="327025">
                  <a:moveTo>
                    <a:pt x="113761" y="264701"/>
                  </a:moveTo>
                  <a:lnTo>
                    <a:pt x="106239" y="247199"/>
                  </a:lnTo>
                  <a:lnTo>
                    <a:pt x="0" y="0"/>
                  </a:lnTo>
                  <a:lnTo>
                    <a:pt x="1100087" y="321157"/>
                  </a:lnTo>
                  <a:lnTo>
                    <a:pt x="1118397" y="326503"/>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24" name="object 24"/>
            <p:cNvSpPr/>
            <p:nvPr/>
          </p:nvSpPr>
          <p:spPr>
            <a:xfrm>
              <a:off x="5773140" y="2943783"/>
              <a:ext cx="1208405" cy="214629"/>
            </a:xfrm>
            <a:custGeom>
              <a:avLst/>
              <a:gdLst/>
              <a:ahLst/>
              <a:cxnLst/>
              <a:rect l="l" t="t" r="r" b="b"/>
              <a:pathLst>
                <a:path w="1208404" h="214630">
                  <a:moveTo>
                    <a:pt x="154012" y="0"/>
                  </a:moveTo>
                  <a:lnTo>
                    <a:pt x="93548" y="71602"/>
                  </a:lnTo>
                  <a:lnTo>
                    <a:pt x="0" y="66192"/>
                  </a:lnTo>
                  <a:lnTo>
                    <a:pt x="143192" y="187109"/>
                  </a:lnTo>
                  <a:lnTo>
                    <a:pt x="154012" y="0"/>
                  </a:lnTo>
                  <a:close/>
                </a:path>
                <a:path w="1208404" h="214630">
                  <a:moveTo>
                    <a:pt x="1208112" y="180797"/>
                  </a:moveTo>
                  <a:lnTo>
                    <a:pt x="1070686" y="53352"/>
                  </a:lnTo>
                  <a:lnTo>
                    <a:pt x="1087424" y="145567"/>
                  </a:lnTo>
                  <a:lnTo>
                    <a:pt x="1023708" y="214287"/>
                  </a:lnTo>
                  <a:lnTo>
                    <a:pt x="1208112" y="180797"/>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25" name="object 25"/>
          <p:cNvSpPr txBox="1"/>
          <p:nvPr/>
        </p:nvSpPr>
        <p:spPr>
          <a:xfrm>
            <a:off x="1864714" y="2779581"/>
            <a:ext cx="3341489" cy="516367"/>
          </a:xfrm>
          <a:prstGeom prst="rect">
            <a:avLst/>
          </a:prstGeom>
        </p:spPr>
        <p:txBody>
          <a:bodyPr vert="horz" wrap="square" lIns="0" tIns="16073" rIns="0" bIns="0" rtlCol="0">
            <a:spAutoFit/>
          </a:bodyPr>
          <a:lstStyle/>
          <a:p>
            <a:pPr marL="8929" marR="3572" defTabSz="642915">
              <a:lnSpc>
                <a:spcPts val="1336"/>
              </a:lnSpc>
              <a:spcBef>
                <a:spcPts val="127"/>
              </a:spcBef>
            </a:pPr>
            <a:r>
              <a:rPr sz="1125" b="1" kern="0" dirty="0">
                <a:solidFill>
                  <a:sysClr val="windowText" lastClr="000000"/>
                </a:solidFill>
                <a:latin typeface="Arial"/>
                <a:cs typeface="Arial"/>
              </a:rPr>
              <a:t>Step</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2:</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rgbClr val="EE220C"/>
                </a:solidFill>
                <a:latin typeface="Arial"/>
                <a:cs typeface="Arial"/>
              </a:rPr>
              <a:t>Residual</a:t>
            </a:r>
            <a:r>
              <a:rPr sz="1125" b="1" kern="0" spc="-14" dirty="0">
                <a:solidFill>
                  <a:srgbClr val="EE220C"/>
                </a:solidFill>
                <a:latin typeface="Arial"/>
                <a:cs typeface="Arial"/>
              </a:rPr>
              <a:t> </a:t>
            </a:r>
            <a:r>
              <a:rPr sz="1125" kern="0" dirty="0">
                <a:solidFill>
                  <a:sysClr val="windowText" lastClr="000000"/>
                </a:solidFill>
                <a:latin typeface="Arial"/>
                <a:cs typeface="Arial"/>
              </a:rPr>
              <a:t>link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rgbClr val="00A2FF"/>
                </a:solidFill>
                <a:latin typeface="Arial"/>
                <a:cs typeface="Arial"/>
              </a:rPr>
              <a:t>slope</a:t>
            </a:r>
            <a:r>
              <a:rPr sz="1125" b="1" kern="0" spc="-11" dirty="0">
                <a:solidFill>
                  <a:srgbClr val="00A2FF"/>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Chain</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Rule</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tell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21"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rgbClr val="00A2FF"/>
                </a:solidFill>
                <a:latin typeface="Arial"/>
                <a:cs typeface="Arial"/>
              </a:rPr>
              <a:t>slope</a:t>
            </a:r>
            <a:r>
              <a:rPr sz="1125" b="1" kern="0" spc="21" dirty="0">
                <a:solidFill>
                  <a:srgbClr val="00A2FF"/>
                </a:solidFill>
                <a:latin typeface="Arial"/>
                <a:cs typeface="Arial"/>
              </a:rPr>
              <a:t> </a:t>
            </a:r>
            <a:r>
              <a:rPr sz="1125" kern="0" spc="-18" dirty="0">
                <a:solidFill>
                  <a:sysClr val="windowText" lastClr="000000"/>
                </a:solidFill>
                <a:latin typeface="Arial"/>
                <a:cs typeface="Arial"/>
              </a:rPr>
              <a:t>is…</a:t>
            </a:r>
            <a:endParaRPr sz="1125" kern="0">
              <a:solidFill>
                <a:sysClr val="windowText" lastClr="000000"/>
              </a:solidFill>
              <a:latin typeface="Arial"/>
              <a:cs typeface="Arial"/>
            </a:endParaRPr>
          </a:p>
        </p:txBody>
      </p:sp>
      <p:sp>
        <p:nvSpPr>
          <p:cNvPr id="26" name="object 26"/>
          <p:cNvSpPr txBox="1"/>
          <p:nvPr/>
        </p:nvSpPr>
        <p:spPr>
          <a:xfrm>
            <a:off x="5680633" y="2826436"/>
            <a:ext cx="510332" cy="369052"/>
          </a:xfrm>
          <a:prstGeom prst="rect">
            <a:avLst/>
          </a:prstGeom>
        </p:spPr>
        <p:txBody>
          <a:bodyPr vert="horz" wrap="square" lIns="0" tIns="8930" rIns="0" bIns="0" rtlCol="0">
            <a:spAutoFit/>
          </a:bodyPr>
          <a:lstStyle/>
          <a:p>
            <a:pPr marL="8929" marR="3572" indent="16966" defTabSz="642915">
              <a:lnSpc>
                <a:spcPct val="108000"/>
              </a:lnSpc>
              <a:spcBef>
                <a:spcPts val="70"/>
              </a:spcBef>
            </a:pPr>
            <a:r>
              <a:rPr sz="1125" b="1" i="1" u="heavy" kern="0" spc="-148"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a:t>
            </a:r>
            <a:r>
              <a:rPr sz="1125" b="1" i="1" u="heavy" kern="0" spc="-18" dirty="0">
                <a:solidFill>
                  <a:sysClr val="windowText" lastClr="000000"/>
                </a:solidFill>
                <a:uFill>
                  <a:solidFill>
                    <a:srgbClr val="000000"/>
                  </a:solidFill>
                </a:uFill>
                <a:latin typeface="Arial"/>
                <a:cs typeface="Arial"/>
              </a:rPr>
              <a:t>SSR</a:t>
            </a:r>
            <a:r>
              <a:rPr sz="1125" b="1" i="1" kern="0" spc="-18" dirty="0">
                <a:solidFill>
                  <a:sysClr val="windowText" lastClr="000000"/>
                </a:solidFill>
                <a:latin typeface="Arial"/>
                <a:cs typeface="Arial"/>
              </a:rPr>
              <a:t> </a:t>
            </a:r>
            <a:r>
              <a:rPr sz="1125" b="1" i="1" kern="0" dirty="0">
                <a:solidFill>
                  <a:srgbClr val="00A2FF"/>
                </a:solidFill>
                <a:latin typeface="Arial"/>
                <a:cs typeface="Arial"/>
              </a:rPr>
              <a:t>d </a:t>
            </a:r>
            <a:r>
              <a:rPr sz="1125" b="1" i="1" kern="0" spc="-25" dirty="0">
                <a:solidFill>
                  <a:srgbClr val="00A2FF"/>
                </a:solidFill>
                <a:latin typeface="Arial"/>
                <a:cs typeface="Arial"/>
              </a:rPr>
              <a:t>slope</a:t>
            </a:r>
            <a:endParaRPr sz="1125" kern="0">
              <a:solidFill>
                <a:sysClr val="windowText" lastClr="000000"/>
              </a:solidFill>
              <a:latin typeface="Arial"/>
              <a:cs typeface="Arial"/>
            </a:endParaRPr>
          </a:p>
        </p:txBody>
      </p:sp>
      <p:sp>
        <p:nvSpPr>
          <p:cNvPr id="27" name="object 27"/>
          <p:cNvSpPr/>
          <p:nvPr/>
        </p:nvSpPr>
        <p:spPr>
          <a:xfrm>
            <a:off x="7405976" y="3031593"/>
            <a:ext cx="660350" cy="0"/>
          </a:xfrm>
          <a:custGeom>
            <a:avLst/>
            <a:gdLst/>
            <a:ahLst/>
            <a:cxnLst/>
            <a:rect l="l" t="t" r="r" b="b"/>
            <a:pathLst>
              <a:path w="939165">
                <a:moveTo>
                  <a:pt x="0" y="0"/>
                </a:moveTo>
                <a:lnTo>
                  <a:pt x="938661" y="0"/>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28" name="object 28"/>
          <p:cNvSpPr txBox="1"/>
          <p:nvPr/>
        </p:nvSpPr>
        <p:spPr>
          <a:xfrm>
            <a:off x="6309980" y="2826436"/>
            <a:ext cx="1820317" cy="369052"/>
          </a:xfrm>
          <a:prstGeom prst="rect">
            <a:avLst/>
          </a:prstGeom>
        </p:spPr>
        <p:txBody>
          <a:bodyPr vert="horz" wrap="square" lIns="0" tIns="8930" rIns="0" bIns="0" rtlCol="0">
            <a:spAutoFit/>
          </a:bodyPr>
          <a:lstStyle/>
          <a:p>
            <a:pPr marL="154478" marR="30360" indent="-119207" defTabSz="642915">
              <a:lnSpc>
                <a:spcPct val="108000"/>
              </a:lnSpc>
              <a:spcBef>
                <a:spcPts val="70"/>
              </a:spcBef>
              <a:tabLst>
                <a:tab pos="305384" algn="l"/>
                <a:tab pos="871953" algn="l"/>
                <a:tab pos="1179570" algn="l"/>
              </a:tabLst>
            </a:pPr>
            <a:r>
              <a:rPr sz="1687" kern="0" baseline="-32986" dirty="0">
                <a:solidFill>
                  <a:sysClr val="windowText" lastClr="000000"/>
                </a:solidFill>
                <a:latin typeface="Arial"/>
                <a:cs typeface="Arial"/>
              </a:rPr>
              <a:t>= </a:t>
            </a:r>
            <a:r>
              <a:rPr sz="1125" b="1" i="1" u="heavy" kern="0" dirty="0">
                <a:solidFill>
                  <a:sysClr val="windowText" lastClr="000000"/>
                </a:solidFill>
                <a:uFill>
                  <a:solidFill>
                    <a:srgbClr val="000000"/>
                  </a:solidFill>
                </a:uFill>
                <a:latin typeface="Arial"/>
                <a:cs typeface="Arial"/>
              </a:rPr>
              <a:t>	d </a:t>
            </a:r>
            <a:r>
              <a:rPr sz="1125" b="1" i="1" u="heavy" kern="0" spc="-18" dirty="0">
                <a:solidFill>
                  <a:sysClr val="windowText" lastClr="000000"/>
                </a:solidFill>
                <a:uFill>
                  <a:solidFill>
                    <a:srgbClr val="000000"/>
                  </a:solidFill>
                </a:uFill>
                <a:latin typeface="Arial"/>
                <a:cs typeface="Arial"/>
              </a:rPr>
              <a:t>SSR</a:t>
            </a:r>
            <a:r>
              <a:rPr sz="1125" b="1" i="1" u="heavy" kern="0" dirty="0">
                <a:solidFill>
                  <a:sysClr val="windowText" lastClr="000000"/>
                </a:solidFill>
                <a:uFill>
                  <a:solidFill>
                    <a:srgbClr val="000000"/>
                  </a:solidFill>
                </a:uFill>
                <a:latin typeface="Arial"/>
                <a:cs typeface="Arial"/>
              </a:rPr>
              <a:t>	</a:t>
            </a:r>
            <a:r>
              <a:rPr sz="1125" b="1" i="1" kern="0" spc="218" dirty="0">
                <a:solidFill>
                  <a:sysClr val="windowText" lastClr="000000"/>
                </a:solidFill>
                <a:latin typeface="Arial"/>
                <a:cs typeface="Arial"/>
              </a:rPr>
              <a:t> </a:t>
            </a:r>
            <a:r>
              <a:rPr sz="1687" kern="0" baseline="-32986" dirty="0">
                <a:solidFill>
                  <a:sysClr val="windowText" lastClr="000000"/>
                </a:solidFill>
                <a:latin typeface="Arial"/>
                <a:cs typeface="Arial"/>
              </a:rPr>
              <a:t>x</a:t>
            </a:r>
            <a:r>
              <a:rPr sz="1687" kern="0" spc="-15" baseline="-32986" dirty="0">
                <a:solidFill>
                  <a:sysClr val="windowText" lastClr="000000"/>
                </a:solidFill>
                <a:latin typeface="Arial"/>
                <a:cs typeface="Arial"/>
              </a:rPr>
              <a:t> </a:t>
            </a:r>
            <a:r>
              <a:rPr sz="1125" b="1" i="1" kern="0" dirty="0">
                <a:solidFill>
                  <a:srgbClr val="EE220C"/>
                </a:solidFill>
                <a:latin typeface="Arial"/>
                <a:cs typeface="Arial"/>
              </a:rPr>
              <a:t>d</a:t>
            </a:r>
            <a:r>
              <a:rPr sz="1125" b="1" i="1" kern="0" spc="-39" dirty="0">
                <a:solidFill>
                  <a:srgbClr val="EE220C"/>
                </a:solidFill>
                <a:latin typeface="Arial"/>
                <a:cs typeface="Arial"/>
              </a:rPr>
              <a:t> </a:t>
            </a:r>
            <a:r>
              <a:rPr sz="1125" b="1" i="1" kern="0" dirty="0">
                <a:solidFill>
                  <a:srgbClr val="EE220C"/>
                </a:solidFill>
                <a:latin typeface="Arial"/>
                <a:cs typeface="Arial"/>
              </a:rPr>
              <a:t>Residual d </a:t>
            </a:r>
            <a:r>
              <a:rPr sz="1125" b="1" i="1" kern="0" spc="-7" dirty="0">
                <a:solidFill>
                  <a:srgbClr val="EE220C"/>
                </a:solidFill>
                <a:latin typeface="Arial"/>
                <a:cs typeface="Arial"/>
              </a:rPr>
              <a:t>Residual</a:t>
            </a:r>
            <a:r>
              <a:rPr sz="1125" b="1" i="1" kern="0" dirty="0">
                <a:solidFill>
                  <a:srgbClr val="EE220C"/>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slope</a:t>
            </a:r>
            <a:endParaRPr sz="1125" kern="0">
              <a:solidFill>
                <a:sysClr val="windowText" lastClr="000000"/>
              </a:solidFill>
              <a:latin typeface="Arial"/>
              <a:cs typeface="Arial"/>
            </a:endParaRPr>
          </a:p>
        </p:txBody>
      </p:sp>
      <p:sp>
        <p:nvSpPr>
          <p:cNvPr id="29" name="object 29"/>
          <p:cNvSpPr txBox="1"/>
          <p:nvPr/>
        </p:nvSpPr>
        <p:spPr>
          <a:xfrm>
            <a:off x="2639462" y="4371232"/>
            <a:ext cx="1623417" cy="182142"/>
          </a:xfrm>
          <a:prstGeom prst="rect">
            <a:avLst/>
          </a:prstGeom>
        </p:spPr>
        <p:txBody>
          <a:bodyPr vert="horz" wrap="square" lIns="0" tIns="8930" rIns="0" bIns="0" rtlCol="0">
            <a:spAutoFit/>
          </a:bodyPr>
          <a:lstStyle/>
          <a:p>
            <a:pPr marL="8929" defTabSz="642915">
              <a:spcBef>
                <a:spcPts val="70"/>
              </a:spcBef>
              <a:tabLst>
                <a:tab pos="897402" algn="l"/>
              </a:tabLst>
            </a:pPr>
            <a:r>
              <a:rPr sz="1125" b="1" i="1" kern="0" dirty="0">
                <a:solidFill>
                  <a:srgbClr val="EE220C"/>
                </a:solidFill>
                <a:latin typeface="Arial"/>
                <a:cs typeface="Arial"/>
              </a:rPr>
              <a:t>d </a:t>
            </a:r>
            <a:r>
              <a:rPr sz="1125" b="1" i="1" kern="0" spc="-7" dirty="0">
                <a:solidFill>
                  <a:srgbClr val="EE220C"/>
                </a:solidFill>
                <a:latin typeface="Arial"/>
                <a:cs typeface="Arial"/>
              </a:rPr>
              <a:t>Residual</a:t>
            </a:r>
            <a:r>
              <a:rPr sz="1125" b="1" i="1" kern="0" dirty="0">
                <a:solidFill>
                  <a:srgbClr val="EE220C"/>
                </a:solidFill>
                <a:latin typeface="Arial"/>
                <a:cs typeface="Arial"/>
              </a:rPr>
              <a:t>	d</a:t>
            </a:r>
            <a:r>
              <a:rPr sz="1125" b="1" i="1" kern="0" spc="-7" dirty="0">
                <a:solidFill>
                  <a:srgbClr val="EE220C"/>
                </a:solidFill>
                <a:latin typeface="Arial"/>
                <a:cs typeface="Arial"/>
              </a:rPr>
              <a:t> Residual</a:t>
            </a:r>
            <a:endParaRPr sz="1125" kern="0">
              <a:solidFill>
                <a:sysClr val="windowText" lastClr="000000"/>
              </a:solidFill>
              <a:latin typeface="Arial"/>
              <a:cs typeface="Arial"/>
            </a:endParaRPr>
          </a:p>
        </p:txBody>
      </p:sp>
      <p:sp>
        <p:nvSpPr>
          <p:cNvPr id="30" name="object 30"/>
          <p:cNvSpPr txBox="1"/>
          <p:nvPr/>
        </p:nvSpPr>
        <p:spPr>
          <a:xfrm>
            <a:off x="2647765" y="4274420"/>
            <a:ext cx="3414713" cy="182142"/>
          </a:xfrm>
          <a:prstGeom prst="rect">
            <a:avLst/>
          </a:prstGeom>
        </p:spPr>
        <p:txBody>
          <a:bodyPr vert="horz" wrap="square" lIns="0" tIns="8930" rIns="0" bIns="0" rtlCol="0">
            <a:spAutoFit/>
          </a:bodyPr>
          <a:lstStyle/>
          <a:p>
            <a:pPr marL="26788" defTabSz="642915">
              <a:spcBef>
                <a:spcPts val="70"/>
              </a:spcBef>
              <a:tabLst>
                <a:tab pos="711671" algn="l"/>
                <a:tab pos="1203679" algn="l"/>
                <a:tab pos="1579159" algn="l"/>
                <a:tab pos="1674703" algn="l"/>
              </a:tabLst>
            </a:pPr>
            <a:r>
              <a:rPr sz="1687" b="1" i="1" u="heavy" kern="0" spc="258" baseline="34722" dirty="0">
                <a:solidFill>
                  <a:sysClr val="windowText" lastClr="000000"/>
                </a:solidFill>
                <a:uFill>
                  <a:solidFill>
                    <a:srgbClr val="000000"/>
                  </a:solidFill>
                </a:uFill>
                <a:latin typeface="Arial"/>
                <a:cs typeface="Arial"/>
              </a:rPr>
              <a:t>  </a:t>
            </a:r>
            <a:r>
              <a:rPr sz="1687" b="1" i="1" u="heavy" kern="0" baseline="34722" dirty="0">
                <a:solidFill>
                  <a:sysClr val="windowText" lastClr="000000"/>
                </a:solidFill>
                <a:uFill>
                  <a:solidFill>
                    <a:srgbClr val="000000"/>
                  </a:solidFill>
                </a:uFill>
                <a:latin typeface="Arial"/>
                <a:cs typeface="Arial"/>
              </a:rPr>
              <a:t>d</a:t>
            </a:r>
            <a:r>
              <a:rPr sz="1687" b="1" i="1" u="heavy" kern="0" spc="5" baseline="34722" dirty="0">
                <a:solidFill>
                  <a:sysClr val="windowText" lastClr="000000"/>
                </a:solidFill>
                <a:uFill>
                  <a:solidFill>
                    <a:srgbClr val="000000"/>
                  </a:solidFill>
                </a:uFill>
                <a:latin typeface="Arial"/>
                <a:cs typeface="Arial"/>
              </a:rPr>
              <a:t> </a:t>
            </a:r>
            <a:r>
              <a:rPr sz="1687" b="1" i="1" u="heavy" kern="0" spc="-26" baseline="34722" dirty="0">
                <a:solidFill>
                  <a:sysClr val="windowText" lastClr="000000"/>
                </a:solidFill>
                <a:uFill>
                  <a:solidFill>
                    <a:srgbClr val="000000"/>
                  </a:solidFill>
                </a:uFill>
                <a:latin typeface="Arial"/>
                <a:cs typeface="Arial"/>
              </a:rPr>
              <a:t>SSR</a:t>
            </a:r>
            <a:r>
              <a:rPr sz="1687" b="1" i="1" u="heavy" kern="0" baseline="34722" dirty="0">
                <a:solidFill>
                  <a:sysClr val="windowText" lastClr="000000"/>
                </a:solidFill>
                <a:uFill>
                  <a:solidFill>
                    <a:srgbClr val="000000"/>
                  </a:solidFill>
                </a:uFill>
                <a:latin typeface="Arial"/>
                <a:cs typeface="Arial"/>
              </a:rPr>
              <a:t>	</a:t>
            </a:r>
            <a:r>
              <a:rPr sz="1687" b="1" i="1" kern="0" spc="527" baseline="34722" dirty="0">
                <a:solidFill>
                  <a:sysClr val="windowText" lastClr="000000"/>
                </a:solidFill>
                <a:latin typeface="Arial"/>
                <a:cs typeface="Arial"/>
              </a:rPr>
              <a:t> </a:t>
            </a:r>
            <a:r>
              <a:rPr sz="1687" kern="0" baseline="1736" dirty="0">
                <a:solidFill>
                  <a:sysClr val="windowText" lastClr="000000"/>
                </a:solidFill>
                <a:latin typeface="Arial"/>
                <a:cs typeface="Arial"/>
              </a:rPr>
              <a:t>=</a:t>
            </a:r>
            <a:r>
              <a:rPr sz="1687" kern="0" spc="422" baseline="1736" dirty="0">
                <a:solidFill>
                  <a:sysClr val="windowText" lastClr="000000"/>
                </a:solidFill>
                <a:latin typeface="Arial"/>
                <a:cs typeface="Arial"/>
              </a:rPr>
              <a:t> </a:t>
            </a:r>
            <a:r>
              <a:rPr sz="1687" b="1" i="1" u="heavy" kern="0" baseline="34722" dirty="0">
                <a:solidFill>
                  <a:sysClr val="windowText" lastClr="000000"/>
                </a:solidFill>
                <a:uFill>
                  <a:solidFill>
                    <a:srgbClr val="000000"/>
                  </a:solidFill>
                </a:uFill>
                <a:latin typeface="Arial"/>
                <a:cs typeface="Arial"/>
              </a:rPr>
              <a:t>	</a:t>
            </a:r>
            <a:r>
              <a:rPr sz="1687" b="1" i="1" u="heavy" kern="0" spc="-53" baseline="34722" dirty="0">
                <a:solidFill>
                  <a:sysClr val="windowText" lastClr="000000"/>
                </a:solidFill>
                <a:uFill>
                  <a:solidFill>
                    <a:srgbClr val="000000"/>
                  </a:solidFill>
                </a:uFill>
                <a:latin typeface="Arial"/>
                <a:cs typeface="Arial"/>
              </a:rPr>
              <a:t>d</a:t>
            </a:r>
            <a:r>
              <a:rPr sz="1687" b="1" i="1" u="heavy" kern="0" baseline="34722" dirty="0">
                <a:solidFill>
                  <a:sysClr val="windowText" lastClr="000000"/>
                </a:solidFill>
                <a:uFill>
                  <a:solidFill>
                    <a:srgbClr val="000000"/>
                  </a:solidFill>
                </a:uFill>
                <a:latin typeface="Arial"/>
                <a:cs typeface="Arial"/>
              </a:rPr>
              <a:t>	</a:t>
            </a:r>
            <a:r>
              <a:rPr sz="1687" b="1" i="1" kern="0" baseline="34722" dirty="0">
                <a:solidFill>
                  <a:sysClr val="windowText" lastClr="000000"/>
                </a:solidFill>
                <a:latin typeface="Arial"/>
                <a:cs typeface="Arial"/>
              </a:rPr>
              <a:t>	</a:t>
            </a:r>
            <a:r>
              <a:rPr sz="1687" kern="0" spc="-11" baseline="1736" dirty="0">
                <a:solidFill>
                  <a:sysClr val="windowText" lastClr="000000"/>
                </a:solidFill>
                <a:latin typeface="Arial"/>
                <a:cs typeface="Arial"/>
              </a:rPr>
              <a:t>(</a:t>
            </a:r>
            <a:r>
              <a:rPr sz="1687" b="1" kern="0" spc="-11" baseline="1736" dirty="0">
                <a:solidFill>
                  <a:srgbClr val="EE220C"/>
                </a:solidFill>
                <a:latin typeface="Arial"/>
                <a:cs typeface="Arial"/>
              </a:rPr>
              <a:t>Residual</a:t>
            </a:r>
            <a:r>
              <a:rPr sz="1687" kern="0" spc="-11" baseline="1736" dirty="0">
                <a:solidFill>
                  <a:sysClr val="windowText" lastClr="000000"/>
                </a:solidFill>
                <a:latin typeface="Arial"/>
                <a:cs typeface="Arial"/>
              </a:rPr>
              <a:t>)</a:t>
            </a:r>
            <a:r>
              <a:rPr sz="1107" kern="0" spc="-11" baseline="23809" dirty="0">
                <a:solidFill>
                  <a:sysClr val="windowText" lastClr="000000"/>
                </a:solidFill>
                <a:latin typeface="Arial"/>
                <a:cs typeface="Arial"/>
              </a:rPr>
              <a:t>2</a:t>
            </a:r>
            <a:r>
              <a:rPr sz="1107" kern="0" spc="305" baseline="23809"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2</a:t>
            </a:r>
            <a:r>
              <a:rPr sz="1125" kern="0" spc="-25"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15" baseline="3968" dirty="0">
                <a:solidFill>
                  <a:sysClr val="windowText" lastClr="000000"/>
                </a:solidFill>
                <a:latin typeface="Arial"/>
                <a:cs typeface="Arial"/>
              </a:rPr>
              <a:t> </a:t>
            </a:r>
            <a:r>
              <a:rPr sz="1125" b="1" kern="0" spc="-7" dirty="0">
                <a:solidFill>
                  <a:srgbClr val="EE220C"/>
                </a:solidFill>
                <a:latin typeface="Arial"/>
                <a:cs typeface="Arial"/>
              </a:rPr>
              <a:t>Residual</a:t>
            </a:r>
            <a:endParaRPr sz="1125" kern="0">
              <a:solidFill>
                <a:sysClr val="windowText" lastClr="000000"/>
              </a:solidFill>
              <a:latin typeface="Arial"/>
              <a:cs typeface="Arial"/>
            </a:endParaRPr>
          </a:p>
        </p:txBody>
      </p:sp>
      <p:grpSp>
        <p:nvGrpSpPr>
          <p:cNvPr id="31" name="object 31"/>
          <p:cNvGrpSpPr/>
          <p:nvPr/>
        </p:nvGrpSpPr>
        <p:grpSpPr>
          <a:xfrm>
            <a:off x="5826610" y="2390800"/>
            <a:ext cx="1576090" cy="454521"/>
            <a:chOff x="6119267" y="3400249"/>
            <a:chExt cx="2241550" cy="646430"/>
          </a:xfrm>
        </p:grpSpPr>
        <p:sp>
          <p:nvSpPr>
            <p:cNvPr id="32" name="object 32"/>
            <p:cNvSpPr/>
            <p:nvPr/>
          </p:nvSpPr>
          <p:spPr>
            <a:xfrm>
              <a:off x="6138317" y="3432114"/>
              <a:ext cx="892810" cy="557530"/>
            </a:xfrm>
            <a:custGeom>
              <a:avLst/>
              <a:gdLst/>
              <a:ahLst/>
              <a:cxnLst/>
              <a:rect l="l" t="t" r="r" b="b"/>
              <a:pathLst>
                <a:path w="892809" h="557529">
                  <a:moveTo>
                    <a:pt x="0" y="0"/>
                  </a:moveTo>
                  <a:lnTo>
                    <a:pt x="880173" y="541308"/>
                  </a:lnTo>
                  <a:lnTo>
                    <a:pt x="896424" y="551303"/>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6934782" y="3886244"/>
              <a:ext cx="186690" cy="160020"/>
            </a:xfrm>
            <a:custGeom>
              <a:avLst/>
              <a:gdLst/>
              <a:ahLst/>
              <a:cxnLst/>
              <a:rect l="l" t="t" r="r" b="b"/>
              <a:pathLst>
                <a:path w="186690" h="160020">
                  <a:moveTo>
                    <a:pt x="88809" y="0"/>
                  </a:moveTo>
                  <a:lnTo>
                    <a:pt x="79950" y="93294"/>
                  </a:lnTo>
                  <a:lnTo>
                    <a:pt x="0" y="142182"/>
                  </a:lnTo>
                  <a:lnTo>
                    <a:pt x="186588" y="159900"/>
                  </a:lnTo>
                  <a:lnTo>
                    <a:pt x="8880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7795376" y="3419299"/>
              <a:ext cx="492125" cy="523875"/>
            </a:xfrm>
            <a:custGeom>
              <a:avLst/>
              <a:gdLst/>
              <a:ahLst/>
              <a:cxnLst/>
              <a:rect l="l" t="t" r="r" b="b"/>
              <a:pathLst>
                <a:path w="492125" h="523875">
                  <a:moveTo>
                    <a:pt x="0" y="0"/>
                  </a:moveTo>
                  <a:lnTo>
                    <a:pt x="478871" y="509396"/>
                  </a:lnTo>
                  <a:lnTo>
                    <a:pt x="491931" y="523288"/>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8184483" y="3840762"/>
              <a:ext cx="175895" cy="179705"/>
            </a:xfrm>
            <a:custGeom>
              <a:avLst/>
              <a:gdLst/>
              <a:ahLst/>
              <a:cxnLst/>
              <a:rect l="l" t="t" r="r" b="b"/>
              <a:pathLst>
                <a:path w="175895" h="179704">
                  <a:moveTo>
                    <a:pt x="122142" y="0"/>
                  </a:moveTo>
                  <a:lnTo>
                    <a:pt x="89776" y="87947"/>
                  </a:lnTo>
                  <a:lnTo>
                    <a:pt x="0" y="114823"/>
                  </a:lnTo>
                  <a:lnTo>
                    <a:pt x="175893" y="179553"/>
                  </a:lnTo>
                  <a:lnTo>
                    <a:pt x="122142"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36" name="object 36"/>
          <p:cNvSpPr txBox="1"/>
          <p:nvPr/>
        </p:nvSpPr>
        <p:spPr>
          <a:xfrm>
            <a:off x="6354950" y="4534904"/>
            <a:ext cx="1671191"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a:t>
            </a:r>
            <a:r>
              <a:rPr sz="1125" kern="0" spc="-7"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0</a:t>
            </a:r>
            <a:r>
              <a:rPr sz="1125" kern="0" spc="-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37" name="object 37"/>
          <p:cNvSpPr txBox="1"/>
          <p:nvPr/>
        </p:nvSpPr>
        <p:spPr>
          <a:xfrm>
            <a:off x="1864714" y="5294629"/>
            <a:ext cx="1922115" cy="683079"/>
          </a:xfrm>
          <a:prstGeom prst="rect">
            <a:avLst/>
          </a:prstGeom>
        </p:spPr>
        <p:txBody>
          <a:bodyPr vert="horz" wrap="square" lIns="0" tIns="16073" rIns="0" bIns="0" rtlCol="0">
            <a:spAutoFit/>
          </a:bodyPr>
          <a:lstStyle/>
          <a:p>
            <a:pPr marL="23216" marR="3572" indent="-14733" defTabSz="642915">
              <a:lnSpc>
                <a:spcPts val="1336"/>
              </a:lnSpc>
              <a:spcBef>
                <a:spcPts val="127"/>
              </a:spcBef>
            </a:pPr>
            <a:r>
              <a:rPr sz="1125" b="1" kern="0" dirty="0">
                <a:solidFill>
                  <a:sysClr val="windowText" lastClr="000000"/>
                </a:solidFill>
                <a:latin typeface="Arial"/>
                <a:cs typeface="Arial"/>
              </a:rPr>
              <a:t>Step</a:t>
            </a:r>
            <a:r>
              <a:rPr sz="1125" b="1" kern="0" spc="-21" dirty="0">
                <a:solidFill>
                  <a:sysClr val="windowText" lastClr="000000"/>
                </a:solidFill>
                <a:latin typeface="Arial"/>
                <a:cs typeface="Arial"/>
              </a:rPr>
              <a:t> </a:t>
            </a:r>
            <a:r>
              <a:rPr sz="1125" b="1" kern="0" dirty="0">
                <a:solidFill>
                  <a:sysClr val="windowText" lastClr="000000"/>
                </a:solidFill>
                <a:latin typeface="Arial"/>
                <a:cs typeface="Arial"/>
              </a:rPr>
              <a:t>4:</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derivatives </a:t>
            </a:r>
            <a:r>
              <a:rPr sz="1125" kern="0" dirty="0">
                <a:solidFill>
                  <a:sysClr val="windowText" lastClr="000000"/>
                </a:solidFill>
                <a:latin typeface="Arial"/>
                <a:cs typeface="Arial"/>
              </a:rPr>
              <a:t>into</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Chain</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Rul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ge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final</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derivativ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spc="-18" dirty="0">
                <a:solidFill>
                  <a:sysClr val="windowText" lastClr="000000"/>
                </a:solidFill>
                <a:latin typeface="Arial"/>
                <a:cs typeface="Arial"/>
              </a:rPr>
              <a:t>SSR</a:t>
            </a:r>
            <a:endParaRPr sz="1125" kern="0">
              <a:solidFill>
                <a:sysClr val="windowText" lastClr="000000"/>
              </a:solidFill>
              <a:latin typeface="Arial"/>
              <a:cs typeface="Arial"/>
            </a:endParaRPr>
          </a:p>
          <a:p>
            <a:pPr marL="149120" defTabSz="642915">
              <a:lnSpc>
                <a:spcPts val="1293"/>
              </a:lnSpc>
            </a:pPr>
            <a:r>
              <a:rPr sz="1125" kern="0" dirty="0">
                <a:solidFill>
                  <a:sysClr val="windowText" lastClr="000000"/>
                </a:solidFill>
                <a:latin typeface="Arial"/>
                <a:cs typeface="Arial"/>
              </a:rPr>
              <a:t>with</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9" dirty="0">
                <a:solidFill>
                  <a:sysClr val="windowText" lastClr="000000"/>
                </a:solidFill>
                <a:latin typeface="Arial"/>
                <a:cs typeface="Arial"/>
              </a:rPr>
              <a:t> </a:t>
            </a:r>
            <a:r>
              <a:rPr sz="1125" b="1" kern="0" spc="-7" dirty="0">
                <a:solidFill>
                  <a:srgbClr val="00A2FF"/>
                </a:solidFill>
                <a:latin typeface="Arial"/>
                <a:cs typeface="Arial"/>
              </a:rPr>
              <a:t>slop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38" name="object 38"/>
          <p:cNvGrpSpPr/>
          <p:nvPr/>
        </p:nvGrpSpPr>
        <p:grpSpPr>
          <a:xfrm>
            <a:off x="5179939" y="4514323"/>
            <a:ext cx="2082850" cy="600075"/>
            <a:chOff x="5199557" y="6420370"/>
            <a:chExt cx="2962275" cy="853440"/>
          </a:xfrm>
        </p:grpSpPr>
        <p:sp>
          <p:nvSpPr>
            <p:cNvPr id="39" name="object 39"/>
            <p:cNvSpPr/>
            <p:nvPr/>
          </p:nvSpPr>
          <p:spPr>
            <a:xfrm>
              <a:off x="5257789" y="6439420"/>
              <a:ext cx="264160" cy="734060"/>
            </a:xfrm>
            <a:custGeom>
              <a:avLst/>
              <a:gdLst/>
              <a:ahLst/>
              <a:cxnLst/>
              <a:rect l="l" t="t" r="r" b="b"/>
              <a:pathLst>
                <a:path w="264160" h="734059">
                  <a:moveTo>
                    <a:pt x="264014" y="0"/>
                  </a:moveTo>
                  <a:lnTo>
                    <a:pt x="6459" y="715799"/>
                  </a:lnTo>
                  <a:lnTo>
                    <a:pt x="0" y="733752"/>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5199557" y="7087434"/>
              <a:ext cx="158115" cy="186690"/>
            </a:xfrm>
            <a:custGeom>
              <a:avLst/>
              <a:gdLst/>
              <a:ahLst/>
              <a:cxnLst/>
              <a:rect l="l" t="t" r="r" b="b"/>
              <a:pathLst>
                <a:path w="158114" h="186690">
                  <a:moveTo>
                    <a:pt x="0" y="0"/>
                  </a:moveTo>
                  <a:lnTo>
                    <a:pt x="22113" y="186118"/>
                  </a:lnTo>
                  <a:lnTo>
                    <a:pt x="157740" y="56757"/>
                  </a:lnTo>
                  <a:lnTo>
                    <a:pt x="64681" y="67814"/>
                  </a:lnTo>
                  <a:lnTo>
                    <a:pt x="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6650787" y="6732359"/>
              <a:ext cx="1491615" cy="425450"/>
            </a:xfrm>
            <a:custGeom>
              <a:avLst/>
              <a:gdLst/>
              <a:ahLst/>
              <a:cxnLst/>
              <a:rect l="l" t="t" r="r" b="b"/>
              <a:pathLst>
                <a:path w="1491615" h="425450">
                  <a:moveTo>
                    <a:pt x="1491467" y="0"/>
                  </a:moveTo>
                  <a:lnTo>
                    <a:pt x="1467613" y="41238"/>
                  </a:lnTo>
                  <a:lnTo>
                    <a:pt x="1440254" y="79728"/>
                  </a:lnTo>
                  <a:lnTo>
                    <a:pt x="1409634" y="115290"/>
                  </a:lnTo>
                  <a:lnTo>
                    <a:pt x="1376000" y="147745"/>
                  </a:lnTo>
                  <a:lnTo>
                    <a:pt x="1339597" y="176914"/>
                  </a:lnTo>
                  <a:lnTo>
                    <a:pt x="1300670" y="202616"/>
                  </a:lnTo>
                  <a:lnTo>
                    <a:pt x="1259465" y="224672"/>
                  </a:lnTo>
                  <a:lnTo>
                    <a:pt x="1216226" y="242903"/>
                  </a:lnTo>
                  <a:lnTo>
                    <a:pt x="1171200" y="257130"/>
                  </a:lnTo>
                  <a:lnTo>
                    <a:pt x="1124631" y="267172"/>
                  </a:lnTo>
                  <a:lnTo>
                    <a:pt x="1077388" y="272894"/>
                  </a:lnTo>
                  <a:lnTo>
                    <a:pt x="1030314" y="274622"/>
                  </a:lnTo>
                  <a:lnTo>
                    <a:pt x="983386" y="272911"/>
                  </a:lnTo>
                  <a:lnTo>
                    <a:pt x="936583" y="268315"/>
                  </a:lnTo>
                  <a:lnTo>
                    <a:pt x="889881" y="261388"/>
                  </a:lnTo>
                  <a:lnTo>
                    <a:pt x="843260" y="252686"/>
                  </a:lnTo>
                  <a:lnTo>
                    <a:pt x="796696" y="242761"/>
                  </a:lnTo>
                  <a:lnTo>
                    <a:pt x="750168" y="232168"/>
                  </a:lnTo>
                  <a:lnTo>
                    <a:pt x="703653" y="221463"/>
                  </a:lnTo>
                  <a:lnTo>
                    <a:pt x="657129" y="211198"/>
                  </a:lnTo>
                  <a:lnTo>
                    <a:pt x="610575" y="201928"/>
                  </a:lnTo>
                  <a:lnTo>
                    <a:pt x="563968" y="194208"/>
                  </a:lnTo>
                  <a:lnTo>
                    <a:pt x="517285" y="188591"/>
                  </a:lnTo>
                  <a:lnTo>
                    <a:pt x="470505" y="185633"/>
                  </a:lnTo>
                  <a:lnTo>
                    <a:pt x="423605" y="185887"/>
                  </a:lnTo>
                  <a:lnTo>
                    <a:pt x="376564" y="189908"/>
                  </a:lnTo>
                  <a:lnTo>
                    <a:pt x="327565" y="198551"/>
                  </a:lnTo>
                  <a:lnTo>
                    <a:pt x="280050" y="211523"/>
                  </a:lnTo>
                  <a:lnTo>
                    <a:pt x="234261" y="228641"/>
                  </a:lnTo>
                  <a:lnTo>
                    <a:pt x="190439" y="249722"/>
                  </a:lnTo>
                  <a:lnTo>
                    <a:pt x="148827" y="274584"/>
                  </a:lnTo>
                  <a:lnTo>
                    <a:pt x="109666" y="303043"/>
                  </a:lnTo>
                  <a:lnTo>
                    <a:pt x="73198" y="334916"/>
                  </a:lnTo>
                  <a:lnTo>
                    <a:pt x="39665" y="370020"/>
                  </a:lnTo>
                  <a:lnTo>
                    <a:pt x="9308" y="408173"/>
                  </a:lnTo>
                  <a:lnTo>
                    <a:pt x="0" y="424830"/>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6598746" y="7063087"/>
              <a:ext cx="155575" cy="187325"/>
            </a:xfrm>
            <a:custGeom>
              <a:avLst/>
              <a:gdLst/>
              <a:ahLst/>
              <a:cxnLst/>
              <a:rect l="l" t="t" r="r" b="b"/>
              <a:pathLst>
                <a:path w="155575" h="187325">
                  <a:moveTo>
                    <a:pt x="8610" y="0"/>
                  </a:moveTo>
                  <a:lnTo>
                    <a:pt x="0" y="187228"/>
                  </a:lnTo>
                  <a:lnTo>
                    <a:pt x="154950" y="81779"/>
                  </a:lnTo>
                  <a:lnTo>
                    <a:pt x="61334" y="77475"/>
                  </a:lnTo>
                  <a:lnTo>
                    <a:pt x="861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43" name="object 43"/>
          <p:cNvSpPr txBox="1"/>
          <p:nvPr/>
        </p:nvSpPr>
        <p:spPr>
          <a:xfrm>
            <a:off x="4195719" y="5873278"/>
            <a:ext cx="3524101"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2</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7"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44" name="object 44"/>
          <p:cNvSpPr txBox="1"/>
          <p:nvPr/>
        </p:nvSpPr>
        <p:spPr>
          <a:xfrm>
            <a:off x="4195719" y="6334609"/>
            <a:ext cx="3519190"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kern="0" dirty="0">
                <a:solidFill>
                  <a:sysClr val="windowText" lastClr="000000"/>
                </a:solidFill>
                <a:latin typeface="Arial"/>
                <a:cs typeface="Arial"/>
              </a:rPr>
              <a:t>Weight</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kern="0" spc="-14"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5" name="object 45"/>
          <p:cNvSpPr txBox="1"/>
          <p:nvPr/>
        </p:nvSpPr>
        <p:spPr>
          <a:xfrm>
            <a:off x="8186059" y="4618808"/>
            <a:ext cx="2308771" cy="1030595"/>
          </a:xfrm>
          <a:prstGeom prst="rect">
            <a:avLst/>
          </a:prstGeom>
        </p:spPr>
        <p:txBody>
          <a:bodyPr vert="horz" wrap="square" lIns="0" tIns="12502" rIns="0" bIns="0" rtlCol="0">
            <a:spAutoFit/>
          </a:bodyPr>
          <a:lstStyle/>
          <a:p>
            <a:pPr marL="8929" marR="3572" algn="ctr" defTabSz="642915">
              <a:lnSpc>
                <a:spcPct val="97800"/>
              </a:lnSpc>
              <a:spcBef>
                <a:spcPts val="98"/>
              </a:spcBef>
            </a:pPr>
            <a:r>
              <a:rPr sz="1125" kern="0" dirty="0">
                <a:solidFill>
                  <a:sysClr val="windowText" lastClr="000000"/>
                </a:solidFill>
                <a:latin typeface="Arial"/>
                <a:cs typeface="Arial"/>
              </a:rPr>
              <a:t>Becaus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firs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econd</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terms </a:t>
            </a:r>
            <a:r>
              <a:rPr sz="1125" kern="0" dirty="0">
                <a:solidFill>
                  <a:sysClr val="windowText" lastClr="000000"/>
                </a:solidFill>
                <a:latin typeface="Arial"/>
                <a:cs typeface="Arial"/>
              </a:rPr>
              <a:t>do</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no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includ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b="1" kern="0" dirty="0">
                <a:solidFill>
                  <a:srgbClr val="00A2FF"/>
                </a:solidFill>
                <a:latin typeface="Arial"/>
                <a:cs typeface="Arial"/>
              </a:rPr>
              <a:t>slope</a:t>
            </a: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spc="-7" dirty="0">
                <a:solidFill>
                  <a:sysClr val="windowText" lastClr="000000"/>
                </a:solidFill>
                <a:latin typeface="Arial"/>
                <a:cs typeface="Arial"/>
              </a:rPr>
              <a:t>their </a:t>
            </a:r>
            <a:r>
              <a:rPr sz="1125" kern="0" dirty="0">
                <a:solidFill>
                  <a:sysClr val="windowText" lastClr="000000"/>
                </a:solidFill>
                <a:latin typeface="Arial"/>
                <a:cs typeface="Arial"/>
              </a:rPr>
              <a:t>derivatives,</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46"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6"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slope</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both</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0</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Howeve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last </a:t>
            </a:r>
            <a:r>
              <a:rPr sz="1125" kern="0" dirty="0">
                <a:solidFill>
                  <a:sysClr val="windowText" lastClr="000000"/>
                </a:solidFill>
                <a:latin typeface="Arial"/>
                <a:cs typeface="Arial"/>
              </a:rPr>
              <a:t>term</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negative</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b="1" kern="0" spc="-7" dirty="0">
                <a:solidFill>
                  <a:srgbClr val="00A2FF"/>
                </a:solidFill>
                <a:latin typeface="Arial"/>
                <a:cs typeface="Arial"/>
              </a:rPr>
              <a:t> </a:t>
            </a:r>
            <a:r>
              <a:rPr sz="1125" kern="0" spc="-7" dirty="0">
                <a:solidFill>
                  <a:sysClr val="windowText" lastClr="000000"/>
                </a:solidFill>
                <a:latin typeface="Arial"/>
                <a:cs typeface="Arial"/>
              </a:rPr>
              <a:t>times </a:t>
            </a:r>
            <a:r>
              <a:rPr sz="1125" b="1" kern="0" spc="-7" dirty="0">
                <a:solidFill>
                  <a:sysClr val="windowText" lastClr="000000"/>
                </a:solidFill>
                <a:latin typeface="Arial"/>
                <a:cs typeface="Arial"/>
              </a:rPr>
              <a:t>Weight</a:t>
            </a:r>
            <a:r>
              <a:rPr sz="1125" kern="0" spc="-7" dirty="0">
                <a:solidFill>
                  <a:sysClr val="windowText" lastClr="000000"/>
                </a:solidFill>
                <a:latin typeface="Arial"/>
                <a:cs typeface="Arial"/>
              </a:rPr>
              <a:t>,</a:t>
            </a:r>
            <a:r>
              <a:rPr sz="1125" kern="0" dirty="0">
                <a:solidFill>
                  <a:sysClr val="windowText" lastClr="000000"/>
                </a:solidFill>
                <a:latin typeface="Arial"/>
                <a:cs typeface="Arial"/>
              </a:rPr>
              <a:t> s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derivative is</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Weigh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46" name="object 46"/>
          <p:cNvGrpSpPr/>
          <p:nvPr/>
        </p:nvGrpSpPr>
        <p:grpSpPr>
          <a:xfrm>
            <a:off x="8204753" y="4311305"/>
            <a:ext cx="874216" cy="295125"/>
            <a:chOff x="9501515" y="6131633"/>
            <a:chExt cx="1243330" cy="419734"/>
          </a:xfrm>
        </p:grpSpPr>
        <p:sp>
          <p:nvSpPr>
            <p:cNvPr id="47" name="object 47"/>
            <p:cNvSpPr/>
            <p:nvPr/>
          </p:nvSpPr>
          <p:spPr>
            <a:xfrm>
              <a:off x="9576948" y="6207068"/>
              <a:ext cx="318770" cy="318770"/>
            </a:xfrm>
            <a:custGeom>
              <a:avLst/>
              <a:gdLst/>
              <a:ahLst/>
              <a:cxnLst/>
              <a:rect l="l" t="t" r="r" b="b"/>
              <a:pathLst>
                <a:path w="318770" h="318770">
                  <a:moveTo>
                    <a:pt x="318301" y="318299"/>
                  </a:moveTo>
                  <a:lnTo>
                    <a:pt x="13494" y="13492"/>
                  </a:lnTo>
                  <a:lnTo>
                    <a:pt x="0" y="0"/>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8" name="object 48"/>
            <p:cNvSpPr/>
            <p:nvPr/>
          </p:nvSpPr>
          <p:spPr>
            <a:xfrm>
              <a:off x="9501515" y="6131633"/>
              <a:ext cx="178435" cy="178435"/>
            </a:xfrm>
            <a:custGeom>
              <a:avLst/>
              <a:gdLst/>
              <a:ahLst/>
              <a:cxnLst/>
              <a:rect l="l" t="t" r="r" b="b"/>
              <a:pathLst>
                <a:path w="178434" h="178435">
                  <a:moveTo>
                    <a:pt x="0" y="0"/>
                  </a:moveTo>
                  <a:lnTo>
                    <a:pt x="59267" y="177810"/>
                  </a:lnTo>
                  <a:lnTo>
                    <a:pt x="88902" y="88906"/>
                  </a:lnTo>
                  <a:lnTo>
                    <a:pt x="177807" y="59273"/>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9" name="object 49"/>
            <p:cNvSpPr/>
            <p:nvPr/>
          </p:nvSpPr>
          <p:spPr>
            <a:xfrm>
              <a:off x="10528970" y="6234279"/>
              <a:ext cx="164465" cy="298450"/>
            </a:xfrm>
            <a:custGeom>
              <a:avLst/>
              <a:gdLst/>
              <a:ahLst/>
              <a:cxnLst/>
              <a:rect l="l" t="t" r="r" b="b"/>
              <a:pathLst>
                <a:path w="164465" h="298450">
                  <a:moveTo>
                    <a:pt x="0" y="298015"/>
                  </a:moveTo>
                  <a:lnTo>
                    <a:pt x="154833" y="16716"/>
                  </a:lnTo>
                  <a:lnTo>
                    <a:pt x="164036"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0" name="object 50"/>
            <p:cNvSpPr/>
            <p:nvPr/>
          </p:nvSpPr>
          <p:spPr>
            <a:xfrm>
              <a:off x="10590181" y="6140820"/>
              <a:ext cx="154305" cy="187325"/>
            </a:xfrm>
            <a:custGeom>
              <a:avLst/>
              <a:gdLst/>
              <a:ahLst/>
              <a:cxnLst/>
              <a:rect l="l" t="t" r="r" b="b"/>
              <a:pathLst>
                <a:path w="154304" h="187325">
                  <a:moveTo>
                    <a:pt x="154265" y="0"/>
                  </a:moveTo>
                  <a:lnTo>
                    <a:pt x="0" y="106446"/>
                  </a:lnTo>
                  <a:lnTo>
                    <a:pt x="93639" y="110147"/>
                  </a:lnTo>
                  <a:lnTo>
                    <a:pt x="146864" y="187280"/>
                  </a:lnTo>
                  <a:lnTo>
                    <a:pt x="15426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51" name="object 51"/>
            <p:cNvSpPr/>
            <p:nvPr/>
          </p:nvSpPr>
          <p:spPr>
            <a:xfrm>
              <a:off x="10156154" y="6238314"/>
              <a:ext cx="0" cy="294005"/>
            </a:xfrm>
            <a:custGeom>
              <a:avLst/>
              <a:gdLst/>
              <a:ahLst/>
              <a:cxnLst/>
              <a:rect l="l" t="t" r="r" b="b"/>
              <a:pathLst>
                <a:path h="294004">
                  <a:moveTo>
                    <a:pt x="0" y="293980"/>
                  </a:moveTo>
                  <a:lnTo>
                    <a:pt x="0" y="19082"/>
                  </a:lnTo>
                  <a:lnTo>
                    <a:pt x="1"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2" name="object 52"/>
            <p:cNvSpPr/>
            <p:nvPr/>
          </p:nvSpPr>
          <p:spPr>
            <a:xfrm>
              <a:off x="10072337" y="6131634"/>
              <a:ext cx="167640" cy="167640"/>
            </a:xfrm>
            <a:custGeom>
              <a:avLst/>
              <a:gdLst/>
              <a:ahLst/>
              <a:cxnLst/>
              <a:rect l="l" t="t" r="r" b="b"/>
              <a:pathLst>
                <a:path w="167640" h="167639">
                  <a:moveTo>
                    <a:pt x="83817" y="0"/>
                  </a:moveTo>
                  <a:lnTo>
                    <a:pt x="0" y="167641"/>
                  </a:lnTo>
                  <a:lnTo>
                    <a:pt x="83818" y="125729"/>
                  </a:lnTo>
                  <a:lnTo>
                    <a:pt x="167640" y="167638"/>
                  </a:lnTo>
                  <a:lnTo>
                    <a:pt x="8381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53" name="object 53"/>
          <p:cNvSpPr txBox="1"/>
          <p:nvPr/>
        </p:nvSpPr>
        <p:spPr>
          <a:xfrm>
            <a:off x="8327446" y="5971340"/>
            <a:ext cx="1552426" cy="516367"/>
          </a:xfrm>
          <a:prstGeom prst="rect">
            <a:avLst/>
          </a:prstGeom>
        </p:spPr>
        <p:txBody>
          <a:bodyPr vert="horz" wrap="square" lIns="0" tIns="16073" rIns="0" bIns="0" rtlCol="0">
            <a:spAutoFit/>
          </a:bodyPr>
          <a:lstStyle/>
          <a:p>
            <a:pPr marL="13841" marR="3572" indent="-5358" algn="just" defTabSz="642915">
              <a:lnSpc>
                <a:spcPts val="1336"/>
              </a:lnSpc>
              <a:spcBef>
                <a:spcPts val="127"/>
              </a:spcBef>
            </a:pPr>
            <a:r>
              <a:rPr sz="1125" kern="0" dirty="0">
                <a:solidFill>
                  <a:sysClr val="windowText" lastClr="000000"/>
                </a:solidFill>
                <a:latin typeface="Arial"/>
                <a:cs typeface="Arial"/>
              </a:rPr>
              <a:t>Multiply</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42" dirty="0">
                <a:solidFill>
                  <a:sysClr val="windowText" lastClr="000000"/>
                </a:solidFill>
                <a:latin typeface="Arial"/>
                <a:cs typeface="Arial"/>
              </a:rPr>
              <a:t> </a:t>
            </a:r>
            <a:r>
              <a:rPr sz="1125" b="1" kern="0" dirty="0">
                <a:solidFill>
                  <a:sysClr val="windowText" lastClr="000000"/>
                </a:solidFill>
                <a:latin typeface="Arial"/>
                <a:cs typeface="Arial"/>
              </a:rPr>
              <a:t>-Weight</a:t>
            </a:r>
            <a:r>
              <a:rPr sz="1125" b="1" kern="0" spc="42" dirty="0">
                <a:solidFill>
                  <a:sysClr val="windowText" lastClr="000000"/>
                </a:solidFill>
                <a:latin typeface="Arial"/>
                <a:cs typeface="Arial"/>
              </a:rPr>
              <a:t> </a:t>
            </a:r>
            <a:r>
              <a:rPr sz="1125" kern="0" spc="-18" dirty="0">
                <a:solidFill>
                  <a:sysClr val="windowText" lastClr="000000"/>
                </a:solidFill>
                <a:latin typeface="Arial"/>
                <a:cs typeface="Arial"/>
              </a:rPr>
              <a:t>on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righ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2</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lef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25"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9" dirty="0">
                <a:solidFill>
                  <a:sysClr val="windowText" lastClr="000000"/>
                </a:solidFill>
                <a:latin typeface="Arial"/>
                <a:cs typeface="Arial"/>
              </a:rPr>
              <a:t>2</a:t>
            </a:r>
            <a:r>
              <a:rPr sz="1125" b="1" kern="0" spc="25" dirty="0">
                <a:solidFill>
                  <a:sysClr val="windowText" lastClr="000000"/>
                </a:solidFill>
                <a:latin typeface="Arial"/>
                <a:cs typeface="Arial"/>
              </a:rPr>
              <a:t> </a:t>
            </a:r>
            <a:r>
              <a:rPr sz="1477" b="1" kern="0" baseline="3968" dirty="0">
                <a:solidFill>
                  <a:sysClr val="windowText" lastClr="000000"/>
                </a:solidFill>
                <a:latin typeface="Arial"/>
                <a:cs typeface="Arial"/>
              </a:rPr>
              <a:t>x</a:t>
            </a:r>
            <a:r>
              <a:rPr sz="1477" b="1" kern="0" spc="95" baseline="3968" dirty="0">
                <a:solidFill>
                  <a:sysClr val="windowText" lastClr="000000"/>
                </a:solidFill>
                <a:latin typeface="Arial"/>
                <a:cs typeface="Arial"/>
              </a:rPr>
              <a:t> </a:t>
            </a:r>
            <a:r>
              <a:rPr sz="1125" b="1" kern="0" spc="-7" dirty="0">
                <a:solidFill>
                  <a:sysClr val="windowText" lastClr="000000"/>
                </a:solidFill>
                <a:latin typeface="Arial"/>
                <a:cs typeface="Arial"/>
              </a:rPr>
              <a:t>Weigh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54" name="object 54"/>
          <p:cNvGrpSpPr/>
          <p:nvPr/>
        </p:nvGrpSpPr>
        <p:grpSpPr>
          <a:xfrm>
            <a:off x="3393882" y="3202121"/>
            <a:ext cx="4925168" cy="2878038"/>
            <a:chOff x="2659387" y="4554128"/>
            <a:chExt cx="7004684" cy="4093210"/>
          </a:xfrm>
        </p:grpSpPr>
        <p:sp>
          <p:nvSpPr>
            <p:cNvPr id="55" name="object 55"/>
            <p:cNvSpPr/>
            <p:nvPr/>
          </p:nvSpPr>
          <p:spPr>
            <a:xfrm>
              <a:off x="9019880" y="8557660"/>
              <a:ext cx="625475" cy="59055"/>
            </a:xfrm>
            <a:custGeom>
              <a:avLst/>
              <a:gdLst/>
              <a:ahLst/>
              <a:cxnLst/>
              <a:rect l="l" t="t" r="r" b="b"/>
              <a:pathLst>
                <a:path w="625475" h="59054">
                  <a:moveTo>
                    <a:pt x="625061" y="58814"/>
                  </a:moveTo>
                  <a:lnTo>
                    <a:pt x="18969" y="1785"/>
                  </a:lnTo>
                  <a:lnTo>
                    <a:pt x="0"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6" name="object 56"/>
            <p:cNvSpPr/>
            <p:nvPr/>
          </p:nvSpPr>
          <p:spPr>
            <a:xfrm>
              <a:off x="8913669" y="8479919"/>
              <a:ext cx="175260" cy="167005"/>
            </a:xfrm>
            <a:custGeom>
              <a:avLst/>
              <a:gdLst/>
              <a:ahLst/>
              <a:cxnLst/>
              <a:rect l="l" t="t" r="r" b="b"/>
              <a:pathLst>
                <a:path w="175259" h="167004">
                  <a:moveTo>
                    <a:pt x="174754" y="0"/>
                  </a:moveTo>
                  <a:lnTo>
                    <a:pt x="0" y="67747"/>
                  </a:lnTo>
                  <a:lnTo>
                    <a:pt x="159050" y="166903"/>
                  </a:lnTo>
                  <a:lnTo>
                    <a:pt x="125177" y="79525"/>
                  </a:lnTo>
                  <a:lnTo>
                    <a:pt x="174754"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57" name="object 57"/>
            <p:cNvSpPr/>
            <p:nvPr/>
          </p:nvSpPr>
          <p:spPr>
            <a:xfrm>
              <a:off x="2760842" y="4573178"/>
              <a:ext cx="4192904" cy="1363345"/>
            </a:xfrm>
            <a:custGeom>
              <a:avLst/>
              <a:gdLst/>
              <a:ahLst/>
              <a:cxnLst/>
              <a:rect l="l" t="t" r="r" b="b"/>
              <a:pathLst>
                <a:path w="4192904" h="1363345">
                  <a:moveTo>
                    <a:pt x="4192524" y="0"/>
                  </a:moveTo>
                  <a:lnTo>
                    <a:pt x="18146" y="1356911"/>
                  </a:lnTo>
                  <a:lnTo>
                    <a:pt x="0" y="1362811"/>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58" name="object 58"/>
            <p:cNvSpPr/>
            <p:nvPr/>
          </p:nvSpPr>
          <p:spPr>
            <a:xfrm>
              <a:off x="2659387" y="5837430"/>
              <a:ext cx="185420" cy="160020"/>
            </a:xfrm>
            <a:custGeom>
              <a:avLst/>
              <a:gdLst/>
              <a:ahLst/>
              <a:cxnLst/>
              <a:rect l="l" t="t" r="r" b="b"/>
              <a:pathLst>
                <a:path w="185419" h="160020">
                  <a:moveTo>
                    <a:pt x="133516" y="0"/>
                  </a:moveTo>
                  <a:lnTo>
                    <a:pt x="0" y="131537"/>
                  </a:lnTo>
                  <a:lnTo>
                    <a:pt x="185339" y="159428"/>
                  </a:lnTo>
                  <a:lnTo>
                    <a:pt x="119571" y="92670"/>
                  </a:lnTo>
                  <a:lnTo>
                    <a:pt x="133516"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59" name="object 59"/>
            <p:cNvSpPr/>
            <p:nvPr/>
          </p:nvSpPr>
          <p:spPr>
            <a:xfrm>
              <a:off x="7079567" y="4580149"/>
              <a:ext cx="1516380" cy="434975"/>
            </a:xfrm>
            <a:custGeom>
              <a:avLst/>
              <a:gdLst/>
              <a:ahLst/>
              <a:cxnLst/>
              <a:rect l="l" t="t" r="r" b="b"/>
              <a:pathLst>
                <a:path w="1516379" h="434975">
                  <a:moveTo>
                    <a:pt x="1516146" y="0"/>
                  </a:moveTo>
                  <a:lnTo>
                    <a:pt x="18334" y="429215"/>
                  </a:lnTo>
                  <a:lnTo>
                    <a:pt x="0" y="434469"/>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0" name="object 60"/>
            <p:cNvSpPr/>
            <p:nvPr/>
          </p:nvSpPr>
          <p:spPr>
            <a:xfrm>
              <a:off x="6977015" y="4917249"/>
              <a:ext cx="184785" cy="161290"/>
            </a:xfrm>
            <a:custGeom>
              <a:avLst/>
              <a:gdLst/>
              <a:ahLst/>
              <a:cxnLst/>
              <a:rect l="l" t="t" r="r" b="b"/>
              <a:pathLst>
                <a:path w="184784" h="161289">
                  <a:moveTo>
                    <a:pt x="138062" y="0"/>
                  </a:moveTo>
                  <a:lnTo>
                    <a:pt x="0" y="126757"/>
                  </a:lnTo>
                  <a:lnTo>
                    <a:pt x="184243" y="161154"/>
                  </a:lnTo>
                  <a:lnTo>
                    <a:pt x="120864" y="92121"/>
                  </a:lnTo>
                  <a:lnTo>
                    <a:pt x="138062"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grpSp>
        <p:nvGrpSpPr>
          <p:cNvPr id="62" name="object 62"/>
          <p:cNvGrpSpPr/>
          <p:nvPr/>
        </p:nvGrpSpPr>
        <p:grpSpPr>
          <a:xfrm>
            <a:off x="2355849" y="1060431"/>
            <a:ext cx="5187255" cy="5291286"/>
            <a:chOff x="1183074" y="1508169"/>
            <a:chExt cx="7377430" cy="7525384"/>
          </a:xfrm>
        </p:grpSpPr>
        <p:sp>
          <p:nvSpPr>
            <p:cNvPr id="63" name="object 63"/>
            <p:cNvSpPr/>
            <p:nvPr/>
          </p:nvSpPr>
          <p:spPr>
            <a:xfrm>
              <a:off x="3270390" y="8002635"/>
              <a:ext cx="485775" cy="946785"/>
            </a:xfrm>
            <a:custGeom>
              <a:avLst/>
              <a:gdLst/>
              <a:ahLst/>
              <a:cxnLst/>
              <a:rect l="l" t="t" r="r" b="b"/>
              <a:pathLst>
                <a:path w="485775" h="946784">
                  <a:moveTo>
                    <a:pt x="287141" y="0"/>
                  </a:moveTo>
                  <a:lnTo>
                    <a:pt x="274516" y="14266"/>
                  </a:lnTo>
                  <a:lnTo>
                    <a:pt x="0" y="324476"/>
                  </a:lnTo>
                  <a:lnTo>
                    <a:pt x="473498" y="931531"/>
                  </a:lnTo>
                  <a:lnTo>
                    <a:pt x="485222" y="946562"/>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3454362" y="7922755"/>
              <a:ext cx="367030" cy="1110615"/>
            </a:xfrm>
            <a:custGeom>
              <a:avLst/>
              <a:gdLst/>
              <a:ahLst/>
              <a:cxnLst/>
              <a:rect l="l" t="t" r="r" b="b"/>
              <a:pathLst>
                <a:path w="367029" h="1110615">
                  <a:moveTo>
                    <a:pt x="173863" y="0"/>
                  </a:moveTo>
                  <a:lnTo>
                    <a:pt x="0" y="69989"/>
                  </a:lnTo>
                  <a:lnTo>
                    <a:pt x="90538" y="94157"/>
                  </a:lnTo>
                  <a:lnTo>
                    <a:pt x="125539" y="181089"/>
                  </a:lnTo>
                  <a:lnTo>
                    <a:pt x="173863" y="0"/>
                  </a:lnTo>
                  <a:close/>
                </a:path>
                <a:path w="367029" h="1110615">
                  <a:moveTo>
                    <a:pt x="366852" y="1110564"/>
                  </a:moveTo>
                  <a:lnTo>
                    <a:pt x="329844" y="926833"/>
                  </a:lnTo>
                  <a:lnTo>
                    <a:pt x="289534" y="1011428"/>
                  </a:lnTo>
                  <a:lnTo>
                    <a:pt x="197662" y="1029931"/>
                  </a:lnTo>
                  <a:lnTo>
                    <a:pt x="366852" y="1110564"/>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4215419" y="7732705"/>
              <a:ext cx="2825750" cy="528320"/>
            </a:xfrm>
            <a:custGeom>
              <a:avLst/>
              <a:gdLst/>
              <a:ahLst/>
              <a:cxnLst/>
              <a:rect l="l" t="t" r="r" b="b"/>
              <a:pathLst>
                <a:path w="2825750" h="528320">
                  <a:moveTo>
                    <a:pt x="2825325" y="0"/>
                  </a:moveTo>
                  <a:lnTo>
                    <a:pt x="2782886" y="28733"/>
                  </a:lnTo>
                  <a:lnTo>
                    <a:pt x="2739494" y="55865"/>
                  </a:lnTo>
                  <a:lnTo>
                    <a:pt x="2695198" y="81376"/>
                  </a:lnTo>
                  <a:lnTo>
                    <a:pt x="2650043" y="105244"/>
                  </a:lnTo>
                  <a:lnTo>
                    <a:pt x="2604075" y="127450"/>
                  </a:lnTo>
                  <a:lnTo>
                    <a:pt x="2557341" y="147974"/>
                  </a:lnTo>
                  <a:lnTo>
                    <a:pt x="2509886" y="166794"/>
                  </a:lnTo>
                  <a:lnTo>
                    <a:pt x="2461758" y="183892"/>
                  </a:lnTo>
                  <a:lnTo>
                    <a:pt x="2413001" y="199245"/>
                  </a:lnTo>
                  <a:lnTo>
                    <a:pt x="2363663" y="212835"/>
                  </a:lnTo>
                  <a:lnTo>
                    <a:pt x="2313790" y="224641"/>
                  </a:lnTo>
                  <a:lnTo>
                    <a:pt x="2265729" y="234257"/>
                  </a:lnTo>
                  <a:lnTo>
                    <a:pt x="2217570" y="242279"/>
                  </a:lnTo>
                  <a:lnTo>
                    <a:pt x="2169317" y="248799"/>
                  </a:lnTo>
                  <a:lnTo>
                    <a:pt x="2120978" y="253915"/>
                  </a:lnTo>
                  <a:lnTo>
                    <a:pt x="2072559" y="257721"/>
                  </a:lnTo>
                  <a:lnTo>
                    <a:pt x="2024065" y="260312"/>
                  </a:lnTo>
                  <a:lnTo>
                    <a:pt x="1975503" y="261783"/>
                  </a:lnTo>
                  <a:lnTo>
                    <a:pt x="1926879" y="262230"/>
                  </a:lnTo>
                  <a:lnTo>
                    <a:pt x="1878200" y="261748"/>
                  </a:lnTo>
                  <a:lnTo>
                    <a:pt x="1829471" y="260432"/>
                  </a:lnTo>
                  <a:lnTo>
                    <a:pt x="1780699" y="258378"/>
                  </a:lnTo>
                  <a:lnTo>
                    <a:pt x="1731889" y="255679"/>
                  </a:lnTo>
                  <a:lnTo>
                    <a:pt x="1683049" y="252432"/>
                  </a:lnTo>
                  <a:lnTo>
                    <a:pt x="1634183" y="248732"/>
                  </a:lnTo>
                  <a:lnTo>
                    <a:pt x="1585299" y="244675"/>
                  </a:lnTo>
                  <a:lnTo>
                    <a:pt x="1536403" y="240354"/>
                  </a:lnTo>
                  <a:lnTo>
                    <a:pt x="1487500" y="235865"/>
                  </a:lnTo>
                  <a:lnTo>
                    <a:pt x="1438597" y="231305"/>
                  </a:lnTo>
                  <a:lnTo>
                    <a:pt x="1389700" y="226767"/>
                  </a:lnTo>
                  <a:lnTo>
                    <a:pt x="1340816" y="222347"/>
                  </a:lnTo>
                  <a:lnTo>
                    <a:pt x="1291950" y="218140"/>
                  </a:lnTo>
                  <a:lnTo>
                    <a:pt x="1243109" y="214241"/>
                  </a:lnTo>
                  <a:lnTo>
                    <a:pt x="1194298" y="210747"/>
                  </a:lnTo>
                  <a:lnTo>
                    <a:pt x="1145524" y="207750"/>
                  </a:lnTo>
                  <a:lnTo>
                    <a:pt x="1096794" y="205348"/>
                  </a:lnTo>
                  <a:lnTo>
                    <a:pt x="1048113" y="203635"/>
                  </a:lnTo>
                  <a:lnTo>
                    <a:pt x="999487" y="202707"/>
                  </a:lnTo>
                  <a:lnTo>
                    <a:pt x="950923" y="202658"/>
                  </a:lnTo>
                  <a:lnTo>
                    <a:pt x="902427" y="203583"/>
                  </a:lnTo>
                  <a:lnTo>
                    <a:pt x="854005" y="205579"/>
                  </a:lnTo>
                  <a:lnTo>
                    <a:pt x="805663" y="208739"/>
                  </a:lnTo>
                  <a:lnTo>
                    <a:pt x="757408" y="213160"/>
                  </a:lnTo>
                  <a:lnTo>
                    <a:pt x="709246" y="218937"/>
                  </a:lnTo>
                  <a:lnTo>
                    <a:pt x="661182" y="226164"/>
                  </a:lnTo>
                  <a:lnTo>
                    <a:pt x="613223" y="234937"/>
                  </a:lnTo>
                  <a:lnTo>
                    <a:pt x="565375" y="245351"/>
                  </a:lnTo>
                  <a:lnTo>
                    <a:pt x="515123" y="258200"/>
                  </a:lnTo>
                  <a:lnTo>
                    <a:pt x="465498" y="272895"/>
                  </a:lnTo>
                  <a:lnTo>
                    <a:pt x="416549" y="289411"/>
                  </a:lnTo>
                  <a:lnTo>
                    <a:pt x="368323" y="307720"/>
                  </a:lnTo>
                  <a:lnTo>
                    <a:pt x="320867" y="327796"/>
                  </a:lnTo>
                  <a:lnTo>
                    <a:pt x="274230" y="349615"/>
                  </a:lnTo>
                  <a:lnTo>
                    <a:pt x="228458" y="373149"/>
                  </a:lnTo>
                  <a:lnTo>
                    <a:pt x="183599" y="398373"/>
                  </a:lnTo>
                  <a:lnTo>
                    <a:pt x="139701" y="425261"/>
                  </a:lnTo>
                  <a:lnTo>
                    <a:pt x="96812" y="453786"/>
                  </a:lnTo>
                  <a:lnTo>
                    <a:pt x="54978" y="483922"/>
                  </a:lnTo>
                  <a:lnTo>
                    <a:pt x="14248" y="515643"/>
                  </a:lnTo>
                  <a:lnTo>
                    <a:pt x="0" y="528293"/>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4135642" y="8157844"/>
              <a:ext cx="181610" cy="173990"/>
            </a:xfrm>
            <a:custGeom>
              <a:avLst/>
              <a:gdLst/>
              <a:ahLst/>
              <a:cxnLst/>
              <a:rect l="l" t="t" r="r" b="b"/>
              <a:pathLst>
                <a:path w="181610" h="173990">
                  <a:moveTo>
                    <a:pt x="69716" y="0"/>
                  </a:moveTo>
                  <a:lnTo>
                    <a:pt x="0" y="173978"/>
                  </a:lnTo>
                  <a:lnTo>
                    <a:pt x="181013" y="125364"/>
                  </a:lnTo>
                  <a:lnTo>
                    <a:pt x="94023" y="90506"/>
                  </a:lnTo>
                  <a:lnTo>
                    <a:pt x="69716"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6835428" y="7737560"/>
              <a:ext cx="564515" cy="420370"/>
            </a:xfrm>
            <a:custGeom>
              <a:avLst/>
              <a:gdLst/>
              <a:ahLst/>
              <a:cxnLst/>
              <a:rect l="l" t="t" r="r" b="b"/>
              <a:pathLst>
                <a:path w="564515" h="420370">
                  <a:moveTo>
                    <a:pt x="564484" y="0"/>
                  </a:moveTo>
                  <a:lnTo>
                    <a:pt x="15292" y="408937"/>
                  </a:lnTo>
                  <a:lnTo>
                    <a:pt x="0" y="420324"/>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68" name="object 68"/>
            <p:cNvSpPr/>
            <p:nvPr/>
          </p:nvSpPr>
          <p:spPr>
            <a:xfrm>
              <a:off x="6749863" y="8054247"/>
              <a:ext cx="184785" cy="167640"/>
            </a:xfrm>
            <a:custGeom>
              <a:avLst/>
              <a:gdLst/>
              <a:ahLst/>
              <a:cxnLst/>
              <a:rect l="l" t="t" r="r" b="b"/>
              <a:pathLst>
                <a:path w="184784" h="167640">
                  <a:moveTo>
                    <a:pt x="84399" y="0"/>
                  </a:moveTo>
                  <a:lnTo>
                    <a:pt x="0" y="167349"/>
                  </a:lnTo>
                  <a:lnTo>
                    <a:pt x="184518" y="134458"/>
                  </a:lnTo>
                  <a:lnTo>
                    <a:pt x="100844" y="92259"/>
                  </a:lnTo>
                  <a:lnTo>
                    <a:pt x="843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69" name="object 69"/>
            <p:cNvSpPr/>
            <p:nvPr/>
          </p:nvSpPr>
          <p:spPr>
            <a:xfrm>
              <a:off x="8224695" y="7764937"/>
              <a:ext cx="316865" cy="413384"/>
            </a:xfrm>
            <a:custGeom>
              <a:avLst/>
              <a:gdLst/>
              <a:ahLst/>
              <a:cxnLst/>
              <a:rect l="l" t="t" r="r" b="b"/>
              <a:pathLst>
                <a:path w="316865" h="413384">
                  <a:moveTo>
                    <a:pt x="316748" y="0"/>
                  </a:moveTo>
                  <a:lnTo>
                    <a:pt x="11594" y="398075"/>
                  </a:lnTo>
                  <a:lnTo>
                    <a:pt x="0" y="413201"/>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8159793" y="8078763"/>
              <a:ext cx="168910" cy="184150"/>
            </a:xfrm>
            <a:custGeom>
              <a:avLst/>
              <a:gdLst/>
              <a:ahLst/>
              <a:cxnLst/>
              <a:rect l="l" t="t" r="r" b="b"/>
              <a:pathLst>
                <a:path w="168909" h="184150">
                  <a:moveTo>
                    <a:pt x="35466" y="0"/>
                  </a:moveTo>
                  <a:lnTo>
                    <a:pt x="0" y="184040"/>
                  </a:lnTo>
                  <a:lnTo>
                    <a:pt x="168512" y="101989"/>
                  </a:lnTo>
                  <a:lnTo>
                    <a:pt x="76492" y="84255"/>
                  </a:lnTo>
                  <a:lnTo>
                    <a:pt x="35466"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71" name="object 71"/>
            <p:cNvSpPr/>
            <p:nvPr/>
          </p:nvSpPr>
          <p:spPr>
            <a:xfrm>
              <a:off x="1202124" y="1527219"/>
              <a:ext cx="185420" cy="659765"/>
            </a:xfrm>
            <a:custGeom>
              <a:avLst/>
              <a:gdLst/>
              <a:ahLst/>
              <a:cxnLst/>
              <a:rect l="l" t="t" r="r" b="b"/>
              <a:pathLst>
                <a:path w="185419" h="659764">
                  <a:moveTo>
                    <a:pt x="184862" y="0"/>
                  </a:moveTo>
                  <a:lnTo>
                    <a:pt x="147089" y="28438"/>
                  </a:lnTo>
                  <a:lnTo>
                    <a:pt x="113263" y="60481"/>
                  </a:lnTo>
                  <a:lnTo>
                    <a:pt x="83539" y="95729"/>
                  </a:lnTo>
                  <a:lnTo>
                    <a:pt x="58073" y="133781"/>
                  </a:lnTo>
                  <a:lnTo>
                    <a:pt x="37021" y="174237"/>
                  </a:lnTo>
                  <a:lnTo>
                    <a:pt x="20537" y="216697"/>
                  </a:lnTo>
                  <a:lnTo>
                    <a:pt x="8777" y="260760"/>
                  </a:lnTo>
                  <a:lnTo>
                    <a:pt x="1896" y="306027"/>
                  </a:lnTo>
                  <a:lnTo>
                    <a:pt x="50" y="352097"/>
                  </a:lnTo>
                  <a:lnTo>
                    <a:pt x="3394" y="398571"/>
                  </a:lnTo>
                  <a:lnTo>
                    <a:pt x="12083" y="445048"/>
                  </a:lnTo>
                  <a:lnTo>
                    <a:pt x="26591" y="491643"/>
                  </a:lnTo>
                  <a:lnTo>
                    <a:pt x="46386" y="535712"/>
                  </a:lnTo>
                  <a:lnTo>
                    <a:pt x="71136" y="576857"/>
                  </a:lnTo>
                  <a:lnTo>
                    <a:pt x="100509" y="614681"/>
                  </a:lnTo>
                  <a:lnTo>
                    <a:pt x="134171" y="648785"/>
                  </a:lnTo>
                  <a:lnTo>
                    <a:pt x="150167" y="65917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2" name="object 72"/>
            <p:cNvSpPr/>
            <p:nvPr/>
          </p:nvSpPr>
          <p:spPr>
            <a:xfrm>
              <a:off x="1255454" y="2082899"/>
              <a:ext cx="186690" cy="161925"/>
            </a:xfrm>
            <a:custGeom>
              <a:avLst/>
              <a:gdLst/>
              <a:ahLst/>
              <a:cxnLst/>
              <a:rect l="l" t="t" r="r" b="b"/>
              <a:pathLst>
                <a:path w="186690" h="161925">
                  <a:moveTo>
                    <a:pt x="91339" y="0"/>
                  </a:moveTo>
                  <a:lnTo>
                    <a:pt x="80812" y="93120"/>
                  </a:lnTo>
                  <a:lnTo>
                    <a:pt x="0" y="140571"/>
                  </a:lnTo>
                  <a:lnTo>
                    <a:pt x="186241" y="161624"/>
                  </a:lnTo>
                  <a:lnTo>
                    <a:pt x="91339"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73" name="object 73"/>
          <p:cNvSpPr txBox="1"/>
          <p:nvPr/>
        </p:nvSpPr>
        <p:spPr>
          <a:xfrm>
            <a:off x="5670131" y="3555436"/>
            <a:ext cx="1333202" cy="182142"/>
          </a:xfrm>
          <a:prstGeom prst="rect">
            <a:avLst/>
          </a:prstGeom>
        </p:spPr>
        <p:txBody>
          <a:bodyPr vert="horz" wrap="square" lIns="0" tIns="8930" rIns="0" bIns="0" rtlCol="0">
            <a:spAutoFit/>
          </a:bodyPr>
          <a:lstStyle/>
          <a:p>
            <a:pPr marL="8929" defTabSz="642915">
              <a:spcBef>
                <a:spcPts val="70"/>
              </a:spcBef>
              <a:tabLst>
                <a:tab pos="861684" algn="l"/>
                <a:tab pos="1049201" algn="l"/>
                <a:tab pos="1323779" algn="l"/>
              </a:tabLst>
            </a:pPr>
            <a:r>
              <a:rPr sz="1125" b="1" i="1" kern="0" dirty="0">
                <a:solidFill>
                  <a:srgbClr val="EE220C"/>
                </a:solidFill>
                <a:latin typeface="Arial"/>
                <a:cs typeface="Arial"/>
              </a:rPr>
              <a:t>d</a:t>
            </a:r>
            <a:r>
              <a:rPr sz="1125" b="1" i="1" kern="0" spc="-207" dirty="0">
                <a:solidFill>
                  <a:srgbClr val="EE220C"/>
                </a:solidFill>
                <a:latin typeface="Arial"/>
                <a:cs typeface="Arial"/>
              </a:rPr>
              <a:t> </a:t>
            </a:r>
            <a:r>
              <a:rPr sz="1125" b="1" i="1" u="heavy" kern="0" spc="-109" dirty="0">
                <a:solidFill>
                  <a:srgbClr val="EE220C"/>
                </a:solidFill>
                <a:uFill>
                  <a:solidFill>
                    <a:srgbClr val="000000"/>
                  </a:solidFill>
                </a:uFill>
                <a:latin typeface="Arial"/>
                <a:cs typeface="Arial"/>
              </a:rPr>
              <a:t> </a:t>
            </a:r>
            <a:r>
              <a:rPr sz="1125" b="1" i="1" u="heavy" kern="0" spc="-7" dirty="0">
                <a:solidFill>
                  <a:srgbClr val="EE220C"/>
                </a:solidFill>
                <a:uFill>
                  <a:solidFill>
                    <a:srgbClr val="000000"/>
                  </a:solidFill>
                </a:uFill>
                <a:latin typeface="Arial"/>
                <a:cs typeface="Arial"/>
              </a:rPr>
              <a:t>Residua</a:t>
            </a:r>
            <a:r>
              <a:rPr sz="1125" b="1" i="1" kern="0" spc="-7" dirty="0">
                <a:solidFill>
                  <a:srgbClr val="EE220C"/>
                </a:solidFill>
                <a:latin typeface="Arial"/>
                <a:cs typeface="Arial"/>
              </a:rPr>
              <a:t>l</a:t>
            </a:r>
            <a:r>
              <a:rPr sz="1125" b="1" i="1" kern="0" dirty="0">
                <a:solidFill>
                  <a:srgbClr val="EE220C"/>
                </a:solidFill>
                <a:latin typeface="Arial"/>
                <a:cs typeface="Arial"/>
              </a:rPr>
              <a:t>	</a:t>
            </a:r>
            <a:r>
              <a:rPr sz="1125" b="1" i="1" u="heavy" kern="0" dirty="0">
                <a:solidFill>
                  <a:srgbClr val="EE220C"/>
                </a:solidFill>
                <a:uFill>
                  <a:solidFill>
                    <a:srgbClr val="000000"/>
                  </a:solidFill>
                </a:uFill>
                <a:latin typeface="Arial"/>
                <a:cs typeface="Arial"/>
              </a:rPr>
              <a:t>	</a:t>
            </a:r>
            <a:r>
              <a:rPr sz="1125" b="1" i="1" u="heavy" kern="0" spc="-35" dirty="0">
                <a:solidFill>
                  <a:srgbClr val="EE220C"/>
                </a:solidFill>
                <a:uFill>
                  <a:solidFill>
                    <a:srgbClr val="000000"/>
                  </a:solidFill>
                </a:uFill>
                <a:latin typeface="Arial"/>
                <a:cs typeface="Arial"/>
              </a:rPr>
              <a:t>d</a:t>
            </a:r>
            <a:r>
              <a:rPr sz="1125" b="1" i="1" u="heavy" kern="0" dirty="0">
                <a:solidFill>
                  <a:srgbClr val="EE220C"/>
                </a:solidFill>
                <a:uFill>
                  <a:solidFill>
                    <a:srgbClr val="000000"/>
                  </a:solidFill>
                </a:uFill>
                <a:latin typeface="Arial"/>
                <a:cs typeface="Arial"/>
              </a:rPr>
              <a:t>	</a:t>
            </a:r>
            <a:endParaRPr sz="1125" kern="0">
              <a:solidFill>
                <a:sysClr val="windowText" lastClr="000000"/>
              </a:solidFill>
              <a:latin typeface="Arial"/>
              <a:cs typeface="Arial"/>
            </a:endParaRPr>
          </a:p>
        </p:txBody>
      </p:sp>
      <p:sp>
        <p:nvSpPr>
          <p:cNvPr id="74" name="object 74"/>
          <p:cNvSpPr txBox="1"/>
          <p:nvPr/>
        </p:nvSpPr>
        <p:spPr>
          <a:xfrm>
            <a:off x="5764644" y="3666692"/>
            <a:ext cx="3690193" cy="182142"/>
          </a:xfrm>
          <a:prstGeom prst="rect">
            <a:avLst/>
          </a:prstGeom>
        </p:spPr>
        <p:txBody>
          <a:bodyPr vert="horz" wrap="square" lIns="0" tIns="8930" rIns="0" bIns="0" rtlCol="0">
            <a:spAutoFit/>
          </a:bodyPr>
          <a:lstStyle/>
          <a:p>
            <a:pPr marL="26788" defTabSz="642915">
              <a:spcBef>
                <a:spcPts val="70"/>
              </a:spcBef>
            </a:pPr>
            <a:r>
              <a:rPr sz="1687" b="1" i="1" kern="0" baseline="-29513" dirty="0">
                <a:solidFill>
                  <a:srgbClr val="00A2FF"/>
                </a:solidFill>
                <a:latin typeface="Arial"/>
                <a:cs typeface="Arial"/>
              </a:rPr>
              <a:t>d</a:t>
            </a:r>
            <a:r>
              <a:rPr sz="1687" b="1" i="1" kern="0" spc="-21" baseline="-29513" dirty="0">
                <a:solidFill>
                  <a:srgbClr val="00A2FF"/>
                </a:solidFill>
                <a:latin typeface="Arial"/>
                <a:cs typeface="Arial"/>
              </a:rPr>
              <a:t> </a:t>
            </a:r>
            <a:r>
              <a:rPr sz="1687" b="1" i="1" kern="0" baseline="-29513" dirty="0">
                <a:solidFill>
                  <a:srgbClr val="00A2FF"/>
                </a:solidFill>
                <a:latin typeface="Arial"/>
                <a:cs typeface="Arial"/>
              </a:rPr>
              <a:t>slope</a:t>
            </a:r>
            <a:r>
              <a:rPr sz="1687" b="1" i="1" kern="0" spc="232" baseline="-29513" dirty="0">
                <a:solidFill>
                  <a:srgbClr val="00A2FF"/>
                </a:solidFill>
                <a:latin typeface="Arial"/>
                <a:cs typeface="Arial"/>
              </a:rPr>
              <a:t> </a:t>
            </a:r>
            <a:r>
              <a:rPr sz="1687" kern="0" baseline="10416" dirty="0">
                <a:solidFill>
                  <a:sysClr val="windowText" lastClr="000000"/>
                </a:solidFill>
                <a:latin typeface="Arial"/>
                <a:cs typeface="Arial"/>
              </a:rPr>
              <a:t>=</a:t>
            </a:r>
            <a:r>
              <a:rPr sz="1687" kern="0" spc="501" baseline="10416" dirty="0">
                <a:solidFill>
                  <a:sysClr val="windowText" lastClr="000000"/>
                </a:solidFill>
                <a:latin typeface="Arial"/>
                <a:cs typeface="Arial"/>
              </a:rPr>
              <a:t> </a:t>
            </a:r>
            <a:r>
              <a:rPr sz="1687" b="1" i="1" kern="0" baseline="-29513" dirty="0">
                <a:solidFill>
                  <a:srgbClr val="00A2FF"/>
                </a:solidFill>
                <a:latin typeface="Arial"/>
                <a:cs typeface="Arial"/>
              </a:rPr>
              <a:t>d</a:t>
            </a:r>
            <a:r>
              <a:rPr sz="1687" b="1" i="1" kern="0" spc="-15" baseline="-29513" dirty="0">
                <a:solidFill>
                  <a:srgbClr val="00A2FF"/>
                </a:solidFill>
                <a:latin typeface="Arial"/>
                <a:cs typeface="Arial"/>
              </a:rPr>
              <a:t> </a:t>
            </a:r>
            <a:r>
              <a:rPr sz="1687" b="1" i="1" kern="0" baseline="-29513" dirty="0">
                <a:solidFill>
                  <a:srgbClr val="00A2FF"/>
                </a:solidFill>
                <a:latin typeface="Arial"/>
                <a:cs typeface="Arial"/>
              </a:rPr>
              <a:t>slope</a:t>
            </a:r>
            <a:r>
              <a:rPr sz="1687" b="1" i="1" kern="0" spc="258" baseline="-29513" dirty="0">
                <a:solidFill>
                  <a:srgbClr val="00A2FF"/>
                </a:solidFill>
                <a:latin typeface="Arial"/>
                <a:cs typeface="Arial"/>
              </a:rPr>
              <a:t> </a:t>
            </a:r>
            <a:r>
              <a:rPr sz="1125" kern="0" dirty="0">
                <a:solidFill>
                  <a:sysClr val="windowText" lastClr="000000"/>
                </a:solidFill>
                <a:latin typeface="Arial"/>
                <a:cs typeface="Arial"/>
              </a:rPr>
              <a:t>Height</a:t>
            </a:r>
            <a:r>
              <a:rPr sz="1125" kern="0" spc="-14"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rgbClr val="00A2FF"/>
                </a:solidFill>
                <a:latin typeface="Arial"/>
                <a:cs typeface="Arial"/>
              </a:rPr>
              <a:t>slope</a:t>
            </a:r>
            <a:r>
              <a:rPr sz="1125" b="1" kern="0" spc="-11" dirty="0">
                <a:solidFill>
                  <a:srgbClr val="00A2FF"/>
                </a:solidFill>
                <a:latin typeface="Arial"/>
                <a:cs typeface="Arial"/>
              </a:rPr>
              <a:t> </a:t>
            </a:r>
            <a:r>
              <a:rPr sz="1477" kern="0" baseline="3968" dirty="0">
                <a:solidFill>
                  <a:sysClr val="windowText" lastClr="000000"/>
                </a:solidFill>
                <a:latin typeface="Arial"/>
                <a:cs typeface="Arial"/>
              </a:rPr>
              <a:t>x</a:t>
            </a:r>
            <a:r>
              <a:rPr sz="1477" kern="0" spc="42" baseline="3968" dirty="0">
                <a:solidFill>
                  <a:sysClr val="windowText" lastClr="000000"/>
                </a:solidFill>
                <a:latin typeface="Arial"/>
                <a:cs typeface="Arial"/>
              </a:rPr>
              <a:t> </a:t>
            </a:r>
            <a:r>
              <a:rPr sz="1125" kern="0" spc="-7"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75" name="object 75"/>
          <p:cNvSpPr txBox="1"/>
          <p:nvPr/>
        </p:nvSpPr>
        <p:spPr>
          <a:xfrm>
            <a:off x="6319097" y="4093291"/>
            <a:ext cx="3084314" cy="182142"/>
          </a:xfrm>
          <a:prstGeom prst="rect">
            <a:avLst/>
          </a:prstGeom>
        </p:spPr>
        <p:txBody>
          <a:bodyPr vert="horz" wrap="square" lIns="0" tIns="8930" rIns="0" bIns="0" rtlCol="0">
            <a:spAutoFit/>
          </a:bodyPr>
          <a:lstStyle/>
          <a:p>
            <a:pPr marL="26788" defTabSz="642915">
              <a:spcBef>
                <a:spcPts val="70"/>
              </a:spcBef>
              <a:tabLst>
                <a:tab pos="212965" algn="l"/>
                <a:tab pos="400036" algn="l"/>
                <a:tab pos="674614" algn="l"/>
              </a:tabLst>
            </a:pPr>
            <a:r>
              <a:rPr sz="1687" kern="0" spc="-53" baseline="3472" dirty="0">
                <a:solidFill>
                  <a:sysClr val="windowText" lastClr="000000"/>
                </a:solidFill>
                <a:latin typeface="Arial"/>
                <a:cs typeface="Arial"/>
              </a:rPr>
              <a:t>=</a:t>
            </a:r>
            <a:r>
              <a:rPr sz="1687" kern="0" baseline="3472" dirty="0">
                <a:solidFill>
                  <a:sysClr val="windowText" lastClr="000000"/>
                </a:solidFill>
                <a:latin typeface="Arial"/>
                <a:cs typeface="Arial"/>
              </a:rPr>
              <a:t>	</a:t>
            </a:r>
            <a:r>
              <a:rPr sz="1687" b="1" i="1" u="heavy" kern="0" baseline="36458" dirty="0">
                <a:solidFill>
                  <a:srgbClr val="EE220C"/>
                </a:solidFill>
                <a:uFill>
                  <a:solidFill>
                    <a:srgbClr val="000000"/>
                  </a:solidFill>
                </a:uFill>
                <a:latin typeface="Arial"/>
                <a:cs typeface="Arial"/>
              </a:rPr>
              <a:t>	</a:t>
            </a:r>
            <a:r>
              <a:rPr sz="1687" b="1" i="1" u="heavy" kern="0" spc="-53" baseline="36458" dirty="0">
                <a:solidFill>
                  <a:srgbClr val="EE220C"/>
                </a:solidFill>
                <a:uFill>
                  <a:solidFill>
                    <a:srgbClr val="000000"/>
                  </a:solidFill>
                </a:uFill>
                <a:latin typeface="Arial"/>
                <a:cs typeface="Arial"/>
              </a:rPr>
              <a:t>d</a:t>
            </a:r>
            <a:r>
              <a:rPr sz="1687" b="1" i="1" u="heavy" kern="0" baseline="36458" dirty="0">
                <a:solidFill>
                  <a:srgbClr val="EE220C"/>
                </a:solidFill>
                <a:uFill>
                  <a:solidFill>
                    <a:srgbClr val="000000"/>
                  </a:solidFill>
                </a:uFill>
                <a:latin typeface="Arial"/>
                <a:cs typeface="Arial"/>
              </a:rPr>
              <a:t>	</a:t>
            </a:r>
            <a:r>
              <a:rPr sz="1687" b="1" i="1" kern="0" spc="527" baseline="36458" dirty="0">
                <a:solidFill>
                  <a:srgbClr val="EE220C"/>
                </a:solidFill>
                <a:latin typeface="Arial"/>
                <a:cs typeface="Arial"/>
              </a:rPr>
              <a:t> </a:t>
            </a:r>
            <a:r>
              <a:rPr sz="1125" kern="0" dirty="0">
                <a:solidFill>
                  <a:sysClr val="windowText" lastClr="000000"/>
                </a:solidFill>
                <a:latin typeface="Arial"/>
                <a:cs typeface="Arial"/>
              </a:rPr>
              <a:t>Height</a:t>
            </a:r>
            <a:r>
              <a:rPr sz="1125" kern="0" spc="352" dirty="0">
                <a:solidFill>
                  <a:sysClr val="windowText" lastClr="000000"/>
                </a:solidFill>
                <a:latin typeface="Arial"/>
                <a:cs typeface="Arial"/>
              </a:rPr>
              <a:t> </a:t>
            </a:r>
            <a:r>
              <a:rPr sz="1125" kern="0" spc="6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rgbClr val="00A2FF"/>
                </a:solidFill>
                <a:latin typeface="Arial"/>
                <a:cs typeface="Arial"/>
              </a:rPr>
              <a:t>intercept </a:t>
            </a:r>
            <a:r>
              <a:rPr sz="1125" kern="0" spc="6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rgbClr val="00A2FF"/>
                </a:solidFill>
                <a:latin typeface="Arial"/>
                <a:cs typeface="Arial"/>
              </a:rPr>
              <a:t>slope </a:t>
            </a:r>
            <a:r>
              <a:rPr sz="1477" kern="0" baseline="3968" dirty="0">
                <a:solidFill>
                  <a:sysClr val="windowText" lastClr="000000"/>
                </a:solidFill>
                <a:latin typeface="Arial"/>
                <a:cs typeface="Arial"/>
              </a:rPr>
              <a:t>x</a:t>
            </a:r>
            <a:r>
              <a:rPr sz="1477" kern="0" spc="84" baseline="3968" dirty="0">
                <a:solidFill>
                  <a:sysClr val="windowText" lastClr="000000"/>
                </a:solidFill>
                <a:latin typeface="Arial"/>
                <a:cs typeface="Arial"/>
              </a:rPr>
              <a:t> </a:t>
            </a:r>
            <a:r>
              <a:rPr sz="1125" kern="0"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76" name="object 76"/>
          <p:cNvSpPr txBox="1"/>
          <p:nvPr/>
        </p:nvSpPr>
        <p:spPr>
          <a:xfrm>
            <a:off x="6508067" y="4185880"/>
            <a:ext cx="510332" cy="182142"/>
          </a:xfrm>
          <a:prstGeom prst="rect">
            <a:avLst/>
          </a:prstGeom>
        </p:spPr>
        <p:txBody>
          <a:bodyPr vert="horz" wrap="square" lIns="0" tIns="8930" rIns="0" bIns="0" rtlCol="0">
            <a:spAutoFit/>
          </a:bodyPr>
          <a:lstStyle/>
          <a:p>
            <a:pPr marL="8929" defTabSz="642915">
              <a:spcBef>
                <a:spcPts val="70"/>
              </a:spcBef>
            </a:pPr>
            <a:r>
              <a:rPr sz="1125" b="1" i="1" kern="0" dirty="0">
                <a:solidFill>
                  <a:srgbClr val="00A2FF"/>
                </a:solidFill>
                <a:latin typeface="Arial"/>
                <a:cs typeface="Arial"/>
              </a:rPr>
              <a:t>d </a:t>
            </a:r>
            <a:r>
              <a:rPr sz="1125" b="1" i="1" kern="0" spc="-7" dirty="0">
                <a:solidFill>
                  <a:srgbClr val="00A2FF"/>
                </a:solidFill>
                <a:latin typeface="Arial"/>
                <a:cs typeface="Arial"/>
              </a:rPr>
              <a:t>slope</a:t>
            </a:r>
            <a:endParaRPr sz="1125" kern="0">
              <a:solidFill>
                <a:sysClr val="windowText" lastClr="000000"/>
              </a:solidFill>
              <a:latin typeface="Arial"/>
              <a:cs typeface="Arial"/>
            </a:endParaRPr>
          </a:p>
        </p:txBody>
      </p:sp>
      <p:sp>
        <p:nvSpPr>
          <p:cNvPr id="77" name="object 77"/>
          <p:cNvSpPr txBox="1"/>
          <p:nvPr/>
        </p:nvSpPr>
        <p:spPr>
          <a:xfrm>
            <a:off x="1864714" y="3579738"/>
            <a:ext cx="2063651" cy="355967"/>
          </a:xfrm>
          <a:prstGeom prst="rect">
            <a:avLst/>
          </a:prstGeom>
        </p:spPr>
        <p:txBody>
          <a:bodyPr vert="horz" wrap="square" lIns="0" tIns="22324" rIns="0" bIns="0" rtlCol="0">
            <a:spAutoFit/>
          </a:bodyPr>
          <a:lstStyle/>
          <a:p>
            <a:pPr marL="225467" marR="3572" indent="-216984" defTabSz="642915">
              <a:lnSpc>
                <a:spcPts val="1273"/>
              </a:lnSpc>
              <a:spcBef>
                <a:spcPts val="176"/>
              </a:spcBef>
            </a:pPr>
            <a:r>
              <a:rPr sz="1125" b="1" kern="0" dirty="0">
                <a:solidFill>
                  <a:sysClr val="windowText" lastClr="000000"/>
                </a:solidFill>
                <a:latin typeface="Arial"/>
                <a:cs typeface="Arial"/>
              </a:rPr>
              <a:t>Step</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3:</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The</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Power</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Rule</a:t>
            </a:r>
            <a:r>
              <a:rPr sz="1125" b="1" kern="0" spc="-18"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solv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wo</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derivatives.</a:t>
            </a:r>
            <a:endParaRPr sz="1125" kern="0">
              <a:solidFill>
                <a:sysClr val="windowText" lastClr="000000"/>
              </a:solidFill>
              <a:latin typeface="Arial"/>
              <a:cs typeface="Arial"/>
            </a:endParaRPr>
          </a:p>
        </p:txBody>
      </p:sp>
      <p:sp>
        <p:nvSpPr>
          <p:cNvPr id="78" name="object 78"/>
          <p:cNvSpPr txBox="1"/>
          <p:nvPr/>
        </p:nvSpPr>
        <p:spPr>
          <a:xfrm>
            <a:off x="4003385" y="5135013"/>
            <a:ext cx="454521" cy="182142"/>
          </a:xfrm>
          <a:prstGeom prst="rect">
            <a:avLst/>
          </a:prstGeom>
        </p:spPr>
        <p:txBody>
          <a:bodyPr vert="horz" wrap="square" lIns="0" tIns="8930" rIns="0" bIns="0" rtlCol="0">
            <a:spAutoFit/>
          </a:bodyPr>
          <a:lstStyle/>
          <a:p>
            <a:pPr marL="8929" defTabSz="642915">
              <a:spcBef>
                <a:spcPts val="70"/>
              </a:spcBef>
            </a:pPr>
            <a:r>
              <a:rPr sz="1125" b="1" i="1" u="heavy" kern="0" spc="-148"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a:t>
            </a:r>
            <a:r>
              <a:rPr sz="1125" b="1" i="1" u="heavy" kern="0" spc="-18" dirty="0">
                <a:solidFill>
                  <a:sysClr val="windowText" lastClr="000000"/>
                </a:solidFill>
                <a:uFill>
                  <a:solidFill>
                    <a:srgbClr val="000000"/>
                  </a:solidFill>
                </a:uFill>
                <a:latin typeface="Arial"/>
                <a:cs typeface="Arial"/>
              </a:rPr>
              <a:t>SSR</a:t>
            </a:r>
            <a:endParaRPr sz="1125" kern="0">
              <a:solidFill>
                <a:sysClr val="windowText" lastClr="000000"/>
              </a:solidFill>
              <a:latin typeface="Arial"/>
              <a:cs typeface="Arial"/>
            </a:endParaRPr>
          </a:p>
        </p:txBody>
      </p:sp>
      <p:sp>
        <p:nvSpPr>
          <p:cNvPr id="79" name="object 79"/>
          <p:cNvSpPr txBox="1"/>
          <p:nvPr/>
        </p:nvSpPr>
        <p:spPr>
          <a:xfrm>
            <a:off x="4522524" y="5219560"/>
            <a:ext cx="3417838" cy="182142"/>
          </a:xfrm>
          <a:prstGeom prst="rect">
            <a:avLst/>
          </a:prstGeom>
        </p:spPr>
        <p:txBody>
          <a:bodyPr vert="horz" wrap="square" lIns="0" tIns="8930" rIns="0" bIns="0" rtlCol="0">
            <a:spAutoFit/>
          </a:bodyPr>
          <a:lstStyle/>
          <a:p>
            <a:pPr marL="26788" defTabSz="642915">
              <a:spcBef>
                <a:spcPts val="70"/>
              </a:spcBef>
              <a:tabLst>
                <a:tab pos="216091" algn="l"/>
                <a:tab pos="865702" algn="l"/>
              </a:tabLst>
            </a:pPr>
            <a:r>
              <a:rPr sz="1125" kern="0" spc="-35" dirty="0">
                <a:solidFill>
                  <a:sysClr val="windowText" lastClr="000000"/>
                </a:solidFill>
                <a:latin typeface="Arial"/>
                <a:cs typeface="Arial"/>
              </a:rPr>
              <a:t>=</a:t>
            </a:r>
            <a:r>
              <a:rPr sz="1125" kern="0" dirty="0">
                <a:solidFill>
                  <a:sysClr val="windowText" lastClr="000000"/>
                </a:solidFill>
                <a:latin typeface="Arial"/>
                <a:cs typeface="Arial"/>
              </a:rPr>
              <a:t>	</a:t>
            </a:r>
            <a:r>
              <a:rPr sz="1687" b="1" i="1" u="heavy" kern="0" spc="527" baseline="32986" dirty="0">
                <a:solidFill>
                  <a:sysClr val="windowText" lastClr="000000"/>
                </a:solidFill>
                <a:uFill>
                  <a:solidFill>
                    <a:srgbClr val="000000"/>
                  </a:solidFill>
                </a:uFill>
                <a:latin typeface="Arial"/>
                <a:cs typeface="Arial"/>
              </a:rPr>
              <a:t> </a:t>
            </a:r>
            <a:r>
              <a:rPr sz="1687" b="1" i="1" u="heavy" kern="0" baseline="32986" dirty="0">
                <a:solidFill>
                  <a:sysClr val="windowText" lastClr="000000"/>
                </a:solidFill>
                <a:uFill>
                  <a:solidFill>
                    <a:srgbClr val="000000"/>
                  </a:solidFill>
                </a:uFill>
                <a:latin typeface="Arial"/>
                <a:cs typeface="Arial"/>
              </a:rPr>
              <a:t>d SSR	</a:t>
            </a:r>
            <a:r>
              <a:rPr sz="1687" b="1" i="1" kern="0" spc="105" baseline="32986" dirty="0">
                <a:solidFill>
                  <a:sysClr val="windowText" lastClr="000000"/>
                </a:solidFill>
                <a:latin typeface="Arial"/>
                <a:cs typeface="Arial"/>
              </a:rPr>
              <a:t> </a:t>
            </a:r>
            <a:r>
              <a:rPr sz="1125" kern="0" dirty="0">
                <a:solidFill>
                  <a:sysClr val="windowText" lastClr="000000"/>
                </a:solidFill>
                <a:latin typeface="Arial"/>
                <a:cs typeface="Arial"/>
              </a:rPr>
              <a:t>x</a:t>
            </a:r>
            <a:r>
              <a:rPr sz="1125" kern="0" spc="264" dirty="0">
                <a:solidFill>
                  <a:sysClr val="windowText" lastClr="000000"/>
                </a:solidFill>
                <a:latin typeface="Arial"/>
                <a:cs typeface="Arial"/>
              </a:rPr>
              <a:t> </a:t>
            </a:r>
            <a:r>
              <a:rPr sz="1687" b="1" i="1" kern="0" baseline="32986" dirty="0">
                <a:solidFill>
                  <a:srgbClr val="EE220C"/>
                </a:solidFill>
                <a:latin typeface="Arial"/>
                <a:cs typeface="Arial"/>
              </a:rPr>
              <a:t>d Residual</a:t>
            </a:r>
            <a:r>
              <a:rPr sz="1687" b="1" i="1" kern="0" spc="-26" baseline="32986" dirty="0">
                <a:solidFill>
                  <a:srgbClr val="EE220C"/>
                </a:solidFill>
                <a:latin typeface="Arial"/>
                <a:cs typeface="Arial"/>
              </a:rPr>
              <a:t> </a:t>
            </a:r>
            <a:r>
              <a:rPr sz="1125" kern="0" dirty="0">
                <a:solidFill>
                  <a:sysClr val="windowText" lastClr="000000"/>
                </a:solidFill>
                <a:latin typeface="Arial"/>
                <a:cs typeface="Arial"/>
              </a:rPr>
              <a:t>= 2 </a:t>
            </a:r>
            <a:r>
              <a:rPr sz="1477" kern="0" baseline="3968" dirty="0">
                <a:solidFill>
                  <a:sysClr val="windowText" lastClr="000000"/>
                </a:solidFill>
                <a:latin typeface="Arial"/>
                <a:cs typeface="Arial"/>
              </a:rPr>
              <a:t>x</a:t>
            </a:r>
            <a:r>
              <a:rPr sz="1477" kern="0" spc="68" baseline="3968" dirty="0">
                <a:solidFill>
                  <a:sysClr val="windowText" lastClr="000000"/>
                </a:solidFill>
                <a:latin typeface="Arial"/>
                <a:cs typeface="Arial"/>
              </a:rPr>
              <a:t> </a:t>
            </a:r>
            <a:r>
              <a:rPr sz="1125" b="1" kern="0" dirty="0">
                <a:solidFill>
                  <a:srgbClr val="EE220C"/>
                </a:solidFill>
                <a:latin typeface="Arial"/>
                <a:cs typeface="Arial"/>
              </a:rPr>
              <a:t>Residual </a:t>
            </a:r>
            <a:r>
              <a:rPr sz="1477" kern="0" baseline="3968" dirty="0">
                <a:solidFill>
                  <a:sysClr val="windowText" lastClr="000000"/>
                </a:solidFill>
                <a:latin typeface="Arial"/>
                <a:cs typeface="Arial"/>
              </a:rPr>
              <a:t>x</a:t>
            </a:r>
            <a:r>
              <a:rPr sz="1477" kern="0" spc="68" baseline="3968" dirty="0">
                <a:solidFill>
                  <a:sysClr val="windowText" lastClr="000000"/>
                </a:solidFill>
                <a:latin typeface="Arial"/>
                <a:cs typeface="Arial"/>
              </a:rPr>
              <a:t> </a:t>
            </a:r>
            <a:r>
              <a:rPr sz="1125" kern="0" dirty="0">
                <a:solidFill>
                  <a:sysClr val="windowText" lastClr="000000"/>
                </a:solidFill>
                <a:latin typeface="Arial"/>
                <a:cs typeface="Arial"/>
              </a:rPr>
              <a:t>-Weight</a:t>
            </a:r>
            <a:endParaRPr sz="1125" kern="0">
              <a:solidFill>
                <a:sysClr val="windowText" lastClr="000000"/>
              </a:solidFill>
              <a:latin typeface="Arial"/>
              <a:cs typeface="Arial"/>
            </a:endParaRPr>
          </a:p>
        </p:txBody>
      </p:sp>
      <p:sp>
        <p:nvSpPr>
          <p:cNvPr id="80" name="object 80"/>
          <p:cNvSpPr txBox="1"/>
          <p:nvPr/>
        </p:nvSpPr>
        <p:spPr>
          <a:xfrm>
            <a:off x="3986015" y="5320193"/>
            <a:ext cx="2210098" cy="182142"/>
          </a:xfrm>
          <a:prstGeom prst="rect">
            <a:avLst/>
          </a:prstGeom>
        </p:spPr>
        <p:txBody>
          <a:bodyPr vert="horz" wrap="square" lIns="0" tIns="8930" rIns="0" bIns="0" rtlCol="0">
            <a:spAutoFit/>
          </a:bodyPr>
          <a:lstStyle/>
          <a:p>
            <a:pPr marL="8929" defTabSz="642915">
              <a:spcBef>
                <a:spcPts val="70"/>
              </a:spcBef>
              <a:tabLst>
                <a:tab pos="708545" algn="l"/>
                <a:tab pos="1708188" algn="l"/>
              </a:tabLst>
            </a:pPr>
            <a:r>
              <a:rPr sz="1125" b="1" i="1" kern="0" dirty="0">
                <a:solidFill>
                  <a:srgbClr val="00A2FF"/>
                </a:solidFill>
                <a:latin typeface="Arial"/>
                <a:cs typeface="Arial"/>
              </a:rPr>
              <a:t>d </a:t>
            </a:r>
            <a:r>
              <a:rPr sz="1125" b="1" i="1" kern="0" spc="-7" dirty="0">
                <a:solidFill>
                  <a:srgbClr val="00A2FF"/>
                </a:solidFill>
                <a:latin typeface="Arial"/>
                <a:cs typeface="Arial"/>
              </a:rPr>
              <a:t>slope</a:t>
            </a:r>
            <a:r>
              <a:rPr sz="1125" b="1" i="1" kern="0" dirty="0">
                <a:solidFill>
                  <a:srgbClr val="00A2FF"/>
                </a:solidFill>
                <a:latin typeface="Arial"/>
                <a:cs typeface="Arial"/>
              </a:rPr>
              <a:t>	</a:t>
            </a:r>
            <a:r>
              <a:rPr sz="1125" b="1" i="1" kern="0" dirty="0">
                <a:solidFill>
                  <a:srgbClr val="EE220C"/>
                </a:solidFill>
                <a:latin typeface="Arial"/>
                <a:cs typeface="Arial"/>
              </a:rPr>
              <a:t>d </a:t>
            </a:r>
            <a:r>
              <a:rPr sz="1125" b="1" i="1" kern="0" spc="-7" dirty="0">
                <a:solidFill>
                  <a:srgbClr val="EE220C"/>
                </a:solidFill>
                <a:latin typeface="Arial"/>
                <a:cs typeface="Arial"/>
              </a:rPr>
              <a:t>Residual</a:t>
            </a:r>
            <a:r>
              <a:rPr sz="1125" b="1" i="1" kern="0" dirty="0">
                <a:solidFill>
                  <a:srgbClr val="EE220C"/>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slope</a:t>
            </a:r>
            <a:endParaRPr sz="1125" kern="0">
              <a:solidFill>
                <a:sysClr val="windowText" lastClr="000000"/>
              </a:solidFill>
              <a:latin typeface="Arial"/>
              <a:cs typeface="Arial"/>
            </a:endParaRPr>
          </a:p>
        </p:txBody>
      </p:sp>
      <p:grpSp>
        <p:nvGrpSpPr>
          <p:cNvPr id="81" name="object 81"/>
          <p:cNvGrpSpPr/>
          <p:nvPr/>
        </p:nvGrpSpPr>
        <p:grpSpPr>
          <a:xfrm>
            <a:off x="5590764" y="3342620"/>
            <a:ext cx="3082082" cy="1997571"/>
            <a:chOff x="5783842" y="4753948"/>
            <a:chExt cx="4383405" cy="2840990"/>
          </a:xfrm>
        </p:grpSpPr>
        <p:sp>
          <p:nvSpPr>
            <p:cNvPr id="82" name="object 82"/>
            <p:cNvSpPr/>
            <p:nvPr/>
          </p:nvSpPr>
          <p:spPr>
            <a:xfrm>
              <a:off x="5802892" y="7575383"/>
              <a:ext cx="958215" cy="0"/>
            </a:xfrm>
            <a:custGeom>
              <a:avLst/>
              <a:gdLst/>
              <a:ahLst/>
              <a:cxnLst/>
              <a:rect l="l" t="t" r="r" b="b"/>
              <a:pathLst>
                <a:path w="958215">
                  <a:moveTo>
                    <a:pt x="0" y="0"/>
                  </a:moveTo>
                  <a:lnTo>
                    <a:pt x="957654" y="0"/>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83" name="object 83"/>
            <p:cNvSpPr/>
            <p:nvPr/>
          </p:nvSpPr>
          <p:spPr>
            <a:xfrm>
              <a:off x="8858287" y="4772998"/>
              <a:ext cx="1289685" cy="345440"/>
            </a:xfrm>
            <a:custGeom>
              <a:avLst/>
              <a:gdLst/>
              <a:ahLst/>
              <a:cxnLst/>
              <a:rect l="l" t="t" r="r" b="b"/>
              <a:pathLst>
                <a:path w="1289684" h="345439">
                  <a:moveTo>
                    <a:pt x="1289525" y="0"/>
                  </a:moveTo>
                  <a:lnTo>
                    <a:pt x="1275822" y="44200"/>
                  </a:lnTo>
                  <a:lnTo>
                    <a:pt x="1256866" y="85918"/>
                  </a:lnTo>
                  <a:lnTo>
                    <a:pt x="1232994" y="124733"/>
                  </a:lnTo>
                  <a:lnTo>
                    <a:pt x="1204544" y="160223"/>
                  </a:lnTo>
                  <a:lnTo>
                    <a:pt x="1171853" y="191968"/>
                  </a:lnTo>
                  <a:lnTo>
                    <a:pt x="1135258" y="219546"/>
                  </a:lnTo>
                  <a:lnTo>
                    <a:pt x="1095097" y="242538"/>
                  </a:lnTo>
                  <a:lnTo>
                    <a:pt x="1048781" y="261723"/>
                  </a:lnTo>
                  <a:lnTo>
                    <a:pt x="1001396" y="274867"/>
                  </a:lnTo>
                  <a:lnTo>
                    <a:pt x="953084" y="282778"/>
                  </a:lnTo>
                  <a:lnTo>
                    <a:pt x="903987" y="286266"/>
                  </a:lnTo>
                  <a:lnTo>
                    <a:pt x="854248" y="286139"/>
                  </a:lnTo>
                  <a:lnTo>
                    <a:pt x="804007" y="283208"/>
                  </a:lnTo>
                  <a:lnTo>
                    <a:pt x="753409" y="278280"/>
                  </a:lnTo>
                  <a:lnTo>
                    <a:pt x="702594" y="272167"/>
                  </a:lnTo>
                  <a:lnTo>
                    <a:pt x="651705" y="265675"/>
                  </a:lnTo>
                  <a:lnTo>
                    <a:pt x="600883" y="259615"/>
                  </a:lnTo>
                  <a:lnTo>
                    <a:pt x="550272" y="254797"/>
                  </a:lnTo>
                  <a:lnTo>
                    <a:pt x="500595" y="251980"/>
                  </a:lnTo>
                  <a:lnTo>
                    <a:pt x="450972" y="251258"/>
                  </a:lnTo>
                  <a:lnTo>
                    <a:pt x="401466" y="252617"/>
                  </a:lnTo>
                  <a:lnTo>
                    <a:pt x="352141" y="256044"/>
                  </a:lnTo>
                  <a:lnTo>
                    <a:pt x="303061" y="261525"/>
                  </a:lnTo>
                  <a:lnTo>
                    <a:pt x="254289" y="269047"/>
                  </a:lnTo>
                  <a:lnTo>
                    <a:pt x="205890" y="278596"/>
                  </a:lnTo>
                  <a:lnTo>
                    <a:pt x="157927" y="290160"/>
                  </a:lnTo>
                  <a:lnTo>
                    <a:pt x="110465" y="303726"/>
                  </a:lnTo>
                  <a:lnTo>
                    <a:pt x="63566" y="319278"/>
                  </a:lnTo>
                  <a:lnTo>
                    <a:pt x="17296" y="336805"/>
                  </a:lnTo>
                  <a:lnTo>
                    <a:pt x="0" y="34487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4" name="object 84"/>
            <p:cNvSpPr/>
            <p:nvPr/>
          </p:nvSpPr>
          <p:spPr>
            <a:xfrm>
              <a:off x="8761602" y="5016140"/>
              <a:ext cx="187960" cy="152400"/>
            </a:xfrm>
            <a:custGeom>
              <a:avLst/>
              <a:gdLst/>
              <a:ahLst/>
              <a:cxnLst/>
              <a:rect l="l" t="t" r="r" b="b"/>
              <a:pathLst>
                <a:path w="187959" h="152400">
                  <a:moveTo>
                    <a:pt x="116509" y="0"/>
                  </a:moveTo>
                  <a:lnTo>
                    <a:pt x="0" y="146814"/>
                  </a:lnTo>
                  <a:lnTo>
                    <a:pt x="187358" y="151933"/>
                  </a:lnTo>
                  <a:lnTo>
                    <a:pt x="113950" y="93679"/>
                  </a:lnTo>
                  <a:lnTo>
                    <a:pt x="116509"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85" name="object 85"/>
          <p:cNvSpPr txBox="1">
            <a:spLocks noGrp="1"/>
          </p:cNvSpPr>
          <p:nvPr>
            <p:ph type="title"/>
          </p:nvPr>
        </p:nvSpPr>
        <p:spPr>
          <a:xfrm>
            <a:off x="1801135" y="147094"/>
            <a:ext cx="7499598" cy="409770"/>
          </a:xfrm>
          <a:prstGeom prst="rect">
            <a:avLst/>
          </a:prstGeom>
          <a:solidFill>
            <a:srgbClr val="017100"/>
          </a:solidFill>
        </p:spPr>
        <p:txBody>
          <a:bodyPr vert="horz" wrap="square" lIns="0" tIns="52239" rIns="0" bIns="0" rtlCol="0">
            <a:spAutoFit/>
          </a:bodyPr>
          <a:lstStyle/>
          <a:p>
            <a:pPr marL="107152">
              <a:spcBef>
                <a:spcPts val="411"/>
              </a:spcBef>
            </a:pPr>
            <a:r>
              <a:rPr sz="2320" spc="-63" dirty="0"/>
              <a:t>Taking</a:t>
            </a:r>
            <a:r>
              <a:rPr sz="2320" spc="-88" dirty="0"/>
              <a:t> </a:t>
            </a:r>
            <a:r>
              <a:rPr sz="2320" spc="-7" dirty="0"/>
              <a:t>Multiple</a:t>
            </a:r>
            <a:r>
              <a:rPr sz="2320" spc="-88" dirty="0"/>
              <a:t> </a:t>
            </a:r>
            <a:r>
              <a:rPr sz="2320" spc="-35" dirty="0"/>
              <a:t>(Partial)</a:t>
            </a:r>
            <a:r>
              <a:rPr sz="2320" spc="-84" dirty="0"/>
              <a:t> </a:t>
            </a:r>
            <a:r>
              <a:rPr sz="2320" spc="-32" dirty="0"/>
              <a:t>Derivatives</a:t>
            </a:r>
            <a:r>
              <a:rPr sz="2320" spc="-88" dirty="0"/>
              <a:t> </a:t>
            </a:r>
            <a:r>
              <a:rPr sz="2320" dirty="0"/>
              <a:t>of</a:t>
            </a:r>
            <a:r>
              <a:rPr sz="2320" spc="-91" dirty="0"/>
              <a:t> </a:t>
            </a:r>
            <a:r>
              <a:rPr sz="2320" dirty="0"/>
              <a:t>the</a:t>
            </a:r>
            <a:r>
              <a:rPr sz="2320" spc="-88" dirty="0"/>
              <a:t> </a:t>
            </a:r>
            <a:r>
              <a:rPr sz="2320" spc="-74" dirty="0"/>
              <a:t>SSR:</a:t>
            </a:r>
            <a:r>
              <a:rPr sz="2320" spc="-84" dirty="0"/>
              <a:t> </a:t>
            </a:r>
            <a:r>
              <a:rPr sz="2320" dirty="0"/>
              <a:t>Part</a:t>
            </a:r>
            <a:r>
              <a:rPr sz="2320" spc="-88" dirty="0"/>
              <a:t> </a:t>
            </a:r>
            <a:r>
              <a:rPr sz="2320" spc="-35" dirty="0"/>
              <a:t>2</a:t>
            </a:r>
            <a:endParaRPr sz="2320"/>
          </a:p>
        </p:txBody>
      </p:sp>
      <p:sp>
        <p:nvSpPr>
          <p:cNvPr id="86" name="object 86"/>
          <p:cNvSpPr txBox="1"/>
          <p:nvPr/>
        </p:nvSpPr>
        <p:spPr>
          <a:xfrm>
            <a:off x="8382819" y="2804562"/>
            <a:ext cx="2002482" cy="675004"/>
          </a:xfrm>
          <a:prstGeom prst="rect">
            <a:avLst/>
          </a:prstGeom>
        </p:spPr>
        <p:txBody>
          <a:bodyPr vert="horz" wrap="square" lIns="0" tIns="16966" rIns="0" bIns="0" rtlCol="0">
            <a:spAutoFit/>
          </a:bodyPr>
          <a:lstStyle/>
          <a:p>
            <a:pPr marL="8929" marR="3572" algn="ctr" defTabSz="642915">
              <a:lnSpc>
                <a:spcPct val="95300"/>
              </a:lnSpc>
              <a:spcBef>
                <a:spcPts val="134"/>
              </a:spcBef>
            </a:pPr>
            <a:r>
              <a:rPr sz="1125" kern="0" dirty="0">
                <a:solidFill>
                  <a:sysClr val="windowText" lastClr="000000"/>
                </a:solidFill>
                <a:latin typeface="Arial"/>
                <a:cs typeface="Arial"/>
              </a:rPr>
              <a:t>Becaus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subtraction,</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we </a:t>
            </a:r>
            <a:r>
              <a:rPr sz="1125" kern="0" dirty="0">
                <a:solidFill>
                  <a:sysClr val="windowText" lastClr="000000"/>
                </a:solidFill>
                <a:latin typeface="Arial"/>
                <a:cs typeface="Arial"/>
              </a:rPr>
              <a:t>c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remov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parentheses</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70" dirty="0">
                <a:solidFill>
                  <a:sysClr val="windowText" lastClr="000000"/>
                </a:solidFill>
                <a:latin typeface="Arial"/>
                <a:cs typeface="Arial"/>
              </a:rPr>
              <a:t> </a:t>
            </a:r>
            <a:r>
              <a:rPr sz="1125" kern="0" dirty="0">
                <a:solidFill>
                  <a:sysClr val="windowText" lastClr="000000"/>
                </a:solidFill>
                <a:latin typeface="Arial"/>
                <a:cs typeface="Arial"/>
              </a:rPr>
              <a:t>multiplying</a:t>
            </a:r>
            <a:r>
              <a:rPr sz="1125" kern="0" spc="70" dirty="0">
                <a:solidFill>
                  <a:sysClr val="windowText" lastClr="000000"/>
                </a:solidFill>
                <a:latin typeface="Arial"/>
                <a:cs typeface="Arial"/>
              </a:rPr>
              <a:t> </a:t>
            </a:r>
            <a:r>
              <a:rPr sz="1125" kern="0" spc="-7" dirty="0">
                <a:solidFill>
                  <a:sysClr val="windowText" lastClr="000000"/>
                </a:solidFill>
                <a:latin typeface="Arial"/>
                <a:cs typeface="Arial"/>
              </a:rPr>
              <a:t>everything</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insid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by</a:t>
            </a:r>
            <a:r>
              <a:rPr sz="1125" kern="0" spc="32"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8" dirty="0">
                <a:solidFill>
                  <a:sysClr val="windowText" lastClr="000000"/>
                </a:solidFill>
                <a:latin typeface="Arial"/>
                <a:cs typeface="Arial"/>
              </a:rPr>
              <a:t>1</a:t>
            </a:r>
            <a:r>
              <a:rPr sz="1125" kern="0" spc="-18"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87" name="object 87"/>
          <p:cNvGrpSpPr/>
          <p:nvPr/>
        </p:nvGrpSpPr>
        <p:grpSpPr>
          <a:xfrm>
            <a:off x="4335115" y="1153733"/>
            <a:ext cx="6208365" cy="2125712"/>
            <a:chOff x="3998029" y="1640864"/>
            <a:chExt cx="8829675" cy="3023235"/>
          </a:xfrm>
        </p:grpSpPr>
        <p:sp>
          <p:nvSpPr>
            <p:cNvPr id="88" name="object 88"/>
            <p:cNvSpPr/>
            <p:nvPr/>
          </p:nvSpPr>
          <p:spPr>
            <a:xfrm>
              <a:off x="4017079" y="4316290"/>
              <a:ext cx="1718310" cy="328930"/>
            </a:xfrm>
            <a:custGeom>
              <a:avLst/>
              <a:gdLst/>
              <a:ahLst/>
              <a:cxnLst/>
              <a:rect l="l" t="t" r="r" b="b"/>
              <a:pathLst>
                <a:path w="1718310" h="328929">
                  <a:moveTo>
                    <a:pt x="0" y="228192"/>
                  </a:moveTo>
                  <a:lnTo>
                    <a:pt x="47466" y="247966"/>
                  </a:lnTo>
                  <a:lnTo>
                    <a:pt x="95574" y="265590"/>
                  </a:lnTo>
                  <a:lnTo>
                    <a:pt x="144253" y="281059"/>
                  </a:lnTo>
                  <a:lnTo>
                    <a:pt x="193432" y="294370"/>
                  </a:lnTo>
                  <a:lnTo>
                    <a:pt x="243038" y="305520"/>
                  </a:lnTo>
                  <a:lnTo>
                    <a:pt x="293000" y="314506"/>
                  </a:lnTo>
                  <a:lnTo>
                    <a:pt x="343248" y="321323"/>
                  </a:lnTo>
                  <a:lnTo>
                    <a:pt x="393709" y="325968"/>
                  </a:lnTo>
                  <a:lnTo>
                    <a:pt x="444311" y="328438"/>
                  </a:lnTo>
                  <a:lnTo>
                    <a:pt x="494985" y="328730"/>
                  </a:lnTo>
                  <a:lnTo>
                    <a:pt x="545657" y="326839"/>
                  </a:lnTo>
                  <a:lnTo>
                    <a:pt x="596257" y="322762"/>
                  </a:lnTo>
                  <a:lnTo>
                    <a:pt x="646714" y="316497"/>
                  </a:lnTo>
                  <a:lnTo>
                    <a:pt x="696955" y="308038"/>
                  </a:lnTo>
                  <a:lnTo>
                    <a:pt x="746909" y="297384"/>
                  </a:lnTo>
                  <a:lnTo>
                    <a:pt x="796505" y="284529"/>
                  </a:lnTo>
                  <a:lnTo>
                    <a:pt x="845671" y="269472"/>
                  </a:lnTo>
                  <a:lnTo>
                    <a:pt x="893937" y="252413"/>
                  </a:lnTo>
                  <a:lnTo>
                    <a:pt x="941512" y="233651"/>
                  </a:lnTo>
                  <a:lnTo>
                    <a:pt x="988558" y="213591"/>
                  </a:lnTo>
                  <a:lnTo>
                    <a:pt x="1035238" y="192637"/>
                  </a:lnTo>
                  <a:lnTo>
                    <a:pt x="1081713" y="171194"/>
                  </a:lnTo>
                  <a:lnTo>
                    <a:pt x="1128146" y="149665"/>
                  </a:lnTo>
                  <a:lnTo>
                    <a:pt x="1174698" y="128456"/>
                  </a:lnTo>
                  <a:lnTo>
                    <a:pt x="1221531" y="107970"/>
                  </a:lnTo>
                  <a:lnTo>
                    <a:pt x="1268808" y="88611"/>
                  </a:lnTo>
                  <a:lnTo>
                    <a:pt x="1316690" y="70785"/>
                  </a:lnTo>
                  <a:lnTo>
                    <a:pt x="1363137" y="55491"/>
                  </a:lnTo>
                  <a:lnTo>
                    <a:pt x="1410073" y="42021"/>
                  </a:lnTo>
                  <a:lnTo>
                    <a:pt x="1457444" y="30386"/>
                  </a:lnTo>
                  <a:lnTo>
                    <a:pt x="1505197" y="20592"/>
                  </a:lnTo>
                  <a:lnTo>
                    <a:pt x="1553277" y="12648"/>
                  </a:lnTo>
                  <a:lnTo>
                    <a:pt x="1601631" y="6563"/>
                  </a:lnTo>
                  <a:lnTo>
                    <a:pt x="1650204" y="2344"/>
                  </a:lnTo>
                  <a:lnTo>
                    <a:pt x="1698942" y="0"/>
                  </a:lnTo>
                  <a:lnTo>
                    <a:pt x="1717988" y="399"/>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89" name="object 89"/>
            <p:cNvSpPr/>
            <p:nvPr/>
          </p:nvSpPr>
          <p:spPr>
            <a:xfrm>
              <a:off x="5672363" y="4231609"/>
              <a:ext cx="169545" cy="167640"/>
            </a:xfrm>
            <a:custGeom>
              <a:avLst/>
              <a:gdLst/>
              <a:ahLst/>
              <a:cxnLst/>
              <a:rect l="l" t="t" r="r" b="b"/>
              <a:pathLst>
                <a:path w="169545" h="167639">
                  <a:moveTo>
                    <a:pt x="3516" y="0"/>
                  </a:moveTo>
                  <a:lnTo>
                    <a:pt x="43658" y="84681"/>
                  </a:lnTo>
                  <a:lnTo>
                    <a:pt x="0" y="167603"/>
                  </a:lnTo>
                  <a:lnTo>
                    <a:pt x="169360" y="87318"/>
                  </a:lnTo>
                  <a:lnTo>
                    <a:pt x="3516"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90" name="object 90"/>
            <p:cNvSpPr/>
            <p:nvPr/>
          </p:nvSpPr>
          <p:spPr>
            <a:xfrm>
              <a:off x="7333103" y="1684727"/>
              <a:ext cx="5445760" cy="1212850"/>
            </a:xfrm>
            <a:custGeom>
              <a:avLst/>
              <a:gdLst/>
              <a:ahLst/>
              <a:cxnLst/>
              <a:rect l="l" t="t" r="r" b="b"/>
              <a:pathLst>
                <a:path w="5445759" h="1212850">
                  <a:moveTo>
                    <a:pt x="5445433" y="0"/>
                  </a:moveTo>
                  <a:lnTo>
                    <a:pt x="0" y="0"/>
                  </a:lnTo>
                  <a:lnTo>
                    <a:pt x="0" y="1212783"/>
                  </a:lnTo>
                  <a:lnTo>
                    <a:pt x="5445433" y="1212783"/>
                  </a:lnTo>
                  <a:lnTo>
                    <a:pt x="5445433"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pic>
          <p:nvPicPr>
            <p:cNvPr id="91" name="object 91"/>
            <p:cNvPicPr/>
            <p:nvPr/>
          </p:nvPicPr>
          <p:blipFill>
            <a:blip r:embed="rId7" cstate="print"/>
            <a:stretch>
              <a:fillRect/>
            </a:stretch>
          </p:blipFill>
          <p:spPr>
            <a:xfrm>
              <a:off x="7284054" y="1640864"/>
              <a:ext cx="5543535" cy="1308100"/>
            </a:xfrm>
            <a:prstGeom prst="rect">
              <a:avLst/>
            </a:prstGeom>
          </p:spPr>
        </p:pic>
      </p:grpSp>
      <p:sp>
        <p:nvSpPr>
          <p:cNvPr id="92" name="object 92"/>
          <p:cNvSpPr txBox="1"/>
          <p:nvPr/>
        </p:nvSpPr>
        <p:spPr>
          <a:xfrm>
            <a:off x="6731836" y="1256400"/>
            <a:ext cx="3725466" cy="683079"/>
          </a:xfrm>
          <a:prstGeom prst="rect">
            <a:avLst/>
          </a:prstGeom>
        </p:spPr>
        <p:txBody>
          <a:bodyPr vert="horz" wrap="square" lIns="0" tIns="16073" rIns="0" bIns="0" rtlCol="0">
            <a:spAutoFit/>
          </a:bodyPr>
          <a:lstStyle/>
          <a:p>
            <a:pPr marL="8483" marR="3572" algn="ctr" defTabSz="642915">
              <a:lnSpc>
                <a:spcPts val="1336"/>
              </a:lnSpc>
              <a:spcBef>
                <a:spcPts val="127"/>
              </a:spcBef>
            </a:pPr>
            <a:r>
              <a:rPr sz="1125" b="1" kern="0" dirty="0">
                <a:solidFill>
                  <a:sysClr val="windowText" lastClr="000000"/>
                </a:solidFill>
                <a:latin typeface="Arial"/>
                <a:cs typeface="Arial"/>
              </a:rPr>
              <a:t>NOTE:</a:t>
            </a:r>
            <a:r>
              <a:rPr sz="1125" b="1" kern="0" spc="25"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ollection</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derivative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sam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function</a:t>
            </a:r>
            <a:r>
              <a:rPr sz="1125" kern="0" spc="25" dirty="0">
                <a:solidFill>
                  <a:sysClr val="windowText" lastClr="000000"/>
                </a:solidFill>
                <a:latin typeface="Arial"/>
                <a:cs typeface="Arial"/>
              </a:rPr>
              <a:t> </a:t>
            </a:r>
            <a:r>
              <a:rPr sz="1125" kern="0" spc="-18" dirty="0">
                <a:solidFill>
                  <a:sysClr val="windowText" lastClr="000000"/>
                </a:solidFill>
                <a:latin typeface="Arial"/>
                <a:cs typeface="Arial"/>
              </a:rPr>
              <a:t>but </a:t>
            </a:r>
            <a:r>
              <a:rPr sz="1125" kern="0" dirty="0">
                <a:solidFill>
                  <a:sysClr val="windowText" lastClr="000000"/>
                </a:solidFill>
                <a:latin typeface="Arial"/>
                <a:cs typeface="Arial"/>
              </a:rPr>
              <a:t>with</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diﬀerent</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parameter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called</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8" dirty="0">
                <a:solidFill>
                  <a:sysClr val="windowText" lastClr="000000"/>
                </a:solidFill>
                <a:latin typeface="Arial"/>
                <a:cs typeface="Arial"/>
              </a:rPr>
              <a:t> </a:t>
            </a:r>
            <a:r>
              <a:rPr sz="1125" b="1" kern="0" spc="-7" dirty="0">
                <a:solidFill>
                  <a:sysClr val="windowText" lastClr="000000"/>
                </a:solidFill>
                <a:latin typeface="Arial"/>
                <a:cs typeface="Arial"/>
              </a:rPr>
              <a:t>Gradien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o th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s wher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Gradient Descent</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gets i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name </a:t>
            </a:r>
            <a:r>
              <a:rPr sz="1125" kern="0" spc="-7" dirty="0">
                <a:solidFill>
                  <a:sysClr val="windowText" lastClr="000000"/>
                </a:solidFill>
                <a:latin typeface="Arial"/>
                <a:cs typeface="Arial"/>
              </a:rPr>
              <a:t>from.</a:t>
            </a:r>
            <a:endParaRPr sz="1125" kern="0">
              <a:solidFill>
                <a:sysClr val="windowText" lastClr="000000"/>
              </a:solidFill>
              <a:latin typeface="Arial"/>
              <a:cs typeface="Arial"/>
            </a:endParaRPr>
          </a:p>
          <a:p>
            <a:pPr algn="ctr" defTabSz="642915">
              <a:lnSpc>
                <a:spcPts val="1293"/>
              </a:lnSpc>
            </a:pPr>
            <a:r>
              <a:rPr sz="1125" kern="0" dirty="0">
                <a:solidFill>
                  <a:sysClr val="windowText" lastClr="000000"/>
                </a:solidFill>
                <a:latin typeface="Arial"/>
                <a:cs typeface="Arial"/>
              </a:rPr>
              <a:t>We’ll</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us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i="1" kern="0" dirty="0">
                <a:solidFill>
                  <a:sysClr val="windowText" lastClr="000000"/>
                </a:solidFill>
                <a:latin typeface="Arial"/>
                <a:cs typeface="Arial"/>
              </a:rPr>
              <a:t>gradient</a:t>
            </a:r>
            <a:r>
              <a:rPr sz="1125" i="1"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i="1" kern="0" dirty="0">
                <a:solidFill>
                  <a:sysClr val="windowText" lastClr="000000"/>
                </a:solidFill>
                <a:latin typeface="Arial"/>
                <a:cs typeface="Arial"/>
              </a:rPr>
              <a:t>descend</a:t>
            </a:r>
            <a:r>
              <a:rPr sz="1125" i="1" kern="0" spc="18"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lowest</a:t>
            </a:r>
            <a:r>
              <a:rPr sz="1125" kern="0" spc="18"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93" name="object 93"/>
          <p:cNvGrpSpPr/>
          <p:nvPr/>
        </p:nvGrpSpPr>
        <p:grpSpPr>
          <a:xfrm>
            <a:off x="4987821" y="6515385"/>
            <a:ext cx="4272855" cy="274141"/>
            <a:chOff x="4926323" y="9266325"/>
            <a:chExt cx="6076950" cy="389890"/>
          </a:xfrm>
        </p:grpSpPr>
        <p:sp>
          <p:nvSpPr>
            <p:cNvPr id="94" name="object 94"/>
            <p:cNvSpPr/>
            <p:nvPr/>
          </p:nvSpPr>
          <p:spPr>
            <a:xfrm>
              <a:off x="5031416" y="9285375"/>
              <a:ext cx="5952490" cy="351790"/>
            </a:xfrm>
            <a:custGeom>
              <a:avLst/>
              <a:gdLst/>
              <a:ahLst/>
              <a:cxnLst/>
              <a:rect l="l" t="t" r="r" b="b"/>
              <a:pathLst>
                <a:path w="5952490" h="351790">
                  <a:moveTo>
                    <a:pt x="5952422" y="0"/>
                  </a:moveTo>
                  <a:lnTo>
                    <a:pt x="5902667" y="10633"/>
                  </a:lnTo>
                  <a:lnTo>
                    <a:pt x="5852882" y="21105"/>
                  </a:lnTo>
                  <a:lnTo>
                    <a:pt x="5803068" y="31413"/>
                  </a:lnTo>
                  <a:lnTo>
                    <a:pt x="5753225" y="41560"/>
                  </a:lnTo>
                  <a:lnTo>
                    <a:pt x="5703353" y="51544"/>
                  </a:lnTo>
                  <a:lnTo>
                    <a:pt x="5653453" y="61365"/>
                  </a:lnTo>
                  <a:lnTo>
                    <a:pt x="5603525" y="71024"/>
                  </a:lnTo>
                  <a:lnTo>
                    <a:pt x="5553570" y="80520"/>
                  </a:lnTo>
                  <a:lnTo>
                    <a:pt x="5503587" y="89854"/>
                  </a:lnTo>
                  <a:lnTo>
                    <a:pt x="5453578" y="99025"/>
                  </a:lnTo>
                  <a:lnTo>
                    <a:pt x="5403543" y="108033"/>
                  </a:lnTo>
                  <a:lnTo>
                    <a:pt x="5353482" y="116878"/>
                  </a:lnTo>
                  <a:lnTo>
                    <a:pt x="5303395" y="125561"/>
                  </a:lnTo>
                  <a:lnTo>
                    <a:pt x="5253284" y="134080"/>
                  </a:lnTo>
                  <a:lnTo>
                    <a:pt x="5203147" y="142437"/>
                  </a:lnTo>
                  <a:lnTo>
                    <a:pt x="5152987" y="150631"/>
                  </a:lnTo>
                  <a:lnTo>
                    <a:pt x="5102802" y="158662"/>
                  </a:lnTo>
                  <a:lnTo>
                    <a:pt x="5052594" y="166529"/>
                  </a:lnTo>
                  <a:lnTo>
                    <a:pt x="5002363" y="174234"/>
                  </a:lnTo>
                  <a:lnTo>
                    <a:pt x="4952110" y="181776"/>
                  </a:lnTo>
                  <a:lnTo>
                    <a:pt x="4901834" y="189154"/>
                  </a:lnTo>
                  <a:lnTo>
                    <a:pt x="4851536" y="196369"/>
                  </a:lnTo>
                  <a:lnTo>
                    <a:pt x="4801217" y="203421"/>
                  </a:lnTo>
                  <a:lnTo>
                    <a:pt x="4750877" y="210310"/>
                  </a:lnTo>
                  <a:lnTo>
                    <a:pt x="4700516" y="217036"/>
                  </a:lnTo>
                  <a:lnTo>
                    <a:pt x="4650134" y="223598"/>
                  </a:lnTo>
                  <a:lnTo>
                    <a:pt x="4599733" y="229997"/>
                  </a:lnTo>
                  <a:lnTo>
                    <a:pt x="4549313" y="236232"/>
                  </a:lnTo>
                  <a:lnTo>
                    <a:pt x="4498873" y="242304"/>
                  </a:lnTo>
                  <a:lnTo>
                    <a:pt x="4448415" y="248212"/>
                  </a:lnTo>
                  <a:lnTo>
                    <a:pt x="4397938" y="253957"/>
                  </a:lnTo>
                  <a:lnTo>
                    <a:pt x="4347444" y="259538"/>
                  </a:lnTo>
                  <a:lnTo>
                    <a:pt x="4296932" y="264956"/>
                  </a:lnTo>
                  <a:lnTo>
                    <a:pt x="4246403" y="270210"/>
                  </a:lnTo>
                  <a:lnTo>
                    <a:pt x="4195857" y="275300"/>
                  </a:lnTo>
                  <a:lnTo>
                    <a:pt x="4145295" y="280226"/>
                  </a:lnTo>
                  <a:lnTo>
                    <a:pt x="4094717" y="284989"/>
                  </a:lnTo>
                  <a:lnTo>
                    <a:pt x="4044123" y="289588"/>
                  </a:lnTo>
                  <a:lnTo>
                    <a:pt x="3993515" y="294023"/>
                  </a:lnTo>
                  <a:lnTo>
                    <a:pt x="3942892" y="298294"/>
                  </a:lnTo>
                  <a:lnTo>
                    <a:pt x="3892254" y="302401"/>
                  </a:lnTo>
                  <a:lnTo>
                    <a:pt x="3841603" y="306344"/>
                  </a:lnTo>
                  <a:lnTo>
                    <a:pt x="3790938" y="310123"/>
                  </a:lnTo>
                  <a:lnTo>
                    <a:pt x="3740260" y="313738"/>
                  </a:lnTo>
                  <a:lnTo>
                    <a:pt x="3689569" y="317189"/>
                  </a:lnTo>
                  <a:lnTo>
                    <a:pt x="3638866" y="320476"/>
                  </a:lnTo>
                  <a:lnTo>
                    <a:pt x="3588151" y="323599"/>
                  </a:lnTo>
                  <a:lnTo>
                    <a:pt x="3537425" y="326557"/>
                  </a:lnTo>
                  <a:lnTo>
                    <a:pt x="3486687" y="329351"/>
                  </a:lnTo>
                  <a:lnTo>
                    <a:pt x="3435939" y="331981"/>
                  </a:lnTo>
                  <a:lnTo>
                    <a:pt x="3385180" y="334447"/>
                  </a:lnTo>
                  <a:lnTo>
                    <a:pt x="3334412" y="336748"/>
                  </a:lnTo>
                  <a:lnTo>
                    <a:pt x="3283634" y="338884"/>
                  </a:lnTo>
                  <a:lnTo>
                    <a:pt x="3232847" y="340856"/>
                  </a:lnTo>
                  <a:lnTo>
                    <a:pt x="3182051" y="342664"/>
                  </a:lnTo>
                  <a:lnTo>
                    <a:pt x="3131247" y="344307"/>
                  </a:lnTo>
                  <a:lnTo>
                    <a:pt x="3080434" y="345786"/>
                  </a:lnTo>
                  <a:lnTo>
                    <a:pt x="3029615" y="347100"/>
                  </a:lnTo>
                  <a:lnTo>
                    <a:pt x="2978788" y="348249"/>
                  </a:lnTo>
                  <a:lnTo>
                    <a:pt x="2927955" y="349233"/>
                  </a:lnTo>
                  <a:lnTo>
                    <a:pt x="2877115" y="350053"/>
                  </a:lnTo>
                  <a:lnTo>
                    <a:pt x="2826269" y="350708"/>
                  </a:lnTo>
                  <a:lnTo>
                    <a:pt x="2775418" y="351198"/>
                  </a:lnTo>
                  <a:lnTo>
                    <a:pt x="2724561" y="351524"/>
                  </a:lnTo>
                  <a:lnTo>
                    <a:pt x="2673700" y="351684"/>
                  </a:lnTo>
                  <a:lnTo>
                    <a:pt x="2622835" y="351680"/>
                  </a:lnTo>
                  <a:lnTo>
                    <a:pt x="2571965" y="351510"/>
                  </a:lnTo>
                  <a:lnTo>
                    <a:pt x="2521093" y="351175"/>
                  </a:lnTo>
                  <a:lnTo>
                    <a:pt x="2470216" y="350676"/>
                  </a:lnTo>
                  <a:lnTo>
                    <a:pt x="2419907" y="350019"/>
                  </a:lnTo>
                  <a:lnTo>
                    <a:pt x="2369602" y="349201"/>
                  </a:lnTo>
                  <a:lnTo>
                    <a:pt x="2319304" y="348222"/>
                  </a:lnTo>
                  <a:lnTo>
                    <a:pt x="2269012" y="347081"/>
                  </a:lnTo>
                  <a:lnTo>
                    <a:pt x="2218727" y="345779"/>
                  </a:lnTo>
                  <a:lnTo>
                    <a:pt x="2168449" y="344315"/>
                  </a:lnTo>
                  <a:lnTo>
                    <a:pt x="2118179" y="342690"/>
                  </a:lnTo>
                  <a:lnTo>
                    <a:pt x="2067916" y="340904"/>
                  </a:lnTo>
                  <a:lnTo>
                    <a:pt x="2017662" y="338957"/>
                  </a:lnTo>
                  <a:lnTo>
                    <a:pt x="1967416" y="336848"/>
                  </a:lnTo>
                  <a:lnTo>
                    <a:pt x="1917180" y="334578"/>
                  </a:lnTo>
                  <a:lnTo>
                    <a:pt x="1866952" y="332147"/>
                  </a:lnTo>
                  <a:lnTo>
                    <a:pt x="1816735" y="329555"/>
                  </a:lnTo>
                  <a:lnTo>
                    <a:pt x="1766528" y="326802"/>
                  </a:lnTo>
                  <a:lnTo>
                    <a:pt x="1716332" y="323888"/>
                  </a:lnTo>
                  <a:lnTo>
                    <a:pt x="1666146" y="320813"/>
                  </a:lnTo>
                  <a:lnTo>
                    <a:pt x="1615972" y="317577"/>
                  </a:lnTo>
                  <a:lnTo>
                    <a:pt x="1565810" y="314181"/>
                  </a:lnTo>
                  <a:lnTo>
                    <a:pt x="1515660" y="310623"/>
                  </a:lnTo>
                  <a:lnTo>
                    <a:pt x="1465522" y="306904"/>
                  </a:lnTo>
                  <a:lnTo>
                    <a:pt x="1415397" y="303025"/>
                  </a:lnTo>
                  <a:lnTo>
                    <a:pt x="1365286" y="298985"/>
                  </a:lnTo>
                  <a:lnTo>
                    <a:pt x="1315188" y="294784"/>
                  </a:lnTo>
                  <a:lnTo>
                    <a:pt x="1265105" y="290422"/>
                  </a:lnTo>
                  <a:lnTo>
                    <a:pt x="1215036" y="285900"/>
                  </a:lnTo>
                  <a:lnTo>
                    <a:pt x="1164981" y="281217"/>
                  </a:lnTo>
                  <a:lnTo>
                    <a:pt x="1114942" y="276374"/>
                  </a:lnTo>
                  <a:lnTo>
                    <a:pt x="1064919" y="271370"/>
                  </a:lnTo>
                  <a:lnTo>
                    <a:pt x="1014912" y="266206"/>
                  </a:lnTo>
                  <a:lnTo>
                    <a:pt x="964921" y="260881"/>
                  </a:lnTo>
                  <a:lnTo>
                    <a:pt x="914947" y="255396"/>
                  </a:lnTo>
                  <a:lnTo>
                    <a:pt x="864990" y="249750"/>
                  </a:lnTo>
                  <a:lnTo>
                    <a:pt x="815050" y="243944"/>
                  </a:lnTo>
                  <a:lnTo>
                    <a:pt x="765129" y="237977"/>
                  </a:lnTo>
                  <a:lnTo>
                    <a:pt x="715226" y="231851"/>
                  </a:lnTo>
                  <a:lnTo>
                    <a:pt x="665342" y="225564"/>
                  </a:lnTo>
                  <a:lnTo>
                    <a:pt x="615476" y="219117"/>
                  </a:lnTo>
                  <a:lnTo>
                    <a:pt x="565631" y="212509"/>
                  </a:lnTo>
                  <a:lnTo>
                    <a:pt x="515805" y="205742"/>
                  </a:lnTo>
                  <a:lnTo>
                    <a:pt x="465999" y="198814"/>
                  </a:lnTo>
                  <a:lnTo>
                    <a:pt x="416215" y="191727"/>
                  </a:lnTo>
                  <a:lnTo>
                    <a:pt x="366451" y="184479"/>
                  </a:lnTo>
                  <a:lnTo>
                    <a:pt x="316708" y="177071"/>
                  </a:lnTo>
                  <a:lnTo>
                    <a:pt x="266988" y="169504"/>
                  </a:lnTo>
                  <a:lnTo>
                    <a:pt x="217289" y="161776"/>
                  </a:lnTo>
                  <a:lnTo>
                    <a:pt x="167614" y="153889"/>
                  </a:lnTo>
                  <a:lnTo>
                    <a:pt x="117961" y="145841"/>
                  </a:lnTo>
                  <a:lnTo>
                    <a:pt x="68332" y="137634"/>
                  </a:lnTo>
                  <a:lnTo>
                    <a:pt x="18726" y="129267"/>
                  </a:lnTo>
                  <a:lnTo>
                    <a:pt x="0" y="126001"/>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95" name="object 95"/>
            <p:cNvSpPr/>
            <p:nvPr/>
          </p:nvSpPr>
          <p:spPr>
            <a:xfrm>
              <a:off x="4926323" y="9339280"/>
              <a:ext cx="179705" cy="165735"/>
            </a:xfrm>
            <a:custGeom>
              <a:avLst/>
              <a:gdLst/>
              <a:ahLst/>
              <a:cxnLst/>
              <a:rect l="l" t="t" r="r" b="b"/>
              <a:pathLst>
                <a:path w="179704" h="165734">
                  <a:moveTo>
                    <a:pt x="179550" y="0"/>
                  </a:moveTo>
                  <a:lnTo>
                    <a:pt x="0" y="53763"/>
                  </a:lnTo>
                  <a:lnTo>
                    <a:pt x="150741" y="165145"/>
                  </a:lnTo>
                  <a:lnTo>
                    <a:pt x="123859" y="75370"/>
                  </a:lnTo>
                  <a:lnTo>
                    <a:pt x="17955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grpSp>
        <p:nvGrpSpPr>
          <p:cNvPr id="97" name="Group 96">
            <a:extLst>
              <a:ext uri="{FF2B5EF4-FFF2-40B4-BE49-F238E27FC236}">
                <a16:creationId xmlns:a16="http://schemas.microsoft.com/office/drawing/2014/main" xmlns="" id="{BAE6914F-643B-7ADA-DB74-797CBAA79FDD}"/>
              </a:ext>
            </a:extLst>
          </p:cNvPr>
          <p:cNvGrpSpPr/>
          <p:nvPr/>
        </p:nvGrpSpPr>
        <p:grpSpPr>
          <a:xfrm>
            <a:off x="0" y="0"/>
            <a:ext cx="1594621" cy="6858000"/>
            <a:chOff x="0" y="0"/>
            <a:chExt cx="1594621" cy="6858000"/>
          </a:xfrm>
        </p:grpSpPr>
        <p:pic>
          <p:nvPicPr>
            <p:cNvPr id="98" name="Picture 2" descr="RÃ©sultat de recherche d'images pour &quot;sorbonne university abu dhabi&quot;">
              <a:extLst>
                <a:ext uri="{FF2B5EF4-FFF2-40B4-BE49-F238E27FC236}">
                  <a16:creationId xmlns:a16="http://schemas.microsoft.com/office/drawing/2014/main" xmlns="" id="{F74BDA21-A2D7-6CEA-41BB-DCC51850655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99" name="Rectangle 98">
              <a:extLst>
                <a:ext uri="{FF2B5EF4-FFF2-40B4-BE49-F238E27FC236}">
                  <a16:creationId xmlns:a16="http://schemas.microsoft.com/office/drawing/2014/main" xmlns="" id="{68C1945E-346A-12B7-25A1-6604D2A9976E}"/>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100" name="Rectangle 99">
            <a:extLst>
              <a:ext uri="{FF2B5EF4-FFF2-40B4-BE49-F238E27FC236}">
                <a16:creationId xmlns:a16="http://schemas.microsoft.com/office/drawing/2014/main" xmlns="" id="{89BFD03C-A546-BFBB-1B40-A1E67C17DFAB}"/>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701886" y="761183"/>
            <a:ext cx="8812262" cy="5722143"/>
            <a:chOff x="252993" y="1082571"/>
            <a:chExt cx="12532995" cy="8138159"/>
          </a:xfrm>
        </p:grpSpPr>
        <p:sp>
          <p:nvSpPr>
            <p:cNvPr id="3" name="object 3"/>
            <p:cNvSpPr/>
            <p:nvPr/>
          </p:nvSpPr>
          <p:spPr>
            <a:xfrm>
              <a:off x="4084147" y="5345051"/>
              <a:ext cx="7158990" cy="3827779"/>
            </a:xfrm>
            <a:custGeom>
              <a:avLst/>
              <a:gdLst/>
              <a:ahLst/>
              <a:cxnLst/>
              <a:rect l="l" t="t" r="r" b="b"/>
              <a:pathLst>
                <a:path w="7158990" h="3827779">
                  <a:moveTo>
                    <a:pt x="6805359" y="0"/>
                  </a:moveTo>
                  <a:lnTo>
                    <a:pt x="0" y="58807"/>
                  </a:lnTo>
                  <a:lnTo>
                    <a:pt x="136301" y="3827679"/>
                  </a:lnTo>
                  <a:lnTo>
                    <a:pt x="7158400" y="3703477"/>
                  </a:lnTo>
                  <a:lnTo>
                    <a:pt x="6805359" y="0"/>
                  </a:lnTo>
                  <a:close/>
                </a:path>
              </a:pathLst>
            </a:custGeom>
            <a:solidFill>
              <a:srgbClr val="F8FDF5"/>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4040917" y="5296283"/>
              <a:ext cx="7248456" cy="3924300"/>
            </a:xfrm>
            <a:prstGeom prst="rect">
              <a:avLst/>
            </a:prstGeom>
          </p:spPr>
        </p:pic>
        <p:sp>
          <p:nvSpPr>
            <p:cNvPr id="5" name="object 5"/>
            <p:cNvSpPr/>
            <p:nvPr/>
          </p:nvSpPr>
          <p:spPr>
            <a:xfrm>
              <a:off x="6515649" y="1132254"/>
              <a:ext cx="6221095" cy="4274185"/>
            </a:xfrm>
            <a:custGeom>
              <a:avLst/>
              <a:gdLst/>
              <a:ahLst/>
              <a:cxnLst/>
              <a:rect l="l" t="t" r="r" b="b"/>
              <a:pathLst>
                <a:path w="6221095" h="4274185">
                  <a:moveTo>
                    <a:pt x="6220964" y="0"/>
                  </a:moveTo>
                  <a:lnTo>
                    <a:pt x="289018" y="121508"/>
                  </a:lnTo>
                  <a:lnTo>
                    <a:pt x="0" y="3946921"/>
                  </a:lnTo>
                  <a:lnTo>
                    <a:pt x="6182328" y="4273569"/>
                  </a:lnTo>
                  <a:lnTo>
                    <a:pt x="6220964"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6472433" y="1097579"/>
              <a:ext cx="6313173" cy="4356099"/>
            </a:xfrm>
            <a:prstGeom prst="rect">
              <a:avLst/>
            </a:prstGeom>
          </p:spPr>
        </p:pic>
        <p:sp>
          <p:nvSpPr>
            <p:cNvPr id="7" name="object 7"/>
            <p:cNvSpPr/>
            <p:nvPr/>
          </p:nvSpPr>
          <p:spPr>
            <a:xfrm>
              <a:off x="302055" y="1124979"/>
              <a:ext cx="6478270" cy="4521200"/>
            </a:xfrm>
            <a:custGeom>
              <a:avLst/>
              <a:gdLst/>
              <a:ahLst/>
              <a:cxnLst/>
              <a:rect l="l" t="t" r="r" b="b"/>
              <a:pathLst>
                <a:path w="6478270" h="4521200">
                  <a:moveTo>
                    <a:pt x="6477776" y="0"/>
                  </a:moveTo>
                  <a:lnTo>
                    <a:pt x="0" y="128630"/>
                  </a:lnTo>
                  <a:lnTo>
                    <a:pt x="44333" y="4521112"/>
                  </a:lnTo>
                  <a:lnTo>
                    <a:pt x="6184196" y="3940742"/>
                  </a:lnTo>
                  <a:lnTo>
                    <a:pt x="6477776"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252993" y="1082571"/>
              <a:ext cx="6574916" cy="4610100"/>
            </a:xfrm>
            <a:prstGeom prst="rect">
              <a:avLst/>
            </a:prstGeom>
          </p:spPr>
        </p:pic>
      </p:grpSp>
      <p:sp>
        <p:nvSpPr>
          <p:cNvPr id="9" name="object 9"/>
          <p:cNvSpPr txBox="1"/>
          <p:nvPr/>
        </p:nvSpPr>
        <p:spPr>
          <a:xfrm>
            <a:off x="2120147" y="1064902"/>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1</a:t>
            </a:r>
            <a:endParaRPr sz="2250" kern="0">
              <a:solidFill>
                <a:sysClr val="windowText" lastClr="000000"/>
              </a:solidFill>
              <a:latin typeface="Arial"/>
              <a:cs typeface="Arial"/>
            </a:endParaRPr>
          </a:p>
        </p:txBody>
      </p:sp>
      <p:sp>
        <p:nvSpPr>
          <p:cNvPr id="10" name="object 10"/>
          <p:cNvSpPr txBox="1"/>
          <p:nvPr/>
        </p:nvSpPr>
        <p:spPr>
          <a:xfrm>
            <a:off x="2512978" y="1024585"/>
            <a:ext cx="3545979" cy="1016504"/>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Plug</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rgbClr val="EE220C"/>
                </a:solidFill>
                <a:latin typeface="Arial"/>
                <a:cs typeface="Arial"/>
              </a:rPr>
              <a:t>Observed </a:t>
            </a:r>
            <a:r>
              <a:rPr sz="1125" kern="0" dirty="0">
                <a:solidFill>
                  <a:sysClr val="windowText" lastClr="000000"/>
                </a:solidFill>
                <a:latin typeface="Arial"/>
                <a:cs typeface="Arial"/>
              </a:rPr>
              <a:t>valu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to 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derivativ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of </a:t>
            </a:r>
            <a:r>
              <a:rPr sz="1125" kern="0" spc="-18" dirty="0">
                <a:solidFill>
                  <a:sysClr val="windowText" lastClr="000000"/>
                </a:solidFill>
                <a:latin typeface="Arial"/>
                <a:cs typeface="Arial"/>
              </a:rPr>
              <a:t>the </a:t>
            </a:r>
            <a:r>
              <a:rPr sz="1125" b="1" kern="0" spc="-7" dirty="0">
                <a:solidFill>
                  <a:sysClr val="windowText" lastClr="000000"/>
                </a:solidFill>
                <a:latin typeface="Arial"/>
                <a:cs typeface="Arial"/>
              </a:rPr>
              <a:t>Loss</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Cost</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Functio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SR</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spc="-7" dirty="0">
                <a:solidFill>
                  <a:sysClr val="windowText" lastClr="000000"/>
                </a:solidFill>
                <a:latin typeface="Arial"/>
                <a:cs typeface="Arial"/>
              </a:rPr>
              <a:t>Loss</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Cost</a:t>
            </a:r>
            <a:r>
              <a:rPr sz="1125" b="1" kern="0" spc="7" dirty="0">
                <a:solidFill>
                  <a:sysClr val="windowText" lastClr="000000"/>
                </a:solidFill>
                <a:latin typeface="Arial"/>
                <a:cs typeface="Arial"/>
              </a:rPr>
              <a:t> </a:t>
            </a:r>
            <a:r>
              <a:rPr sz="1125" b="1" kern="0" spc="-7" dirty="0">
                <a:solidFill>
                  <a:sysClr val="windowText" lastClr="000000"/>
                </a:solidFill>
                <a:latin typeface="Arial"/>
                <a:cs typeface="Arial"/>
              </a:rPr>
              <a:t>Function</a:t>
            </a:r>
            <a:r>
              <a:rPr sz="1125" kern="0" spc="-7"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ll</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plug</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7" dirty="0">
                <a:solidFill>
                  <a:srgbClr val="EE220C"/>
                </a:solidFill>
                <a:latin typeface="Arial"/>
                <a:cs typeface="Arial"/>
              </a:rPr>
              <a:t>Observed Weight</a:t>
            </a:r>
            <a:r>
              <a:rPr sz="1125" b="1" kern="0" spc="-4" dirty="0">
                <a:solidFill>
                  <a:srgbClr val="EE220C"/>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b="1" kern="0" dirty="0">
                <a:solidFill>
                  <a:srgbClr val="EE220C"/>
                </a:solidFill>
                <a:latin typeface="Arial"/>
                <a:cs typeface="Arial"/>
              </a:rPr>
              <a:t>Height</a:t>
            </a:r>
            <a:r>
              <a:rPr sz="1125" b="1" kern="0" spc="-4" dirty="0">
                <a:solidFill>
                  <a:srgbClr val="EE220C"/>
                </a:solidFill>
                <a:latin typeface="Arial"/>
                <a:cs typeface="Arial"/>
              </a:rPr>
              <a:t> </a:t>
            </a:r>
            <a:r>
              <a:rPr sz="1125" kern="0" dirty="0">
                <a:solidFill>
                  <a:sysClr val="windowText" lastClr="000000"/>
                </a:solidFill>
                <a:latin typeface="Arial"/>
                <a:cs typeface="Arial"/>
              </a:rPr>
              <a:t>measurement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two </a:t>
            </a:r>
            <a:r>
              <a:rPr sz="1125" kern="0" dirty="0">
                <a:solidFill>
                  <a:sysClr val="windowText" lastClr="000000"/>
                </a:solidFill>
                <a:latin typeface="Arial"/>
                <a:cs typeface="Arial"/>
              </a:rPr>
              <a:t>derivative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b="1" kern="0" dirty="0">
                <a:solidFill>
                  <a:sysClr val="windowText" lastClr="000000"/>
                </a:solidFill>
                <a:latin typeface="Arial"/>
                <a:cs typeface="Arial"/>
              </a:rPr>
              <a:t>SSR</a:t>
            </a:r>
            <a:r>
              <a:rPr sz="1125" kern="0" dirty="0">
                <a:solidFill>
                  <a:sysClr val="windowText" lastClr="000000"/>
                </a:solidFill>
                <a:latin typeface="Arial"/>
                <a:cs typeface="Arial"/>
              </a:rPr>
              <a: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respect</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spc="-7" dirty="0">
                <a:solidFill>
                  <a:srgbClr val="00A2FF"/>
                </a:solidFill>
                <a:latin typeface="Arial"/>
                <a:cs typeface="Arial"/>
              </a:rPr>
              <a:t>intercep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1" name="object 11"/>
          <p:cNvSpPr txBox="1"/>
          <p:nvPr/>
        </p:nvSpPr>
        <p:spPr>
          <a:xfrm>
            <a:off x="6391404" y="1273282"/>
            <a:ext cx="759023" cy="369052"/>
          </a:xfrm>
          <a:prstGeom prst="rect">
            <a:avLst/>
          </a:prstGeom>
        </p:spPr>
        <p:txBody>
          <a:bodyPr vert="horz" wrap="square" lIns="0" tIns="8930" rIns="0" bIns="0" rtlCol="0">
            <a:spAutoFit/>
          </a:bodyPr>
          <a:lstStyle/>
          <a:p>
            <a:pPr marL="8929" marR="3572" indent="98670" defTabSz="642915">
              <a:lnSpc>
                <a:spcPct val="108000"/>
              </a:lnSpc>
              <a:spcBef>
                <a:spcPts val="70"/>
              </a:spcBef>
            </a:pPr>
            <a:r>
              <a:rPr sz="1125" b="1" i="1" u="heavy" kern="0" spc="257"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 dirty="0">
                <a:solidFill>
                  <a:sysClr val="windowText" lastClr="000000"/>
                </a:solidFill>
                <a:uFill>
                  <a:solidFill>
                    <a:srgbClr val="000000"/>
                  </a:solidFill>
                </a:uFill>
                <a:latin typeface="Arial"/>
                <a:cs typeface="Arial"/>
              </a:rPr>
              <a:t> </a:t>
            </a:r>
            <a:r>
              <a:rPr sz="1125" b="1" i="1" kern="0" spc="352" dirty="0">
                <a:solidFill>
                  <a:sysClr val="windowText" lastClr="000000"/>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12" name="object 12"/>
          <p:cNvSpPr txBox="1"/>
          <p:nvPr/>
        </p:nvSpPr>
        <p:spPr>
          <a:xfrm>
            <a:off x="7135747" y="1344117"/>
            <a:ext cx="3237458" cy="733575"/>
          </a:xfrm>
          <a:prstGeom prst="rect">
            <a:avLst/>
          </a:prstGeom>
        </p:spPr>
        <p:txBody>
          <a:bodyPr vert="horz" wrap="square" lIns="0" tIns="8930" rIns="0" bIns="0" rtlCol="0">
            <a:spAutoFit/>
          </a:bodyPr>
          <a:lstStyle/>
          <a:p>
            <a:pPr marL="26788" defTabSz="642915">
              <a:spcBef>
                <a:spcPts val="70"/>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371" kern="0" baseline="4273" dirty="0">
                <a:solidFill>
                  <a:sysClr val="windowText" lastClr="000000"/>
                </a:solidFill>
                <a:latin typeface="Arial"/>
                <a:cs typeface="Arial"/>
              </a:rPr>
              <a:t>x</a:t>
            </a:r>
            <a:r>
              <a:rPr sz="1371" kern="0" spc="79" baseline="4273"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rgbClr val="EE220C"/>
                </a:solidFill>
                <a:latin typeface="Arial"/>
                <a:cs typeface="Arial"/>
              </a:rPr>
              <a:t>Height</a:t>
            </a:r>
            <a:r>
              <a:rPr sz="1107" kern="0" baseline="-5291" dirty="0">
                <a:solidFill>
                  <a:srgbClr val="EE220C"/>
                </a:solidFill>
                <a:latin typeface="Arial"/>
                <a:cs typeface="Arial"/>
              </a:rPr>
              <a:t>1</a:t>
            </a:r>
            <a:r>
              <a:rPr sz="1107" kern="0" spc="153" baseline="-5291" dirty="0">
                <a:solidFill>
                  <a:srgbClr val="EE220C"/>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371" kern="0" baseline="4273" dirty="0">
                <a:solidFill>
                  <a:sysClr val="windowText" lastClr="000000"/>
                </a:solidFill>
                <a:latin typeface="Arial"/>
                <a:cs typeface="Arial"/>
              </a:rPr>
              <a:t>x</a:t>
            </a:r>
            <a:r>
              <a:rPr sz="1371" kern="0" spc="79" baseline="4273" dirty="0">
                <a:solidFill>
                  <a:sysClr val="windowText" lastClr="000000"/>
                </a:solidFill>
                <a:latin typeface="Arial"/>
                <a:cs typeface="Arial"/>
              </a:rPr>
              <a:t> </a:t>
            </a:r>
            <a:r>
              <a:rPr sz="1125" b="1" kern="0" spc="-18" dirty="0">
                <a:solidFill>
                  <a:srgbClr val="EE220C"/>
                </a:solidFill>
                <a:latin typeface="Arial"/>
                <a:cs typeface="Arial"/>
              </a:rPr>
              <a:t>Weight</a:t>
            </a:r>
            <a:r>
              <a:rPr sz="1107" kern="0" spc="-26" baseline="-5291" dirty="0">
                <a:solidFill>
                  <a:srgbClr val="EE220C"/>
                </a:solidFill>
                <a:latin typeface="Arial"/>
                <a:cs typeface="Arial"/>
              </a:rPr>
              <a:t>1</a:t>
            </a:r>
            <a:r>
              <a:rPr sz="1125" kern="0" spc="-18"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128136" defTabSz="642915">
              <a:spcBef>
                <a:spcPts val="812"/>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371" kern="0" baseline="4273" dirty="0">
                <a:solidFill>
                  <a:sysClr val="windowText" lastClr="000000"/>
                </a:solidFill>
                <a:latin typeface="Arial"/>
                <a:cs typeface="Arial"/>
              </a:rPr>
              <a:t>x</a:t>
            </a:r>
            <a:r>
              <a:rPr sz="1371" kern="0" spc="79" baseline="4273"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rgbClr val="EE220C"/>
                </a:solidFill>
                <a:latin typeface="Arial"/>
                <a:cs typeface="Arial"/>
              </a:rPr>
              <a:t>Height</a:t>
            </a:r>
            <a:r>
              <a:rPr sz="1107" kern="0" baseline="-5291" dirty="0">
                <a:solidFill>
                  <a:srgbClr val="EE220C"/>
                </a:solidFill>
                <a:latin typeface="Arial"/>
                <a:cs typeface="Arial"/>
              </a:rPr>
              <a:t>2</a:t>
            </a:r>
            <a:r>
              <a:rPr sz="1107" kern="0" spc="153" baseline="-5291" dirty="0">
                <a:solidFill>
                  <a:srgbClr val="EE220C"/>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53" baseline="3968" dirty="0">
                <a:solidFill>
                  <a:sysClr val="windowText" lastClr="000000"/>
                </a:solidFill>
                <a:latin typeface="Arial"/>
                <a:cs typeface="Arial"/>
              </a:rPr>
              <a:t> </a:t>
            </a:r>
            <a:r>
              <a:rPr sz="1125" b="1" kern="0" spc="-18" dirty="0">
                <a:solidFill>
                  <a:srgbClr val="EE220C"/>
                </a:solidFill>
                <a:latin typeface="Arial"/>
                <a:cs typeface="Arial"/>
              </a:rPr>
              <a:t>Weight</a:t>
            </a:r>
            <a:r>
              <a:rPr sz="1107" kern="0" spc="-26" baseline="-5291" dirty="0">
                <a:solidFill>
                  <a:srgbClr val="EE220C"/>
                </a:solidFill>
                <a:latin typeface="Arial"/>
                <a:cs typeface="Arial"/>
              </a:rPr>
              <a:t>2</a:t>
            </a:r>
            <a:r>
              <a:rPr sz="1125" kern="0" spc="-18"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128136" defTabSz="642915">
              <a:spcBef>
                <a:spcPts val="812"/>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371" kern="0" baseline="4273" dirty="0">
                <a:solidFill>
                  <a:sysClr val="windowText" lastClr="000000"/>
                </a:solidFill>
                <a:latin typeface="Arial"/>
                <a:cs typeface="Arial"/>
              </a:rPr>
              <a:t>x</a:t>
            </a:r>
            <a:r>
              <a:rPr sz="1371" kern="0" spc="79" baseline="4273"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rgbClr val="EE220C"/>
                </a:solidFill>
                <a:latin typeface="Arial"/>
                <a:cs typeface="Arial"/>
              </a:rPr>
              <a:t>Height</a:t>
            </a:r>
            <a:r>
              <a:rPr sz="1107" kern="0" baseline="-5291" dirty="0">
                <a:solidFill>
                  <a:srgbClr val="EE220C"/>
                </a:solidFill>
                <a:latin typeface="Arial"/>
                <a:cs typeface="Arial"/>
              </a:rPr>
              <a:t>3</a:t>
            </a:r>
            <a:r>
              <a:rPr sz="1107" kern="0" spc="153" baseline="-5291" dirty="0">
                <a:solidFill>
                  <a:srgbClr val="EE220C"/>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371" kern="0" baseline="4273" dirty="0">
                <a:solidFill>
                  <a:sysClr val="windowText" lastClr="000000"/>
                </a:solidFill>
                <a:latin typeface="Arial"/>
                <a:cs typeface="Arial"/>
              </a:rPr>
              <a:t>x</a:t>
            </a:r>
            <a:r>
              <a:rPr sz="1371" kern="0" spc="79" baseline="4273" dirty="0">
                <a:solidFill>
                  <a:sysClr val="windowText" lastClr="000000"/>
                </a:solidFill>
                <a:latin typeface="Arial"/>
                <a:cs typeface="Arial"/>
              </a:rPr>
              <a:t> </a:t>
            </a:r>
            <a:r>
              <a:rPr sz="1125" b="1" kern="0" spc="-18" dirty="0">
                <a:solidFill>
                  <a:srgbClr val="EE220C"/>
                </a:solidFill>
                <a:latin typeface="Arial"/>
                <a:cs typeface="Arial"/>
              </a:rPr>
              <a:t>Weight</a:t>
            </a:r>
            <a:r>
              <a:rPr sz="1107" kern="0" spc="-26" baseline="-5291" dirty="0">
                <a:solidFill>
                  <a:srgbClr val="EE220C"/>
                </a:solidFill>
                <a:latin typeface="Arial"/>
                <a:cs typeface="Arial"/>
              </a:rPr>
              <a:t>3</a:t>
            </a:r>
            <a:r>
              <a:rPr sz="1125" kern="0" spc="-18"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3" name="object 13"/>
          <p:cNvSpPr txBox="1"/>
          <p:nvPr/>
        </p:nvSpPr>
        <p:spPr>
          <a:xfrm>
            <a:off x="1873769" y="2434363"/>
            <a:ext cx="383977"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Height</a:t>
            </a:r>
            <a:endParaRPr sz="984" kern="0">
              <a:solidFill>
                <a:sysClr val="windowText" lastClr="000000"/>
              </a:solidFill>
              <a:latin typeface="Arial"/>
              <a:cs typeface="Arial"/>
            </a:endParaRPr>
          </a:p>
        </p:txBody>
      </p:sp>
      <p:sp>
        <p:nvSpPr>
          <p:cNvPr id="14" name="object 14"/>
          <p:cNvSpPr txBox="1"/>
          <p:nvPr/>
        </p:nvSpPr>
        <p:spPr>
          <a:xfrm>
            <a:off x="3029083" y="3360093"/>
            <a:ext cx="402282"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Weight</a:t>
            </a:r>
            <a:endParaRPr sz="984" kern="0">
              <a:solidFill>
                <a:sysClr val="windowText" lastClr="000000"/>
              </a:solidFill>
              <a:latin typeface="Arial"/>
              <a:cs typeface="Arial"/>
            </a:endParaRPr>
          </a:p>
        </p:txBody>
      </p:sp>
      <p:grpSp>
        <p:nvGrpSpPr>
          <p:cNvPr id="15" name="object 15"/>
          <p:cNvGrpSpPr/>
          <p:nvPr/>
        </p:nvGrpSpPr>
        <p:grpSpPr>
          <a:xfrm>
            <a:off x="2273455" y="1716768"/>
            <a:ext cx="1863179" cy="1682800"/>
            <a:chOff x="1065891" y="2441625"/>
            <a:chExt cx="2649855" cy="2393315"/>
          </a:xfrm>
        </p:grpSpPr>
        <p:sp>
          <p:nvSpPr>
            <p:cNvPr id="16" name="object 16"/>
            <p:cNvSpPr/>
            <p:nvPr/>
          </p:nvSpPr>
          <p:spPr>
            <a:xfrm>
              <a:off x="1184114" y="2467025"/>
              <a:ext cx="0" cy="2265680"/>
            </a:xfrm>
            <a:custGeom>
              <a:avLst/>
              <a:gdLst/>
              <a:ahLst/>
              <a:cxnLst/>
              <a:rect l="l" t="t" r="r" b="b"/>
              <a:pathLst>
                <a:path h="2265679">
                  <a:moveTo>
                    <a:pt x="0" y="2265373"/>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7" name="object 17"/>
            <p:cNvSpPr/>
            <p:nvPr/>
          </p:nvSpPr>
          <p:spPr>
            <a:xfrm>
              <a:off x="1162968" y="4714005"/>
              <a:ext cx="2527300" cy="0"/>
            </a:xfrm>
            <a:custGeom>
              <a:avLst/>
              <a:gdLst/>
              <a:ahLst/>
              <a:cxnLst/>
              <a:rect l="l" t="t" r="r" b="b"/>
              <a:pathLst>
                <a:path w="2527300">
                  <a:moveTo>
                    <a:pt x="0" y="0"/>
                  </a:moveTo>
                  <a:lnTo>
                    <a:pt x="2526965"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8" name="object 18"/>
            <p:cNvSpPr/>
            <p:nvPr/>
          </p:nvSpPr>
          <p:spPr>
            <a:xfrm>
              <a:off x="1091291" y="2488189"/>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19" name="object 19"/>
            <p:cNvSpPr/>
            <p:nvPr/>
          </p:nvSpPr>
          <p:spPr>
            <a:xfrm>
              <a:off x="1091291" y="3044642"/>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0" name="object 20"/>
            <p:cNvSpPr/>
            <p:nvPr/>
          </p:nvSpPr>
          <p:spPr>
            <a:xfrm>
              <a:off x="1091291" y="3601096"/>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1" name="object 21"/>
            <p:cNvSpPr/>
            <p:nvPr/>
          </p:nvSpPr>
          <p:spPr>
            <a:xfrm>
              <a:off x="1805283" y="4714005"/>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2" name="object 22"/>
            <p:cNvSpPr/>
            <p:nvPr/>
          </p:nvSpPr>
          <p:spPr>
            <a:xfrm>
              <a:off x="2426451" y="4714005"/>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3" name="object 23"/>
            <p:cNvSpPr/>
            <p:nvPr/>
          </p:nvSpPr>
          <p:spPr>
            <a:xfrm>
              <a:off x="3668790" y="4714005"/>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4" name="object 24"/>
            <p:cNvSpPr/>
            <p:nvPr/>
          </p:nvSpPr>
          <p:spPr>
            <a:xfrm>
              <a:off x="3047621" y="4714005"/>
              <a:ext cx="0" cy="95250"/>
            </a:xfrm>
            <a:custGeom>
              <a:avLst/>
              <a:gdLst/>
              <a:ahLst/>
              <a:cxnLst/>
              <a:rect l="l" t="t" r="r" b="b"/>
              <a:pathLst>
                <a:path h="95250">
                  <a:moveTo>
                    <a:pt x="0" y="0"/>
                  </a:moveTo>
                  <a:lnTo>
                    <a:pt x="0" y="94943"/>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25" name="object 25"/>
            <p:cNvSpPr/>
            <p:nvPr/>
          </p:nvSpPr>
          <p:spPr>
            <a:xfrm>
              <a:off x="1091291" y="4157550"/>
              <a:ext cx="103505" cy="0"/>
            </a:xfrm>
            <a:custGeom>
              <a:avLst/>
              <a:gdLst/>
              <a:ahLst/>
              <a:cxnLst/>
              <a:rect l="l" t="t" r="r" b="b"/>
              <a:pathLst>
                <a:path w="103505">
                  <a:moveTo>
                    <a:pt x="0" y="0"/>
                  </a:moveTo>
                  <a:lnTo>
                    <a:pt x="103303"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grpSp>
      <p:sp>
        <p:nvSpPr>
          <p:cNvPr id="26" name="object 26"/>
          <p:cNvSpPr txBox="1"/>
          <p:nvPr/>
        </p:nvSpPr>
        <p:spPr>
          <a:xfrm>
            <a:off x="6391404" y="2545234"/>
            <a:ext cx="759023" cy="369052"/>
          </a:xfrm>
          <a:prstGeom prst="rect">
            <a:avLst/>
          </a:prstGeom>
        </p:spPr>
        <p:txBody>
          <a:bodyPr vert="horz" wrap="square" lIns="0" tIns="8930" rIns="0" bIns="0" rtlCol="0">
            <a:spAutoFit/>
          </a:bodyPr>
          <a:lstStyle/>
          <a:p>
            <a:pPr marL="8929" marR="3572" indent="98670" defTabSz="642915">
              <a:lnSpc>
                <a:spcPct val="108000"/>
              </a:lnSpc>
              <a:spcBef>
                <a:spcPts val="70"/>
              </a:spcBef>
            </a:pPr>
            <a:r>
              <a:rPr sz="1125" b="1" i="1" u="heavy" kern="0" spc="257"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SSR</a:t>
            </a:r>
            <a:r>
              <a:rPr sz="1125" b="1" i="1" u="heavy" kern="0" spc="35" dirty="0">
                <a:solidFill>
                  <a:sysClr val="windowText" lastClr="000000"/>
                </a:solidFill>
                <a:uFill>
                  <a:solidFill>
                    <a:srgbClr val="000000"/>
                  </a:solidFill>
                </a:uFill>
                <a:latin typeface="Arial"/>
                <a:cs typeface="Arial"/>
              </a:rPr>
              <a:t> </a:t>
            </a:r>
            <a:r>
              <a:rPr sz="1125" b="1" i="1" kern="0" spc="352" dirty="0">
                <a:solidFill>
                  <a:sysClr val="windowText" lastClr="000000"/>
                </a:solidFill>
                <a:latin typeface="Arial"/>
                <a:cs typeface="Arial"/>
              </a:rPr>
              <a:t> </a:t>
            </a: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graphicFrame>
        <p:nvGraphicFramePr>
          <p:cNvPr id="27" name="object 27"/>
          <p:cNvGraphicFramePr>
            <a:graphicFrameLocks noGrp="1"/>
          </p:cNvGraphicFramePr>
          <p:nvPr/>
        </p:nvGraphicFramePr>
        <p:xfrm>
          <a:off x="7143665" y="2544268"/>
          <a:ext cx="2661045" cy="892523"/>
        </p:xfrm>
        <a:graphic>
          <a:graphicData uri="http://schemas.openxmlformats.org/drawingml/2006/table">
            <a:tbl>
              <a:tblPr firstRow="1" bandRow="1">
                <a:tableStyleId>{2D5ABB26-0587-4C30-8999-92F81FD0307C}</a:tableStyleId>
              </a:tblPr>
              <a:tblGrid>
                <a:gridCol w="514796">
                  <a:extLst>
                    <a:ext uri="{9D8B030D-6E8A-4147-A177-3AD203B41FA5}">
                      <a16:colId xmlns:a16="http://schemas.microsoft.com/office/drawing/2014/main" xmlns="" val="20000"/>
                    </a:ext>
                  </a:extLst>
                </a:gridCol>
                <a:gridCol w="283518">
                  <a:extLst>
                    <a:ext uri="{9D8B030D-6E8A-4147-A177-3AD203B41FA5}">
                      <a16:colId xmlns:a16="http://schemas.microsoft.com/office/drawing/2014/main" xmlns="" val="20001"/>
                    </a:ext>
                  </a:extLst>
                </a:gridCol>
                <a:gridCol w="1445716">
                  <a:extLst>
                    <a:ext uri="{9D8B030D-6E8A-4147-A177-3AD203B41FA5}">
                      <a16:colId xmlns:a16="http://schemas.microsoft.com/office/drawing/2014/main" xmlns="" val="20002"/>
                    </a:ext>
                  </a:extLst>
                </a:gridCol>
                <a:gridCol w="298697">
                  <a:extLst>
                    <a:ext uri="{9D8B030D-6E8A-4147-A177-3AD203B41FA5}">
                      <a16:colId xmlns:a16="http://schemas.microsoft.com/office/drawing/2014/main" xmlns="" val="20003"/>
                    </a:ext>
                  </a:extLst>
                </a:gridCol>
                <a:gridCol w="118318">
                  <a:extLst>
                    <a:ext uri="{9D8B030D-6E8A-4147-A177-3AD203B41FA5}">
                      <a16:colId xmlns:a16="http://schemas.microsoft.com/office/drawing/2014/main" xmlns="" val="20004"/>
                    </a:ext>
                  </a:extLst>
                </a:gridCol>
              </a:tblGrid>
              <a:tr h="306735">
                <a:tc>
                  <a:txBody>
                    <a:bodyPr/>
                    <a:lstStyle/>
                    <a:p>
                      <a:pPr marL="31750">
                        <a:lnSpc>
                          <a:spcPct val="100000"/>
                        </a:lnSpc>
                        <a:spcBef>
                          <a:spcPts val="905"/>
                        </a:spcBef>
                      </a:pPr>
                      <a:r>
                        <a:rPr sz="1100" dirty="0">
                          <a:latin typeface="Arial"/>
                          <a:cs typeface="Arial"/>
                        </a:rPr>
                        <a:t>=</a:t>
                      </a:r>
                      <a:r>
                        <a:rPr sz="1100" spc="20" dirty="0">
                          <a:latin typeface="Arial"/>
                          <a:cs typeface="Arial"/>
                        </a:rPr>
                        <a:t> </a:t>
                      </a:r>
                      <a:r>
                        <a:rPr sz="1100" dirty="0">
                          <a:latin typeface="Arial"/>
                          <a:cs typeface="Arial"/>
                        </a:rPr>
                        <a:t>-</a:t>
                      </a:r>
                      <a:r>
                        <a:rPr sz="1100" spc="50" dirty="0">
                          <a:latin typeface="Arial"/>
                          <a:cs typeface="Arial"/>
                        </a:rPr>
                        <a:t>2</a:t>
                      </a:r>
                      <a:r>
                        <a:rPr sz="1100" spc="25" dirty="0">
                          <a:latin typeface="Arial"/>
                          <a:cs typeface="Arial"/>
                        </a:rPr>
                        <a:t> </a:t>
                      </a:r>
                      <a:r>
                        <a:rPr sz="1400" baseline="4273" dirty="0">
                          <a:latin typeface="Arial"/>
                          <a:cs typeface="Arial"/>
                        </a:rPr>
                        <a:t>x</a:t>
                      </a:r>
                      <a:r>
                        <a:rPr sz="1400" spc="157" baseline="4273" dirty="0">
                          <a:latin typeface="Arial"/>
                          <a:cs typeface="Arial"/>
                        </a:rPr>
                        <a:t> </a:t>
                      </a:r>
                      <a:r>
                        <a:rPr sz="1100" b="1" spc="-50" dirty="0">
                          <a:latin typeface="Arial"/>
                          <a:cs typeface="Arial"/>
                        </a:rPr>
                        <a:t>(</a:t>
                      </a:r>
                      <a:endParaRPr sz="1100">
                        <a:latin typeface="Arial"/>
                        <a:cs typeface="Arial"/>
                      </a:endParaRPr>
                    </a:p>
                  </a:txBody>
                  <a:tcPr marL="0" marR="0" marT="80814" marB="0">
                    <a:lnR w="38100">
                      <a:solidFill>
                        <a:srgbClr val="FF968D"/>
                      </a:solidFill>
                      <a:prstDash val="solid"/>
                    </a:lnR>
                  </a:tcPr>
                </a:tc>
                <a:tc>
                  <a:txBody>
                    <a:bodyPr/>
                    <a:lstStyle/>
                    <a:p>
                      <a:pPr marL="41275">
                        <a:lnSpc>
                          <a:spcPct val="100000"/>
                        </a:lnSpc>
                        <a:spcBef>
                          <a:spcPts val="905"/>
                        </a:spcBef>
                      </a:pPr>
                      <a:r>
                        <a:rPr sz="1100" b="1" spc="-25" dirty="0">
                          <a:solidFill>
                            <a:srgbClr val="EE220C"/>
                          </a:solidFill>
                          <a:latin typeface="Arial"/>
                          <a:cs typeface="Arial"/>
                        </a:rPr>
                        <a:t>3.2</a:t>
                      </a:r>
                      <a:endParaRPr sz="1100">
                        <a:latin typeface="Arial"/>
                        <a:cs typeface="Arial"/>
                      </a:endParaRPr>
                    </a:p>
                  </a:txBody>
                  <a:tcPr marL="0" marR="0" marT="80814" marB="0">
                    <a:lnL w="38100">
                      <a:solidFill>
                        <a:srgbClr val="FF968D"/>
                      </a:solidFill>
                      <a:prstDash val="solid"/>
                    </a:lnL>
                    <a:lnR w="38100">
                      <a:solidFill>
                        <a:srgbClr val="FF968D"/>
                      </a:solidFill>
                      <a:prstDash val="solid"/>
                    </a:lnR>
                    <a:lnT w="38100">
                      <a:solidFill>
                        <a:srgbClr val="FF968D"/>
                      </a:solidFill>
                      <a:prstDash val="solid"/>
                    </a:lnT>
                  </a:tcPr>
                </a:tc>
                <a:tc>
                  <a:txBody>
                    <a:bodyPr/>
                    <a:lstStyle/>
                    <a:p>
                      <a:pPr marL="33020">
                        <a:lnSpc>
                          <a:spcPct val="100000"/>
                        </a:lnSpc>
                        <a:spcBef>
                          <a:spcPts val="905"/>
                        </a:spcBef>
                      </a:pPr>
                      <a:r>
                        <a:rPr sz="1100" spc="85" dirty="0">
                          <a:latin typeface="Arial"/>
                          <a:cs typeface="Arial"/>
                        </a:rPr>
                        <a:t>-</a:t>
                      </a:r>
                      <a:r>
                        <a:rPr sz="1100" spc="-15" dirty="0">
                          <a:latin typeface="Arial"/>
                          <a:cs typeface="Arial"/>
                        </a:rPr>
                        <a:t> </a:t>
                      </a:r>
                      <a:r>
                        <a:rPr sz="1100" spc="-10" dirty="0">
                          <a:latin typeface="Arial"/>
                          <a:cs typeface="Arial"/>
                        </a:rPr>
                        <a:t>(</a:t>
                      </a:r>
                      <a:r>
                        <a:rPr sz="1100" b="1" spc="-10" dirty="0">
                          <a:solidFill>
                            <a:srgbClr val="00A2FF"/>
                          </a:solidFill>
                          <a:latin typeface="Arial"/>
                          <a:cs typeface="Arial"/>
                        </a:rPr>
                        <a:t>intercept </a:t>
                      </a:r>
                      <a:r>
                        <a:rPr sz="1100" dirty="0">
                          <a:latin typeface="Arial"/>
                          <a:cs typeface="Arial"/>
                        </a:rPr>
                        <a:t>+</a:t>
                      </a:r>
                      <a:r>
                        <a:rPr sz="1100" spc="-10" dirty="0">
                          <a:latin typeface="Arial"/>
                          <a:cs typeface="Arial"/>
                        </a:rPr>
                        <a:t> </a:t>
                      </a:r>
                      <a:r>
                        <a:rPr sz="1100" b="1" dirty="0">
                          <a:solidFill>
                            <a:srgbClr val="00A2FF"/>
                          </a:solidFill>
                          <a:latin typeface="Arial"/>
                          <a:cs typeface="Arial"/>
                        </a:rPr>
                        <a:t>slope</a:t>
                      </a:r>
                      <a:r>
                        <a:rPr sz="1100" b="1" spc="-10" dirty="0">
                          <a:solidFill>
                            <a:srgbClr val="00A2FF"/>
                          </a:solidFill>
                          <a:latin typeface="Arial"/>
                          <a:cs typeface="Arial"/>
                        </a:rPr>
                        <a:t> </a:t>
                      </a:r>
                      <a:r>
                        <a:rPr sz="1500" spc="-75" baseline="3968" dirty="0">
                          <a:latin typeface="Arial"/>
                          <a:cs typeface="Arial"/>
                        </a:rPr>
                        <a:t>x</a:t>
                      </a:r>
                      <a:endParaRPr sz="1500" baseline="3968">
                        <a:latin typeface="Arial"/>
                        <a:cs typeface="Arial"/>
                      </a:endParaRPr>
                    </a:p>
                  </a:txBody>
                  <a:tcPr marL="0" marR="0" marT="80814" marB="0">
                    <a:lnL w="38100">
                      <a:solidFill>
                        <a:srgbClr val="FF968D"/>
                      </a:solidFill>
                      <a:prstDash val="solid"/>
                    </a:lnL>
                    <a:lnR w="38100">
                      <a:solidFill>
                        <a:srgbClr val="FF968D"/>
                      </a:solidFill>
                      <a:prstDash val="solid"/>
                    </a:lnR>
                  </a:tcPr>
                </a:tc>
                <a:tc>
                  <a:txBody>
                    <a:bodyPr/>
                    <a:lstStyle/>
                    <a:p>
                      <a:pPr marL="17145" algn="ctr">
                        <a:lnSpc>
                          <a:spcPct val="100000"/>
                        </a:lnSpc>
                        <a:spcBef>
                          <a:spcPts val="905"/>
                        </a:spcBef>
                      </a:pPr>
                      <a:r>
                        <a:rPr sz="1100" b="1" spc="-20" dirty="0">
                          <a:solidFill>
                            <a:srgbClr val="EE220C"/>
                          </a:solidFill>
                          <a:latin typeface="Arial"/>
                          <a:cs typeface="Arial"/>
                        </a:rPr>
                        <a:t>2.9</a:t>
                      </a:r>
                      <a:r>
                        <a:rPr sz="1100" spc="-20" dirty="0">
                          <a:latin typeface="Arial"/>
                          <a:cs typeface="Arial"/>
                        </a:rPr>
                        <a:t>)</a:t>
                      </a:r>
                      <a:endParaRPr sz="1100">
                        <a:latin typeface="Arial"/>
                        <a:cs typeface="Arial"/>
                      </a:endParaRPr>
                    </a:p>
                  </a:txBody>
                  <a:tcPr marL="0" marR="0" marT="80814" marB="0">
                    <a:lnL w="38100">
                      <a:solidFill>
                        <a:srgbClr val="FF968D"/>
                      </a:solidFill>
                      <a:prstDash val="solid"/>
                    </a:lnL>
                    <a:lnR w="38100">
                      <a:solidFill>
                        <a:srgbClr val="FF968D"/>
                      </a:solidFill>
                      <a:prstDash val="solid"/>
                    </a:lnR>
                    <a:lnT w="38100">
                      <a:solidFill>
                        <a:srgbClr val="FF968D"/>
                      </a:solidFill>
                      <a:prstDash val="solid"/>
                    </a:lnT>
                  </a:tcPr>
                </a:tc>
                <a:tc>
                  <a:txBody>
                    <a:bodyPr/>
                    <a:lstStyle/>
                    <a:p>
                      <a:pPr marL="44450" algn="ctr">
                        <a:lnSpc>
                          <a:spcPct val="100000"/>
                        </a:lnSpc>
                        <a:spcBef>
                          <a:spcPts val="905"/>
                        </a:spcBef>
                      </a:pPr>
                      <a:r>
                        <a:rPr sz="1100" b="1" dirty="0">
                          <a:latin typeface="Arial"/>
                          <a:cs typeface="Arial"/>
                        </a:rPr>
                        <a:t>)</a:t>
                      </a:r>
                      <a:endParaRPr sz="1100">
                        <a:latin typeface="Arial"/>
                        <a:cs typeface="Arial"/>
                      </a:endParaRPr>
                    </a:p>
                  </a:txBody>
                  <a:tcPr marL="0" marR="0" marT="80814" marB="0">
                    <a:lnL w="38100">
                      <a:solidFill>
                        <a:srgbClr val="FF968D"/>
                      </a:solidFill>
                      <a:prstDash val="solid"/>
                    </a:lnL>
                  </a:tcPr>
                </a:tc>
                <a:extLst>
                  <a:ext uri="{0D108BD9-81ED-4DB2-BD59-A6C34878D82A}">
                    <a16:rowId xmlns:a16="http://schemas.microsoft.com/office/drawing/2014/main" xmlns="" val="10000"/>
                  </a:ext>
                </a:extLst>
              </a:tr>
              <a:tr h="274588">
                <a:tc>
                  <a:txBody>
                    <a:bodyPr/>
                    <a:lstStyle/>
                    <a:p>
                      <a:pPr marL="31750">
                        <a:lnSpc>
                          <a:spcPct val="100000"/>
                        </a:lnSpc>
                        <a:spcBef>
                          <a:spcPts val="545"/>
                        </a:spcBef>
                      </a:pPr>
                      <a:r>
                        <a:rPr sz="1100" dirty="0">
                          <a:latin typeface="Arial"/>
                          <a:cs typeface="Arial"/>
                        </a:rPr>
                        <a:t>+</a:t>
                      </a:r>
                      <a:r>
                        <a:rPr sz="1100" spc="20" dirty="0">
                          <a:latin typeface="Arial"/>
                          <a:cs typeface="Arial"/>
                        </a:rPr>
                        <a:t> </a:t>
                      </a:r>
                      <a:r>
                        <a:rPr sz="1100" dirty="0">
                          <a:latin typeface="Arial"/>
                          <a:cs typeface="Arial"/>
                        </a:rPr>
                        <a:t>-</a:t>
                      </a:r>
                      <a:r>
                        <a:rPr sz="1100" spc="50" dirty="0">
                          <a:latin typeface="Arial"/>
                          <a:cs typeface="Arial"/>
                        </a:rPr>
                        <a:t>2</a:t>
                      </a:r>
                      <a:r>
                        <a:rPr sz="1100" spc="25" dirty="0">
                          <a:latin typeface="Arial"/>
                          <a:cs typeface="Arial"/>
                        </a:rPr>
                        <a:t> </a:t>
                      </a:r>
                      <a:r>
                        <a:rPr sz="1400" baseline="4273" dirty="0">
                          <a:latin typeface="Arial"/>
                          <a:cs typeface="Arial"/>
                        </a:rPr>
                        <a:t>x</a:t>
                      </a:r>
                      <a:r>
                        <a:rPr sz="1400" spc="157" baseline="4273" dirty="0">
                          <a:latin typeface="Arial"/>
                          <a:cs typeface="Arial"/>
                        </a:rPr>
                        <a:t> </a:t>
                      </a:r>
                      <a:r>
                        <a:rPr sz="1100" b="1" spc="-50" dirty="0">
                          <a:latin typeface="Arial"/>
                          <a:cs typeface="Arial"/>
                        </a:rPr>
                        <a:t>(</a:t>
                      </a:r>
                      <a:endParaRPr sz="1100">
                        <a:latin typeface="Arial"/>
                        <a:cs typeface="Arial"/>
                      </a:endParaRPr>
                    </a:p>
                  </a:txBody>
                  <a:tcPr marL="0" marR="0" marT="48667" marB="0">
                    <a:lnR w="38100">
                      <a:solidFill>
                        <a:srgbClr val="FF968D"/>
                      </a:solidFill>
                      <a:prstDash val="solid"/>
                    </a:lnR>
                  </a:tcPr>
                </a:tc>
                <a:tc>
                  <a:txBody>
                    <a:bodyPr/>
                    <a:lstStyle/>
                    <a:p>
                      <a:pPr marL="41275">
                        <a:lnSpc>
                          <a:spcPct val="100000"/>
                        </a:lnSpc>
                        <a:spcBef>
                          <a:spcPts val="545"/>
                        </a:spcBef>
                      </a:pPr>
                      <a:r>
                        <a:rPr sz="1100" b="1" spc="-25" dirty="0">
                          <a:solidFill>
                            <a:srgbClr val="EE220C"/>
                          </a:solidFill>
                          <a:latin typeface="Arial"/>
                          <a:cs typeface="Arial"/>
                        </a:rPr>
                        <a:t>1.9</a:t>
                      </a:r>
                      <a:endParaRPr sz="1100">
                        <a:latin typeface="Arial"/>
                        <a:cs typeface="Arial"/>
                      </a:endParaRPr>
                    </a:p>
                  </a:txBody>
                  <a:tcPr marL="0" marR="0" marT="48667" marB="0">
                    <a:lnL w="38100">
                      <a:solidFill>
                        <a:srgbClr val="FF968D"/>
                      </a:solidFill>
                      <a:prstDash val="solid"/>
                    </a:lnL>
                    <a:lnR w="38100">
                      <a:solidFill>
                        <a:srgbClr val="FF968D"/>
                      </a:solidFill>
                      <a:prstDash val="solid"/>
                    </a:lnR>
                  </a:tcPr>
                </a:tc>
                <a:tc>
                  <a:txBody>
                    <a:bodyPr/>
                    <a:lstStyle/>
                    <a:p>
                      <a:pPr marL="33020">
                        <a:lnSpc>
                          <a:spcPct val="100000"/>
                        </a:lnSpc>
                        <a:spcBef>
                          <a:spcPts val="545"/>
                        </a:spcBef>
                      </a:pPr>
                      <a:r>
                        <a:rPr sz="1100" spc="85" dirty="0">
                          <a:latin typeface="Arial"/>
                          <a:cs typeface="Arial"/>
                        </a:rPr>
                        <a:t>-</a:t>
                      </a:r>
                      <a:r>
                        <a:rPr sz="1100" spc="-15" dirty="0">
                          <a:latin typeface="Arial"/>
                          <a:cs typeface="Arial"/>
                        </a:rPr>
                        <a:t> </a:t>
                      </a:r>
                      <a:r>
                        <a:rPr sz="1100" spc="-10" dirty="0">
                          <a:latin typeface="Arial"/>
                          <a:cs typeface="Arial"/>
                        </a:rPr>
                        <a:t>(</a:t>
                      </a:r>
                      <a:r>
                        <a:rPr sz="1100" b="1" spc="-10" dirty="0">
                          <a:solidFill>
                            <a:srgbClr val="00A2FF"/>
                          </a:solidFill>
                          <a:latin typeface="Arial"/>
                          <a:cs typeface="Arial"/>
                        </a:rPr>
                        <a:t>intercept </a:t>
                      </a:r>
                      <a:r>
                        <a:rPr sz="1100" dirty="0">
                          <a:latin typeface="Arial"/>
                          <a:cs typeface="Arial"/>
                        </a:rPr>
                        <a:t>+</a:t>
                      </a:r>
                      <a:r>
                        <a:rPr sz="1100" spc="-10" dirty="0">
                          <a:latin typeface="Arial"/>
                          <a:cs typeface="Arial"/>
                        </a:rPr>
                        <a:t> </a:t>
                      </a:r>
                      <a:r>
                        <a:rPr sz="1100" b="1" dirty="0">
                          <a:solidFill>
                            <a:srgbClr val="00A2FF"/>
                          </a:solidFill>
                          <a:latin typeface="Arial"/>
                          <a:cs typeface="Arial"/>
                        </a:rPr>
                        <a:t>slope</a:t>
                      </a:r>
                      <a:r>
                        <a:rPr sz="1100" b="1" spc="-10" dirty="0">
                          <a:solidFill>
                            <a:srgbClr val="00A2FF"/>
                          </a:solidFill>
                          <a:latin typeface="Arial"/>
                          <a:cs typeface="Arial"/>
                        </a:rPr>
                        <a:t> </a:t>
                      </a:r>
                      <a:r>
                        <a:rPr sz="1500" spc="-75" baseline="3968" dirty="0">
                          <a:latin typeface="Arial"/>
                          <a:cs typeface="Arial"/>
                        </a:rPr>
                        <a:t>x</a:t>
                      </a:r>
                      <a:endParaRPr sz="1500" baseline="3968">
                        <a:latin typeface="Arial"/>
                        <a:cs typeface="Arial"/>
                      </a:endParaRPr>
                    </a:p>
                  </a:txBody>
                  <a:tcPr marL="0" marR="0" marT="48667" marB="0">
                    <a:lnL w="38100">
                      <a:solidFill>
                        <a:srgbClr val="FF968D"/>
                      </a:solidFill>
                      <a:prstDash val="solid"/>
                    </a:lnL>
                    <a:lnR w="38100">
                      <a:solidFill>
                        <a:srgbClr val="FF968D"/>
                      </a:solidFill>
                      <a:prstDash val="solid"/>
                    </a:lnR>
                  </a:tcPr>
                </a:tc>
                <a:tc>
                  <a:txBody>
                    <a:bodyPr/>
                    <a:lstStyle/>
                    <a:p>
                      <a:pPr marL="17145" algn="ctr">
                        <a:lnSpc>
                          <a:spcPct val="100000"/>
                        </a:lnSpc>
                        <a:spcBef>
                          <a:spcPts val="545"/>
                        </a:spcBef>
                      </a:pPr>
                      <a:r>
                        <a:rPr sz="1100" b="1" spc="-20" dirty="0">
                          <a:solidFill>
                            <a:srgbClr val="EE220C"/>
                          </a:solidFill>
                          <a:latin typeface="Arial"/>
                          <a:cs typeface="Arial"/>
                        </a:rPr>
                        <a:t>2.3</a:t>
                      </a:r>
                      <a:r>
                        <a:rPr sz="1100" spc="-20" dirty="0">
                          <a:latin typeface="Arial"/>
                          <a:cs typeface="Arial"/>
                        </a:rPr>
                        <a:t>)</a:t>
                      </a:r>
                      <a:endParaRPr sz="1100">
                        <a:latin typeface="Arial"/>
                        <a:cs typeface="Arial"/>
                      </a:endParaRPr>
                    </a:p>
                  </a:txBody>
                  <a:tcPr marL="0" marR="0" marT="48667" marB="0">
                    <a:lnL w="38100">
                      <a:solidFill>
                        <a:srgbClr val="FF968D"/>
                      </a:solidFill>
                      <a:prstDash val="solid"/>
                    </a:lnL>
                    <a:lnR w="38100">
                      <a:solidFill>
                        <a:srgbClr val="FF968D"/>
                      </a:solidFill>
                      <a:prstDash val="solid"/>
                    </a:lnR>
                  </a:tcPr>
                </a:tc>
                <a:tc>
                  <a:txBody>
                    <a:bodyPr/>
                    <a:lstStyle/>
                    <a:p>
                      <a:pPr marL="44450" algn="ctr">
                        <a:lnSpc>
                          <a:spcPct val="100000"/>
                        </a:lnSpc>
                        <a:spcBef>
                          <a:spcPts val="545"/>
                        </a:spcBef>
                      </a:pPr>
                      <a:r>
                        <a:rPr sz="1100" b="1" dirty="0">
                          <a:latin typeface="Arial"/>
                          <a:cs typeface="Arial"/>
                        </a:rPr>
                        <a:t>)</a:t>
                      </a:r>
                      <a:endParaRPr sz="1100">
                        <a:latin typeface="Arial"/>
                        <a:cs typeface="Arial"/>
                      </a:endParaRPr>
                    </a:p>
                  </a:txBody>
                  <a:tcPr marL="0" marR="0" marT="48667" marB="0">
                    <a:lnL w="38100">
                      <a:solidFill>
                        <a:srgbClr val="FF968D"/>
                      </a:solidFill>
                      <a:prstDash val="solid"/>
                    </a:lnL>
                  </a:tcPr>
                </a:tc>
                <a:extLst>
                  <a:ext uri="{0D108BD9-81ED-4DB2-BD59-A6C34878D82A}">
                    <a16:rowId xmlns:a16="http://schemas.microsoft.com/office/drawing/2014/main" xmlns="" val="10001"/>
                  </a:ext>
                </a:extLst>
              </a:tr>
              <a:tr h="311200">
                <a:tc>
                  <a:txBody>
                    <a:bodyPr/>
                    <a:lstStyle/>
                    <a:p>
                      <a:pPr marL="31750">
                        <a:lnSpc>
                          <a:spcPct val="100000"/>
                        </a:lnSpc>
                        <a:spcBef>
                          <a:spcPts val="545"/>
                        </a:spcBef>
                      </a:pPr>
                      <a:r>
                        <a:rPr sz="1100" dirty="0">
                          <a:latin typeface="Arial"/>
                          <a:cs typeface="Arial"/>
                        </a:rPr>
                        <a:t>+</a:t>
                      </a:r>
                      <a:r>
                        <a:rPr sz="1100" spc="20" dirty="0">
                          <a:latin typeface="Arial"/>
                          <a:cs typeface="Arial"/>
                        </a:rPr>
                        <a:t> </a:t>
                      </a:r>
                      <a:r>
                        <a:rPr sz="1100" dirty="0">
                          <a:latin typeface="Arial"/>
                          <a:cs typeface="Arial"/>
                        </a:rPr>
                        <a:t>-</a:t>
                      </a:r>
                      <a:r>
                        <a:rPr sz="1100" spc="50" dirty="0">
                          <a:latin typeface="Arial"/>
                          <a:cs typeface="Arial"/>
                        </a:rPr>
                        <a:t>2</a:t>
                      </a:r>
                      <a:r>
                        <a:rPr sz="1100" spc="25" dirty="0">
                          <a:latin typeface="Arial"/>
                          <a:cs typeface="Arial"/>
                        </a:rPr>
                        <a:t> </a:t>
                      </a:r>
                      <a:r>
                        <a:rPr sz="1400" baseline="4273" dirty="0">
                          <a:latin typeface="Arial"/>
                          <a:cs typeface="Arial"/>
                        </a:rPr>
                        <a:t>x</a:t>
                      </a:r>
                      <a:r>
                        <a:rPr sz="1400" spc="157" baseline="4273" dirty="0">
                          <a:latin typeface="Arial"/>
                          <a:cs typeface="Arial"/>
                        </a:rPr>
                        <a:t> </a:t>
                      </a:r>
                      <a:r>
                        <a:rPr sz="1100" b="1" spc="-50" dirty="0">
                          <a:latin typeface="Arial"/>
                          <a:cs typeface="Arial"/>
                        </a:rPr>
                        <a:t>(</a:t>
                      </a:r>
                      <a:endParaRPr sz="1100">
                        <a:latin typeface="Arial"/>
                        <a:cs typeface="Arial"/>
                      </a:endParaRPr>
                    </a:p>
                  </a:txBody>
                  <a:tcPr marL="0" marR="0" marT="48667" marB="0">
                    <a:lnR w="38100">
                      <a:solidFill>
                        <a:srgbClr val="FF968D"/>
                      </a:solidFill>
                      <a:prstDash val="solid"/>
                    </a:lnR>
                  </a:tcPr>
                </a:tc>
                <a:tc>
                  <a:txBody>
                    <a:bodyPr/>
                    <a:lstStyle/>
                    <a:p>
                      <a:pPr marL="41275">
                        <a:lnSpc>
                          <a:spcPct val="100000"/>
                        </a:lnSpc>
                        <a:spcBef>
                          <a:spcPts val="545"/>
                        </a:spcBef>
                      </a:pPr>
                      <a:r>
                        <a:rPr sz="1100" b="1" spc="-25" dirty="0">
                          <a:solidFill>
                            <a:srgbClr val="EE220C"/>
                          </a:solidFill>
                          <a:latin typeface="Arial"/>
                          <a:cs typeface="Arial"/>
                        </a:rPr>
                        <a:t>1.4</a:t>
                      </a:r>
                      <a:endParaRPr sz="1100">
                        <a:latin typeface="Arial"/>
                        <a:cs typeface="Arial"/>
                      </a:endParaRPr>
                    </a:p>
                  </a:txBody>
                  <a:tcPr marL="0" marR="0" marT="48667" marB="0">
                    <a:lnL w="38100">
                      <a:solidFill>
                        <a:srgbClr val="FF968D"/>
                      </a:solidFill>
                      <a:prstDash val="solid"/>
                    </a:lnL>
                    <a:lnR w="38100">
                      <a:solidFill>
                        <a:srgbClr val="FF968D"/>
                      </a:solidFill>
                      <a:prstDash val="solid"/>
                    </a:lnR>
                    <a:lnB w="38100">
                      <a:solidFill>
                        <a:srgbClr val="FF968D"/>
                      </a:solidFill>
                      <a:prstDash val="solid"/>
                    </a:lnB>
                  </a:tcPr>
                </a:tc>
                <a:tc>
                  <a:txBody>
                    <a:bodyPr/>
                    <a:lstStyle/>
                    <a:p>
                      <a:pPr marL="33020">
                        <a:lnSpc>
                          <a:spcPct val="100000"/>
                        </a:lnSpc>
                        <a:spcBef>
                          <a:spcPts val="545"/>
                        </a:spcBef>
                      </a:pPr>
                      <a:r>
                        <a:rPr sz="1100" spc="85" dirty="0">
                          <a:latin typeface="Arial"/>
                          <a:cs typeface="Arial"/>
                        </a:rPr>
                        <a:t>-</a:t>
                      </a:r>
                      <a:r>
                        <a:rPr sz="1100" spc="-15" dirty="0">
                          <a:latin typeface="Arial"/>
                          <a:cs typeface="Arial"/>
                        </a:rPr>
                        <a:t> </a:t>
                      </a:r>
                      <a:r>
                        <a:rPr sz="1100" spc="-10" dirty="0">
                          <a:latin typeface="Arial"/>
                          <a:cs typeface="Arial"/>
                        </a:rPr>
                        <a:t>(</a:t>
                      </a:r>
                      <a:r>
                        <a:rPr sz="1100" b="1" spc="-10" dirty="0">
                          <a:solidFill>
                            <a:srgbClr val="00A2FF"/>
                          </a:solidFill>
                          <a:latin typeface="Arial"/>
                          <a:cs typeface="Arial"/>
                        </a:rPr>
                        <a:t>intercept </a:t>
                      </a:r>
                      <a:r>
                        <a:rPr sz="1100" dirty="0">
                          <a:latin typeface="Arial"/>
                          <a:cs typeface="Arial"/>
                        </a:rPr>
                        <a:t>+</a:t>
                      </a:r>
                      <a:r>
                        <a:rPr sz="1100" spc="-10" dirty="0">
                          <a:latin typeface="Arial"/>
                          <a:cs typeface="Arial"/>
                        </a:rPr>
                        <a:t> </a:t>
                      </a:r>
                      <a:r>
                        <a:rPr sz="1100" b="1" dirty="0">
                          <a:solidFill>
                            <a:srgbClr val="00A2FF"/>
                          </a:solidFill>
                          <a:latin typeface="Arial"/>
                          <a:cs typeface="Arial"/>
                        </a:rPr>
                        <a:t>slope</a:t>
                      </a:r>
                      <a:r>
                        <a:rPr sz="1100" b="1" spc="-10" dirty="0">
                          <a:solidFill>
                            <a:srgbClr val="00A2FF"/>
                          </a:solidFill>
                          <a:latin typeface="Arial"/>
                          <a:cs typeface="Arial"/>
                        </a:rPr>
                        <a:t> </a:t>
                      </a:r>
                      <a:r>
                        <a:rPr sz="1500" spc="-75" baseline="3968" dirty="0">
                          <a:latin typeface="Arial"/>
                          <a:cs typeface="Arial"/>
                        </a:rPr>
                        <a:t>x</a:t>
                      </a:r>
                      <a:endParaRPr sz="1500" baseline="3968">
                        <a:latin typeface="Arial"/>
                        <a:cs typeface="Arial"/>
                      </a:endParaRPr>
                    </a:p>
                  </a:txBody>
                  <a:tcPr marL="0" marR="0" marT="48667" marB="0">
                    <a:lnL w="38100">
                      <a:solidFill>
                        <a:srgbClr val="FF968D"/>
                      </a:solidFill>
                      <a:prstDash val="solid"/>
                    </a:lnL>
                    <a:lnR w="38100">
                      <a:solidFill>
                        <a:srgbClr val="FF968D"/>
                      </a:solidFill>
                      <a:prstDash val="solid"/>
                    </a:lnR>
                  </a:tcPr>
                </a:tc>
                <a:tc>
                  <a:txBody>
                    <a:bodyPr/>
                    <a:lstStyle/>
                    <a:p>
                      <a:pPr marL="17145" algn="ctr">
                        <a:lnSpc>
                          <a:spcPct val="100000"/>
                        </a:lnSpc>
                        <a:spcBef>
                          <a:spcPts val="545"/>
                        </a:spcBef>
                      </a:pPr>
                      <a:r>
                        <a:rPr sz="1100" b="1" spc="-20" dirty="0">
                          <a:solidFill>
                            <a:srgbClr val="EE220C"/>
                          </a:solidFill>
                          <a:latin typeface="Arial"/>
                          <a:cs typeface="Arial"/>
                        </a:rPr>
                        <a:t>0.5</a:t>
                      </a:r>
                      <a:r>
                        <a:rPr sz="1100" spc="-20" dirty="0">
                          <a:latin typeface="Arial"/>
                          <a:cs typeface="Arial"/>
                        </a:rPr>
                        <a:t>)</a:t>
                      </a:r>
                      <a:endParaRPr sz="1100">
                        <a:latin typeface="Arial"/>
                        <a:cs typeface="Arial"/>
                      </a:endParaRPr>
                    </a:p>
                  </a:txBody>
                  <a:tcPr marL="0" marR="0" marT="48667" marB="0">
                    <a:lnL w="38100">
                      <a:solidFill>
                        <a:srgbClr val="FF968D"/>
                      </a:solidFill>
                      <a:prstDash val="solid"/>
                    </a:lnL>
                    <a:lnR w="38100">
                      <a:solidFill>
                        <a:srgbClr val="FF968D"/>
                      </a:solidFill>
                      <a:prstDash val="solid"/>
                    </a:lnR>
                    <a:lnB w="38100">
                      <a:solidFill>
                        <a:srgbClr val="FF968D"/>
                      </a:solidFill>
                      <a:prstDash val="solid"/>
                    </a:lnB>
                  </a:tcPr>
                </a:tc>
                <a:tc>
                  <a:txBody>
                    <a:bodyPr/>
                    <a:lstStyle/>
                    <a:p>
                      <a:pPr marL="44450" algn="ctr">
                        <a:lnSpc>
                          <a:spcPct val="100000"/>
                        </a:lnSpc>
                        <a:spcBef>
                          <a:spcPts val="545"/>
                        </a:spcBef>
                      </a:pPr>
                      <a:r>
                        <a:rPr sz="1100" b="1" dirty="0">
                          <a:latin typeface="Arial"/>
                          <a:cs typeface="Arial"/>
                        </a:rPr>
                        <a:t>)</a:t>
                      </a:r>
                      <a:endParaRPr sz="1100">
                        <a:latin typeface="Arial"/>
                        <a:cs typeface="Arial"/>
                      </a:endParaRPr>
                    </a:p>
                  </a:txBody>
                  <a:tcPr marL="0" marR="0" marT="48667" marB="0">
                    <a:lnL w="38100">
                      <a:solidFill>
                        <a:srgbClr val="FF968D"/>
                      </a:solidFill>
                      <a:prstDash val="solid"/>
                    </a:lnL>
                  </a:tcPr>
                </a:tc>
                <a:extLst>
                  <a:ext uri="{0D108BD9-81ED-4DB2-BD59-A6C34878D82A}">
                    <a16:rowId xmlns:a16="http://schemas.microsoft.com/office/drawing/2014/main" xmlns="" val="10002"/>
                  </a:ext>
                </a:extLst>
              </a:tr>
            </a:tbl>
          </a:graphicData>
        </a:graphic>
      </p:graphicFrame>
      <p:grpSp>
        <p:nvGrpSpPr>
          <p:cNvPr id="28" name="object 28"/>
          <p:cNvGrpSpPr/>
          <p:nvPr/>
        </p:nvGrpSpPr>
        <p:grpSpPr>
          <a:xfrm>
            <a:off x="7784018" y="2080464"/>
            <a:ext cx="2055168" cy="377279"/>
            <a:chOff x="8903137" y="2958881"/>
            <a:chExt cx="2922905" cy="536575"/>
          </a:xfrm>
        </p:grpSpPr>
        <p:sp>
          <p:nvSpPr>
            <p:cNvPr id="29" name="object 29"/>
            <p:cNvSpPr/>
            <p:nvPr/>
          </p:nvSpPr>
          <p:spPr>
            <a:xfrm>
              <a:off x="8972040" y="2994322"/>
              <a:ext cx="86995" cy="396875"/>
            </a:xfrm>
            <a:custGeom>
              <a:avLst/>
              <a:gdLst/>
              <a:ahLst/>
              <a:cxnLst/>
              <a:rect l="l" t="t" r="r" b="b"/>
              <a:pathLst>
                <a:path w="86995" h="396875">
                  <a:moveTo>
                    <a:pt x="86505" y="0"/>
                  </a:moveTo>
                  <a:lnTo>
                    <a:pt x="4065" y="377911"/>
                  </a:lnTo>
                  <a:lnTo>
                    <a:pt x="0" y="396538"/>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30" name="object 30"/>
            <p:cNvSpPr/>
            <p:nvPr/>
          </p:nvSpPr>
          <p:spPr>
            <a:xfrm>
              <a:off x="8903137" y="3313437"/>
              <a:ext cx="163830" cy="182245"/>
            </a:xfrm>
            <a:custGeom>
              <a:avLst/>
              <a:gdLst/>
              <a:ahLst/>
              <a:cxnLst/>
              <a:rect l="l" t="t" r="r" b="b"/>
              <a:pathLst>
                <a:path w="163829" h="182245">
                  <a:moveTo>
                    <a:pt x="0" y="0"/>
                  </a:moveTo>
                  <a:lnTo>
                    <a:pt x="46167" y="181653"/>
                  </a:lnTo>
                  <a:lnTo>
                    <a:pt x="163789" y="35727"/>
                  </a:lnTo>
                  <a:lnTo>
                    <a:pt x="72962" y="58811"/>
                  </a:lnTo>
                  <a:lnTo>
                    <a:pt x="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11507453" y="2977931"/>
              <a:ext cx="299720" cy="429895"/>
            </a:xfrm>
            <a:custGeom>
              <a:avLst/>
              <a:gdLst/>
              <a:ahLst/>
              <a:cxnLst/>
              <a:rect l="l" t="t" r="r" b="b"/>
              <a:pathLst>
                <a:path w="299720" h="429895">
                  <a:moveTo>
                    <a:pt x="299439" y="0"/>
                  </a:moveTo>
                  <a:lnTo>
                    <a:pt x="10902" y="413995"/>
                  </a:lnTo>
                  <a:lnTo>
                    <a:pt x="0" y="429636"/>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11446456" y="3309630"/>
              <a:ext cx="165100" cy="186055"/>
            </a:xfrm>
            <a:custGeom>
              <a:avLst/>
              <a:gdLst/>
              <a:ahLst/>
              <a:cxnLst/>
              <a:rect l="l" t="t" r="r" b="b"/>
              <a:pathLst>
                <a:path w="165100" h="186054">
                  <a:moveTo>
                    <a:pt x="27085" y="0"/>
                  </a:moveTo>
                  <a:lnTo>
                    <a:pt x="0" y="185460"/>
                  </a:lnTo>
                  <a:lnTo>
                    <a:pt x="164618" y="95851"/>
                  </a:lnTo>
                  <a:lnTo>
                    <a:pt x="71889" y="82309"/>
                  </a:lnTo>
                  <a:lnTo>
                    <a:pt x="27085"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33" name="object 33"/>
          <p:cNvSpPr txBox="1">
            <a:spLocks noGrp="1"/>
          </p:cNvSpPr>
          <p:nvPr>
            <p:ph type="title"/>
          </p:nvPr>
        </p:nvSpPr>
        <p:spPr>
          <a:xfrm>
            <a:off x="1801135" y="147094"/>
            <a:ext cx="7404943" cy="409770"/>
          </a:xfrm>
          <a:prstGeom prst="rect">
            <a:avLst/>
          </a:prstGeom>
          <a:solidFill>
            <a:srgbClr val="1DB100"/>
          </a:solidFill>
        </p:spPr>
        <p:txBody>
          <a:bodyPr vert="horz" wrap="square" lIns="0" tIns="52239" rIns="0" bIns="0" rtlCol="0">
            <a:spAutoFit/>
          </a:bodyPr>
          <a:lstStyle/>
          <a:p>
            <a:pPr marL="107152">
              <a:spcBef>
                <a:spcPts val="411"/>
              </a:spcBef>
            </a:pPr>
            <a:r>
              <a:rPr sz="2320" spc="-25" dirty="0"/>
              <a:t>Gradient</a:t>
            </a:r>
            <a:r>
              <a:rPr sz="2320" spc="-95" dirty="0"/>
              <a:t> </a:t>
            </a:r>
            <a:r>
              <a:rPr sz="2320" dirty="0"/>
              <a:t>Descent</a:t>
            </a:r>
            <a:r>
              <a:rPr sz="2320" spc="-91" dirty="0"/>
              <a:t> </a:t>
            </a:r>
            <a:r>
              <a:rPr sz="2320" dirty="0"/>
              <a:t>for</a:t>
            </a:r>
            <a:r>
              <a:rPr sz="2320" spc="-95" dirty="0"/>
              <a:t> </a:t>
            </a:r>
            <a:r>
              <a:rPr sz="2320" spc="-70" dirty="0"/>
              <a:t>Two</a:t>
            </a:r>
            <a:r>
              <a:rPr sz="2320" spc="-91" dirty="0"/>
              <a:t> </a:t>
            </a:r>
            <a:r>
              <a:rPr sz="2320" spc="-18" dirty="0"/>
              <a:t>Parameters:</a:t>
            </a:r>
            <a:r>
              <a:rPr sz="2320" spc="-91" dirty="0"/>
              <a:t> </a:t>
            </a:r>
            <a:r>
              <a:rPr sz="2320" spc="-7" dirty="0"/>
              <a:t>Step-by-</a:t>
            </a:r>
            <a:r>
              <a:rPr sz="2320" spc="-14" dirty="0"/>
              <a:t>Step</a:t>
            </a:r>
            <a:endParaRPr sz="2320"/>
          </a:p>
        </p:txBody>
      </p:sp>
      <p:sp>
        <p:nvSpPr>
          <p:cNvPr id="34" name="object 34"/>
          <p:cNvSpPr txBox="1"/>
          <p:nvPr/>
        </p:nvSpPr>
        <p:spPr>
          <a:xfrm>
            <a:off x="4736232" y="4057331"/>
            <a:ext cx="510332" cy="369052"/>
          </a:xfrm>
          <a:prstGeom prst="rect">
            <a:avLst/>
          </a:prstGeom>
        </p:spPr>
        <p:txBody>
          <a:bodyPr vert="horz" wrap="square" lIns="0" tIns="8930" rIns="0" bIns="0" rtlCol="0">
            <a:spAutoFit/>
          </a:bodyPr>
          <a:lstStyle/>
          <a:p>
            <a:pPr marL="8929" marR="3572" indent="16966" defTabSz="642915">
              <a:lnSpc>
                <a:spcPct val="108000"/>
              </a:lnSpc>
              <a:spcBef>
                <a:spcPts val="70"/>
              </a:spcBef>
            </a:pPr>
            <a:r>
              <a:rPr sz="1125" b="1" i="1" u="heavy" kern="0" spc="-148"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a:t>
            </a:r>
            <a:r>
              <a:rPr sz="1125" b="1" i="1" u="heavy" kern="0" spc="-18" dirty="0">
                <a:solidFill>
                  <a:sysClr val="windowText" lastClr="000000"/>
                </a:solidFill>
                <a:uFill>
                  <a:solidFill>
                    <a:srgbClr val="000000"/>
                  </a:solidFill>
                </a:uFill>
                <a:latin typeface="Arial"/>
                <a:cs typeface="Arial"/>
              </a:rPr>
              <a:t>SSR</a:t>
            </a:r>
            <a:r>
              <a:rPr sz="1125" b="1" i="1" kern="0" spc="-18" dirty="0">
                <a:solidFill>
                  <a:sysClr val="windowText" lastClr="000000"/>
                </a:solidFill>
                <a:latin typeface="Arial"/>
                <a:cs typeface="Arial"/>
              </a:rPr>
              <a:t> </a:t>
            </a:r>
            <a:r>
              <a:rPr sz="1125" b="1" i="1" kern="0" dirty="0">
                <a:solidFill>
                  <a:srgbClr val="00A2FF"/>
                </a:solidFill>
                <a:latin typeface="Arial"/>
                <a:cs typeface="Arial"/>
              </a:rPr>
              <a:t>d </a:t>
            </a:r>
            <a:r>
              <a:rPr sz="1125" b="1" i="1" kern="0" spc="-25" dirty="0">
                <a:solidFill>
                  <a:srgbClr val="00A2FF"/>
                </a:solidFill>
                <a:latin typeface="Arial"/>
                <a:cs typeface="Arial"/>
              </a:rPr>
              <a:t>slope</a:t>
            </a:r>
            <a:endParaRPr sz="1125" kern="0">
              <a:solidFill>
                <a:sysClr val="windowText" lastClr="000000"/>
              </a:solidFill>
              <a:latin typeface="Arial"/>
              <a:cs typeface="Arial"/>
            </a:endParaRPr>
          </a:p>
        </p:txBody>
      </p:sp>
      <p:sp>
        <p:nvSpPr>
          <p:cNvPr id="35" name="object 35"/>
          <p:cNvSpPr txBox="1"/>
          <p:nvPr/>
        </p:nvSpPr>
        <p:spPr>
          <a:xfrm>
            <a:off x="5273699" y="4160868"/>
            <a:ext cx="3945136" cy="733575"/>
          </a:xfrm>
          <a:prstGeom prst="rect">
            <a:avLst/>
          </a:prstGeom>
        </p:spPr>
        <p:txBody>
          <a:bodyPr vert="horz" wrap="square" lIns="0" tIns="8930" rIns="0" bIns="0" rtlCol="0">
            <a:spAutoFit/>
          </a:bodyPr>
          <a:lstStyle/>
          <a:p>
            <a:pPr marL="26788" defTabSz="642915">
              <a:spcBef>
                <a:spcPts val="70"/>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7" dirty="0">
                <a:solidFill>
                  <a:sysClr val="windowText" lastClr="000000"/>
                </a:solidFill>
                <a:latin typeface="Arial"/>
                <a:cs typeface="Arial"/>
              </a:rPr>
              <a:t> </a:t>
            </a:r>
            <a:r>
              <a:rPr sz="1371" kern="0" baseline="4273" dirty="0">
                <a:solidFill>
                  <a:sysClr val="windowText" lastClr="000000"/>
                </a:solidFill>
                <a:latin typeface="Arial"/>
                <a:cs typeface="Arial"/>
              </a:rPr>
              <a:t>x</a:t>
            </a:r>
            <a:r>
              <a:rPr sz="1371" kern="0" spc="15" baseline="4273" dirty="0">
                <a:solidFill>
                  <a:sysClr val="windowText" lastClr="000000"/>
                </a:solidFill>
                <a:latin typeface="Arial"/>
                <a:cs typeface="Arial"/>
              </a:rPr>
              <a:t> </a:t>
            </a:r>
            <a:r>
              <a:rPr sz="1125" b="1" kern="0" dirty="0">
                <a:solidFill>
                  <a:srgbClr val="EE220C"/>
                </a:solidFill>
                <a:latin typeface="Arial"/>
                <a:cs typeface="Arial"/>
              </a:rPr>
              <a:t>Weight</a:t>
            </a:r>
            <a:r>
              <a:rPr sz="1107" kern="0" baseline="-5291" dirty="0">
                <a:solidFill>
                  <a:srgbClr val="EE220C"/>
                </a:solidFill>
                <a:latin typeface="Arial"/>
                <a:cs typeface="Arial"/>
              </a:rPr>
              <a:t>1</a:t>
            </a:r>
            <a:r>
              <a:rPr sz="1107" kern="0" spc="142" baseline="-5291" dirty="0">
                <a:solidFill>
                  <a:srgbClr val="EE220C"/>
                </a:solidFill>
                <a:latin typeface="Arial"/>
                <a:cs typeface="Arial"/>
              </a:rPr>
              <a:t> </a:t>
            </a:r>
            <a:r>
              <a:rPr sz="1371" kern="0" baseline="4273" dirty="0">
                <a:solidFill>
                  <a:sysClr val="windowText" lastClr="000000"/>
                </a:solidFill>
                <a:latin typeface="Arial"/>
                <a:cs typeface="Arial"/>
              </a:rPr>
              <a:t>x</a:t>
            </a:r>
            <a:r>
              <a:rPr sz="1371" kern="0" spc="73" baseline="4273"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1" dirty="0">
                <a:solidFill>
                  <a:sysClr val="windowText" lastClr="000000"/>
                </a:solidFill>
                <a:latin typeface="Arial"/>
                <a:cs typeface="Arial"/>
              </a:rPr>
              <a:t> </a:t>
            </a:r>
            <a:r>
              <a:rPr sz="1125" b="1" kern="0" dirty="0">
                <a:solidFill>
                  <a:srgbClr val="EE220C"/>
                </a:solidFill>
                <a:latin typeface="Arial"/>
                <a:cs typeface="Arial"/>
              </a:rPr>
              <a:t>Height</a:t>
            </a:r>
            <a:r>
              <a:rPr sz="1107" kern="0" baseline="-5291" dirty="0">
                <a:solidFill>
                  <a:srgbClr val="EE220C"/>
                </a:solidFill>
                <a:latin typeface="Arial"/>
                <a:cs typeface="Arial"/>
              </a:rPr>
              <a:t>1</a:t>
            </a:r>
            <a:r>
              <a:rPr sz="1107" kern="0" spc="142" baseline="-5291" dirty="0">
                <a:solidFill>
                  <a:srgbClr val="EE220C"/>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b="1" kern="0" spc="-7" dirty="0">
                <a:solidFill>
                  <a:srgbClr val="00A2FF"/>
                </a:solidFill>
                <a:latin typeface="Arial"/>
                <a:cs typeface="Arial"/>
              </a:rPr>
              <a:t> </a:t>
            </a:r>
            <a:r>
              <a:rPr sz="1371" kern="0" baseline="4273" dirty="0">
                <a:solidFill>
                  <a:sysClr val="windowText" lastClr="000000"/>
                </a:solidFill>
                <a:latin typeface="Arial"/>
                <a:cs typeface="Arial"/>
              </a:rPr>
              <a:t>x</a:t>
            </a:r>
            <a:r>
              <a:rPr sz="1371" kern="0" spc="68" baseline="4273" dirty="0">
                <a:solidFill>
                  <a:sysClr val="windowText" lastClr="000000"/>
                </a:solidFill>
                <a:latin typeface="Arial"/>
                <a:cs typeface="Arial"/>
              </a:rPr>
              <a:t> </a:t>
            </a:r>
            <a:r>
              <a:rPr sz="1125" b="1" kern="0" spc="-18" dirty="0">
                <a:solidFill>
                  <a:srgbClr val="EE220C"/>
                </a:solidFill>
                <a:latin typeface="Arial"/>
                <a:cs typeface="Arial"/>
              </a:rPr>
              <a:t>Weight</a:t>
            </a:r>
            <a:r>
              <a:rPr sz="1107" kern="0" spc="-26" baseline="-5291" dirty="0">
                <a:solidFill>
                  <a:srgbClr val="EE220C"/>
                </a:solidFill>
                <a:latin typeface="Arial"/>
                <a:cs typeface="Arial"/>
              </a:rPr>
              <a:t>1</a:t>
            </a:r>
            <a:r>
              <a:rPr sz="1125" kern="0" spc="-18"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140191" defTabSz="642915">
              <a:spcBef>
                <a:spcPts val="812"/>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7" dirty="0">
                <a:solidFill>
                  <a:sysClr val="windowText" lastClr="000000"/>
                </a:solidFill>
                <a:latin typeface="Arial"/>
                <a:cs typeface="Arial"/>
              </a:rPr>
              <a:t> </a:t>
            </a:r>
            <a:r>
              <a:rPr sz="1371" kern="0" baseline="4273" dirty="0">
                <a:solidFill>
                  <a:sysClr val="windowText" lastClr="000000"/>
                </a:solidFill>
                <a:latin typeface="Arial"/>
                <a:cs typeface="Arial"/>
              </a:rPr>
              <a:t>x</a:t>
            </a:r>
            <a:r>
              <a:rPr sz="1371" kern="0" spc="15" baseline="4273" dirty="0">
                <a:solidFill>
                  <a:sysClr val="windowText" lastClr="000000"/>
                </a:solidFill>
                <a:latin typeface="Arial"/>
                <a:cs typeface="Arial"/>
              </a:rPr>
              <a:t> </a:t>
            </a:r>
            <a:r>
              <a:rPr sz="1125" b="1" kern="0" dirty="0">
                <a:solidFill>
                  <a:srgbClr val="EE220C"/>
                </a:solidFill>
                <a:latin typeface="Arial"/>
                <a:cs typeface="Arial"/>
              </a:rPr>
              <a:t>Weight</a:t>
            </a:r>
            <a:r>
              <a:rPr sz="1107" kern="0" baseline="-5291" dirty="0">
                <a:solidFill>
                  <a:srgbClr val="EE220C"/>
                </a:solidFill>
                <a:latin typeface="Arial"/>
                <a:cs typeface="Arial"/>
              </a:rPr>
              <a:t>2</a:t>
            </a:r>
            <a:r>
              <a:rPr sz="1107" kern="0" spc="142" baseline="-5291" dirty="0">
                <a:solidFill>
                  <a:srgbClr val="EE220C"/>
                </a:solidFill>
                <a:latin typeface="Arial"/>
                <a:cs typeface="Arial"/>
              </a:rPr>
              <a:t> </a:t>
            </a:r>
            <a:r>
              <a:rPr sz="1371" kern="0" baseline="4273" dirty="0">
                <a:solidFill>
                  <a:sysClr val="windowText" lastClr="000000"/>
                </a:solidFill>
                <a:latin typeface="Arial"/>
                <a:cs typeface="Arial"/>
              </a:rPr>
              <a:t>x</a:t>
            </a:r>
            <a:r>
              <a:rPr sz="1371" kern="0" spc="73" baseline="4273"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1" dirty="0">
                <a:solidFill>
                  <a:sysClr val="windowText" lastClr="000000"/>
                </a:solidFill>
                <a:latin typeface="Arial"/>
                <a:cs typeface="Arial"/>
              </a:rPr>
              <a:t> </a:t>
            </a:r>
            <a:r>
              <a:rPr sz="1125" b="1" kern="0" dirty="0">
                <a:solidFill>
                  <a:srgbClr val="EE220C"/>
                </a:solidFill>
                <a:latin typeface="Arial"/>
                <a:cs typeface="Arial"/>
              </a:rPr>
              <a:t>Height</a:t>
            </a:r>
            <a:r>
              <a:rPr sz="1107" kern="0" baseline="-5291" dirty="0">
                <a:solidFill>
                  <a:srgbClr val="EE220C"/>
                </a:solidFill>
                <a:latin typeface="Arial"/>
                <a:cs typeface="Arial"/>
              </a:rPr>
              <a:t>2</a:t>
            </a:r>
            <a:r>
              <a:rPr sz="1107" kern="0" spc="142" baseline="-5291" dirty="0">
                <a:solidFill>
                  <a:srgbClr val="EE220C"/>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b="1" kern="0" spc="-7" dirty="0">
                <a:solidFill>
                  <a:srgbClr val="00A2FF"/>
                </a:solidFill>
                <a:latin typeface="Arial"/>
                <a:cs typeface="Arial"/>
              </a:rPr>
              <a:t> </a:t>
            </a:r>
            <a:r>
              <a:rPr sz="1371" kern="0" baseline="4273" dirty="0">
                <a:solidFill>
                  <a:sysClr val="windowText" lastClr="000000"/>
                </a:solidFill>
                <a:latin typeface="Arial"/>
                <a:cs typeface="Arial"/>
              </a:rPr>
              <a:t>x</a:t>
            </a:r>
            <a:r>
              <a:rPr sz="1371" kern="0" spc="68" baseline="4273" dirty="0">
                <a:solidFill>
                  <a:sysClr val="windowText" lastClr="000000"/>
                </a:solidFill>
                <a:latin typeface="Arial"/>
                <a:cs typeface="Arial"/>
              </a:rPr>
              <a:t> </a:t>
            </a:r>
            <a:r>
              <a:rPr sz="1125" b="1" kern="0" spc="-18" dirty="0">
                <a:solidFill>
                  <a:srgbClr val="EE220C"/>
                </a:solidFill>
                <a:latin typeface="Arial"/>
                <a:cs typeface="Arial"/>
              </a:rPr>
              <a:t>Weight</a:t>
            </a:r>
            <a:r>
              <a:rPr sz="1107" kern="0" spc="-26" baseline="-5291" dirty="0">
                <a:solidFill>
                  <a:srgbClr val="EE220C"/>
                </a:solidFill>
                <a:latin typeface="Arial"/>
                <a:cs typeface="Arial"/>
              </a:rPr>
              <a:t>2</a:t>
            </a:r>
            <a:r>
              <a:rPr sz="1125" kern="0" spc="-18"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140191" defTabSz="642915">
              <a:spcBef>
                <a:spcPts val="812"/>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7" dirty="0">
                <a:solidFill>
                  <a:sysClr val="windowText" lastClr="000000"/>
                </a:solidFill>
                <a:latin typeface="Arial"/>
                <a:cs typeface="Arial"/>
              </a:rPr>
              <a:t> </a:t>
            </a:r>
            <a:r>
              <a:rPr sz="1371" kern="0" baseline="4273" dirty="0">
                <a:solidFill>
                  <a:sysClr val="windowText" lastClr="000000"/>
                </a:solidFill>
                <a:latin typeface="Arial"/>
                <a:cs typeface="Arial"/>
              </a:rPr>
              <a:t>x</a:t>
            </a:r>
            <a:r>
              <a:rPr sz="1371" kern="0" spc="68" baseline="4273" dirty="0">
                <a:solidFill>
                  <a:sysClr val="windowText" lastClr="000000"/>
                </a:solidFill>
                <a:latin typeface="Arial"/>
                <a:cs typeface="Arial"/>
              </a:rPr>
              <a:t> </a:t>
            </a:r>
            <a:r>
              <a:rPr sz="1125" b="1" kern="0" dirty="0">
                <a:solidFill>
                  <a:srgbClr val="EE220C"/>
                </a:solidFill>
                <a:latin typeface="Arial"/>
                <a:cs typeface="Arial"/>
              </a:rPr>
              <a:t>Weight</a:t>
            </a:r>
            <a:r>
              <a:rPr sz="1107" kern="0" baseline="-5291" dirty="0">
                <a:solidFill>
                  <a:srgbClr val="EE220C"/>
                </a:solidFill>
                <a:latin typeface="Arial"/>
                <a:cs typeface="Arial"/>
              </a:rPr>
              <a:t>3</a:t>
            </a:r>
            <a:r>
              <a:rPr sz="1107" kern="0" spc="147" baseline="-5291" dirty="0">
                <a:solidFill>
                  <a:srgbClr val="EE220C"/>
                </a:solidFill>
                <a:latin typeface="Arial"/>
                <a:cs typeface="Arial"/>
              </a:rPr>
              <a:t> </a:t>
            </a:r>
            <a:r>
              <a:rPr sz="1371" kern="0" baseline="4273" dirty="0">
                <a:solidFill>
                  <a:sysClr val="windowText" lastClr="000000"/>
                </a:solidFill>
                <a:latin typeface="Arial"/>
                <a:cs typeface="Arial"/>
              </a:rPr>
              <a:t>x</a:t>
            </a:r>
            <a:r>
              <a:rPr sz="1371" kern="0" spc="73" baseline="4273"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11" dirty="0">
                <a:solidFill>
                  <a:sysClr val="windowText" lastClr="000000"/>
                </a:solidFill>
                <a:latin typeface="Arial"/>
                <a:cs typeface="Arial"/>
              </a:rPr>
              <a:t> </a:t>
            </a:r>
            <a:r>
              <a:rPr sz="1125" b="1" kern="0" dirty="0">
                <a:solidFill>
                  <a:srgbClr val="EE220C"/>
                </a:solidFill>
                <a:latin typeface="Arial"/>
                <a:cs typeface="Arial"/>
              </a:rPr>
              <a:t>Height</a:t>
            </a:r>
            <a:r>
              <a:rPr sz="1107" kern="0" baseline="-5291" dirty="0">
                <a:solidFill>
                  <a:srgbClr val="EE220C"/>
                </a:solidFill>
                <a:latin typeface="Arial"/>
                <a:cs typeface="Arial"/>
              </a:rPr>
              <a:t>3</a:t>
            </a:r>
            <a:r>
              <a:rPr sz="1107" kern="0" spc="142" baseline="-5291" dirty="0">
                <a:solidFill>
                  <a:srgbClr val="EE220C"/>
                </a:solidFill>
                <a:latin typeface="Arial"/>
                <a:cs typeface="Arial"/>
              </a:rPr>
              <a:t>  </a:t>
            </a:r>
            <a:r>
              <a:rPr sz="1125" kern="0" spc="6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b="1" kern="0" spc="-7" dirty="0">
                <a:solidFill>
                  <a:srgbClr val="00A2FF"/>
                </a:solidFill>
                <a:latin typeface="Arial"/>
                <a:cs typeface="Arial"/>
              </a:rPr>
              <a:t> </a:t>
            </a:r>
            <a:r>
              <a:rPr sz="1371" kern="0" baseline="4273" dirty="0">
                <a:solidFill>
                  <a:sysClr val="windowText" lastClr="000000"/>
                </a:solidFill>
                <a:latin typeface="Arial"/>
                <a:cs typeface="Arial"/>
              </a:rPr>
              <a:t>x</a:t>
            </a:r>
            <a:r>
              <a:rPr sz="1371" kern="0" spc="68" baseline="4273" dirty="0">
                <a:solidFill>
                  <a:sysClr val="windowText" lastClr="000000"/>
                </a:solidFill>
                <a:latin typeface="Arial"/>
                <a:cs typeface="Arial"/>
              </a:rPr>
              <a:t> </a:t>
            </a:r>
            <a:r>
              <a:rPr sz="1125" b="1" kern="0" spc="-18" dirty="0">
                <a:solidFill>
                  <a:srgbClr val="EE220C"/>
                </a:solidFill>
                <a:latin typeface="Arial"/>
                <a:cs typeface="Arial"/>
              </a:rPr>
              <a:t>Weight</a:t>
            </a:r>
            <a:r>
              <a:rPr sz="1107" kern="0" spc="-26" baseline="-5291" dirty="0">
                <a:solidFill>
                  <a:srgbClr val="EE220C"/>
                </a:solidFill>
                <a:latin typeface="Arial"/>
                <a:cs typeface="Arial"/>
              </a:rPr>
              <a:t>3</a:t>
            </a:r>
            <a:r>
              <a:rPr sz="1125" kern="0" spc="-18"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36" name="object 36"/>
          <p:cNvSpPr txBox="1"/>
          <p:nvPr/>
        </p:nvSpPr>
        <p:spPr>
          <a:xfrm>
            <a:off x="4753602" y="5352178"/>
            <a:ext cx="454521" cy="182142"/>
          </a:xfrm>
          <a:prstGeom prst="rect">
            <a:avLst/>
          </a:prstGeom>
        </p:spPr>
        <p:txBody>
          <a:bodyPr vert="horz" wrap="square" lIns="0" tIns="8930" rIns="0" bIns="0" rtlCol="0">
            <a:spAutoFit/>
          </a:bodyPr>
          <a:lstStyle/>
          <a:p>
            <a:pPr marL="8929" defTabSz="642915">
              <a:spcBef>
                <a:spcPts val="70"/>
              </a:spcBef>
            </a:pPr>
            <a:r>
              <a:rPr sz="1125" b="1" i="1" u="heavy" kern="0" spc="-148"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a:t>
            </a:r>
            <a:r>
              <a:rPr sz="1125" b="1" i="1" u="heavy" kern="0" spc="-18" dirty="0">
                <a:solidFill>
                  <a:sysClr val="windowText" lastClr="000000"/>
                </a:solidFill>
                <a:uFill>
                  <a:solidFill>
                    <a:srgbClr val="000000"/>
                  </a:solidFill>
                </a:uFill>
                <a:latin typeface="Arial"/>
                <a:cs typeface="Arial"/>
              </a:rPr>
              <a:t>SSR</a:t>
            </a:r>
            <a:endParaRPr sz="1125" kern="0">
              <a:solidFill>
                <a:sysClr val="windowText" lastClr="000000"/>
              </a:solidFill>
              <a:latin typeface="Arial"/>
              <a:cs typeface="Arial"/>
            </a:endParaRPr>
          </a:p>
        </p:txBody>
      </p:sp>
      <p:sp>
        <p:nvSpPr>
          <p:cNvPr id="37" name="object 37"/>
          <p:cNvSpPr txBox="1"/>
          <p:nvPr/>
        </p:nvSpPr>
        <p:spPr>
          <a:xfrm>
            <a:off x="4718373" y="5537357"/>
            <a:ext cx="969318" cy="643806"/>
          </a:xfrm>
          <a:prstGeom prst="rect">
            <a:avLst/>
          </a:prstGeom>
        </p:spPr>
        <p:txBody>
          <a:bodyPr vert="horz" wrap="square" lIns="0" tIns="8930" rIns="0" bIns="0" rtlCol="0">
            <a:spAutoFit/>
          </a:bodyPr>
          <a:lstStyle/>
          <a:p>
            <a:pPr marL="26788" defTabSz="642915">
              <a:spcBef>
                <a:spcPts val="70"/>
              </a:spcBef>
            </a:pPr>
            <a:r>
              <a:rPr sz="1125" b="1" i="1" kern="0" dirty="0">
                <a:solidFill>
                  <a:srgbClr val="00A2FF"/>
                </a:solidFill>
                <a:latin typeface="Arial"/>
                <a:cs typeface="Arial"/>
              </a:rPr>
              <a:t>d</a:t>
            </a:r>
            <a:r>
              <a:rPr sz="1125" b="1" i="1" kern="0" spc="-14" dirty="0">
                <a:solidFill>
                  <a:srgbClr val="00A2FF"/>
                </a:solidFill>
                <a:latin typeface="Arial"/>
                <a:cs typeface="Arial"/>
              </a:rPr>
              <a:t> </a:t>
            </a:r>
            <a:r>
              <a:rPr sz="1125" b="1" i="1" kern="0" dirty="0">
                <a:solidFill>
                  <a:srgbClr val="00A2FF"/>
                </a:solidFill>
                <a:latin typeface="Arial"/>
                <a:cs typeface="Arial"/>
              </a:rPr>
              <a:t>slope</a:t>
            </a:r>
            <a:r>
              <a:rPr sz="1125" b="1" i="1" kern="0" spc="161" dirty="0">
                <a:solidFill>
                  <a:srgbClr val="00A2FF"/>
                </a:solidFill>
                <a:latin typeface="Arial"/>
                <a:cs typeface="Arial"/>
              </a:rPr>
              <a:t> </a:t>
            </a:r>
            <a:r>
              <a:rPr sz="1687" kern="0" baseline="36458" dirty="0">
                <a:solidFill>
                  <a:sysClr val="windowText" lastClr="000000"/>
                </a:solidFill>
                <a:latin typeface="Arial"/>
                <a:cs typeface="Arial"/>
              </a:rPr>
              <a:t>=</a:t>
            </a:r>
            <a:r>
              <a:rPr sz="1687" kern="0" spc="-15" baseline="36458" dirty="0">
                <a:solidFill>
                  <a:sysClr val="windowText" lastClr="000000"/>
                </a:solidFill>
                <a:latin typeface="Arial"/>
                <a:cs typeface="Arial"/>
              </a:rPr>
              <a:t> </a:t>
            </a:r>
            <a:r>
              <a:rPr sz="1687" kern="0" baseline="36458" dirty="0">
                <a:solidFill>
                  <a:sysClr val="windowText" lastClr="000000"/>
                </a:solidFill>
                <a:latin typeface="Arial"/>
                <a:cs typeface="Arial"/>
              </a:rPr>
              <a:t>-</a:t>
            </a:r>
            <a:r>
              <a:rPr sz="1687" kern="0" spc="53" baseline="36458" dirty="0">
                <a:solidFill>
                  <a:sysClr val="windowText" lastClr="000000"/>
                </a:solidFill>
                <a:latin typeface="Arial"/>
                <a:cs typeface="Arial"/>
              </a:rPr>
              <a:t>2</a:t>
            </a:r>
            <a:r>
              <a:rPr sz="1687" kern="0" spc="-15" baseline="36458" dirty="0">
                <a:solidFill>
                  <a:sysClr val="windowText" lastClr="000000"/>
                </a:solidFill>
                <a:latin typeface="Arial"/>
                <a:cs typeface="Arial"/>
              </a:rPr>
              <a:t> </a:t>
            </a:r>
            <a:r>
              <a:rPr sz="1371" kern="0" spc="-53" baseline="49145" dirty="0">
                <a:solidFill>
                  <a:sysClr val="windowText" lastClr="000000"/>
                </a:solidFill>
                <a:latin typeface="Arial"/>
                <a:cs typeface="Arial"/>
              </a:rPr>
              <a:t>x</a:t>
            </a:r>
            <a:endParaRPr sz="1371" kern="0" baseline="49145">
              <a:solidFill>
                <a:sysClr val="windowText" lastClr="000000"/>
              </a:solidFill>
              <a:latin typeface="Arial"/>
              <a:cs typeface="Arial"/>
            </a:endParaRPr>
          </a:p>
          <a:p>
            <a:pPr marL="581748" defTabSz="642915">
              <a:spcBef>
                <a:spcPts val="60"/>
              </a:spcBef>
            </a:pP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18" dirty="0">
                <a:solidFill>
                  <a:sysClr val="windowText" lastClr="000000"/>
                </a:solidFill>
                <a:latin typeface="Arial"/>
                <a:cs typeface="Arial"/>
              </a:rPr>
              <a:t> </a:t>
            </a:r>
            <a:r>
              <a:rPr sz="1371" kern="0" spc="-53" baseline="4273" dirty="0">
                <a:solidFill>
                  <a:sysClr val="windowText" lastClr="000000"/>
                </a:solidFill>
                <a:latin typeface="Arial"/>
                <a:cs typeface="Arial"/>
              </a:rPr>
              <a:t>x</a:t>
            </a:r>
            <a:endParaRPr sz="1371" kern="0" baseline="4273">
              <a:solidFill>
                <a:sysClr val="windowText" lastClr="000000"/>
              </a:solidFill>
              <a:latin typeface="Arial"/>
              <a:cs typeface="Arial"/>
            </a:endParaRPr>
          </a:p>
          <a:p>
            <a:pPr marL="581748" defTabSz="642915">
              <a:spcBef>
                <a:spcPts val="812"/>
              </a:spcBef>
            </a:pP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18" dirty="0">
                <a:solidFill>
                  <a:sysClr val="windowText" lastClr="000000"/>
                </a:solidFill>
                <a:latin typeface="Arial"/>
                <a:cs typeface="Arial"/>
              </a:rPr>
              <a:t> </a:t>
            </a:r>
            <a:r>
              <a:rPr sz="1371" kern="0" spc="-53" baseline="4273" dirty="0">
                <a:solidFill>
                  <a:sysClr val="windowText" lastClr="000000"/>
                </a:solidFill>
                <a:latin typeface="Arial"/>
                <a:cs typeface="Arial"/>
              </a:rPr>
              <a:t>x</a:t>
            </a:r>
            <a:endParaRPr sz="1371" kern="0" baseline="4273">
              <a:solidFill>
                <a:sysClr val="windowText" lastClr="000000"/>
              </a:solidFill>
              <a:latin typeface="Arial"/>
              <a:cs typeface="Arial"/>
            </a:endParaRPr>
          </a:p>
        </p:txBody>
      </p:sp>
      <p:sp>
        <p:nvSpPr>
          <p:cNvPr id="38" name="object 38"/>
          <p:cNvSpPr txBox="1"/>
          <p:nvPr/>
        </p:nvSpPr>
        <p:spPr>
          <a:xfrm>
            <a:off x="5694003" y="5361022"/>
            <a:ext cx="283964" cy="815177"/>
          </a:xfrm>
          <a:prstGeom prst="rect">
            <a:avLst/>
          </a:prstGeom>
          <a:ln w="38100">
            <a:solidFill>
              <a:srgbClr val="FF968D"/>
            </a:solidFill>
          </a:ln>
        </p:spPr>
        <p:txBody>
          <a:bodyPr vert="horz" wrap="square" lIns="0" tIns="89743" rIns="0" bIns="0" rtlCol="0">
            <a:spAutoFit/>
          </a:bodyPr>
          <a:lstStyle/>
          <a:p>
            <a:pPr marL="41074" defTabSz="642915">
              <a:spcBef>
                <a:spcPts val="707"/>
              </a:spcBef>
            </a:pPr>
            <a:r>
              <a:rPr sz="1125" b="1" kern="0" spc="-18" dirty="0">
                <a:solidFill>
                  <a:srgbClr val="EE220C"/>
                </a:solidFill>
                <a:latin typeface="Arial"/>
                <a:cs typeface="Arial"/>
              </a:rPr>
              <a:t>2.9</a:t>
            </a:r>
            <a:endParaRPr sz="1125" kern="0">
              <a:solidFill>
                <a:sysClr val="windowText" lastClr="000000"/>
              </a:solidFill>
              <a:latin typeface="Arial"/>
              <a:cs typeface="Arial"/>
            </a:endParaRPr>
          </a:p>
          <a:p>
            <a:pPr marL="41074" defTabSz="642915">
              <a:spcBef>
                <a:spcPts val="812"/>
              </a:spcBef>
            </a:pPr>
            <a:r>
              <a:rPr sz="1125" b="1" kern="0" spc="-18" dirty="0">
                <a:solidFill>
                  <a:srgbClr val="EE220C"/>
                </a:solidFill>
                <a:latin typeface="Arial"/>
                <a:cs typeface="Arial"/>
              </a:rPr>
              <a:t>2.3</a:t>
            </a:r>
            <a:endParaRPr sz="1125" kern="0">
              <a:solidFill>
                <a:sysClr val="windowText" lastClr="000000"/>
              </a:solidFill>
              <a:latin typeface="Arial"/>
              <a:cs typeface="Arial"/>
            </a:endParaRPr>
          </a:p>
          <a:p>
            <a:pPr marL="41074" defTabSz="642915">
              <a:spcBef>
                <a:spcPts val="812"/>
              </a:spcBef>
            </a:pPr>
            <a:r>
              <a:rPr sz="1125" b="1" kern="0" spc="-18" dirty="0">
                <a:solidFill>
                  <a:srgbClr val="EE220C"/>
                </a:solidFill>
                <a:latin typeface="Arial"/>
                <a:cs typeface="Arial"/>
              </a:rPr>
              <a:t>0.5</a:t>
            </a:r>
            <a:endParaRPr sz="1125" kern="0">
              <a:solidFill>
                <a:sysClr val="windowText" lastClr="000000"/>
              </a:solidFill>
              <a:latin typeface="Arial"/>
              <a:cs typeface="Arial"/>
            </a:endParaRPr>
          </a:p>
        </p:txBody>
      </p:sp>
      <p:sp>
        <p:nvSpPr>
          <p:cNvPr id="39" name="object 39"/>
          <p:cNvSpPr txBox="1"/>
          <p:nvPr/>
        </p:nvSpPr>
        <p:spPr>
          <a:xfrm>
            <a:off x="6004380" y="5441985"/>
            <a:ext cx="60275" cy="733575"/>
          </a:xfrm>
          <a:prstGeom prst="rect">
            <a:avLst/>
          </a:prstGeom>
        </p:spPr>
        <p:txBody>
          <a:bodyPr vert="horz" wrap="square" lIns="0" tIns="8930" rIns="0" bIns="0" rtlCol="0">
            <a:spAutoFit/>
          </a:bodyPr>
          <a:lstStyle/>
          <a:p>
            <a:pPr marL="8929" defTabSz="642915">
              <a:spcBef>
                <a:spcPts val="70"/>
              </a:spcBef>
            </a:pPr>
            <a:r>
              <a:rPr sz="1125" b="1" kern="0" spc="-42"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b="1" kern="0" spc="-42"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b="1" kern="0" spc="-42"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0" name="object 40"/>
          <p:cNvSpPr txBox="1"/>
          <p:nvPr/>
        </p:nvSpPr>
        <p:spPr>
          <a:xfrm>
            <a:off x="6110499" y="5361021"/>
            <a:ext cx="283964" cy="815177"/>
          </a:xfrm>
          <a:prstGeom prst="rect">
            <a:avLst/>
          </a:prstGeom>
          <a:ln w="38100">
            <a:solidFill>
              <a:srgbClr val="FF968D"/>
            </a:solidFill>
          </a:ln>
        </p:spPr>
        <p:txBody>
          <a:bodyPr vert="horz" wrap="square" lIns="0" tIns="89743" rIns="0" bIns="0" rtlCol="0">
            <a:spAutoFit/>
          </a:bodyPr>
          <a:lstStyle/>
          <a:p>
            <a:pPr marL="24109" defTabSz="642915">
              <a:spcBef>
                <a:spcPts val="707"/>
              </a:spcBef>
            </a:pPr>
            <a:r>
              <a:rPr sz="1125" b="1" kern="0" spc="-18" dirty="0">
                <a:solidFill>
                  <a:srgbClr val="EE220C"/>
                </a:solidFill>
                <a:latin typeface="Arial"/>
                <a:cs typeface="Arial"/>
              </a:rPr>
              <a:t>3.2</a:t>
            </a:r>
            <a:endParaRPr sz="1125" kern="0">
              <a:solidFill>
                <a:sysClr val="windowText" lastClr="000000"/>
              </a:solidFill>
              <a:latin typeface="Arial"/>
              <a:cs typeface="Arial"/>
            </a:endParaRPr>
          </a:p>
          <a:p>
            <a:pPr marL="24109" defTabSz="642915">
              <a:spcBef>
                <a:spcPts val="812"/>
              </a:spcBef>
            </a:pPr>
            <a:r>
              <a:rPr sz="1125" b="1" kern="0" spc="-18" dirty="0">
                <a:solidFill>
                  <a:srgbClr val="EE220C"/>
                </a:solidFill>
                <a:latin typeface="Arial"/>
                <a:cs typeface="Arial"/>
              </a:rPr>
              <a:t>1.9</a:t>
            </a:r>
            <a:endParaRPr sz="1125" kern="0">
              <a:solidFill>
                <a:sysClr val="windowText" lastClr="000000"/>
              </a:solidFill>
              <a:latin typeface="Arial"/>
              <a:cs typeface="Arial"/>
            </a:endParaRPr>
          </a:p>
          <a:p>
            <a:pPr marL="24109" defTabSz="642915">
              <a:spcBef>
                <a:spcPts val="812"/>
              </a:spcBef>
            </a:pPr>
            <a:r>
              <a:rPr sz="1125" b="1" kern="0" spc="-18" dirty="0">
                <a:solidFill>
                  <a:srgbClr val="EE220C"/>
                </a:solidFill>
                <a:latin typeface="Arial"/>
                <a:cs typeface="Arial"/>
              </a:rPr>
              <a:t>1.4</a:t>
            </a:r>
            <a:endParaRPr sz="1125" kern="0">
              <a:solidFill>
                <a:sysClr val="windowText" lastClr="000000"/>
              </a:solidFill>
              <a:latin typeface="Arial"/>
              <a:cs typeface="Arial"/>
            </a:endParaRPr>
          </a:p>
        </p:txBody>
      </p:sp>
      <p:sp>
        <p:nvSpPr>
          <p:cNvPr id="41" name="object 41"/>
          <p:cNvSpPr txBox="1"/>
          <p:nvPr/>
        </p:nvSpPr>
        <p:spPr>
          <a:xfrm>
            <a:off x="6404144" y="5441985"/>
            <a:ext cx="1393924" cy="733575"/>
          </a:xfrm>
          <a:prstGeom prst="rect">
            <a:avLst/>
          </a:prstGeom>
        </p:spPr>
        <p:txBody>
          <a:bodyPr vert="horz" wrap="square" lIns="0" tIns="8930" rIns="0" bIns="0" rtlCol="0">
            <a:spAutoFit/>
          </a:bodyPr>
          <a:lstStyle/>
          <a:p>
            <a:pPr marL="104027" indent="-95544" defTabSz="642915">
              <a:spcBef>
                <a:spcPts val="70"/>
              </a:spcBef>
              <a:buFontTx/>
              <a:buChar char="-"/>
              <a:tabLst>
                <a:tab pos="104474" algn="l"/>
              </a:tabLst>
            </a:pP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rgbClr val="00A2FF"/>
                </a:solidFill>
                <a:latin typeface="Arial"/>
                <a:cs typeface="Arial"/>
              </a:rPr>
              <a:t>slope</a:t>
            </a:r>
            <a:r>
              <a:rPr sz="1125" b="1" kern="0" spc="-11" dirty="0">
                <a:solidFill>
                  <a:srgbClr val="00A2FF"/>
                </a:solidFill>
                <a:latin typeface="Arial"/>
                <a:cs typeface="Arial"/>
              </a:rPr>
              <a:t> </a:t>
            </a:r>
            <a:r>
              <a:rPr sz="1371" kern="0" spc="-53" baseline="4273" dirty="0">
                <a:solidFill>
                  <a:sysClr val="windowText" lastClr="000000"/>
                </a:solidFill>
                <a:latin typeface="Arial"/>
                <a:cs typeface="Arial"/>
              </a:rPr>
              <a:t>x</a:t>
            </a:r>
            <a:endParaRPr sz="1371" kern="0" baseline="4273">
              <a:solidFill>
                <a:sysClr val="windowText" lastClr="000000"/>
              </a:solidFill>
              <a:latin typeface="Arial"/>
              <a:cs typeface="Arial"/>
            </a:endParaRPr>
          </a:p>
          <a:p>
            <a:pPr marL="104027" indent="-95544" defTabSz="642915">
              <a:spcBef>
                <a:spcPts val="812"/>
              </a:spcBef>
              <a:buFontTx/>
              <a:buChar char="-"/>
              <a:tabLst>
                <a:tab pos="104474" algn="l"/>
              </a:tabLst>
            </a:pP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rgbClr val="00A2FF"/>
                </a:solidFill>
                <a:latin typeface="Arial"/>
                <a:cs typeface="Arial"/>
              </a:rPr>
              <a:t>slope</a:t>
            </a:r>
            <a:r>
              <a:rPr sz="1125" b="1" kern="0" spc="-11" dirty="0">
                <a:solidFill>
                  <a:srgbClr val="00A2FF"/>
                </a:solidFill>
                <a:latin typeface="Arial"/>
                <a:cs typeface="Arial"/>
              </a:rPr>
              <a:t> </a:t>
            </a:r>
            <a:r>
              <a:rPr sz="1371" kern="0" spc="-53" baseline="4273" dirty="0">
                <a:solidFill>
                  <a:sysClr val="windowText" lastClr="000000"/>
                </a:solidFill>
                <a:latin typeface="Arial"/>
                <a:cs typeface="Arial"/>
              </a:rPr>
              <a:t>x</a:t>
            </a:r>
            <a:endParaRPr sz="1371" kern="0" baseline="4273">
              <a:solidFill>
                <a:sysClr val="windowText" lastClr="000000"/>
              </a:solidFill>
              <a:latin typeface="Arial"/>
              <a:cs typeface="Arial"/>
            </a:endParaRPr>
          </a:p>
          <a:p>
            <a:pPr marL="104027" indent="-95544" defTabSz="642915">
              <a:spcBef>
                <a:spcPts val="812"/>
              </a:spcBef>
              <a:buFontTx/>
              <a:buChar char="-"/>
              <a:tabLst>
                <a:tab pos="104474" algn="l"/>
              </a:tabLst>
            </a:pPr>
            <a:r>
              <a:rPr sz="1125" kern="0" spc="-7" dirty="0">
                <a:solidFill>
                  <a:sysClr val="windowText" lastClr="000000"/>
                </a:solidFill>
                <a:latin typeface="Arial"/>
                <a:cs typeface="Arial"/>
              </a:rPr>
              <a:t>(</a:t>
            </a:r>
            <a:r>
              <a:rPr sz="1125" b="1" kern="0" spc="-7"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rgbClr val="00A2FF"/>
                </a:solidFill>
                <a:latin typeface="Arial"/>
                <a:cs typeface="Arial"/>
              </a:rPr>
              <a:t>slope</a:t>
            </a:r>
            <a:r>
              <a:rPr sz="1125" b="1" kern="0" spc="-11" dirty="0">
                <a:solidFill>
                  <a:srgbClr val="00A2FF"/>
                </a:solidFill>
                <a:latin typeface="Arial"/>
                <a:cs typeface="Arial"/>
              </a:rPr>
              <a:t> </a:t>
            </a:r>
            <a:r>
              <a:rPr sz="1371" kern="0" spc="-53" baseline="4273" dirty="0">
                <a:solidFill>
                  <a:sysClr val="windowText" lastClr="000000"/>
                </a:solidFill>
                <a:latin typeface="Arial"/>
                <a:cs typeface="Arial"/>
              </a:rPr>
              <a:t>x</a:t>
            </a:r>
            <a:endParaRPr sz="1371" kern="0" baseline="4273">
              <a:solidFill>
                <a:sysClr val="windowText" lastClr="000000"/>
              </a:solidFill>
              <a:latin typeface="Arial"/>
              <a:cs typeface="Arial"/>
            </a:endParaRPr>
          </a:p>
        </p:txBody>
      </p:sp>
      <p:sp>
        <p:nvSpPr>
          <p:cNvPr id="42" name="object 42"/>
          <p:cNvSpPr txBox="1"/>
          <p:nvPr/>
        </p:nvSpPr>
        <p:spPr>
          <a:xfrm>
            <a:off x="7831197" y="5361021"/>
            <a:ext cx="299145" cy="815177"/>
          </a:xfrm>
          <a:prstGeom prst="rect">
            <a:avLst/>
          </a:prstGeom>
          <a:ln w="38100">
            <a:solidFill>
              <a:srgbClr val="FF968D"/>
            </a:solidFill>
          </a:ln>
        </p:spPr>
        <p:txBody>
          <a:bodyPr vert="horz" wrap="square" lIns="0" tIns="89743" rIns="0" bIns="0" rtlCol="0">
            <a:spAutoFit/>
          </a:bodyPr>
          <a:lstStyle/>
          <a:p>
            <a:pPr marL="37057" defTabSz="642915">
              <a:spcBef>
                <a:spcPts val="707"/>
              </a:spcBef>
            </a:pPr>
            <a:r>
              <a:rPr sz="1125" b="1" kern="0" spc="-14" dirty="0">
                <a:solidFill>
                  <a:srgbClr val="EE220C"/>
                </a:solidFill>
                <a:latin typeface="Arial"/>
                <a:cs typeface="Arial"/>
              </a:rPr>
              <a:t>2.9</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a:p>
            <a:pPr marL="37057" defTabSz="642915">
              <a:spcBef>
                <a:spcPts val="812"/>
              </a:spcBef>
            </a:pPr>
            <a:r>
              <a:rPr sz="1125" b="1" kern="0" spc="-14" dirty="0">
                <a:solidFill>
                  <a:srgbClr val="EE220C"/>
                </a:solidFill>
                <a:latin typeface="Arial"/>
                <a:cs typeface="Arial"/>
              </a:rPr>
              <a:t>2.3</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a:p>
            <a:pPr marL="37057" defTabSz="642915">
              <a:spcBef>
                <a:spcPts val="812"/>
              </a:spcBef>
            </a:pPr>
            <a:r>
              <a:rPr sz="1125" b="1" kern="0" spc="-14" dirty="0">
                <a:solidFill>
                  <a:srgbClr val="EE220C"/>
                </a:solidFill>
                <a:latin typeface="Arial"/>
                <a:cs typeface="Arial"/>
              </a:rPr>
              <a:t>0.5</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3" name="object 43"/>
          <p:cNvSpPr txBox="1"/>
          <p:nvPr/>
        </p:nvSpPr>
        <p:spPr>
          <a:xfrm>
            <a:off x="8174633" y="5441985"/>
            <a:ext cx="60275" cy="733575"/>
          </a:xfrm>
          <a:prstGeom prst="rect">
            <a:avLst/>
          </a:prstGeom>
        </p:spPr>
        <p:txBody>
          <a:bodyPr vert="horz" wrap="square" lIns="0" tIns="8930" rIns="0" bIns="0" rtlCol="0">
            <a:spAutoFit/>
          </a:bodyPr>
          <a:lstStyle/>
          <a:p>
            <a:pPr marL="8929" defTabSz="642915">
              <a:spcBef>
                <a:spcPts val="70"/>
              </a:spcBef>
            </a:pPr>
            <a:r>
              <a:rPr sz="1125" b="1" kern="0" spc="-42"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b="1" kern="0" spc="-42"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b="1" kern="0" spc="-42"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44" name="object 44"/>
          <p:cNvGrpSpPr/>
          <p:nvPr/>
        </p:nvGrpSpPr>
        <p:grpSpPr>
          <a:xfrm>
            <a:off x="5826067" y="4911806"/>
            <a:ext cx="2725787" cy="362545"/>
            <a:chOff x="6118494" y="6985679"/>
            <a:chExt cx="3876675" cy="515620"/>
          </a:xfrm>
        </p:grpSpPr>
        <p:sp>
          <p:nvSpPr>
            <p:cNvPr id="45" name="object 45"/>
            <p:cNvSpPr/>
            <p:nvPr/>
          </p:nvSpPr>
          <p:spPr>
            <a:xfrm>
              <a:off x="6823182" y="7010102"/>
              <a:ext cx="415925" cy="415925"/>
            </a:xfrm>
            <a:custGeom>
              <a:avLst/>
              <a:gdLst/>
              <a:ahLst/>
              <a:cxnLst/>
              <a:rect l="l" t="t" r="r" b="b"/>
              <a:pathLst>
                <a:path w="415925" h="415925">
                  <a:moveTo>
                    <a:pt x="415601" y="0"/>
                  </a:moveTo>
                  <a:lnTo>
                    <a:pt x="13482" y="402118"/>
                  </a:lnTo>
                  <a:lnTo>
                    <a:pt x="0" y="415598"/>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6" name="object 46"/>
            <p:cNvSpPr/>
            <p:nvPr/>
          </p:nvSpPr>
          <p:spPr>
            <a:xfrm>
              <a:off x="6747748" y="7323326"/>
              <a:ext cx="178435" cy="178435"/>
            </a:xfrm>
            <a:custGeom>
              <a:avLst/>
              <a:gdLst/>
              <a:ahLst/>
              <a:cxnLst/>
              <a:rect l="l" t="t" r="r" b="b"/>
              <a:pathLst>
                <a:path w="178434" h="178434">
                  <a:moveTo>
                    <a:pt x="59267" y="0"/>
                  </a:moveTo>
                  <a:lnTo>
                    <a:pt x="0" y="177810"/>
                  </a:lnTo>
                  <a:lnTo>
                    <a:pt x="177808" y="118537"/>
                  </a:lnTo>
                  <a:lnTo>
                    <a:pt x="88903" y="88905"/>
                  </a:lnTo>
                  <a:lnTo>
                    <a:pt x="59267"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47" name="object 47"/>
            <p:cNvSpPr/>
            <p:nvPr/>
          </p:nvSpPr>
          <p:spPr>
            <a:xfrm>
              <a:off x="9333590" y="7012470"/>
              <a:ext cx="642620" cy="429895"/>
            </a:xfrm>
            <a:custGeom>
              <a:avLst/>
              <a:gdLst/>
              <a:ahLst/>
              <a:cxnLst/>
              <a:rect l="l" t="t" r="r" b="b"/>
              <a:pathLst>
                <a:path w="642620" h="429895">
                  <a:moveTo>
                    <a:pt x="642396" y="0"/>
                  </a:moveTo>
                  <a:lnTo>
                    <a:pt x="15851" y="418789"/>
                  </a:lnTo>
                  <a:lnTo>
                    <a:pt x="0" y="429382"/>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48" name="object 48"/>
            <p:cNvSpPr/>
            <p:nvPr/>
          </p:nvSpPr>
          <p:spPr>
            <a:xfrm>
              <a:off x="9244900" y="7338292"/>
              <a:ext cx="186055" cy="163195"/>
            </a:xfrm>
            <a:custGeom>
              <a:avLst/>
              <a:gdLst/>
              <a:ahLst/>
              <a:cxnLst/>
              <a:rect l="l" t="t" r="r" b="b"/>
              <a:pathLst>
                <a:path w="186054" h="163195">
                  <a:moveTo>
                    <a:pt x="92791" y="0"/>
                  </a:moveTo>
                  <a:lnTo>
                    <a:pt x="0" y="162845"/>
                  </a:lnTo>
                  <a:lnTo>
                    <a:pt x="185950" y="139371"/>
                  </a:lnTo>
                  <a:lnTo>
                    <a:pt x="104528" y="92975"/>
                  </a:lnTo>
                  <a:lnTo>
                    <a:pt x="92791"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49" name="object 49"/>
            <p:cNvSpPr/>
            <p:nvPr/>
          </p:nvSpPr>
          <p:spPr>
            <a:xfrm>
              <a:off x="6172917" y="7004729"/>
              <a:ext cx="163195" cy="398145"/>
            </a:xfrm>
            <a:custGeom>
              <a:avLst/>
              <a:gdLst/>
              <a:ahLst/>
              <a:cxnLst/>
              <a:rect l="l" t="t" r="r" b="b"/>
              <a:pathLst>
                <a:path w="163195" h="398145">
                  <a:moveTo>
                    <a:pt x="163100" y="0"/>
                  </a:moveTo>
                  <a:lnTo>
                    <a:pt x="7235" y="380065"/>
                  </a:lnTo>
                  <a:lnTo>
                    <a:pt x="0" y="397704"/>
                  </a:lnTo>
                </a:path>
              </a:pathLst>
            </a:custGeom>
            <a:ln w="38100">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50" name="object 50"/>
            <p:cNvSpPr/>
            <p:nvPr/>
          </p:nvSpPr>
          <p:spPr>
            <a:xfrm>
              <a:off x="6118494" y="7314229"/>
              <a:ext cx="155575" cy="187325"/>
            </a:xfrm>
            <a:custGeom>
              <a:avLst/>
              <a:gdLst/>
              <a:ahLst/>
              <a:cxnLst/>
              <a:rect l="l" t="t" r="r" b="b"/>
              <a:pathLst>
                <a:path w="155575" h="187325">
                  <a:moveTo>
                    <a:pt x="0" y="0"/>
                  </a:moveTo>
                  <a:lnTo>
                    <a:pt x="13947" y="186907"/>
                  </a:lnTo>
                  <a:lnTo>
                    <a:pt x="155105" y="63605"/>
                  </a:lnTo>
                  <a:lnTo>
                    <a:pt x="61652" y="70578"/>
                  </a:lnTo>
                  <a:lnTo>
                    <a:pt x="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51" name="object 51"/>
          <p:cNvSpPr txBox="1"/>
          <p:nvPr/>
        </p:nvSpPr>
        <p:spPr>
          <a:xfrm>
            <a:off x="4268171" y="2598330"/>
            <a:ext cx="1351508" cy="350106"/>
          </a:xfrm>
          <a:prstGeom prst="rect">
            <a:avLst/>
          </a:prstGeom>
        </p:spPr>
        <p:txBody>
          <a:bodyPr vert="horz" wrap="square" lIns="0" tIns="16520" rIns="0" bIns="0" rtlCol="0">
            <a:spAutoFit/>
          </a:bodyPr>
          <a:lstStyle/>
          <a:p>
            <a:pPr marL="8929" marR="3572" indent="163854" defTabSz="642915">
              <a:lnSpc>
                <a:spcPts val="1328"/>
              </a:lnSpc>
              <a:spcBef>
                <a:spcPts val="130"/>
              </a:spcBef>
            </a:pP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with </a:t>
            </a:r>
            <a:r>
              <a:rPr sz="1125" kern="0" dirty="0">
                <a:solidFill>
                  <a:sysClr val="windowText" lastClr="000000"/>
                </a:solidFill>
                <a:latin typeface="Arial"/>
                <a:cs typeface="Arial"/>
              </a:rPr>
              <a:t>respect</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b="1" kern="0" spc="-7" dirty="0">
                <a:solidFill>
                  <a:srgbClr val="00A2FF"/>
                </a:solidFill>
                <a:latin typeface="Arial"/>
                <a:cs typeface="Arial"/>
              </a:rPr>
              <a:t>slop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52" name="object 52"/>
          <p:cNvGrpSpPr/>
          <p:nvPr/>
        </p:nvGrpSpPr>
        <p:grpSpPr>
          <a:xfrm>
            <a:off x="1754384" y="1714871"/>
            <a:ext cx="5043487" cy="4701926"/>
            <a:chOff x="327657" y="2438928"/>
            <a:chExt cx="7172959" cy="6687184"/>
          </a:xfrm>
        </p:grpSpPr>
        <p:pic>
          <p:nvPicPr>
            <p:cNvPr id="53" name="object 53"/>
            <p:cNvPicPr/>
            <p:nvPr/>
          </p:nvPicPr>
          <p:blipFill>
            <a:blip r:embed="rId5" cstate="print"/>
            <a:stretch>
              <a:fillRect/>
            </a:stretch>
          </p:blipFill>
          <p:spPr>
            <a:xfrm>
              <a:off x="4298642" y="2438928"/>
              <a:ext cx="3201454" cy="1261334"/>
            </a:xfrm>
            <a:prstGeom prst="rect">
              <a:avLst/>
            </a:prstGeom>
          </p:spPr>
        </p:pic>
        <p:sp>
          <p:nvSpPr>
            <p:cNvPr id="54" name="object 54"/>
            <p:cNvSpPr/>
            <p:nvPr/>
          </p:nvSpPr>
          <p:spPr>
            <a:xfrm>
              <a:off x="5382516" y="4256417"/>
              <a:ext cx="229870" cy="1399540"/>
            </a:xfrm>
            <a:custGeom>
              <a:avLst/>
              <a:gdLst/>
              <a:ahLst/>
              <a:cxnLst/>
              <a:rect l="l" t="t" r="r" b="b"/>
              <a:pathLst>
                <a:path w="229870" h="1399539">
                  <a:moveTo>
                    <a:pt x="149463" y="0"/>
                  </a:moveTo>
                  <a:lnTo>
                    <a:pt x="163711" y="48168"/>
                  </a:lnTo>
                  <a:lnTo>
                    <a:pt x="176571" y="96643"/>
                  </a:lnTo>
                  <a:lnTo>
                    <a:pt x="188042" y="145392"/>
                  </a:lnTo>
                  <a:lnTo>
                    <a:pt x="198122" y="194388"/>
                  </a:lnTo>
                  <a:lnTo>
                    <a:pt x="206810" y="243600"/>
                  </a:lnTo>
                  <a:lnTo>
                    <a:pt x="214105" y="292998"/>
                  </a:lnTo>
                  <a:lnTo>
                    <a:pt x="220005" y="342553"/>
                  </a:lnTo>
                  <a:lnTo>
                    <a:pt x="224509" y="392235"/>
                  </a:lnTo>
                  <a:lnTo>
                    <a:pt x="227615" y="442014"/>
                  </a:lnTo>
                  <a:lnTo>
                    <a:pt x="229322" y="491861"/>
                  </a:lnTo>
                  <a:lnTo>
                    <a:pt x="229628" y="541746"/>
                  </a:lnTo>
                  <a:lnTo>
                    <a:pt x="228532" y="591639"/>
                  </a:lnTo>
                  <a:lnTo>
                    <a:pt x="226032" y="641510"/>
                  </a:lnTo>
                  <a:lnTo>
                    <a:pt x="222128" y="691330"/>
                  </a:lnTo>
                  <a:lnTo>
                    <a:pt x="216817" y="741069"/>
                  </a:lnTo>
                  <a:lnTo>
                    <a:pt x="210099" y="790698"/>
                  </a:lnTo>
                  <a:lnTo>
                    <a:pt x="201971" y="840186"/>
                  </a:lnTo>
                  <a:lnTo>
                    <a:pt x="192433" y="889504"/>
                  </a:lnTo>
                  <a:lnTo>
                    <a:pt x="180874" y="941153"/>
                  </a:lnTo>
                  <a:lnTo>
                    <a:pt x="167789" y="992374"/>
                  </a:lnTo>
                  <a:lnTo>
                    <a:pt x="153192" y="1043133"/>
                  </a:lnTo>
                  <a:lnTo>
                    <a:pt x="137096" y="1093397"/>
                  </a:lnTo>
                  <a:lnTo>
                    <a:pt x="119516" y="1143135"/>
                  </a:lnTo>
                  <a:lnTo>
                    <a:pt x="100463" y="1192313"/>
                  </a:lnTo>
                  <a:lnTo>
                    <a:pt x="79952" y="1240898"/>
                  </a:lnTo>
                  <a:lnTo>
                    <a:pt x="57996" y="1288858"/>
                  </a:lnTo>
                  <a:lnTo>
                    <a:pt x="34608" y="1336159"/>
                  </a:lnTo>
                  <a:lnTo>
                    <a:pt x="9803" y="1382770"/>
                  </a:lnTo>
                  <a:lnTo>
                    <a:pt x="0" y="1399139"/>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5" name="object 55"/>
            <p:cNvSpPr/>
            <p:nvPr/>
          </p:nvSpPr>
          <p:spPr>
            <a:xfrm>
              <a:off x="5327704" y="5560192"/>
              <a:ext cx="158115" cy="187325"/>
            </a:xfrm>
            <a:custGeom>
              <a:avLst/>
              <a:gdLst/>
              <a:ahLst/>
              <a:cxnLst/>
              <a:rect l="l" t="t" r="r" b="b"/>
              <a:pathLst>
                <a:path w="158114" h="187325">
                  <a:moveTo>
                    <a:pt x="14221" y="0"/>
                  </a:moveTo>
                  <a:lnTo>
                    <a:pt x="0" y="186886"/>
                  </a:lnTo>
                  <a:lnTo>
                    <a:pt x="158042" y="86132"/>
                  </a:lnTo>
                  <a:lnTo>
                    <a:pt x="64598" y="79021"/>
                  </a:lnTo>
                  <a:lnTo>
                    <a:pt x="14221"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56" name="object 56"/>
            <p:cNvSpPr/>
            <p:nvPr/>
          </p:nvSpPr>
          <p:spPr>
            <a:xfrm>
              <a:off x="938717" y="7023885"/>
              <a:ext cx="2851150" cy="1369060"/>
            </a:xfrm>
            <a:custGeom>
              <a:avLst/>
              <a:gdLst/>
              <a:ahLst/>
              <a:cxnLst/>
              <a:rect l="l" t="t" r="r" b="b"/>
              <a:pathLst>
                <a:path w="2851150" h="1369059">
                  <a:moveTo>
                    <a:pt x="2851127" y="0"/>
                  </a:moveTo>
                  <a:lnTo>
                    <a:pt x="0" y="0"/>
                  </a:lnTo>
                  <a:lnTo>
                    <a:pt x="0" y="1368753"/>
                  </a:lnTo>
                  <a:lnTo>
                    <a:pt x="2851127" y="1368753"/>
                  </a:lnTo>
                  <a:lnTo>
                    <a:pt x="2851127"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pic>
          <p:nvPicPr>
            <p:cNvPr id="57" name="object 57"/>
            <p:cNvPicPr/>
            <p:nvPr/>
          </p:nvPicPr>
          <p:blipFill>
            <a:blip r:embed="rId6" cstate="print"/>
            <a:stretch>
              <a:fillRect/>
            </a:stretch>
          </p:blipFill>
          <p:spPr>
            <a:xfrm>
              <a:off x="327657" y="4231086"/>
              <a:ext cx="5413732" cy="4894930"/>
            </a:xfrm>
            <a:prstGeom prst="rect">
              <a:avLst/>
            </a:prstGeom>
          </p:spPr>
        </p:pic>
      </p:grpSp>
      <p:sp>
        <p:nvSpPr>
          <p:cNvPr id="58" name="object 58"/>
          <p:cNvSpPr txBox="1"/>
          <p:nvPr/>
        </p:nvSpPr>
        <p:spPr>
          <a:xfrm>
            <a:off x="2305489" y="4981784"/>
            <a:ext cx="1761827" cy="833071"/>
          </a:xfrm>
          <a:prstGeom prst="rect">
            <a:avLst/>
          </a:prstGeom>
        </p:spPr>
        <p:txBody>
          <a:bodyPr vert="horz" wrap="square" lIns="0" tIns="19199" rIns="0" bIns="0" rtlCol="0">
            <a:spAutoFit/>
          </a:bodyPr>
          <a:lstStyle/>
          <a:p>
            <a:pPr marL="8929" marR="3572" algn="ctr" defTabSz="642915">
              <a:lnSpc>
                <a:spcPct val="93900"/>
              </a:lnSpc>
              <a:spcBef>
                <a:spcPts val="151"/>
              </a:spcBef>
            </a:pPr>
            <a:r>
              <a:rPr sz="1125" b="1" kern="0" dirty="0">
                <a:solidFill>
                  <a:sysClr val="windowText" lastClr="000000"/>
                </a:solidFill>
                <a:latin typeface="Arial"/>
                <a:cs typeface="Arial"/>
              </a:rPr>
              <a:t>Gentle</a:t>
            </a:r>
            <a:r>
              <a:rPr sz="1125" b="1" kern="0" spc="-46" dirty="0">
                <a:solidFill>
                  <a:sysClr val="windowText" lastClr="000000"/>
                </a:solidFill>
                <a:latin typeface="Arial"/>
                <a:cs typeface="Arial"/>
              </a:rPr>
              <a:t> </a:t>
            </a:r>
            <a:r>
              <a:rPr sz="1125" b="1" kern="0" dirty="0">
                <a:solidFill>
                  <a:sysClr val="windowText" lastClr="000000"/>
                </a:solidFill>
                <a:latin typeface="Arial"/>
                <a:cs typeface="Arial"/>
              </a:rPr>
              <a:t>Reminder:</a:t>
            </a:r>
            <a:r>
              <a:rPr sz="1125" b="1" kern="0" spc="-46"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Weigh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values </a:t>
            </a:r>
            <a:r>
              <a:rPr sz="1125" kern="0" dirty="0">
                <a:solidFill>
                  <a:sysClr val="windowText" lastClr="000000"/>
                </a:solidFill>
                <a:latin typeface="Arial"/>
                <a:cs typeface="Arial"/>
              </a:rPr>
              <a:t>that</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we’re</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plugging</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into</a:t>
            </a:r>
            <a:r>
              <a:rPr sz="1125" kern="0" spc="53"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derivative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om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raw</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graph.</a:t>
            </a:r>
            <a:endParaRPr sz="1125" kern="0">
              <a:solidFill>
                <a:sysClr val="windowText" lastClr="000000"/>
              </a:solidFill>
              <a:latin typeface="Arial"/>
              <a:cs typeface="Arial"/>
            </a:endParaRPr>
          </a:p>
        </p:txBody>
      </p:sp>
      <p:grpSp>
        <p:nvGrpSpPr>
          <p:cNvPr id="60" name="Group 59">
            <a:extLst>
              <a:ext uri="{FF2B5EF4-FFF2-40B4-BE49-F238E27FC236}">
                <a16:creationId xmlns:a16="http://schemas.microsoft.com/office/drawing/2014/main" xmlns="" id="{976E4759-C945-EF39-DA80-B4DC98A3A437}"/>
              </a:ext>
            </a:extLst>
          </p:cNvPr>
          <p:cNvGrpSpPr/>
          <p:nvPr/>
        </p:nvGrpSpPr>
        <p:grpSpPr>
          <a:xfrm>
            <a:off x="0" y="0"/>
            <a:ext cx="1594621" cy="6858000"/>
            <a:chOff x="0" y="0"/>
            <a:chExt cx="1594621" cy="6858000"/>
          </a:xfrm>
        </p:grpSpPr>
        <p:pic>
          <p:nvPicPr>
            <p:cNvPr id="61" name="Picture 2" descr="RÃ©sultat de recherche d'images pour &quot;sorbonne university abu dhabi&quot;">
              <a:extLst>
                <a:ext uri="{FF2B5EF4-FFF2-40B4-BE49-F238E27FC236}">
                  <a16:creationId xmlns:a16="http://schemas.microsoft.com/office/drawing/2014/main" xmlns="" id="{6CC0889B-19AA-4A34-C236-50229CDE745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62" name="Rectangle 61">
              <a:extLst>
                <a:ext uri="{FF2B5EF4-FFF2-40B4-BE49-F238E27FC236}">
                  <a16:creationId xmlns:a16="http://schemas.microsoft.com/office/drawing/2014/main" xmlns="" id="{01C91FB3-A1B1-D2E9-CAA4-753965C554A0}"/>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63" name="Rectangle 62">
            <a:extLst>
              <a:ext uri="{FF2B5EF4-FFF2-40B4-BE49-F238E27FC236}">
                <a16:creationId xmlns:a16="http://schemas.microsoft.com/office/drawing/2014/main" xmlns="" id="{A44A047E-68E3-4EF3-070E-B2F643BEC67A}"/>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9" name="Group 48">
            <a:extLst>
              <a:ext uri="{FF2B5EF4-FFF2-40B4-BE49-F238E27FC236}">
                <a16:creationId xmlns:a16="http://schemas.microsoft.com/office/drawing/2014/main" xmlns="" id="{76DEDB71-9D14-0B35-51E8-522FF992B029}"/>
              </a:ext>
            </a:extLst>
          </p:cNvPr>
          <p:cNvGrpSpPr/>
          <p:nvPr/>
        </p:nvGrpSpPr>
        <p:grpSpPr>
          <a:xfrm>
            <a:off x="0" y="0"/>
            <a:ext cx="1594621" cy="6858000"/>
            <a:chOff x="0" y="0"/>
            <a:chExt cx="1594621" cy="6858000"/>
          </a:xfrm>
        </p:grpSpPr>
        <p:pic>
          <p:nvPicPr>
            <p:cNvPr id="50" name="Picture 2" descr="RÃ©sultat de recherche d'images pour &quot;sorbonne university abu dhabi&quot;">
              <a:extLst>
                <a:ext uri="{FF2B5EF4-FFF2-40B4-BE49-F238E27FC236}">
                  <a16:creationId xmlns:a16="http://schemas.microsoft.com/office/drawing/2014/main" xmlns="" id="{31F8AF1C-0498-1E39-8436-E204F37416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51" name="Rectangle 50">
              <a:extLst>
                <a:ext uri="{FF2B5EF4-FFF2-40B4-BE49-F238E27FC236}">
                  <a16:creationId xmlns:a16="http://schemas.microsoft.com/office/drawing/2014/main" xmlns="" id="{B6F40259-B88C-8E98-669A-746BD65CD8C8}"/>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52" name="Rectangle 51">
            <a:extLst>
              <a:ext uri="{FF2B5EF4-FFF2-40B4-BE49-F238E27FC236}">
                <a16:creationId xmlns:a16="http://schemas.microsoft.com/office/drawing/2014/main" xmlns="" id="{EB0588B2-7B54-6B25-6755-DC993CCE5F2C}"/>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pic>
        <p:nvPicPr>
          <p:cNvPr id="57" name="Picture 56">
            <a:extLst>
              <a:ext uri="{FF2B5EF4-FFF2-40B4-BE49-F238E27FC236}">
                <a16:creationId xmlns:a16="http://schemas.microsoft.com/office/drawing/2014/main" xmlns="" id="{360A2767-7F4E-8AE7-3080-BE18092E12E2}"/>
              </a:ext>
            </a:extLst>
          </p:cNvPr>
          <p:cNvPicPr>
            <a:picLocks noChangeAspect="1"/>
          </p:cNvPicPr>
          <p:nvPr/>
        </p:nvPicPr>
        <p:blipFill>
          <a:blip r:embed="rId3"/>
          <a:stretch>
            <a:fillRect/>
          </a:stretch>
        </p:blipFill>
        <p:spPr>
          <a:xfrm>
            <a:off x="1912674" y="-1"/>
            <a:ext cx="8910393" cy="6857999"/>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Discrete vs Continuous Data</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grpSp>
        <p:nvGrpSpPr>
          <p:cNvPr id="188" name="Group 187">
            <a:extLst>
              <a:ext uri="{FF2B5EF4-FFF2-40B4-BE49-F238E27FC236}">
                <a16:creationId xmlns:a16="http://schemas.microsoft.com/office/drawing/2014/main" xmlns="" id="{5A6E8F77-C63D-4662-9962-D1F8598D9A68}"/>
              </a:ext>
            </a:extLst>
          </p:cNvPr>
          <p:cNvGrpSpPr/>
          <p:nvPr/>
        </p:nvGrpSpPr>
        <p:grpSpPr>
          <a:xfrm>
            <a:off x="2711842" y="1217953"/>
            <a:ext cx="1892808" cy="922516"/>
            <a:chOff x="1038847" y="1273989"/>
            <a:chExt cx="1892808" cy="922516"/>
          </a:xfrm>
        </p:grpSpPr>
        <p:pic>
          <p:nvPicPr>
            <p:cNvPr id="185" name="object 127">
              <a:extLst>
                <a:ext uri="{FF2B5EF4-FFF2-40B4-BE49-F238E27FC236}">
                  <a16:creationId xmlns:a16="http://schemas.microsoft.com/office/drawing/2014/main" xmlns="" id="{07F5977B-C771-4E42-B20B-971D77E909A3}"/>
                </a:ext>
              </a:extLst>
            </p:cNvPr>
            <p:cNvPicPr/>
            <p:nvPr/>
          </p:nvPicPr>
          <p:blipFill>
            <a:blip r:embed="rId4" cstate="print"/>
            <a:stretch>
              <a:fillRect/>
            </a:stretch>
          </p:blipFill>
          <p:spPr>
            <a:xfrm>
              <a:off x="1038847" y="1273989"/>
              <a:ext cx="1892808" cy="922516"/>
            </a:xfrm>
            <a:prstGeom prst="rect">
              <a:avLst/>
            </a:prstGeom>
          </p:spPr>
        </p:pic>
        <p:grpSp>
          <p:nvGrpSpPr>
            <p:cNvPr id="2" name="Group 1">
              <a:extLst>
                <a:ext uri="{FF2B5EF4-FFF2-40B4-BE49-F238E27FC236}">
                  <a16:creationId xmlns:a16="http://schemas.microsoft.com/office/drawing/2014/main" xmlns="" id="{90C6AC07-C3EE-4B9B-9BFB-E9E0E75B2F2F}"/>
                </a:ext>
              </a:extLst>
            </p:cNvPr>
            <p:cNvGrpSpPr/>
            <p:nvPr/>
          </p:nvGrpSpPr>
          <p:grpSpPr>
            <a:xfrm>
              <a:off x="1074007" y="1314770"/>
              <a:ext cx="1801227" cy="833026"/>
              <a:chOff x="6382325" y="1901376"/>
              <a:chExt cx="1801227" cy="833026"/>
            </a:xfrm>
          </p:grpSpPr>
          <p:sp>
            <p:nvSpPr>
              <p:cNvPr id="37" name="object 126">
                <a:extLst>
                  <a:ext uri="{FF2B5EF4-FFF2-40B4-BE49-F238E27FC236}">
                    <a16:creationId xmlns:a16="http://schemas.microsoft.com/office/drawing/2014/main" xmlns="" id="{EAF2501C-71D1-4E6E-9C34-F17C87F62292}"/>
                  </a:ext>
                </a:extLst>
              </p:cNvPr>
              <p:cNvSpPr/>
              <p:nvPr/>
            </p:nvSpPr>
            <p:spPr>
              <a:xfrm>
                <a:off x="6382325" y="1908405"/>
                <a:ext cx="1801227" cy="825997"/>
              </a:xfrm>
              <a:custGeom>
                <a:avLst/>
                <a:gdLst/>
                <a:ahLst/>
                <a:cxnLst/>
                <a:rect l="l" t="t" r="r" b="b"/>
                <a:pathLst>
                  <a:path w="3322954" h="1174750">
                    <a:moveTo>
                      <a:pt x="3322954" y="0"/>
                    </a:moveTo>
                    <a:lnTo>
                      <a:pt x="0" y="0"/>
                    </a:lnTo>
                    <a:lnTo>
                      <a:pt x="0" y="1174580"/>
                    </a:lnTo>
                    <a:lnTo>
                      <a:pt x="3322954" y="1174580"/>
                    </a:lnTo>
                    <a:lnTo>
                      <a:pt x="3322954" y="0"/>
                    </a:lnTo>
                    <a:close/>
                  </a:path>
                </a:pathLst>
              </a:custGeom>
              <a:solidFill>
                <a:srgbClr val="FFFDF0"/>
              </a:solidFill>
              <a:ln>
                <a:solidFill>
                  <a:schemeClr val="accent1"/>
                </a:solidFill>
              </a:ln>
            </p:spPr>
            <p:txBody>
              <a:bodyPr wrap="square" lIns="0" tIns="0" rIns="0" bIns="0" rtlCol="0"/>
              <a:lstStyle/>
              <a:p>
                <a:pPr defTabSz="642915"/>
                <a:endParaRPr sz="1266" kern="0" dirty="0">
                  <a:solidFill>
                    <a:sysClr val="windowText" lastClr="000000"/>
                  </a:solidFill>
                </a:endParaRPr>
              </a:p>
            </p:txBody>
          </p:sp>
          <p:sp>
            <p:nvSpPr>
              <p:cNvPr id="39" name="object 128">
                <a:extLst>
                  <a:ext uri="{FF2B5EF4-FFF2-40B4-BE49-F238E27FC236}">
                    <a16:creationId xmlns:a16="http://schemas.microsoft.com/office/drawing/2014/main" xmlns="" id="{A7C8E19A-5279-48BA-BF16-64EA5E52B278}"/>
                  </a:ext>
                </a:extLst>
              </p:cNvPr>
              <p:cNvSpPr txBox="1"/>
              <p:nvPr/>
            </p:nvSpPr>
            <p:spPr>
              <a:xfrm>
                <a:off x="6469789" y="1901376"/>
                <a:ext cx="1568500" cy="738269"/>
              </a:xfrm>
              <a:prstGeom prst="rect">
                <a:avLst/>
              </a:prstGeom>
            </p:spPr>
            <p:txBody>
              <a:bodyPr vert="horz" wrap="square" lIns="0" tIns="97780" rIns="0" bIns="0" rtlCol="0">
                <a:spAutoFit/>
              </a:bodyPr>
              <a:lstStyle/>
              <a:p>
                <a:pPr algn="ctr" defTabSz="642915">
                  <a:spcBef>
                    <a:spcPts val="770"/>
                  </a:spcBef>
                </a:pPr>
                <a:r>
                  <a:rPr sz="1406" b="1" kern="0" dirty="0">
                    <a:solidFill>
                      <a:sysClr val="windowText" lastClr="000000"/>
                    </a:solidFill>
                    <a:latin typeface="Arial"/>
                    <a:cs typeface="Arial"/>
                  </a:rPr>
                  <a:t>Discrete</a:t>
                </a:r>
                <a:r>
                  <a:rPr sz="1406" b="1" kern="0" spc="-4" dirty="0">
                    <a:solidFill>
                      <a:sysClr val="windowText" lastClr="000000"/>
                    </a:solidFill>
                    <a:latin typeface="Arial"/>
                    <a:cs typeface="Arial"/>
                  </a:rPr>
                  <a:t> </a:t>
                </a:r>
                <a:r>
                  <a:rPr sz="1406" b="1" kern="0" spc="-7" dirty="0">
                    <a:solidFill>
                      <a:sysClr val="windowText" lastClr="000000"/>
                    </a:solidFill>
                    <a:latin typeface="Arial"/>
                    <a:cs typeface="Arial"/>
                  </a:rPr>
                  <a:t>Data…</a:t>
                </a:r>
                <a:endParaRPr sz="1406" kern="0" dirty="0">
                  <a:solidFill>
                    <a:sysClr val="windowText" lastClr="000000"/>
                  </a:solidFill>
                  <a:latin typeface="Arial"/>
                  <a:cs typeface="Arial"/>
                </a:endParaRPr>
              </a:p>
              <a:p>
                <a:pPr marL="8483" marR="3572" algn="ctr" defTabSz="642915">
                  <a:lnSpc>
                    <a:spcPts val="1273"/>
                  </a:lnSpc>
                  <a:spcBef>
                    <a:spcPts val="668"/>
                  </a:spcBef>
                </a:pP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b="1" i="1" kern="0" dirty="0">
                    <a:solidFill>
                      <a:sysClr val="windowText" lastClr="000000"/>
                    </a:solidFill>
                    <a:latin typeface="Arial"/>
                    <a:cs typeface="Arial"/>
                  </a:rPr>
                  <a:t>countable </a:t>
                </a:r>
                <a:r>
                  <a:rPr sz="1125" kern="0" dirty="0">
                    <a:solidFill>
                      <a:sysClr val="windowText" lastClr="000000"/>
                    </a:solidFill>
                    <a:latin typeface="Arial"/>
                    <a:cs typeface="Arial"/>
                  </a:rPr>
                  <a:t>and </a:t>
                </a:r>
                <a:r>
                  <a:rPr sz="1125" kern="0" spc="-14" dirty="0">
                    <a:solidFill>
                      <a:sysClr val="windowText" lastClr="000000"/>
                    </a:solidFill>
                    <a:latin typeface="Arial"/>
                    <a:cs typeface="Arial"/>
                  </a:rPr>
                  <a:t>only </a:t>
                </a:r>
                <a:r>
                  <a:rPr sz="1125" kern="0" dirty="0">
                    <a:solidFill>
                      <a:sysClr val="windowText" lastClr="000000"/>
                    </a:solidFill>
                    <a:latin typeface="Arial"/>
                    <a:cs typeface="Arial"/>
                  </a:rPr>
                  <a:t>takes</a:t>
                </a:r>
                <a:r>
                  <a:rPr sz="1125" kern="0" spc="39" dirty="0">
                    <a:solidFill>
                      <a:sysClr val="windowText" lastClr="000000"/>
                    </a:solidFill>
                    <a:latin typeface="Arial"/>
                    <a:cs typeface="Arial"/>
                  </a:rPr>
                  <a:t> </a:t>
                </a:r>
                <a:r>
                  <a:rPr sz="1125" i="1" kern="0" dirty="0">
                    <a:solidFill>
                      <a:sysClr val="windowText" lastClr="000000"/>
                    </a:solidFill>
                    <a:latin typeface="Arial"/>
                    <a:cs typeface="Arial"/>
                  </a:rPr>
                  <a:t>specific</a:t>
                </a:r>
                <a:r>
                  <a:rPr sz="1125" i="1" kern="0" spc="42" dirty="0">
                    <a:solidFill>
                      <a:sysClr val="windowText" lastClr="000000"/>
                    </a:solidFill>
                    <a:latin typeface="Arial"/>
                    <a:cs typeface="Arial"/>
                  </a:rPr>
                  <a:t> </a:t>
                </a:r>
                <a:r>
                  <a:rPr sz="1125" kern="0" spc="-7" dirty="0">
                    <a:solidFill>
                      <a:sysClr val="windowText" lastClr="000000"/>
                    </a:solidFill>
                    <a:latin typeface="Arial"/>
                    <a:cs typeface="Arial"/>
                  </a:rPr>
                  <a:t>values.</a:t>
                </a:r>
                <a:endParaRPr sz="1125" kern="0" dirty="0">
                  <a:solidFill>
                    <a:sysClr val="windowText" lastClr="000000"/>
                  </a:solidFill>
                  <a:latin typeface="Arial"/>
                  <a:cs typeface="Arial"/>
                </a:endParaRPr>
              </a:p>
            </p:txBody>
          </p:sp>
        </p:grpSp>
      </p:grpSp>
      <p:grpSp>
        <p:nvGrpSpPr>
          <p:cNvPr id="8" name="Group 7">
            <a:extLst>
              <a:ext uri="{FF2B5EF4-FFF2-40B4-BE49-F238E27FC236}">
                <a16:creationId xmlns:a16="http://schemas.microsoft.com/office/drawing/2014/main" xmlns="" id="{D44802E8-9C4F-40B6-ACD2-21747C0CA64D}"/>
              </a:ext>
            </a:extLst>
          </p:cNvPr>
          <p:cNvGrpSpPr/>
          <p:nvPr/>
        </p:nvGrpSpPr>
        <p:grpSpPr>
          <a:xfrm>
            <a:off x="1693988" y="2226652"/>
            <a:ext cx="3214727" cy="2324625"/>
            <a:chOff x="4887991" y="2661741"/>
            <a:chExt cx="3180392" cy="2324625"/>
          </a:xfrm>
        </p:grpSpPr>
        <p:grpSp>
          <p:nvGrpSpPr>
            <p:cNvPr id="18" name="object 16">
              <a:extLst>
                <a:ext uri="{FF2B5EF4-FFF2-40B4-BE49-F238E27FC236}">
                  <a16:creationId xmlns:a16="http://schemas.microsoft.com/office/drawing/2014/main" xmlns="" id="{5DAF5C27-7919-4083-81D7-B734CC4AC972}"/>
                </a:ext>
              </a:extLst>
            </p:cNvPr>
            <p:cNvGrpSpPr/>
            <p:nvPr/>
          </p:nvGrpSpPr>
          <p:grpSpPr>
            <a:xfrm>
              <a:off x="4887991" y="2661741"/>
              <a:ext cx="3180392" cy="2324625"/>
              <a:chOff x="265504" y="2156702"/>
              <a:chExt cx="4523223" cy="3306134"/>
            </a:xfrm>
          </p:grpSpPr>
          <p:sp>
            <p:nvSpPr>
              <p:cNvPr id="19" name="object 17">
                <a:extLst>
                  <a:ext uri="{FF2B5EF4-FFF2-40B4-BE49-F238E27FC236}">
                    <a16:creationId xmlns:a16="http://schemas.microsoft.com/office/drawing/2014/main" xmlns="" id="{21B22E09-EFB7-439B-AF2E-06505414BED4}"/>
                  </a:ext>
                </a:extLst>
              </p:cNvPr>
              <p:cNvSpPr/>
              <p:nvPr/>
            </p:nvSpPr>
            <p:spPr>
              <a:xfrm>
                <a:off x="311140" y="2200944"/>
                <a:ext cx="4404495" cy="3214369"/>
              </a:xfrm>
              <a:custGeom>
                <a:avLst/>
                <a:gdLst/>
                <a:ahLst/>
                <a:cxnLst/>
                <a:rect l="l" t="t" r="r" b="b"/>
                <a:pathLst>
                  <a:path w="4898390" h="3214370">
                    <a:moveTo>
                      <a:pt x="79830" y="0"/>
                    </a:moveTo>
                    <a:lnTo>
                      <a:pt x="0" y="3214126"/>
                    </a:lnTo>
                    <a:lnTo>
                      <a:pt x="4694838" y="2984475"/>
                    </a:lnTo>
                    <a:lnTo>
                      <a:pt x="4897955" y="260334"/>
                    </a:lnTo>
                    <a:lnTo>
                      <a:pt x="79830"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20" name="object 18">
                <a:extLst>
                  <a:ext uri="{FF2B5EF4-FFF2-40B4-BE49-F238E27FC236}">
                    <a16:creationId xmlns:a16="http://schemas.microsoft.com/office/drawing/2014/main" xmlns="" id="{9D8C6997-D4FF-442F-94EF-5B8BDFD952F5}"/>
                  </a:ext>
                </a:extLst>
              </p:cNvPr>
              <p:cNvPicPr/>
              <p:nvPr/>
            </p:nvPicPr>
            <p:blipFill>
              <a:blip r:embed="rId5" cstate="print"/>
              <a:stretch>
                <a:fillRect/>
              </a:stretch>
            </p:blipFill>
            <p:spPr>
              <a:xfrm>
                <a:off x="265504" y="2156702"/>
                <a:ext cx="4523223" cy="3306134"/>
              </a:xfrm>
              <a:prstGeom prst="rect">
                <a:avLst/>
              </a:prstGeom>
            </p:spPr>
          </p:pic>
        </p:grpSp>
        <p:sp>
          <p:nvSpPr>
            <p:cNvPr id="23" name="object 98">
              <a:extLst>
                <a:ext uri="{FF2B5EF4-FFF2-40B4-BE49-F238E27FC236}">
                  <a16:creationId xmlns:a16="http://schemas.microsoft.com/office/drawing/2014/main" xmlns="" id="{3A403C19-BBC2-4D69-9A0C-D75DC7DDD9A7}"/>
                </a:ext>
              </a:extLst>
            </p:cNvPr>
            <p:cNvSpPr txBox="1"/>
            <p:nvPr/>
          </p:nvSpPr>
          <p:spPr>
            <a:xfrm>
              <a:off x="5075189" y="2828286"/>
              <a:ext cx="2208758" cy="514378"/>
            </a:xfrm>
            <a:prstGeom prst="rect">
              <a:avLst/>
            </a:prstGeom>
          </p:spPr>
          <p:txBody>
            <a:bodyPr vert="horz" wrap="square" lIns="0" tIns="15627" rIns="0" bIns="0" rtlCol="0">
              <a:spAutoFit/>
            </a:bodyPr>
            <a:lstStyle/>
            <a:p>
              <a:pPr marL="8483" marR="3572" algn="ctr" defTabSz="642915">
                <a:lnSpc>
                  <a:spcPct val="96100"/>
                </a:lnSpc>
                <a:spcBef>
                  <a:spcPts val="123"/>
                </a:spcBef>
              </a:pPr>
              <a:r>
                <a:rPr sz="1125" kern="0" dirty="0">
                  <a:solidFill>
                    <a:sysClr val="windowText" lastClr="000000"/>
                  </a:solidFill>
                  <a:latin typeface="Arial"/>
                  <a:cs typeface="Arial"/>
                </a:rPr>
                <a:t>Fo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exampl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count</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number</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f</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peopl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at</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love</a:t>
              </a:r>
              <a:r>
                <a:rPr sz="1125" kern="0" spc="28"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color</a:t>
              </a:r>
              <a:r>
                <a:rPr sz="1125" kern="0" spc="25" dirty="0">
                  <a:solidFill>
                    <a:sysClr val="windowText" lastClr="000000"/>
                  </a:solidFill>
                  <a:latin typeface="Arial"/>
                  <a:cs typeface="Arial"/>
                </a:rPr>
                <a:t> </a:t>
              </a:r>
              <a:r>
                <a:rPr sz="1125" b="1" kern="0" dirty="0">
                  <a:solidFill>
                    <a:srgbClr val="1DB100"/>
                  </a:solidFill>
                  <a:latin typeface="Arial"/>
                  <a:cs typeface="Arial"/>
                </a:rPr>
                <a:t>green</a:t>
              </a:r>
              <a:r>
                <a:rPr sz="1125" b="1" kern="0" spc="28" dirty="0">
                  <a:solidFill>
                    <a:srgbClr val="1DB100"/>
                  </a:solidFill>
                  <a:latin typeface="Arial"/>
                  <a:cs typeface="Arial"/>
                </a:rPr>
                <a:t> </a:t>
              </a:r>
              <a:r>
                <a:rPr sz="1125" kern="0" dirty="0">
                  <a:solidFill>
                    <a:sysClr val="windowText" lastClr="000000"/>
                  </a:solidFill>
                  <a:latin typeface="Arial"/>
                  <a:cs typeface="Arial"/>
                </a:rPr>
                <a:t>o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love</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olor</a:t>
              </a:r>
              <a:r>
                <a:rPr sz="1125" kern="0" spc="28" dirty="0">
                  <a:solidFill>
                    <a:sysClr val="windowText" lastClr="000000"/>
                  </a:solidFill>
                  <a:latin typeface="Arial"/>
                  <a:cs typeface="Arial"/>
                </a:rPr>
                <a:t> </a:t>
              </a:r>
              <a:r>
                <a:rPr sz="1125" b="1" kern="0" spc="-7" dirty="0">
                  <a:solidFill>
                    <a:srgbClr val="00A2FF"/>
                  </a:solidFill>
                  <a:latin typeface="Arial"/>
                  <a:cs typeface="Arial"/>
                </a:rPr>
                <a:t>blue</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29" name="object 104">
              <a:extLst>
                <a:ext uri="{FF2B5EF4-FFF2-40B4-BE49-F238E27FC236}">
                  <a16:creationId xmlns:a16="http://schemas.microsoft.com/office/drawing/2014/main" xmlns="" id="{31168B40-001F-482F-8661-98C40EEDBC77}"/>
                </a:ext>
              </a:extLst>
            </p:cNvPr>
            <p:cNvSpPr txBox="1"/>
            <p:nvPr/>
          </p:nvSpPr>
          <p:spPr>
            <a:xfrm>
              <a:off x="6589482" y="3669994"/>
              <a:ext cx="1274156" cy="1004392"/>
            </a:xfrm>
            <a:prstGeom prst="rect">
              <a:avLst/>
            </a:prstGeom>
          </p:spPr>
          <p:txBody>
            <a:bodyPr vert="horz" wrap="square" lIns="0" tIns="17413" rIns="0" bIns="0" rtlCol="0">
              <a:spAutoFit/>
            </a:bodyPr>
            <a:lstStyle/>
            <a:p>
              <a:pPr marL="8483" marR="3572" algn="ctr" defTabSz="642915">
                <a:lnSpc>
                  <a:spcPct val="94900"/>
                </a:lnSpc>
                <a:spcBef>
                  <a:spcPts val="137"/>
                </a:spcBef>
              </a:pPr>
              <a:r>
                <a:rPr sz="1125" kern="0" dirty="0">
                  <a:solidFill>
                    <a:sysClr val="windowText" lastClr="000000"/>
                  </a:solidFill>
                  <a:latin typeface="Arial"/>
                  <a:cs typeface="Arial"/>
                </a:rPr>
                <a:t>Becaus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35" dirty="0">
                  <a:solidFill>
                    <a:sysClr val="windowText" lastClr="000000"/>
                  </a:solidFill>
                  <a:latin typeface="Arial"/>
                  <a:cs typeface="Arial"/>
                </a:rPr>
                <a:t> </a:t>
              </a:r>
              <a:r>
                <a:rPr sz="1125" kern="0" spc="-7" dirty="0">
                  <a:solidFill>
                    <a:sysClr val="windowText" lastClr="000000"/>
                  </a:solidFill>
                  <a:latin typeface="Arial"/>
                  <a:cs typeface="Arial"/>
                </a:rPr>
                <a:t>counting </a:t>
              </a:r>
              <a:r>
                <a:rPr sz="1125" kern="0" dirty="0">
                  <a:solidFill>
                    <a:sysClr val="windowText" lastClr="000000"/>
                  </a:solidFill>
                  <a:latin typeface="Arial"/>
                  <a:cs typeface="Arial"/>
                </a:rPr>
                <a:t>individual</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people,</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totals</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only</a:t>
              </a:r>
              <a:r>
                <a:rPr sz="1125" kern="0" spc="28" dirty="0">
                  <a:solidFill>
                    <a:sysClr val="windowText" lastClr="000000"/>
                  </a:solidFill>
                  <a:latin typeface="Arial"/>
                  <a:cs typeface="Arial"/>
                </a:rPr>
                <a:t> </a:t>
              </a:r>
              <a:r>
                <a:rPr sz="1125" kern="0" dirty="0">
                  <a:solidFill>
                    <a:sysClr val="windowText" lastClr="000000"/>
                  </a:solidFill>
                  <a:latin typeface="Arial"/>
                  <a:cs typeface="Arial"/>
                </a:rPr>
                <a:t>be</a:t>
              </a:r>
              <a:r>
                <a:rPr sz="1125" kern="0" spc="28" dirty="0">
                  <a:solidFill>
                    <a:sysClr val="windowText" lastClr="000000"/>
                  </a:solidFill>
                  <a:latin typeface="Arial"/>
                  <a:cs typeface="Arial"/>
                </a:rPr>
                <a:t> </a:t>
              </a:r>
              <a:r>
                <a:rPr sz="1125" kern="0" spc="-7" dirty="0">
                  <a:solidFill>
                    <a:sysClr val="windowText" lastClr="000000"/>
                  </a:solidFill>
                  <a:latin typeface="Arial"/>
                  <a:cs typeface="Arial"/>
                </a:rPr>
                <a:t>whole </a:t>
              </a:r>
              <a:r>
                <a:rPr sz="1125" kern="0" dirty="0">
                  <a:solidFill>
                    <a:sysClr val="windowText" lastClr="000000"/>
                  </a:solidFill>
                  <a:latin typeface="Arial"/>
                  <a:cs typeface="Arial"/>
                </a:rPr>
                <a:t>number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data</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are </a:t>
              </a:r>
              <a:r>
                <a:rPr sz="1125" b="1" kern="0" spc="-7" dirty="0">
                  <a:solidFill>
                    <a:sysClr val="windowText" lastClr="000000"/>
                  </a:solidFill>
                  <a:latin typeface="Arial"/>
                  <a:cs typeface="Arial"/>
                </a:rPr>
                <a:t>Discrete</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sp>
          <p:nvSpPr>
            <p:cNvPr id="42" name="object 138">
              <a:extLst>
                <a:ext uri="{FF2B5EF4-FFF2-40B4-BE49-F238E27FC236}">
                  <a16:creationId xmlns:a16="http://schemas.microsoft.com/office/drawing/2014/main" xmlns="" id="{558DDB7D-5249-4707-B7AF-94F576D21721}"/>
                </a:ext>
              </a:extLst>
            </p:cNvPr>
            <p:cNvSpPr/>
            <p:nvPr/>
          </p:nvSpPr>
          <p:spPr>
            <a:xfrm>
              <a:off x="5192433" y="3442649"/>
              <a:ext cx="225921" cy="985391"/>
            </a:xfrm>
            <a:custGeom>
              <a:avLst/>
              <a:gdLst/>
              <a:ahLst/>
              <a:cxnLst/>
              <a:rect l="l" t="t" r="r" b="b"/>
              <a:pathLst>
                <a:path w="321309" h="1401445">
                  <a:moveTo>
                    <a:pt x="320802" y="1080465"/>
                  </a:moveTo>
                  <a:lnTo>
                    <a:pt x="0" y="1080465"/>
                  </a:lnTo>
                  <a:lnTo>
                    <a:pt x="0" y="1401267"/>
                  </a:lnTo>
                  <a:lnTo>
                    <a:pt x="320802" y="1401267"/>
                  </a:lnTo>
                  <a:lnTo>
                    <a:pt x="320802" y="1080465"/>
                  </a:lnTo>
                  <a:close/>
                </a:path>
                <a:path w="321309" h="1401445">
                  <a:moveTo>
                    <a:pt x="320802" y="720305"/>
                  </a:moveTo>
                  <a:lnTo>
                    <a:pt x="0" y="720305"/>
                  </a:lnTo>
                  <a:lnTo>
                    <a:pt x="0" y="1041107"/>
                  </a:lnTo>
                  <a:lnTo>
                    <a:pt x="320802" y="1041107"/>
                  </a:lnTo>
                  <a:lnTo>
                    <a:pt x="320802" y="720305"/>
                  </a:lnTo>
                  <a:close/>
                </a:path>
                <a:path w="321309" h="1401445">
                  <a:moveTo>
                    <a:pt x="320802" y="360146"/>
                  </a:moveTo>
                  <a:lnTo>
                    <a:pt x="0" y="360146"/>
                  </a:lnTo>
                  <a:lnTo>
                    <a:pt x="0" y="680961"/>
                  </a:lnTo>
                  <a:lnTo>
                    <a:pt x="320802" y="680961"/>
                  </a:lnTo>
                  <a:lnTo>
                    <a:pt x="320802" y="360146"/>
                  </a:lnTo>
                  <a:close/>
                </a:path>
                <a:path w="321309" h="1401445">
                  <a:moveTo>
                    <a:pt x="320802" y="0"/>
                  </a:moveTo>
                  <a:lnTo>
                    <a:pt x="0" y="0"/>
                  </a:lnTo>
                  <a:lnTo>
                    <a:pt x="0" y="320802"/>
                  </a:lnTo>
                  <a:lnTo>
                    <a:pt x="320802" y="320802"/>
                  </a:lnTo>
                  <a:lnTo>
                    <a:pt x="320802" y="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grpSp>
          <p:nvGrpSpPr>
            <p:cNvPr id="43" name="object 139">
              <a:extLst>
                <a:ext uri="{FF2B5EF4-FFF2-40B4-BE49-F238E27FC236}">
                  <a16:creationId xmlns:a16="http://schemas.microsoft.com/office/drawing/2014/main" xmlns="" id="{6408CEA3-BFC5-4E7D-A57A-B8594BC42D0B}"/>
                </a:ext>
              </a:extLst>
            </p:cNvPr>
            <p:cNvGrpSpPr/>
            <p:nvPr/>
          </p:nvGrpSpPr>
          <p:grpSpPr>
            <a:xfrm>
              <a:off x="5493086" y="3342665"/>
              <a:ext cx="1630465" cy="1085448"/>
              <a:chOff x="1126082" y="3125127"/>
              <a:chExt cx="2318883" cy="1543748"/>
            </a:xfrm>
          </p:grpSpPr>
          <p:sp>
            <p:nvSpPr>
              <p:cNvPr id="44" name="object 140">
                <a:extLst>
                  <a:ext uri="{FF2B5EF4-FFF2-40B4-BE49-F238E27FC236}">
                    <a16:creationId xmlns:a16="http://schemas.microsoft.com/office/drawing/2014/main" xmlns="" id="{7B9C6BE6-1869-41AE-971C-B494A68793E0}"/>
                  </a:ext>
                </a:extLst>
              </p:cNvPr>
              <p:cNvSpPr/>
              <p:nvPr/>
            </p:nvSpPr>
            <p:spPr>
              <a:xfrm>
                <a:off x="1963547" y="3627475"/>
                <a:ext cx="321310" cy="1041400"/>
              </a:xfrm>
              <a:custGeom>
                <a:avLst/>
                <a:gdLst/>
                <a:ahLst/>
                <a:cxnLst/>
                <a:rect l="l" t="t" r="r" b="b"/>
                <a:pathLst>
                  <a:path w="321310" h="1041400">
                    <a:moveTo>
                      <a:pt x="320802" y="720318"/>
                    </a:moveTo>
                    <a:lnTo>
                      <a:pt x="0" y="720318"/>
                    </a:lnTo>
                    <a:lnTo>
                      <a:pt x="0" y="1041120"/>
                    </a:lnTo>
                    <a:lnTo>
                      <a:pt x="320802" y="1041120"/>
                    </a:lnTo>
                    <a:lnTo>
                      <a:pt x="320802" y="720318"/>
                    </a:lnTo>
                    <a:close/>
                  </a:path>
                  <a:path w="321310" h="1041400">
                    <a:moveTo>
                      <a:pt x="320802" y="360159"/>
                    </a:moveTo>
                    <a:lnTo>
                      <a:pt x="0" y="360159"/>
                    </a:lnTo>
                    <a:lnTo>
                      <a:pt x="0" y="680961"/>
                    </a:lnTo>
                    <a:lnTo>
                      <a:pt x="320802" y="680961"/>
                    </a:lnTo>
                    <a:lnTo>
                      <a:pt x="320802" y="360159"/>
                    </a:lnTo>
                    <a:close/>
                  </a:path>
                  <a:path w="321310" h="1041400">
                    <a:moveTo>
                      <a:pt x="320802" y="0"/>
                    </a:moveTo>
                    <a:lnTo>
                      <a:pt x="0" y="0"/>
                    </a:lnTo>
                    <a:lnTo>
                      <a:pt x="0" y="320814"/>
                    </a:lnTo>
                    <a:lnTo>
                      <a:pt x="320802" y="320814"/>
                    </a:lnTo>
                    <a:lnTo>
                      <a:pt x="320802" y="0"/>
                    </a:lnTo>
                    <a:close/>
                  </a:path>
                </a:pathLst>
              </a:custGeom>
              <a:solidFill>
                <a:srgbClr val="00A2FF"/>
              </a:solidFill>
            </p:spPr>
            <p:txBody>
              <a:bodyPr wrap="square" lIns="0" tIns="0" rIns="0" bIns="0" rtlCol="0"/>
              <a:lstStyle/>
              <a:p>
                <a:pPr defTabSz="642915"/>
                <a:endParaRPr sz="1266" kern="0">
                  <a:solidFill>
                    <a:sysClr val="windowText" lastClr="000000"/>
                  </a:solidFill>
                </a:endParaRPr>
              </a:p>
            </p:txBody>
          </p:sp>
          <p:sp>
            <p:nvSpPr>
              <p:cNvPr id="45" name="object 141">
                <a:extLst>
                  <a:ext uri="{FF2B5EF4-FFF2-40B4-BE49-F238E27FC236}">
                    <a16:creationId xmlns:a16="http://schemas.microsoft.com/office/drawing/2014/main" xmlns="" id="{606FE724-548E-435F-A6DF-BF772A10A149}"/>
                  </a:ext>
                </a:extLst>
              </p:cNvPr>
              <p:cNvSpPr/>
              <p:nvPr/>
            </p:nvSpPr>
            <p:spPr>
              <a:xfrm>
                <a:off x="1226731" y="3125127"/>
                <a:ext cx="169738" cy="785100"/>
              </a:xfrm>
              <a:custGeom>
                <a:avLst/>
                <a:gdLst/>
                <a:ahLst/>
                <a:cxnLst/>
                <a:rect l="l" t="t" r="r" b="b"/>
                <a:pathLst>
                  <a:path w="683260" h="621029">
                    <a:moveTo>
                      <a:pt x="682641" y="0"/>
                    </a:moveTo>
                    <a:lnTo>
                      <a:pt x="659712" y="43460"/>
                    </a:lnTo>
                    <a:lnTo>
                      <a:pt x="635197" y="85932"/>
                    </a:lnTo>
                    <a:lnTo>
                      <a:pt x="609130" y="127376"/>
                    </a:lnTo>
                    <a:lnTo>
                      <a:pt x="581545" y="167753"/>
                    </a:lnTo>
                    <a:lnTo>
                      <a:pt x="552478" y="207022"/>
                    </a:lnTo>
                    <a:lnTo>
                      <a:pt x="521962" y="245144"/>
                    </a:lnTo>
                    <a:lnTo>
                      <a:pt x="490032" y="282078"/>
                    </a:lnTo>
                    <a:lnTo>
                      <a:pt x="456723" y="317785"/>
                    </a:lnTo>
                    <a:lnTo>
                      <a:pt x="422069" y="352225"/>
                    </a:lnTo>
                    <a:lnTo>
                      <a:pt x="386105" y="385357"/>
                    </a:lnTo>
                    <a:lnTo>
                      <a:pt x="348865" y="417143"/>
                    </a:lnTo>
                    <a:lnTo>
                      <a:pt x="310383" y="447541"/>
                    </a:lnTo>
                    <a:lnTo>
                      <a:pt x="270695" y="476513"/>
                    </a:lnTo>
                    <a:lnTo>
                      <a:pt x="230759" y="503413"/>
                    </a:lnTo>
                    <a:lnTo>
                      <a:pt x="189890" y="528768"/>
                    </a:lnTo>
                    <a:lnTo>
                      <a:pt x="148135" y="552556"/>
                    </a:lnTo>
                    <a:lnTo>
                      <a:pt x="105537" y="574755"/>
                    </a:lnTo>
                    <a:lnTo>
                      <a:pt x="62144" y="595342"/>
                    </a:lnTo>
                    <a:lnTo>
                      <a:pt x="18000" y="614296"/>
                    </a:lnTo>
                    <a:lnTo>
                      <a:pt x="0" y="62062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6" name="object 142">
                <a:extLst>
                  <a:ext uri="{FF2B5EF4-FFF2-40B4-BE49-F238E27FC236}">
                    <a16:creationId xmlns:a16="http://schemas.microsoft.com/office/drawing/2014/main" xmlns="" id="{9CD7B6E5-2944-4464-A0B9-10A2A8C52568}"/>
                  </a:ext>
                </a:extLst>
              </p:cNvPr>
              <p:cNvSpPr/>
              <p:nvPr/>
            </p:nvSpPr>
            <p:spPr>
              <a:xfrm>
                <a:off x="1126082" y="3810529"/>
                <a:ext cx="186055" cy="158750"/>
              </a:xfrm>
              <a:custGeom>
                <a:avLst/>
                <a:gdLst/>
                <a:ahLst/>
                <a:cxnLst/>
                <a:rect l="l" t="t" r="r" b="b"/>
                <a:pathLst>
                  <a:path w="186055" h="158750">
                    <a:moveTo>
                      <a:pt x="130379" y="0"/>
                    </a:moveTo>
                    <a:lnTo>
                      <a:pt x="0" y="134647"/>
                    </a:lnTo>
                    <a:lnTo>
                      <a:pt x="185945" y="158163"/>
                    </a:lnTo>
                    <a:lnTo>
                      <a:pt x="118622" y="92974"/>
                    </a:lnTo>
                    <a:lnTo>
                      <a:pt x="130379"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47" name="object 143">
                <a:extLst>
                  <a:ext uri="{FF2B5EF4-FFF2-40B4-BE49-F238E27FC236}">
                    <a16:creationId xmlns:a16="http://schemas.microsoft.com/office/drawing/2014/main" xmlns="" id="{26A09B6C-295E-4535-8AC3-6F4451B55ACB}"/>
                  </a:ext>
                </a:extLst>
              </p:cNvPr>
              <p:cNvSpPr/>
              <p:nvPr/>
            </p:nvSpPr>
            <p:spPr>
              <a:xfrm>
                <a:off x="2323600" y="3149736"/>
                <a:ext cx="1121365" cy="319458"/>
              </a:xfrm>
              <a:custGeom>
                <a:avLst/>
                <a:gdLst/>
                <a:ahLst/>
                <a:cxnLst/>
                <a:rect l="l" t="t" r="r" b="b"/>
                <a:pathLst>
                  <a:path w="1782445" h="193675">
                    <a:moveTo>
                      <a:pt x="1782174" y="0"/>
                    </a:moveTo>
                    <a:lnTo>
                      <a:pt x="1740886" y="30214"/>
                    </a:lnTo>
                    <a:lnTo>
                      <a:pt x="1698224" y="57949"/>
                    </a:lnTo>
                    <a:lnTo>
                      <a:pt x="1654301" y="83180"/>
                    </a:lnTo>
                    <a:lnTo>
                      <a:pt x="1609226" y="105880"/>
                    </a:lnTo>
                    <a:lnTo>
                      <a:pt x="1563110" y="126026"/>
                    </a:lnTo>
                    <a:lnTo>
                      <a:pt x="1516064" y="143593"/>
                    </a:lnTo>
                    <a:lnTo>
                      <a:pt x="1468199" y="158555"/>
                    </a:lnTo>
                    <a:lnTo>
                      <a:pt x="1419625" y="170888"/>
                    </a:lnTo>
                    <a:lnTo>
                      <a:pt x="1370454" y="180566"/>
                    </a:lnTo>
                    <a:lnTo>
                      <a:pt x="1320796" y="187565"/>
                    </a:lnTo>
                    <a:lnTo>
                      <a:pt x="1270761" y="191860"/>
                    </a:lnTo>
                    <a:lnTo>
                      <a:pt x="1220461" y="193425"/>
                    </a:lnTo>
                    <a:lnTo>
                      <a:pt x="1170007" y="192236"/>
                    </a:lnTo>
                    <a:lnTo>
                      <a:pt x="1119508" y="188269"/>
                    </a:lnTo>
                    <a:lnTo>
                      <a:pt x="1069076" y="181497"/>
                    </a:lnTo>
                    <a:lnTo>
                      <a:pt x="1018822" y="171896"/>
                    </a:lnTo>
                    <a:lnTo>
                      <a:pt x="969948" y="159810"/>
                    </a:lnTo>
                    <a:lnTo>
                      <a:pt x="921606" y="145570"/>
                    </a:lnTo>
                    <a:lnTo>
                      <a:pt x="873668" y="129759"/>
                    </a:lnTo>
                    <a:lnTo>
                      <a:pt x="826005" y="112958"/>
                    </a:lnTo>
                    <a:lnTo>
                      <a:pt x="778489" y="95750"/>
                    </a:lnTo>
                    <a:lnTo>
                      <a:pt x="730991" y="78715"/>
                    </a:lnTo>
                    <a:lnTo>
                      <a:pt x="683382" y="62437"/>
                    </a:lnTo>
                    <a:lnTo>
                      <a:pt x="635534" y="47496"/>
                    </a:lnTo>
                    <a:lnTo>
                      <a:pt x="587318" y="34476"/>
                    </a:lnTo>
                    <a:lnTo>
                      <a:pt x="538605" y="23956"/>
                    </a:lnTo>
                    <a:lnTo>
                      <a:pt x="489267" y="16521"/>
                    </a:lnTo>
                    <a:lnTo>
                      <a:pt x="439175" y="12750"/>
                    </a:lnTo>
                    <a:lnTo>
                      <a:pt x="386548" y="13225"/>
                    </a:lnTo>
                    <a:lnTo>
                      <a:pt x="334630" y="18215"/>
                    </a:lnTo>
                    <a:lnTo>
                      <a:pt x="283678" y="27596"/>
                    </a:lnTo>
                    <a:lnTo>
                      <a:pt x="233950" y="41241"/>
                    </a:lnTo>
                    <a:lnTo>
                      <a:pt x="185704" y="59022"/>
                    </a:lnTo>
                    <a:lnTo>
                      <a:pt x="139198" y="80815"/>
                    </a:lnTo>
                    <a:lnTo>
                      <a:pt x="94690" y="106492"/>
                    </a:lnTo>
                    <a:lnTo>
                      <a:pt x="52437" y="135928"/>
                    </a:lnTo>
                    <a:lnTo>
                      <a:pt x="12698" y="168995"/>
                    </a:lnTo>
                    <a:lnTo>
                      <a:pt x="0" y="183200"/>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8" name="object 144">
                <a:extLst>
                  <a:ext uri="{FF2B5EF4-FFF2-40B4-BE49-F238E27FC236}">
                    <a16:creationId xmlns:a16="http://schemas.microsoft.com/office/drawing/2014/main" xmlns="" id="{988BF632-6EB2-428B-A209-472FE59D0B45}"/>
                  </a:ext>
                </a:extLst>
              </p:cNvPr>
              <p:cNvSpPr/>
              <p:nvPr/>
            </p:nvSpPr>
            <p:spPr>
              <a:xfrm>
                <a:off x="2252499" y="3357407"/>
                <a:ext cx="174625" cy="180975"/>
              </a:xfrm>
              <a:custGeom>
                <a:avLst/>
                <a:gdLst/>
                <a:ahLst/>
                <a:cxnLst/>
                <a:rect l="l" t="t" r="r" b="b"/>
                <a:pathLst>
                  <a:path w="174625" h="180975">
                    <a:moveTo>
                      <a:pt x="49240" y="0"/>
                    </a:moveTo>
                    <a:lnTo>
                      <a:pt x="0" y="180844"/>
                    </a:lnTo>
                    <a:lnTo>
                      <a:pt x="174218" y="111730"/>
                    </a:lnTo>
                    <a:lnTo>
                      <a:pt x="83797" y="87110"/>
                    </a:lnTo>
                    <a:lnTo>
                      <a:pt x="4924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49" name="object 145">
              <a:extLst>
                <a:ext uri="{FF2B5EF4-FFF2-40B4-BE49-F238E27FC236}">
                  <a16:creationId xmlns:a16="http://schemas.microsoft.com/office/drawing/2014/main" xmlns="" id="{EB272CB7-115A-4669-AB2E-A028B362ED68}"/>
                </a:ext>
              </a:extLst>
            </p:cNvPr>
            <p:cNvSpPr txBox="1"/>
            <p:nvPr/>
          </p:nvSpPr>
          <p:spPr>
            <a:xfrm>
              <a:off x="4950960" y="4459993"/>
              <a:ext cx="708570" cy="349655"/>
            </a:xfrm>
            <a:prstGeom prst="rect">
              <a:avLst/>
            </a:prstGeom>
          </p:spPr>
          <p:txBody>
            <a:bodyPr vert="horz" wrap="square" lIns="0" tIns="16073" rIns="0" bIns="0" rtlCol="0">
              <a:spAutoFit/>
            </a:bodyPr>
            <a:lstStyle/>
            <a:p>
              <a:pPr marL="8929" marR="3572" indent="67417" defTabSz="642915">
                <a:lnSpc>
                  <a:spcPts val="1336"/>
                </a:lnSpc>
                <a:spcBef>
                  <a:spcPts val="127"/>
                </a:spcBef>
              </a:pPr>
              <a:r>
                <a:rPr sz="1125" b="1" kern="0" dirty="0">
                  <a:solidFill>
                    <a:sysClr val="windowText" lastClr="000000"/>
                  </a:solidFill>
                  <a:latin typeface="Arial"/>
                  <a:cs typeface="Arial"/>
                </a:rPr>
                <a:t>4</a:t>
              </a:r>
              <a:r>
                <a:rPr sz="1125" b="1" kern="0" spc="-7" dirty="0">
                  <a:solidFill>
                    <a:sysClr val="windowText" lastClr="000000"/>
                  </a:solidFill>
                  <a:latin typeface="Arial"/>
                  <a:cs typeface="Arial"/>
                </a:rPr>
                <a:t> </a:t>
              </a:r>
              <a:r>
                <a:rPr sz="1125" kern="0" spc="-7" dirty="0">
                  <a:solidFill>
                    <a:sysClr val="windowText" lastClr="000000"/>
                  </a:solidFill>
                  <a:latin typeface="Arial"/>
                  <a:cs typeface="Arial"/>
                </a:rPr>
                <a:t>people </a:t>
              </a:r>
              <a:r>
                <a:rPr sz="1125" kern="0" dirty="0">
                  <a:solidFill>
                    <a:sysClr val="windowText" lastClr="000000"/>
                  </a:solidFill>
                  <a:latin typeface="Arial"/>
                  <a:cs typeface="Arial"/>
                </a:rPr>
                <a:t>love</a:t>
              </a:r>
              <a:r>
                <a:rPr sz="1125" kern="0" spc="-21" dirty="0">
                  <a:solidFill>
                    <a:sysClr val="windowText" lastClr="000000"/>
                  </a:solidFill>
                  <a:latin typeface="Arial"/>
                  <a:cs typeface="Arial"/>
                </a:rPr>
                <a:t> </a:t>
              </a:r>
              <a:r>
                <a:rPr sz="1125" b="1" kern="0" spc="-7" dirty="0">
                  <a:solidFill>
                    <a:srgbClr val="1DB100"/>
                  </a:solidFill>
                  <a:latin typeface="Arial"/>
                  <a:cs typeface="Arial"/>
                </a:rPr>
                <a:t>green</a:t>
              </a:r>
              <a:endParaRPr sz="1125" kern="0">
                <a:solidFill>
                  <a:sysClr val="windowText" lastClr="000000"/>
                </a:solidFill>
                <a:latin typeface="Arial"/>
                <a:cs typeface="Arial"/>
              </a:endParaRPr>
            </a:p>
          </p:txBody>
        </p:sp>
        <p:sp>
          <p:nvSpPr>
            <p:cNvPr id="50" name="object 146">
              <a:extLst>
                <a:ext uri="{FF2B5EF4-FFF2-40B4-BE49-F238E27FC236}">
                  <a16:creationId xmlns:a16="http://schemas.microsoft.com/office/drawing/2014/main" xmlns="" id="{810FF31D-0018-4FAE-B99A-FFA34154D1BA}"/>
                </a:ext>
              </a:extLst>
            </p:cNvPr>
            <p:cNvSpPr txBox="1"/>
            <p:nvPr/>
          </p:nvSpPr>
          <p:spPr>
            <a:xfrm>
              <a:off x="5889536" y="4459993"/>
              <a:ext cx="610791" cy="349655"/>
            </a:xfrm>
            <a:prstGeom prst="rect">
              <a:avLst/>
            </a:prstGeom>
          </p:spPr>
          <p:txBody>
            <a:bodyPr vert="horz" wrap="square" lIns="0" tIns="16073" rIns="0" bIns="0" rtlCol="0">
              <a:spAutoFit/>
            </a:bodyPr>
            <a:lstStyle/>
            <a:p>
              <a:pPr marL="8929" marR="3572" indent="18305" defTabSz="642915">
                <a:lnSpc>
                  <a:spcPts val="1336"/>
                </a:lnSpc>
                <a:spcBef>
                  <a:spcPts val="127"/>
                </a:spcBef>
              </a:pPr>
              <a:r>
                <a:rPr sz="1125" b="1" kern="0" dirty="0">
                  <a:solidFill>
                    <a:sysClr val="windowText" lastClr="000000"/>
                  </a:solidFill>
                  <a:latin typeface="Arial"/>
                  <a:cs typeface="Arial"/>
                </a:rPr>
                <a:t>3</a:t>
              </a:r>
              <a:r>
                <a:rPr sz="1125" b="1" kern="0" spc="-7" dirty="0">
                  <a:solidFill>
                    <a:sysClr val="windowText" lastClr="000000"/>
                  </a:solidFill>
                  <a:latin typeface="Arial"/>
                  <a:cs typeface="Arial"/>
                </a:rPr>
                <a:t> </a:t>
              </a:r>
              <a:r>
                <a:rPr sz="1125" kern="0" spc="-7" dirty="0">
                  <a:solidFill>
                    <a:sysClr val="windowText" lastClr="000000"/>
                  </a:solidFill>
                  <a:latin typeface="Arial"/>
                  <a:cs typeface="Arial"/>
                </a:rPr>
                <a:t>people </a:t>
              </a:r>
              <a:r>
                <a:rPr sz="1125" kern="0" dirty="0">
                  <a:solidFill>
                    <a:sysClr val="windowText" lastClr="000000"/>
                  </a:solidFill>
                  <a:latin typeface="Arial"/>
                  <a:cs typeface="Arial"/>
                </a:rPr>
                <a:t>love</a:t>
              </a:r>
              <a:r>
                <a:rPr sz="1125" kern="0" spc="-21" dirty="0">
                  <a:solidFill>
                    <a:sysClr val="windowText" lastClr="000000"/>
                  </a:solidFill>
                  <a:latin typeface="Arial"/>
                  <a:cs typeface="Arial"/>
                </a:rPr>
                <a:t> </a:t>
              </a:r>
              <a:r>
                <a:rPr sz="1125" b="1" kern="0" spc="-14" dirty="0">
                  <a:solidFill>
                    <a:srgbClr val="00A2FF"/>
                  </a:solidFill>
                  <a:latin typeface="Arial"/>
                  <a:cs typeface="Arial"/>
                </a:rPr>
                <a:t>blue</a:t>
              </a:r>
              <a:endParaRPr sz="1125" kern="0">
                <a:solidFill>
                  <a:sysClr val="windowText" lastClr="000000"/>
                </a:solidFill>
                <a:latin typeface="Arial"/>
                <a:cs typeface="Arial"/>
              </a:endParaRPr>
            </a:p>
          </p:txBody>
        </p:sp>
      </p:grpSp>
      <p:grpSp>
        <p:nvGrpSpPr>
          <p:cNvPr id="74" name="Group 73">
            <a:extLst>
              <a:ext uri="{FF2B5EF4-FFF2-40B4-BE49-F238E27FC236}">
                <a16:creationId xmlns:a16="http://schemas.microsoft.com/office/drawing/2014/main" xmlns="" id="{0764A60F-EF5C-44E6-90A7-F2E5AD69780D}"/>
              </a:ext>
            </a:extLst>
          </p:cNvPr>
          <p:cNvGrpSpPr/>
          <p:nvPr/>
        </p:nvGrpSpPr>
        <p:grpSpPr>
          <a:xfrm>
            <a:off x="632349" y="4380857"/>
            <a:ext cx="2622995" cy="2411015"/>
            <a:chOff x="4704832" y="4977481"/>
            <a:chExt cx="2622995" cy="2411015"/>
          </a:xfrm>
        </p:grpSpPr>
        <p:grpSp>
          <p:nvGrpSpPr>
            <p:cNvPr id="56" name="object 5">
              <a:extLst>
                <a:ext uri="{FF2B5EF4-FFF2-40B4-BE49-F238E27FC236}">
                  <a16:creationId xmlns:a16="http://schemas.microsoft.com/office/drawing/2014/main" xmlns="" id="{413C4921-D732-4618-81C0-F13158F181DB}"/>
                </a:ext>
              </a:extLst>
            </p:cNvPr>
            <p:cNvGrpSpPr/>
            <p:nvPr/>
          </p:nvGrpSpPr>
          <p:grpSpPr>
            <a:xfrm>
              <a:off x="4704832" y="4977481"/>
              <a:ext cx="2622995" cy="2411015"/>
              <a:chOff x="1471335" y="4816727"/>
              <a:chExt cx="3730483" cy="3429000"/>
            </a:xfrm>
          </p:grpSpPr>
          <p:sp>
            <p:nvSpPr>
              <p:cNvPr id="57" name="object 6">
                <a:extLst>
                  <a:ext uri="{FF2B5EF4-FFF2-40B4-BE49-F238E27FC236}">
                    <a16:creationId xmlns:a16="http://schemas.microsoft.com/office/drawing/2014/main" xmlns="" id="{2B9A2B08-90CF-46AE-8F7D-30A5F001CDBF}"/>
                  </a:ext>
                </a:extLst>
              </p:cNvPr>
              <p:cNvSpPr/>
              <p:nvPr/>
            </p:nvSpPr>
            <p:spPr>
              <a:xfrm>
                <a:off x="1519594" y="4847197"/>
                <a:ext cx="3630783" cy="3349624"/>
              </a:xfrm>
              <a:custGeom>
                <a:avLst/>
                <a:gdLst/>
                <a:ahLst/>
                <a:cxnLst/>
                <a:rect l="l" t="t" r="r" b="b"/>
                <a:pathLst>
                  <a:path w="4528820" h="3349625">
                    <a:moveTo>
                      <a:pt x="0" y="0"/>
                    </a:moveTo>
                    <a:lnTo>
                      <a:pt x="69303" y="3349426"/>
                    </a:lnTo>
                    <a:lnTo>
                      <a:pt x="4408632" y="3044822"/>
                    </a:lnTo>
                    <a:lnTo>
                      <a:pt x="4528488" y="465481"/>
                    </a:lnTo>
                    <a:lnTo>
                      <a:pt x="0" y="0"/>
                    </a:lnTo>
                    <a:close/>
                  </a:path>
                </a:pathLst>
              </a:custGeom>
              <a:solidFill>
                <a:srgbClr val="FFFDF0"/>
              </a:solidFill>
            </p:spPr>
            <p:txBody>
              <a:bodyPr wrap="square" lIns="0" tIns="0" rIns="0" bIns="0" rtlCol="0"/>
              <a:lstStyle/>
              <a:p>
                <a:pPr defTabSz="642915"/>
                <a:endParaRPr sz="1266" kern="0" dirty="0">
                  <a:solidFill>
                    <a:sysClr val="windowText" lastClr="000000"/>
                  </a:solidFill>
                </a:endParaRPr>
              </a:p>
            </p:txBody>
          </p:sp>
          <p:pic>
            <p:nvPicPr>
              <p:cNvPr id="58" name="object 7">
                <a:extLst>
                  <a:ext uri="{FF2B5EF4-FFF2-40B4-BE49-F238E27FC236}">
                    <a16:creationId xmlns:a16="http://schemas.microsoft.com/office/drawing/2014/main" xmlns="" id="{A1611A4D-22E2-474B-B7E7-7F2547AB3481}"/>
                  </a:ext>
                </a:extLst>
              </p:cNvPr>
              <p:cNvPicPr/>
              <p:nvPr/>
            </p:nvPicPr>
            <p:blipFill>
              <a:blip r:embed="rId6" cstate="print"/>
              <a:stretch>
                <a:fillRect/>
              </a:stretch>
            </p:blipFill>
            <p:spPr>
              <a:xfrm>
                <a:off x="1471335" y="4816727"/>
                <a:ext cx="3730483" cy="3429000"/>
              </a:xfrm>
              <a:prstGeom prst="rect">
                <a:avLst/>
              </a:prstGeom>
            </p:spPr>
          </p:pic>
        </p:grpSp>
        <p:pic>
          <p:nvPicPr>
            <p:cNvPr id="61" name="object 53">
              <a:extLst>
                <a:ext uri="{FF2B5EF4-FFF2-40B4-BE49-F238E27FC236}">
                  <a16:creationId xmlns:a16="http://schemas.microsoft.com/office/drawing/2014/main" xmlns="" id="{AA7E1052-B359-4518-B1DE-6DA21D12520C}"/>
                </a:ext>
              </a:extLst>
            </p:cNvPr>
            <p:cNvPicPr/>
            <p:nvPr/>
          </p:nvPicPr>
          <p:blipFill>
            <a:blip r:embed="rId7" cstate="print"/>
            <a:stretch>
              <a:fillRect/>
            </a:stretch>
          </p:blipFill>
          <p:spPr>
            <a:xfrm>
              <a:off x="4928524" y="6632841"/>
              <a:ext cx="888284" cy="415230"/>
            </a:xfrm>
            <a:prstGeom prst="rect">
              <a:avLst/>
            </a:prstGeom>
          </p:spPr>
        </p:pic>
        <p:sp>
          <p:nvSpPr>
            <p:cNvPr id="62" name="object 54">
              <a:extLst>
                <a:ext uri="{FF2B5EF4-FFF2-40B4-BE49-F238E27FC236}">
                  <a16:creationId xmlns:a16="http://schemas.microsoft.com/office/drawing/2014/main" xmlns="" id="{8AE2776B-B92E-4B17-A651-EFDF21520B84}"/>
                </a:ext>
              </a:extLst>
            </p:cNvPr>
            <p:cNvSpPr txBox="1"/>
            <p:nvPr/>
          </p:nvSpPr>
          <p:spPr>
            <a:xfrm>
              <a:off x="4840813" y="5394562"/>
              <a:ext cx="2262336" cy="685248"/>
            </a:xfrm>
            <a:prstGeom prst="rect">
              <a:avLst/>
            </a:prstGeom>
          </p:spPr>
          <p:txBody>
            <a:bodyPr vert="horz" wrap="square" lIns="0" tIns="13395" rIns="0" bIns="0" rtlCol="0">
              <a:spAutoFit/>
            </a:bodyPr>
            <a:lstStyle/>
            <a:p>
              <a:pPr marL="8929" marR="3572" algn="ctr" defTabSz="642915">
                <a:lnSpc>
                  <a:spcPct val="97200"/>
                </a:lnSpc>
                <a:spcBef>
                  <a:spcPts val="105"/>
                </a:spcBef>
              </a:pPr>
              <a:r>
                <a:rPr sz="1125" kern="0" dirty="0">
                  <a:solidFill>
                    <a:sysClr val="windowText" lastClr="000000"/>
                  </a:solidFill>
                  <a:latin typeface="Arial"/>
                  <a:cs typeface="Arial"/>
                </a:rPr>
                <a:t>American</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shoe</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sizes</a:t>
              </a:r>
              <a:r>
                <a:rPr sz="1125" kern="0" spc="-49"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49" dirty="0">
                  <a:solidFill>
                    <a:sysClr val="windowText" lastClr="000000"/>
                  </a:solidFill>
                  <a:latin typeface="Arial"/>
                  <a:cs typeface="Arial"/>
                </a:rPr>
                <a:t> </a:t>
              </a:r>
              <a:r>
                <a:rPr sz="1125" b="1" kern="0" spc="-7" dirty="0">
                  <a:solidFill>
                    <a:sysClr val="windowText" lastClr="000000"/>
                  </a:solidFill>
                  <a:latin typeface="Arial"/>
                  <a:cs typeface="Arial"/>
                </a:rPr>
                <a:t>Discrete </a:t>
              </a:r>
              <a:r>
                <a:rPr sz="1125" kern="0" dirty="0">
                  <a:solidFill>
                    <a:sysClr val="windowText" lastClr="000000"/>
                  </a:solidFill>
                  <a:latin typeface="Arial"/>
                  <a:cs typeface="Arial"/>
                </a:rPr>
                <a:t>becaus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even</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ough</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r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8" dirty="0">
                  <a:solidFill>
                    <a:sysClr val="windowText" lastClr="000000"/>
                  </a:solidFill>
                  <a:latin typeface="Arial"/>
                  <a:cs typeface="Arial"/>
                </a:rPr>
                <a:t> </a:t>
              </a:r>
              <a:r>
                <a:rPr sz="1125" kern="0" spc="-14" dirty="0">
                  <a:solidFill>
                    <a:sysClr val="windowText" lastClr="000000"/>
                  </a:solidFill>
                  <a:latin typeface="Arial"/>
                  <a:cs typeface="Arial"/>
                </a:rPr>
                <a:t>half </a:t>
              </a:r>
              <a:r>
                <a:rPr sz="1125" kern="0" dirty="0">
                  <a:solidFill>
                    <a:sysClr val="windowText" lastClr="000000"/>
                  </a:solidFill>
                  <a:latin typeface="Arial"/>
                  <a:cs typeface="Arial"/>
                </a:rPr>
                <a:t>size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like</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8</a:t>
              </a:r>
              <a:r>
                <a:rPr sz="1125" b="1" kern="0" spc="-11" dirty="0">
                  <a:solidFill>
                    <a:sysClr val="windowText" lastClr="000000"/>
                  </a:solidFill>
                  <a:latin typeface="Arial"/>
                  <a:cs typeface="Arial"/>
                </a:rPr>
                <a:t> </a:t>
              </a:r>
              <a:r>
                <a:rPr sz="1125" b="1" kern="0" dirty="0">
                  <a:solidFill>
                    <a:sysClr val="windowText" lastClr="000000"/>
                  </a:solidFill>
                  <a:latin typeface="Arial"/>
                  <a:cs typeface="Arial"/>
                </a:rPr>
                <a:t>1/2</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shoe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izes</a:t>
              </a:r>
              <a:r>
                <a:rPr sz="1125" kern="0" spc="-11" dirty="0">
                  <a:solidFill>
                    <a:sysClr val="windowText" lastClr="000000"/>
                  </a:solidFill>
                  <a:latin typeface="Arial"/>
                  <a:cs typeface="Arial"/>
                </a:rPr>
                <a:t> </a:t>
              </a:r>
              <a:r>
                <a:rPr sz="1125" kern="0" spc="-18" dirty="0">
                  <a:solidFill>
                    <a:sysClr val="windowText" lastClr="000000"/>
                  </a:solidFill>
                  <a:latin typeface="Arial"/>
                  <a:cs typeface="Arial"/>
                </a:rPr>
                <a:t>are </a:t>
              </a:r>
              <a:r>
                <a:rPr sz="1125" kern="0" dirty="0">
                  <a:solidFill>
                    <a:sysClr val="windowText" lastClr="000000"/>
                  </a:solidFill>
                  <a:latin typeface="Arial"/>
                  <a:cs typeface="Arial"/>
                </a:rPr>
                <a:t>never</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8</a:t>
              </a:r>
              <a:r>
                <a:rPr sz="1125" b="1" kern="0" spc="7" dirty="0">
                  <a:solidFill>
                    <a:sysClr val="windowText" lastClr="000000"/>
                  </a:solidFill>
                  <a:latin typeface="Arial"/>
                  <a:cs typeface="Arial"/>
                </a:rPr>
                <a:t> </a:t>
              </a:r>
              <a:r>
                <a:rPr sz="1125" b="1" kern="0" dirty="0">
                  <a:solidFill>
                    <a:sysClr val="windowText" lastClr="000000"/>
                  </a:solidFill>
                  <a:latin typeface="Arial"/>
                  <a:cs typeface="Arial"/>
                </a:rPr>
                <a:t>7/36</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or</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9</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5/18</a:t>
              </a:r>
              <a:r>
                <a:rPr sz="1125" kern="0" spc="-7" dirty="0">
                  <a:solidFill>
                    <a:sysClr val="windowText" lastClr="000000"/>
                  </a:solidFill>
                  <a:latin typeface="Arial"/>
                  <a:cs typeface="Arial"/>
                </a:rPr>
                <a:t>.</a:t>
              </a:r>
              <a:endParaRPr sz="1125" kern="0" dirty="0">
                <a:solidFill>
                  <a:sysClr val="windowText" lastClr="000000"/>
                </a:solidFill>
                <a:latin typeface="Arial"/>
                <a:cs typeface="Arial"/>
              </a:endParaRPr>
            </a:p>
          </p:txBody>
        </p:sp>
        <p:pic>
          <p:nvPicPr>
            <p:cNvPr id="63" name="object 99">
              <a:extLst>
                <a:ext uri="{FF2B5EF4-FFF2-40B4-BE49-F238E27FC236}">
                  <a16:creationId xmlns:a16="http://schemas.microsoft.com/office/drawing/2014/main" xmlns="" id="{DFE83884-E75B-41AC-9B36-B37FC1D0BA6A}"/>
                </a:ext>
              </a:extLst>
            </p:cNvPr>
            <p:cNvPicPr/>
            <p:nvPr/>
          </p:nvPicPr>
          <p:blipFill>
            <a:blip r:embed="rId8" cstate="print"/>
            <a:stretch>
              <a:fillRect/>
            </a:stretch>
          </p:blipFill>
          <p:spPr>
            <a:xfrm>
              <a:off x="6001112" y="6545954"/>
              <a:ext cx="1102037" cy="509885"/>
            </a:xfrm>
            <a:prstGeom prst="rect">
              <a:avLst/>
            </a:prstGeom>
          </p:spPr>
        </p:pic>
        <p:pic>
          <p:nvPicPr>
            <p:cNvPr id="64" name="object 100">
              <a:extLst>
                <a:ext uri="{FF2B5EF4-FFF2-40B4-BE49-F238E27FC236}">
                  <a16:creationId xmlns:a16="http://schemas.microsoft.com/office/drawing/2014/main" xmlns="" id="{76155303-16D6-452A-A470-3ACE0C79E351}"/>
                </a:ext>
              </a:extLst>
            </p:cNvPr>
            <p:cNvPicPr/>
            <p:nvPr/>
          </p:nvPicPr>
          <p:blipFill>
            <a:blip r:embed="rId9" cstate="print"/>
            <a:stretch>
              <a:fillRect/>
            </a:stretch>
          </p:blipFill>
          <p:spPr>
            <a:xfrm>
              <a:off x="5525031" y="6221394"/>
              <a:ext cx="639036" cy="302716"/>
            </a:xfrm>
            <a:prstGeom prst="rect">
              <a:avLst/>
            </a:prstGeom>
          </p:spPr>
        </p:pic>
      </p:grpSp>
      <p:grpSp>
        <p:nvGrpSpPr>
          <p:cNvPr id="76" name="Group 75">
            <a:extLst>
              <a:ext uri="{FF2B5EF4-FFF2-40B4-BE49-F238E27FC236}">
                <a16:creationId xmlns:a16="http://schemas.microsoft.com/office/drawing/2014/main" xmlns="" id="{4BF1745E-1DA2-4CC7-ACE5-96593D15CB70}"/>
              </a:ext>
            </a:extLst>
          </p:cNvPr>
          <p:cNvGrpSpPr/>
          <p:nvPr/>
        </p:nvGrpSpPr>
        <p:grpSpPr>
          <a:xfrm>
            <a:off x="2767388" y="4914682"/>
            <a:ext cx="3015263" cy="1589484"/>
            <a:chOff x="4025410" y="4831162"/>
            <a:chExt cx="3015263" cy="1589484"/>
          </a:xfrm>
        </p:grpSpPr>
        <p:grpSp>
          <p:nvGrpSpPr>
            <p:cNvPr id="73" name="Group 72">
              <a:extLst>
                <a:ext uri="{FF2B5EF4-FFF2-40B4-BE49-F238E27FC236}">
                  <a16:creationId xmlns:a16="http://schemas.microsoft.com/office/drawing/2014/main" xmlns="" id="{69E254DC-318B-4648-85F6-146C0F5D9E75}"/>
                </a:ext>
              </a:extLst>
            </p:cNvPr>
            <p:cNvGrpSpPr/>
            <p:nvPr/>
          </p:nvGrpSpPr>
          <p:grpSpPr>
            <a:xfrm>
              <a:off x="4623117" y="4831162"/>
              <a:ext cx="2417556" cy="1589484"/>
              <a:chOff x="8980860" y="3614041"/>
              <a:chExt cx="2417556" cy="1589484"/>
            </a:xfrm>
          </p:grpSpPr>
          <p:grpSp>
            <p:nvGrpSpPr>
              <p:cNvPr id="13" name="object 5">
                <a:extLst>
                  <a:ext uri="{FF2B5EF4-FFF2-40B4-BE49-F238E27FC236}">
                    <a16:creationId xmlns:a16="http://schemas.microsoft.com/office/drawing/2014/main" xmlns="" id="{7433BB40-CFD2-4486-906B-889040B97F2B}"/>
                  </a:ext>
                </a:extLst>
              </p:cNvPr>
              <p:cNvGrpSpPr/>
              <p:nvPr/>
            </p:nvGrpSpPr>
            <p:grpSpPr>
              <a:xfrm>
                <a:off x="8980860" y="3614041"/>
                <a:ext cx="2417556" cy="1589484"/>
                <a:chOff x="1827575" y="7315183"/>
                <a:chExt cx="3438303" cy="2260600"/>
              </a:xfrm>
            </p:grpSpPr>
            <p:sp>
              <p:nvSpPr>
                <p:cNvPr id="16" name="object 8">
                  <a:extLst>
                    <a:ext uri="{FF2B5EF4-FFF2-40B4-BE49-F238E27FC236}">
                      <a16:creationId xmlns:a16="http://schemas.microsoft.com/office/drawing/2014/main" xmlns="" id="{02A5F25E-AAB9-49D2-87F5-668D0B759422}"/>
                    </a:ext>
                  </a:extLst>
                </p:cNvPr>
                <p:cNvSpPr/>
                <p:nvPr/>
              </p:nvSpPr>
              <p:spPr>
                <a:xfrm>
                  <a:off x="1841809" y="7352526"/>
                  <a:ext cx="3364482" cy="2177416"/>
                </a:xfrm>
                <a:custGeom>
                  <a:avLst/>
                  <a:gdLst/>
                  <a:ahLst/>
                  <a:cxnLst/>
                  <a:rect l="l" t="t" r="r" b="b"/>
                  <a:pathLst>
                    <a:path w="5113655" h="2177415">
                      <a:moveTo>
                        <a:pt x="5113051" y="0"/>
                      </a:moveTo>
                      <a:lnTo>
                        <a:pt x="35067" y="77022"/>
                      </a:lnTo>
                      <a:lnTo>
                        <a:pt x="0" y="2145932"/>
                      </a:lnTo>
                      <a:lnTo>
                        <a:pt x="5029907" y="2177220"/>
                      </a:lnTo>
                      <a:lnTo>
                        <a:pt x="5113051"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17" name="object 9">
                  <a:extLst>
                    <a:ext uri="{FF2B5EF4-FFF2-40B4-BE49-F238E27FC236}">
                      <a16:creationId xmlns:a16="http://schemas.microsoft.com/office/drawing/2014/main" xmlns="" id="{BB5F5EEC-42EC-4802-B93F-AF6DD228F57F}"/>
                    </a:ext>
                  </a:extLst>
                </p:cNvPr>
                <p:cNvPicPr/>
                <p:nvPr/>
              </p:nvPicPr>
              <p:blipFill>
                <a:blip r:embed="rId10" cstate="print"/>
                <a:stretch>
                  <a:fillRect/>
                </a:stretch>
              </p:blipFill>
              <p:spPr>
                <a:xfrm>
                  <a:off x="1827575" y="7315183"/>
                  <a:ext cx="3438303" cy="2260600"/>
                </a:xfrm>
                <a:prstGeom prst="rect">
                  <a:avLst/>
                </a:prstGeom>
              </p:spPr>
            </p:pic>
          </p:grpSp>
          <p:pic>
            <p:nvPicPr>
              <p:cNvPr id="26" name="object 101">
                <a:extLst>
                  <a:ext uri="{FF2B5EF4-FFF2-40B4-BE49-F238E27FC236}">
                    <a16:creationId xmlns:a16="http://schemas.microsoft.com/office/drawing/2014/main" xmlns="" id="{EAA9EC07-6F3C-4797-9DEC-E2E01171CF1C}"/>
                  </a:ext>
                </a:extLst>
              </p:cNvPr>
              <p:cNvPicPr/>
              <p:nvPr/>
            </p:nvPicPr>
            <p:blipFill>
              <a:blip r:embed="rId11" cstate="print"/>
              <a:stretch>
                <a:fillRect/>
              </a:stretch>
            </p:blipFill>
            <p:spPr>
              <a:xfrm>
                <a:off x="9282458" y="4285362"/>
                <a:ext cx="528318" cy="796527"/>
              </a:xfrm>
              <a:prstGeom prst="rect">
                <a:avLst/>
              </a:prstGeom>
            </p:spPr>
          </p:pic>
          <p:pic>
            <p:nvPicPr>
              <p:cNvPr id="27" name="object 102">
                <a:extLst>
                  <a:ext uri="{FF2B5EF4-FFF2-40B4-BE49-F238E27FC236}">
                    <a16:creationId xmlns:a16="http://schemas.microsoft.com/office/drawing/2014/main" xmlns="" id="{23EE3032-E1D2-491B-9D9A-21BD429BA1CA}"/>
                  </a:ext>
                </a:extLst>
              </p:cNvPr>
              <p:cNvPicPr/>
              <p:nvPr/>
            </p:nvPicPr>
            <p:blipFill>
              <a:blip r:embed="rId12" cstate="print"/>
              <a:stretch>
                <a:fillRect/>
              </a:stretch>
            </p:blipFill>
            <p:spPr>
              <a:xfrm>
                <a:off x="9952204" y="4285362"/>
                <a:ext cx="528318" cy="796527"/>
              </a:xfrm>
              <a:prstGeom prst="rect">
                <a:avLst/>
              </a:prstGeom>
            </p:spPr>
          </p:pic>
          <p:pic>
            <p:nvPicPr>
              <p:cNvPr id="28" name="object 103">
                <a:extLst>
                  <a:ext uri="{FF2B5EF4-FFF2-40B4-BE49-F238E27FC236}">
                    <a16:creationId xmlns:a16="http://schemas.microsoft.com/office/drawing/2014/main" xmlns="" id="{36A7366D-4C1F-44C9-A90E-F22484678554}"/>
                  </a:ext>
                </a:extLst>
              </p:cNvPr>
              <p:cNvPicPr/>
              <p:nvPr/>
            </p:nvPicPr>
            <p:blipFill>
              <a:blip r:embed="rId13" cstate="print"/>
              <a:stretch>
                <a:fillRect/>
              </a:stretch>
            </p:blipFill>
            <p:spPr>
              <a:xfrm>
                <a:off x="10621949" y="4285362"/>
                <a:ext cx="528317" cy="796527"/>
              </a:xfrm>
              <a:prstGeom prst="rect">
                <a:avLst/>
              </a:prstGeom>
            </p:spPr>
          </p:pic>
          <p:sp>
            <p:nvSpPr>
              <p:cNvPr id="41" name="object 130">
                <a:extLst>
                  <a:ext uri="{FF2B5EF4-FFF2-40B4-BE49-F238E27FC236}">
                    <a16:creationId xmlns:a16="http://schemas.microsoft.com/office/drawing/2014/main" xmlns="" id="{1B443EB7-2D36-4257-8B65-835606B414AF}"/>
                  </a:ext>
                </a:extLst>
              </p:cNvPr>
              <p:cNvSpPr txBox="1"/>
              <p:nvPr/>
            </p:nvSpPr>
            <p:spPr>
              <a:xfrm>
                <a:off x="9221567" y="3740641"/>
                <a:ext cx="2101219" cy="525451"/>
              </a:xfrm>
              <a:prstGeom prst="rect">
                <a:avLst/>
              </a:prstGeom>
            </p:spPr>
            <p:txBody>
              <a:bodyPr vert="horz" wrap="square" lIns="0" tIns="11162" rIns="0" bIns="0" rtlCol="0">
                <a:spAutoFit/>
              </a:bodyPr>
              <a:lstStyle/>
              <a:p>
                <a:pPr marL="8483" marR="3572" algn="ctr" defTabSz="642915">
                  <a:lnSpc>
                    <a:spcPct val="98700"/>
                  </a:lnSpc>
                  <a:spcBef>
                    <a:spcPts val="88"/>
                  </a:spcBef>
                </a:pPr>
                <a:r>
                  <a:rPr sz="1125" kern="0" dirty="0">
                    <a:solidFill>
                      <a:sysClr val="windowText" lastClr="000000"/>
                    </a:solidFill>
                    <a:latin typeface="Arial"/>
                    <a:cs typeface="Arial"/>
                  </a:rPr>
                  <a:t>Ranking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the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ordering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1" dirty="0">
                    <a:solidFill>
                      <a:sysClr val="windowText" lastClr="000000"/>
                    </a:solidFill>
                    <a:latin typeface="Arial"/>
                    <a:cs typeface="Arial"/>
                  </a:rPr>
                  <a:t> </a:t>
                </a:r>
                <a:r>
                  <a:rPr sz="1125" kern="0" spc="-14" dirty="0">
                    <a:solidFill>
                      <a:sysClr val="windowText" lastClr="000000"/>
                    </a:solidFill>
                    <a:latin typeface="Arial"/>
                    <a:cs typeface="Arial"/>
                  </a:rPr>
                  <a:t>also </a:t>
                </a:r>
                <a:r>
                  <a:rPr sz="1125" b="1" kern="0" dirty="0">
                    <a:solidFill>
                      <a:sysClr val="windowText" lastClr="000000"/>
                    </a:solidFill>
                    <a:latin typeface="Arial"/>
                    <a:cs typeface="Arial"/>
                  </a:rPr>
                  <a:t>Discrete</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There</a:t>
                </a:r>
                <a:r>
                  <a:rPr sz="1125" kern="0" dirty="0">
                    <a:solidFill>
                      <a:sysClr val="windowText" lastClr="000000"/>
                    </a:solidFill>
                    <a:latin typeface="Arial"/>
                    <a:cs typeface="Arial"/>
                  </a:rPr>
                  <a:t> 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no awar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or </a:t>
                </a:r>
                <a:r>
                  <a:rPr sz="1125" kern="0" spc="-7" dirty="0">
                    <a:solidFill>
                      <a:sysClr val="windowText" lastClr="000000"/>
                    </a:solidFill>
                    <a:latin typeface="Arial"/>
                    <a:cs typeface="Arial"/>
                  </a:rPr>
                  <a:t>coming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1.68</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place.</a:t>
                </a:r>
                <a:r>
                  <a:rPr sz="1125" kern="0" spc="-11" dirty="0">
                    <a:solidFill>
                      <a:sysClr val="windowText" lastClr="000000"/>
                    </a:solidFill>
                    <a:latin typeface="Arial"/>
                    <a:cs typeface="Arial"/>
                  </a:rPr>
                  <a:t> </a:t>
                </a:r>
                <a:endParaRPr sz="1125" kern="0" dirty="0">
                  <a:solidFill>
                    <a:sysClr val="windowText" lastClr="000000"/>
                  </a:solidFill>
                  <a:latin typeface="Arial"/>
                  <a:cs typeface="Arial"/>
                </a:endParaRPr>
              </a:p>
            </p:txBody>
          </p:sp>
        </p:grpSp>
        <p:sp>
          <p:nvSpPr>
            <p:cNvPr id="75" name="object 130">
              <a:extLst>
                <a:ext uri="{FF2B5EF4-FFF2-40B4-BE49-F238E27FC236}">
                  <a16:creationId xmlns:a16="http://schemas.microsoft.com/office/drawing/2014/main" xmlns="" id="{B53B7AAC-5D73-4904-B944-BF668780C1D2}"/>
                </a:ext>
              </a:extLst>
            </p:cNvPr>
            <p:cNvSpPr txBox="1"/>
            <p:nvPr/>
          </p:nvSpPr>
          <p:spPr>
            <a:xfrm>
              <a:off x="4025410" y="5662094"/>
              <a:ext cx="2690008" cy="184395"/>
            </a:xfrm>
            <a:prstGeom prst="rect">
              <a:avLst/>
            </a:prstGeom>
          </p:spPr>
          <p:txBody>
            <a:bodyPr vert="horz" wrap="square" lIns="0" tIns="11162" rIns="0" bIns="0" rtlCol="0">
              <a:spAutoFit/>
            </a:bodyPr>
            <a:lstStyle/>
            <a:p>
              <a:pPr marL="406286" defTabSz="642915">
                <a:tabLst>
                  <a:tab pos="1057237" algn="l"/>
                  <a:tab pos="1742567" algn="l"/>
                </a:tabLst>
              </a:pPr>
              <a:r>
                <a:rPr lang="en-US" sz="1125" b="1" kern="0" spc="-18" dirty="0">
                  <a:solidFill>
                    <a:sysClr val="windowText" lastClr="000000"/>
                  </a:solidFill>
                  <a:latin typeface="Arial"/>
                  <a:cs typeface="Arial"/>
                </a:rPr>
                <a:t>                  </a:t>
              </a:r>
              <a:r>
                <a:rPr sz="1125" b="1" kern="0" spc="-18" dirty="0">
                  <a:solidFill>
                    <a:sysClr val="windowText" lastClr="000000"/>
                  </a:solidFill>
                  <a:latin typeface="Arial"/>
                  <a:cs typeface="Arial"/>
                </a:rPr>
                <a:t>1</a:t>
              </a:r>
              <a:r>
                <a:rPr lang="en-US" sz="1125" b="1" kern="0" spc="-18" dirty="0">
                  <a:solidFill>
                    <a:sysClr val="windowText" lastClr="000000"/>
                  </a:solidFill>
                  <a:latin typeface="Arial"/>
                  <a:cs typeface="Arial"/>
                </a:rPr>
                <a:t>st </a:t>
              </a:r>
              <a:r>
                <a:rPr lang="en-US" sz="1125" b="1" kern="0" dirty="0">
                  <a:solidFill>
                    <a:sysClr val="windowText" lastClr="000000"/>
                  </a:solidFill>
                  <a:latin typeface="Arial"/>
                  <a:cs typeface="Arial"/>
                </a:rPr>
                <a:t>          </a:t>
              </a:r>
              <a:r>
                <a:rPr sz="1125" b="1" kern="0" spc="-18" dirty="0">
                  <a:solidFill>
                    <a:sysClr val="windowText" lastClr="000000"/>
                  </a:solidFill>
                  <a:latin typeface="Arial"/>
                  <a:cs typeface="Arial"/>
                </a:rPr>
                <a:t>2nd</a:t>
              </a:r>
              <a:r>
                <a:rPr lang="en-US" sz="1125" b="1" kern="0" spc="-18" dirty="0">
                  <a:solidFill>
                    <a:sysClr val="windowText" lastClr="000000"/>
                  </a:solidFill>
                  <a:latin typeface="Arial"/>
                  <a:cs typeface="Arial"/>
                </a:rPr>
                <a:t> </a:t>
              </a:r>
              <a:r>
                <a:rPr lang="en-US" sz="1125" b="1" kern="0" dirty="0">
                  <a:solidFill>
                    <a:sysClr val="windowText" lastClr="000000"/>
                  </a:solidFill>
                  <a:latin typeface="Arial"/>
                  <a:cs typeface="Arial"/>
                </a:rPr>
                <a:t>          </a:t>
              </a:r>
              <a:r>
                <a:rPr sz="1125" b="1" kern="0" spc="-18" dirty="0">
                  <a:solidFill>
                    <a:sysClr val="windowText" lastClr="000000"/>
                  </a:solidFill>
                  <a:latin typeface="Arial"/>
                  <a:cs typeface="Arial"/>
                </a:rPr>
                <a:t>3rd</a:t>
              </a:r>
              <a:endParaRPr sz="1125" kern="0" dirty="0">
                <a:solidFill>
                  <a:sysClr val="windowText" lastClr="000000"/>
                </a:solidFill>
                <a:latin typeface="Arial"/>
                <a:cs typeface="Arial"/>
              </a:endParaRPr>
            </a:p>
          </p:txBody>
        </p:sp>
      </p:grpSp>
      <p:pic>
        <p:nvPicPr>
          <p:cNvPr id="168" name="object 111">
            <a:extLst>
              <a:ext uri="{FF2B5EF4-FFF2-40B4-BE49-F238E27FC236}">
                <a16:creationId xmlns:a16="http://schemas.microsoft.com/office/drawing/2014/main" xmlns="" id="{B6D3FD61-531B-49F4-BEBF-97F86367D365}"/>
              </a:ext>
            </a:extLst>
          </p:cNvPr>
          <p:cNvPicPr/>
          <p:nvPr/>
        </p:nvPicPr>
        <p:blipFill>
          <a:blip r:embed="rId14" cstate="print"/>
          <a:stretch>
            <a:fillRect/>
          </a:stretch>
        </p:blipFill>
        <p:spPr>
          <a:xfrm>
            <a:off x="5938715" y="1170879"/>
            <a:ext cx="106808" cy="5679281"/>
          </a:xfrm>
          <a:prstGeom prst="rect">
            <a:avLst/>
          </a:prstGeom>
        </p:spPr>
      </p:pic>
      <p:grpSp>
        <p:nvGrpSpPr>
          <p:cNvPr id="207" name="Group 206">
            <a:extLst>
              <a:ext uri="{FF2B5EF4-FFF2-40B4-BE49-F238E27FC236}">
                <a16:creationId xmlns:a16="http://schemas.microsoft.com/office/drawing/2014/main" xmlns="" id="{02B39501-1244-426D-93EE-E91B5E01E763}"/>
              </a:ext>
            </a:extLst>
          </p:cNvPr>
          <p:cNvGrpSpPr/>
          <p:nvPr/>
        </p:nvGrpSpPr>
        <p:grpSpPr>
          <a:xfrm>
            <a:off x="8037862" y="1229788"/>
            <a:ext cx="2409379" cy="949031"/>
            <a:chOff x="8050459" y="1168390"/>
            <a:chExt cx="2409379" cy="949031"/>
          </a:xfrm>
        </p:grpSpPr>
        <p:pic>
          <p:nvPicPr>
            <p:cNvPr id="205" name="object 127">
              <a:extLst>
                <a:ext uri="{FF2B5EF4-FFF2-40B4-BE49-F238E27FC236}">
                  <a16:creationId xmlns:a16="http://schemas.microsoft.com/office/drawing/2014/main" xmlns="" id="{F6E73B45-A7A7-4176-AF05-FF283647041A}"/>
                </a:ext>
              </a:extLst>
            </p:cNvPr>
            <p:cNvPicPr/>
            <p:nvPr/>
          </p:nvPicPr>
          <p:blipFill>
            <a:blip r:embed="rId4" cstate="print"/>
            <a:stretch>
              <a:fillRect/>
            </a:stretch>
          </p:blipFill>
          <p:spPr>
            <a:xfrm>
              <a:off x="8050459" y="1168390"/>
              <a:ext cx="2409379" cy="949031"/>
            </a:xfrm>
            <a:prstGeom prst="rect">
              <a:avLst/>
            </a:prstGeom>
          </p:spPr>
        </p:pic>
        <p:sp>
          <p:nvSpPr>
            <p:cNvPr id="206" name="object 126">
              <a:extLst>
                <a:ext uri="{FF2B5EF4-FFF2-40B4-BE49-F238E27FC236}">
                  <a16:creationId xmlns:a16="http://schemas.microsoft.com/office/drawing/2014/main" xmlns="" id="{1A6C1585-E814-4AA1-A5E1-8740577846D0}"/>
                </a:ext>
              </a:extLst>
            </p:cNvPr>
            <p:cNvSpPr/>
            <p:nvPr/>
          </p:nvSpPr>
          <p:spPr>
            <a:xfrm>
              <a:off x="8095343" y="1229201"/>
              <a:ext cx="2309350" cy="825997"/>
            </a:xfrm>
            <a:custGeom>
              <a:avLst/>
              <a:gdLst/>
              <a:ahLst/>
              <a:cxnLst/>
              <a:rect l="l" t="t" r="r" b="b"/>
              <a:pathLst>
                <a:path w="3322954" h="1174750">
                  <a:moveTo>
                    <a:pt x="3322954" y="0"/>
                  </a:moveTo>
                  <a:lnTo>
                    <a:pt x="0" y="0"/>
                  </a:lnTo>
                  <a:lnTo>
                    <a:pt x="0" y="1174580"/>
                  </a:lnTo>
                  <a:lnTo>
                    <a:pt x="3322954" y="1174580"/>
                  </a:lnTo>
                  <a:lnTo>
                    <a:pt x="3322954" y="0"/>
                  </a:lnTo>
                  <a:close/>
                </a:path>
              </a:pathLst>
            </a:custGeom>
            <a:solidFill>
              <a:srgbClr val="FFFDF0"/>
            </a:solidFill>
            <a:ln>
              <a:solidFill>
                <a:schemeClr val="accent1"/>
              </a:solidFill>
            </a:ln>
          </p:spPr>
          <p:txBody>
            <a:bodyPr wrap="square" lIns="0" tIns="0" rIns="0" bIns="0" rtlCol="0"/>
            <a:lstStyle/>
            <a:p>
              <a:pPr defTabSz="642915"/>
              <a:endParaRPr sz="1266" kern="0" dirty="0">
                <a:solidFill>
                  <a:sysClr val="windowText" lastClr="000000"/>
                </a:solidFill>
              </a:endParaRPr>
            </a:p>
          </p:txBody>
        </p:sp>
        <p:sp>
          <p:nvSpPr>
            <p:cNvPr id="179" name="object 134">
              <a:extLst>
                <a:ext uri="{FF2B5EF4-FFF2-40B4-BE49-F238E27FC236}">
                  <a16:creationId xmlns:a16="http://schemas.microsoft.com/office/drawing/2014/main" xmlns="" id="{21D2255B-B6A5-4330-A03E-65D41F75B8D8}"/>
                </a:ext>
              </a:extLst>
            </p:cNvPr>
            <p:cNvSpPr txBox="1"/>
            <p:nvPr/>
          </p:nvSpPr>
          <p:spPr>
            <a:xfrm>
              <a:off x="8198779" y="1193840"/>
              <a:ext cx="2143125" cy="725445"/>
            </a:xfrm>
            <a:prstGeom prst="rect">
              <a:avLst/>
            </a:prstGeom>
          </p:spPr>
          <p:txBody>
            <a:bodyPr vert="horz" wrap="square" lIns="0" tIns="97780" rIns="0" bIns="0" rtlCol="0">
              <a:spAutoFit/>
            </a:bodyPr>
            <a:lstStyle/>
            <a:p>
              <a:pPr algn="ctr" defTabSz="642915">
                <a:spcBef>
                  <a:spcPts val="770"/>
                </a:spcBef>
              </a:pPr>
              <a:r>
                <a:rPr sz="1406" b="1" kern="0" spc="-7" dirty="0">
                  <a:solidFill>
                    <a:sysClr val="windowText" lastClr="000000"/>
                  </a:solidFill>
                  <a:latin typeface="Arial"/>
                  <a:cs typeface="Arial"/>
                </a:rPr>
                <a:t>Continuous</a:t>
              </a:r>
              <a:r>
                <a:rPr sz="1406" b="1" kern="0" spc="-88" dirty="0">
                  <a:solidFill>
                    <a:sysClr val="windowText" lastClr="000000"/>
                  </a:solidFill>
                  <a:latin typeface="Arial"/>
                  <a:cs typeface="Arial"/>
                </a:rPr>
                <a:t> </a:t>
              </a:r>
              <a:r>
                <a:rPr sz="1406" b="1" kern="0" spc="-7" dirty="0">
                  <a:solidFill>
                    <a:sysClr val="windowText" lastClr="000000"/>
                  </a:solidFill>
                  <a:latin typeface="Arial"/>
                  <a:cs typeface="Arial"/>
                </a:rPr>
                <a:t>Data…</a:t>
              </a:r>
              <a:endParaRPr sz="1406" kern="0" dirty="0">
                <a:solidFill>
                  <a:sysClr val="windowText" lastClr="000000"/>
                </a:solidFill>
                <a:latin typeface="Arial"/>
                <a:cs typeface="Arial"/>
              </a:endParaRPr>
            </a:p>
            <a:p>
              <a:pPr algn="ctr" defTabSz="642915">
                <a:lnSpc>
                  <a:spcPts val="1311"/>
                </a:lnSpc>
                <a:spcBef>
                  <a:spcPts val="562"/>
                </a:spcBef>
              </a:pP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b="1" i="1" kern="0" dirty="0">
                  <a:solidFill>
                    <a:sysClr val="windowText" lastClr="000000"/>
                  </a:solidFill>
                  <a:latin typeface="Arial"/>
                  <a:cs typeface="Arial"/>
                </a:rPr>
                <a:t>measurable</a:t>
              </a:r>
              <a:r>
                <a:rPr sz="1125" b="1" i="1" kern="0" spc="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4" dirty="0">
                  <a:solidFill>
                    <a:sysClr val="windowText" lastClr="000000"/>
                  </a:solidFill>
                  <a:latin typeface="Arial"/>
                  <a:cs typeface="Arial"/>
                </a:rPr>
                <a:t> </a:t>
              </a:r>
              <a:r>
                <a:rPr sz="1125" kern="0" spc="-14" dirty="0">
                  <a:solidFill>
                    <a:sysClr val="windowText" lastClr="000000"/>
                  </a:solidFill>
                  <a:latin typeface="Arial"/>
                  <a:cs typeface="Arial"/>
                </a:rPr>
                <a:t>take</a:t>
              </a:r>
              <a:endParaRPr sz="1125" kern="0" dirty="0">
                <a:solidFill>
                  <a:sysClr val="windowText" lastClr="000000"/>
                </a:solidFill>
                <a:latin typeface="Arial"/>
                <a:cs typeface="Arial"/>
              </a:endParaRPr>
            </a:p>
            <a:p>
              <a:pPr algn="ctr" defTabSz="642915">
                <a:lnSpc>
                  <a:spcPts val="1311"/>
                </a:lnSpc>
              </a:pPr>
              <a:r>
                <a:rPr sz="1125" i="1" kern="0" dirty="0">
                  <a:solidFill>
                    <a:sysClr val="windowText" lastClr="000000"/>
                  </a:solidFill>
                  <a:latin typeface="Arial"/>
                  <a:cs typeface="Arial"/>
                </a:rPr>
                <a:t>any</a:t>
              </a:r>
              <a:r>
                <a:rPr sz="1125" i="1" kern="0" spc="-14" dirty="0">
                  <a:solidFill>
                    <a:sysClr val="windowText" lastClr="000000"/>
                  </a:solidFill>
                  <a:latin typeface="Arial"/>
                  <a:cs typeface="Arial"/>
                </a:rPr>
                <a:t> </a:t>
              </a:r>
              <a:r>
                <a:rPr sz="1125" kern="0" dirty="0">
                  <a:solidFill>
                    <a:sysClr val="windowText" lastClr="000000"/>
                  </a:solidFill>
                  <a:latin typeface="Arial"/>
                  <a:cs typeface="Arial"/>
                </a:rPr>
                <a:t>numeric</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valu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ithin</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range.</a:t>
              </a:r>
              <a:endParaRPr sz="1125" kern="0" dirty="0">
                <a:solidFill>
                  <a:sysClr val="windowText" lastClr="000000"/>
                </a:solidFill>
                <a:latin typeface="Arial"/>
                <a:cs typeface="Arial"/>
              </a:endParaRPr>
            </a:p>
          </p:txBody>
        </p:sp>
      </p:grpSp>
      <p:grpSp>
        <p:nvGrpSpPr>
          <p:cNvPr id="77" name="object 2">
            <a:extLst>
              <a:ext uri="{FF2B5EF4-FFF2-40B4-BE49-F238E27FC236}">
                <a16:creationId xmlns:a16="http://schemas.microsoft.com/office/drawing/2014/main" xmlns="" id="{23CDF732-2CA4-4F21-B630-221E79C6E412}"/>
              </a:ext>
            </a:extLst>
          </p:cNvPr>
          <p:cNvGrpSpPr/>
          <p:nvPr/>
        </p:nvGrpSpPr>
        <p:grpSpPr>
          <a:xfrm>
            <a:off x="6869479" y="4625307"/>
            <a:ext cx="5093428" cy="2216196"/>
            <a:chOff x="6945324" y="5441210"/>
            <a:chExt cx="5605145" cy="4142740"/>
          </a:xfrm>
        </p:grpSpPr>
        <p:sp>
          <p:nvSpPr>
            <p:cNvPr id="78" name="object 3">
              <a:extLst>
                <a:ext uri="{FF2B5EF4-FFF2-40B4-BE49-F238E27FC236}">
                  <a16:creationId xmlns:a16="http://schemas.microsoft.com/office/drawing/2014/main" xmlns="" id="{79624E17-6DE3-42BF-9497-288EBE56E9FE}"/>
                </a:ext>
              </a:extLst>
            </p:cNvPr>
            <p:cNvSpPr/>
            <p:nvPr/>
          </p:nvSpPr>
          <p:spPr>
            <a:xfrm>
              <a:off x="6993691" y="5480659"/>
              <a:ext cx="5511165" cy="4054475"/>
            </a:xfrm>
            <a:custGeom>
              <a:avLst/>
              <a:gdLst/>
              <a:ahLst/>
              <a:cxnLst/>
              <a:rect l="l" t="t" r="r" b="b"/>
              <a:pathLst>
                <a:path w="5511165" h="4054475">
                  <a:moveTo>
                    <a:pt x="5253235" y="0"/>
                  </a:moveTo>
                  <a:lnTo>
                    <a:pt x="0" y="259803"/>
                  </a:lnTo>
                  <a:lnTo>
                    <a:pt x="67962" y="4018782"/>
                  </a:lnTo>
                  <a:lnTo>
                    <a:pt x="5510851" y="4054184"/>
                  </a:lnTo>
                  <a:lnTo>
                    <a:pt x="5253235"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79" name="object 4">
              <a:extLst>
                <a:ext uri="{FF2B5EF4-FFF2-40B4-BE49-F238E27FC236}">
                  <a16:creationId xmlns:a16="http://schemas.microsoft.com/office/drawing/2014/main" xmlns="" id="{16E526C9-FFA3-4A12-BD77-D71CFCAB397E}"/>
                </a:ext>
              </a:extLst>
            </p:cNvPr>
            <p:cNvPicPr/>
            <p:nvPr/>
          </p:nvPicPr>
          <p:blipFill>
            <a:blip r:embed="rId15" cstate="print"/>
            <a:stretch>
              <a:fillRect/>
            </a:stretch>
          </p:blipFill>
          <p:spPr>
            <a:xfrm>
              <a:off x="6945324" y="5441210"/>
              <a:ext cx="5604806" cy="4142520"/>
            </a:xfrm>
            <a:prstGeom prst="rect">
              <a:avLst/>
            </a:prstGeom>
          </p:spPr>
        </p:pic>
      </p:grpSp>
      <p:grpSp>
        <p:nvGrpSpPr>
          <p:cNvPr id="9" name="Group 8">
            <a:extLst>
              <a:ext uri="{FF2B5EF4-FFF2-40B4-BE49-F238E27FC236}">
                <a16:creationId xmlns:a16="http://schemas.microsoft.com/office/drawing/2014/main" xmlns="" id="{317465C1-E6DA-4219-9087-430450FE179F}"/>
              </a:ext>
            </a:extLst>
          </p:cNvPr>
          <p:cNvGrpSpPr/>
          <p:nvPr/>
        </p:nvGrpSpPr>
        <p:grpSpPr>
          <a:xfrm>
            <a:off x="7329495" y="5056654"/>
            <a:ext cx="1827403" cy="1763167"/>
            <a:chOff x="8948780" y="5608311"/>
            <a:chExt cx="1827403" cy="1763167"/>
          </a:xfrm>
        </p:grpSpPr>
        <p:grpSp>
          <p:nvGrpSpPr>
            <p:cNvPr id="80" name="object 10">
              <a:extLst>
                <a:ext uri="{FF2B5EF4-FFF2-40B4-BE49-F238E27FC236}">
                  <a16:creationId xmlns:a16="http://schemas.microsoft.com/office/drawing/2014/main" xmlns="" id="{E9F3063C-42B1-4F2C-97C0-3592F81570D6}"/>
                </a:ext>
              </a:extLst>
            </p:cNvPr>
            <p:cNvGrpSpPr/>
            <p:nvPr/>
          </p:nvGrpSpPr>
          <p:grpSpPr>
            <a:xfrm>
              <a:off x="9273061" y="5790944"/>
              <a:ext cx="432197" cy="117872"/>
              <a:chOff x="8060035" y="6963585"/>
              <a:chExt cx="614680" cy="167640"/>
            </a:xfrm>
          </p:grpSpPr>
          <p:sp>
            <p:nvSpPr>
              <p:cNvPr id="81" name="object 11">
                <a:extLst>
                  <a:ext uri="{FF2B5EF4-FFF2-40B4-BE49-F238E27FC236}">
                    <a16:creationId xmlns:a16="http://schemas.microsoft.com/office/drawing/2014/main" xmlns="" id="{41DE5273-CEA6-4CA2-9AD4-14B3D0D962BD}"/>
                  </a:ext>
                </a:extLst>
              </p:cNvPr>
              <p:cNvSpPr/>
              <p:nvPr/>
            </p:nvSpPr>
            <p:spPr>
              <a:xfrm>
                <a:off x="8166715" y="7047405"/>
                <a:ext cx="508000" cy="0"/>
              </a:xfrm>
              <a:custGeom>
                <a:avLst/>
                <a:gdLst/>
                <a:ahLst/>
                <a:cxnLst/>
                <a:rect l="l" t="t" r="r" b="b"/>
                <a:pathLst>
                  <a:path w="508000">
                    <a:moveTo>
                      <a:pt x="507593" y="0"/>
                    </a:moveTo>
                    <a:lnTo>
                      <a:pt x="19050" y="0"/>
                    </a:lnTo>
                    <a:lnTo>
                      <a:pt x="0" y="0"/>
                    </a:lnTo>
                  </a:path>
                </a:pathLst>
              </a:custGeom>
              <a:ln w="38100">
                <a:solidFill>
                  <a:srgbClr val="0076BA"/>
                </a:solidFill>
              </a:ln>
            </p:spPr>
            <p:txBody>
              <a:bodyPr wrap="square" lIns="0" tIns="0" rIns="0" bIns="0" rtlCol="0"/>
              <a:lstStyle/>
              <a:p>
                <a:pPr defTabSz="642915"/>
                <a:endParaRPr sz="1266" kern="0">
                  <a:solidFill>
                    <a:sysClr val="windowText" lastClr="000000"/>
                  </a:solidFill>
                </a:endParaRPr>
              </a:p>
            </p:txBody>
          </p:sp>
          <p:sp>
            <p:nvSpPr>
              <p:cNvPr id="82" name="object 12">
                <a:extLst>
                  <a:ext uri="{FF2B5EF4-FFF2-40B4-BE49-F238E27FC236}">
                    <a16:creationId xmlns:a16="http://schemas.microsoft.com/office/drawing/2014/main" xmlns="" id="{D0658CA9-4059-4D17-9390-531E1F88CC99}"/>
                  </a:ext>
                </a:extLst>
              </p:cNvPr>
              <p:cNvSpPr/>
              <p:nvPr/>
            </p:nvSpPr>
            <p:spPr>
              <a:xfrm>
                <a:off x="8060035" y="6963585"/>
                <a:ext cx="167640" cy="167640"/>
              </a:xfrm>
              <a:custGeom>
                <a:avLst/>
                <a:gdLst/>
                <a:ahLst/>
                <a:cxnLst/>
                <a:rect l="l" t="t" r="r" b="b"/>
                <a:pathLst>
                  <a:path w="167640" h="167640">
                    <a:moveTo>
                      <a:pt x="167639" y="0"/>
                    </a:moveTo>
                    <a:lnTo>
                      <a:pt x="0" y="83819"/>
                    </a:lnTo>
                    <a:lnTo>
                      <a:pt x="167639" y="167639"/>
                    </a:lnTo>
                    <a:lnTo>
                      <a:pt x="125729" y="83819"/>
                    </a:lnTo>
                    <a:lnTo>
                      <a:pt x="167639" y="0"/>
                    </a:lnTo>
                    <a:close/>
                  </a:path>
                </a:pathLst>
              </a:custGeom>
              <a:solidFill>
                <a:srgbClr val="0076BA"/>
              </a:solidFill>
            </p:spPr>
            <p:txBody>
              <a:bodyPr wrap="square" lIns="0" tIns="0" rIns="0" bIns="0" rtlCol="0"/>
              <a:lstStyle/>
              <a:p>
                <a:pPr defTabSz="642915"/>
                <a:endParaRPr sz="1266" kern="0">
                  <a:solidFill>
                    <a:sysClr val="windowText" lastClr="000000"/>
                  </a:solidFill>
                </a:endParaRPr>
              </a:p>
            </p:txBody>
          </p:sp>
        </p:grpSp>
        <p:grpSp>
          <p:nvGrpSpPr>
            <p:cNvPr id="83" name="object 13">
              <a:extLst>
                <a:ext uri="{FF2B5EF4-FFF2-40B4-BE49-F238E27FC236}">
                  <a16:creationId xmlns:a16="http://schemas.microsoft.com/office/drawing/2014/main" xmlns="" id="{8C5C4288-C4FE-4AE0-B8DE-6C97675245C3}"/>
                </a:ext>
              </a:extLst>
            </p:cNvPr>
            <p:cNvGrpSpPr/>
            <p:nvPr/>
          </p:nvGrpSpPr>
          <p:grpSpPr>
            <a:xfrm>
              <a:off x="9273061" y="6031354"/>
              <a:ext cx="1243905" cy="117872"/>
              <a:chOff x="8060035" y="7305502"/>
              <a:chExt cx="1769110" cy="167640"/>
            </a:xfrm>
          </p:grpSpPr>
          <p:sp>
            <p:nvSpPr>
              <p:cNvPr id="84" name="object 14">
                <a:extLst>
                  <a:ext uri="{FF2B5EF4-FFF2-40B4-BE49-F238E27FC236}">
                    <a16:creationId xmlns:a16="http://schemas.microsoft.com/office/drawing/2014/main" xmlns="" id="{52E9C0F5-7273-402A-990A-C4836B058499}"/>
                  </a:ext>
                </a:extLst>
              </p:cNvPr>
              <p:cNvSpPr/>
              <p:nvPr/>
            </p:nvSpPr>
            <p:spPr>
              <a:xfrm>
                <a:off x="8166715" y="7389322"/>
                <a:ext cx="1662430" cy="0"/>
              </a:xfrm>
              <a:custGeom>
                <a:avLst/>
                <a:gdLst/>
                <a:ahLst/>
                <a:cxnLst/>
                <a:rect l="l" t="t" r="r" b="b"/>
                <a:pathLst>
                  <a:path w="1662429">
                    <a:moveTo>
                      <a:pt x="1662384" y="0"/>
                    </a:moveTo>
                    <a:lnTo>
                      <a:pt x="19050" y="0"/>
                    </a:lnTo>
                    <a:lnTo>
                      <a:pt x="0" y="0"/>
                    </a:lnTo>
                  </a:path>
                </a:pathLst>
              </a:custGeom>
              <a:ln w="38100">
                <a:solidFill>
                  <a:srgbClr val="FF968D"/>
                </a:solidFill>
              </a:ln>
            </p:spPr>
            <p:txBody>
              <a:bodyPr wrap="square" lIns="0" tIns="0" rIns="0" bIns="0" rtlCol="0"/>
              <a:lstStyle/>
              <a:p>
                <a:pPr defTabSz="642915"/>
                <a:endParaRPr sz="1266" kern="0">
                  <a:solidFill>
                    <a:sysClr val="windowText" lastClr="000000"/>
                  </a:solidFill>
                </a:endParaRPr>
              </a:p>
            </p:txBody>
          </p:sp>
          <p:sp>
            <p:nvSpPr>
              <p:cNvPr id="85" name="object 15">
                <a:extLst>
                  <a:ext uri="{FF2B5EF4-FFF2-40B4-BE49-F238E27FC236}">
                    <a16:creationId xmlns:a16="http://schemas.microsoft.com/office/drawing/2014/main" xmlns="" id="{917DF5FE-48F7-4C6B-BFBD-46DC4389F682}"/>
                  </a:ext>
                </a:extLst>
              </p:cNvPr>
              <p:cNvSpPr/>
              <p:nvPr/>
            </p:nvSpPr>
            <p:spPr>
              <a:xfrm>
                <a:off x="8060035" y="7305502"/>
                <a:ext cx="167640" cy="167640"/>
              </a:xfrm>
              <a:custGeom>
                <a:avLst/>
                <a:gdLst/>
                <a:ahLst/>
                <a:cxnLst/>
                <a:rect l="l" t="t" r="r" b="b"/>
                <a:pathLst>
                  <a:path w="167640" h="167640">
                    <a:moveTo>
                      <a:pt x="167639" y="0"/>
                    </a:moveTo>
                    <a:lnTo>
                      <a:pt x="0" y="83819"/>
                    </a:lnTo>
                    <a:lnTo>
                      <a:pt x="167639" y="167639"/>
                    </a:lnTo>
                    <a:lnTo>
                      <a:pt x="125729" y="83819"/>
                    </a:lnTo>
                    <a:lnTo>
                      <a:pt x="16763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grpSp>
        <p:sp>
          <p:nvSpPr>
            <p:cNvPr id="119" name="object 55">
              <a:extLst>
                <a:ext uri="{FF2B5EF4-FFF2-40B4-BE49-F238E27FC236}">
                  <a16:creationId xmlns:a16="http://schemas.microsoft.com/office/drawing/2014/main" xmlns="" id="{A71DB26B-FB89-4D24-8FEA-1FAE07B7B5DE}"/>
                </a:ext>
              </a:extLst>
            </p:cNvPr>
            <p:cNvSpPr txBox="1"/>
            <p:nvPr/>
          </p:nvSpPr>
          <p:spPr>
            <a:xfrm>
              <a:off x="9805938" y="5748835"/>
              <a:ext cx="693390"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181.73</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cm</a:t>
              </a:r>
              <a:endParaRPr sz="1125" kern="0">
                <a:solidFill>
                  <a:sysClr val="windowText" lastClr="000000"/>
                </a:solidFill>
                <a:latin typeface="Arial"/>
                <a:cs typeface="Arial"/>
              </a:endParaRPr>
            </a:p>
          </p:txBody>
        </p:sp>
        <p:pic>
          <p:nvPicPr>
            <p:cNvPr id="120" name="object 56">
              <a:extLst>
                <a:ext uri="{FF2B5EF4-FFF2-40B4-BE49-F238E27FC236}">
                  <a16:creationId xmlns:a16="http://schemas.microsoft.com/office/drawing/2014/main" xmlns="" id="{F562090D-7D54-4F79-8611-713DB13C2B68}"/>
                </a:ext>
              </a:extLst>
            </p:cNvPr>
            <p:cNvPicPr/>
            <p:nvPr/>
          </p:nvPicPr>
          <p:blipFill>
            <a:blip r:embed="rId16" cstate="print"/>
            <a:stretch>
              <a:fillRect/>
            </a:stretch>
          </p:blipFill>
          <p:spPr>
            <a:xfrm>
              <a:off x="10260333" y="6075835"/>
              <a:ext cx="515850" cy="1285875"/>
            </a:xfrm>
            <a:prstGeom prst="rect">
              <a:avLst/>
            </a:prstGeom>
          </p:spPr>
        </p:pic>
        <p:grpSp>
          <p:nvGrpSpPr>
            <p:cNvPr id="121" name="object 57">
              <a:extLst>
                <a:ext uri="{FF2B5EF4-FFF2-40B4-BE49-F238E27FC236}">
                  <a16:creationId xmlns:a16="http://schemas.microsoft.com/office/drawing/2014/main" xmlns="" id="{1C20A0F1-06DC-42C1-A6DC-7476DB1A1D9C}"/>
                </a:ext>
              </a:extLst>
            </p:cNvPr>
            <p:cNvGrpSpPr/>
            <p:nvPr/>
          </p:nvGrpSpPr>
          <p:grpSpPr>
            <a:xfrm>
              <a:off x="8948780" y="5608311"/>
              <a:ext cx="333524" cy="1763167"/>
              <a:chOff x="7598835" y="6703840"/>
              <a:chExt cx="474345" cy="2507615"/>
            </a:xfrm>
          </p:grpSpPr>
          <p:sp>
            <p:nvSpPr>
              <p:cNvPr id="122" name="object 58">
                <a:extLst>
                  <a:ext uri="{FF2B5EF4-FFF2-40B4-BE49-F238E27FC236}">
                    <a16:creationId xmlns:a16="http://schemas.microsoft.com/office/drawing/2014/main" xmlns="" id="{95588C71-8F83-40A3-9646-BF264FCAD735}"/>
                  </a:ext>
                </a:extLst>
              </p:cNvPr>
              <p:cNvSpPr/>
              <p:nvPr/>
            </p:nvSpPr>
            <p:spPr>
              <a:xfrm>
                <a:off x="7611535" y="6716540"/>
                <a:ext cx="448945" cy="2482215"/>
              </a:xfrm>
              <a:custGeom>
                <a:avLst/>
                <a:gdLst/>
                <a:ahLst/>
                <a:cxnLst/>
                <a:rect l="l" t="t" r="r" b="b"/>
                <a:pathLst>
                  <a:path w="448945" h="2482215">
                    <a:moveTo>
                      <a:pt x="0" y="2378155"/>
                    </a:moveTo>
                    <a:lnTo>
                      <a:pt x="2" y="103549"/>
                    </a:lnTo>
                    <a:lnTo>
                      <a:pt x="2143" y="53126"/>
                    </a:lnTo>
                    <a:lnTo>
                      <a:pt x="30392" y="11191"/>
                    </a:lnTo>
                    <a:lnTo>
                      <a:pt x="82945" y="79"/>
                    </a:lnTo>
                    <a:lnTo>
                      <a:pt x="103551" y="0"/>
                    </a:lnTo>
                    <a:lnTo>
                      <a:pt x="344954" y="0"/>
                    </a:lnTo>
                    <a:lnTo>
                      <a:pt x="395376" y="2141"/>
                    </a:lnTo>
                    <a:lnTo>
                      <a:pt x="437311" y="30390"/>
                    </a:lnTo>
                    <a:lnTo>
                      <a:pt x="448423" y="82943"/>
                    </a:lnTo>
                    <a:lnTo>
                      <a:pt x="448503" y="103549"/>
                    </a:lnTo>
                    <a:lnTo>
                      <a:pt x="448500" y="2378155"/>
                    </a:lnTo>
                    <a:lnTo>
                      <a:pt x="446359" y="2428578"/>
                    </a:lnTo>
                    <a:lnTo>
                      <a:pt x="418110" y="2470513"/>
                    </a:lnTo>
                    <a:lnTo>
                      <a:pt x="365557" y="2481625"/>
                    </a:lnTo>
                    <a:lnTo>
                      <a:pt x="344951" y="2481704"/>
                    </a:lnTo>
                    <a:lnTo>
                      <a:pt x="103548" y="2481704"/>
                    </a:lnTo>
                    <a:lnTo>
                      <a:pt x="53126" y="2479563"/>
                    </a:lnTo>
                    <a:lnTo>
                      <a:pt x="11191" y="2451314"/>
                    </a:lnTo>
                    <a:lnTo>
                      <a:pt x="79" y="2398761"/>
                    </a:lnTo>
                    <a:lnTo>
                      <a:pt x="0" y="2378155"/>
                    </a:lnTo>
                    <a:close/>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pic>
            <p:nvPicPr>
              <p:cNvPr id="123" name="object 59">
                <a:extLst>
                  <a:ext uri="{FF2B5EF4-FFF2-40B4-BE49-F238E27FC236}">
                    <a16:creationId xmlns:a16="http://schemas.microsoft.com/office/drawing/2014/main" xmlns="" id="{43EF55D3-7C79-4F53-8D15-BD0B3F41C596}"/>
                  </a:ext>
                </a:extLst>
              </p:cNvPr>
              <p:cNvPicPr/>
              <p:nvPr/>
            </p:nvPicPr>
            <p:blipFill>
              <a:blip r:embed="rId17" cstate="print"/>
              <a:stretch>
                <a:fillRect/>
              </a:stretch>
            </p:blipFill>
            <p:spPr>
              <a:xfrm>
                <a:off x="7728658" y="6896616"/>
                <a:ext cx="127349" cy="127349"/>
              </a:xfrm>
              <a:prstGeom prst="rect">
                <a:avLst/>
              </a:prstGeom>
            </p:spPr>
          </p:pic>
          <p:sp>
            <p:nvSpPr>
              <p:cNvPr id="124" name="object 60">
                <a:extLst>
                  <a:ext uri="{FF2B5EF4-FFF2-40B4-BE49-F238E27FC236}">
                    <a16:creationId xmlns:a16="http://schemas.microsoft.com/office/drawing/2014/main" xmlns="" id="{98DB5F9B-C56F-4DB5-9A7F-8F4746BBB8F9}"/>
                  </a:ext>
                </a:extLst>
              </p:cNvPr>
              <p:cNvSpPr/>
              <p:nvPr/>
            </p:nvSpPr>
            <p:spPr>
              <a:xfrm>
                <a:off x="7781185" y="6822814"/>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25" name="object 61">
                <a:extLst>
                  <a:ext uri="{FF2B5EF4-FFF2-40B4-BE49-F238E27FC236}">
                    <a16:creationId xmlns:a16="http://schemas.microsoft.com/office/drawing/2014/main" xmlns="" id="{62D78890-5ED2-439F-92F7-FCB56ECA4AE9}"/>
                  </a:ext>
                </a:extLst>
              </p:cNvPr>
              <p:cNvSpPr/>
              <p:nvPr/>
            </p:nvSpPr>
            <p:spPr>
              <a:xfrm>
                <a:off x="7781186" y="7395817"/>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26" name="object 62">
                <a:extLst>
                  <a:ext uri="{FF2B5EF4-FFF2-40B4-BE49-F238E27FC236}">
                    <a16:creationId xmlns:a16="http://schemas.microsoft.com/office/drawing/2014/main" xmlns="" id="{7C7CE1B7-2D8D-4962-A8B9-98F1F4F8939F}"/>
                  </a:ext>
                </a:extLst>
              </p:cNvPr>
              <p:cNvSpPr/>
              <p:nvPr/>
            </p:nvSpPr>
            <p:spPr>
              <a:xfrm>
                <a:off x="7781186" y="7968818"/>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27" name="object 63">
                <a:extLst>
                  <a:ext uri="{FF2B5EF4-FFF2-40B4-BE49-F238E27FC236}">
                    <a16:creationId xmlns:a16="http://schemas.microsoft.com/office/drawing/2014/main" xmlns="" id="{08B318B2-D8AE-4D4C-9F0E-7A70F0A78ED7}"/>
                  </a:ext>
                </a:extLst>
              </p:cNvPr>
              <p:cNvSpPr/>
              <p:nvPr/>
            </p:nvSpPr>
            <p:spPr>
              <a:xfrm>
                <a:off x="7781186" y="8541819"/>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28" name="object 64">
                <a:extLst>
                  <a:ext uri="{FF2B5EF4-FFF2-40B4-BE49-F238E27FC236}">
                    <a16:creationId xmlns:a16="http://schemas.microsoft.com/office/drawing/2014/main" xmlns="" id="{675D3097-3CD9-48DA-BF96-B78FD3F75104}"/>
                  </a:ext>
                </a:extLst>
              </p:cNvPr>
              <p:cNvSpPr/>
              <p:nvPr/>
            </p:nvSpPr>
            <p:spPr>
              <a:xfrm>
                <a:off x="7781186" y="9114820"/>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29" name="object 65">
                <a:extLst>
                  <a:ext uri="{FF2B5EF4-FFF2-40B4-BE49-F238E27FC236}">
                    <a16:creationId xmlns:a16="http://schemas.microsoft.com/office/drawing/2014/main" xmlns="" id="{4704FB58-403D-420D-95F8-28005CF4B415}"/>
                  </a:ext>
                </a:extLst>
              </p:cNvPr>
              <p:cNvSpPr/>
              <p:nvPr/>
            </p:nvSpPr>
            <p:spPr>
              <a:xfrm>
                <a:off x="7851488" y="8828320"/>
                <a:ext cx="157480" cy="0"/>
              </a:xfrm>
              <a:custGeom>
                <a:avLst/>
                <a:gdLst/>
                <a:ahLst/>
                <a:cxnLst/>
                <a:rect l="l" t="t" r="r" b="b"/>
                <a:pathLst>
                  <a:path w="157479">
                    <a:moveTo>
                      <a:pt x="157209"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0" name="object 66">
                <a:extLst>
                  <a:ext uri="{FF2B5EF4-FFF2-40B4-BE49-F238E27FC236}">
                    <a16:creationId xmlns:a16="http://schemas.microsoft.com/office/drawing/2014/main" xmlns="" id="{FDFC8A20-DA60-4113-8055-8DBEA2DB7E3F}"/>
                  </a:ext>
                </a:extLst>
              </p:cNvPr>
              <p:cNvSpPr/>
              <p:nvPr/>
            </p:nvSpPr>
            <p:spPr>
              <a:xfrm>
                <a:off x="7905151" y="9043195"/>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1" name="object 67">
                <a:extLst>
                  <a:ext uri="{FF2B5EF4-FFF2-40B4-BE49-F238E27FC236}">
                    <a16:creationId xmlns:a16="http://schemas.microsoft.com/office/drawing/2014/main" xmlns="" id="{9AE684ED-DEE9-4DC1-9179-3DFF7B5451A2}"/>
                  </a:ext>
                </a:extLst>
              </p:cNvPr>
              <p:cNvSpPr/>
              <p:nvPr/>
            </p:nvSpPr>
            <p:spPr>
              <a:xfrm>
                <a:off x="7905151" y="8971570"/>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2" name="object 68">
                <a:extLst>
                  <a:ext uri="{FF2B5EF4-FFF2-40B4-BE49-F238E27FC236}">
                    <a16:creationId xmlns:a16="http://schemas.microsoft.com/office/drawing/2014/main" xmlns="" id="{604B1469-AD89-4BA3-B954-DF868479058C}"/>
                  </a:ext>
                </a:extLst>
              </p:cNvPr>
              <p:cNvSpPr/>
              <p:nvPr/>
            </p:nvSpPr>
            <p:spPr>
              <a:xfrm>
                <a:off x="7905151" y="8899945"/>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3" name="object 69">
                <a:extLst>
                  <a:ext uri="{FF2B5EF4-FFF2-40B4-BE49-F238E27FC236}">
                    <a16:creationId xmlns:a16="http://schemas.microsoft.com/office/drawing/2014/main" xmlns="" id="{F945C7DF-9192-47D9-96C3-4BA9D0DFD002}"/>
                  </a:ext>
                </a:extLst>
              </p:cNvPr>
              <p:cNvSpPr/>
              <p:nvPr/>
            </p:nvSpPr>
            <p:spPr>
              <a:xfrm>
                <a:off x="7905151" y="8756694"/>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4" name="object 70">
                <a:extLst>
                  <a:ext uri="{FF2B5EF4-FFF2-40B4-BE49-F238E27FC236}">
                    <a16:creationId xmlns:a16="http://schemas.microsoft.com/office/drawing/2014/main" xmlns="" id="{DE9B2E73-E06E-4ED8-984E-5A70840E8CB0}"/>
                  </a:ext>
                </a:extLst>
              </p:cNvPr>
              <p:cNvSpPr/>
              <p:nvPr/>
            </p:nvSpPr>
            <p:spPr>
              <a:xfrm>
                <a:off x="7905151" y="8685069"/>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5" name="object 71">
                <a:extLst>
                  <a:ext uri="{FF2B5EF4-FFF2-40B4-BE49-F238E27FC236}">
                    <a16:creationId xmlns:a16="http://schemas.microsoft.com/office/drawing/2014/main" xmlns="" id="{F9A43EC3-6B3C-47AE-A1AD-957E1E7E1692}"/>
                  </a:ext>
                </a:extLst>
              </p:cNvPr>
              <p:cNvSpPr/>
              <p:nvPr/>
            </p:nvSpPr>
            <p:spPr>
              <a:xfrm>
                <a:off x="7905151" y="8613444"/>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6" name="object 72">
                <a:extLst>
                  <a:ext uri="{FF2B5EF4-FFF2-40B4-BE49-F238E27FC236}">
                    <a16:creationId xmlns:a16="http://schemas.microsoft.com/office/drawing/2014/main" xmlns="" id="{174836CC-4B9C-4754-A0C0-5D310B7A14B5}"/>
                  </a:ext>
                </a:extLst>
              </p:cNvPr>
              <p:cNvSpPr/>
              <p:nvPr/>
            </p:nvSpPr>
            <p:spPr>
              <a:xfrm>
                <a:off x="7851488" y="8255318"/>
                <a:ext cx="157480" cy="0"/>
              </a:xfrm>
              <a:custGeom>
                <a:avLst/>
                <a:gdLst/>
                <a:ahLst/>
                <a:cxnLst/>
                <a:rect l="l" t="t" r="r" b="b"/>
                <a:pathLst>
                  <a:path w="157479">
                    <a:moveTo>
                      <a:pt x="157209"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7" name="object 73">
                <a:extLst>
                  <a:ext uri="{FF2B5EF4-FFF2-40B4-BE49-F238E27FC236}">
                    <a16:creationId xmlns:a16="http://schemas.microsoft.com/office/drawing/2014/main" xmlns="" id="{5C74302D-C822-4395-8B80-2763A09F4DB4}"/>
                  </a:ext>
                </a:extLst>
              </p:cNvPr>
              <p:cNvSpPr/>
              <p:nvPr/>
            </p:nvSpPr>
            <p:spPr>
              <a:xfrm>
                <a:off x="7905151" y="8470194"/>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8" name="object 74">
                <a:extLst>
                  <a:ext uri="{FF2B5EF4-FFF2-40B4-BE49-F238E27FC236}">
                    <a16:creationId xmlns:a16="http://schemas.microsoft.com/office/drawing/2014/main" xmlns="" id="{CF40C1CB-C7EB-483C-8564-2368349E11F5}"/>
                  </a:ext>
                </a:extLst>
              </p:cNvPr>
              <p:cNvSpPr/>
              <p:nvPr/>
            </p:nvSpPr>
            <p:spPr>
              <a:xfrm>
                <a:off x="7905151" y="8398569"/>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39" name="object 75">
                <a:extLst>
                  <a:ext uri="{FF2B5EF4-FFF2-40B4-BE49-F238E27FC236}">
                    <a16:creationId xmlns:a16="http://schemas.microsoft.com/office/drawing/2014/main" xmlns="" id="{D738C30F-1B0F-4F7C-89C9-470126D4BBE3}"/>
                  </a:ext>
                </a:extLst>
              </p:cNvPr>
              <p:cNvSpPr/>
              <p:nvPr/>
            </p:nvSpPr>
            <p:spPr>
              <a:xfrm>
                <a:off x="7905151" y="8326944"/>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0" name="object 76">
                <a:extLst>
                  <a:ext uri="{FF2B5EF4-FFF2-40B4-BE49-F238E27FC236}">
                    <a16:creationId xmlns:a16="http://schemas.microsoft.com/office/drawing/2014/main" xmlns="" id="{8F8BDAB0-9267-448F-9241-D51F1BDEF2F7}"/>
                  </a:ext>
                </a:extLst>
              </p:cNvPr>
              <p:cNvSpPr/>
              <p:nvPr/>
            </p:nvSpPr>
            <p:spPr>
              <a:xfrm>
                <a:off x="7905151" y="8183693"/>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1" name="object 77">
                <a:extLst>
                  <a:ext uri="{FF2B5EF4-FFF2-40B4-BE49-F238E27FC236}">
                    <a16:creationId xmlns:a16="http://schemas.microsoft.com/office/drawing/2014/main" xmlns="" id="{BBCD4780-A73D-469B-8DBF-2A361DC8B552}"/>
                  </a:ext>
                </a:extLst>
              </p:cNvPr>
              <p:cNvSpPr/>
              <p:nvPr/>
            </p:nvSpPr>
            <p:spPr>
              <a:xfrm>
                <a:off x="7905151" y="8112068"/>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2" name="object 78">
                <a:extLst>
                  <a:ext uri="{FF2B5EF4-FFF2-40B4-BE49-F238E27FC236}">
                    <a16:creationId xmlns:a16="http://schemas.microsoft.com/office/drawing/2014/main" xmlns="" id="{EDD09660-1062-41F6-B4CC-782D54C2E4AD}"/>
                  </a:ext>
                </a:extLst>
              </p:cNvPr>
              <p:cNvSpPr/>
              <p:nvPr/>
            </p:nvSpPr>
            <p:spPr>
              <a:xfrm>
                <a:off x="7905151" y="8040443"/>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3" name="object 79">
                <a:extLst>
                  <a:ext uri="{FF2B5EF4-FFF2-40B4-BE49-F238E27FC236}">
                    <a16:creationId xmlns:a16="http://schemas.microsoft.com/office/drawing/2014/main" xmlns="" id="{A23BD423-17D1-40EE-B503-394955EB0C01}"/>
                  </a:ext>
                </a:extLst>
              </p:cNvPr>
              <p:cNvSpPr/>
              <p:nvPr/>
            </p:nvSpPr>
            <p:spPr>
              <a:xfrm>
                <a:off x="7851488" y="7682317"/>
                <a:ext cx="157480" cy="0"/>
              </a:xfrm>
              <a:custGeom>
                <a:avLst/>
                <a:gdLst/>
                <a:ahLst/>
                <a:cxnLst/>
                <a:rect l="l" t="t" r="r" b="b"/>
                <a:pathLst>
                  <a:path w="157479">
                    <a:moveTo>
                      <a:pt x="157209"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4" name="object 80">
                <a:extLst>
                  <a:ext uri="{FF2B5EF4-FFF2-40B4-BE49-F238E27FC236}">
                    <a16:creationId xmlns:a16="http://schemas.microsoft.com/office/drawing/2014/main" xmlns="" id="{762BC9D6-807D-43D9-904A-08FF6B2C92B6}"/>
                  </a:ext>
                </a:extLst>
              </p:cNvPr>
              <p:cNvSpPr/>
              <p:nvPr/>
            </p:nvSpPr>
            <p:spPr>
              <a:xfrm>
                <a:off x="7905151" y="7897192"/>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5" name="object 81">
                <a:extLst>
                  <a:ext uri="{FF2B5EF4-FFF2-40B4-BE49-F238E27FC236}">
                    <a16:creationId xmlns:a16="http://schemas.microsoft.com/office/drawing/2014/main" xmlns="" id="{2DDD000E-C2BE-44B3-A209-A37F4736BD11}"/>
                  </a:ext>
                </a:extLst>
              </p:cNvPr>
              <p:cNvSpPr/>
              <p:nvPr/>
            </p:nvSpPr>
            <p:spPr>
              <a:xfrm>
                <a:off x="7905151" y="7825567"/>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6" name="object 82">
                <a:extLst>
                  <a:ext uri="{FF2B5EF4-FFF2-40B4-BE49-F238E27FC236}">
                    <a16:creationId xmlns:a16="http://schemas.microsoft.com/office/drawing/2014/main" xmlns="" id="{0CAED518-C3AB-4973-8B46-412D4C7F5F70}"/>
                  </a:ext>
                </a:extLst>
              </p:cNvPr>
              <p:cNvSpPr/>
              <p:nvPr/>
            </p:nvSpPr>
            <p:spPr>
              <a:xfrm>
                <a:off x="7905151" y="7753942"/>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7" name="object 83">
                <a:extLst>
                  <a:ext uri="{FF2B5EF4-FFF2-40B4-BE49-F238E27FC236}">
                    <a16:creationId xmlns:a16="http://schemas.microsoft.com/office/drawing/2014/main" xmlns="" id="{5CDD699C-B205-4418-A2B4-311288D84C01}"/>
                  </a:ext>
                </a:extLst>
              </p:cNvPr>
              <p:cNvSpPr/>
              <p:nvPr/>
            </p:nvSpPr>
            <p:spPr>
              <a:xfrm>
                <a:off x="7905151" y="7610692"/>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8" name="object 84">
                <a:extLst>
                  <a:ext uri="{FF2B5EF4-FFF2-40B4-BE49-F238E27FC236}">
                    <a16:creationId xmlns:a16="http://schemas.microsoft.com/office/drawing/2014/main" xmlns="" id="{C0C145A2-2EB4-4753-85D4-FEC816E88F8B}"/>
                  </a:ext>
                </a:extLst>
              </p:cNvPr>
              <p:cNvSpPr/>
              <p:nvPr/>
            </p:nvSpPr>
            <p:spPr>
              <a:xfrm>
                <a:off x="7905151" y="7539066"/>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49" name="object 85">
                <a:extLst>
                  <a:ext uri="{FF2B5EF4-FFF2-40B4-BE49-F238E27FC236}">
                    <a16:creationId xmlns:a16="http://schemas.microsoft.com/office/drawing/2014/main" xmlns="" id="{5D39FDCC-C2F3-4ECF-95E7-38B9CE23DCEA}"/>
                  </a:ext>
                </a:extLst>
              </p:cNvPr>
              <p:cNvSpPr/>
              <p:nvPr/>
            </p:nvSpPr>
            <p:spPr>
              <a:xfrm>
                <a:off x="7905151" y="7467442"/>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50" name="object 86">
                <a:extLst>
                  <a:ext uri="{FF2B5EF4-FFF2-40B4-BE49-F238E27FC236}">
                    <a16:creationId xmlns:a16="http://schemas.microsoft.com/office/drawing/2014/main" xmlns="" id="{C3334DD3-0E17-4992-B892-6610A99AF026}"/>
                  </a:ext>
                </a:extLst>
              </p:cNvPr>
              <p:cNvSpPr/>
              <p:nvPr/>
            </p:nvSpPr>
            <p:spPr>
              <a:xfrm>
                <a:off x="7851488" y="7109316"/>
                <a:ext cx="157480" cy="0"/>
              </a:xfrm>
              <a:custGeom>
                <a:avLst/>
                <a:gdLst/>
                <a:ahLst/>
                <a:cxnLst/>
                <a:rect l="l" t="t" r="r" b="b"/>
                <a:pathLst>
                  <a:path w="157479">
                    <a:moveTo>
                      <a:pt x="157209"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51" name="object 87">
                <a:extLst>
                  <a:ext uri="{FF2B5EF4-FFF2-40B4-BE49-F238E27FC236}">
                    <a16:creationId xmlns:a16="http://schemas.microsoft.com/office/drawing/2014/main" xmlns="" id="{B74CBD25-453D-41BB-9C0B-6B93ABCD63B7}"/>
                  </a:ext>
                </a:extLst>
              </p:cNvPr>
              <p:cNvSpPr/>
              <p:nvPr/>
            </p:nvSpPr>
            <p:spPr>
              <a:xfrm>
                <a:off x="7905151" y="7324191"/>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52" name="object 88">
                <a:extLst>
                  <a:ext uri="{FF2B5EF4-FFF2-40B4-BE49-F238E27FC236}">
                    <a16:creationId xmlns:a16="http://schemas.microsoft.com/office/drawing/2014/main" xmlns="" id="{427F7D04-C8AD-4D22-86CF-D0B05B2F1B06}"/>
                  </a:ext>
                </a:extLst>
              </p:cNvPr>
              <p:cNvSpPr/>
              <p:nvPr/>
            </p:nvSpPr>
            <p:spPr>
              <a:xfrm>
                <a:off x="7905151" y="7252566"/>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53" name="object 89">
                <a:extLst>
                  <a:ext uri="{FF2B5EF4-FFF2-40B4-BE49-F238E27FC236}">
                    <a16:creationId xmlns:a16="http://schemas.microsoft.com/office/drawing/2014/main" xmlns="" id="{491916BE-BC35-4E49-9908-A6C0C711457B}"/>
                  </a:ext>
                </a:extLst>
              </p:cNvPr>
              <p:cNvSpPr/>
              <p:nvPr/>
            </p:nvSpPr>
            <p:spPr>
              <a:xfrm>
                <a:off x="7905151" y="7180940"/>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54" name="object 90">
                <a:extLst>
                  <a:ext uri="{FF2B5EF4-FFF2-40B4-BE49-F238E27FC236}">
                    <a16:creationId xmlns:a16="http://schemas.microsoft.com/office/drawing/2014/main" xmlns="" id="{FD83F03A-6D30-4FAE-96F3-84BE2AEAE1F2}"/>
                  </a:ext>
                </a:extLst>
              </p:cNvPr>
              <p:cNvSpPr/>
              <p:nvPr/>
            </p:nvSpPr>
            <p:spPr>
              <a:xfrm>
                <a:off x="7905151" y="7037691"/>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55" name="object 91">
                <a:extLst>
                  <a:ext uri="{FF2B5EF4-FFF2-40B4-BE49-F238E27FC236}">
                    <a16:creationId xmlns:a16="http://schemas.microsoft.com/office/drawing/2014/main" xmlns="" id="{94391A11-D16E-42C4-80AB-C9E5CABDBF6C}"/>
                  </a:ext>
                </a:extLst>
              </p:cNvPr>
              <p:cNvSpPr/>
              <p:nvPr/>
            </p:nvSpPr>
            <p:spPr>
              <a:xfrm>
                <a:off x="7905151" y="6966065"/>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156" name="object 92">
                <a:extLst>
                  <a:ext uri="{FF2B5EF4-FFF2-40B4-BE49-F238E27FC236}">
                    <a16:creationId xmlns:a16="http://schemas.microsoft.com/office/drawing/2014/main" xmlns="" id="{76A04ED6-6A56-4C52-B674-72EF511DE0E0}"/>
                  </a:ext>
                </a:extLst>
              </p:cNvPr>
              <p:cNvSpPr/>
              <p:nvPr/>
            </p:nvSpPr>
            <p:spPr>
              <a:xfrm>
                <a:off x="7905151" y="6894440"/>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grpSp>
        <p:grpSp>
          <p:nvGrpSpPr>
            <p:cNvPr id="157" name="object 93">
              <a:extLst>
                <a:ext uri="{FF2B5EF4-FFF2-40B4-BE49-F238E27FC236}">
                  <a16:creationId xmlns:a16="http://schemas.microsoft.com/office/drawing/2014/main" xmlns="" id="{271DCACA-8C72-498B-9CE3-E58E04C018C5}"/>
                </a:ext>
              </a:extLst>
            </p:cNvPr>
            <p:cNvGrpSpPr/>
            <p:nvPr/>
          </p:nvGrpSpPr>
          <p:grpSpPr>
            <a:xfrm>
              <a:off x="9392848" y="5841562"/>
              <a:ext cx="625525" cy="1518047"/>
              <a:chOff x="8230399" y="7035575"/>
              <a:chExt cx="889635" cy="2159000"/>
            </a:xfrm>
          </p:grpSpPr>
          <p:sp>
            <p:nvSpPr>
              <p:cNvPr id="158" name="object 94">
                <a:extLst>
                  <a:ext uri="{FF2B5EF4-FFF2-40B4-BE49-F238E27FC236}">
                    <a16:creationId xmlns:a16="http://schemas.microsoft.com/office/drawing/2014/main" xmlns="" id="{55EF2C1B-7DA3-45DD-BE19-BE8D102DF19E}"/>
                  </a:ext>
                </a:extLst>
              </p:cNvPr>
              <p:cNvSpPr/>
              <p:nvPr/>
            </p:nvSpPr>
            <p:spPr>
              <a:xfrm>
                <a:off x="8249548" y="7053755"/>
                <a:ext cx="849630" cy="2120900"/>
              </a:xfrm>
              <a:custGeom>
                <a:avLst/>
                <a:gdLst/>
                <a:ahLst/>
                <a:cxnLst/>
                <a:rect l="l" t="t" r="r" b="b"/>
                <a:pathLst>
                  <a:path w="849629" h="2120900">
                    <a:moveTo>
                      <a:pt x="405697" y="1981199"/>
                    </a:moveTo>
                    <a:lnTo>
                      <a:pt x="319714" y="1981199"/>
                    </a:lnTo>
                    <a:lnTo>
                      <a:pt x="318085" y="1993899"/>
                    </a:lnTo>
                    <a:lnTo>
                      <a:pt x="308829" y="2019299"/>
                    </a:lnTo>
                    <a:lnTo>
                      <a:pt x="298324" y="2031999"/>
                    </a:lnTo>
                    <a:lnTo>
                      <a:pt x="286277" y="2044699"/>
                    </a:lnTo>
                    <a:lnTo>
                      <a:pt x="276726" y="2057399"/>
                    </a:lnTo>
                    <a:lnTo>
                      <a:pt x="273710" y="2082799"/>
                    </a:lnTo>
                    <a:lnTo>
                      <a:pt x="274589" y="2095499"/>
                    </a:lnTo>
                    <a:lnTo>
                      <a:pt x="276723" y="2095499"/>
                    </a:lnTo>
                    <a:lnTo>
                      <a:pt x="280555" y="2108199"/>
                    </a:lnTo>
                    <a:lnTo>
                      <a:pt x="286527" y="2108199"/>
                    </a:lnTo>
                    <a:lnTo>
                      <a:pt x="301473" y="2120899"/>
                    </a:lnTo>
                    <a:lnTo>
                      <a:pt x="353934" y="2120899"/>
                    </a:lnTo>
                    <a:lnTo>
                      <a:pt x="385058" y="2108199"/>
                    </a:lnTo>
                    <a:lnTo>
                      <a:pt x="395345" y="2095499"/>
                    </a:lnTo>
                    <a:lnTo>
                      <a:pt x="397525" y="2082799"/>
                    </a:lnTo>
                    <a:lnTo>
                      <a:pt x="396508" y="2057399"/>
                    </a:lnTo>
                    <a:lnTo>
                      <a:pt x="397209" y="2044699"/>
                    </a:lnTo>
                    <a:lnTo>
                      <a:pt x="401755" y="2044699"/>
                    </a:lnTo>
                    <a:lnTo>
                      <a:pt x="405647" y="2031999"/>
                    </a:lnTo>
                    <a:lnTo>
                      <a:pt x="407442" y="2006599"/>
                    </a:lnTo>
                    <a:lnTo>
                      <a:pt x="405697" y="1981199"/>
                    </a:lnTo>
                    <a:close/>
                  </a:path>
                  <a:path w="849629" h="2120900">
                    <a:moveTo>
                      <a:pt x="842741" y="2108199"/>
                    </a:moveTo>
                    <a:lnTo>
                      <a:pt x="750727" y="2108199"/>
                    </a:lnTo>
                    <a:lnTo>
                      <a:pt x="786086" y="2120899"/>
                    </a:lnTo>
                    <a:lnTo>
                      <a:pt x="828122" y="2120899"/>
                    </a:lnTo>
                    <a:lnTo>
                      <a:pt x="842741" y="2108199"/>
                    </a:lnTo>
                    <a:close/>
                  </a:path>
                  <a:path w="849629" h="2120900">
                    <a:moveTo>
                      <a:pt x="726428" y="1943099"/>
                    </a:moveTo>
                    <a:lnTo>
                      <a:pt x="631090" y="1943099"/>
                    </a:lnTo>
                    <a:lnTo>
                      <a:pt x="635817" y="1955799"/>
                    </a:lnTo>
                    <a:lnTo>
                      <a:pt x="642209" y="1955799"/>
                    </a:lnTo>
                    <a:lnTo>
                      <a:pt x="643319" y="1968499"/>
                    </a:lnTo>
                    <a:lnTo>
                      <a:pt x="642725" y="1981199"/>
                    </a:lnTo>
                    <a:lnTo>
                      <a:pt x="639334" y="2006599"/>
                    </a:lnTo>
                    <a:lnTo>
                      <a:pt x="632056" y="2019299"/>
                    </a:lnTo>
                    <a:lnTo>
                      <a:pt x="628585" y="2044699"/>
                    </a:lnTo>
                    <a:lnTo>
                      <a:pt x="631856" y="2057399"/>
                    </a:lnTo>
                    <a:lnTo>
                      <a:pt x="637224" y="2070099"/>
                    </a:lnTo>
                    <a:lnTo>
                      <a:pt x="640045" y="2082799"/>
                    </a:lnTo>
                    <a:lnTo>
                      <a:pt x="659152" y="2082799"/>
                    </a:lnTo>
                    <a:lnTo>
                      <a:pt x="670229" y="2095499"/>
                    </a:lnTo>
                    <a:lnTo>
                      <a:pt x="714110" y="2095499"/>
                    </a:lnTo>
                    <a:lnTo>
                      <a:pt x="716241" y="2108199"/>
                    </a:lnTo>
                    <a:lnTo>
                      <a:pt x="849177" y="2108199"/>
                    </a:lnTo>
                    <a:lnTo>
                      <a:pt x="847624" y="2095499"/>
                    </a:lnTo>
                    <a:lnTo>
                      <a:pt x="838276" y="2082799"/>
                    </a:lnTo>
                    <a:lnTo>
                      <a:pt x="818244" y="2057399"/>
                    </a:lnTo>
                    <a:lnTo>
                      <a:pt x="798663" y="2044699"/>
                    </a:lnTo>
                    <a:lnTo>
                      <a:pt x="781578" y="2031999"/>
                    </a:lnTo>
                    <a:lnTo>
                      <a:pt x="769037" y="2019299"/>
                    </a:lnTo>
                    <a:lnTo>
                      <a:pt x="753166" y="1993899"/>
                    </a:lnTo>
                    <a:lnTo>
                      <a:pt x="740741" y="1981199"/>
                    </a:lnTo>
                    <a:lnTo>
                      <a:pt x="731812" y="1968499"/>
                    </a:lnTo>
                    <a:lnTo>
                      <a:pt x="726428" y="1943099"/>
                    </a:lnTo>
                    <a:close/>
                  </a:path>
                  <a:path w="849629" h="2120900">
                    <a:moveTo>
                      <a:pt x="400689" y="1955799"/>
                    </a:moveTo>
                    <a:lnTo>
                      <a:pt x="315819" y="1955799"/>
                    </a:lnTo>
                    <a:lnTo>
                      <a:pt x="317648" y="1981199"/>
                    </a:lnTo>
                    <a:lnTo>
                      <a:pt x="404481" y="1981199"/>
                    </a:lnTo>
                    <a:lnTo>
                      <a:pt x="402685" y="1968499"/>
                    </a:lnTo>
                    <a:lnTo>
                      <a:pt x="400689" y="1955799"/>
                    </a:lnTo>
                    <a:close/>
                  </a:path>
                  <a:path w="849629" h="2120900">
                    <a:moveTo>
                      <a:pt x="601264" y="990599"/>
                    </a:moveTo>
                    <a:lnTo>
                      <a:pt x="180004" y="990599"/>
                    </a:lnTo>
                    <a:lnTo>
                      <a:pt x="176199" y="1041399"/>
                    </a:lnTo>
                    <a:lnTo>
                      <a:pt x="176376" y="1092199"/>
                    </a:lnTo>
                    <a:lnTo>
                      <a:pt x="179948" y="1142999"/>
                    </a:lnTo>
                    <a:lnTo>
                      <a:pt x="186329" y="1193799"/>
                    </a:lnTo>
                    <a:lnTo>
                      <a:pt x="192100" y="1231899"/>
                    </a:lnTo>
                    <a:lnTo>
                      <a:pt x="202971" y="1282699"/>
                    </a:lnTo>
                    <a:lnTo>
                      <a:pt x="216810" y="1333499"/>
                    </a:lnTo>
                    <a:lnTo>
                      <a:pt x="231487" y="1396999"/>
                    </a:lnTo>
                    <a:lnTo>
                      <a:pt x="244870" y="1460499"/>
                    </a:lnTo>
                    <a:lnTo>
                      <a:pt x="254828" y="1511299"/>
                    </a:lnTo>
                    <a:lnTo>
                      <a:pt x="259229" y="1536699"/>
                    </a:lnTo>
                    <a:lnTo>
                      <a:pt x="262377" y="1600199"/>
                    </a:lnTo>
                    <a:lnTo>
                      <a:pt x="266821" y="1663699"/>
                    </a:lnTo>
                    <a:lnTo>
                      <a:pt x="272255" y="1727199"/>
                    </a:lnTo>
                    <a:lnTo>
                      <a:pt x="278370" y="1777999"/>
                    </a:lnTo>
                    <a:lnTo>
                      <a:pt x="284860" y="1828799"/>
                    </a:lnTo>
                    <a:lnTo>
                      <a:pt x="291417" y="1866899"/>
                    </a:lnTo>
                    <a:lnTo>
                      <a:pt x="297734" y="1904999"/>
                    </a:lnTo>
                    <a:lnTo>
                      <a:pt x="303503" y="1943099"/>
                    </a:lnTo>
                    <a:lnTo>
                      <a:pt x="304568" y="1943099"/>
                    </a:lnTo>
                    <a:lnTo>
                      <a:pt x="306732" y="1955799"/>
                    </a:lnTo>
                    <a:lnTo>
                      <a:pt x="404200" y="1955799"/>
                    </a:lnTo>
                    <a:lnTo>
                      <a:pt x="408360" y="1943099"/>
                    </a:lnTo>
                    <a:lnTo>
                      <a:pt x="408732" y="1917699"/>
                    </a:lnTo>
                    <a:lnTo>
                      <a:pt x="408909" y="1892299"/>
                    </a:lnTo>
                    <a:lnTo>
                      <a:pt x="408688" y="1854199"/>
                    </a:lnTo>
                    <a:lnTo>
                      <a:pt x="407861" y="1816099"/>
                    </a:lnTo>
                    <a:lnTo>
                      <a:pt x="406990" y="1777999"/>
                    </a:lnTo>
                    <a:lnTo>
                      <a:pt x="406430" y="1752599"/>
                    </a:lnTo>
                    <a:lnTo>
                      <a:pt x="405671" y="1714499"/>
                    </a:lnTo>
                    <a:lnTo>
                      <a:pt x="404200" y="1676399"/>
                    </a:lnTo>
                    <a:lnTo>
                      <a:pt x="399473" y="1625599"/>
                    </a:lnTo>
                    <a:lnTo>
                      <a:pt x="396635" y="1612899"/>
                    </a:lnTo>
                    <a:lnTo>
                      <a:pt x="393547" y="1574799"/>
                    </a:lnTo>
                    <a:lnTo>
                      <a:pt x="392391" y="1562099"/>
                    </a:lnTo>
                    <a:lnTo>
                      <a:pt x="391567" y="1536699"/>
                    </a:lnTo>
                    <a:lnTo>
                      <a:pt x="391441" y="1523999"/>
                    </a:lnTo>
                    <a:lnTo>
                      <a:pt x="392383" y="1511299"/>
                    </a:lnTo>
                    <a:lnTo>
                      <a:pt x="397209" y="1422399"/>
                    </a:lnTo>
                    <a:lnTo>
                      <a:pt x="398058" y="1371599"/>
                    </a:lnTo>
                    <a:lnTo>
                      <a:pt x="399357" y="1320799"/>
                    </a:lnTo>
                    <a:lnTo>
                      <a:pt x="401147" y="1282699"/>
                    </a:lnTo>
                    <a:lnTo>
                      <a:pt x="403468" y="1231899"/>
                    </a:lnTo>
                    <a:lnTo>
                      <a:pt x="406363" y="1181099"/>
                    </a:lnTo>
                    <a:lnTo>
                      <a:pt x="407428" y="1168399"/>
                    </a:lnTo>
                    <a:lnTo>
                      <a:pt x="640328" y="1168399"/>
                    </a:lnTo>
                    <a:lnTo>
                      <a:pt x="632056" y="1104899"/>
                    </a:lnTo>
                    <a:lnTo>
                      <a:pt x="625821" y="1079499"/>
                    </a:lnTo>
                    <a:lnTo>
                      <a:pt x="618058" y="1041399"/>
                    </a:lnTo>
                    <a:lnTo>
                      <a:pt x="609596" y="1015999"/>
                    </a:lnTo>
                    <a:lnTo>
                      <a:pt x="601264" y="990599"/>
                    </a:lnTo>
                    <a:close/>
                  </a:path>
                  <a:path w="849629" h="2120900">
                    <a:moveTo>
                      <a:pt x="640328" y="1168399"/>
                    </a:moveTo>
                    <a:lnTo>
                      <a:pt x="415850" y="1168399"/>
                    </a:lnTo>
                    <a:lnTo>
                      <a:pt x="435315" y="1219199"/>
                    </a:lnTo>
                    <a:lnTo>
                      <a:pt x="451335" y="1257299"/>
                    </a:lnTo>
                    <a:lnTo>
                      <a:pt x="466257" y="1295399"/>
                    </a:lnTo>
                    <a:lnTo>
                      <a:pt x="482427" y="1333499"/>
                    </a:lnTo>
                    <a:lnTo>
                      <a:pt x="500426" y="1384299"/>
                    </a:lnTo>
                    <a:lnTo>
                      <a:pt x="522089" y="1447799"/>
                    </a:lnTo>
                    <a:lnTo>
                      <a:pt x="540856" y="1511299"/>
                    </a:lnTo>
                    <a:lnTo>
                      <a:pt x="550167" y="1536699"/>
                    </a:lnTo>
                    <a:lnTo>
                      <a:pt x="554584" y="1574799"/>
                    </a:lnTo>
                    <a:lnTo>
                      <a:pt x="559588" y="1612899"/>
                    </a:lnTo>
                    <a:lnTo>
                      <a:pt x="564791" y="1638299"/>
                    </a:lnTo>
                    <a:lnTo>
                      <a:pt x="569808" y="1689099"/>
                    </a:lnTo>
                    <a:lnTo>
                      <a:pt x="579785" y="1739899"/>
                    </a:lnTo>
                    <a:lnTo>
                      <a:pt x="593607" y="1803399"/>
                    </a:lnTo>
                    <a:lnTo>
                      <a:pt x="608198" y="1866899"/>
                    </a:lnTo>
                    <a:lnTo>
                      <a:pt x="620486" y="1904999"/>
                    </a:lnTo>
                    <a:lnTo>
                      <a:pt x="627396" y="1930399"/>
                    </a:lnTo>
                    <a:lnTo>
                      <a:pt x="628460" y="1943099"/>
                    </a:lnTo>
                    <a:lnTo>
                      <a:pt x="736580" y="1943099"/>
                    </a:lnTo>
                    <a:lnTo>
                      <a:pt x="736012" y="1930399"/>
                    </a:lnTo>
                    <a:lnTo>
                      <a:pt x="734483" y="1917699"/>
                    </a:lnTo>
                    <a:lnTo>
                      <a:pt x="732255" y="1892299"/>
                    </a:lnTo>
                    <a:lnTo>
                      <a:pt x="723498" y="1803399"/>
                    </a:lnTo>
                    <a:lnTo>
                      <a:pt x="719204" y="1752599"/>
                    </a:lnTo>
                    <a:lnTo>
                      <a:pt x="716108" y="1714499"/>
                    </a:lnTo>
                    <a:lnTo>
                      <a:pt x="713611" y="1676399"/>
                    </a:lnTo>
                    <a:lnTo>
                      <a:pt x="707542" y="1625599"/>
                    </a:lnTo>
                    <a:lnTo>
                      <a:pt x="699064" y="1574799"/>
                    </a:lnTo>
                    <a:lnTo>
                      <a:pt x="690786" y="1549399"/>
                    </a:lnTo>
                    <a:lnTo>
                      <a:pt x="685317" y="1523999"/>
                    </a:lnTo>
                    <a:lnTo>
                      <a:pt x="674931" y="1473199"/>
                    </a:lnTo>
                    <a:lnTo>
                      <a:pt x="666942" y="1435099"/>
                    </a:lnTo>
                    <a:lnTo>
                      <a:pt x="660151" y="1384299"/>
                    </a:lnTo>
                    <a:lnTo>
                      <a:pt x="653360" y="1320799"/>
                    </a:lnTo>
                    <a:lnTo>
                      <a:pt x="651080" y="1295399"/>
                    </a:lnTo>
                    <a:lnTo>
                      <a:pt x="646703" y="1231899"/>
                    </a:lnTo>
                    <a:lnTo>
                      <a:pt x="640328" y="1168399"/>
                    </a:lnTo>
                    <a:close/>
                  </a:path>
                  <a:path w="849629" h="2120900">
                    <a:moveTo>
                      <a:pt x="630059" y="380999"/>
                    </a:moveTo>
                    <a:lnTo>
                      <a:pt x="242253" y="380999"/>
                    </a:lnTo>
                    <a:lnTo>
                      <a:pt x="225032" y="393699"/>
                    </a:lnTo>
                    <a:lnTo>
                      <a:pt x="206801" y="393699"/>
                    </a:lnTo>
                    <a:lnTo>
                      <a:pt x="188569" y="419099"/>
                    </a:lnTo>
                    <a:lnTo>
                      <a:pt x="171349" y="431799"/>
                    </a:lnTo>
                    <a:lnTo>
                      <a:pt x="152560" y="469899"/>
                    </a:lnTo>
                    <a:lnTo>
                      <a:pt x="128234" y="507999"/>
                    </a:lnTo>
                    <a:lnTo>
                      <a:pt x="100096" y="546099"/>
                    </a:lnTo>
                    <a:lnTo>
                      <a:pt x="69873" y="596899"/>
                    </a:lnTo>
                    <a:lnTo>
                      <a:pt x="39289" y="634999"/>
                    </a:lnTo>
                    <a:lnTo>
                      <a:pt x="10069" y="685799"/>
                    </a:lnTo>
                    <a:lnTo>
                      <a:pt x="6308" y="685799"/>
                    </a:lnTo>
                    <a:lnTo>
                      <a:pt x="5242" y="698499"/>
                    </a:lnTo>
                    <a:lnTo>
                      <a:pt x="1494" y="698499"/>
                    </a:lnTo>
                    <a:lnTo>
                      <a:pt x="0" y="711199"/>
                    </a:lnTo>
                    <a:lnTo>
                      <a:pt x="1001" y="723899"/>
                    </a:lnTo>
                    <a:lnTo>
                      <a:pt x="4743" y="736599"/>
                    </a:lnTo>
                    <a:lnTo>
                      <a:pt x="12023" y="749299"/>
                    </a:lnTo>
                    <a:lnTo>
                      <a:pt x="18291" y="774699"/>
                    </a:lnTo>
                    <a:lnTo>
                      <a:pt x="25359" y="787399"/>
                    </a:lnTo>
                    <a:lnTo>
                      <a:pt x="35035" y="812799"/>
                    </a:lnTo>
                    <a:lnTo>
                      <a:pt x="49490" y="850899"/>
                    </a:lnTo>
                    <a:lnTo>
                      <a:pt x="68706" y="876299"/>
                    </a:lnTo>
                    <a:lnTo>
                      <a:pt x="90020" y="914399"/>
                    </a:lnTo>
                    <a:lnTo>
                      <a:pt x="110765" y="939799"/>
                    </a:lnTo>
                    <a:lnTo>
                      <a:pt x="114625" y="952499"/>
                    </a:lnTo>
                    <a:lnTo>
                      <a:pt x="118122" y="952499"/>
                    </a:lnTo>
                    <a:lnTo>
                      <a:pt x="123517" y="965199"/>
                    </a:lnTo>
                    <a:lnTo>
                      <a:pt x="133069" y="990599"/>
                    </a:lnTo>
                    <a:lnTo>
                      <a:pt x="611095" y="990599"/>
                    </a:lnTo>
                    <a:lnTo>
                      <a:pt x="618242" y="977899"/>
                    </a:lnTo>
                    <a:lnTo>
                      <a:pt x="634911" y="977899"/>
                    </a:lnTo>
                    <a:lnTo>
                      <a:pt x="647735" y="965199"/>
                    </a:lnTo>
                    <a:lnTo>
                      <a:pt x="658461" y="952499"/>
                    </a:lnTo>
                    <a:lnTo>
                      <a:pt x="668839" y="939799"/>
                    </a:lnTo>
                    <a:lnTo>
                      <a:pt x="696815" y="901699"/>
                    </a:lnTo>
                    <a:lnTo>
                      <a:pt x="164026" y="901699"/>
                    </a:lnTo>
                    <a:lnTo>
                      <a:pt x="145211" y="863599"/>
                    </a:lnTo>
                    <a:lnTo>
                      <a:pt x="129823" y="812799"/>
                    </a:lnTo>
                    <a:lnTo>
                      <a:pt x="115932" y="761999"/>
                    </a:lnTo>
                    <a:lnTo>
                      <a:pt x="101611" y="723899"/>
                    </a:lnTo>
                    <a:lnTo>
                      <a:pt x="101272" y="711199"/>
                    </a:lnTo>
                    <a:lnTo>
                      <a:pt x="112830" y="685799"/>
                    </a:lnTo>
                    <a:lnTo>
                      <a:pt x="131178" y="673099"/>
                    </a:lnTo>
                    <a:lnTo>
                      <a:pt x="151211" y="647699"/>
                    </a:lnTo>
                    <a:lnTo>
                      <a:pt x="164252" y="634999"/>
                    </a:lnTo>
                    <a:lnTo>
                      <a:pt x="175328" y="622299"/>
                    </a:lnTo>
                    <a:lnTo>
                      <a:pt x="186703" y="609599"/>
                    </a:lnTo>
                    <a:lnTo>
                      <a:pt x="200643" y="596899"/>
                    </a:lnTo>
                    <a:lnTo>
                      <a:pt x="202241" y="584199"/>
                    </a:lnTo>
                    <a:lnTo>
                      <a:pt x="595837" y="584199"/>
                    </a:lnTo>
                    <a:lnTo>
                      <a:pt x="605333" y="571499"/>
                    </a:lnTo>
                    <a:lnTo>
                      <a:pt x="616244" y="558799"/>
                    </a:lnTo>
                    <a:lnTo>
                      <a:pt x="778523" y="558799"/>
                    </a:lnTo>
                    <a:lnTo>
                      <a:pt x="759327" y="533399"/>
                    </a:lnTo>
                    <a:lnTo>
                      <a:pt x="741540" y="520699"/>
                    </a:lnTo>
                    <a:lnTo>
                      <a:pt x="721357" y="495299"/>
                    </a:lnTo>
                    <a:lnTo>
                      <a:pt x="694970" y="469899"/>
                    </a:lnTo>
                    <a:lnTo>
                      <a:pt x="686176" y="457199"/>
                    </a:lnTo>
                    <a:lnTo>
                      <a:pt x="670903" y="431799"/>
                    </a:lnTo>
                    <a:lnTo>
                      <a:pt x="651436" y="406399"/>
                    </a:lnTo>
                    <a:lnTo>
                      <a:pt x="630059" y="380999"/>
                    </a:lnTo>
                    <a:close/>
                  </a:path>
                  <a:path w="849629" h="2120900">
                    <a:moveTo>
                      <a:pt x="778523" y="558799"/>
                    </a:moveTo>
                    <a:lnTo>
                      <a:pt x="627429" y="558799"/>
                    </a:lnTo>
                    <a:lnTo>
                      <a:pt x="634220" y="571499"/>
                    </a:lnTo>
                    <a:lnTo>
                      <a:pt x="664685" y="596899"/>
                    </a:lnTo>
                    <a:lnTo>
                      <a:pt x="702111" y="634999"/>
                    </a:lnTo>
                    <a:lnTo>
                      <a:pt x="733843" y="673099"/>
                    </a:lnTo>
                    <a:lnTo>
                      <a:pt x="747232" y="698499"/>
                    </a:lnTo>
                    <a:lnTo>
                      <a:pt x="744810" y="711199"/>
                    </a:lnTo>
                    <a:lnTo>
                      <a:pt x="737445" y="723899"/>
                    </a:lnTo>
                    <a:lnTo>
                      <a:pt x="724987" y="749299"/>
                    </a:lnTo>
                    <a:lnTo>
                      <a:pt x="707287" y="774699"/>
                    </a:lnTo>
                    <a:lnTo>
                      <a:pt x="693597" y="800099"/>
                    </a:lnTo>
                    <a:lnTo>
                      <a:pt x="679258" y="825499"/>
                    </a:lnTo>
                    <a:lnTo>
                      <a:pt x="663621" y="838199"/>
                    </a:lnTo>
                    <a:lnTo>
                      <a:pt x="646037" y="863599"/>
                    </a:lnTo>
                    <a:lnTo>
                      <a:pt x="643347" y="876299"/>
                    </a:lnTo>
                    <a:lnTo>
                      <a:pt x="638148" y="876299"/>
                    </a:lnTo>
                    <a:lnTo>
                      <a:pt x="631151" y="888999"/>
                    </a:lnTo>
                    <a:lnTo>
                      <a:pt x="181220" y="888999"/>
                    </a:lnTo>
                    <a:lnTo>
                      <a:pt x="164026" y="901699"/>
                    </a:lnTo>
                    <a:lnTo>
                      <a:pt x="696815" y="901699"/>
                    </a:lnTo>
                    <a:lnTo>
                      <a:pt x="733616" y="863599"/>
                    </a:lnTo>
                    <a:lnTo>
                      <a:pt x="771825" y="812799"/>
                    </a:lnTo>
                    <a:lnTo>
                      <a:pt x="804024" y="774699"/>
                    </a:lnTo>
                    <a:lnTo>
                      <a:pt x="822797" y="736599"/>
                    </a:lnTo>
                    <a:lnTo>
                      <a:pt x="828711" y="723899"/>
                    </a:lnTo>
                    <a:lnTo>
                      <a:pt x="835013" y="711199"/>
                    </a:lnTo>
                    <a:lnTo>
                      <a:pt x="840117" y="698499"/>
                    </a:lnTo>
                    <a:lnTo>
                      <a:pt x="842436" y="673099"/>
                    </a:lnTo>
                    <a:lnTo>
                      <a:pt x="839584" y="660399"/>
                    </a:lnTo>
                    <a:lnTo>
                      <a:pt x="832350" y="647699"/>
                    </a:lnTo>
                    <a:lnTo>
                      <a:pt x="823918" y="634999"/>
                    </a:lnTo>
                    <a:lnTo>
                      <a:pt x="817471" y="622299"/>
                    </a:lnTo>
                    <a:lnTo>
                      <a:pt x="809587" y="609599"/>
                    </a:lnTo>
                    <a:lnTo>
                      <a:pt x="799195" y="596899"/>
                    </a:lnTo>
                    <a:lnTo>
                      <a:pt x="788204" y="571499"/>
                    </a:lnTo>
                    <a:lnTo>
                      <a:pt x="778523" y="558799"/>
                    </a:lnTo>
                    <a:close/>
                  </a:path>
                  <a:path w="849629" h="2120900">
                    <a:moveTo>
                      <a:pt x="595837" y="584199"/>
                    </a:moveTo>
                    <a:lnTo>
                      <a:pt x="225941" y="584199"/>
                    </a:lnTo>
                    <a:lnTo>
                      <a:pt x="227274" y="596899"/>
                    </a:lnTo>
                    <a:lnTo>
                      <a:pt x="228438" y="609599"/>
                    </a:lnTo>
                    <a:lnTo>
                      <a:pt x="230120" y="622299"/>
                    </a:lnTo>
                    <a:lnTo>
                      <a:pt x="232001" y="622299"/>
                    </a:lnTo>
                    <a:lnTo>
                      <a:pt x="233765" y="634999"/>
                    </a:lnTo>
                    <a:lnTo>
                      <a:pt x="239683" y="660399"/>
                    </a:lnTo>
                    <a:lnTo>
                      <a:pt x="246031" y="685799"/>
                    </a:lnTo>
                    <a:lnTo>
                      <a:pt x="251282" y="698499"/>
                    </a:lnTo>
                    <a:lnTo>
                      <a:pt x="253904" y="711199"/>
                    </a:lnTo>
                    <a:lnTo>
                      <a:pt x="252260" y="787399"/>
                    </a:lnTo>
                    <a:lnTo>
                      <a:pt x="242253" y="825499"/>
                    </a:lnTo>
                    <a:lnTo>
                      <a:pt x="228251" y="850899"/>
                    </a:lnTo>
                    <a:lnTo>
                      <a:pt x="214624" y="888999"/>
                    </a:lnTo>
                    <a:lnTo>
                      <a:pt x="613514" y="888999"/>
                    </a:lnTo>
                    <a:lnTo>
                      <a:pt x="603801" y="876299"/>
                    </a:lnTo>
                    <a:lnTo>
                      <a:pt x="592776" y="876299"/>
                    </a:lnTo>
                    <a:lnTo>
                      <a:pt x="582357" y="863599"/>
                    </a:lnTo>
                    <a:lnTo>
                      <a:pt x="561252" y="863599"/>
                    </a:lnTo>
                    <a:lnTo>
                      <a:pt x="556425" y="850899"/>
                    </a:lnTo>
                    <a:lnTo>
                      <a:pt x="551798" y="825499"/>
                    </a:lnTo>
                    <a:lnTo>
                      <a:pt x="550167" y="800099"/>
                    </a:lnTo>
                    <a:lnTo>
                      <a:pt x="553664" y="736599"/>
                    </a:lnTo>
                    <a:lnTo>
                      <a:pt x="560637" y="685799"/>
                    </a:lnTo>
                    <a:lnTo>
                      <a:pt x="569407" y="660399"/>
                    </a:lnTo>
                    <a:lnTo>
                      <a:pt x="578295" y="634999"/>
                    </a:lnTo>
                    <a:lnTo>
                      <a:pt x="587058" y="596899"/>
                    </a:lnTo>
                    <a:lnTo>
                      <a:pt x="595837" y="584199"/>
                    </a:lnTo>
                    <a:close/>
                  </a:path>
                  <a:path w="849629" h="2120900">
                    <a:moveTo>
                      <a:pt x="445643" y="0"/>
                    </a:moveTo>
                    <a:lnTo>
                      <a:pt x="407160" y="0"/>
                    </a:lnTo>
                    <a:lnTo>
                      <a:pt x="383069" y="12699"/>
                    </a:lnTo>
                    <a:lnTo>
                      <a:pt x="357559" y="25399"/>
                    </a:lnTo>
                    <a:lnTo>
                      <a:pt x="332797" y="50799"/>
                    </a:lnTo>
                    <a:lnTo>
                      <a:pt x="321331" y="63499"/>
                    </a:lnTo>
                    <a:lnTo>
                      <a:pt x="313323" y="88899"/>
                    </a:lnTo>
                    <a:lnTo>
                      <a:pt x="302819" y="126999"/>
                    </a:lnTo>
                    <a:lnTo>
                      <a:pt x="283864" y="165099"/>
                    </a:lnTo>
                    <a:lnTo>
                      <a:pt x="269838" y="215899"/>
                    </a:lnTo>
                    <a:lnTo>
                      <a:pt x="272421" y="253999"/>
                    </a:lnTo>
                    <a:lnTo>
                      <a:pt x="279985" y="279399"/>
                    </a:lnTo>
                    <a:lnTo>
                      <a:pt x="280906" y="304799"/>
                    </a:lnTo>
                    <a:lnTo>
                      <a:pt x="263558" y="330199"/>
                    </a:lnTo>
                    <a:lnTo>
                      <a:pt x="253962" y="342899"/>
                    </a:lnTo>
                    <a:lnTo>
                      <a:pt x="253105" y="368299"/>
                    </a:lnTo>
                    <a:lnTo>
                      <a:pt x="256142" y="380999"/>
                    </a:lnTo>
                    <a:lnTo>
                      <a:pt x="582457" y="380999"/>
                    </a:lnTo>
                    <a:lnTo>
                      <a:pt x="562838" y="368299"/>
                    </a:lnTo>
                    <a:lnTo>
                      <a:pt x="554828" y="368299"/>
                    </a:lnTo>
                    <a:lnTo>
                      <a:pt x="555141" y="355599"/>
                    </a:lnTo>
                    <a:lnTo>
                      <a:pt x="550118" y="342899"/>
                    </a:lnTo>
                    <a:lnTo>
                      <a:pt x="543996" y="330199"/>
                    </a:lnTo>
                    <a:lnTo>
                      <a:pt x="541013" y="317499"/>
                    </a:lnTo>
                    <a:lnTo>
                      <a:pt x="546525" y="292099"/>
                    </a:lnTo>
                    <a:lnTo>
                      <a:pt x="557722" y="266699"/>
                    </a:lnTo>
                    <a:lnTo>
                      <a:pt x="566596" y="241299"/>
                    </a:lnTo>
                    <a:lnTo>
                      <a:pt x="565138" y="203199"/>
                    </a:lnTo>
                    <a:lnTo>
                      <a:pt x="545340" y="139699"/>
                    </a:lnTo>
                    <a:lnTo>
                      <a:pt x="540024" y="114299"/>
                    </a:lnTo>
                    <a:lnTo>
                      <a:pt x="530843" y="88899"/>
                    </a:lnTo>
                    <a:lnTo>
                      <a:pt x="515971" y="50799"/>
                    </a:lnTo>
                    <a:lnTo>
                      <a:pt x="493577" y="38099"/>
                    </a:lnTo>
                    <a:lnTo>
                      <a:pt x="488784" y="25399"/>
                    </a:lnTo>
                    <a:lnTo>
                      <a:pt x="469536" y="25399"/>
                    </a:lnTo>
                    <a:lnTo>
                      <a:pt x="462886" y="12699"/>
                    </a:lnTo>
                    <a:lnTo>
                      <a:pt x="454939" y="12699"/>
                    </a:lnTo>
                    <a:lnTo>
                      <a:pt x="445643"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159" name="object 95">
                <a:extLst>
                  <a:ext uri="{FF2B5EF4-FFF2-40B4-BE49-F238E27FC236}">
                    <a16:creationId xmlns:a16="http://schemas.microsoft.com/office/drawing/2014/main" xmlns="" id="{4615C407-D881-4918-96B6-30E3DC6BB02B}"/>
                  </a:ext>
                </a:extLst>
              </p:cNvPr>
              <p:cNvSpPr/>
              <p:nvPr/>
            </p:nvSpPr>
            <p:spPr>
              <a:xfrm>
                <a:off x="8230399" y="7035575"/>
                <a:ext cx="889635" cy="2159000"/>
              </a:xfrm>
              <a:custGeom>
                <a:avLst/>
                <a:gdLst/>
                <a:ahLst/>
                <a:cxnLst/>
                <a:rect l="l" t="t" r="r" b="b"/>
                <a:pathLst>
                  <a:path w="889634" h="2159000">
                    <a:moveTo>
                      <a:pt x="308498" y="2146300"/>
                    </a:moveTo>
                    <a:lnTo>
                      <a:pt x="288603" y="2146300"/>
                    </a:lnTo>
                    <a:lnTo>
                      <a:pt x="293414" y="2159000"/>
                    </a:lnTo>
                    <a:lnTo>
                      <a:pt x="304553" y="2159000"/>
                    </a:lnTo>
                    <a:lnTo>
                      <a:pt x="308498" y="2146300"/>
                    </a:lnTo>
                    <a:close/>
                  </a:path>
                  <a:path w="889634" h="2159000">
                    <a:moveTo>
                      <a:pt x="361562" y="2146300"/>
                    </a:moveTo>
                    <a:lnTo>
                      <a:pt x="326713" y="2146300"/>
                    </a:lnTo>
                    <a:lnTo>
                      <a:pt x="328730" y="2159000"/>
                    </a:lnTo>
                    <a:lnTo>
                      <a:pt x="355942" y="2159000"/>
                    </a:lnTo>
                    <a:lnTo>
                      <a:pt x="361562" y="2146300"/>
                    </a:lnTo>
                    <a:close/>
                  </a:path>
                  <a:path w="889634" h="2159000">
                    <a:moveTo>
                      <a:pt x="400218" y="2146300"/>
                    </a:moveTo>
                    <a:lnTo>
                      <a:pt x="361562" y="2146300"/>
                    </a:lnTo>
                    <a:lnTo>
                      <a:pt x="359839" y="2159000"/>
                    </a:lnTo>
                    <a:lnTo>
                      <a:pt x="396671" y="2159000"/>
                    </a:lnTo>
                    <a:lnTo>
                      <a:pt x="400218" y="2146300"/>
                    </a:lnTo>
                    <a:close/>
                  </a:path>
                  <a:path w="889634" h="2159000">
                    <a:moveTo>
                      <a:pt x="758671" y="2146300"/>
                    </a:moveTo>
                    <a:lnTo>
                      <a:pt x="757274" y="2146300"/>
                    </a:lnTo>
                    <a:lnTo>
                      <a:pt x="763009" y="2159000"/>
                    </a:lnTo>
                    <a:lnTo>
                      <a:pt x="758671" y="2146300"/>
                    </a:lnTo>
                    <a:close/>
                  </a:path>
                  <a:path w="889634" h="2159000">
                    <a:moveTo>
                      <a:pt x="789415" y="2146300"/>
                    </a:moveTo>
                    <a:lnTo>
                      <a:pt x="778953" y="2146300"/>
                    </a:lnTo>
                    <a:lnTo>
                      <a:pt x="779414" y="2159000"/>
                    </a:lnTo>
                    <a:lnTo>
                      <a:pt x="790375" y="2159000"/>
                    </a:lnTo>
                    <a:lnTo>
                      <a:pt x="789415" y="2146300"/>
                    </a:lnTo>
                    <a:close/>
                  </a:path>
                  <a:path w="889634" h="2159000">
                    <a:moveTo>
                      <a:pt x="787493" y="2138581"/>
                    </a:moveTo>
                    <a:lnTo>
                      <a:pt x="788497" y="2146300"/>
                    </a:lnTo>
                    <a:lnTo>
                      <a:pt x="789415" y="2146300"/>
                    </a:lnTo>
                    <a:lnTo>
                      <a:pt x="790375" y="2159000"/>
                    </a:lnTo>
                    <a:lnTo>
                      <a:pt x="791764" y="2159000"/>
                    </a:lnTo>
                    <a:lnTo>
                      <a:pt x="793653" y="2146300"/>
                    </a:lnTo>
                    <a:lnTo>
                      <a:pt x="787493" y="2138581"/>
                    </a:lnTo>
                    <a:close/>
                  </a:path>
                  <a:path w="889634" h="2159000">
                    <a:moveTo>
                      <a:pt x="875877" y="2133600"/>
                    </a:moveTo>
                    <a:lnTo>
                      <a:pt x="786846" y="2133600"/>
                    </a:lnTo>
                    <a:lnTo>
                      <a:pt x="787493" y="2138581"/>
                    </a:lnTo>
                    <a:lnTo>
                      <a:pt x="793653" y="2146300"/>
                    </a:lnTo>
                    <a:lnTo>
                      <a:pt x="791764" y="2159000"/>
                    </a:lnTo>
                    <a:lnTo>
                      <a:pt x="833928" y="2159000"/>
                    </a:lnTo>
                    <a:lnTo>
                      <a:pt x="836998" y="2146300"/>
                    </a:lnTo>
                    <a:lnTo>
                      <a:pt x="873988" y="2146300"/>
                    </a:lnTo>
                    <a:lnTo>
                      <a:pt x="875877" y="2133600"/>
                    </a:lnTo>
                    <a:close/>
                  </a:path>
                  <a:path w="889634" h="2159000">
                    <a:moveTo>
                      <a:pt x="869353" y="2146300"/>
                    </a:moveTo>
                    <a:lnTo>
                      <a:pt x="851236" y="2146300"/>
                    </a:lnTo>
                    <a:lnTo>
                      <a:pt x="854270" y="2159000"/>
                    </a:lnTo>
                    <a:lnTo>
                      <a:pt x="864810" y="2159000"/>
                    </a:lnTo>
                    <a:lnTo>
                      <a:pt x="869353" y="2146300"/>
                    </a:lnTo>
                    <a:close/>
                  </a:path>
                  <a:path w="889634" h="2159000">
                    <a:moveTo>
                      <a:pt x="406450" y="2133600"/>
                    </a:moveTo>
                    <a:lnTo>
                      <a:pt x="288032" y="2133600"/>
                    </a:lnTo>
                    <a:lnTo>
                      <a:pt x="283757" y="2146300"/>
                    </a:lnTo>
                    <a:lnTo>
                      <a:pt x="403053" y="2146300"/>
                    </a:lnTo>
                    <a:lnTo>
                      <a:pt x="406450" y="2133600"/>
                    </a:lnTo>
                    <a:close/>
                  </a:path>
                  <a:path w="889634" h="2159000">
                    <a:moveTo>
                      <a:pt x="737692" y="2133600"/>
                    </a:moveTo>
                    <a:lnTo>
                      <a:pt x="716672" y="2133600"/>
                    </a:lnTo>
                    <a:lnTo>
                      <a:pt x="731203" y="2146300"/>
                    </a:lnTo>
                    <a:lnTo>
                      <a:pt x="741037" y="2146300"/>
                    </a:lnTo>
                    <a:lnTo>
                      <a:pt x="737692" y="2133600"/>
                    </a:lnTo>
                    <a:close/>
                  </a:path>
                  <a:path w="889634" h="2159000">
                    <a:moveTo>
                      <a:pt x="767684" y="2133600"/>
                    </a:moveTo>
                    <a:lnTo>
                      <a:pt x="746776" y="2133600"/>
                    </a:lnTo>
                    <a:lnTo>
                      <a:pt x="747157" y="2146300"/>
                    </a:lnTo>
                    <a:lnTo>
                      <a:pt x="766856" y="2146300"/>
                    </a:lnTo>
                    <a:lnTo>
                      <a:pt x="767684" y="2133600"/>
                    </a:lnTo>
                    <a:close/>
                  </a:path>
                  <a:path w="889634" h="2159000">
                    <a:moveTo>
                      <a:pt x="783518" y="2133600"/>
                    </a:moveTo>
                    <a:lnTo>
                      <a:pt x="769829" y="2133600"/>
                    </a:lnTo>
                    <a:lnTo>
                      <a:pt x="774781" y="2146300"/>
                    </a:lnTo>
                    <a:lnTo>
                      <a:pt x="788497" y="2146300"/>
                    </a:lnTo>
                    <a:lnTo>
                      <a:pt x="787493" y="2138581"/>
                    </a:lnTo>
                    <a:lnTo>
                      <a:pt x="783518" y="2133600"/>
                    </a:lnTo>
                    <a:close/>
                  </a:path>
                  <a:path w="889634" h="2159000">
                    <a:moveTo>
                      <a:pt x="324618" y="2120900"/>
                    </a:moveTo>
                    <a:lnTo>
                      <a:pt x="278408" y="2120900"/>
                    </a:lnTo>
                    <a:lnTo>
                      <a:pt x="281698" y="2133600"/>
                    </a:lnTo>
                    <a:lnTo>
                      <a:pt x="325475" y="2133600"/>
                    </a:lnTo>
                    <a:lnTo>
                      <a:pt x="324618" y="2120900"/>
                    </a:lnTo>
                    <a:close/>
                  </a:path>
                  <a:path w="889634" h="2159000">
                    <a:moveTo>
                      <a:pt x="350836" y="2120900"/>
                    </a:moveTo>
                    <a:lnTo>
                      <a:pt x="337526" y="2120900"/>
                    </a:lnTo>
                    <a:lnTo>
                      <a:pt x="335927" y="2133600"/>
                    </a:lnTo>
                    <a:lnTo>
                      <a:pt x="350499" y="2133600"/>
                    </a:lnTo>
                    <a:lnTo>
                      <a:pt x="350836" y="2120900"/>
                    </a:lnTo>
                    <a:close/>
                  </a:path>
                  <a:path w="889634" h="2159000">
                    <a:moveTo>
                      <a:pt x="410563" y="2120900"/>
                    </a:moveTo>
                    <a:lnTo>
                      <a:pt x="368212" y="2120900"/>
                    </a:lnTo>
                    <a:lnTo>
                      <a:pt x="373123" y="2133600"/>
                    </a:lnTo>
                    <a:lnTo>
                      <a:pt x="409771" y="2133600"/>
                    </a:lnTo>
                    <a:lnTo>
                      <a:pt x="410563" y="2120900"/>
                    </a:lnTo>
                    <a:close/>
                  </a:path>
                  <a:path w="889634" h="2159000">
                    <a:moveTo>
                      <a:pt x="432111" y="2108200"/>
                    </a:moveTo>
                    <a:lnTo>
                      <a:pt x="390690" y="2108200"/>
                    </a:lnTo>
                    <a:lnTo>
                      <a:pt x="399846" y="2120900"/>
                    </a:lnTo>
                    <a:lnTo>
                      <a:pt x="421589" y="2120900"/>
                    </a:lnTo>
                    <a:lnTo>
                      <a:pt x="421351" y="2133600"/>
                    </a:lnTo>
                    <a:lnTo>
                      <a:pt x="432315" y="2133600"/>
                    </a:lnTo>
                    <a:lnTo>
                      <a:pt x="432111" y="2108200"/>
                    </a:lnTo>
                    <a:close/>
                  </a:path>
                  <a:path w="889634" h="2159000">
                    <a:moveTo>
                      <a:pt x="698479" y="2120900"/>
                    </a:moveTo>
                    <a:lnTo>
                      <a:pt x="680788" y="2120900"/>
                    </a:lnTo>
                    <a:lnTo>
                      <a:pt x="700322" y="2133600"/>
                    </a:lnTo>
                    <a:lnTo>
                      <a:pt x="698479" y="2120900"/>
                    </a:lnTo>
                    <a:close/>
                  </a:path>
                  <a:path w="889634" h="2159000">
                    <a:moveTo>
                      <a:pt x="778636" y="2120900"/>
                    </a:moveTo>
                    <a:lnTo>
                      <a:pt x="709129" y="2120900"/>
                    </a:lnTo>
                    <a:lnTo>
                      <a:pt x="709482" y="2133600"/>
                    </a:lnTo>
                    <a:lnTo>
                      <a:pt x="782514" y="2133600"/>
                    </a:lnTo>
                    <a:lnTo>
                      <a:pt x="778636" y="2120900"/>
                    </a:lnTo>
                    <a:close/>
                  </a:path>
                  <a:path w="889634" h="2159000">
                    <a:moveTo>
                      <a:pt x="799685" y="2120900"/>
                    </a:moveTo>
                    <a:lnTo>
                      <a:pt x="779673" y="2120900"/>
                    </a:lnTo>
                    <a:lnTo>
                      <a:pt x="783255" y="2133600"/>
                    </a:lnTo>
                    <a:lnTo>
                      <a:pt x="807133" y="2133600"/>
                    </a:lnTo>
                    <a:lnTo>
                      <a:pt x="799685" y="2120900"/>
                    </a:lnTo>
                    <a:close/>
                  </a:path>
                  <a:path w="889634" h="2159000">
                    <a:moveTo>
                      <a:pt x="868262" y="2120900"/>
                    </a:moveTo>
                    <a:lnTo>
                      <a:pt x="819406" y="2120900"/>
                    </a:lnTo>
                    <a:lnTo>
                      <a:pt x="817989" y="2133600"/>
                    </a:lnTo>
                    <a:lnTo>
                      <a:pt x="873086" y="2133600"/>
                    </a:lnTo>
                    <a:lnTo>
                      <a:pt x="868262" y="2120900"/>
                    </a:lnTo>
                    <a:close/>
                  </a:path>
                  <a:path w="889634" h="2159000">
                    <a:moveTo>
                      <a:pt x="295487" y="2108200"/>
                    </a:moveTo>
                    <a:lnTo>
                      <a:pt x="272705" y="2108200"/>
                    </a:lnTo>
                    <a:lnTo>
                      <a:pt x="274698" y="2120900"/>
                    </a:lnTo>
                    <a:lnTo>
                      <a:pt x="294669" y="2120900"/>
                    </a:lnTo>
                    <a:lnTo>
                      <a:pt x="295487" y="2108200"/>
                    </a:lnTo>
                    <a:close/>
                  </a:path>
                  <a:path w="889634" h="2159000">
                    <a:moveTo>
                      <a:pt x="326372" y="2108200"/>
                    </a:moveTo>
                    <a:lnTo>
                      <a:pt x="313090" y="2108200"/>
                    </a:lnTo>
                    <a:lnTo>
                      <a:pt x="308340" y="2120900"/>
                    </a:lnTo>
                    <a:lnTo>
                      <a:pt x="326021" y="2120900"/>
                    </a:lnTo>
                    <a:lnTo>
                      <a:pt x="326372" y="2108200"/>
                    </a:lnTo>
                    <a:close/>
                  </a:path>
                  <a:path w="889634" h="2159000">
                    <a:moveTo>
                      <a:pt x="383264" y="2108200"/>
                    </a:moveTo>
                    <a:lnTo>
                      <a:pt x="370630" y="2120900"/>
                    </a:lnTo>
                    <a:lnTo>
                      <a:pt x="384986" y="2120900"/>
                    </a:lnTo>
                    <a:lnTo>
                      <a:pt x="383264" y="2108200"/>
                    </a:lnTo>
                    <a:close/>
                  </a:path>
                  <a:path w="889634" h="2159000">
                    <a:moveTo>
                      <a:pt x="669987" y="2108200"/>
                    </a:moveTo>
                    <a:lnTo>
                      <a:pt x="645642" y="2108200"/>
                    </a:lnTo>
                    <a:lnTo>
                      <a:pt x="652619" y="2120900"/>
                    </a:lnTo>
                    <a:lnTo>
                      <a:pt x="664317" y="2120900"/>
                    </a:lnTo>
                    <a:lnTo>
                      <a:pt x="669987" y="2108200"/>
                    </a:lnTo>
                    <a:close/>
                  </a:path>
                  <a:path w="889634" h="2159000">
                    <a:moveTo>
                      <a:pt x="741432" y="2108200"/>
                    </a:moveTo>
                    <a:lnTo>
                      <a:pt x="669987" y="2108200"/>
                    </a:lnTo>
                    <a:lnTo>
                      <a:pt x="671691" y="2120900"/>
                    </a:lnTo>
                    <a:lnTo>
                      <a:pt x="741395" y="2120900"/>
                    </a:lnTo>
                    <a:lnTo>
                      <a:pt x="741432" y="2108200"/>
                    </a:lnTo>
                    <a:close/>
                  </a:path>
                  <a:path w="889634" h="2159000">
                    <a:moveTo>
                      <a:pt x="756693" y="2108200"/>
                    </a:moveTo>
                    <a:lnTo>
                      <a:pt x="742909" y="2108200"/>
                    </a:lnTo>
                    <a:lnTo>
                      <a:pt x="746125" y="2120900"/>
                    </a:lnTo>
                    <a:lnTo>
                      <a:pt x="760025" y="2120900"/>
                    </a:lnTo>
                    <a:lnTo>
                      <a:pt x="756693" y="2108200"/>
                    </a:lnTo>
                    <a:close/>
                  </a:path>
                  <a:path w="889634" h="2159000">
                    <a:moveTo>
                      <a:pt x="793568" y="2108200"/>
                    </a:moveTo>
                    <a:lnTo>
                      <a:pt x="781380" y="2108200"/>
                    </a:lnTo>
                    <a:lnTo>
                      <a:pt x="776034" y="2120900"/>
                    </a:lnTo>
                    <a:lnTo>
                      <a:pt x="797953" y="2120900"/>
                    </a:lnTo>
                    <a:lnTo>
                      <a:pt x="793568" y="2108200"/>
                    </a:lnTo>
                    <a:close/>
                  </a:path>
                  <a:path w="889634" h="2159000">
                    <a:moveTo>
                      <a:pt x="876425" y="2082800"/>
                    </a:moveTo>
                    <a:lnTo>
                      <a:pt x="853871" y="2082800"/>
                    </a:lnTo>
                    <a:lnTo>
                      <a:pt x="857105" y="2095500"/>
                    </a:lnTo>
                    <a:lnTo>
                      <a:pt x="852418" y="2108200"/>
                    </a:lnTo>
                    <a:lnTo>
                      <a:pt x="848196" y="2108200"/>
                    </a:lnTo>
                    <a:lnTo>
                      <a:pt x="848940" y="2120900"/>
                    </a:lnTo>
                    <a:lnTo>
                      <a:pt x="889472" y="2120900"/>
                    </a:lnTo>
                    <a:lnTo>
                      <a:pt x="886117" y="2095500"/>
                    </a:lnTo>
                    <a:lnTo>
                      <a:pt x="882102" y="2095500"/>
                    </a:lnTo>
                    <a:lnTo>
                      <a:pt x="876425" y="2082800"/>
                    </a:lnTo>
                    <a:close/>
                  </a:path>
                  <a:path w="889634" h="2159000">
                    <a:moveTo>
                      <a:pt x="312863" y="2082800"/>
                    </a:moveTo>
                    <a:lnTo>
                      <a:pt x="272738" y="2082800"/>
                    </a:lnTo>
                    <a:lnTo>
                      <a:pt x="271518" y="2108200"/>
                    </a:lnTo>
                    <a:lnTo>
                      <a:pt x="310781" y="2108200"/>
                    </a:lnTo>
                    <a:lnTo>
                      <a:pt x="311814" y="2095500"/>
                    </a:lnTo>
                    <a:lnTo>
                      <a:pt x="311490" y="2095500"/>
                    </a:lnTo>
                    <a:lnTo>
                      <a:pt x="312863" y="2082800"/>
                    </a:lnTo>
                    <a:close/>
                  </a:path>
                  <a:path w="889634" h="2159000">
                    <a:moveTo>
                      <a:pt x="406351" y="2095500"/>
                    </a:moveTo>
                    <a:lnTo>
                      <a:pt x="392649" y="2095500"/>
                    </a:lnTo>
                    <a:lnTo>
                      <a:pt x="391949" y="2108200"/>
                    </a:lnTo>
                    <a:lnTo>
                      <a:pt x="419343" y="2108200"/>
                    </a:lnTo>
                    <a:lnTo>
                      <a:pt x="406351" y="2095500"/>
                    </a:lnTo>
                    <a:close/>
                  </a:path>
                  <a:path w="889634" h="2159000">
                    <a:moveTo>
                      <a:pt x="415702" y="2095500"/>
                    </a:moveTo>
                    <a:lnTo>
                      <a:pt x="406351" y="2095500"/>
                    </a:lnTo>
                    <a:lnTo>
                      <a:pt x="419343" y="2108200"/>
                    </a:lnTo>
                    <a:lnTo>
                      <a:pt x="421441" y="2108200"/>
                    </a:lnTo>
                    <a:lnTo>
                      <a:pt x="415702" y="2095500"/>
                    </a:lnTo>
                    <a:close/>
                  </a:path>
                  <a:path w="889634" h="2159000">
                    <a:moveTo>
                      <a:pt x="440941" y="2095500"/>
                    </a:moveTo>
                    <a:lnTo>
                      <a:pt x="415702" y="2095500"/>
                    </a:lnTo>
                    <a:lnTo>
                      <a:pt x="421441" y="2108200"/>
                    </a:lnTo>
                    <a:lnTo>
                      <a:pt x="438054" y="2108200"/>
                    </a:lnTo>
                    <a:lnTo>
                      <a:pt x="440941" y="2095500"/>
                    </a:lnTo>
                    <a:close/>
                  </a:path>
                  <a:path w="889634" h="2159000">
                    <a:moveTo>
                      <a:pt x="651338" y="2095500"/>
                    </a:moveTo>
                    <a:lnTo>
                      <a:pt x="637922" y="2095500"/>
                    </a:lnTo>
                    <a:lnTo>
                      <a:pt x="639913" y="2108200"/>
                    </a:lnTo>
                    <a:lnTo>
                      <a:pt x="644182" y="2108200"/>
                    </a:lnTo>
                    <a:lnTo>
                      <a:pt x="651338" y="2095500"/>
                    </a:lnTo>
                    <a:close/>
                  </a:path>
                  <a:path w="889634" h="2159000">
                    <a:moveTo>
                      <a:pt x="737661" y="2095500"/>
                    </a:moveTo>
                    <a:lnTo>
                      <a:pt x="652371" y="2095500"/>
                    </a:lnTo>
                    <a:lnTo>
                      <a:pt x="651178" y="2108200"/>
                    </a:lnTo>
                    <a:lnTo>
                      <a:pt x="743146" y="2108200"/>
                    </a:lnTo>
                    <a:lnTo>
                      <a:pt x="737661" y="2095500"/>
                    </a:lnTo>
                    <a:close/>
                  </a:path>
                  <a:path w="889634" h="2159000">
                    <a:moveTo>
                      <a:pt x="433034" y="2070100"/>
                    </a:moveTo>
                    <a:lnTo>
                      <a:pt x="392825" y="2070100"/>
                    </a:lnTo>
                    <a:lnTo>
                      <a:pt x="393566" y="2082800"/>
                    </a:lnTo>
                    <a:lnTo>
                      <a:pt x="397262" y="2095500"/>
                    </a:lnTo>
                    <a:lnTo>
                      <a:pt x="439172" y="2095500"/>
                    </a:lnTo>
                    <a:lnTo>
                      <a:pt x="440348" y="2082800"/>
                    </a:lnTo>
                    <a:lnTo>
                      <a:pt x="433235" y="2082800"/>
                    </a:lnTo>
                    <a:lnTo>
                      <a:pt x="433034" y="2070100"/>
                    </a:lnTo>
                    <a:close/>
                  </a:path>
                  <a:path w="889634" h="2159000">
                    <a:moveTo>
                      <a:pt x="636545" y="2094499"/>
                    </a:moveTo>
                    <a:lnTo>
                      <a:pt x="635797" y="2095500"/>
                    </a:lnTo>
                    <a:lnTo>
                      <a:pt x="636742" y="2095500"/>
                    </a:lnTo>
                    <a:lnTo>
                      <a:pt x="636545" y="2094499"/>
                    </a:lnTo>
                    <a:close/>
                  </a:path>
                  <a:path w="889634" h="2159000">
                    <a:moveTo>
                      <a:pt x="637070" y="2093797"/>
                    </a:moveTo>
                    <a:lnTo>
                      <a:pt x="636545" y="2094499"/>
                    </a:lnTo>
                    <a:lnTo>
                      <a:pt x="636742" y="2095500"/>
                    </a:lnTo>
                    <a:lnTo>
                      <a:pt x="637070" y="2093797"/>
                    </a:lnTo>
                    <a:close/>
                  </a:path>
                  <a:path w="889634" h="2159000">
                    <a:moveTo>
                      <a:pt x="660970" y="2082800"/>
                    </a:moveTo>
                    <a:lnTo>
                      <a:pt x="645290" y="2082800"/>
                    </a:lnTo>
                    <a:lnTo>
                      <a:pt x="637070" y="2093797"/>
                    </a:lnTo>
                    <a:lnTo>
                      <a:pt x="636742" y="2095500"/>
                    </a:lnTo>
                    <a:lnTo>
                      <a:pt x="662428" y="2095500"/>
                    </a:lnTo>
                    <a:lnTo>
                      <a:pt x="660970" y="2082800"/>
                    </a:lnTo>
                    <a:close/>
                  </a:path>
                  <a:path w="889634" h="2159000">
                    <a:moveTo>
                      <a:pt x="676600" y="2082800"/>
                    </a:moveTo>
                    <a:lnTo>
                      <a:pt x="669206" y="2082800"/>
                    </a:lnTo>
                    <a:lnTo>
                      <a:pt x="662428" y="2095500"/>
                    </a:lnTo>
                    <a:lnTo>
                      <a:pt x="682109" y="2095500"/>
                    </a:lnTo>
                    <a:lnTo>
                      <a:pt x="676600" y="2082800"/>
                    </a:lnTo>
                    <a:close/>
                  </a:path>
                  <a:path w="889634" h="2159000">
                    <a:moveTo>
                      <a:pt x="845988" y="2082800"/>
                    </a:moveTo>
                    <a:lnTo>
                      <a:pt x="814834" y="2082800"/>
                    </a:lnTo>
                    <a:lnTo>
                      <a:pt x="823006" y="2095500"/>
                    </a:lnTo>
                    <a:lnTo>
                      <a:pt x="840698" y="2095500"/>
                    </a:lnTo>
                    <a:lnTo>
                      <a:pt x="845988" y="2082800"/>
                    </a:lnTo>
                    <a:close/>
                  </a:path>
                  <a:path w="889634" h="2159000">
                    <a:moveTo>
                      <a:pt x="639187" y="2082800"/>
                    </a:moveTo>
                    <a:lnTo>
                      <a:pt x="634240" y="2082800"/>
                    </a:lnTo>
                    <a:lnTo>
                      <a:pt x="636545" y="2094499"/>
                    </a:lnTo>
                    <a:lnTo>
                      <a:pt x="637070" y="2093797"/>
                    </a:lnTo>
                    <a:lnTo>
                      <a:pt x="639187" y="2082800"/>
                    </a:lnTo>
                    <a:close/>
                  </a:path>
                  <a:path w="889634" h="2159000">
                    <a:moveTo>
                      <a:pt x="316336" y="2070100"/>
                    </a:moveTo>
                    <a:lnTo>
                      <a:pt x="283653" y="2070100"/>
                    </a:lnTo>
                    <a:lnTo>
                      <a:pt x="289864" y="2082800"/>
                    </a:lnTo>
                    <a:lnTo>
                      <a:pt x="320201" y="2082800"/>
                    </a:lnTo>
                    <a:lnTo>
                      <a:pt x="316336" y="2070100"/>
                    </a:lnTo>
                    <a:close/>
                  </a:path>
                  <a:path w="889634" h="2159000">
                    <a:moveTo>
                      <a:pt x="438470" y="2070100"/>
                    </a:moveTo>
                    <a:lnTo>
                      <a:pt x="433034" y="2070100"/>
                    </a:lnTo>
                    <a:lnTo>
                      <a:pt x="438772" y="2082800"/>
                    </a:lnTo>
                    <a:lnTo>
                      <a:pt x="438470" y="2070100"/>
                    </a:lnTo>
                    <a:close/>
                  </a:path>
                  <a:path w="889634" h="2159000">
                    <a:moveTo>
                      <a:pt x="672195" y="2032000"/>
                    </a:moveTo>
                    <a:lnTo>
                      <a:pt x="659334" y="2044700"/>
                    </a:lnTo>
                    <a:lnTo>
                      <a:pt x="637089" y="2044700"/>
                    </a:lnTo>
                    <a:lnTo>
                      <a:pt x="639739" y="2057400"/>
                    </a:lnTo>
                    <a:lnTo>
                      <a:pt x="627555" y="2057400"/>
                    </a:lnTo>
                    <a:lnTo>
                      <a:pt x="628586" y="2082800"/>
                    </a:lnTo>
                    <a:lnTo>
                      <a:pt x="665119" y="2082800"/>
                    </a:lnTo>
                    <a:lnTo>
                      <a:pt x="667166" y="2070100"/>
                    </a:lnTo>
                    <a:lnTo>
                      <a:pt x="669504" y="2070100"/>
                    </a:lnTo>
                    <a:lnTo>
                      <a:pt x="666816" y="2057400"/>
                    </a:lnTo>
                    <a:lnTo>
                      <a:pt x="667019" y="2044700"/>
                    </a:lnTo>
                    <a:lnTo>
                      <a:pt x="672195" y="2032000"/>
                    </a:lnTo>
                    <a:close/>
                  </a:path>
                  <a:path w="889634" h="2159000">
                    <a:moveTo>
                      <a:pt x="863871" y="2070100"/>
                    </a:moveTo>
                    <a:lnTo>
                      <a:pt x="808428" y="2070100"/>
                    </a:lnTo>
                    <a:lnTo>
                      <a:pt x="804337" y="2082800"/>
                    </a:lnTo>
                    <a:lnTo>
                      <a:pt x="859519" y="2082800"/>
                    </a:lnTo>
                    <a:lnTo>
                      <a:pt x="863871" y="2070100"/>
                    </a:lnTo>
                    <a:close/>
                  </a:path>
                  <a:path w="889634" h="2159000">
                    <a:moveTo>
                      <a:pt x="327425" y="2057400"/>
                    </a:moveTo>
                    <a:lnTo>
                      <a:pt x="282039" y="2057400"/>
                    </a:lnTo>
                    <a:lnTo>
                      <a:pt x="280556" y="2070100"/>
                    </a:lnTo>
                    <a:lnTo>
                      <a:pt x="321180" y="2070100"/>
                    </a:lnTo>
                    <a:lnTo>
                      <a:pt x="327425" y="2057400"/>
                    </a:lnTo>
                    <a:close/>
                  </a:path>
                  <a:path w="889634" h="2159000">
                    <a:moveTo>
                      <a:pt x="397475" y="2044700"/>
                    </a:moveTo>
                    <a:lnTo>
                      <a:pt x="395475" y="2057400"/>
                    </a:lnTo>
                    <a:lnTo>
                      <a:pt x="393856" y="2070100"/>
                    </a:lnTo>
                    <a:lnTo>
                      <a:pt x="428909" y="2070100"/>
                    </a:lnTo>
                    <a:lnTo>
                      <a:pt x="425263" y="2057400"/>
                    </a:lnTo>
                    <a:lnTo>
                      <a:pt x="404737" y="2057400"/>
                    </a:lnTo>
                    <a:lnTo>
                      <a:pt x="397475" y="2044700"/>
                    </a:lnTo>
                    <a:close/>
                  </a:path>
                  <a:path w="889634" h="2159000">
                    <a:moveTo>
                      <a:pt x="796775" y="2057400"/>
                    </a:moveTo>
                    <a:lnTo>
                      <a:pt x="779336" y="2057400"/>
                    </a:lnTo>
                    <a:lnTo>
                      <a:pt x="782196" y="2070100"/>
                    </a:lnTo>
                    <a:lnTo>
                      <a:pt x="793374" y="2070100"/>
                    </a:lnTo>
                    <a:lnTo>
                      <a:pt x="796775" y="2057400"/>
                    </a:lnTo>
                    <a:close/>
                  </a:path>
                  <a:path w="889634" h="2159000">
                    <a:moveTo>
                      <a:pt x="855979" y="2057400"/>
                    </a:moveTo>
                    <a:lnTo>
                      <a:pt x="796775" y="2057400"/>
                    </a:lnTo>
                    <a:lnTo>
                      <a:pt x="806521" y="2070100"/>
                    </a:lnTo>
                    <a:lnTo>
                      <a:pt x="859883" y="2070100"/>
                    </a:lnTo>
                    <a:lnTo>
                      <a:pt x="855979" y="2057400"/>
                    </a:lnTo>
                    <a:close/>
                  </a:path>
                  <a:path w="889634" h="2159000">
                    <a:moveTo>
                      <a:pt x="327700" y="2044700"/>
                    </a:moveTo>
                    <a:lnTo>
                      <a:pt x="295474" y="2044700"/>
                    </a:lnTo>
                    <a:lnTo>
                      <a:pt x="292762" y="2057400"/>
                    </a:lnTo>
                    <a:lnTo>
                      <a:pt x="337501" y="2057400"/>
                    </a:lnTo>
                    <a:lnTo>
                      <a:pt x="327700" y="2044700"/>
                    </a:lnTo>
                    <a:close/>
                  </a:path>
                  <a:path w="889634" h="2159000">
                    <a:moveTo>
                      <a:pt x="443990" y="2032000"/>
                    </a:moveTo>
                    <a:lnTo>
                      <a:pt x="406284" y="2032000"/>
                    </a:lnTo>
                    <a:lnTo>
                      <a:pt x="405913" y="2044700"/>
                    </a:lnTo>
                    <a:lnTo>
                      <a:pt x="403285" y="2044700"/>
                    </a:lnTo>
                    <a:lnTo>
                      <a:pt x="406772" y="2057400"/>
                    </a:lnTo>
                    <a:lnTo>
                      <a:pt x="445141" y="2057400"/>
                    </a:lnTo>
                    <a:lnTo>
                      <a:pt x="444762" y="2044700"/>
                    </a:lnTo>
                    <a:lnTo>
                      <a:pt x="443990" y="2032000"/>
                    </a:lnTo>
                    <a:close/>
                  </a:path>
                  <a:path w="889634" h="2159000">
                    <a:moveTo>
                      <a:pt x="814237" y="2044700"/>
                    </a:moveTo>
                    <a:lnTo>
                      <a:pt x="781942" y="2044700"/>
                    </a:lnTo>
                    <a:lnTo>
                      <a:pt x="774898" y="2057400"/>
                    </a:lnTo>
                    <a:lnTo>
                      <a:pt x="817109" y="2057400"/>
                    </a:lnTo>
                    <a:lnTo>
                      <a:pt x="814237" y="2044700"/>
                    </a:lnTo>
                    <a:close/>
                  </a:path>
                  <a:path w="889634" h="2159000">
                    <a:moveTo>
                      <a:pt x="323893" y="2032000"/>
                    </a:moveTo>
                    <a:lnTo>
                      <a:pt x="310128" y="2032000"/>
                    </a:lnTo>
                    <a:lnTo>
                      <a:pt x="299982" y="2044700"/>
                    </a:lnTo>
                    <a:lnTo>
                      <a:pt x="323580" y="2044700"/>
                    </a:lnTo>
                    <a:lnTo>
                      <a:pt x="323893" y="2032000"/>
                    </a:lnTo>
                    <a:close/>
                  </a:path>
                  <a:path w="889634" h="2159000">
                    <a:moveTo>
                      <a:pt x="356185" y="2019300"/>
                    </a:moveTo>
                    <a:lnTo>
                      <a:pt x="304910" y="2019300"/>
                    </a:lnTo>
                    <a:lnTo>
                      <a:pt x="306979" y="2032000"/>
                    </a:lnTo>
                    <a:lnTo>
                      <a:pt x="323893" y="2032000"/>
                    </a:lnTo>
                    <a:lnTo>
                      <a:pt x="337993" y="2044700"/>
                    </a:lnTo>
                    <a:lnTo>
                      <a:pt x="345179" y="2044700"/>
                    </a:lnTo>
                    <a:lnTo>
                      <a:pt x="352950" y="2032000"/>
                    </a:lnTo>
                    <a:lnTo>
                      <a:pt x="356185" y="2019300"/>
                    </a:lnTo>
                    <a:close/>
                  </a:path>
                  <a:path w="889634" h="2159000">
                    <a:moveTo>
                      <a:pt x="664702" y="2032000"/>
                    </a:moveTo>
                    <a:lnTo>
                      <a:pt x="630524" y="2032000"/>
                    </a:lnTo>
                    <a:lnTo>
                      <a:pt x="634316" y="2044700"/>
                    </a:lnTo>
                    <a:lnTo>
                      <a:pt x="659334" y="2044700"/>
                    </a:lnTo>
                    <a:lnTo>
                      <a:pt x="664702" y="2032000"/>
                    </a:lnTo>
                    <a:close/>
                  </a:path>
                  <a:path w="889634" h="2159000">
                    <a:moveTo>
                      <a:pt x="811740" y="2032000"/>
                    </a:moveTo>
                    <a:lnTo>
                      <a:pt x="778743" y="2032000"/>
                    </a:lnTo>
                    <a:lnTo>
                      <a:pt x="782714" y="2044700"/>
                    </a:lnTo>
                    <a:lnTo>
                      <a:pt x="812214" y="2044700"/>
                    </a:lnTo>
                    <a:lnTo>
                      <a:pt x="811740" y="2032000"/>
                    </a:lnTo>
                    <a:close/>
                  </a:path>
                  <a:path w="889634" h="2159000">
                    <a:moveTo>
                      <a:pt x="433666" y="2019300"/>
                    </a:moveTo>
                    <a:lnTo>
                      <a:pt x="417516" y="2019300"/>
                    </a:lnTo>
                    <a:lnTo>
                      <a:pt x="417464" y="2032000"/>
                    </a:lnTo>
                    <a:lnTo>
                      <a:pt x="434900" y="2032000"/>
                    </a:lnTo>
                    <a:lnTo>
                      <a:pt x="433666" y="2019300"/>
                    </a:lnTo>
                    <a:close/>
                  </a:path>
                  <a:path w="889634" h="2159000">
                    <a:moveTo>
                      <a:pt x="446866" y="2019300"/>
                    </a:moveTo>
                    <a:lnTo>
                      <a:pt x="433666" y="2019300"/>
                    </a:lnTo>
                    <a:lnTo>
                      <a:pt x="446270" y="2032000"/>
                    </a:lnTo>
                    <a:lnTo>
                      <a:pt x="446866" y="2019300"/>
                    </a:lnTo>
                    <a:close/>
                  </a:path>
                  <a:path w="889634" h="2159000">
                    <a:moveTo>
                      <a:pt x="680906" y="1993900"/>
                    </a:moveTo>
                    <a:lnTo>
                      <a:pt x="661378" y="1993900"/>
                    </a:lnTo>
                    <a:lnTo>
                      <a:pt x="651423" y="2006385"/>
                    </a:lnTo>
                    <a:lnTo>
                      <a:pt x="651320" y="2006600"/>
                    </a:lnTo>
                    <a:lnTo>
                      <a:pt x="640365" y="2006600"/>
                    </a:lnTo>
                    <a:lnTo>
                      <a:pt x="639682" y="2019300"/>
                    </a:lnTo>
                    <a:lnTo>
                      <a:pt x="647641" y="2019300"/>
                    </a:lnTo>
                    <a:lnTo>
                      <a:pt x="645527" y="2032000"/>
                    </a:lnTo>
                    <a:lnTo>
                      <a:pt x="673309" y="2032000"/>
                    </a:lnTo>
                    <a:lnTo>
                      <a:pt x="679837" y="2019300"/>
                    </a:lnTo>
                    <a:lnTo>
                      <a:pt x="682265" y="2006600"/>
                    </a:lnTo>
                    <a:lnTo>
                      <a:pt x="680906" y="1993900"/>
                    </a:lnTo>
                    <a:close/>
                  </a:path>
                  <a:path w="889634" h="2159000">
                    <a:moveTo>
                      <a:pt x="796108" y="2006600"/>
                    </a:moveTo>
                    <a:lnTo>
                      <a:pt x="758450" y="2006600"/>
                    </a:lnTo>
                    <a:lnTo>
                      <a:pt x="759368" y="2019300"/>
                    </a:lnTo>
                    <a:lnTo>
                      <a:pt x="743122" y="2019300"/>
                    </a:lnTo>
                    <a:lnTo>
                      <a:pt x="750860" y="2032000"/>
                    </a:lnTo>
                    <a:lnTo>
                      <a:pt x="806434" y="2032000"/>
                    </a:lnTo>
                    <a:lnTo>
                      <a:pt x="805668" y="2019300"/>
                    </a:lnTo>
                    <a:lnTo>
                      <a:pt x="796108" y="2006600"/>
                    </a:lnTo>
                    <a:close/>
                  </a:path>
                  <a:path w="889634" h="2159000">
                    <a:moveTo>
                      <a:pt x="350563" y="2006600"/>
                    </a:moveTo>
                    <a:lnTo>
                      <a:pt x="317468" y="2006600"/>
                    </a:lnTo>
                    <a:lnTo>
                      <a:pt x="309737" y="2019300"/>
                    </a:lnTo>
                    <a:lnTo>
                      <a:pt x="354730" y="2019300"/>
                    </a:lnTo>
                    <a:lnTo>
                      <a:pt x="350563" y="2006600"/>
                    </a:lnTo>
                    <a:close/>
                  </a:path>
                  <a:path w="889634" h="2159000">
                    <a:moveTo>
                      <a:pt x="447363" y="1955800"/>
                    </a:moveTo>
                    <a:lnTo>
                      <a:pt x="446730" y="1955800"/>
                    </a:lnTo>
                    <a:lnTo>
                      <a:pt x="437229" y="1965056"/>
                    </a:lnTo>
                    <a:lnTo>
                      <a:pt x="435855" y="1968500"/>
                    </a:lnTo>
                    <a:lnTo>
                      <a:pt x="399552" y="1968500"/>
                    </a:lnTo>
                    <a:lnTo>
                      <a:pt x="400305" y="1981186"/>
                    </a:lnTo>
                    <a:lnTo>
                      <a:pt x="400503" y="1993900"/>
                    </a:lnTo>
                    <a:lnTo>
                      <a:pt x="401803" y="1993900"/>
                    </a:lnTo>
                    <a:lnTo>
                      <a:pt x="407438" y="2019300"/>
                    </a:lnTo>
                    <a:lnTo>
                      <a:pt x="412247" y="2019300"/>
                    </a:lnTo>
                    <a:lnTo>
                      <a:pt x="414347" y="2006600"/>
                    </a:lnTo>
                    <a:lnTo>
                      <a:pt x="448224" y="2006600"/>
                    </a:lnTo>
                    <a:lnTo>
                      <a:pt x="446728" y="1993900"/>
                    </a:lnTo>
                    <a:lnTo>
                      <a:pt x="441019" y="1981186"/>
                    </a:lnTo>
                    <a:lnTo>
                      <a:pt x="447363" y="1955800"/>
                    </a:lnTo>
                    <a:close/>
                  </a:path>
                  <a:path w="889634" h="2159000">
                    <a:moveTo>
                      <a:pt x="448224" y="2006600"/>
                    </a:moveTo>
                    <a:lnTo>
                      <a:pt x="420117" y="2006600"/>
                    </a:lnTo>
                    <a:lnTo>
                      <a:pt x="422470" y="2019300"/>
                    </a:lnTo>
                    <a:lnTo>
                      <a:pt x="449719" y="2019300"/>
                    </a:lnTo>
                    <a:lnTo>
                      <a:pt x="448224" y="2006600"/>
                    </a:lnTo>
                    <a:close/>
                  </a:path>
                  <a:path w="889634" h="2159000">
                    <a:moveTo>
                      <a:pt x="330064" y="1993900"/>
                    </a:moveTo>
                    <a:lnTo>
                      <a:pt x="316114" y="1993900"/>
                    </a:lnTo>
                    <a:lnTo>
                      <a:pt x="317743" y="2006600"/>
                    </a:lnTo>
                    <a:lnTo>
                      <a:pt x="330064" y="1993900"/>
                    </a:lnTo>
                    <a:close/>
                  </a:path>
                  <a:path w="889634" h="2159000">
                    <a:moveTo>
                      <a:pt x="351708" y="1993900"/>
                    </a:moveTo>
                    <a:lnTo>
                      <a:pt x="330064" y="1993900"/>
                    </a:lnTo>
                    <a:lnTo>
                      <a:pt x="331896" y="2006600"/>
                    </a:lnTo>
                    <a:lnTo>
                      <a:pt x="347953" y="2006600"/>
                    </a:lnTo>
                    <a:lnTo>
                      <a:pt x="351708" y="1993900"/>
                    </a:lnTo>
                    <a:close/>
                  </a:path>
                  <a:path w="889634" h="2159000">
                    <a:moveTo>
                      <a:pt x="657381" y="1993900"/>
                    </a:moveTo>
                    <a:lnTo>
                      <a:pt x="642123" y="1993900"/>
                    </a:lnTo>
                    <a:lnTo>
                      <a:pt x="639536" y="2006600"/>
                    </a:lnTo>
                    <a:lnTo>
                      <a:pt x="651252" y="2006600"/>
                    </a:lnTo>
                    <a:lnTo>
                      <a:pt x="651423" y="2006385"/>
                    </a:lnTo>
                    <a:lnTo>
                      <a:pt x="657381" y="1993900"/>
                    </a:lnTo>
                    <a:close/>
                  </a:path>
                  <a:path w="889634" h="2159000">
                    <a:moveTo>
                      <a:pt x="651423" y="2006385"/>
                    </a:moveTo>
                    <a:lnTo>
                      <a:pt x="651252" y="2006600"/>
                    </a:lnTo>
                    <a:lnTo>
                      <a:pt x="651423" y="2006385"/>
                    </a:lnTo>
                    <a:close/>
                  </a:path>
                  <a:path w="889634" h="2159000">
                    <a:moveTo>
                      <a:pt x="737797" y="1981200"/>
                    </a:moveTo>
                    <a:lnTo>
                      <a:pt x="726771" y="1981200"/>
                    </a:lnTo>
                    <a:lnTo>
                      <a:pt x="730412" y="1993900"/>
                    </a:lnTo>
                    <a:lnTo>
                      <a:pt x="737849" y="2006600"/>
                    </a:lnTo>
                    <a:lnTo>
                      <a:pt x="774111" y="2006600"/>
                    </a:lnTo>
                    <a:lnTo>
                      <a:pt x="768710" y="1993900"/>
                    </a:lnTo>
                    <a:lnTo>
                      <a:pt x="743411" y="1993900"/>
                    </a:lnTo>
                    <a:lnTo>
                      <a:pt x="737797" y="1981200"/>
                    </a:lnTo>
                    <a:close/>
                  </a:path>
                  <a:path w="889634" h="2159000">
                    <a:moveTo>
                      <a:pt x="356086" y="1968500"/>
                    </a:moveTo>
                    <a:lnTo>
                      <a:pt x="302752" y="1968500"/>
                    </a:lnTo>
                    <a:lnTo>
                      <a:pt x="304920" y="1981200"/>
                    </a:lnTo>
                    <a:lnTo>
                      <a:pt x="314873" y="1993900"/>
                    </a:lnTo>
                    <a:lnTo>
                      <a:pt x="355822" y="1993900"/>
                    </a:lnTo>
                    <a:lnTo>
                      <a:pt x="357808" y="1981200"/>
                    </a:lnTo>
                    <a:lnTo>
                      <a:pt x="356840" y="1981200"/>
                    </a:lnTo>
                    <a:lnTo>
                      <a:pt x="356086" y="1968500"/>
                    </a:lnTo>
                    <a:close/>
                  </a:path>
                  <a:path w="889634" h="2159000">
                    <a:moveTo>
                      <a:pt x="671039" y="1981200"/>
                    </a:moveTo>
                    <a:lnTo>
                      <a:pt x="654048" y="1981200"/>
                    </a:lnTo>
                    <a:lnTo>
                      <a:pt x="651155" y="1993900"/>
                    </a:lnTo>
                    <a:lnTo>
                      <a:pt x="663343" y="1993900"/>
                    </a:lnTo>
                    <a:lnTo>
                      <a:pt x="667734" y="1990259"/>
                    </a:lnTo>
                    <a:lnTo>
                      <a:pt x="671039" y="1981200"/>
                    </a:lnTo>
                    <a:close/>
                  </a:path>
                  <a:path w="889634" h="2159000">
                    <a:moveTo>
                      <a:pt x="675174" y="1984090"/>
                    </a:moveTo>
                    <a:lnTo>
                      <a:pt x="667734" y="1990259"/>
                    </a:lnTo>
                    <a:lnTo>
                      <a:pt x="666406" y="1993900"/>
                    </a:lnTo>
                    <a:lnTo>
                      <a:pt x="677664" y="1993900"/>
                    </a:lnTo>
                    <a:lnTo>
                      <a:pt x="675174" y="1984090"/>
                    </a:lnTo>
                    <a:close/>
                  </a:path>
                  <a:path w="889634" h="2159000">
                    <a:moveTo>
                      <a:pt x="752585" y="1981200"/>
                    </a:moveTo>
                    <a:lnTo>
                      <a:pt x="737797" y="1981200"/>
                    </a:lnTo>
                    <a:lnTo>
                      <a:pt x="743411" y="1993900"/>
                    </a:lnTo>
                    <a:lnTo>
                      <a:pt x="752585" y="1981200"/>
                    </a:lnTo>
                    <a:close/>
                  </a:path>
                  <a:path w="889634" h="2159000">
                    <a:moveTo>
                      <a:pt x="770710" y="1981200"/>
                    </a:moveTo>
                    <a:lnTo>
                      <a:pt x="752585" y="1981200"/>
                    </a:lnTo>
                    <a:lnTo>
                      <a:pt x="743411" y="1993900"/>
                    </a:lnTo>
                    <a:lnTo>
                      <a:pt x="780383" y="1993900"/>
                    </a:lnTo>
                    <a:lnTo>
                      <a:pt x="770710" y="1981200"/>
                    </a:lnTo>
                    <a:close/>
                  </a:path>
                  <a:path w="889634" h="2159000">
                    <a:moveTo>
                      <a:pt x="674441" y="1981200"/>
                    </a:moveTo>
                    <a:lnTo>
                      <a:pt x="671039" y="1981200"/>
                    </a:lnTo>
                    <a:lnTo>
                      <a:pt x="667734" y="1990259"/>
                    </a:lnTo>
                    <a:lnTo>
                      <a:pt x="675174" y="1984090"/>
                    </a:lnTo>
                    <a:lnTo>
                      <a:pt x="674441" y="1981200"/>
                    </a:lnTo>
                    <a:close/>
                  </a:path>
                  <a:path w="889634" h="2159000">
                    <a:moveTo>
                      <a:pt x="678660" y="1981200"/>
                    </a:moveTo>
                    <a:lnTo>
                      <a:pt x="674441" y="1981200"/>
                    </a:lnTo>
                    <a:lnTo>
                      <a:pt x="675174" y="1984090"/>
                    </a:lnTo>
                    <a:lnTo>
                      <a:pt x="678660" y="1981200"/>
                    </a:lnTo>
                    <a:close/>
                  </a:path>
                  <a:path w="889634" h="2159000">
                    <a:moveTo>
                      <a:pt x="667622" y="1955800"/>
                    </a:moveTo>
                    <a:lnTo>
                      <a:pt x="625125" y="1955800"/>
                    </a:lnTo>
                    <a:lnTo>
                      <a:pt x="633649" y="1968500"/>
                    </a:lnTo>
                    <a:lnTo>
                      <a:pt x="643215" y="1981200"/>
                    </a:lnTo>
                    <a:lnTo>
                      <a:pt x="679724" y="1981200"/>
                    </a:lnTo>
                    <a:lnTo>
                      <a:pt x="685368" y="1968500"/>
                    </a:lnTo>
                    <a:lnTo>
                      <a:pt x="667693" y="1968500"/>
                    </a:lnTo>
                    <a:lnTo>
                      <a:pt x="669017" y="1961648"/>
                    </a:lnTo>
                    <a:lnTo>
                      <a:pt x="667622" y="1955800"/>
                    </a:lnTo>
                    <a:close/>
                  </a:path>
                  <a:path w="889634" h="2159000">
                    <a:moveTo>
                      <a:pt x="777411" y="1955800"/>
                    </a:moveTo>
                    <a:lnTo>
                      <a:pt x="724845" y="1955800"/>
                    </a:lnTo>
                    <a:lnTo>
                      <a:pt x="729142" y="1968500"/>
                    </a:lnTo>
                    <a:lnTo>
                      <a:pt x="733803" y="1981200"/>
                    </a:lnTo>
                    <a:lnTo>
                      <a:pt x="766384" y="1981200"/>
                    </a:lnTo>
                    <a:lnTo>
                      <a:pt x="761494" y="1968500"/>
                    </a:lnTo>
                    <a:lnTo>
                      <a:pt x="771897" y="1968500"/>
                    </a:lnTo>
                    <a:lnTo>
                      <a:pt x="777411" y="1955800"/>
                    </a:lnTo>
                    <a:close/>
                  </a:path>
                  <a:path w="889634" h="2159000">
                    <a:moveTo>
                      <a:pt x="767887" y="1977735"/>
                    </a:moveTo>
                    <a:lnTo>
                      <a:pt x="766395" y="1981200"/>
                    </a:lnTo>
                    <a:lnTo>
                      <a:pt x="768424" y="1981200"/>
                    </a:lnTo>
                    <a:lnTo>
                      <a:pt x="767887" y="1977735"/>
                    </a:lnTo>
                    <a:close/>
                  </a:path>
                  <a:path w="889634" h="2159000">
                    <a:moveTo>
                      <a:pt x="766456" y="1968500"/>
                    </a:moveTo>
                    <a:lnTo>
                      <a:pt x="761494" y="1968500"/>
                    </a:lnTo>
                    <a:lnTo>
                      <a:pt x="766390" y="1981186"/>
                    </a:lnTo>
                    <a:lnTo>
                      <a:pt x="767887" y="1977735"/>
                    </a:lnTo>
                    <a:lnTo>
                      <a:pt x="766456" y="1968500"/>
                    </a:lnTo>
                    <a:close/>
                  </a:path>
                  <a:path w="889634" h="2159000">
                    <a:moveTo>
                      <a:pt x="771897" y="1968500"/>
                    </a:moveTo>
                    <a:lnTo>
                      <a:pt x="766456" y="1968500"/>
                    </a:lnTo>
                    <a:lnTo>
                      <a:pt x="767887" y="1977735"/>
                    </a:lnTo>
                    <a:lnTo>
                      <a:pt x="771897" y="1968500"/>
                    </a:lnTo>
                    <a:close/>
                  </a:path>
                  <a:path w="889634" h="2159000">
                    <a:moveTo>
                      <a:pt x="339098" y="1955800"/>
                    </a:moveTo>
                    <a:lnTo>
                      <a:pt x="300551" y="1955800"/>
                    </a:lnTo>
                    <a:lnTo>
                      <a:pt x="300702" y="1968500"/>
                    </a:lnTo>
                    <a:lnTo>
                      <a:pt x="348267" y="1968500"/>
                    </a:lnTo>
                    <a:lnTo>
                      <a:pt x="339098" y="1955800"/>
                    </a:lnTo>
                    <a:close/>
                  </a:path>
                  <a:path w="889634" h="2159000">
                    <a:moveTo>
                      <a:pt x="354895" y="1944840"/>
                    </a:moveTo>
                    <a:lnTo>
                      <a:pt x="355031" y="1955800"/>
                    </a:lnTo>
                    <a:lnTo>
                      <a:pt x="355459" y="1968500"/>
                    </a:lnTo>
                    <a:lnTo>
                      <a:pt x="355941" y="1968500"/>
                    </a:lnTo>
                    <a:lnTo>
                      <a:pt x="360188" y="1955800"/>
                    </a:lnTo>
                    <a:lnTo>
                      <a:pt x="354895" y="1944840"/>
                    </a:lnTo>
                    <a:close/>
                  </a:path>
                  <a:path w="889634" h="2159000">
                    <a:moveTo>
                      <a:pt x="410989" y="1955800"/>
                    </a:moveTo>
                    <a:lnTo>
                      <a:pt x="398329" y="1955800"/>
                    </a:lnTo>
                    <a:lnTo>
                      <a:pt x="402892" y="1968500"/>
                    </a:lnTo>
                    <a:lnTo>
                      <a:pt x="411659" y="1968500"/>
                    </a:lnTo>
                    <a:lnTo>
                      <a:pt x="410989" y="1955800"/>
                    </a:lnTo>
                    <a:close/>
                  </a:path>
                  <a:path w="889634" h="2159000">
                    <a:moveTo>
                      <a:pt x="419999" y="1955800"/>
                    </a:moveTo>
                    <a:lnTo>
                      <a:pt x="410989" y="1955800"/>
                    </a:lnTo>
                    <a:lnTo>
                      <a:pt x="411659" y="1968500"/>
                    </a:lnTo>
                    <a:lnTo>
                      <a:pt x="412229" y="1968500"/>
                    </a:lnTo>
                    <a:lnTo>
                      <a:pt x="419999" y="1955800"/>
                    </a:lnTo>
                    <a:close/>
                  </a:path>
                  <a:path w="889634" h="2159000">
                    <a:moveTo>
                      <a:pt x="447888" y="1943100"/>
                    </a:moveTo>
                    <a:lnTo>
                      <a:pt x="412554" y="1943100"/>
                    </a:lnTo>
                    <a:lnTo>
                      <a:pt x="408558" y="1955800"/>
                    </a:lnTo>
                    <a:lnTo>
                      <a:pt x="419999" y="1955800"/>
                    </a:lnTo>
                    <a:lnTo>
                      <a:pt x="412229" y="1968500"/>
                    </a:lnTo>
                    <a:lnTo>
                      <a:pt x="433694" y="1968500"/>
                    </a:lnTo>
                    <a:lnTo>
                      <a:pt x="437229" y="1965056"/>
                    </a:lnTo>
                    <a:lnTo>
                      <a:pt x="440923" y="1955800"/>
                    </a:lnTo>
                    <a:lnTo>
                      <a:pt x="447888" y="1943100"/>
                    </a:lnTo>
                    <a:close/>
                  </a:path>
                  <a:path w="889634" h="2159000">
                    <a:moveTo>
                      <a:pt x="437229" y="1965056"/>
                    </a:moveTo>
                    <a:lnTo>
                      <a:pt x="433694" y="1968500"/>
                    </a:lnTo>
                    <a:lnTo>
                      <a:pt x="435855" y="1968500"/>
                    </a:lnTo>
                    <a:lnTo>
                      <a:pt x="437229" y="1965056"/>
                    </a:lnTo>
                    <a:close/>
                  </a:path>
                  <a:path w="889634" h="2159000">
                    <a:moveTo>
                      <a:pt x="669017" y="1961648"/>
                    </a:moveTo>
                    <a:lnTo>
                      <a:pt x="667693" y="1968500"/>
                    </a:lnTo>
                    <a:lnTo>
                      <a:pt x="670651" y="1968500"/>
                    </a:lnTo>
                    <a:lnTo>
                      <a:pt x="669017" y="1961648"/>
                    </a:lnTo>
                    <a:close/>
                  </a:path>
                  <a:path w="889634" h="2159000">
                    <a:moveTo>
                      <a:pt x="684011" y="1955800"/>
                    </a:moveTo>
                    <a:lnTo>
                      <a:pt x="670147" y="1955800"/>
                    </a:lnTo>
                    <a:lnTo>
                      <a:pt x="669017" y="1961648"/>
                    </a:lnTo>
                    <a:lnTo>
                      <a:pt x="670651" y="1968500"/>
                    </a:lnTo>
                    <a:lnTo>
                      <a:pt x="685368" y="1968500"/>
                    </a:lnTo>
                    <a:lnTo>
                      <a:pt x="684011" y="1955800"/>
                    </a:lnTo>
                    <a:close/>
                  </a:path>
                  <a:path w="889634" h="2159000">
                    <a:moveTo>
                      <a:pt x="334090" y="1943100"/>
                    </a:moveTo>
                    <a:lnTo>
                      <a:pt x="301778" y="1943100"/>
                    </a:lnTo>
                    <a:lnTo>
                      <a:pt x="303693" y="1955800"/>
                    </a:lnTo>
                    <a:lnTo>
                      <a:pt x="331053" y="1955800"/>
                    </a:lnTo>
                    <a:lnTo>
                      <a:pt x="334090" y="1943100"/>
                    </a:lnTo>
                    <a:close/>
                  </a:path>
                  <a:path w="889634" h="2159000">
                    <a:moveTo>
                      <a:pt x="657926" y="1943100"/>
                    </a:moveTo>
                    <a:lnTo>
                      <a:pt x="635175" y="1943100"/>
                    </a:lnTo>
                    <a:lnTo>
                      <a:pt x="640088" y="1955800"/>
                    </a:lnTo>
                    <a:lnTo>
                      <a:pt x="655464" y="1955800"/>
                    </a:lnTo>
                    <a:lnTo>
                      <a:pt x="657926" y="1943100"/>
                    </a:lnTo>
                    <a:close/>
                  </a:path>
                  <a:path w="889634" h="2159000">
                    <a:moveTo>
                      <a:pt x="678158" y="1943100"/>
                    </a:moveTo>
                    <a:lnTo>
                      <a:pt x="660427" y="1943100"/>
                    </a:lnTo>
                    <a:lnTo>
                      <a:pt x="667880" y="1955800"/>
                    </a:lnTo>
                    <a:lnTo>
                      <a:pt x="675137" y="1955800"/>
                    </a:lnTo>
                    <a:lnTo>
                      <a:pt x="678158" y="1943100"/>
                    </a:lnTo>
                    <a:close/>
                  </a:path>
                  <a:path w="889634" h="2159000">
                    <a:moveTo>
                      <a:pt x="736483" y="1945124"/>
                    </a:moveTo>
                    <a:lnTo>
                      <a:pt x="731394" y="1955800"/>
                    </a:lnTo>
                    <a:lnTo>
                      <a:pt x="738079" y="1955800"/>
                    </a:lnTo>
                    <a:lnTo>
                      <a:pt x="736483" y="1945124"/>
                    </a:lnTo>
                    <a:close/>
                  </a:path>
                  <a:path w="889634" h="2159000">
                    <a:moveTo>
                      <a:pt x="741479" y="1943100"/>
                    </a:moveTo>
                    <a:lnTo>
                      <a:pt x="737448" y="1943100"/>
                    </a:lnTo>
                    <a:lnTo>
                      <a:pt x="736483" y="1945124"/>
                    </a:lnTo>
                    <a:lnTo>
                      <a:pt x="738079" y="1955800"/>
                    </a:lnTo>
                    <a:lnTo>
                      <a:pt x="741856" y="1955800"/>
                    </a:lnTo>
                    <a:lnTo>
                      <a:pt x="741479" y="1943100"/>
                    </a:lnTo>
                    <a:close/>
                  </a:path>
                  <a:path w="889634" h="2159000">
                    <a:moveTo>
                      <a:pt x="772951" y="1943100"/>
                    </a:moveTo>
                    <a:lnTo>
                      <a:pt x="741479" y="1943100"/>
                    </a:lnTo>
                    <a:lnTo>
                      <a:pt x="741856" y="1955800"/>
                    </a:lnTo>
                    <a:lnTo>
                      <a:pt x="774891" y="1955800"/>
                    </a:lnTo>
                    <a:lnTo>
                      <a:pt x="772951" y="1943100"/>
                    </a:lnTo>
                    <a:close/>
                  </a:path>
                  <a:path w="889634" h="2159000">
                    <a:moveTo>
                      <a:pt x="769824" y="1917700"/>
                    </a:moveTo>
                    <a:lnTo>
                      <a:pt x="732019" y="1917700"/>
                    </a:lnTo>
                    <a:lnTo>
                      <a:pt x="733365" y="1930400"/>
                    </a:lnTo>
                    <a:lnTo>
                      <a:pt x="736180" y="1943100"/>
                    </a:lnTo>
                    <a:lnTo>
                      <a:pt x="736483" y="1945124"/>
                    </a:lnTo>
                    <a:lnTo>
                      <a:pt x="737448" y="1943100"/>
                    </a:lnTo>
                    <a:lnTo>
                      <a:pt x="763758" y="1943100"/>
                    </a:lnTo>
                    <a:lnTo>
                      <a:pt x="762379" y="1930400"/>
                    </a:lnTo>
                    <a:lnTo>
                      <a:pt x="774169" y="1930400"/>
                    </a:lnTo>
                    <a:lnTo>
                      <a:pt x="769824" y="1917700"/>
                    </a:lnTo>
                    <a:close/>
                  </a:path>
                  <a:path w="889634" h="2159000">
                    <a:moveTo>
                      <a:pt x="354873" y="1943100"/>
                    </a:moveTo>
                    <a:lnTo>
                      <a:pt x="354054" y="1943100"/>
                    </a:lnTo>
                    <a:lnTo>
                      <a:pt x="354895" y="1944840"/>
                    </a:lnTo>
                    <a:lnTo>
                      <a:pt x="354873" y="1943100"/>
                    </a:lnTo>
                    <a:close/>
                  </a:path>
                  <a:path w="889634" h="2159000">
                    <a:moveTo>
                      <a:pt x="326863" y="1930400"/>
                    </a:moveTo>
                    <a:lnTo>
                      <a:pt x="308640" y="1930400"/>
                    </a:lnTo>
                    <a:lnTo>
                      <a:pt x="305191" y="1943100"/>
                    </a:lnTo>
                    <a:lnTo>
                      <a:pt x="329425" y="1943100"/>
                    </a:lnTo>
                    <a:lnTo>
                      <a:pt x="326863" y="1930400"/>
                    </a:lnTo>
                    <a:close/>
                  </a:path>
                  <a:path w="889634" h="2159000">
                    <a:moveTo>
                      <a:pt x="446003" y="1930400"/>
                    </a:moveTo>
                    <a:lnTo>
                      <a:pt x="416308" y="1930400"/>
                    </a:lnTo>
                    <a:lnTo>
                      <a:pt x="415034" y="1943100"/>
                    </a:lnTo>
                    <a:lnTo>
                      <a:pt x="449237" y="1943100"/>
                    </a:lnTo>
                    <a:lnTo>
                      <a:pt x="446003" y="1930400"/>
                    </a:lnTo>
                    <a:close/>
                  </a:path>
                  <a:path w="889634" h="2159000">
                    <a:moveTo>
                      <a:pt x="653501" y="1930400"/>
                    </a:moveTo>
                    <a:lnTo>
                      <a:pt x="629042" y="1930400"/>
                    </a:lnTo>
                    <a:lnTo>
                      <a:pt x="624225" y="1943100"/>
                    </a:lnTo>
                    <a:lnTo>
                      <a:pt x="654853" y="1943100"/>
                    </a:lnTo>
                    <a:lnTo>
                      <a:pt x="653501" y="1930400"/>
                    </a:lnTo>
                    <a:close/>
                  </a:path>
                  <a:path w="889634" h="2159000">
                    <a:moveTo>
                      <a:pt x="775136" y="1930400"/>
                    </a:moveTo>
                    <a:lnTo>
                      <a:pt x="762765" y="1930400"/>
                    </a:lnTo>
                    <a:lnTo>
                      <a:pt x="776304" y="1943100"/>
                    </a:lnTo>
                    <a:lnTo>
                      <a:pt x="775136" y="1930400"/>
                    </a:lnTo>
                    <a:close/>
                  </a:path>
                  <a:path w="889634" h="2159000">
                    <a:moveTo>
                      <a:pt x="316111" y="1905000"/>
                    </a:moveTo>
                    <a:lnTo>
                      <a:pt x="289789" y="1905000"/>
                    </a:lnTo>
                    <a:lnTo>
                      <a:pt x="292460" y="1917700"/>
                    </a:lnTo>
                    <a:lnTo>
                      <a:pt x="297840" y="1930400"/>
                    </a:lnTo>
                    <a:lnTo>
                      <a:pt x="334233" y="1930400"/>
                    </a:lnTo>
                    <a:lnTo>
                      <a:pt x="338030" y="1917700"/>
                    </a:lnTo>
                    <a:lnTo>
                      <a:pt x="318274" y="1917700"/>
                    </a:lnTo>
                    <a:lnTo>
                      <a:pt x="316111" y="1905000"/>
                    </a:lnTo>
                    <a:close/>
                  </a:path>
                  <a:path w="889634" h="2159000">
                    <a:moveTo>
                      <a:pt x="443546" y="1917700"/>
                    </a:moveTo>
                    <a:lnTo>
                      <a:pt x="407181" y="1917700"/>
                    </a:lnTo>
                    <a:lnTo>
                      <a:pt x="407670" y="1930400"/>
                    </a:lnTo>
                    <a:lnTo>
                      <a:pt x="438830" y="1930400"/>
                    </a:lnTo>
                    <a:lnTo>
                      <a:pt x="443546" y="1917700"/>
                    </a:lnTo>
                    <a:close/>
                  </a:path>
                  <a:path w="889634" h="2159000">
                    <a:moveTo>
                      <a:pt x="661387" y="1917700"/>
                    </a:moveTo>
                    <a:lnTo>
                      <a:pt x="627411" y="1917700"/>
                    </a:lnTo>
                    <a:lnTo>
                      <a:pt x="625844" y="1930400"/>
                    </a:lnTo>
                    <a:lnTo>
                      <a:pt x="664187" y="1930400"/>
                    </a:lnTo>
                    <a:lnTo>
                      <a:pt x="661387" y="1917700"/>
                    </a:lnTo>
                    <a:close/>
                  </a:path>
                  <a:path w="889634" h="2159000">
                    <a:moveTo>
                      <a:pt x="333690" y="1905000"/>
                    </a:moveTo>
                    <a:lnTo>
                      <a:pt x="324093" y="1905000"/>
                    </a:lnTo>
                    <a:lnTo>
                      <a:pt x="318274" y="1917700"/>
                    </a:lnTo>
                    <a:lnTo>
                      <a:pt x="335883" y="1917700"/>
                    </a:lnTo>
                    <a:lnTo>
                      <a:pt x="333690" y="1905000"/>
                    </a:lnTo>
                    <a:close/>
                  </a:path>
                  <a:path w="889634" h="2159000">
                    <a:moveTo>
                      <a:pt x="450072" y="1905000"/>
                    </a:moveTo>
                    <a:lnTo>
                      <a:pt x="409717" y="1905000"/>
                    </a:lnTo>
                    <a:lnTo>
                      <a:pt x="405925" y="1917700"/>
                    </a:lnTo>
                    <a:lnTo>
                      <a:pt x="447905" y="1917700"/>
                    </a:lnTo>
                    <a:lnTo>
                      <a:pt x="450072" y="1905000"/>
                    </a:lnTo>
                    <a:close/>
                  </a:path>
                  <a:path w="889634" h="2159000">
                    <a:moveTo>
                      <a:pt x="654632" y="1905000"/>
                    </a:moveTo>
                    <a:lnTo>
                      <a:pt x="612894" y="1905000"/>
                    </a:lnTo>
                    <a:lnTo>
                      <a:pt x="615706" y="1917700"/>
                    </a:lnTo>
                    <a:lnTo>
                      <a:pt x="657521" y="1917700"/>
                    </a:lnTo>
                    <a:lnTo>
                      <a:pt x="654632" y="1905000"/>
                    </a:lnTo>
                    <a:close/>
                  </a:path>
                  <a:path w="889634" h="2159000">
                    <a:moveTo>
                      <a:pt x="734960" y="1892300"/>
                    </a:moveTo>
                    <a:lnTo>
                      <a:pt x="731556" y="1892300"/>
                    </a:lnTo>
                    <a:lnTo>
                      <a:pt x="733411" y="1905000"/>
                    </a:lnTo>
                    <a:lnTo>
                      <a:pt x="738907" y="1917700"/>
                    </a:lnTo>
                    <a:lnTo>
                      <a:pt x="764360" y="1917700"/>
                    </a:lnTo>
                    <a:lnTo>
                      <a:pt x="761305" y="1905000"/>
                    </a:lnTo>
                    <a:lnTo>
                      <a:pt x="743821" y="1905000"/>
                    </a:lnTo>
                    <a:lnTo>
                      <a:pt x="734960" y="1892300"/>
                    </a:lnTo>
                    <a:close/>
                  </a:path>
                  <a:path w="889634" h="2159000">
                    <a:moveTo>
                      <a:pt x="301602" y="1892300"/>
                    </a:moveTo>
                    <a:lnTo>
                      <a:pt x="293587" y="1892300"/>
                    </a:lnTo>
                    <a:lnTo>
                      <a:pt x="295490" y="1905000"/>
                    </a:lnTo>
                    <a:lnTo>
                      <a:pt x="301602" y="1892300"/>
                    </a:lnTo>
                    <a:close/>
                  </a:path>
                  <a:path w="889634" h="2159000">
                    <a:moveTo>
                      <a:pt x="320908" y="1892300"/>
                    </a:moveTo>
                    <a:lnTo>
                      <a:pt x="301602" y="1892300"/>
                    </a:lnTo>
                    <a:lnTo>
                      <a:pt x="303503" y="1905000"/>
                    </a:lnTo>
                    <a:lnTo>
                      <a:pt x="320968" y="1905000"/>
                    </a:lnTo>
                    <a:lnTo>
                      <a:pt x="320908" y="1892300"/>
                    </a:lnTo>
                    <a:close/>
                  </a:path>
                  <a:path w="889634" h="2159000">
                    <a:moveTo>
                      <a:pt x="328176" y="1892300"/>
                    </a:moveTo>
                    <a:lnTo>
                      <a:pt x="326153" y="1905000"/>
                    </a:lnTo>
                    <a:lnTo>
                      <a:pt x="330904" y="1905000"/>
                    </a:lnTo>
                    <a:lnTo>
                      <a:pt x="328176" y="1892300"/>
                    </a:lnTo>
                    <a:close/>
                  </a:path>
                  <a:path w="889634" h="2159000">
                    <a:moveTo>
                      <a:pt x="434558" y="1892300"/>
                    </a:moveTo>
                    <a:lnTo>
                      <a:pt x="418924" y="1892300"/>
                    </a:lnTo>
                    <a:lnTo>
                      <a:pt x="413396" y="1905000"/>
                    </a:lnTo>
                    <a:lnTo>
                      <a:pt x="434576" y="1905000"/>
                    </a:lnTo>
                    <a:lnTo>
                      <a:pt x="434558" y="1892300"/>
                    </a:lnTo>
                    <a:close/>
                  </a:path>
                  <a:path w="889634" h="2159000">
                    <a:moveTo>
                      <a:pt x="633536" y="1892300"/>
                    </a:moveTo>
                    <a:lnTo>
                      <a:pt x="605840" y="1892300"/>
                    </a:lnTo>
                    <a:lnTo>
                      <a:pt x="610000" y="1905000"/>
                    </a:lnTo>
                    <a:lnTo>
                      <a:pt x="640471" y="1905000"/>
                    </a:lnTo>
                    <a:lnTo>
                      <a:pt x="633536" y="1892300"/>
                    </a:lnTo>
                    <a:close/>
                  </a:path>
                  <a:path w="889634" h="2159000">
                    <a:moveTo>
                      <a:pt x="769820" y="1879600"/>
                    </a:moveTo>
                    <a:lnTo>
                      <a:pt x="732163" y="1879600"/>
                    </a:lnTo>
                    <a:lnTo>
                      <a:pt x="734960" y="1892300"/>
                    </a:lnTo>
                    <a:lnTo>
                      <a:pt x="743821" y="1905000"/>
                    </a:lnTo>
                    <a:lnTo>
                      <a:pt x="746160" y="1905000"/>
                    </a:lnTo>
                    <a:lnTo>
                      <a:pt x="738358" y="1892300"/>
                    </a:lnTo>
                    <a:lnTo>
                      <a:pt x="771933" y="1892300"/>
                    </a:lnTo>
                    <a:lnTo>
                      <a:pt x="769820" y="1879600"/>
                    </a:lnTo>
                    <a:close/>
                  </a:path>
                  <a:path w="889634" h="2159000">
                    <a:moveTo>
                      <a:pt x="771933" y="1892300"/>
                    </a:moveTo>
                    <a:lnTo>
                      <a:pt x="738358" y="1892300"/>
                    </a:lnTo>
                    <a:lnTo>
                      <a:pt x="746160" y="1905000"/>
                    </a:lnTo>
                    <a:lnTo>
                      <a:pt x="773269" y="1905000"/>
                    </a:lnTo>
                    <a:lnTo>
                      <a:pt x="771933" y="1892300"/>
                    </a:lnTo>
                    <a:close/>
                  </a:path>
                  <a:path w="889634" h="2159000">
                    <a:moveTo>
                      <a:pt x="318782" y="1854200"/>
                    </a:moveTo>
                    <a:lnTo>
                      <a:pt x="293729" y="1854200"/>
                    </a:lnTo>
                    <a:lnTo>
                      <a:pt x="300103" y="1866900"/>
                    </a:lnTo>
                    <a:lnTo>
                      <a:pt x="301552" y="1879600"/>
                    </a:lnTo>
                    <a:lnTo>
                      <a:pt x="288162" y="1879600"/>
                    </a:lnTo>
                    <a:lnTo>
                      <a:pt x="291790" y="1892300"/>
                    </a:lnTo>
                    <a:lnTo>
                      <a:pt x="331759" y="1892300"/>
                    </a:lnTo>
                    <a:lnTo>
                      <a:pt x="328700" y="1879600"/>
                    </a:lnTo>
                    <a:lnTo>
                      <a:pt x="331649" y="1866900"/>
                    </a:lnTo>
                    <a:lnTo>
                      <a:pt x="313535" y="1866900"/>
                    </a:lnTo>
                    <a:lnTo>
                      <a:pt x="318782" y="1854200"/>
                    </a:lnTo>
                    <a:close/>
                  </a:path>
                  <a:path w="889634" h="2159000">
                    <a:moveTo>
                      <a:pt x="449312" y="1879600"/>
                    </a:moveTo>
                    <a:lnTo>
                      <a:pt x="412117" y="1879600"/>
                    </a:lnTo>
                    <a:lnTo>
                      <a:pt x="416422" y="1892300"/>
                    </a:lnTo>
                    <a:lnTo>
                      <a:pt x="441262" y="1892300"/>
                    </a:lnTo>
                    <a:lnTo>
                      <a:pt x="449312" y="1879600"/>
                    </a:lnTo>
                    <a:close/>
                  </a:path>
                  <a:path w="889634" h="2159000">
                    <a:moveTo>
                      <a:pt x="629710" y="1879600"/>
                    </a:moveTo>
                    <a:lnTo>
                      <a:pt x="610450" y="1879600"/>
                    </a:lnTo>
                    <a:lnTo>
                      <a:pt x="613905" y="1892300"/>
                    </a:lnTo>
                    <a:lnTo>
                      <a:pt x="628064" y="1892300"/>
                    </a:lnTo>
                    <a:lnTo>
                      <a:pt x="629710" y="1879600"/>
                    </a:lnTo>
                    <a:close/>
                  </a:path>
                  <a:path w="889634" h="2159000">
                    <a:moveTo>
                      <a:pt x="419647" y="1866900"/>
                    </a:moveTo>
                    <a:lnTo>
                      <a:pt x="405682" y="1866900"/>
                    </a:lnTo>
                    <a:lnTo>
                      <a:pt x="407587" y="1879600"/>
                    </a:lnTo>
                    <a:lnTo>
                      <a:pt x="412485" y="1879600"/>
                    </a:lnTo>
                    <a:lnTo>
                      <a:pt x="419647" y="1866900"/>
                    </a:lnTo>
                    <a:close/>
                  </a:path>
                  <a:path w="889634" h="2159000">
                    <a:moveTo>
                      <a:pt x="421573" y="1866900"/>
                    </a:moveTo>
                    <a:lnTo>
                      <a:pt x="419647" y="1866900"/>
                    </a:lnTo>
                    <a:lnTo>
                      <a:pt x="412485" y="1879600"/>
                    </a:lnTo>
                    <a:lnTo>
                      <a:pt x="418222" y="1879600"/>
                    </a:lnTo>
                    <a:lnTo>
                      <a:pt x="421573" y="1866900"/>
                    </a:lnTo>
                    <a:close/>
                  </a:path>
                  <a:path w="889634" h="2159000">
                    <a:moveTo>
                      <a:pt x="449613" y="1866900"/>
                    </a:moveTo>
                    <a:lnTo>
                      <a:pt x="421573" y="1866900"/>
                    </a:lnTo>
                    <a:lnTo>
                      <a:pt x="418222" y="1879600"/>
                    </a:lnTo>
                    <a:lnTo>
                      <a:pt x="449258" y="1879600"/>
                    </a:lnTo>
                    <a:lnTo>
                      <a:pt x="449613" y="1866900"/>
                    </a:lnTo>
                    <a:close/>
                  </a:path>
                  <a:path w="889634" h="2159000">
                    <a:moveTo>
                      <a:pt x="643177" y="1866900"/>
                    </a:moveTo>
                    <a:lnTo>
                      <a:pt x="602239" y="1866900"/>
                    </a:lnTo>
                    <a:lnTo>
                      <a:pt x="604574" y="1879600"/>
                    </a:lnTo>
                    <a:lnTo>
                      <a:pt x="645020" y="1879600"/>
                    </a:lnTo>
                    <a:lnTo>
                      <a:pt x="643177" y="1866900"/>
                    </a:lnTo>
                    <a:close/>
                  </a:path>
                  <a:path w="889634" h="2159000">
                    <a:moveTo>
                      <a:pt x="758075" y="1866900"/>
                    </a:moveTo>
                    <a:lnTo>
                      <a:pt x="729946" y="1866900"/>
                    </a:lnTo>
                    <a:lnTo>
                      <a:pt x="730619" y="1879600"/>
                    </a:lnTo>
                    <a:lnTo>
                      <a:pt x="758734" y="1879600"/>
                    </a:lnTo>
                    <a:lnTo>
                      <a:pt x="758075" y="1866900"/>
                    </a:lnTo>
                    <a:close/>
                  </a:path>
                  <a:path w="889634" h="2159000">
                    <a:moveTo>
                      <a:pt x="327001" y="1841500"/>
                    </a:moveTo>
                    <a:lnTo>
                      <a:pt x="280837" y="1841500"/>
                    </a:lnTo>
                    <a:lnTo>
                      <a:pt x="281821" y="1854200"/>
                    </a:lnTo>
                    <a:lnTo>
                      <a:pt x="318782" y="1854200"/>
                    </a:lnTo>
                    <a:lnTo>
                      <a:pt x="330412" y="1866900"/>
                    </a:lnTo>
                    <a:lnTo>
                      <a:pt x="327936" y="1854200"/>
                    </a:lnTo>
                    <a:lnTo>
                      <a:pt x="327001" y="1841500"/>
                    </a:lnTo>
                    <a:close/>
                  </a:path>
                  <a:path w="889634" h="2159000">
                    <a:moveTo>
                      <a:pt x="432827" y="1854200"/>
                    </a:moveTo>
                    <a:lnTo>
                      <a:pt x="415636" y="1854200"/>
                    </a:lnTo>
                    <a:lnTo>
                      <a:pt x="412014" y="1866900"/>
                    </a:lnTo>
                    <a:lnTo>
                      <a:pt x="427739" y="1866900"/>
                    </a:lnTo>
                    <a:lnTo>
                      <a:pt x="432827" y="1854200"/>
                    </a:lnTo>
                    <a:close/>
                  </a:path>
                  <a:path w="889634" h="2159000">
                    <a:moveTo>
                      <a:pt x="437244" y="1854200"/>
                    </a:moveTo>
                    <a:lnTo>
                      <a:pt x="432827" y="1854200"/>
                    </a:lnTo>
                    <a:lnTo>
                      <a:pt x="427739" y="1866900"/>
                    </a:lnTo>
                    <a:lnTo>
                      <a:pt x="431300" y="1866900"/>
                    </a:lnTo>
                    <a:lnTo>
                      <a:pt x="437244" y="1854200"/>
                    </a:lnTo>
                    <a:close/>
                  </a:path>
                  <a:path w="889634" h="2159000">
                    <a:moveTo>
                      <a:pt x="450268" y="1854200"/>
                    </a:moveTo>
                    <a:lnTo>
                      <a:pt x="437244" y="1854200"/>
                    </a:lnTo>
                    <a:lnTo>
                      <a:pt x="431300" y="1866900"/>
                    </a:lnTo>
                    <a:lnTo>
                      <a:pt x="450218" y="1866900"/>
                    </a:lnTo>
                    <a:lnTo>
                      <a:pt x="450268" y="1854200"/>
                    </a:lnTo>
                    <a:close/>
                  </a:path>
                  <a:path w="889634" h="2159000">
                    <a:moveTo>
                      <a:pt x="641802" y="1854200"/>
                    </a:moveTo>
                    <a:lnTo>
                      <a:pt x="597153" y="1854200"/>
                    </a:lnTo>
                    <a:lnTo>
                      <a:pt x="599814" y="1866900"/>
                    </a:lnTo>
                    <a:lnTo>
                      <a:pt x="641380" y="1866900"/>
                    </a:lnTo>
                    <a:lnTo>
                      <a:pt x="641802" y="1854200"/>
                    </a:lnTo>
                    <a:close/>
                  </a:path>
                  <a:path w="889634" h="2159000">
                    <a:moveTo>
                      <a:pt x="757259" y="1854200"/>
                    </a:moveTo>
                    <a:lnTo>
                      <a:pt x="738284" y="1854200"/>
                    </a:lnTo>
                    <a:lnTo>
                      <a:pt x="738831" y="1866900"/>
                    </a:lnTo>
                    <a:lnTo>
                      <a:pt x="757624" y="1866900"/>
                    </a:lnTo>
                    <a:lnTo>
                      <a:pt x="757259" y="1854200"/>
                    </a:lnTo>
                    <a:close/>
                  </a:path>
                  <a:path w="889634" h="2159000">
                    <a:moveTo>
                      <a:pt x="446121" y="1841500"/>
                    </a:moveTo>
                    <a:lnTo>
                      <a:pt x="425000" y="1841500"/>
                    </a:lnTo>
                    <a:lnTo>
                      <a:pt x="420708" y="1854200"/>
                    </a:lnTo>
                    <a:lnTo>
                      <a:pt x="441416" y="1854200"/>
                    </a:lnTo>
                    <a:lnTo>
                      <a:pt x="446121" y="1841500"/>
                    </a:lnTo>
                    <a:close/>
                  </a:path>
                  <a:path w="889634" h="2159000">
                    <a:moveTo>
                      <a:pt x="448771" y="1841500"/>
                    </a:moveTo>
                    <a:lnTo>
                      <a:pt x="446121" y="1841500"/>
                    </a:lnTo>
                    <a:lnTo>
                      <a:pt x="441416" y="1854200"/>
                    </a:lnTo>
                    <a:lnTo>
                      <a:pt x="446519" y="1854200"/>
                    </a:lnTo>
                    <a:lnTo>
                      <a:pt x="449383" y="1847524"/>
                    </a:lnTo>
                    <a:lnTo>
                      <a:pt x="448771" y="1841500"/>
                    </a:lnTo>
                    <a:close/>
                  </a:path>
                  <a:path w="889634" h="2159000">
                    <a:moveTo>
                      <a:pt x="449383" y="1847524"/>
                    </a:moveTo>
                    <a:lnTo>
                      <a:pt x="446519" y="1854200"/>
                    </a:lnTo>
                    <a:lnTo>
                      <a:pt x="450062" y="1854200"/>
                    </a:lnTo>
                    <a:lnTo>
                      <a:pt x="449383" y="1847524"/>
                    </a:lnTo>
                    <a:close/>
                  </a:path>
                  <a:path w="889634" h="2159000">
                    <a:moveTo>
                      <a:pt x="629669" y="1828800"/>
                    </a:moveTo>
                    <a:lnTo>
                      <a:pt x="592559" y="1828800"/>
                    </a:lnTo>
                    <a:lnTo>
                      <a:pt x="600078" y="1841500"/>
                    </a:lnTo>
                    <a:lnTo>
                      <a:pt x="611280" y="1841500"/>
                    </a:lnTo>
                    <a:lnTo>
                      <a:pt x="618454" y="1854200"/>
                    </a:lnTo>
                    <a:lnTo>
                      <a:pt x="642136" y="1854200"/>
                    </a:lnTo>
                    <a:lnTo>
                      <a:pt x="631296" y="1841500"/>
                    </a:lnTo>
                    <a:lnTo>
                      <a:pt x="629669" y="1828800"/>
                    </a:lnTo>
                    <a:close/>
                  </a:path>
                  <a:path w="889634" h="2159000">
                    <a:moveTo>
                      <a:pt x="762962" y="1841500"/>
                    </a:moveTo>
                    <a:lnTo>
                      <a:pt x="726443" y="1841500"/>
                    </a:lnTo>
                    <a:lnTo>
                      <a:pt x="727406" y="1854200"/>
                    </a:lnTo>
                    <a:lnTo>
                      <a:pt x="764744" y="1854200"/>
                    </a:lnTo>
                    <a:lnTo>
                      <a:pt x="762962" y="1841500"/>
                    </a:lnTo>
                    <a:close/>
                  </a:path>
                  <a:path w="889634" h="2159000">
                    <a:moveTo>
                      <a:pt x="443255" y="1816100"/>
                    </a:moveTo>
                    <a:lnTo>
                      <a:pt x="412249" y="1816100"/>
                    </a:lnTo>
                    <a:lnTo>
                      <a:pt x="408898" y="1828800"/>
                    </a:lnTo>
                    <a:lnTo>
                      <a:pt x="405778" y="1841500"/>
                    </a:lnTo>
                    <a:lnTo>
                      <a:pt x="448771" y="1841500"/>
                    </a:lnTo>
                    <a:lnTo>
                      <a:pt x="449383" y="1847524"/>
                    </a:lnTo>
                    <a:lnTo>
                      <a:pt x="451968" y="1841500"/>
                    </a:lnTo>
                    <a:lnTo>
                      <a:pt x="447264" y="1828800"/>
                    </a:lnTo>
                    <a:lnTo>
                      <a:pt x="439479" y="1828800"/>
                    </a:lnTo>
                    <a:lnTo>
                      <a:pt x="443255" y="1816100"/>
                    </a:lnTo>
                    <a:close/>
                  </a:path>
                  <a:path w="889634" h="2159000">
                    <a:moveTo>
                      <a:pt x="321208" y="1828800"/>
                    </a:moveTo>
                    <a:lnTo>
                      <a:pt x="288094" y="1828800"/>
                    </a:lnTo>
                    <a:lnTo>
                      <a:pt x="290014" y="1841500"/>
                    </a:lnTo>
                    <a:lnTo>
                      <a:pt x="325258" y="1841500"/>
                    </a:lnTo>
                    <a:lnTo>
                      <a:pt x="321208" y="1828800"/>
                    </a:lnTo>
                    <a:close/>
                  </a:path>
                  <a:path w="889634" h="2159000">
                    <a:moveTo>
                      <a:pt x="733996" y="1828800"/>
                    </a:moveTo>
                    <a:lnTo>
                      <a:pt x="730049" y="1828800"/>
                    </a:lnTo>
                    <a:lnTo>
                      <a:pt x="726688" y="1841500"/>
                    </a:lnTo>
                    <a:lnTo>
                      <a:pt x="735996" y="1841500"/>
                    </a:lnTo>
                    <a:lnTo>
                      <a:pt x="733996" y="1828800"/>
                    </a:lnTo>
                    <a:close/>
                  </a:path>
                  <a:path w="889634" h="2159000">
                    <a:moveTo>
                      <a:pt x="759871" y="1790700"/>
                    </a:moveTo>
                    <a:lnTo>
                      <a:pt x="723183" y="1790700"/>
                    </a:lnTo>
                    <a:lnTo>
                      <a:pt x="723221" y="1803400"/>
                    </a:lnTo>
                    <a:lnTo>
                      <a:pt x="723988" y="1816100"/>
                    </a:lnTo>
                    <a:lnTo>
                      <a:pt x="725227" y="1828800"/>
                    </a:lnTo>
                    <a:lnTo>
                      <a:pt x="736151" y="1828800"/>
                    </a:lnTo>
                    <a:lnTo>
                      <a:pt x="735996" y="1841500"/>
                    </a:lnTo>
                    <a:lnTo>
                      <a:pt x="760788" y="1841500"/>
                    </a:lnTo>
                    <a:lnTo>
                      <a:pt x="750774" y="1816100"/>
                    </a:lnTo>
                    <a:lnTo>
                      <a:pt x="764242" y="1816100"/>
                    </a:lnTo>
                    <a:lnTo>
                      <a:pt x="762656" y="1803400"/>
                    </a:lnTo>
                    <a:lnTo>
                      <a:pt x="759871" y="1790700"/>
                    </a:lnTo>
                    <a:close/>
                  </a:path>
                  <a:path w="889634" h="2159000">
                    <a:moveTo>
                      <a:pt x="296132" y="1816100"/>
                    </a:moveTo>
                    <a:lnTo>
                      <a:pt x="277700" y="1816100"/>
                    </a:lnTo>
                    <a:lnTo>
                      <a:pt x="278658" y="1828800"/>
                    </a:lnTo>
                    <a:lnTo>
                      <a:pt x="310946" y="1828800"/>
                    </a:lnTo>
                    <a:lnTo>
                      <a:pt x="296132" y="1816100"/>
                    </a:lnTo>
                    <a:close/>
                  </a:path>
                  <a:path w="889634" h="2159000">
                    <a:moveTo>
                      <a:pt x="324379" y="1816100"/>
                    </a:moveTo>
                    <a:lnTo>
                      <a:pt x="301503" y="1816100"/>
                    </a:lnTo>
                    <a:lnTo>
                      <a:pt x="317517" y="1828800"/>
                    </a:lnTo>
                    <a:lnTo>
                      <a:pt x="318381" y="1828800"/>
                    </a:lnTo>
                    <a:lnTo>
                      <a:pt x="324379" y="1816100"/>
                    </a:lnTo>
                    <a:close/>
                  </a:path>
                  <a:path w="889634" h="2159000">
                    <a:moveTo>
                      <a:pt x="630821" y="1816100"/>
                    </a:moveTo>
                    <a:lnTo>
                      <a:pt x="589119" y="1816100"/>
                    </a:lnTo>
                    <a:lnTo>
                      <a:pt x="590894" y="1828800"/>
                    </a:lnTo>
                    <a:lnTo>
                      <a:pt x="632942" y="1828800"/>
                    </a:lnTo>
                    <a:lnTo>
                      <a:pt x="630821" y="1816100"/>
                    </a:lnTo>
                    <a:close/>
                  </a:path>
                  <a:path w="889634" h="2159000">
                    <a:moveTo>
                      <a:pt x="764475" y="1816100"/>
                    </a:moveTo>
                    <a:lnTo>
                      <a:pt x="750774" y="1816100"/>
                    </a:lnTo>
                    <a:lnTo>
                      <a:pt x="760450" y="1828800"/>
                    </a:lnTo>
                    <a:lnTo>
                      <a:pt x="763205" y="1828800"/>
                    </a:lnTo>
                    <a:lnTo>
                      <a:pt x="764475" y="1816100"/>
                    </a:lnTo>
                    <a:close/>
                  </a:path>
                  <a:path w="889634" h="2159000">
                    <a:moveTo>
                      <a:pt x="303870" y="1790700"/>
                    </a:moveTo>
                    <a:lnTo>
                      <a:pt x="291090" y="1790700"/>
                    </a:lnTo>
                    <a:lnTo>
                      <a:pt x="294928" y="1803400"/>
                    </a:lnTo>
                    <a:lnTo>
                      <a:pt x="275459" y="1803400"/>
                    </a:lnTo>
                    <a:lnTo>
                      <a:pt x="282611" y="1816100"/>
                    </a:lnTo>
                    <a:lnTo>
                      <a:pt x="323367" y="1816100"/>
                    </a:lnTo>
                    <a:lnTo>
                      <a:pt x="321730" y="1803400"/>
                    </a:lnTo>
                    <a:lnTo>
                      <a:pt x="286664" y="1803400"/>
                    </a:lnTo>
                    <a:lnTo>
                      <a:pt x="279370" y="1790700"/>
                    </a:lnTo>
                    <a:lnTo>
                      <a:pt x="303870" y="1790700"/>
                    </a:lnTo>
                    <a:close/>
                  </a:path>
                  <a:path w="889634" h="2159000">
                    <a:moveTo>
                      <a:pt x="441255" y="1803400"/>
                    </a:moveTo>
                    <a:lnTo>
                      <a:pt x="404910" y="1803400"/>
                    </a:lnTo>
                    <a:lnTo>
                      <a:pt x="412593" y="1816100"/>
                    </a:lnTo>
                    <a:lnTo>
                      <a:pt x="435006" y="1816100"/>
                    </a:lnTo>
                    <a:lnTo>
                      <a:pt x="441255" y="1803400"/>
                    </a:lnTo>
                    <a:close/>
                  </a:path>
                  <a:path w="889634" h="2159000">
                    <a:moveTo>
                      <a:pt x="619552" y="1803400"/>
                    </a:moveTo>
                    <a:lnTo>
                      <a:pt x="600109" y="1803400"/>
                    </a:lnTo>
                    <a:lnTo>
                      <a:pt x="594238" y="1816100"/>
                    </a:lnTo>
                    <a:lnTo>
                      <a:pt x="625449" y="1816100"/>
                    </a:lnTo>
                    <a:lnTo>
                      <a:pt x="619552" y="1803400"/>
                    </a:lnTo>
                    <a:close/>
                  </a:path>
                  <a:path w="889634" h="2159000">
                    <a:moveTo>
                      <a:pt x="447498" y="1790700"/>
                    </a:moveTo>
                    <a:lnTo>
                      <a:pt x="408108" y="1790700"/>
                    </a:lnTo>
                    <a:lnTo>
                      <a:pt x="406463" y="1803400"/>
                    </a:lnTo>
                    <a:lnTo>
                      <a:pt x="444629" y="1803400"/>
                    </a:lnTo>
                    <a:lnTo>
                      <a:pt x="447498" y="1790700"/>
                    </a:lnTo>
                    <a:close/>
                  </a:path>
                  <a:path w="889634" h="2159000">
                    <a:moveTo>
                      <a:pt x="606783" y="1790700"/>
                    </a:moveTo>
                    <a:lnTo>
                      <a:pt x="589519" y="1790700"/>
                    </a:lnTo>
                    <a:lnTo>
                      <a:pt x="589375" y="1803400"/>
                    </a:lnTo>
                    <a:lnTo>
                      <a:pt x="608825" y="1803400"/>
                    </a:lnTo>
                    <a:lnTo>
                      <a:pt x="606783" y="1790700"/>
                    </a:lnTo>
                    <a:close/>
                  </a:path>
                  <a:path w="889634" h="2159000">
                    <a:moveTo>
                      <a:pt x="619094" y="1765300"/>
                    </a:moveTo>
                    <a:lnTo>
                      <a:pt x="617333" y="1768074"/>
                    </a:lnTo>
                    <a:lnTo>
                      <a:pt x="620002" y="1778000"/>
                    </a:lnTo>
                    <a:lnTo>
                      <a:pt x="586411" y="1778000"/>
                    </a:lnTo>
                    <a:lnTo>
                      <a:pt x="589005" y="1790700"/>
                    </a:lnTo>
                    <a:lnTo>
                      <a:pt x="618818" y="1790700"/>
                    </a:lnTo>
                    <a:lnTo>
                      <a:pt x="625461" y="1803400"/>
                    </a:lnTo>
                    <a:lnTo>
                      <a:pt x="628851" y="1803400"/>
                    </a:lnTo>
                    <a:lnTo>
                      <a:pt x="619094" y="1765300"/>
                    </a:lnTo>
                    <a:close/>
                  </a:path>
                  <a:path w="889634" h="2159000">
                    <a:moveTo>
                      <a:pt x="298858" y="1752600"/>
                    </a:moveTo>
                    <a:lnTo>
                      <a:pt x="270880" y="1752600"/>
                    </a:lnTo>
                    <a:lnTo>
                      <a:pt x="270028" y="1765300"/>
                    </a:lnTo>
                    <a:lnTo>
                      <a:pt x="272995" y="1778000"/>
                    </a:lnTo>
                    <a:lnTo>
                      <a:pt x="279920" y="1778000"/>
                    </a:lnTo>
                    <a:lnTo>
                      <a:pt x="287256" y="1790700"/>
                    </a:lnTo>
                    <a:lnTo>
                      <a:pt x="321163" y="1790700"/>
                    </a:lnTo>
                    <a:lnTo>
                      <a:pt x="320676" y="1778000"/>
                    </a:lnTo>
                    <a:lnTo>
                      <a:pt x="318957" y="1765300"/>
                    </a:lnTo>
                    <a:lnTo>
                      <a:pt x="298933" y="1765300"/>
                    </a:lnTo>
                    <a:lnTo>
                      <a:pt x="298858" y="1752600"/>
                    </a:lnTo>
                    <a:close/>
                  </a:path>
                  <a:path w="889634" h="2159000">
                    <a:moveTo>
                      <a:pt x="429577" y="1778000"/>
                    </a:moveTo>
                    <a:lnTo>
                      <a:pt x="406645" y="1778000"/>
                    </a:lnTo>
                    <a:lnTo>
                      <a:pt x="407369" y="1790700"/>
                    </a:lnTo>
                    <a:lnTo>
                      <a:pt x="426796" y="1790700"/>
                    </a:lnTo>
                    <a:lnTo>
                      <a:pt x="429577" y="1778000"/>
                    </a:lnTo>
                    <a:close/>
                  </a:path>
                  <a:path w="889634" h="2159000">
                    <a:moveTo>
                      <a:pt x="752220" y="1778000"/>
                    </a:moveTo>
                    <a:lnTo>
                      <a:pt x="717376" y="1778000"/>
                    </a:lnTo>
                    <a:lnTo>
                      <a:pt x="726266" y="1790700"/>
                    </a:lnTo>
                    <a:lnTo>
                      <a:pt x="756142" y="1790700"/>
                    </a:lnTo>
                    <a:lnTo>
                      <a:pt x="752220" y="1778000"/>
                    </a:lnTo>
                    <a:close/>
                  </a:path>
                  <a:path w="889634" h="2159000">
                    <a:moveTo>
                      <a:pt x="442984" y="1765300"/>
                    </a:moveTo>
                    <a:lnTo>
                      <a:pt x="413536" y="1765300"/>
                    </a:lnTo>
                    <a:lnTo>
                      <a:pt x="407785" y="1778000"/>
                    </a:lnTo>
                    <a:lnTo>
                      <a:pt x="434210" y="1778000"/>
                    </a:lnTo>
                    <a:lnTo>
                      <a:pt x="442984" y="1765300"/>
                    </a:lnTo>
                    <a:close/>
                  </a:path>
                  <a:path w="889634" h="2159000">
                    <a:moveTo>
                      <a:pt x="595000" y="1765300"/>
                    </a:moveTo>
                    <a:lnTo>
                      <a:pt x="573652" y="1765300"/>
                    </a:lnTo>
                    <a:lnTo>
                      <a:pt x="580315" y="1778000"/>
                    </a:lnTo>
                    <a:lnTo>
                      <a:pt x="600848" y="1778000"/>
                    </a:lnTo>
                    <a:lnTo>
                      <a:pt x="595000" y="1765300"/>
                    </a:lnTo>
                    <a:close/>
                  </a:path>
                  <a:path w="889634" h="2159000">
                    <a:moveTo>
                      <a:pt x="596731" y="1765300"/>
                    </a:moveTo>
                    <a:lnTo>
                      <a:pt x="595000" y="1765300"/>
                    </a:lnTo>
                    <a:lnTo>
                      <a:pt x="600848" y="1778000"/>
                    </a:lnTo>
                    <a:lnTo>
                      <a:pt x="603321" y="1778000"/>
                    </a:lnTo>
                    <a:lnTo>
                      <a:pt x="596731" y="1765300"/>
                    </a:lnTo>
                    <a:close/>
                  </a:path>
                  <a:path w="889634" h="2159000">
                    <a:moveTo>
                      <a:pt x="608120" y="1752600"/>
                    </a:moveTo>
                    <a:lnTo>
                      <a:pt x="574139" y="1752600"/>
                    </a:lnTo>
                    <a:lnTo>
                      <a:pt x="576466" y="1765300"/>
                    </a:lnTo>
                    <a:lnTo>
                      <a:pt x="596731" y="1765300"/>
                    </a:lnTo>
                    <a:lnTo>
                      <a:pt x="603321" y="1778000"/>
                    </a:lnTo>
                    <a:lnTo>
                      <a:pt x="611033" y="1778000"/>
                    </a:lnTo>
                    <a:lnTo>
                      <a:pt x="617333" y="1768074"/>
                    </a:lnTo>
                    <a:lnTo>
                      <a:pt x="616587" y="1765300"/>
                    </a:lnTo>
                    <a:lnTo>
                      <a:pt x="608120" y="1752600"/>
                    </a:lnTo>
                    <a:close/>
                  </a:path>
                  <a:path w="889634" h="2159000">
                    <a:moveTo>
                      <a:pt x="617333" y="1768074"/>
                    </a:moveTo>
                    <a:lnTo>
                      <a:pt x="611033" y="1778000"/>
                    </a:lnTo>
                    <a:lnTo>
                      <a:pt x="620002" y="1778000"/>
                    </a:lnTo>
                    <a:lnTo>
                      <a:pt x="617333" y="1768074"/>
                    </a:lnTo>
                    <a:close/>
                  </a:path>
                  <a:path w="889634" h="2159000">
                    <a:moveTo>
                      <a:pt x="751488" y="1765300"/>
                    </a:moveTo>
                    <a:lnTo>
                      <a:pt x="740690" y="1765300"/>
                    </a:lnTo>
                    <a:lnTo>
                      <a:pt x="732135" y="1778000"/>
                    </a:lnTo>
                    <a:lnTo>
                      <a:pt x="746704" y="1778000"/>
                    </a:lnTo>
                    <a:lnTo>
                      <a:pt x="751488" y="1765300"/>
                    </a:lnTo>
                    <a:close/>
                  </a:path>
                  <a:path w="889634" h="2159000">
                    <a:moveTo>
                      <a:pt x="759443" y="1765300"/>
                    </a:moveTo>
                    <a:lnTo>
                      <a:pt x="751488" y="1765300"/>
                    </a:lnTo>
                    <a:lnTo>
                      <a:pt x="758794" y="1778000"/>
                    </a:lnTo>
                    <a:lnTo>
                      <a:pt x="759443" y="1765300"/>
                    </a:lnTo>
                    <a:close/>
                  </a:path>
                  <a:path w="889634" h="2159000">
                    <a:moveTo>
                      <a:pt x="444287" y="1739900"/>
                    </a:moveTo>
                    <a:lnTo>
                      <a:pt x="401798" y="1739900"/>
                    </a:lnTo>
                    <a:lnTo>
                      <a:pt x="403957" y="1752600"/>
                    </a:lnTo>
                    <a:lnTo>
                      <a:pt x="426703" y="1752600"/>
                    </a:lnTo>
                    <a:lnTo>
                      <a:pt x="423951" y="1765300"/>
                    </a:lnTo>
                    <a:lnTo>
                      <a:pt x="446429" y="1765300"/>
                    </a:lnTo>
                    <a:lnTo>
                      <a:pt x="446866" y="1752600"/>
                    </a:lnTo>
                    <a:lnTo>
                      <a:pt x="444287" y="1739900"/>
                    </a:lnTo>
                    <a:close/>
                  </a:path>
                  <a:path w="889634" h="2159000">
                    <a:moveTo>
                      <a:pt x="743164" y="1739900"/>
                    </a:moveTo>
                    <a:lnTo>
                      <a:pt x="716419" y="1739900"/>
                    </a:lnTo>
                    <a:lnTo>
                      <a:pt x="718049" y="1765300"/>
                    </a:lnTo>
                    <a:lnTo>
                      <a:pt x="755704" y="1765300"/>
                    </a:lnTo>
                    <a:lnTo>
                      <a:pt x="748648" y="1752600"/>
                    </a:lnTo>
                    <a:lnTo>
                      <a:pt x="746761" y="1752600"/>
                    </a:lnTo>
                    <a:lnTo>
                      <a:pt x="743164" y="1739900"/>
                    </a:lnTo>
                    <a:close/>
                  </a:path>
                  <a:path w="889634" h="2159000">
                    <a:moveTo>
                      <a:pt x="314382" y="1739900"/>
                    </a:moveTo>
                    <a:lnTo>
                      <a:pt x="281928" y="1739900"/>
                    </a:lnTo>
                    <a:lnTo>
                      <a:pt x="286759" y="1752600"/>
                    </a:lnTo>
                    <a:lnTo>
                      <a:pt x="317083" y="1752600"/>
                    </a:lnTo>
                    <a:lnTo>
                      <a:pt x="314382" y="1739900"/>
                    </a:lnTo>
                    <a:close/>
                  </a:path>
                  <a:path w="889634" h="2159000">
                    <a:moveTo>
                      <a:pt x="605717" y="1676400"/>
                    </a:moveTo>
                    <a:lnTo>
                      <a:pt x="564766" y="1676400"/>
                    </a:lnTo>
                    <a:lnTo>
                      <a:pt x="565406" y="1689100"/>
                    </a:lnTo>
                    <a:lnTo>
                      <a:pt x="568979" y="1701800"/>
                    </a:lnTo>
                    <a:lnTo>
                      <a:pt x="583876" y="1714500"/>
                    </a:lnTo>
                    <a:lnTo>
                      <a:pt x="585839" y="1727200"/>
                    </a:lnTo>
                    <a:lnTo>
                      <a:pt x="570993" y="1727200"/>
                    </a:lnTo>
                    <a:lnTo>
                      <a:pt x="572343" y="1739900"/>
                    </a:lnTo>
                    <a:lnTo>
                      <a:pt x="571587" y="1752600"/>
                    </a:lnTo>
                    <a:lnTo>
                      <a:pt x="606298" y="1752600"/>
                    </a:lnTo>
                    <a:lnTo>
                      <a:pt x="610304" y="1739900"/>
                    </a:lnTo>
                    <a:lnTo>
                      <a:pt x="616003" y="1739900"/>
                    </a:lnTo>
                    <a:lnTo>
                      <a:pt x="614357" y="1727200"/>
                    </a:lnTo>
                    <a:lnTo>
                      <a:pt x="611106" y="1714500"/>
                    </a:lnTo>
                    <a:lnTo>
                      <a:pt x="601588" y="1714500"/>
                    </a:lnTo>
                    <a:lnTo>
                      <a:pt x="600666" y="1701800"/>
                    </a:lnTo>
                    <a:lnTo>
                      <a:pt x="600962" y="1689100"/>
                    </a:lnTo>
                    <a:lnTo>
                      <a:pt x="604812" y="1689100"/>
                    </a:lnTo>
                    <a:lnTo>
                      <a:pt x="605717" y="1676400"/>
                    </a:lnTo>
                    <a:close/>
                  </a:path>
                  <a:path w="889634" h="2159000">
                    <a:moveTo>
                      <a:pt x="617542" y="1739900"/>
                    </a:moveTo>
                    <a:lnTo>
                      <a:pt x="610304" y="1739900"/>
                    </a:lnTo>
                    <a:lnTo>
                      <a:pt x="612973" y="1752600"/>
                    </a:lnTo>
                    <a:lnTo>
                      <a:pt x="615534" y="1752600"/>
                    </a:lnTo>
                    <a:lnTo>
                      <a:pt x="617542" y="1739900"/>
                    </a:lnTo>
                    <a:close/>
                  </a:path>
                  <a:path w="889634" h="2159000">
                    <a:moveTo>
                      <a:pt x="757805" y="1739900"/>
                    </a:moveTo>
                    <a:lnTo>
                      <a:pt x="755677" y="1739900"/>
                    </a:lnTo>
                    <a:lnTo>
                      <a:pt x="762641" y="1752600"/>
                    </a:lnTo>
                    <a:lnTo>
                      <a:pt x="757805" y="1739900"/>
                    </a:lnTo>
                    <a:close/>
                  </a:path>
                  <a:path w="889634" h="2159000">
                    <a:moveTo>
                      <a:pt x="314849" y="1727200"/>
                    </a:moveTo>
                    <a:lnTo>
                      <a:pt x="271550" y="1727200"/>
                    </a:lnTo>
                    <a:lnTo>
                      <a:pt x="272021" y="1739900"/>
                    </a:lnTo>
                    <a:lnTo>
                      <a:pt x="314561" y="1739900"/>
                    </a:lnTo>
                    <a:lnTo>
                      <a:pt x="314849" y="1727200"/>
                    </a:lnTo>
                    <a:close/>
                  </a:path>
                  <a:path w="889634" h="2159000">
                    <a:moveTo>
                      <a:pt x="446248" y="1727200"/>
                    </a:moveTo>
                    <a:lnTo>
                      <a:pt x="401468" y="1727200"/>
                    </a:lnTo>
                    <a:lnTo>
                      <a:pt x="400505" y="1739900"/>
                    </a:lnTo>
                    <a:lnTo>
                      <a:pt x="436464" y="1739900"/>
                    </a:lnTo>
                    <a:lnTo>
                      <a:pt x="446248" y="1727200"/>
                    </a:lnTo>
                    <a:close/>
                  </a:path>
                  <a:path w="889634" h="2159000">
                    <a:moveTo>
                      <a:pt x="732459" y="1727200"/>
                    </a:moveTo>
                    <a:lnTo>
                      <a:pt x="719021" y="1727200"/>
                    </a:lnTo>
                    <a:lnTo>
                      <a:pt x="730604" y="1739900"/>
                    </a:lnTo>
                    <a:lnTo>
                      <a:pt x="753428" y="1739900"/>
                    </a:lnTo>
                    <a:lnTo>
                      <a:pt x="753266" y="1738940"/>
                    </a:lnTo>
                    <a:lnTo>
                      <a:pt x="732459" y="1727200"/>
                    </a:lnTo>
                    <a:close/>
                  </a:path>
                  <a:path w="889634" h="2159000">
                    <a:moveTo>
                      <a:pt x="747052" y="1714500"/>
                    </a:moveTo>
                    <a:lnTo>
                      <a:pt x="711970" y="1714500"/>
                    </a:lnTo>
                    <a:lnTo>
                      <a:pt x="716796" y="1727200"/>
                    </a:lnTo>
                    <a:lnTo>
                      <a:pt x="751274" y="1727200"/>
                    </a:lnTo>
                    <a:lnTo>
                      <a:pt x="753266" y="1738940"/>
                    </a:lnTo>
                    <a:lnTo>
                      <a:pt x="754966" y="1739900"/>
                    </a:lnTo>
                    <a:lnTo>
                      <a:pt x="760515" y="1739900"/>
                    </a:lnTo>
                    <a:lnTo>
                      <a:pt x="755444" y="1727200"/>
                    </a:lnTo>
                    <a:lnTo>
                      <a:pt x="747052" y="1714500"/>
                    </a:lnTo>
                    <a:close/>
                  </a:path>
                  <a:path w="889634" h="2159000">
                    <a:moveTo>
                      <a:pt x="751274" y="1727200"/>
                    </a:moveTo>
                    <a:lnTo>
                      <a:pt x="732459" y="1727200"/>
                    </a:lnTo>
                    <a:lnTo>
                      <a:pt x="753266" y="1738940"/>
                    </a:lnTo>
                    <a:lnTo>
                      <a:pt x="751274" y="1727200"/>
                    </a:lnTo>
                    <a:close/>
                  </a:path>
                  <a:path w="889634" h="2159000">
                    <a:moveTo>
                      <a:pt x="301067" y="1714500"/>
                    </a:moveTo>
                    <a:lnTo>
                      <a:pt x="280120" y="1714500"/>
                    </a:lnTo>
                    <a:lnTo>
                      <a:pt x="276641" y="1727200"/>
                    </a:lnTo>
                    <a:lnTo>
                      <a:pt x="301720" y="1727200"/>
                    </a:lnTo>
                    <a:lnTo>
                      <a:pt x="301067" y="1714500"/>
                    </a:lnTo>
                    <a:close/>
                  </a:path>
                  <a:path w="889634" h="2159000">
                    <a:moveTo>
                      <a:pt x="449243" y="1714500"/>
                    </a:moveTo>
                    <a:lnTo>
                      <a:pt x="410516" y="1714500"/>
                    </a:lnTo>
                    <a:lnTo>
                      <a:pt x="409411" y="1727200"/>
                    </a:lnTo>
                    <a:lnTo>
                      <a:pt x="447701" y="1727200"/>
                    </a:lnTo>
                    <a:lnTo>
                      <a:pt x="449243" y="1714500"/>
                    </a:lnTo>
                    <a:close/>
                  </a:path>
                  <a:path w="889634" h="2159000">
                    <a:moveTo>
                      <a:pt x="303067" y="1701800"/>
                    </a:moveTo>
                    <a:lnTo>
                      <a:pt x="278701" y="1701800"/>
                    </a:lnTo>
                    <a:lnTo>
                      <a:pt x="282439" y="1714500"/>
                    </a:lnTo>
                    <a:lnTo>
                      <a:pt x="302018" y="1714500"/>
                    </a:lnTo>
                    <a:lnTo>
                      <a:pt x="303067" y="1701800"/>
                    </a:lnTo>
                    <a:close/>
                  </a:path>
                  <a:path w="889634" h="2159000">
                    <a:moveTo>
                      <a:pt x="310133" y="1689100"/>
                    </a:moveTo>
                    <a:lnTo>
                      <a:pt x="277768" y="1689100"/>
                    </a:lnTo>
                    <a:lnTo>
                      <a:pt x="274877" y="1701800"/>
                    </a:lnTo>
                    <a:lnTo>
                      <a:pt x="303067" y="1701800"/>
                    </a:lnTo>
                    <a:lnTo>
                      <a:pt x="308051" y="1714500"/>
                    </a:lnTo>
                    <a:lnTo>
                      <a:pt x="311373" y="1714500"/>
                    </a:lnTo>
                    <a:lnTo>
                      <a:pt x="312065" y="1701800"/>
                    </a:lnTo>
                    <a:lnTo>
                      <a:pt x="310133" y="1689100"/>
                    </a:lnTo>
                    <a:close/>
                  </a:path>
                  <a:path w="889634" h="2159000">
                    <a:moveTo>
                      <a:pt x="405693" y="1701800"/>
                    </a:moveTo>
                    <a:lnTo>
                      <a:pt x="399882" y="1701800"/>
                    </a:lnTo>
                    <a:lnTo>
                      <a:pt x="399437" y="1714500"/>
                    </a:lnTo>
                    <a:lnTo>
                      <a:pt x="405693" y="1701800"/>
                    </a:lnTo>
                    <a:close/>
                  </a:path>
                  <a:path w="889634" h="2159000">
                    <a:moveTo>
                      <a:pt x="435997" y="1701800"/>
                    </a:moveTo>
                    <a:lnTo>
                      <a:pt x="411552" y="1701800"/>
                    </a:lnTo>
                    <a:lnTo>
                      <a:pt x="411530" y="1714500"/>
                    </a:lnTo>
                    <a:lnTo>
                      <a:pt x="432695" y="1714500"/>
                    </a:lnTo>
                    <a:lnTo>
                      <a:pt x="435997" y="1701800"/>
                    </a:lnTo>
                    <a:close/>
                  </a:path>
                  <a:path w="889634" h="2159000">
                    <a:moveTo>
                      <a:pt x="747820" y="1701800"/>
                    </a:moveTo>
                    <a:lnTo>
                      <a:pt x="728143" y="1701800"/>
                    </a:lnTo>
                    <a:lnTo>
                      <a:pt x="731947" y="1714500"/>
                    </a:lnTo>
                    <a:lnTo>
                      <a:pt x="750779" y="1714500"/>
                    </a:lnTo>
                    <a:lnTo>
                      <a:pt x="747820" y="1701800"/>
                    </a:lnTo>
                    <a:close/>
                  </a:path>
                  <a:path w="889634" h="2159000">
                    <a:moveTo>
                      <a:pt x="431370" y="1689100"/>
                    </a:moveTo>
                    <a:lnTo>
                      <a:pt x="397967" y="1689100"/>
                    </a:lnTo>
                    <a:lnTo>
                      <a:pt x="400230" y="1701800"/>
                    </a:lnTo>
                    <a:lnTo>
                      <a:pt x="429063" y="1701800"/>
                    </a:lnTo>
                    <a:lnTo>
                      <a:pt x="431370" y="1689100"/>
                    </a:lnTo>
                    <a:close/>
                  </a:path>
                  <a:path w="889634" h="2159000">
                    <a:moveTo>
                      <a:pt x="604812" y="1689100"/>
                    </a:moveTo>
                    <a:lnTo>
                      <a:pt x="600962" y="1689100"/>
                    </a:lnTo>
                    <a:lnTo>
                      <a:pt x="603907" y="1701800"/>
                    </a:lnTo>
                    <a:lnTo>
                      <a:pt x="604812" y="1689100"/>
                    </a:lnTo>
                    <a:close/>
                  </a:path>
                  <a:path w="889634" h="2159000">
                    <a:moveTo>
                      <a:pt x="753728" y="1689100"/>
                    </a:moveTo>
                    <a:lnTo>
                      <a:pt x="714743" y="1689100"/>
                    </a:lnTo>
                    <a:lnTo>
                      <a:pt x="711616" y="1701800"/>
                    </a:lnTo>
                    <a:lnTo>
                      <a:pt x="754589" y="1701800"/>
                    </a:lnTo>
                    <a:lnTo>
                      <a:pt x="753728" y="1689100"/>
                    </a:lnTo>
                    <a:close/>
                  </a:path>
                  <a:path w="889634" h="2159000">
                    <a:moveTo>
                      <a:pt x="297353" y="1663700"/>
                    </a:moveTo>
                    <a:lnTo>
                      <a:pt x="259580" y="1663700"/>
                    </a:lnTo>
                    <a:lnTo>
                      <a:pt x="262554" y="1676400"/>
                    </a:lnTo>
                    <a:lnTo>
                      <a:pt x="264748" y="1676400"/>
                    </a:lnTo>
                    <a:lnTo>
                      <a:pt x="266852" y="1689100"/>
                    </a:lnTo>
                    <a:lnTo>
                      <a:pt x="307262" y="1689100"/>
                    </a:lnTo>
                    <a:lnTo>
                      <a:pt x="303455" y="1676400"/>
                    </a:lnTo>
                    <a:lnTo>
                      <a:pt x="297353" y="1663700"/>
                    </a:lnTo>
                    <a:close/>
                  </a:path>
                  <a:path w="889634" h="2159000">
                    <a:moveTo>
                      <a:pt x="433583" y="1676400"/>
                    </a:moveTo>
                    <a:lnTo>
                      <a:pt x="409515" y="1676400"/>
                    </a:lnTo>
                    <a:lnTo>
                      <a:pt x="402822" y="1689100"/>
                    </a:lnTo>
                    <a:lnTo>
                      <a:pt x="432498" y="1689100"/>
                    </a:lnTo>
                    <a:lnTo>
                      <a:pt x="433583" y="1676400"/>
                    </a:lnTo>
                    <a:close/>
                  </a:path>
                  <a:path w="889634" h="2159000">
                    <a:moveTo>
                      <a:pt x="732690" y="1651000"/>
                    </a:moveTo>
                    <a:lnTo>
                      <a:pt x="708953" y="1651000"/>
                    </a:lnTo>
                    <a:lnTo>
                      <a:pt x="708162" y="1663700"/>
                    </a:lnTo>
                    <a:lnTo>
                      <a:pt x="717370" y="1676400"/>
                    </a:lnTo>
                    <a:lnTo>
                      <a:pt x="717708" y="1676400"/>
                    </a:lnTo>
                    <a:lnTo>
                      <a:pt x="717829" y="1689100"/>
                    </a:lnTo>
                    <a:lnTo>
                      <a:pt x="752963" y="1689100"/>
                    </a:lnTo>
                    <a:lnTo>
                      <a:pt x="746833" y="1676400"/>
                    </a:lnTo>
                    <a:lnTo>
                      <a:pt x="737198" y="1663700"/>
                    </a:lnTo>
                    <a:lnTo>
                      <a:pt x="730724" y="1663700"/>
                    </a:lnTo>
                    <a:lnTo>
                      <a:pt x="732690" y="1651000"/>
                    </a:lnTo>
                    <a:close/>
                  </a:path>
                  <a:path w="889634" h="2159000">
                    <a:moveTo>
                      <a:pt x="439341" y="1663700"/>
                    </a:moveTo>
                    <a:lnTo>
                      <a:pt x="414811" y="1663700"/>
                    </a:lnTo>
                    <a:lnTo>
                      <a:pt x="411764" y="1676400"/>
                    </a:lnTo>
                    <a:lnTo>
                      <a:pt x="434656" y="1676400"/>
                    </a:lnTo>
                    <a:lnTo>
                      <a:pt x="439341" y="1663700"/>
                    </a:lnTo>
                    <a:close/>
                  </a:path>
                  <a:path w="889634" h="2159000">
                    <a:moveTo>
                      <a:pt x="600990" y="1663700"/>
                    </a:moveTo>
                    <a:lnTo>
                      <a:pt x="567488" y="1663700"/>
                    </a:lnTo>
                    <a:lnTo>
                      <a:pt x="569456" y="1676400"/>
                    </a:lnTo>
                    <a:lnTo>
                      <a:pt x="602241" y="1676400"/>
                    </a:lnTo>
                    <a:lnTo>
                      <a:pt x="600990" y="1663700"/>
                    </a:lnTo>
                    <a:close/>
                  </a:path>
                  <a:path w="889634" h="2159000">
                    <a:moveTo>
                      <a:pt x="282279" y="1651000"/>
                    </a:moveTo>
                    <a:lnTo>
                      <a:pt x="262173" y="1651000"/>
                    </a:lnTo>
                    <a:lnTo>
                      <a:pt x="260922" y="1663700"/>
                    </a:lnTo>
                    <a:lnTo>
                      <a:pt x="284289" y="1663700"/>
                    </a:lnTo>
                    <a:lnTo>
                      <a:pt x="282279" y="1651000"/>
                    </a:lnTo>
                    <a:close/>
                  </a:path>
                  <a:path w="889634" h="2159000">
                    <a:moveTo>
                      <a:pt x="430775" y="1651000"/>
                    </a:moveTo>
                    <a:lnTo>
                      <a:pt x="395108" y="1651000"/>
                    </a:lnTo>
                    <a:lnTo>
                      <a:pt x="395304" y="1663700"/>
                    </a:lnTo>
                    <a:lnTo>
                      <a:pt x="425728" y="1663700"/>
                    </a:lnTo>
                    <a:lnTo>
                      <a:pt x="430775" y="1651000"/>
                    </a:lnTo>
                    <a:close/>
                  </a:path>
                  <a:path w="889634" h="2159000">
                    <a:moveTo>
                      <a:pt x="597454" y="1651000"/>
                    </a:moveTo>
                    <a:lnTo>
                      <a:pt x="560889" y="1651000"/>
                    </a:lnTo>
                    <a:lnTo>
                      <a:pt x="565415" y="1663700"/>
                    </a:lnTo>
                    <a:lnTo>
                      <a:pt x="594688" y="1663700"/>
                    </a:lnTo>
                    <a:lnTo>
                      <a:pt x="597454" y="1651000"/>
                    </a:lnTo>
                    <a:close/>
                  </a:path>
                  <a:path w="889634" h="2159000">
                    <a:moveTo>
                      <a:pt x="600922" y="1638300"/>
                    </a:moveTo>
                    <a:lnTo>
                      <a:pt x="571626" y="1638300"/>
                    </a:lnTo>
                    <a:lnTo>
                      <a:pt x="568420" y="1651000"/>
                    </a:lnTo>
                    <a:lnTo>
                      <a:pt x="597454" y="1651000"/>
                    </a:lnTo>
                    <a:lnTo>
                      <a:pt x="606257" y="1663700"/>
                    </a:lnTo>
                    <a:lnTo>
                      <a:pt x="603528" y="1651000"/>
                    </a:lnTo>
                    <a:lnTo>
                      <a:pt x="600922" y="1638300"/>
                    </a:lnTo>
                    <a:close/>
                  </a:path>
                  <a:path w="889634" h="2159000">
                    <a:moveTo>
                      <a:pt x="749289" y="1638300"/>
                    </a:moveTo>
                    <a:lnTo>
                      <a:pt x="708552" y="1638300"/>
                    </a:lnTo>
                    <a:lnTo>
                      <a:pt x="709825" y="1651000"/>
                    </a:lnTo>
                    <a:lnTo>
                      <a:pt x="737471" y="1651000"/>
                    </a:lnTo>
                    <a:lnTo>
                      <a:pt x="747193" y="1663700"/>
                    </a:lnTo>
                    <a:lnTo>
                      <a:pt x="750912" y="1663700"/>
                    </a:lnTo>
                    <a:lnTo>
                      <a:pt x="749289" y="1638300"/>
                    </a:lnTo>
                    <a:close/>
                  </a:path>
                  <a:path w="889634" h="2159000">
                    <a:moveTo>
                      <a:pt x="302030" y="1638300"/>
                    </a:moveTo>
                    <a:lnTo>
                      <a:pt x="263687" y="1638300"/>
                    </a:lnTo>
                    <a:lnTo>
                      <a:pt x="266581" y="1651000"/>
                    </a:lnTo>
                    <a:lnTo>
                      <a:pt x="301136" y="1651000"/>
                    </a:lnTo>
                    <a:lnTo>
                      <a:pt x="302030" y="1638300"/>
                    </a:lnTo>
                    <a:close/>
                  </a:path>
                  <a:path w="889634" h="2159000">
                    <a:moveTo>
                      <a:pt x="438081" y="1625600"/>
                    </a:moveTo>
                    <a:lnTo>
                      <a:pt x="392287" y="1625600"/>
                    </a:lnTo>
                    <a:lnTo>
                      <a:pt x="393251" y="1638300"/>
                    </a:lnTo>
                    <a:lnTo>
                      <a:pt x="394708" y="1651000"/>
                    </a:lnTo>
                    <a:lnTo>
                      <a:pt x="409967" y="1638801"/>
                    </a:lnTo>
                    <a:lnTo>
                      <a:pt x="410013" y="1638300"/>
                    </a:lnTo>
                    <a:lnTo>
                      <a:pt x="440709" y="1638300"/>
                    </a:lnTo>
                    <a:lnTo>
                      <a:pt x="438081" y="1625600"/>
                    </a:lnTo>
                    <a:close/>
                  </a:path>
                  <a:path w="889634" h="2159000">
                    <a:moveTo>
                      <a:pt x="439101" y="1638300"/>
                    </a:moveTo>
                    <a:lnTo>
                      <a:pt x="410594" y="1638300"/>
                    </a:lnTo>
                    <a:lnTo>
                      <a:pt x="409967" y="1638801"/>
                    </a:lnTo>
                    <a:lnTo>
                      <a:pt x="408852" y="1651000"/>
                    </a:lnTo>
                    <a:lnTo>
                      <a:pt x="435615" y="1651000"/>
                    </a:lnTo>
                    <a:lnTo>
                      <a:pt x="439101" y="1638300"/>
                    </a:lnTo>
                    <a:close/>
                  </a:path>
                  <a:path w="889634" h="2159000">
                    <a:moveTo>
                      <a:pt x="410594" y="1638300"/>
                    </a:moveTo>
                    <a:lnTo>
                      <a:pt x="410013" y="1638300"/>
                    </a:lnTo>
                    <a:lnTo>
                      <a:pt x="409967" y="1638801"/>
                    </a:lnTo>
                    <a:lnTo>
                      <a:pt x="410594" y="1638300"/>
                    </a:lnTo>
                    <a:close/>
                  </a:path>
                  <a:path w="889634" h="2159000">
                    <a:moveTo>
                      <a:pt x="300062" y="1625600"/>
                    </a:moveTo>
                    <a:lnTo>
                      <a:pt x="261291" y="1625600"/>
                    </a:lnTo>
                    <a:lnTo>
                      <a:pt x="262478" y="1638300"/>
                    </a:lnTo>
                    <a:lnTo>
                      <a:pt x="301001" y="1638300"/>
                    </a:lnTo>
                    <a:lnTo>
                      <a:pt x="300062" y="1625600"/>
                    </a:lnTo>
                    <a:close/>
                  </a:path>
                  <a:path w="889634" h="2159000">
                    <a:moveTo>
                      <a:pt x="600038" y="1612900"/>
                    </a:moveTo>
                    <a:lnTo>
                      <a:pt x="555053" y="1612900"/>
                    </a:lnTo>
                    <a:lnTo>
                      <a:pt x="560816" y="1638300"/>
                    </a:lnTo>
                    <a:lnTo>
                      <a:pt x="597371" y="1638300"/>
                    </a:lnTo>
                    <a:lnTo>
                      <a:pt x="598041" y="1625600"/>
                    </a:lnTo>
                    <a:lnTo>
                      <a:pt x="596578" y="1625600"/>
                    </a:lnTo>
                    <a:lnTo>
                      <a:pt x="600038" y="1612900"/>
                    </a:lnTo>
                    <a:close/>
                  </a:path>
                  <a:path w="889634" h="2159000">
                    <a:moveTo>
                      <a:pt x="745332" y="1625600"/>
                    </a:moveTo>
                    <a:lnTo>
                      <a:pt x="705443" y="1625600"/>
                    </a:lnTo>
                    <a:lnTo>
                      <a:pt x="707036" y="1638300"/>
                    </a:lnTo>
                    <a:lnTo>
                      <a:pt x="747336" y="1638300"/>
                    </a:lnTo>
                    <a:lnTo>
                      <a:pt x="745332" y="1625600"/>
                    </a:lnTo>
                    <a:close/>
                  </a:path>
                  <a:path w="889634" h="2159000">
                    <a:moveTo>
                      <a:pt x="300972" y="1612900"/>
                    </a:moveTo>
                    <a:lnTo>
                      <a:pt x="259894" y="1612900"/>
                    </a:lnTo>
                    <a:lnTo>
                      <a:pt x="260090" y="1625600"/>
                    </a:lnTo>
                    <a:lnTo>
                      <a:pt x="299561" y="1625600"/>
                    </a:lnTo>
                    <a:lnTo>
                      <a:pt x="300972" y="1612900"/>
                    </a:lnTo>
                    <a:close/>
                  </a:path>
                  <a:path w="889634" h="2159000">
                    <a:moveTo>
                      <a:pt x="423210" y="1612900"/>
                    </a:moveTo>
                    <a:lnTo>
                      <a:pt x="397891" y="1612900"/>
                    </a:lnTo>
                    <a:lnTo>
                      <a:pt x="397565" y="1625600"/>
                    </a:lnTo>
                    <a:lnTo>
                      <a:pt x="420550" y="1625600"/>
                    </a:lnTo>
                    <a:lnTo>
                      <a:pt x="423210" y="1612900"/>
                    </a:lnTo>
                    <a:close/>
                  </a:path>
                  <a:path w="889634" h="2159000">
                    <a:moveTo>
                      <a:pt x="739982" y="1612900"/>
                    </a:moveTo>
                    <a:lnTo>
                      <a:pt x="723550" y="1612900"/>
                    </a:lnTo>
                    <a:lnTo>
                      <a:pt x="721901" y="1625600"/>
                    </a:lnTo>
                    <a:lnTo>
                      <a:pt x="743276" y="1625600"/>
                    </a:lnTo>
                    <a:lnTo>
                      <a:pt x="739982" y="1612900"/>
                    </a:lnTo>
                    <a:close/>
                  </a:path>
                  <a:path w="889634" h="2159000">
                    <a:moveTo>
                      <a:pt x="294072" y="1587500"/>
                    </a:moveTo>
                    <a:lnTo>
                      <a:pt x="264980" y="1587500"/>
                    </a:lnTo>
                    <a:lnTo>
                      <a:pt x="273834" y="1600200"/>
                    </a:lnTo>
                    <a:lnTo>
                      <a:pt x="279921" y="1612900"/>
                    </a:lnTo>
                    <a:lnTo>
                      <a:pt x="302291" y="1612900"/>
                    </a:lnTo>
                    <a:lnTo>
                      <a:pt x="293997" y="1600200"/>
                    </a:lnTo>
                    <a:lnTo>
                      <a:pt x="294072" y="1587500"/>
                    </a:lnTo>
                    <a:close/>
                  </a:path>
                  <a:path w="889634" h="2159000">
                    <a:moveTo>
                      <a:pt x="433912" y="1574800"/>
                    </a:moveTo>
                    <a:lnTo>
                      <a:pt x="387457" y="1574800"/>
                    </a:lnTo>
                    <a:lnTo>
                      <a:pt x="389296" y="1587500"/>
                    </a:lnTo>
                    <a:lnTo>
                      <a:pt x="389918" y="1587500"/>
                    </a:lnTo>
                    <a:lnTo>
                      <a:pt x="390124" y="1600200"/>
                    </a:lnTo>
                    <a:lnTo>
                      <a:pt x="391334" y="1612900"/>
                    </a:lnTo>
                    <a:lnTo>
                      <a:pt x="398305" y="1612900"/>
                    </a:lnTo>
                    <a:lnTo>
                      <a:pt x="412569" y="1600200"/>
                    </a:lnTo>
                    <a:lnTo>
                      <a:pt x="429150" y="1600200"/>
                    </a:lnTo>
                    <a:lnTo>
                      <a:pt x="434168" y="1587500"/>
                    </a:lnTo>
                    <a:lnTo>
                      <a:pt x="433912" y="1574800"/>
                    </a:lnTo>
                    <a:close/>
                  </a:path>
                  <a:path w="889634" h="2159000">
                    <a:moveTo>
                      <a:pt x="417320" y="1600200"/>
                    </a:moveTo>
                    <a:lnTo>
                      <a:pt x="412569" y="1600200"/>
                    </a:lnTo>
                    <a:lnTo>
                      <a:pt x="398305" y="1612900"/>
                    </a:lnTo>
                    <a:lnTo>
                      <a:pt x="404113" y="1612900"/>
                    </a:lnTo>
                    <a:lnTo>
                      <a:pt x="417320" y="1600200"/>
                    </a:lnTo>
                    <a:close/>
                  </a:path>
                  <a:path w="889634" h="2159000">
                    <a:moveTo>
                      <a:pt x="435860" y="1600200"/>
                    </a:moveTo>
                    <a:lnTo>
                      <a:pt x="417320" y="1600200"/>
                    </a:lnTo>
                    <a:lnTo>
                      <a:pt x="404113" y="1612900"/>
                    </a:lnTo>
                    <a:lnTo>
                      <a:pt x="432400" y="1612900"/>
                    </a:lnTo>
                    <a:lnTo>
                      <a:pt x="435860" y="1600200"/>
                    </a:lnTo>
                    <a:close/>
                  </a:path>
                  <a:path w="889634" h="2159000">
                    <a:moveTo>
                      <a:pt x="592600" y="1587500"/>
                    </a:moveTo>
                    <a:lnTo>
                      <a:pt x="589855" y="1587500"/>
                    </a:lnTo>
                    <a:lnTo>
                      <a:pt x="587913" y="1600200"/>
                    </a:lnTo>
                    <a:lnTo>
                      <a:pt x="554252" y="1600200"/>
                    </a:lnTo>
                    <a:lnTo>
                      <a:pt x="552278" y="1612900"/>
                    </a:lnTo>
                    <a:lnTo>
                      <a:pt x="597754" y="1612900"/>
                    </a:lnTo>
                    <a:lnTo>
                      <a:pt x="595462" y="1600200"/>
                    </a:lnTo>
                    <a:lnTo>
                      <a:pt x="592600" y="1587500"/>
                    </a:lnTo>
                    <a:close/>
                  </a:path>
                  <a:path w="889634" h="2159000">
                    <a:moveTo>
                      <a:pt x="711954" y="1600200"/>
                    </a:moveTo>
                    <a:lnTo>
                      <a:pt x="700891" y="1600200"/>
                    </a:lnTo>
                    <a:lnTo>
                      <a:pt x="707257" y="1612900"/>
                    </a:lnTo>
                    <a:lnTo>
                      <a:pt x="709616" y="1612900"/>
                    </a:lnTo>
                    <a:lnTo>
                      <a:pt x="711954" y="1600200"/>
                    </a:lnTo>
                    <a:close/>
                  </a:path>
                  <a:path w="889634" h="2159000">
                    <a:moveTo>
                      <a:pt x="743760" y="1600200"/>
                    </a:moveTo>
                    <a:lnTo>
                      <a:pt x="711954" y="1600200"/>
                    </a:lnTo>
                    <a:lnTo>
                      <a:pt x="718463" y="1612900"/>
                    </a:lnTo>
                    <a:lnTo>
                      <a:pt x="743361" y="1612900"/>
                    </a:lnTo>
                    <a:lnTo>
                      <a:pt x="743760" y="1600200"/>
                    </a:lnTo>
                    <a:close/>
                  </a:path>
                  <a:path w="889634" h="2159000">
                    <a:moveTo>
                      <a:pt x="563690" y="1587500"/>
                    </a:moveTo>
                    <a:lnTo>
                      <a:pt x="555821" y="1587500"/>
                    </a:lnTo>
                    <a:lnTo>
                      <a:pt x="557728" y="1600200"/>
                    </a:lnTo>
                    <a:lnTo>
                      <a:pt x="563690" y="1587500"/>
                    </a:lnTo>
                    <a:close/>
                  </a:path>
                  <a:path w="889634" h="2159000">
                    <a:moveTo>
                      <a:pt x="577936" y="1587500"/>
                    </a:moveTo>
                    <a:lnTo>
                      <a:pt x="565605" y="1587500"/>
                    </a:lnTo>
                    <a:lnTo>
                      <a:pt x="567418" y="1600200"/>
                    </a:lnTo>
                    <a:lnTo>
                      <a:pt x="578079" y="1600200"/>
                    </a:lnTo>
                    <a:lnTo>
                      <a:pt x="577936" y="1587500"/>
                    </a:lnTo>
                    <a:close/>
                  </a:path>
                  <a:path w="889634" h="2159000">
                    <a:moveTo>
                      <a:pt x="582674" y="1587500"/>
                    </a:moveTo>
                    <a:lnTo>
                      <a:pt x="577936" y="1587500"/>
                    </a:lnTo>
                    <a:lnTo>
                      <a:pt x="579718" y="1600200"/>
                    </a:lnTo>
                    <a:lnTo>
                      <a:pt x="582808" y="1600200"/>
                    </a:lnTo>
                    <a:lnTo>
                      <a:pt x="582674" y="1587500"/>
                    </a:lnTo>
                    <a:close/>
                  </a:path>
                  <a:path w="889634" h="2159000">
                    <a:moveTo>
                      <a:pt x="740239" y="1587500"/>
                    </a:moveTo>
                    <a:lnTo>
                      <a:pt x="691958" y="1587500"/>
                    </a:lnTo>
                    <a:lnTo>
                      <a:pt x="695802" y="1600200"/>
                    </a:lnTo>
                    <a:lnTo>
                      <a:pt x="744232" y="1600200"/>
                    </a:lnTo>
                    <a:lnTo>
                      <a:pt x="740239" y="1587500"/>
                    </a:lnTo>
                    <a:close/>
                  </a:path>
                  <a:path w="889634" h="2159000">
                    <a:moveTo>
                      <a:pt x="287632" y="1562100"/>
                    </a:moveTo>
                    <a:lnTo>
                      <a:pt x="260391" y="1562100"/>
                    </a:lnTo>
                    <a:lnTo>
                      <a:pt x="257619" y="1574800"/>
                    </a:lnTo>
                    <a:lnTo>
                      <a:pt x="258498" y="1574800"/>
                    </a:lnTo>
                    <a:lnTo>
                      <a:pt x="259280" y="1587500"/>
                    </a:lnTo>
                    <a:lnTo>
                      <a:pt x="297426" y="1587500"/>
                    </a:lnTo>
                    <a:lnTo>
                      <a:pt x="300481" y="1574800"/>
                    </a:lnTo>
                    <a:lnTo>
                      <a:pt x="287632" y="1562100"/>
                    </a:lnTo>
                    <a:close/>
                  </a:path>
                  <a:path w="889634" h="2159000">
                    <a:moveTo>
                      <a:pt x="590266" y="1562100"/>
                    </a:moveTo>
                    <a:lnTo>
                      <a:pt x="554537" y="1562100"/>
                    </a:lnTo>
                    <a:lnTo>
                      <a:pt x="554332" y="1574800"/>
                    </a:lnTo>
                    <a:lnTo>
                      <a:pt x="550444" y="1574800"/>
                    </a:lnTo>
                    <a:lnTo>
                      <a:pt x="554022" y="1587500"/>
                    </a:lnTo>
                    <a:lnTo>
                      <a:pt x="593294" y="1587500"/>
                    </a:lnTo>
                    <a:lnTo>
                      <a:pt x="590266" y="1562100"/>
                    </a:lnTo>
                    <a:close/>
                  </a:path>
                  <a:path w="889634" h="2159000">
                    <a:moveTo>
                      <a:pt x="724931" y="1574800"/>
                    </a:moveTo>
                    <a:lnTo>
                      <a:pt x="689279" y="1574800"/>
                    </a:lnTo>
                    <a:lnTo>
                      <a:pt x="689111" y="1587500"/>
                    </a:lnTo>
                    <a:lnTo>
                      <a:pt x="723858" y="1587500"/>
                    </a:lnTo>
                    <a:lnTo>
                      <a:pt x="724931" y="1574800"/>
                    </a:lnTo>
                    <a:close/>
                  </a:path>
                  <a:path w="889634" h="2159000">
                    <a:moveTo>
                      <a:pt x="428576" y="1562100"/>
                    </a:moveTo>
                    <a:lnTo>
                      <a:pt x="403537" y="1562100"/>
                    </a:lnTo>
                    <a:lnTo>
                      <a:pt x="397983" y="1574800"/>
                    </a:lnTo>
                    <a:lnTo>
                      <a:pt x="422544" y="1574800"/>
                    </a:lnTo>
                    <a:lnTo>
                      <a:pt x="428576" y="1562100"/>
                    </a:lnTo>
                    <a:close/>
                  </a:path>
                  <a:path w="889634" h="2159000">
                    <a:moveTo>
                      <a:pt x="719639" y="1562100"/>
                    </a:moveTo>
                    <a:lnTo>
                      <a:pt x="697165" y="1562100"/>
                    </a:lnTo>
                    <a:lnTo>
                      <a:pt x="698929" y="1574800"/>
                    </a:lnTo>
                    <a:lnTo>
                      <a:pt x="718726" y="1574800"/>
                    </a:lnTo>
                    <a:lnTo>
                      <a:pt x="719639" y="1562100"/>
                    </a:lnTo>
                    <a:close/>
                  </a:path>
                  <a:path w="889634" h="2159000">
                    <a:moveTo>
                      <a:pt x="284020" y="1549400"/>
                    </a:moveTo>
                    <a:lnTo>
                      <a:pt x="264458" y="1549400"/>
                    </a:lnTo>
                    <a:lnTo>
                      <a:pt x="267257" y="1562100"/>
                    </a:lnTo>
                    <a:lnTo>
                      <a:pt x="285777" y="1562100"/>
                    </a:lnTo>
                    <a:lnTo>
                      <a:pt x="284020" y="1549400"/>
                    </a:lnTo>
                    <a:close/>
                  </a:path>
                  <a:path w="889634" h="2159000">
                    <a:moveTo>
                      <a:pt x="433599" y="1549400"/>
                    </a:moveTo>
                    <a:lnTo>
                      <a:pt x="390129" y="1549400"/>
                    </a:lnTo>
                    <a:lnTo>
                      <a:pt x="389456" y="1562100"/>
                    </a:lnTo>
                    <a:lnTo>
                      <a:pt x="433970" y="1562100"/>
                    </a:lnTo>
                    <a:lnTo>
                      <a:pt x="433599" y="1549400"/>
                    </a:lnTo>
                    <a:close/>
                  </a:path>
                  <a:path w="889634" h="2159000">
                    <a:moveTo>
                      <a:pt x="562392" y="1549400"/>
                    </a:moveTo>
                    <a:lnTo>
                      <a:pt x="553883" y="1549400"/>
                    </a:lnTo>
                    <a:lnTo>
                      <a:pt x="555395" y="1562100"/>
                    </a:lnTo>
                    <a:lnTo>
                      <a:pt x="556804" y="1562100"/>
                    </a:lnTo>
                    <a:lnTo>
                      <a:pt x="562392" y="1549400"/>
                    </a:lnTo>
                    <a:close/>
                  </a:path>
                  <a:path w="889634" h="2159000">
                    <a:moveTo>
                      <a:pt x="582722" y="1549400"/>
                    </a:moveTo>
                    <a:lnTo>
                      <a:pt x="562392" y="1549400"/>
                    </a:lnTo>
                    <a:lnTo>
                      <a:pt x="563660" y="1562100"/>
                    </a:lnTo>
                    <a:lnTo>
                      <a:pt x="593219" y="1562100"/>
                    </a:lnTo>
                    <a:lnTo>
                      <a:pt x="582722" y="1549400"/>
                    </a:lnTo>
                    <a:close/>
                  </a:path>
                  <a:path w="889634" h="2159000">
                    <a:moveTo>
                      <a:pt x="725119" y="1549400"/>
                    </a:moveTo>
                    <a:lnTo>
                      <a:pt x="693423" y="1549400"/>
                    </a:lnTo>
                    <a:lnTo>
                      <a:pt x="686245" y="1562100"/>
                    </a:lnTo>
                    <a:lnTo>
                      <a:pt x="725799" y="1562100"/>
                    </a:lnTo>
                    <a:lnTo>
                      <a:pt x="725119" y="1549400"/>
                    </a:lnTo>
                    <a:close/>
                  </a:path>
                  <a:path w="889634" h="2159000">
                    <a:moveTo>
                      <a:pt x="294930" y="1536700"/>
                    </a:moveTo>
                    <a:lnTo>
                      <a:pt x="251824" y="1536700"/>
                    </a:lnTo>
                    <a:lnTo>
                      <a:pt x="257017" y="1549400"/>
                    </a:lnTo>
                    <a:lnTo>
                      <a:pt x="300362" y="1549400"/>
                    </a:lnTo>
                    <a:lnTo>
                      <a:pt x="294930" y="1536700"/>
                    </a:lnTo>
                    <a:close/>
                  </a:path>
                  <a:path w="889634" h="2159000">
                    <a:moveTo>
                      <a:pt x="426897" y="1524000"/>
                    </a:moveTo>
                    <a:lnTo>
                      <a:pt x="396292" y="1524000"/>
                    </a:lnTo>
                    <a:lnTo>
                      <a:pt x="392147" y="1536700"/>
                    </a:lnTo>
                    <a:lnTo>
                      <a:pt x="390451" y="1549400"/>
                    </a:lnTo>
                    <a:lnTo>
                      <a:pt x="416892" y="1549400"/>
                    </a:lnTo>
                    <a:lnTo>
                      <a:pt x="417089" y="1536700"/>
                    </a:lnTo>
                    <a:lnTo>
                      <a:pt x="426897" y="1524000"/>
                    </a:lnTo>
                    <a:close/>
                  </a:path>
                  <a:path w="889634" h="2159000">
                    <a:moveTo>
                      <a:pt x="587259" y="1536700"/>
                    </a:moveTo>
                    <a:lnTo>
                      <a:pt x="550552" y="1536700"/>
                    </a:lnTo>
                    <a:lnTo>
                      <a:pt x="552740" y="1549400"/>
                    </a:lnTo>
                    <a:lnTo>
                      <a:pt x="589793" y="1549400"/>
                    </a:lnTo>
                    <a:lnTo>
                      <a:pt x="587259" y="1536700"/>
                    </a:lnTo>
                    <a:close/>
                  </a:path>
                  <a:path w="889634" h="2159000">
                    <a:moveTo>
                      <a:pt x="684185" y="1536700"/>
                    </a:moveTo>
                    <a:lnTo>
                      <a:pt x="678163" y="1536700"/>
                    </a:lnTo>
                    <a:lnTo>
                      <a:pt x="683360" y="1549400"/>
                    </a:lnTo>
                    <a:lnTo>
                      <a:pt x="684185" y="1536700"/>
                    </a:lnTo>
                    <a:close/>
                  </a:path>
                  <a:path w="889634" h="2159000">
                    <a:moveTo>
                      <a:pt x="726222" y="1536700"/>
                    </a:moveTo>
                    <a:lnTo>
                      <a:pt x="696108" y="1536700"/>
                    </a:lnTo>
                    <a:lnTo>
                      <a:pt x="698720" y="1549400"/>
                    </a:lnTo>
                    <a:lnTo>
                      <a:pt x="725182" y="1549400"/>
                    </a:lnTo>
                    <a:lnTo>
                      <a:pt x="726222" y="1536700"/>
                    </a:lnTo>
                    <a:close/>
                  </a:path>
                  <a:path w="889634" h="2159000">
                    <a:moveTo>
                      <a:pt x="280000" y="1524000"/>
                    </a:moveTo>
                    <a:lnTo>
                      <a:pt x="267856" y="1524000"/>
                    </a:lnTo>
                    <a:lnTo>
                      <a:pt x="267869" y="1536700"/>
                    </a:lnTo>
                    <a:lnTo>
                      <a:pt x="280671" y="1536700"/>
                    </a:lnTo>
                    <a:lnTo>
                      <a:pt x="280000" y="1524000"/>
                    </a:lnTo>
                    <a:close/>
                  </a:path>
                  <a:path w="889634" h="2159000">
                    <a:moveTo>
                      <a:pt x="581560" y="1524000"/>
                    </a:moveTo>
                    <a:lnTo>
                      <a:pt x="538464" y="1524000"/>
                    </a:lnTo>
                    <a:lnTo>
                      <a:pt x="541301" y="1536700"/>
                    </a:lnTo>
                    <a:lnTo>
                      <a:pt x="589934" y="1536700"/>
                    </a:lnTo>
                    <a:lnTo>
                      <a:pt x="581560" y="1524000"/>
                    </a:lnTo>
                    <a:close/>
                  </a:path>
                  <a:path w="889634" h="2159000">
                    <a:moveTo>
                      <a:pt x="679495" y="1511300"/>
                    </a:moveTo>
                    <a:lnTo>
                      <a:pt x="674448" y="1511300"/>
                    </a:lnTo>
                    <a:lnTo>
                      <a:pt x="676024" y="1536700"/>
                    </a:lnTo>
                    <a:lnTo>
                      <a:pt x="727168" y="1536700"/>
                    </a:lnTo>
                    <a:lnTo>
                      <a:pt x="722614" y="1524000"/>
                    </a:lnTo>
                    <a:lnTo>
                      <a:pt x="684547" y="1524000"/>
                    </a:lnTo>
                    <a:lnTo>
                      <a:pt x="679495" y="1511300"/>
                    </a:lnTo>
                    <a:close/>
                  </a:path>
                  <a:path w="889634" h="2159000">
                    <a:moveTo>
                      <a:pt x="286815" y="1498600"/>
                    </a:moveTo>
                    <a:lnTo>
                      <a:pt x="283408" y="1498600"/>
                    </a:lnTo>
                    <a:lnTo>
                      <a:pt x="275343" y="1511300"/>
                    </a:lnTo>
                    <a:lnTo>
                      <a:pt x="250254" y="1511300"/>
                    </a:lnTo>
                    <a:lnTo>
                      <a:pt x="250926" y="1524000"/>
                    </a:lnTo>
                    <a:lnTo>
                      <a:pt x="293836" y="1524000"/>
                    </a:lnTo>
                    <a:lnTo>
                      <a:pt x="286815" y="1498600"/>
                    </a:lnTo>
                    <a:close/>
                  </a:path>
                  <a:path w="889634" h="2159000">
                    <a:moveTo>
                      <a:pt x="401300" y="1511300"/>
                    </a:moveTo>
                    <a:lnTo>
                      <a:pt x="390644" y="1511300"/>
                    </a:lnTo>
                    <a:lnTo>
                      <a:pt x="391624" y="1524000"/>
                    </a:lnTo>
                    <a:lnTo>
                      <a:pt x="397940" y="1524000"/>
                    </a:lnTo>
                    <a:lnTo>
                      <a:pt x="401300" y="1511300"/>
                    </a:lnTo>
                    <a:close/>
                  </a:path>
                  <a:path w="889634" h="2159000">
                    <a:moveTo>
                      <a:pt x="431128" y="1511300"/>
                    </a:moveTo>
                    <a:lnTo>
                      <a:pt x="408774" y="1511300"/>
                    </a:lnTo>
                    <a:lnTo>
                      <a:pt x="407995" y="1524000"/>
                    </a:lnTo>
                    <a:lnTo>
                      <a:pt x="433237" y="1524000"/>
                    </a:lnTo>
                    <a:lnTo>
                      <a:pt x="431128" y="1511300"/>
                    </a:lnTo>
                    <a:close/>
                  </a:path>
                  <a:path w="889634" h="2159000">
                    <a:moveTo>
                      <a:pt x="582484" y="1511300"/>
                    </a:moveTo>
                    <a:lnTo>
                      <a:pt x="534015" y="1511300"/>
                    </a:lnTo>
                    <a:lnTo>
                      <a:pt x="542516" y="1524000"/>
                    </a:lnTo>
                    <a:lnTo>
                      <a:pt x="577609" y="1524000"/>
                    </a:lnTo>
                    <a:lnTo>
                      <a:pt x="582484" y="1511300"/>
                    </a:lnTo>
                    <a:close/>
                  </a:path>
                  <a:path w="889634" h="2159000">
                    <a:moveTo>
                      <a:pt x="715105" y="1511300"/>
                    </a:moveTo>
                    <a:lnTo>
                      <a:pt x="690125" y="1511300"/>
                    </a:lnTo>
                    <a:lnTo>
                      <a:pt x="689757" y="1524000"/>
                    </a:lnTo>
                    <a:lnTo>
                      <a:pt x="722614" y="1524000"/>
                    </a:lnTo>
                    <a:lnTo>
                      <a:pt x="715105" y="1511300"/>
                    </a:lnTo>
                    <a:close/>
                  </a:path>
                  <a:path w="889634" h="2159000">
                    <a:moveTo>
                      <a:pt x="267395" y="1498600"/>
                    </a:moveTo>
                    <a:lnTo>
                      <a:pt x="261072" y="1498600"/>
                    </a:lnTo>
                    <a:lnTo>
                      <a:pt x="257011" y="1511300"/>
                    </a:lnTo>
                    <a:lnTo>
                      <a:pt x="271329" y="1511300"/>
                    </a:lnTo>
                    <a:lnTo>
                      <a:pt x="267395" y="1498600"/>
                    </a:lnTo>
                    <a:close/>
                  </a:path>
                  <a:path w="889634" h="2159000">
                    <a:moveTo>
                      <a:pt x="434558" y="1485900"/>
                    </a:moveTo>
                    <a:lnTo>
                      <a:pt x="394861" y="1485900"/>
                    </a:lnTo>
                    <a:lnTo>
                      <a:pt x="392928" y="1498600"/>
                    </a:lnTo>
                    <a:lnTo>
                      <a:pt x="391116" y="1511300"/>
                    </a:lnTo>
                    <a:lnTo>
                      <a:pt x="419690" y="1511300"/>
                    </a:lnTo>
                    <a:lnTo>
                      <a:pt x="424345" y="1506791"/>
                    </a:lnTo>
                    <a:lnTo>
                      <a:pt x="429143" y="1498600"/>
                    </a:lnTo>
                    <a:lnTo>
                      <a:pt x="433731" y="1498600"/>
                    </a:lnTo>
                    <a:lnTo>
                      <a:pt x="434558" y="1485900"/>
                    </a:lnTo>
                    <a:close/>
                  </a:path>
                  <a:path w="889634" h="2159000">
                    <a:moveTo>
                      <a:pt x="429412" y="1501883"/>
                    </a:moveTo>
                    <a:lnTo>
                      <a:pt x="424345" y="1506791"/>
                    </a:lnTo>
                    <a:lnTo>
                      <a:pt x="421704" y="1511300"/>
                    </a:lnTo>
                    <a:lnTo>
                      <a:pt x="430185" y="1511300"/>
                    </a:lnTo>
                    <a:lnTo>
                      <a:pt x="429412" y="1501883"/>
                    </a:lnTo>
                    <a:close/>
                  </a:path>
                  <a:path w="889634" h="2159000">
                    <a:moveTo>
                      <a:pt x="575726" y="1498600"/>
                    </a:moveTo>
                    <a:lnTo>
                      <a:pt x="550903" y="1498600"/>
                    </a:lnTo>
                    <a:lnTo>
                      <a:pt x="549940" y="1511300"/>
                    </a:lnTo>
                    <a:lnTo>
                      <a:pt x="580097" y="1511300"/>
                    </a:lnTo>
                    <a:lnTo>
                      <a:pt x="575726" y="1498600"/>
                    </a:lnTo>
                    <a:close/>
                  </a:path>
                  <a:path w="889634" h="2159000">
                    <a:moveTo>
                      <a:pt x="717613" y="1485900"/>
                    </a:moveTo>
                    <a:lnTo>
                      <a:pt x="669556" y="1485900"/>
                    </a:lnTo>
                    <a:lnTo>
                      <a:pt x="670896" y="1498600"/>
                    </a:lnTo>
                    <a:lnTo>
                      <a:pt x="673235" y="1511300"/>
                    </a:lnTo>
                    <a:lnTo>
                      <a:pt x="703248" y="1511300"/>
                    </a:lnTo>
                    <a:lnTo>
                      <a:pt x="699239" y="1498600"/>
                    </a:lnTo>
                    <a:lnTo>
                      <a:pt x="714348" y="1498600"/>
                    </a:lnTo>
                    <a:lnTo>
                      <a:pt x="717613" y="1485900"/>
                    </a:lnTo>
                    <a:close/>
                  </a:path>
                  <a:path w="889634" h="2159000">
                    <a:moveTo>
                      <a:pt x="429143" y="1498600"/>
                    </a:moveTo>
                    <a:lnTo>
                      <a:pt x="424345" y="1506791"/>
                    </a:lnTo>
                    <a:lnTo>
                      <a:pt x="429412" y="1501883"/>
                    </a:lnTo>
                    <a:lnTo>
                      <a:pt x="429143" y="1498600"/>
                    </a:lnTo>
                    <a:close/>
                  </a:path>
                  <a:path w="889634" h="2159000">
                    <a:moveTo>
                      <a:pt x="432803" y="1498600"/>
                    </a:moveTo>
                    <a:lnTo>
                      <a:pt x="429143" y="1498600"/>
                    </a:lnTo>
                    <a:lnTo>
                      <a:pt x="429412" y="1501883"/>
                    </a:lnTo>
                    <a:lnTo>
                      <a:pt x="432803" y="1498600"/>
                    </a:lnTo>
                    <a:close/>
                  </a:path>
                  <a:path w="889634" h="2159000">
                    <a:moveTo>
                      <a:pt x="280252" y="1473200"/>
                    </a:moveTo>
                    <a:lnTo>
                      <a:pt x="241798" y="1473200"/>
                    </a:lnTo>
                    <a:lnTo>
                      <a:pt x="245868" y="1485900"/>
                    </a:lnTo>
                    <a:lnTo>
                      <a:pt x="250543" y="1498600"/>
                    </a:lnTo>
                    <a:lnTo>
                      <a:pt x="283978" y="1498600"/>
                    </a:lnTo>
                    <a:lnTo>
                      <a:pt x="288684" y="1485900"/>
                    </a:lnTo>
                    <a:lnTo>
                      <a:pt x="278319" y="1485900"/>
                    </a:lnTo>
                    <a:lnTo>
                      <a:pt x="280252" y="1473200"/>
                    </a:lnTo>
                    <a:close/>
                  </a:path>
                  <a:path w="889634" h="2159000">
                    <a:moveTo>
                      <a:pt x="557987" y="1485900"/>
                    </a:moveTo>
                    <a:lnTo>
                      <a:pt x="533227" y="1485900"/>
                    </a:lnTo>
                    <a:lnTo>
                      <a:pt x="541924" y="1498600"/>
                    </a:lnTo>
                    <a:lnTo>
                      <a:pt x="558112" y="1498600"/>
                    </a:lnTo>
                    <a:lnTo>
                      <a:pt x="557987" y="1485900"/>
                    </a:lnTo>
                    <a:close/>
                  </a:path>
                  <a:path w="889634" h="2159000">
                    <a:moveTo>
                      <a:pt x="435032" y="1447800"/>
                    </a:moveTo>
                    <a:lnTo>
                      <a:pt x="424540" y="1460500"/>
                    </a:lnTo>
                    <a:lnTo>
                      <a:pt x="402905" y="1460500"/>
                    </a:lnTo>
                    <a:lnTo>
                      <a:pt x="404158" y="1473200"/>
                    </a:lnTo>
                    <a:lnTo>
                      <a:pt x="396865" y="1473200"/>
                    </a:lnTo>
                    <a:lnTo>
                      <a:pt x="395695" y="1485900"/>
                    </a:lnTo>
                    <a:lnTo>
                      <a:pt x="437791" y="1485900"/>
                    </a:lnTo>
                    <a:lnTo>
                      <a:pt x="436764" y="1473200"/>
                    </a:lnTo>
                    <a:lnTo>
                      <a:pt x="435032" y="1447800"/>
                    </a:lnTo>
                    <a:close/>
                  </a:path>
                  <a:path w="889634" h="2159000">
                    <a:moveTo>
                      <a:pt x="565894" y="1460500"/>
                    </a:moveTo>
                    <a:lnTo>
                      <a:pt x="559341" y="1460500"/>
                    </a:lnTo>
                    <a:lnTo>
                      <a:pt x="554183" y="1473200"/>
                    </a:lnTo>
                    <a:lnTo>
                      <a:pt x="519281" y="1473200"/>
                    </a:lnTo>
                    <a:lnTo>
                      <a:pt x="524866" y="1485900"/>
                    </a:lnTo>
                    <a:lnTo>
                      <a:pt x="572877" y="1485900"/>
                    </a:lnTo>
                    <a:lnTo>
                      <a:pt x="568831" y="1473200"/>
                    </a:lnTo>
                    <a:lnTo>
                      <a:pt x="565894" y="1460500"/>
                    </a:lnTo>
                    <a:close/>
                  </a:path>
                  <a:path w="889634" h="2159000">
                    <a:moveTo>
                      <a:pt x="702542" y="1473200"/>
                    </a:moveTo>
                    <a:lnTo>
                      <a:pt x="676138" y="1473200"/>
                    </a:lnTo>
                    <a:lnTo>
                      <a:pt x="680500" y="1485900"/>
                    </a:lnTo>
                    <a:lnTo>
                      <a:pt x="697927" y="1485900"/>
                    </a:lnTo>
                    <a:lnTo>
                      <a:pt x="702542" y="1473200"/>
                    </a:lnTo>
                    <a:close/>
                  </a:path>
                  <a:path w="889634" h="2159000">
                    <a:moveTo>
                      <a:pt x="712740" y="1473200"/>
                    </a:moveTo>
                    <a:lnTo>
                      <a:pt x="702542" y="1473200"/>
                    </a:lnTo>
                    <a:lnTo>
                      <a:pt x="705700" y="1485900"/>
                    </a:lnTo>
                    <a:lnTo>
                      <a:pt x="714573" y="1485900"/>
                    </a:lnTo>
                    <a:lnTo>
                      <a:pt x="712740" y="1473200"/>
                    </a:lnTo>
                    <a:close/>
                  </a:path>
                  <a:path w="889634" h="2159000">
                    <a:moveTo>
                      <a:pt x="273757" y="1435100"/>
                    </a:moveTo>
                    <a:lnTo>
                      <a:pt x="238607" y="1435100"/>
                    </a:lnTo>
                    <a:lnTo>
                      <a:pt x="244558" y="1447800"/>
                    </a:lnTo>
                    <a:lnTo>
                      <a:pt x="250544" y="1460500"/>
                    </a:lnTo>
                    <a:lnTo>
                      <a:pt x="238104" y="1460500"/>
                    </a:lnTo>
                    <a:lnTo>
                      <a:pt x="239153" y="1473200"/>
                    </a:lnTo>
                    <a:lnTo>
                      <a:pt x="280349" y="1473200"/>
                    </a:lnTo>
                    <a:lnTo>
                      <a:pt x="278596" y="1460500"/>
                    </a:lnTo>
                    <a:lnTo>
                      <a:pt x="276048" y="1447800"/>
                    </a:lnTo>
                    <a:lnTo>
                      <a:pt x="273757" y="1435100"/>
                    </a:lnTo>
                    <a:close/>
                  </a:path>
                  <a:path w="889634" h="2159000">
                    <a:moveTo>
                      <a:pt x="543496" y="1447800"/>
                    </a:moveTo>
                    <a:lnTo>
                      <a:pt x="525900" y="1447800"/>
                    </a:lnTo>
                    <a:lnTo>
                      <a:pt x="531971" y="1460500"/>
                    </a:lnTo>
                    <a:lnTo>
                      <a:pt x="519546" y="1460500"/>
                    </a:lnTo>
                    <a:lnTo>
                      <a:pt x="519366" y="1473200"/>
                    </a:lnTo>
                    <a:lnTo>
                      <a:pt x="554183" y="1473200"/>
                    </a:lnTo>
                    <a:lnTo>
                      <a:pt x="545183" y="1460500"/>
                    </a:lnTo>
                    <a:lnTo>
                      <a:pt x="543496" y="1447800"/>
                    </a:lnTo>
                    <a:close/>
                  </a:path>
                  <a:path w="889634" h="2159000">
                    <a:moveTo>
                      <a:pt x="706268" y="1460500"/>
                    </a:moveTo>
                    <a:lnTo>
                      <a:pt x="667534" y="1460500"/>
                    </a:lnTo>
                    <a:lnTo>
                      <a:pt x="671062" y="1473200"/>
                    </a:lnTo>
                    <a:lnTo>
                      <a:pt x="709447" y="1473200"/>
                    </a:lnTo>
                    <a:lnTo>
                      <a:pt x="706268" y="1460500"/>
                    </a:lnTo>
                    <a:close/>
                  </a:path>
                  <a:path w="889634" h="2159000">
                    <a:moveTo>
                      <a:pt x="240995" y="1447800"/>
                    </a:moveTo>
                    <a:lnTo>
                      <a:pt x="238819" y="1460500"/>
                    </a:lnTo>
                    <a:lnTo>
                      <a:pt x="250544" y="1460500"/>
                    </a:lnTo>
                    <a:lnTo>
                      <a:pt x="240995" y="1447800"/>
                    </a:lnTo>
                    <a:close/>
                  </a:path>
                  <a:path w="889634" h="2159000">
                    <a:moveTo>
                      <a:pt x="424784" y="1447800"/>
                    </a:moveTo>
                    <a:lnTo>
                      <a:pt x="393741" y="1447800"/>
                    </a:lnTo>
                    <a:lnTo>
                      <a:pt x="394600" y="1460500"/>
                    </a:lnTo>
                    <a:lnTo>
                      <a:pt x="424540" y="1460500"/>
                    </a:lnTo>
                    <a:lnTo>
                      <a:pt x="424784" y="1447800"/>
                    </a:lnTo>
                    <a:close/>
                  </a:path>
                  <a:path w="889634" h="2159000">
                    <a:moveTo>
                      <a:pt x="709133" y="1447800"/>
                    </a:moveTo>
                    <a:lnTo>
                      <a:pt x="671756" y="1447800"/>
                    </a:lnTo>
                    <a:lnTo>
                      <a:pt x="667819" y="1460500"/>
                    </a:lnTo>
                    <a:lnTo>
                      <a:pt x="709815" y="1460500"/>
                    </a:lnTo>
                    <a:lnTo>
                      <a:pt x="709133" y="1447800"/>
                    </a:lnTo>
                    <a:close/>
                  </a:path>
                  <a:path w="889634" h="2159000">
                    <a:moveTo>
                      <a:pt x="270535" y="1422400"/>
                    </a:moveTo>
                    <a:lnTo>
                      <a:pt x="232643" y="1422400"/>
                    </a:lnTo>
                    <a:lnTo>
                      <a:pt x="236973" y="1447800"/>
                    </a:lnTo>
                    <a:lnTo>
                      <a:pt x="238607" y="1435100"/>
                    </a:lnTo>
                    <a:lnTo>
                      <a:pt x="267832" y="1435100"/>
                    </a:lnTo>
                    <a:lnTo>
                      <a:pt x="270535" y="1422400"/>
                    </a:lnTo>
                    <a:close/>
                  </a:path>
                  <a:path w="889634" h="2159000">
                    <a:moveTo>
                      <a:pt x="437130" y="1435100"/>
                    </a:moveTo>
                    <a:lnTo>
                      <a:pt x="399886" y="1435100"/>
                    </a:lnTo>
                    <a:lnTo>
                      <a:pt x="400503" y="1447800"/>
                    </a:lnTo>
                    <a:lnTo>
                      <a:pt x="436502" y="1447800"/>
                    </a:lnTo>
                    <a:lnTo>
                      <a:pt x="437130" y="1435100"/>
                    </a:lnTo>
                    <a:close/>
                  </a:path>
                  <a:path w="889634" h="2159000">
                    <a:moveTo>
                      <a:pt x="553096" y="1422400"/>
                    </a:moveTo>
                    <a:lnTo>
                      <a:pt x="514823" y="1422400"/>
                    </a:lnTo>
                    <a:lnTo>
                      <a:pt x="512420" y="1435100"/>
                    </a:lnTo>
                    <a:lnTo>
                      <a:pt x="514116" y="1447800"/>
                    </a:lnTo>
                    <a:lnTo>
                      <a:pt x="545990" y="1447800"/>
                    </a:lnTo>
                    <a:lnTo>
                      <a:pt x="546223" y="1435100"/>
                    </a:lnTo>
                    <a:lnTo>
                      <a:pt x="557956" y="1435100"/>
                    </a:lnTo>
                    <a:lnTo>
                      <a:pt x="553096" y="1422400"/>
                    </a:lnTo>
                    <a:close/>
                  </a:path>
                  <a:path w="889634" h="2159000">
                    <a:moveTo>
                      <a:pt x="700901" y="1422400"/>
                    </a:moveTo>
                    <a:lnTo>
                      <a:pt x="662236" y="1422400"/>
                    </a:lnTo>
                    <a:lnTo>
                      <a:pt x="665684" y="1435100"/>
                    </a:lnTo>
                    <a:lnTo>
                      <a:pt x="668399" y="1447800"/>
                    </a:lnTo>
                    <a:lnTo>
                      <a:pt x="702280" y="1447800"/>
                    </a:lnTo>
                    <a:lnTo>
                      <a:pt x="691356" y="1435100"/>
                    </a:lnTo>
                    <a:lnTo>
                      <a:pt x="703122" y="1435100"/>
                    </a:lnTo>
                    <a:lnTo>
                      <a:pt x="700901" y="1422400"/>
                    </a:lnTo>
                    <a:close/>
                  </a:path>
                  <a:path w="889634" h="2159000">
                    <a:moveTo>
                      <a:pt x="705357" y="1435100"/>
                    </a:moveTo>
                    <a:lnTo>
                      <a:pt x="703285" y="1435100"/>
                    </a:lnTo>
                    <a:lnTo>
                      <a:pt x="705525" y="1447800"/>
                    </a:lnTo>
                    <a:lnTo>
                      <a:pt x="705357" y="1435100"/>
                    </a:lnTo>
                    <a:close/>
                  </a:path>
                  <a:path w="889634" h="2159000">
                    <a:moveTo>
                      <a:pt x="427605" y="1409700"/>
                    </a:moveTo>
                    <a:lnTo>
                      <a:pt x="401453" y="1409700"/>
                    </a:lnTo>
                    <a:lnTo>
                      <a:pt x="397413" y="1435100"/>
                    </a:lnTo>
                    <a:lnTo>
                      <a:pt x="437855" y="1435100"/>
                    </a:lnTo>
                    <a:lnTo>
                      <a:pt x="434663" y="1422400"/>
                    </a:lnTo>
                    <a:lnTo>
                      <a:pt x="424355" y="1422400"/>
                    </a:lnTo>
                    <a:lnTo>
                      <a:pt x="427605" y="1409700"/>
                    </a:lnTo>
                    <a:close/>
                  </a:path>
                  <a:path w="889634" h="2159000">
                    <a:moveTo>
                      <a:pt x="267684" y="1409700"/>
                    </a:moveTo>
                    <a:lnTo>
                      <a:pt x="238343" y="1409700"/>
                    </a:lnTo>
                    <a:lnTo>
                      <a:pt x="239519" y="1422400"/>
                    </a:lnTo>
                    <a:lnTo>
                      <a:pt x="269411" y="1422400"/>
                    </a:lnTo>
                    <a:lnTo>
                      <a:pt x="267684" y="1409700"/>
                    </a:lnTo>
                    <a:close/>
                  </a:path>
                  <a:path w="889634" h="2159000">
                    <a:moveTo>
                      <a:pt x="533929" y="1397000"/>
                    </a:moveTo>
                    <a:lnTo>
                      <a:pt x="507232" y="1397000"/>
                    </a:lnTo>
                    <a:lnTo>
                      <a:pt x="508284" y="1409700"/>
                    </a:lnTo>
                    <a:lnTo>
                      <a:pt x="516318" y="1409700"/>
                    </a:lnTo>
                    <a:lnTo>
                      <a:pt x="516000" y="1422400"/>
                    </a:lnTo>
                    <a:lnTo>
                      <a:pt x="537930" y="1422400"/>
                    </a:lnTo>
                    <a:lnTo>
                      <a:pt x="533614" y="1409700"/>
                    </a:lnTo>
                    <a:lnTo>
                      <a:pt x="533929" y="1397000"/>
                    </a:lnTo>
                    <a:close/>
                  </a:path>
                  <a:path w="889634" h="2159000">
                    <a:moveTo>
                      <a:pt x="702288" y="1409700"/>
                    </a:moveTo>
                    <a:lnTo>
                      <a:pt x="662288" y="1409700"/>
                    </a:lnTo>
                    <a:lnTo>
                      <a:pt x="660759" y="1422400"/>
                    </a:lnTo>
                    <a:lnTo>
                      <a:pt x="703593" y="1422400"/>
                    </a:lnTo>
                    <a:lnTo>
                      <a:pt x="702288" y="1409700"/>
                    </a:lnTo>
                    <a:close/>
                  </a:path>
                  <a:path w="889634" h="2159000">
                    <a:moveTo>
                      <a:pt x="224717" y="1371600"/>
                    </a:moveTo>
                    <a:lnTo>
                      <a:pt x="218443" y="1371600"/>
                    </a:lnTo>
                    <a:lnTo>
                      <a:pt x="219308" y="1384300"/>
                    </a:lnTo>
                    <a:lnTo>
                      <a:pt x="221827" y="1397000"/>
                    </a:lnTo>
                    <a:lnTo>
                      <a:pt x="225882" y="1409700"/>
                    </a:lnTo>
                    <a:lnTo>
                      <a:pt x="256967" y="1409700"/>
                    </a:lnTo>
                    <a:lnTo>
                      <a:pt x="254970" y="1397000"/>
                    </a:lnTo>
                    <a:lnTo>
                      <a:pt x="263533" y="1397000"/>
                    </a:lnTo>
                    <a:lnTo>
                      <a:pt x="261470" y="1384300"/>
                    </a:lnTo>
                    <a:lnTo>
                      <a:pt x="233547" y="1384300"/>
                    </a:lnTo>
                    <a:lnTo>
                      <a:pt x="224717" y="1371600"/>
                    </a:lnTo>
                    <a:close/>
                  </a:path>
                  <a:path w="889634" h="2159000">
                    <a:moveTo>
                      <a:pt x="439755" y="1384300"/>
                    </a:moveTo>
                    <a:lnTo>
                      <a:pt x="396396" y="1384300"/>
                    </a:lnTo>
                    <a:lnTo>
                      <a:pt x="396699" y="1397000"/>
                    </a:lnTo>
                    <a:lnTo>
                      <a:pt x="405361" y="1397000"/>
                    </a:lnTo>
                    <a:lnTo>
                      <a:pt x="405240" y="1409700"/>
                    </a:lnTo>
                    <a:lnTo>
                      <a:pt x="436773" y="1409700"/>
                    </a:lnTo>
                    <a:lnTo>
                      <a:pt x="439021" y="1397000"/>
                    </a:lnTo>
                    <a:lnTo>
                      <a:pt x="439755" y="1384300"/>
                    </a:lnTo>
                    <a:close/>
                  </a:path>
                  <a:path w="889634" h="2159000">
                    <a:moveTo>
                      <a:pt x="662232" y="1397000"/>
                    </a:moveTo>
                    <a:lnTo>
                      <a:pt x="660115" y="1397000"/>
                    </a:lnTo>
                    <a:lnTo>
                      <a:pt x="661940" y="1409700"/>
                    </a:lnTo>
                    <a:lnTo>
                      <a:pt x="673519" y="1409700"/>
                    </a:lnTo>
                    <a:lnTo>
                      <a:pt x="662232" y="1397000"/>
                    </a:lnTo>
                    <a:close/>
                  </a:path>
                  <a:path w="889634" h="2159000">
                    <a:moveTo>
                      <a:pt x="666609" y="1397000"/>
                    </a:moveTo>
                    <a:lnTo>
                      <a:pt x="662232" y="1397000"/>
                    </a:lnTo>
                    <a:lnTo>
                      <a:pt x="673519" y="1409700"/>
                    </a:lnTo>
                    <a:lnTo>
                      <a:pt x="674168" y="1409700"/>
                    </a:lnTo>
                    <a:lnTo>
                      <a:pt x="666609" y="1397000"/>
                    </a:lnTo>
                    <a:close/>
                  </a:path>
                  <a:path w="889634" h="2159000">
                    <a:moveTo>
                      <a:pt x="686389" y="1397000"/>
                    </a:moveTo>
                    <a:lnTo>
                      <a:pt x="666609" y="1397000"/>
                    </a:lnTo>
                    <a:lnTo>
                      <a:pt x="674168" y="1409700"/>
                    </a:lnTo>
                    <a:lnTo>
                      <a:pt x="691540" y="1409700"/>
                    </a:lnTo>
                    <a:lnTo>
                      <a:pt x="686389" y="1397000"/>
                    </a:lnTo>
                    <a:close/>
                  </a:path>
                  <a:path w="889634" h="2159000">
                    <a:moveTo>
                      <a:pt x="532188" y="1371600"/>
                    </a:moveTo>
                    <a:lnTo>
                      <a:pt x="486380" y="1371600"/>
                    </a:lnTo>
                    <a:lnTo>
                      <a:pt x="486483" y="1384300"/>
                    </a:lnTo>
                    <a:lnTo>
                      <a:pt x="490852" y="1384300"/>
                    </a:lnTo>
                    <a:lnTo>
                      <a:pt x="493911" y="1397000"/>
                    </a:lnTo>
                    <a:lnTo>
                      <a:pt x="541270" y="1397000"/>
                    </a:lnTo>
                    <a:lnTo>
                      <a:pt x="537215" y="1384300"/>
                    </a:lnTo>
                    <a:lnTo>
                      <a:pt x="532188" y="1371600"/>
                    </a:lnTo>
                    <a:close/>
                  </a:path>
                  <a:path w="889634" h="2159000">
                    <a:moveTo>
                      <a:pt x="696564" y="1371600"/>
                    </a:moveTo>
                    <a:lnTo>
                      <a:pt x="665833" y="1371600"/>
                    </a:lnTo>
                    <a:lnTo>
                      <a:pt x="664497" y="1384300"/>
                    </a:lnTo>
                    <a:lnTo>
                      <a:pt x="659129" y="1384300"/>
                    </a:lnTo>
                    <a:lnTo>
                      <a:pt x="660626" y="1397000"/>
                    </a:lnTo>
                    <a:lnTo>
                      <a:pt x="700760" y="1397000"/>
                    </a:lnTo>
                    <a:lnTo>
                      <a:pt x="698619" y="1384300"/>
                    </a:lnTo>
                    <a:lnTo>
                      <a:pt x="664497" y="1384300"/>
                    </a:lnTo>
                    <a:lnTo>
                      <a:pt x="658592" y="1371600"/>
                    </a:lnTo>
                    <a:lnTo>
                      <a:pt x="696564" y="1371600"/>
                    </a:lnTo>
                    <a:close/>
                  </a:path>
                  <a:path w="889634" h="2159000">
                    <a:moveTo>
                      <a:pt x="256912" y="1371600"/>
                    </a:moveTo>
                    <a:lnTo>
                      <a:pt x="231350" y="1371600"/>
                    </a:lnTo>
                    <a:lnTo>
                      <a:pt x="233547" y="1384300"/>
                    </a:lnTo>
                    <a:lnTo>
                      <a:pt x="259253" y="1384300"/>
                    </a:lnTo>
                    <a:lnTo>
                      <a:pt x="256912" y="1371600"/>
                    </a:lnTo>
                    <a:close/>
                  </a:path>
                  <a:path w="889634" h="2159000">
                    <a:moveTo>
                      <a:pt x="424027" y="1371600"/>
                    </a:moveTo>
                    <a:lnTo>
                      <a:pt x="395291" y="1371600"/>
                    </a:lnTo>
                    <a:lnTo>
                      <a:pt x="395792" y="1384300"/>
                    </a:lnTo>
                    <a:lnTo>
                      <a:pt x="423768" y="1384300"/>
                    </a:lnTo>
                    <a:lnTo>
                      <a:pt x="424027" y="1371600"/>
                    </a:lnTo>
                    <a:close/>
                  </a:path>
                  <a:path w="889634" h="2159000">
                    <a:moveTo>
                      <a:pt x="242611" y="1358900"/>
                    </a:moveTo>
                    <a:lnTo>
                      <a:pt x="214922" y="1358900"/>
                    </a:lnTo>
                    <a:lnTo>
                      <a:pt x="220544" y="1371600"/>
                    </a:lnTo>
                    <a:lnTo>
                      <a:pt x="244105" y="1371600"/>
                    </a:lnTo>
                    <a:lnTo>
                      <a:pt x="242611" y="1358900"/>
                    </a:lnTo>
                    <a:close/>
                  </a:path>
                  <a:path w="889634" h="2159000">
                    <a:moveTo>
                      <a:pt x="254963" y="1358900"/>
                    </a:moveTo>
                    <a:lnTo>
                      <a:pt x="242611" y="1358900"/>
                    </a:lnTo>
                    <a:lnTo>
                      <a:pt x="251508" y="1371600"/>
                    </a:lnTo>
                    <a:lnTo>
                      <a:pt x="257816" y="1371600"/>
                    </a:lnTo>
                    <a:lnTo>
                      <a:pt x="254963" y="1358900"/>
                    </a:lnTo>
                    <a:close/>
                  </a:path>
                  <a:path w="889634" h="2159000">
                    <a:moveTo>
                      <a:pt x="439205" y="1358900"/>
                    </a:moveTo>
                    <a:lnTo>
                      <a:pt x="408735" y="1358900"/>
                    </a:lnTo>
                    <a:lnTo>
                      <a:pt x="402893" y="1371600"/>
                    </a:lnTo>
                    <a:lnTo>
                      <a:pt x="430908" y="1371600"/>
                    </a:lnTo>
                    <a:lnTo>
                      <a:pt x="439205" y="1358900"/>
                    </a:lnTo>
                    <a:close/>
                  </a:path>
                  <a:path w="889634" h="2159000">
                    <a:moveTo>
                      <a:pt x="504169" y="1358900"/>
                    </a:moveTo>
                    <a:lnTo>
                      <a:pt x="483599" y="1358900"/>
                    </a:lnTo>
                    <a:lnTo>
                      <a:pt x="485813" y="1371600"/>
                    </a:lnTo>
                    <a:lnTo>
                      <a:pt x="506757" y="1371600"/>
                    </a:lnTo>
                    <a:lnTo>
                      <a:pt x="504169" y="1358900"/>
                    </a:lnTo>
                    <a:close/>
                  </a:path>
                  <a:path w="889634" h="2159000">
                    <a:moveTo>
                      <a:pt x="684678" y="1358900"/>
                    </a:moveTo>
                    <a:lnTo>
                      <a:pt x="664451" y="1358900"/>
                    </a:lnTo>
                    <a:lnTo>
                      <a:pt x="666530" y="1371600"/>
                    </a:lnTo>
                    <a:lnTo>
                      <a:pt x="685020" y="1371600"/>
                    </a:lnTo>
                    <a:lnTo>
                      <a:pt x="684678" y="1358900"/>
                    </a:lnTo>
                    <a:close/>
                  </a:path>
                  <a:path w="889634" h="2159000">
                    <a:moveTo>
                      <a:pt x="251790" y="1346200"/>
                    </a:moveTo>
                    <a:lnTo>
                      <a:pt x="211146" y="1346200"/>
                    </a:lnTo>
                    <a:lnTo>
                      <a:pt x="213131" y="1358900"/>
                    </a:lnTo>
                    <a:lnTo>
                      <a:pt x="248827" y="1358900"/>
                    </a:lnTo>
                    <a:lnTo>
                      <a:pt x="251790" y="1346200"/>
                    </a:lnTo>
                    <a:close/>
                  </a:path>
                  <a:path w="889634" h="2159000">
                    <a:moveTo>
                      <a:pt x="442842" y="1346200"/>
                    </a:moveTo>
                    <a:lnTo>
                      <a:pt x="402255" y="1346200"/>
                    </a:lnTo>
                    <a:lnTo>
                      <a:pt x="406353" y="1358900"/>
                    </a:lnTo>
                    <a:lnTo>
                      <a:pt x="439389" y="1358900"/>
                    </a:lnTo>
                    <a:lnTo>
                      <a:pt x="442842" y="1346200"/>
                    </a:lnTo>
                    <a:close/>
                  </a:path>
                  <a:path w="889634" h="2159000">
                    <a:moveTo>
                      <a:pt x="514673" y="1333500"/>
                    </a:moveTo>
                    <a:lnTo>
                      <a:pt x="474569" y="1333500"/>
                    </a:lnTo>
                    <a:lnTo>
                      <a:pt x="478393" y="1346200"/>
                    </a:lnTo>
                    <a:lnTo>
                      <a:pt x="481222" y="1358900"/>
                    </a:lnTo>
                    <a:lnTo>
                      <a:pt x="505188" y="1358900"/>
                    </a:lnTo>
                    <a:lnTo>
                      <a:pt x="514082" y="1346200"/>
                    </a:lnTo>
                    <a:lnTo>
                      <a:pt x="516985" y="1346200"/>
                    </a:lnTo>
                    <a:lnTo>
                      <a:pt x="514673" y="1333500"/>
                    </a:lnTo>
                    <a:close/>
                  </a:path>
                  <a:path w="889634" h="2159000">
                    <a:moveTo>
                      <a:pt x="690009" y="1333500"/>
                    </a:moveTo>
                    <a:lnTo>
                      <a:pt x="688759" y="1333500"/>
                    </a:lnTo>
                    <a:lnTo>
                      <a:pt x="686901" y="1346200"/>
                    </a:lnTo>
                    <a:lnTo>
                      <a:pt x="655225" y="1346200"/>
                    </a:lnTo>
                    <a:lnTo>
                      <a:pt x="655092" y="1358900"/>
                    </a:lnTo>
                    <a:lnTo>
                      <a:pt x="691857" y="1358900"/>
                    </a:lnTo>
                    <a:lnTo>
                      <a:pt x="690874" y="1346200"/>
                    </a:lnTo>
                    <a:lnTo>
                      <a:pt x="690009" y="1333500"/>
                    </a:lnTo>
                    <a:close/>
                  </a:path>
                  <a:path w="889634" h="2159000">
                    <a:moveTo>
                      <a:pt x="221720" y="1333500"/>
                    </a:moveTo>
                    <a:lnTo>
                      <a:pt x="212337" y="1333500"/>
                    </a:lnTo>
                    <a:lnTo>
                      <a:pt x="214367" y="1346200"/>
                    </a:lnTo>
                    <a:lnTo>
                      <a:pt x="221720" y="1333500"/>
                    </a:lnTo>
                    <a:close/>
                  </a:path>
                  <a:path w="889634" h="2159000">
                    <a:moveTo>
                      <a:pt x="209772" y="1308100"/>
                    </a:moveTo>
                    <a:lnTo>
                      <a:pt x="205121" y="1308100"/>
                    </a:lnTo>
                    <a:lnTo>
                      <a:pt x="206738" y="1320800"/>
                    </a:lnTo>
                    <a:lnTo>
                      <a:pt x="209550" y="1333500"/>
                    </a:lnTo>
                    <a:lnTo>
                      <a:pt x="221720" y="1333500"/>
                    </a:lnTo>
                    <a:lnTo>
                      <a:pt x="224081" y="1346200"/>
                    </a:lnTo>
                    <a:lnTo>
                      <a:pt x="254723" y="1346200"/>
                    </a:lnTo>
                    <a:lnTo>
                      <a:pt x="251721" y="1333500"/>
                    </a:lnTo>
                    <a:lnTo>
                      <a:pt x="245827" y="1320800"/>
                    </a:lnTo>
                    <a:lnTo>
                      <a:pt x="220164" y="1320800"/>
                    </a:lnTo>
                    <a:lnTo>
                      <a:pt x="209772" y="1308100"/>
                    </a:lnTo>
                    <a:close/>
                  </a:path>
                  <a:path w="889634" h="2159000">
                    <a:moveTo>
                      <a:pt x="435954" y="1320800"/>
                    </a:moveTo>
                    <a:lnTo>
                      <a:pt x="398131" y="1320800"/>
                    </a:lnTo>
                    <a:lnTo>
                      <a:pt x="399917" y="1333500"/>
                    </a:lnTo>
                    <a:lnTo>
                      <a:pt x="403241" y="1346200"/>
                    </a:lnTo>
                    <a:lnTo>
                      <a:pt x="418724" y="1346200"/>
                    </a:lnTo>
                    <a:lnTo>
                      <a:pt x="429068" y="1333500"/>
                    </a:lnTo>
                    <a:lnTo>
                      <a:pt x="437708" y="1333500"/>
                    </a:lnTo>
                    <a:lnTo>
                      <a:pt x="435954" y="1320800"/>
                    </a:lnTo>
                    <a:close/>
                  </a:path>
                  <a:path w="889634" h="2159000">
                    <a:moveTo>
                      <a:pt x="436421" y="1335984"/>
                    </a:moveTo>
                    <a:lnTo>
                      <a:pt x="426788" y="1346200"/>
                    </a:lnTo>
                    <a:lnTo>
                      <a:pt x="439574" y="1346200"/>
                    </a:lnTo>
                    <a:lnTo>
                      <a:pt x="436421" y="1335984"/>
                    </a:lnTo>
                    <a:close/>
                  </a:path>
                  <a:path w="889634" h="2159000">
                    <a:moveTo>
                      <a:pt x="438764" y="1333500"/>
                    </a:moveTo>
                    <a:lnTo>
                      <a:pt x="436421" y="1335984"/>
                    </a:lnTo>
                    <a:lnTo>
                      <a:pt x="439574" y="1346200"/>
                    </a:lnTo>
                    <a:lnTo>
                      <a:pt x="439568" y="1342218"/>
                    </a:lnTo>
                    <a:lnTo>
                      <a:pt x="438764" y="1333500"/>
                    </a:lnTo>
                    <a:close/>
                  </a:path>
                  <a:path w="889634" h="2159000">
                    <a:moveTo>
                      <a:pt x="439568" y="1342218"/>
                    </a:moveTo>
                    <a:lnTo>
                      <a:pt x="439574" y="1346200"/>
                    </a:lnTo>
                    <a:lnTo>
                      <a:pt x="439935" y="1346200"/>
                    </a:lnTo>
                    <a:lnTo>
                      <a:pt x="439568" y="1342218"/>
                    </a:lnTo>
                    <a:close/>
                  </a:path>
                  <a:path w="889634" h="2159000">
                    <a:moveTo>
                      <a:pt x="686316" y="1308100"/>
                    </a:moveTo>
                    <a:lnTo>
                      <a:pt x="654164" y="1308100"/>
                    </a:lnTo>
                    <a:lnTo>
                      <a:pt x="649004" y="1320800"/>
                    </a:lnTo>
                    <a:lnTo>
                      <a:pt x="653268" y="1320800"/>
                    </a:lnTo>
                    <a:lnTo>
                      <a:pt x="653093" y="1346200"/>
                    </a:lnTo>
                    <a:lnTo>
                      <a:pt x="684209" y="1346200"/>
                    </a:lnTo>
                    <a:lnTo>
                      <a:pt x="679964" y="1333500"/>
                    </a:lnTo>
                    <a:lnTo>
                      <a:pt x="694011" y="1333500"/>
                    </a:lnTo>
                    <a:lnTo>
                      <a:pt x="686316" y="1308100"/>
                    </a:lnTo>
                    <a:close/>
                  </a:path>
                  <a:path w="889634" h="2159000">
                    <a:moveTo>
                      <a:pt x="439554" y="1333500"/>
                    </a:moveTo>
                    <a:lnTo>
                      <a:pt x="438764" y="1333500"/>
                    </a:lnTo>
                    <a:lnTo>
                      <a:pt x="439568" y="1342218"/>
                    </a:lnTo>
                    <a:lnTo>
                      <a:pt x="439554" y="1333500"/>
                    </a:lnTo>
                    <a:close/>
                  </a:path>
                  <a:path w="889634" h="2159000">
                    <a:moveTo>
                      <a:pt x="438764" y="1333500"/>
                    </a:moveTo>
                    <a:lnTo>
                      <a:pt x="435654" y="1333500"/>
                    </a:lnTo>
                    <a:lnTo>
                      <a:pt x="436421" y="1335984"/>
                    </a:lnTo>
                    <a:lnTo>
                      <a:pt x="438764" y="1333500"/>
                    </a:lnTo>
                    <a:close/>
                  </a:path>
                  <a:path w="889634" h="2159000">
                    <a:moveTo>
                      <a:pt x="511793" y="1320800"/>
                    </a:moveTo>
                    <a:lnTo>
                      <a:pt x="475532" y="1320800"/>
                    </a:lnTo>
                    <a:lnTo>
                      <a:pt x="485687" y="1333500"/>
                    </a:lnTo>
                    <a:lnTo>
                      <a:pt x="512188" y="1333500"/>
                    </a:lnTo>
                    <a:lnTo>
                      <a:pt x="511793" y="1320800"/>
                    </a:lnTo>
                    <a:close/>
                  </a:path>
                  <a:path w="889634" h="2159000">
                    <a:moveTo>
                      <a:pt x="241654" y="1308100"/>
                    </a:moveTo>
                    <a:lnTo>
                      <a:pt x="213692" y="1308100"/>
                    </a:lnTo>
                    <a:lnTo>
                      <a:pt x="220164" y="1320800"/>
                    </a:lnTo>
                    <a:lnTo>
                      <a:pt x="245827" y="1320800"/>
                    </a:lnTo>
                    <a:lnTo>
                      <a:pt x="241654" y="1308100"/>
                    </a:lnTo>
                    <a:close/>
                  </a:path>
                  <a:path w="889634" h="2159000">
                    <a:moveTo>
                      <a:pt x="433268" y="1308100"/>
                    </a:moveTo>
                    <a:lnTo>
                      <a:pt x="404575" y="1308100"/>
                    </a:lnTo>
                    <a:lnTo>
                      <a:pt x="399627" y="1320800"/>
                    </a:lnTo>
                    <a:lnTo>
                      <a:pt x="431123" y="1320800"/>
                    </a:lnTo>
                    <a:lnTo>
                      <a:pt x="433268" y="1308100"/>
                    </a:lnTo>
                    <a:close/>
                  </a:path>
                  <a:path w="889634" h="2159000">
                    <a:moveTo>
                      <a:pt x="441336" y="1308100"/>
                    </a:moveTo>
                    <a:lnTo>
                      <a:pt x="433268" y="1308100"/>
                    </a:lnTo>
                    <a:lnTo>
                      <a:pt x="440794" y="1320800"/>
                    </a:lnTo>
                    <a:lnTo>
                      <a:pt x="441336" y="1308100"/>
                    </a:lnTo>
                    <a:close/>
                  </a:path>
                  <a:path w="889634" h="2159000">
                    <a:moveTo>
                      <a:pt x="501260" y="1308100"/>
                    </a:moveTo>
                    <a:lnTo>
                      <a:pt x="466040" y="1308100"/>
                    </a:lnTo>
                    <a:lnTo>
                      <a:pt x="464992" y="1320800"/>
                    </a:lnTo>
                    <a:lnTo>
                      <a:pt x="511332" y="1320800"/>
                    </a:lnTo>
                    <a:lnTo>
                      <a:pt x="501260" y="1308100"/>
                    </a:lnTo>
                    <a:close/>
                  </a:path>
                  <a:path w="889634" h="2159000">
                    <a:moveTo>
                      <a:pt x="235757" y="1295400"/>
                    </a:moveTo>
                    <a:lnTo>
                      <a:pt x="200139" y="1295400"/>
                    </a:lnTo>
                    <a:lnTo>
                      <a:pt x="207257" y="1308100"/>
                    </a:lnTo>
                    <a:lnTo>
                      <a:pt x="233889" y="1308100"/>
                    </a:lnTo>
                    <a:lnTo>
                      <a:pt x="235757" y="1295400"/>
                    </a:lnTo>
                    <a:close/>
                  </a:path>
                  <a:path w="889634" h="2159000">
                    <a:moveTo>
                      <a:pt x="429662" y="1270000"/>
                    </a:moveTo>
                    <a:lnTo>
                      <a:pt x="401411" y="1270000"/>
                    </a:lnTo>
                    <a:lnTo>
                      <a:pt x="401269" y="1282700"/>
                    </a:lnTo>
                    <a:lnTo>
                      <a:pt x="401911" y="1295400"/>
                    </a:lnTo>
                    <a:lnTo>
                      <a:pt x="402718" y="1308100"/>
                    </a:lnTo>
                    <a:lnTo>
                      <a:pt x="435625" y="1308100"/>
                    </a:lnTo>
                    <a:lnTo>
                      <a:pt x="431571" y="1295400"/>
                    </a:lnTo>
                    <a:lnTo>
                      <a:pt x="440430" y="1295400"/>
                    </a:lnTo>
                    <a:lnTo>
                      <a:pt x="442207" y="1282700"/>
                    </a:lnTo>
                    <a:lnTo>
                      <a:pt x="430390" y="1282700"/>
                    </a:lnTo>
                    <a:lnTo>
                      <a:pt x="429662" y="1270000"/>
                    </a:lnTo>
                    <a:close/>
                  </a:path>
                  <a:path w="889634" h="2159000">
                    <a:moveTo>
                      <a:pt x="500781" y="1295400"/>
                    </a:moveTo>
                    <a:lnTo>
                      <a:pt x="472833" y="1295400"/>
                    </a:lnTo>
                    <a:lnTo>
                      <a:pt x="468463" y="1308100"/>
                    </a:lnTo>
                    <a:lnTo>
                      <a:pt x="499004" y="1308100"/>
                    </a:lnTo>
                    <a:lnTo>
                      <a:pt x="500781" y="1295400"/>
                    </a:lnTo>
                    <a:close/>
                  </a:path>
                  <a:path w="889634" h="2159000">
                    <a:moveTo>
                      <a:pt x="679443" y="1270000"/>
                    </a:moveTo>
                    <a:lnTo>
                      <a:pt x="677611" y="1282700"/>
                    </a:lnTo>
                    <a:lnTo>
                      <a:pt x="647999" y="1282700"/>
                    </a:lnTo>
                    <a:lnTo>
                      <a:pt x="649795" y="1295400"/>
                    </a:lnTo>
                    <a:lnTo>
                      <a:pt x="652773" y="1308100"/>
                    </a:lnTo>
                    <a:lnTo>
                      <a:pt x="655656" y="1308100"/>
                    </a:lnTo>
                    <a:lnTo>
                      <a:pt x="664792" y="1295400"/>
                    </a:lnTo>
                    <a:lnTo>
                      <a:pt x="686551" y="1295400"/>
                    </a:lnTo>
                    <a:lnTo>
                      <a:pt x="679443" y="1270000"/>
                    </a:lnTo>
                    <a:close/>
                  </a:path>
                  <a:path w="889634" h="2159000">
                    <a:moveTo>
                      <a:pt x="682425" y="1295400"/>
                    </a:moveTo>
                    <a:lnTo>
                      <a:pt x="668383" y="1295400"/>
                    </a:lnTo>
                    <a:lnTo>
                      <a:pt x="671887" y="1308100"/>
                    </a:lnTo>
                    <a:lnTo>
                      <a:pt x="677726" y="1308100"/>
                    </a:lnTo>
                    <a:lnTo>
                      <a:pt x="682425" y="1295400"/>
                    </a:lnTo>
                    <a:close/>
                  </a:path>
                  <a:path w="889634" h="2159000">
                    <a:moveTo>
                      <a:pt x="690215" y="1295400"/>
                    </a:moveTo>
                    <a:lnTo>
                      <a:pt x="682425" y="1295400"/>
                    </a:lnTo>
                    <a:lnTo>
                      <a:pt x="689533" y="1308100"/>
                    </a:lnTo>
                    <a:lnTo>
                      <a:pt x="690215" y="1295400"/>
                    </a:lnTo>
                    <a:close/>
                  </a:path>
                  <a:path w="889634" h="2159000">
                    <a:moveTo>
                      <a:pt x="197361" y="1282700"/>
                    </a:moveTo>
                    <a:lnTo>
                      <a:pt x="198799" y="1295400"/>
                    </a:lnTo>
                    <a:lnTo>
                      <a:pt x="206795" y="1295400"/>
                    </a:lnTo>
                    <a:lnTo>
                      <a:pt x="197361" y="1282700"/>
                    </a:lnTo>
                    <a:close/>
                  </a:path>
                  <a:path w="889634" h="2159000">
                    <a:moveTo>
                      <a:pt x="235911" y="1270000"/>
                    </a:moveTo>
                    <a:lnTo>
                      <a:pt x="197845" y="1270000"/>
                    </a:lnTo>
                    <a:lnTo>
                      <a:pt x="201401" y="1282700"/>
                    </a:lnTo>
                    <a:lnTo>
                      <a:pt x="207732" y="1282700"/>
                    </a:lnTo>
                    <a:lnTo>
                      <a:pt x="206795" y="1295400"/>
                    </a:lnTo>
                    <a:lnTo>
                      <a:pt x="240508" y="1295400"/>
                    </a:lnTo>
                    <a:lnTo>
                      <a:pt x="240162" y="1282700"/>
                    </a:lnTo>
                    <a:lnTo>
                      <a:pt x="235911" y="1270000"/>
                    </a:lnTo>
                    <a:close/>
                  </a:path>
                  <a:path w="889634" h="2159000">
                    <a:moveTo>
                      <a:pt x="487193" y="1282700"/>
                    </a:moveTo>
                    <a:lnTo>
                      <a:pt x="453457" y="1282700"/>
                    </a:lnTo>
                    <a:lnTo>
                      <a:pt x="464082" y="1295400"/>
                    </a:lnTo>
                    <a:lnTo>
                      <a:pt x="500603" y="1295400"/>
                    </a:lnTo>
                    <a:lnTo>
                      <a:pt x="487193" y="1282700"/>
                    </a:lnTo>
                    <a:close/>
                  </a:path>
                  <a:path w="889634" h="2159000">
                    <a:moveTo>
                      <a:pt x="689993" y="1282700"/>
                    </a:moveTo>
                    <a:lnTo>
                      <a:pt x="686551" y="1295400"/>
                    </a:lnTo>
                    <a:lnTo>
                      <a:pt x="690060" y="1295400"/>
                    </a:lnTo>
                    <a:lnTo>
                      <a:pt x="689993" y="1282700"/>
                    </a:lnTo>
                    <a:close/>
                  </a:path>
                  <a:path w="889634" h="2159000">
                    <a:moveTo>
                      <a:pt x="492041" y="1270000"/>
                    </a:moveTo>
                    <a:lnTo>
                      <a:pt x="450719" y="1270000"/>
                    </a:lnTo>
                    <a:lnTo>
                      <a:pt x="447097" y="1282700"/>
                    </a:lnTo>
                    <a:lnTo>
                      <a:pt x="486448" y="1282700"/>
                    </a:lnTo>
                    <a:lnTo>
                      <a:pt x="492041" y="1270000"/>
                    </a:lnTo>
                    <a:close/>
                  </a:path>
                  <a:path w="889634" h="2159000">
                    <a:moveTo>
                      <a:pt x="674041" y="1270000"/>
                    </a:moveTo>
                    <a:lnTo>
                      <a:pt x="662047" y="1270000"/>
                    </a:lnTo>
                    <a:lnTo>
                      <a:pt x="653879" y="1282700"/>
                    </a:lnTo>
                    <a:lnTo>
                      <a:pt x="677611" y="1282700"/>
                    </a:lnTo>
                    <a:lnTo>
                      <a:pt x="674041" y="1270000"/>
                    </a:lnTo>
                    <a:close/>
                  </a:path>
                  <a:path w="889634" h="2159000">
                    <a:moveTo>
                      <a:pt x="192194" y="1257300"/>
                    </a:moveTo>
                    <a:lnTo>
                      <a:pt x="191894" y="1257300"/>
                    </a:lnTo>
                    <a:lnTo>
                      <a:pt x="194022" y="1270000"/>
                    </a:lnTo>
                    <a:lnTo>
                      <a:pt x="194153" y="1269854"/>
                    </a:lnTo>
                    <a:lnTo>
                      <a:pt x="192194" y="1257300"/>
                    </a:lnTo>
                    <a:close/>
                  </a:path>
                  <a:path w="889634" h="2159000">
                    <a:moveTo>
                      <a:pt x="201948" y="1261219"/>
                    </a:moveTo>
                    <a:lnTo>
                      <a:pt x="194153" y="1269854"/>
                    </a:lnTo>
                    <a:lnTo>
                      <a:pt x="194176" y="1270000"/>
                    </a:lnTo>
                    <a:lnTo>
                      <a:pt x="204156" y="1270000"/>
                    </a:lnTo>
                    <a:lnTo>
                      <a:pt x="201948" y="1261219"/>
                    </a:lnTo>
                    <a:close/>
                  </a:path>
                  <a:path w="889634" h="2159000">
                    <a:moveTo>
                      <a:pt x="225544" y="1257300"/>
                    </a:moveTo>
                    <a:lnTo>
                      <a:pt x="212877" y="1257300"/>
                    </a:lnTo>
                    <a:lnTo>
                      <a:pt x="204156" y="1270000"/>
                    </a:lnTo>
                    <a:lnTo>
                      <a:pt x="230217" y="1270000"/>
                    </a:lnTo>
                    <a:lnTo>
                      <a:pt x="225544" y="1257300"/>
                    </a:lnTo>
                    <a:close/>
                  </a:path>
                  <a:path w="889634" h="2159000">
                    <a:moveTo>
                      <a:pt x="410056" y="1257300"/>
                    </a:moveTo>
                    <a:lnTo>
                      <a:pt x="403350" y="1257300"/>
                    </a:lnTo>
                    <a:lnTo>
                      <a:pt x="404092" y="1270000"/>
                    </a:lnTo>
                    <a:lnTo>
                      <a:pt x="416219" y="1270000"/>
                    </a:lnTo>
                    <a:lnTo>
                      <a:pt x="410056" y="1257300"/>
                    </a:lnTo>
                    <a:close/>
                  </a:path>
                  <a:path w="889634" h="2159000">
                    <a:moveTo>
                      <a:pt x="442630" y="1257300"/>
                    </a:moveTo>
                    <a:lnTo>
                      <a:pt x="416468" y="1257300"/>
                    </a:lnTo>
                    <a:lnTo>
                      <a:pt x="416219" y="1270000"/>
                    </a:lnTo>
                    <a:lnTo>
                      <a:pt x="443001" y="1270000"/>
                    </a:lnTo>
                    <a:lnTo>
                      <a:pt x="442630" y="1257300"/>
                    </a:lnTo>
                    <a:close/>
                  </a:path>
                  <a:path w="889634" h="2159000">
                    <a:moveTo>
                      <a:pt x="480611" y="1257300"/>
                    </a:moveTo>
                    <a:lnTo>
                      <a:pt x="456972" y="1257300"/>
                    </a:lnTo>
                    <a:lnTo>
                      <a:pt x="456383" y="1270000"/>
                    </a:lnTo>
                    <a:lnTo>
                      <a:pt x="472453" y="1270000"/>
                    </a:lnTo>
                    <a:lnTo>
                      <a:pt x="480611" y="1257300"/>
                    </a:lnTo>
                    <a:close/>
                  </a:path>
                  <a:path w="889634" h="2159000">
                    <a:moveTo>
                      <a:pt x="483694" y="1257300"/>
                    </a:moveTo>
                    <a:lnTo>
                      <a:pt x="477822" y="1270000"/>
                    </a:lnTo>
                    <a:lnTo>
                      <a:pt x="494713" y="1270000"/>
                    </a:lnTo>
                    <a:lnTo>
                      <a:pt x="483694" y="1257300"/>
                    </a:lnTo>
                    <a:close/>
                  </a:path>
                  <a:path w="889634" h="2159000">
                    <a:moveTo>
                      <a:pt x="685902" y="1257300"/>
                    </a:moveTo>
                    <a:lnTo>
                      <a:pt x="649851" y="1257300"/>
                    </a:lnTo>
                    <a:lnTo>
                      <a:pt x="661616" y="1270000"/>
                    </a:lnTo>
                    <a:lnTo>
                      <a:pt x="693069" y="1270000"/>
                    </a:lnTo>
                    <a:lnTo>
                      <a:pt x="685902" y="1257300"/>
                    </a:lnTo>
                    <a:close/>
                  </a:path>
                  <a:path w="889634" h="2159000">
                    <a:moveTo>
                      <a:pt x="200963" y="1257300"/>
                    </a:moveTo>
                    <a:lnTo>
                      <a:pt x="192194" y="1257300"/>
                    </a:lnTo>
                    <a:lnTo>
                      <a:pt x="194153" y="1269854"/>
                    </a:lnTo>
                    <a:lnTo>
                      <a:pt x="201948" y="1261219"/>
                    </a:lnTo>
                    <a:lnTo>
                      <a:pt x="200963" y="1257300"/>
                    </a:lnTo>
                    <a:close/>
                  </a:path>
                  <a:path w="889634" h="2159000">
                    <a:moveTo>
                      <a:pt x="205487" y="1257300"/>
                    </a:moveTo>
                    <a:lnTo>
                      <a:pt x="200963" y="1257300"/>
                    </a:lnTo>
                    <a:lnTo>
                      <a:pt x="201948" y="1261219"/>
                    </a:lnTo>
                    <a:lnTo>
                      <a:pt x="205487" y="1257300"/>
                    </a:lnTo>
                    <a:close/>
                  </a:path>
                  <a:path w="889634" h="2159000">
                    <a:moveTo>
                      <a:pt x="222662" y="1244600"/>
                    </a:moveTo>
                    <a:lnTo>
                      <a:pt x="188527" y="1244600"/>
                    </a:lnTo>
                    <a:lnTo>
                      <a:pt x="187570" y="1257300"/>
                    </a:lnTo>
                    <a:lnTo>
                      <a:pt x="228296" y="1257300"/>
                    </a:lnTo>
                    <a:lnTo>
                      <a:pt x="222662" y="1244600"/>
                    </a:lnTo>
                    <a:close/>
                  </a:path>
                  <a:path w="889634" h="2159000">
                    <a:moveTo>
                      <a:pt x="430462" y="1244600"/>
                    </a:moveTo>
                    <a:lnTo>
                      <a:pt x="405933" y="1244600"/>
                    </a:lnTo>
                    <a:lnTo>
                      <a:pt x="406751" y="1257300"/>
                    </a:lnTo>
                    <a:lnTo>
                      <a:pt x="429525" y="1257300"/>
                    </a:lnTo>
                    <a:lnTo>
                      <a:pt x="430462" y="1244600"/>
                    </a:lnTo>
                    <a:close/>
                  </a:path>
                  <a:path w="889634" h="2159000">
                    <a:moveTo>
                      <a:pt x="438163" y="1244755"/>
                    </a:moveTo>
                    <a:lnTo>
                      <a:pt x="439936" y="1257300"/>
                    </a:lnTo>
                    <a:lnTo>
                      <a:pt x="441235" y="1249949"/>
                    </a:lnTo>
                    <a:lnTo>
                      <a:pt x="438163" y="1244755"/>
                    </a:lnTo>
                    <a:close/>
                  </a:path>
                  <a:path w="889634" h="2159000">
                    <a:moveTo>
                      <a:pt x="442180" y="1244600"/>
                    </a:moveTo>
                    <a:lnTo>
                      <a:pt x="441235" y="1249949"/>
                    </a:lnTo>
                    <a:lnTo>
                      <a:pt x="445583" y="1257300"/>
                    </a:lnTo>
                    <a:lnTo>
                      <a:pt x="445263" y="1252399"/>
                    </a:lnTo>
                    <a:lnTo>
                      <a:pt x="442180" y="1244600"/>
                    </a:lnTo>
                    <a:close/>
                  </a:path>
                  <a:path w="889634" h="2159000">
                    <a:moveTo>
                      <a:pt x="456310" y="1219200"/>
                    </a:moveTo>
                    <a:lnTo>
                      <a:pt x="445015" y="1219200"/>
                    </a:lnTo>
                    <a:lnTo>
                      <a:pt x="444835" y="1231900"/>
                    </a:lnTo>
                    <a:lnTo>
                      <a:pt x="444764" y="1244755"/>
                    </a:lnTo>
                    <a:lnTo>
                      <a:pt x="445263" y="1252399"/>
                    </a:lnTo>
                    <a:lnTo>
                      <a:pt x="447200" y="1257300"/>
                    </a:lnTo>
                    <a:lnTo>
                      <a:pt x="467777" y="1257300"/>
                    </a:lnTo>
                    <a:lnTo>
                      <a:pt x="475048" y="1244600"/>
                    </a:lnTo>
                    <a:lnTo>
                      <a:pt x="478402" y="1244600"/>
                    </a:lnTo>
                    <a:lnTo>
                      <a:pt x="474737" y="1231900"/>
                    </a:lnTo>
                    <a:lnTo>
                      <a:pt x="450479" y="1231900"/>
                    </a:lnTo>
                    <a:lnTo>
                      <a:pt x="456310" y="1219200"/>
                    </a:lnTo>
                    <a:close/>
                  </a:path>
                  <a:path w="889634" h="2159000">
                    <a:moveTo>
                      <a:pt x="686866" y="1231900"/>
                    </a:moveTo>
                    <a:lnTo>
                      <a:pt x="686441" y="1244600"/>
                    </a:lnTo>
                    <a:lnTo>
                      <a:pt x="645957" y="1244600"/>
                    </a:lnTo>
                    <a:lnTo>
                      <a:pt x="655695" y="1257300"/>
                    </a:lnTo>
                    <a:lnTo>
                      <a:pt x="687551" y="1257300"/>
                    </a:lnTo>
                    <a:lnTo>
                      <a:pt x="686866" y="1231900"/>
                    </a:lnTo>
                    <a:close/>
                  </a:path>
                  <a:path w="889634" h="2159000">
                    <a:moveTo>
                      <a:pt x="445015" y="1219200"/>
                    </a:moveTo>
                    <a:lnTo>
                      <a:pt x="434214" y="1231900"/>
                    </a:lnTo>
                    <a:lnTo>
                      <a:pt x="442133" y="1231900"/>
                    </a:lnTo>
                    <a:lnTo>
                      <a:pt x="435217" y="1244600"/>
                    </a:lnTo>
                    <a:lnTo>
                      <a:pt x="442180" y="1244600"/>
                    </a:lnTo>
                    <a:lnTo>
                      <a:pt x="445263" y="1252399"/>
                    </a:lnTo>
                    <a:lnTo>
                      <a:pt x="444764" y="1244755"/>
                    </a:lnTo>
                    <a:lnTo>
                      <a:pt x="444835" y="1231900"/>
                    </a:lnTo>
                    <a:lnTo>
                      <a:pt x="445015" y="1219200"/>
                    </a:lnTo>
                    <a:close/>
                  </a:path>
                  <a:path w="889634" h="2159000">
                    <a:moveTo>
                      <a:pt x="442180" y="1244600"/>
                    </a:moveTo>
                    <a:lnTo>
                      <a:pt x="438141" y="1244600"/>
                    </a:lnTo>
                    <a:lnTo>
                      <a:pt x="438163" y="1244755"/>
                    </a:lnTo>
                    <a:lnTo>
                      <a:pt x="441235" y="1249949"/>
                    </a:lnTo>
                    <a:lnTo>
                      <a:pt x="442180" y="1244600"/>
                    </a:lnTo>
                    <a:close/>
                  </a:path>
                  <a:path w="889634" h="2159000">
                    <a:moveTo>
                      <a:pt x="438141" y="1244600"/>
                    </a:moveTo>
                    <a:lnTo>
                      <a:pt x="438163" y="1244755"/>
                    </a:lnTo>
                    <a:lnTo>
                      <a:pt x="438141" y="1244600"/>
                    </a:lnTo>
                    <a:close/>
                  </a:path>
                  <a:path w="889634" h="2159000">
                    <a:moveTo>
                      <a:pt x="223518" y="1231900"/>
                    </a:moveTo>
                    <a:lnTo>
                      <a:pt x="195118" y="1231900"/>
                    </a:lnTo>
                    <a:lnTo>
                      <a:pt x="187485" y="1244600"/>
                    </a:lnTo>
                    <a:lnTo>
                      <a:pt x="219426" y="1244600"/>
                    </a:lnTo>
                    <a:lnTo>
                      <a:pt x="223518" y="1231900"/>
                    </a:lnTo>
                    <a:close/>
                  </a:path>
                  <a:path w="889634" h="2159000">
                    <a:moveTo>
                      <a:pt x="230356" y="1231900"/>
                    </a:moveTo>
                    <a:lnTo>
                      <a:pt x="225812" y="1231900"/>
                    </a:lnTo>
                    <a:lnTo>
                      <a:pt x="228006" y="1244600"/>
                    </a:lnTo>
                    <a:lnTo>
                      <a:pt x="230356" y="1231900"/>
                    </a:lnTo>
                    <a:close/>
                  </a:path>
                  <a:path w="889634" h="2159000">
                    <a:moveTo>
                      <a:pt x="442133" y="1231900"/>
                    </a:moveTo>
                    <a:lnTo>
                      <a:pt x="406375" y="1231900"/>
                    </a:lnTo>
                    <a:lnTo>
                      <a:pt x="405207" y="1244600"/>
                    </a:lnTo>
                    <a:lnTo>
                      <a:pt x="435217" y="1244600"/>
                    </a:lnTo>
                    <a:lnTo>
                      <a:pt x="442133" y="1231900"/>
                    </a:lnTo>
                    <a:close/>
                  </a:path>
                  <a:path w="889634" h="2159000">
                    <a:moveTo>
                      <a:pt x="686812" y="1231900"/>
                    </a:moveTo>
                    <a:lnTo>
                      <a:pt x="640931" y="1231900"/>
                    </a:lnTo>
                    <a:lnTo>
                      <a:pt x="642170" y="1244600"/>
                    </a:lnTo>
                    <a:lnTo>
                      <a:pt x="686441" y="1244600"/>
                    </a:lnTo>
                    <a:lnTo>
                      <a:pt x="686812" y="1231900"/>
                    </a:lnTo>
                    <a:close/>
                  </a:path>
                  <a:path w="889634" h="2159000">
                    <a:moveTo>
                      <a:pt x="217211" y="1206500"/>
                    </a:moveTo>
                    <a:lnTo>
                      <a:pt x="182775" y="1206500"/>
                    </a:lnTo>
                    <a:lnTo>
                      <a:pt x="183619" y="1219200"/>
                    </a:lnTo>
                    <a:lnTo>
                      <a:pt x="186354" y="1231900"/>
                    </a:lnTo>
                    <a:lnTo>
                      <a:pt x="227995" y="1231900"/>
                    </a:lnTo>
                    <a:lnTo>
                      <a:pt x="226091" y="1219200"/>
                    </a:lnTo>
                    <a:lnTo>
                      <a:pt x="217031" y="1219200"/>
                    </a:lnTo>
                    <a:lnTo>
                      <a:pt x="217211" y="1206500"/>
                    </a:lnTo>
                    <a:close/>
                  </a:path>
                  <a:path w="889634" h="2159000">
                    <a:moveTo>
                      <a:pt x="427909" y="1219200"/>
                    </a:moveTo>
                    <a:lnTo>
                      <a:pt x="415994" y="1219200"/>
                    </a:lnTo>
                    <a:lnTo>
                      <a:pt x="414815" y="1231900"/>
                    </a:lnTo>
                    <a:lnTo>
                      <a:pt x="433449" y="1231900"/>
                    </a:lnTo>
                    <a:lnTo>
                      <a:pt x="427909" y="1219200"/>
                    </a:lnTo>
                    <a:close/>
                  </a:path>
                  <a:path w="889634" h="2159000">
                    <a:moveTo>
                      <a:pt x="434515" y="1219200"/>
                    </a:moveTo>
                    <a:lnTo>
                      <a:pt x="427909" y="1219200"/>
                    </a:lnTo>
                    <a:lnTo>
                      <a:pt x="433449" y="1231900"/>
                    </a:lnTo>
                    <a:lnTo>
                      <a:pt x="433925" y="1231900"/>
                    </a:lnTo>
                    <a:lnTo>
                      <a:pt x="434515" y="1219200"/>
                    </a:lnTo>
                    <a:close/>
                  </a:path>
                  <a:path w="889634" h="2159000">
                    <a:moveTo>
                      <a:pt x="445015" y="1219200"/>
                    </a:moveTo>
                    <a:lnTo>
                      <a:pt x="434515" y="1219200"/>
                    </a:lnTo>
                    <a:lnTo>
                      <a:pt x="433925" y="1231900"/>
                    </a:lnTo>
                    <a:lnTo>
                      <a:pt x="434214" y="1231900"/>
                    </a:lnTo>
                    <a:lnTo>
                      <a:pt x="445015" y="1219200"/>
                    </a:lnTo>
                    <a:close/>
                  </a:path>
                  <a:path w="889634" h="2159000">
                    <a:moveTo>
                      <a:pt x="471072" y="1219200"/>
                    </a:moveTo>
                    <a:lnTo>
                      <a:pt x="463355" y="1219200"/>
                    </a:lnTo>
                    <a:lnTo>
                      <a:pt x="458679" y="1231900"/>
                    </a:lnTo>
                    <a:lnTo>
                      <a:pt x="474737" y="1231900"/>
                    </a:lnTo>
                    <a:lnTo>
                      <a:pt x="471072" y="1219200"/>
                    </a:lnTo>
                    <a:close/>
                  </a:path>
                  <a:path w="889634" h="2159000">
                    <a:moveTo>
                      <a:pt x="674348" y="1219200"/>
                    </a:moveTo>
                    <a:lnTo>
                      <a:pt x="639850" y="1219200"/>
                    </a:lnTo>
                    <a:lnTo>
                      <a:pt x="640678" y="1231900"/>
                    </a:lnTo>
                    <a:lnTo>
                      <a:pt x="676037" y="1231900"/>
                    </a:lnTo>
                    <a:lnTo>
                      <a:pt x="674348" y="1219200"/>
                    </a:lnTo>
                    <a:close/>
                  </a:path>
                  <a:path w="889634" h="2159000">
                    <a:moveTo>
                      <a:pt x="418377" y="1206500"/>
                    </a:moveTo>
                    <a:lnTo>
                      <a:pt x="405532" y="1206500"/>
                    </a:lnTo>
                    <a:lnTo>
                      <a:pt x="405707" y="1219200"/>
                    </a:lnTo>
                    <a:lnTo>
                      <a:pt x="422328" y="1219200"/>
                    </a:lnTo>
                    <a:lnTo>
                      <a:pt x="418377" y="1206500"/>
                    </a:lnTo>
                    <a:close/>
                  </a:path>
                  <a:path w="889634" h="2159000">
                    <a:moveTo>
                      <a:pt x="444249" y="1193800"/>
                    </a:moveTo>
                    <a:lnTo>
                      <a:pt x="416720" y="1193800"/>
                    </a:lnTo>
                    <a:lnTo>
                      <a:pt x="416395" y="1206500"/>
                    </a:lnTo>
                    <a:lnTo>
                      <a:pt x="418377" y="1206500"/>
                    </a:lnTo>
                    <a:lnTo>
                      <a:pt x="422328" y="1219200"/>
                    </a:lnTo>
                    <a:lnTo>
                      <a:pt x="435204" y="1219200"/>
                    </a:lnTo>
                    <a:lnTo>
                      <a:pt x="442840" y="1206500"/>
                    </a:lnTo>
                    <a:lnTo>
                      <a:pt x="444249" y="1193800"/>
                    </a:lnTo>
                    <a:close/>
                  </a:path>
                  <a:path w="889634" h="2159000">
                    <a:moveTo>
                      <a:pt x="453969" y="1193800"/>
                    </a:moveTo>
                    <a:lnTo>
                      <a:pt x="444249" y="1193800"/>
                    </a:lnTo>
                    <a:lnTo>
                      <a:pt x="442840" y="1206500"/>
                    </a:lnTo>
                    <a:lnTo>
                      <a:pt x="435204" y="1219200"/>
                    </a:lnTo>
                    <a:lnTo>
                      <a:pt x="459237" y="1219200"/>
                    </a:lnTo>
                    <a:lnTo>
                      <a:pt x="465429" y="1206500"/>
                    </a:lnTo>
                    <a:lnTo>
                      <a:pt x="453969" y="1193800"/>
                    </a:lnTo>
                    <a:close/>
                  </a:path>
                  <a:path w="889634" h="2159000">
                    <a:moveTo>
                      <a:pt x="679565" y="1206500"/>
                    </a:moveTo>
                    <a:lnTo>
                      <a:pt x="643696" y="1206500"/>
                    </a:lnTo>
                    <a:lnTo>
                      <a:pt x="640295" y="1219200"/>
                    </a:lnTo>
                    <a:lnTo>
                      <a:pt x="680580" y="1219200"/>
                    </a:lnTo>
                    <a:lnTo>
                      <a:pt x="679565" y="1206500"/>
                    </a:lnTo>
                    <a:close/>
                  </a:path>
                  <a:path w="889634" h="2159000">
                    <a:moveTo>
                      <a:pt x="684827" y="1206500"/>
                    </a:moveTo>
                    <a:lnTo>
                      <a:pt x="679565" y="1206500"/>
                    </a:lnTo>
                    <a:lnTo>
                      <a:pt x="685686" y="1219200"/>
                    </a:lnTo>
                    <a:lnTo>
                      <a:pt x="684827" y="1206500"/>
                    </a:lnTo>
                    <a:close/>
                  </a:path>
                  <a:path w="889634" h="2159000">
                    <a:moveTo>
                      <a:pt x="221681" y="1193800"/>
                    </a:moveTo>
                    <a:lnTo>
                      <a:pt x="197746" y="1193800"/>
                    </a:lnTo>
                    <a:lnTo>
                      <a:pt x="195428" y="1206500"/>
                    </a:lnTo>
                    <a:lnTo>
                      <a:pt x="220008" y="1206500"/>
                    </a:lnTo>
                    <a:lnTo>
                      <a:pt x="221681" y="1193800"/>
                    </a:lnTo>
                    <a:close/>
                  </a:path>
                  <a:path w="889634" h="2159000">
                    <a:moveTo>
                      <a:pt x="416720" y="1193800"/>
                    </a:moveTo>
                    <a:lnTo>
                      <a:pt x="407689" y="1193800"/>
                    </a:lnTo>
                    <a:lnTo>
                      <a:pt x="408788" y="1206500"/>
                    </a:lnTo>
                    <a:lnTo>
                      <a:pt x="416395" y="1206500"/>
                    </a:lnTo>
                    <a:lnTo>
                      <a:pt x="416720" y="1193800"/>
                    </a:lnTo>
                    <a:close/>
                  </a:path>
                  <a:path w="889634" h="2159000">
                    <a:moveTo>
                      <a:pt x="673971" y="1193800"/>
                    </a:moveTo>
                    <a:lnTo>
                      <a:pt x="638991" y="1193800"/>
                    </a:lnTo>
                    <a:lnTo>
                      <a:pt x="641644" y="1206500"/>
                    </a:lnTo>
                    <a:lnTo>
                      <a:pt x="675549" y="1206500"/>
                    </a:lnTo>
                    <a:lnTo>
                      <a:pt x="673971" y="1193800"/>
                    </a:lnTo>
                    <a:close/>
                  </a:path>
                  <a:path w="889634" h="2159000">
                    <a:moveTo>
                      <a:pt x="217338" y="1181100"/>
                    </a:moveTo>
                    <a:lnTo>
                      <a:pt x="179290" y="1181100"/>
                    </a:lnTo>
                    <a:lnTo>
                      <a:pt x="183456" y="1193800"/>
                    </a:lnTo>
                    <a:lnTo>
                      <a:pt x="218465" y="1193800"/>
                    </a:lnTo>
                    <a:lnTo>
                      <a:pt x="217338" y="1181100"/>
                    </a:lnTo>
                    <a:close/>
                  </a:path>
                  <a:path w="889634" h="2159000">
                    <a:moveTo>
                      <a:pt x="445061" y="1168400"/>
                    </a:moveTo>
                    <a:lnTo>
                      <a:pt x="416735" y="1168400"/>
                    </a:lnTo>
                    <a:lnTo>
                      <a:pt x="410512" y="1181100"/>
                    </a:lnTo>
                    <a:lnTo>
                      <a:pt x="407389" y="1193800"/>
                    </a:lnTo>
                    <a:lnTo>
                      <a:pt x="455090" y="1193800"/>
                    </a:lnTo>
                    <a:lnTo>
                      <a:pt x="453463" y="1181100"/>
                    </a:lnTo>
                    <a:lnTo>
                      <a:pt x="450190" y="1181100"/>
                    </a:lnTo>
                    <a:lnTo>
                      <a:pt x="445061" y="1168400"/>
                    </a:lnTo>
                    <a:close/>
                  </a:path>
                  <a:path w="889634" h="2159000">
                    <a:moveTo>
                      <a:pt x="673601" y="1168400"/>
                    </a:moveTo>
                    <a:lnTo>
                      <a:pt x="637499" y="1168400"/>
                    </a:lnTo>
                    <a:lnTo>
                      <a:pt x="638076" y="1181100"/>
                    </a:lnTo>
                    <a:lnTo>
                      <a:pt x="638188" y="1193800"/>
                    </a:lnTo>
                    <a:lnTo>
                      <a:pt x="666407" y="1193800"/>
                    </a:lnTo>
                    <a:lnTo>
                      <a:pt x="664880" y="1181100"/>
                    </a:lnTo>
                    <a:lnTo>
                      <a:pt x="673601" y="1168400"/>
                    </a:lnTo>
                    <a:close/>
                  </a:path>
                  <a:path w="889634" h="2159000">
                    <a:moveTo>
                      <a:pt x="214240" y="1168400"/>
                    </a:moveTo>
                    <a:lnTo>
                      <a:pt x="186655" y="1168400"/>
                    </a:lnTo>
                    <a:lnTo>
                      <a:pt x="180122" y="1181100"/>
                    </a:lnTo>
                    <a:lnTo>
                      <a:pt x="211392" y="1181100"/>
                    </a:lnTo>
                    <a:lnTo>
                      <a:pt x="214240" y="1168400"/>
                    </a:lnTo>
                    <a:close/>
                  </a:path>
                  <a:path w="889634" h="2159000">
                    <a:moveTo>
                      <a:pt x="218126" y="1155700"/>
                    </a:moveTo>
                    <a:lnTo>
                      <a:pt x="189618" y="1155700"/>
                    </a:lnTo>
                    <a:lnTo>
                      <a:pt x="190021" y="1168400"/>
                    </a:lnTo>
                    <a:lnTo>
                      <a:pt x="220277" y="1168400"/>
                    </a:lnTo>
                    <a:lnTo>
                      <a:pt x="218126" y="1155700"/>
                    </a:lnTo>
                    <a:close/>
                  </a:path>
                  <a:path w="889634" h="2159000">
                    <a:moveTo>
                      <a:pt x="677757" y="1155700"/>
                    </a:moveTo>
                    <a:lnTo>
                      <a:pt x="641130" y="1155700"/>
                    </a:lnTo>
                    <a:lnTo>
                      <a:pt x="638158" y="1168400"/>
                    </a:lnTo>
                    <a:lnTo>
                      <a:pt x="673877" y="1168400"/>
                    </a:lnTo>
                    <a:lnTo>
                      <a:pt x="677757" y="1155700"/>
                    </a:lnTo>
                    <a:close/>
                  </a:path>
                  <a:path w="889634" h="2159000">
                    <a:moveTo>
                      <a:pt x="216969" y="1130300"/>
                    </a:moveTo>
                    <a:lnTo>
                      <a:pt x="173040" y="1130300"/>
                    </a:lnTo>
                    <a:lnTo>
                      <a:pt x="175197" y="1143000"/>
                    </a:lnTo>
                    <a:lnTo>
                      <a:pt x="179755" y="1155700"/>
                    </a:lnTo>
                    <a:lnTo>
                      <a:pt x="209814" y="1155700"/>
                    </a:lnTo>
                    <a:lnTo>
                      <a:pt x="207766" y="1143000"/>
                    </a:lnTo>
                    <a:lnTo>
                      <a:pt x="216026" y="1143000"/>
                    </a:lnTo>
                    <a:lnTo>
                      <a:pt x="216969" y="1130300"/>
                    </a:lnTo>
                    <a:close/>
                  </a:path>
                  <a:path w="889634" h="2159000">
                    <a:moveTo>
                      <a:pt x="216011" y="1143000"/>
                    </a:moveTo>
                    <a:lnTo>
                      <a:pt x="207766" y="1143000"/>
                    </a:lnTo>
                    <a:lnTo>
                      <a:pt x="217176" y="1155700"/>
                    </a:lnTo>
                    <a:lnTo>
                      <a:pt x="216011" y="1143000"/>
                    </a:lnTo>
                    <a:close/>
                  </a:path>
                  <a:path w="889634" h="2159000">
                    <a:moveTo>
                      <a:pt x="645150" y="1130300"/>
                    </a:moveTo>
                    <a:lnTo>
                      <a:pt x="631217" y="1130300"/>
                    </a:lnTo>
                    <a:lnTo>
                      <a:pt x="633535" y="1143000"/>
                    </a:lnTo>
                    <a:lnTo>
                      <a:pt x="636407" y="1155700"/>
                    </a:lnTo>
                    <a:lnTo>
                      <a:pt x="639098" y="1155700"/>
                    </a:lnTo>
                    <a:lnTo>
                      <a:pt x="640873" y="1143000"/>
                    </a:lnTo>
                    <a:lnTo>
                      <a:pt x="642620" y="1143000"/>
                    </a:lnTo>
                    <a:lnTo>
                      <a:pt x="645150" y="1130300"/>
                    </a:lnTo>
                    <a:close/>
                  </a:path>
                  <a:path w="889634" h="2159000">
                    <a:moveTo>
                      <a:pt x="673404" y="1143000"/>
                    </a:moveTo>
                    <a:lnTo>
                      <a:pt x="645746" y="1143000"/>
                    </a:lnTo>
                    <a:lnTo>
                      <a:pt x="644348" y="1155700"/>
                    </a:lnTo>
                    <a:lnTo>
                      <a:pt x="677115" y="1155700"/>
                    </a:lnTo>
                    <a:lnTo>
                      <a:pt x="673404" y="1143000"/>
                    </a:lnTo>
                    <a:close/>
                  </a:path>
                  <a:path w="889634" h="2159000">
                    <a:moveTo>
                      <a:pt x="672155" y="1130300"/>
                    </a:moveTo>
                    <a:lnTo>
                      <a:pt x="647859" y="1130300"/>
                    </a:lnTo>
                    <a:lnTo>
                      <a:pt x="650140" y="1143000"/>
                    </a:lnTo>
                    <a:lnTo>
                      <a:pt x="660269" y="1143000"/>
                    </a:lnTo>
                    <a:lnTo>
                      <a:pt x="672155" y="1130300"/>
                    </a:lnTo>
                    <a:close/>
                  </a:path>
                  <a:path w="889634" h="2159000">
                    <a:moveTo>
                      <a:pt x="217542" y="1117600"/>
                    </a:moveTo>
                    <a:lnTo>
                      <a:pt x="175799" y="1117600"/>
                    </a:lnTo>
                    <a:lnTo>
                      <a:pt x="175356" y="1130300"/>
                    </a:lnTo>
                    <a:lnTo>
                      <a:pt x="217817" y="1130300"/>
                    </a:lnTo>
                    <a:lnTo>
                      <a:pt x="217542" y="1117600"/>
                    </a:lnTo>
                    <a:close/>
                  </a:path>
                  <a:path w="889634" h="2159000">
                    <a:moveTo>
                      <a:pt x="663600" y="1092200"/>
                    </a:moveTo>
                    <a:lnTo>
                      <a:pt x="634390" y="1092200"/>
                    </a:lnTo>
                    <a:lnTo>
                      <a:pt x="638474" y="1117600"/>
                    </a:lnTo>
                    <a:lnTo>
                      <a:pt x="631833" y="1117600"/>
                    </a:lnTo>
                    <a:lnTo>
                      <a:pt x="628909" y="1130300"/>
                    </a:lnTo>
                    <a:lnTo>
                      <a:pt x="672485" y="1130300"/>
                    </a:lnTo>
                    <a:lnTo>
                      <a:pt x="674070" y="1117600"/>
                    </a:lnTo>
                    <a:lnTo>
                      <a:pt x="663600" y="1092200"/>
                    </a:lnTo>
                    <a:close/>
                  </a:path>
                  <a:path w="889634" h="2159000">
                    <a:moveTo>
                      <a:pt x="185856" y="1104900"/>
                    </a:moveTo>
                    <a:lnTo>
                      <a:pt x="176588" y="1104900"/>
                    </a:lnTo>
                    <a:lnTo>
                      <a:pt x="177957" y="1117600"/>
                    </a:lnTo>
                    <a:lnTo>
                      <a:pt x="179425" y="1117600"/>
                    </a:lnTo>
                    <a:lnTo>
                      <a:pt x="185856" y="1104900"/>
                    </a:lnTo>
                    <a:close/>
                  </a:path>
                  <a:path w="889634" h="2159000">
                    <a:moveTo>
                      <a:pt x="199425" y="1104900"/>
                    </a:moveTo>
                    <a:lnTo>
                      <a:pt x="185856" y="1104900"/>
                    </a:lnTo>
                    <a:lnTo>
                      <a:pt x="187328" y="1117600"/>
                    </a:lnTo>
                    <a:lnTo>
                      <a:pt x="199152" y="1117600"/>
                    </a:lnTo>
                    <a:lnTo>
                      <a:pt x="199425" y="1104900"/>
                    </a:lnTo>
                    <a:close/>
                  </a:path>
                  <a:path w="889634" h="2159000">
                    <a:moveTo>
                      <a:pt x="213853" y="1104900"/>
                    </a:moveTo>
                    <a:lnTo>
                      <a:pt x="209226" y="1104900"/>
                    </a:lnTo>
                    <a:lnTo>
                      <a:pt x="206546" y="1117600"/>
                    </a:lnTo>
                    <a:lnTo>
                      <a:pt x="215950" y="1117600"/>
                    </a:lnTo>
                    <a:lnTo>
                      <a:pt x="213853" y="1104900"/>
                    </a:lnTo>
                    <a:close/>
                  </a:path>
                  <a:path w="889634" h="2159000">
                    <a:moveTo>
                      <a:pt x="628327" y="1104900"/>
                    </a:moveTo>
                    <a:lnTo>
                      <a:pt x="630138" y="1117600"/>
                    </a:lnTo>
                    <a:lnTo>
                      <a:pt x="638474" y="1117600"/>
                    </a:lnTo>
                    <a:lnTo>
                      <a:pt x="628327" y="1104900"/>
                    </a:lnTo>
                    <a:close/>
                  </a:path>
                  <a:path w="889634" h="2159000">
                    <a:moveTo>
                      <a:pt x="219124" y="1066800"/>
                    </a:moveTo>
                    <a:lnTo>
                      <a:pt x="188625" y="1066800"/>
                    </a:lnTo>
                    <a:lnTo>
                      <a:pt x="188535" y="1079500"/>
                    </a:lnTo>
                    <a:lnTo>
                      <a:pt x="179218" y="1092200"/>
                    </a:lnTo>
                    <a:lnTo>
                      <a:pt x="173779" y="1092200"/>
                    </a:lnTo>
                    <a:lnTo>
                      <a:pt x="173871" y="1104900"/>
                    </a:lnTo>
                    <a:lnTo>
                      <a:pt x="204657" y="1104900"/>
                    </a:lnTo>
                    <a:lnTo>
                      <a:pt x="215691" y="1092200"/>
                    </a:lnTo>
                    <a:lnTo>
                      <a:pt x="214562" y="1079500"/>
                    </a:lnTo>
                    <a:lnTo>
                      <a:pt x="219124" y="1066800"/>
                    </a:lnTo>
                    <a:close/>
                  </a:path>
                  <a:path w="889634" h="2159000">
                    <a:moveTo>
                      <a:pt x="634390" y="1092200"/>
                    </a:moveTo>
                    <a:lnTo>
                      <a:pt x="623594" y="1092200"/>
                    </a:lnTo>
                    <a:lnTo>
                      <a:pt x="626766" y="1104900"/>
                    </a:lnTo>
                    <a:lnTo>
                      <a:pt x="634390" y="1092200"/>
                    </a:lnTo>
                    <a:close/>
                  </a:path>
                  <a:path w="889634" h="2159000">
                    <a:moveTo>
                      <a:pt x="655380" y="1079500"/>
                    </a:moveTo>
                    <a:lnTo>
                      <a:pt x="630088" y="1079500"/>
                    </a:lnTo>
                    <a:lnTo>
                      <a:pt x="628506" y="1092200"/>
                    </a:lnTo>
                    <a:lnTo>
                      <a:pt x="653467" y="1092200"/>
                    </a:lnTo>
                    <a:lnTo>
                      <a:pt x="655380" y="1079500"/>
                    </a:lnTo>
                    <a:close/>
                  </a:path>
                  <a:path w="889634" h="2159000">
                    <a:moveTo>
                      <a:pt x="650948" y="1054100"/>
                    </a:moveTo>
                    <a:lnTo>
                      <a:pt x="617927" y="1054100"/>
                    </a:lnTo>
                    <a:lnTo>
                      <a:pt x="618493" y="1066800"/>
                    </a:lnTo>
                    <a:lnTo>
                      <a:pt x="622386" y="1079500"/>
                    </a:lnTo>
                    <a:lnTo>
                      <a:pt x="661198" y="1079500"/>
                    </a:lnTo>
                    <a:lnTo>
                      <a:pt x="661315" y="1066800"/>
                    </a:lnTo>
                    <a:lnTo>
                      <a:pt x="653483" y="1066800"/>
                    </a:lnTo>
                    <a:lnTo>
                      <a:pt x="650948" y="1054100"/>
                    </a:lnTo>
                    <a:close/>
                  </a:path>
                  <a:path w="889634" h="2159000">
                    <a:moveTo>
                      <a:pt x="208875" y="1054100"/>
                    </a:moveTo>
                    <a:lnTo>
                      <a:pt x="172422" y="1054100"/>
                    </a:lnTo>
                    <a:lnTo>
                      <a:pt x="172653" y="1066800"/>
                    </a:lnTo>
                    <a:lnTo>
                      <a:pt x="202397" y="1066800"/>
                    </a:lnTo>
                    <a:lnTo>
                      <a:pt x="208875" y="1054100"/>
                    </a:lnTo>
                    <a:close/>
                  </a:path>
                  <a:path w="889634" h="2159000">
                    <a:moveTo>
                      <a:pt x="217672" y="1041400"/>
                    </a:moveTo>
                    <a:lnTo>
                      <a:pt x="183390" y="1041400"/>
                    </a:lnTo>
                    <a:lnTo>
                      <a:pt x="184332" y="1054100"/>
                    </a:lnTo>
                    <a:lnTo>
                      <a:pt x="218457" y="1054100"/>
                    </a:lnTo>
                    <a:lnTo>
                      <a:pt x="217672" y="1041400"/>
                    </a:lnTo>
                    <a:close/>
                  </a:path>
                  <a:path w="889634" h="2159000">
                    <a:moveTo>
                      <a:pt x="650731" y="1028700"/>
                    </a:moveTo>
                    <a:lnTo>
                      <a:pt x="605068" y="1028700"/>
                    </a:lnTo>
                    <a:lnTo>
                      <a:pt x="609597" y="1041400"/>
                    </a:lnTo>
                    <a:lnTo>
                      <a:pt x="618327" y="1041400"/>
                    </a:lnTo>
                    <a:lnTo>
                      <a:pt x="620094" y="1054100"/>
                    </a:lnTo>
                    <a:lnTo>
                      <a:pt x="644921" y="1054100"/>
                    </a:lnTo>
                    <a:lnTo>
                      <a:pt x="653599" y="1041400"/>
                    </a:lnTo>
                    <a:lnTo>
                      <a:pt x="650731" y="1028700"/>
                    </a:lnTo>
                    <a:close/>
                  </a:path>
                  <a:path w="889634" h="2159000">
                    <a:moveTo>
                      <a:pt x="148966" y="1011808"/>
                    </a:moveTo>
                    <a:lnTo>
                      <a:pt x="147288" y="1016000"/>
                    </a:lnTo>
                    <a:lnTo>
                      <a:pt x="151337" y="1028700"/>
                    </a:lnTo>
                    <a:lnTo>
                      <a:pt x="160577" y="1041400"/>
                    </a:lnTo>
                    <a:lnTo>
                      <a:pt x="165920" y="1041400"/>
                    </a:lnTo>
                    <a:lnTo>
                      <a:pt x="162128" y="1028700"/>
                    </a:lnTo>
                    <a:lnTo>
                      <a:pt x="157528" y="1028700"/>
                    </a:lnTo>
                    <a:lnTo>
                      <a:pt x="152615" y="1016000"/>
                    </a:lnTo>
                    <a:lnTo>
                      <a:pt x="151570" y="1016000"/>
                    </a:lnTo>
                    <a:lnTo>
                      <a:pt x="148966" y="1011808"/>
                    </a:lnTo>
                    <a:close/>
                  </a:path>
                  <a:path w="889634" h="2159000">
                    <a:moveTo>
                      <a:pt x="172674" y="990600"/>
                    </a:moveTo>
                    <a:lnTo>
                      <a:pt x="171145" y="990600"/>
                    </a:lnTo>
                    <a:lnTo>
                      <a:pt x="171284" y="1003300"/>
                    </a:lnTo>
                    <a:lnTo>
                      <a:pt x="170466" y="1003300"/>
                    </a:lnTo>
                    <a:lnTo>
                      <a:pt x="169283" y="1041400"/>
                    </a:lnTo>
                    <a:lnTo>
                      <a:pt x="170858" y="1041400"/>
                    </a:lnTo>
                    <a:lnTo>
                      <a:pt x="172674" y="990600"/>
                    </a:lnTo>
                    <a:close/>
                  </a:path>
                  <a:path w="889634" h="2159000">
                    <a:moveTo>
                      <a:pt x="174271" y="990600"/>
                    </a:moveTo>
                    <a:lnTo>
                      <a:pt x="172674" y="990600"/>
                    </a:lnTo>
                    <a:lnTo>
                      <a:pt x="170858" y="1041400"/>
                    </a:lnTo>
                    <a:lnTo>
                      <a:pt x="173772" y="1041400"/>
                    </a:lnTo>
                    <a:lnTo>
                      <a:pt x="175519" y="1028700"/>
                    </a:lnTo>
                    <a:lnTo>
                      <a:pt x="180303" y="1018899"/>
                    </a:lnTo>
                    <a:lnTo>
                      <a:pt x="179266" y="1016000"/>
                    </a:lnTo>
                    <a:lnTo>
                      <a:pt x="193015" y="1016000"/>
                    </a:lnTo>
                    <a:lnTo>
                      <a:pt x="191068" y="1003300"/>
                    </a:lnTo>
                    <a:lnTo>
                      <a:pt x="174437" y="1003300"/>
                    </a:lnTo>
                    <a:lnTo>
                      <a:pt x="174271" y="990600"/>
                    </a:lnTo>
                    <a:close/>
                  </a:path>
                  <a:path w="889634" h="2159000">
                    <a:moveTo>
                      <a:pt x="180303" y="1018899"/>
                    </a:moveTo>
                    <a:lnTo>
                      <a:pt x="175519" y="1028700"/>
                    </a:lnTo>
                    <a:lnTo>
                      <a:pt x="173772" y="1041400"/>
                    </a:lnTo>
                    <a:lnTo>
                      <a:pt x="174578" y="1041400"/>
                    </a:lnTo>
                    <a:lnTo>
                      <a:pt x="178832" y="1028700"/>
                    </a:lnTo>
                    <a:lnTo>
                      <a:pt x="183807" y="1028700"/>
                    </a:lnTo>
                    <a:lnTo>
                      <a:pt x="180303" y="1018899"/>
                    </a:lnTo>
                    <a:close/>
                  </a:path>
                  <a:path w="889634" h="2159000">
                    <a:moveTo>
                      <a:pt x="181483" y="1016483"/>
                    </a:moveTo>
                    <a:lnTo>
                      <a:pt x="180303" y="1018899"/>
                    </a:lnTo>
                    <a:lnTo>
                      <a:pt x="183807" y="1028700"/>
                    </a:lnTo>
                    <a:lnTo>
                      <a:pt x="178832" y="1028700"/>
                    </a:lnTo>
                    <a:lnTo>
                      <a:pt x="174578" y="1041400"/>
                    </a:lnTo>
                    <a:lnTo>
                      <a:pt x="180087" y="1041400"/>
                    </a:lnTo>
                    <a:lnTo>
                      <a:pt x="184925" y="1028700"/>
                    </a:lnTo>
                    <a:lnTo>
                      <a:pt x="186222" y="1026664"/>
                    </a:lnTo>
                    <a:lnTo>
                      <a:pt x="181483" y="1016483"/>
                    </a:lnTo>
                    <a:close/>
                  </a:path>
                  <a:path w="889634" h="2159000">
                    <a:moveTo>
                      <a:pt x="186222" y="1026664"/>
                    </a:moveTo>
                    <a:lnTo>
                      <a:pt x="184925" y="1028700"/>
                    </a:lnTo>
                    <a:lnTo>
                      <a:pt x="180087" y="1041400"/>
                    </a:lnTo>
                    <a:lnTo>
                      <a:pt x="222625" y="1041400"/>
                    </a:lnTo>
                    <a:lnTo>
                      <a:pt x="216225" y="1028700"/>
                    </a:lnTo>
                    <a:lnTo>
                      <a:pt x="187170" y="1028700"/>
                    </a:lnTo>
                    <a:lnTo>
                      <a:pt x="186222" y="1026664"/>
                    </a:lnTo>
                    <a:close/>
                  </a:path>
                  <a:path w="889634" h="2159000">
                    <a:moveTo>
                      <a:pt x="191435" y="1018480"/>
                    </a:moveTo>
                    <a:lnTo>
                      <a:pt x="186222" y="1026664"/>
                    </a:lnTo>
                    <a:lnTo>
                      <a:pt x="187170" y="1028700"/>
                    </a:lnTo>
                    <a:lnTo>
                      <a:pt x="192224" y="1028700"/>
                    </a:lnTo>
                    <a:lnTo>
                      <a:pt x="192330" y="1026664"/>
                    </a:lnTo>
                    <a:lnTo>
                      <a:pt x="191435" y="1018480"/>
                    </a:lnTo>
                    <a:close/>
                  </a:path>
                  <a:path w="889634" h="2159000">
                    <a:moveTo>
                      <a:pt x="192435" y="1027621"/>
                    </a:moveTo>
                    <a:lnTo>
                      <a:pt x="192224" y="1028700"/>
                    </a:lnTo>
                    <a:lnTo>
                      <a:pt x="192553" y="1028700"/>
                    </a:lnTo>
                    <a:lnTo>
                      <a:pt x="192435" y="1027621"/>
                    </a:lnTo>
                    <a:close/>
                  </a:path>
                  <a:path w="889634" h="2159000">
                    <a:moveTo>
                      <a:pt x="194617" y="1016467"/>
                    </a:moveTo>
                    <a:lnTo>
                      <a:pt x="192622" y="1026664"/>
                    </a:lnTo>
                    <a:lnTo>
                      <a:pt x="192553" y="1028700"/>
                    </a:lnTo>
                    <a:lnTo>
                      <a:pt x="207409" y="1028700"/>
                    </a:lnTo>
                    <a:lnTo>
                      <a:pt x="194617" y="1016467"/>
                    </a:lnTo>
                    <a:close/>
                  </a:path>
                  <a:path w="889634" h="2159000">
                    <a:moveTo>
                      <a:pt x="222479" y="1016000"/>
                    </a:moveTo>
                    <a:lnTo>
                      <a:pt x="194708" y="1016000"/>
                    </a:lnTo>
                    <a:lnTo>
                      <a:pt x="194633" y="1016483"/>
                    </a:lnTo>
                    <a:lnTo>
                      <a:pt x="207409" y="1028700"/>
                    </a:lnTo>
                    <a:lnTo>
                      <a:pt x="215369" y="1028700"/>
                    </a:lnTo>
                    <a:lnTo>
                      <a:pt x="222479" y="1016000"/>
                    </a:lnTo>
                    <a:close/>
                  </a:path>
                  <a:path w="889634" h="2159000">
                    <a:moveTo>
                      <a:pt x="602021" y="1019799"/>
                    </a:moveTo>
                    <a:lnTo>
                      <a:pt x="603237" y="1028700"/>
                    </a:lnTo>
                    <a:lnTo>
                      <a:pt x="605293" y="1028700"/>
                    </a:lnTo>
                    <a:lnTo>
                      <a:pt x="602021" y="1019799"/>
                    </a:lnTo>
                    <a:close/>
                  </a:path>
                  <a:path w="889634" h="2159000">
                    <a:moveTo>
                      <a:pt x="638812" y="1003973"/>
                    </a:moveTo>
                    <a:lnTo>
                      <a:pt x="620537" y="1009599"/>
                    </a:lnTo>
                    <a:lnTo>
                      <a:pt x="608073" y="1016000"/>
                    </a:lnTo>
                    <a:lnTo>
                      <a:pt x="601502" y="1016000"/>
                    </a:lnTo>
                    <a:lnTo>
                      <a:pt x="602021" y="1019799"/>
                    </a:lnTo>
                    <a:lnTo>
                      <a:pt x="605293" y="1028700"/>
                    </a:lnTo>
                    <a:lnTo>
                      <a:pt x="632622" y="1028700"/>
                    </a:lnTo>
                    <a:lnTo>
                      <a:pt x="629494" y="1016000"/>
                    </a:lnTo>
                    <a:lnTo>
                      <a:pt x="639336" y="1005048"/>
                    </a:lnTo>
                    <a:lnTo>
                      <a:pt x="638812" y="1003973"/>
                    </a:lnTo>
                    <a:close/>
                  </a:path>
                  <a:path w="889634" h="2159000">
                    <a:moveTo>
                      <a:pt x="639336" y="1005048"/>
                    </a:moveTo>
                    <a:lnTo>
                      <a:pt x="629494" y="1016000"/>
                    </a:lnTo>
                    <a:lnTo>
                      <a:pt x="632622" y="1028700"/>
                    </a:lnTo>
                    <a:lnTo>
                      <a:pt x="643230" y="1028700"/>
                    </a:lnTo>
                    <a:lnTo>
                      <a:pt x="644045" y="1024697"/>
                    </a:lnTo>
                    <a:lnTo>
                      <a:pt x="642993" y="1016000"/>
                    </a:lnTo>
                    <a:lnTo>
                      <a:pt x="639706" y="1005806"/>
                    </a:lnTo>
                    <a:lnTo>
                      <a:pt x="639336" y="1005048"/>
                    </a:lnTo>
                    <a:close/>
                  </a:path>
                  <a:path w="889634" h="2159000">
                    <a:moveTo>
                      <a:pt x="662519" y="1003300"/>
                    </a:moveTo>
                    <a:lnTo>
                      <a:pt x="641000" y="1003300"/>
                    </a:lnTo>
                    <a:lnTo>
                      <a:pt x="640872" y="1003339"/>
                    </a:lnTo>
                    <a:lnTo>
                      <a:pt x="639429" y="1004945"/>
                    </a:lnTo>
                    <a:lnTo>
                      <a:pt x="639706" y="1005806"/>
                    </a:lnTo>
                    <a:lnTo>
                      <a:pt x="644682" y="1016000"/>
                    </a:lnTo>
                    <a:lnTo>
                      <a:pt x="645816" y="1016000"/>
                    </a:lnTo>
                    <a:lnTo>
                      <a:pt x="644045" y="1024697"/>
                    </a:lnTo>
                    <a:lnTo>
                      <a:pt x="644530" y="1028700"/>
                    </a:lnTo>
                    <a:lnTo>
                      <a:pt x="651120" y="1016000"/>
                    </a:lnTo>
                    <a:lnTo>
                      <a:pt x="662519" y="1003300"/>
                    </a:lnTo>
                    <a:close/>
                  </a:path>
                  <a:path w="889634" h="2159000">
                    <a:moveTo>
                      <a:pt x="209837" y="990600"/>
                    </a:moveTo>
                    <a:lnTo>
                      <a:pt x="184461" y="990600"/>
                    </a:lnTo>
                    <a:lnTo>
                      <a:pt x="191068" y="1003300"/>
                    </a:lnTo>
                    <a:lnTo>
                      <a:pt x="193015" y="1016000"/>
                    </a:lnTo>
                    <a:lnTo>
                      <a:pt x="191435" y="1018480"/>
                    </a:lnTo>
                    <a:lnTo>
                      <a:pt x="192435" y="1027621"/>
                    </a:lnTo>
                    <a:lnTo>
                      <a:pt x="194617" y="1016467"/>
                    </a:lnTo>
                    <a:lnTo>
                      <a:pt x="194128" y="1016000"/>
                    </a:lnTo>
                    <a:lnTo>
                      <a:pt x="223058" y="1016000"/>
                    </a:lnTo>
                    <a:lnTo>
                      <a:pt x="219108" y="1003300"/>
                    </a:lnTo>
                    <a:lnTo>
                      <a:pt x="218972" y="1003300"/>
                    </a:lnTo>
                    <a:lnTo>
                      <a:pt x="209837" y="990600"/>
                    </a:lnTo>
                    <a:close/>
                  </a:path>
                  <a:path w="889634" h="2159000">
                    <a:moveTo>
                      <a:pt x="191164" y="1016000"/>
                    </a:moveTo>
                    <a:lnTo>
                      <a:pt x="181719" y="1016000"/>
                    </a:lnTo>
                    <a:lnTo>
                      <a:pt x="181483" y="1016483"/>
                    </a:lnTo>
                    <a:lnTo>
                      <a:pt x="186222" y="1026664"/>
                    </a:lnTo>
                    <a:lnTo>
                      <a:pt x="191435" y="1018480"/>
                    </a:lnTo>
                    <a:lnTo>
                      <a:pt x="191164" y="1016000"/>
                    </a:lnTo>
                    <a:close/>
                  </a:path>
                  <a:path w="889634" h="2159000">
                    <a:moveTo>
                      <a:pt x="639706" y="1005806"/>
                    </a:moveTo>
                    <a:lnTo>
                      <a:pt x="642993" y="1016000"/>
                    </a:lnTo>
                    <a:lnTo>
                      <a:pt x="644045" y="1024697"/>
                    </a:lnTo>
                    <a:lnTo>
                      <a:pt x="645816" y="1016000"/>
                    </a:lnTo>
                    <a:lnTo>
                      <a:pt x="644682" y="1016000"/>
                    </a:lnTo>
                    <a:lnTo>
                      <a:pt x="639706" y="1005806"/>
                    </a:lnTo>
                    <a:close/>
                  </a:path>
                  <a:path w="889634" h="2159000">
                    <a:moveTo>
                      <a:pt x="601502" y="1016000"/>
                    </a:moveTo>
                    <a:lnTo>
                      <a:pt x="600624" y="1016000"/>
                    </a:lnTo>
                    <a:lnTo>
                      <a:pt x="602021" y="1019799"/>
                    </a:lnTo>
                    <a:lnTo>
                      <a:pt x="601502" y="1016000"/>
                    </a:lnTo>
                    <a:close/>
                  </a:path>
                  <a:path w="889634" h="2159000">
                    <a:moveTo>
                      <a:pt x="181258" y="1016000"/>
                    </a:moveTo>
                    <a:lnTo>
                      <a:pt x="179266" y="1016000"/>
                    </a:lnTo>
                    <a:lnTo>
                      <a:pt x="180303" y="1018899"/>
                    </a:lnTo>
                    <a:lnTo>
                      <a:pt x="181483" y="1016483"/>
                    </a:lnTo>
                    <a:lnTo>
                      <a:pt x="181258" y="1016000"/>
                    </a:lnTo>
                    <a:close/>
                  </a:path>
                  <a:path w="889634" h="2159000">
                    <a:moveTo>
                      <a:pt x="193015" y="1016000"/>
                    </a:moveTo>
                    <a:lnTo>
                      <a:pt x="191164" y="1016000"/>
                    </a:lnTo>
                    <a:lnTo>
                      <a:pt x="191435" y="1018480"/>
                    </a:lnTo>
                    <a:lnTo>
                      <a:pt x="193015" y="1016000"/>
                    </a:lnTo>
                    <a:close/>
                  </a:path>
                  <a:path w="889634" h="2159000">
                    <a:moveTo>
                      <a:pt x="181719" y="1016000"/>
                    </a:moveTo>
                    <a:lnTo>
                      <a:pt x="181258" y="1016000"/>
                    </a:lnTo>
                    <a:lnTo>
                      <a:pt x="181483" y="1016483"/>
                    </a:lnTo>
                    <a:lnTo>
                      <a:pt x="181719" y="1016000"/>
                    </a:lnTo>
                    <a:close/>
                  </a:path>
                  <a:path w="889634" h="2159000">
                    <a:moveTo>
                      <a:pt x="194708" y="1016000"/>
                    </a:moveTo>
                    <a:lnTo>
                      <a:pt x="194128" y="1016000"/>
                    </a:lnTo>
                    <a:lnTo>
                      <a:pt x="194617" y="1016467"/>
                    </a:lnTo>
                    <a:lnTo>
                      <a:pt x="194708" y="1016000"/>
                    </a:lnTo>
                    <a:close/>
                  </a:path>
                  <a:path w="889634" h="2159000">
                    <a:moveTo>
                      <a:pt x="620537" y="1009599"/>
                    </a:moveTo>
                    <a:lnTo>
                      <a:pt x="599744" y="1016000"/>
                    </a:lnTo>
                    <a:lnTo>
                      <a:pt x="608073" y="1016000"/>
                    </a:lnTo>
                    <a:lnTo>
                      <a:pt x="620537" y="1009599"/>
                    </a:lnTo>
                    <a:close/>
                  </a:path>
                  <a:path w="889634" h="2159000">
                    <a:moveTo>
                      <a:pt x="152372" y="1003300"/>
                    </a:moveTo>
                    <a:lnTo>
                      <a:pt x="143678" y="1003300"/>
                    </a:lnTo>
                    <a:lnTo>
                      <a:pt x="148966" y="1011808"/>
                    </a:lnTo>
                    <a:lnTo>
                      <a:pt x="152372" y="1003300"/>
                    </a:lnTo>
                    <a:close/>
                  </a:path>
                  <a:path w="889634" h="2159000">
                    <a:moveTo>
                      <a:pt x="638483" y="1003300"/>
                    </a:moveTo>
                    <a:lnTo>
                      <a:pt x="632804" y="1003300"/>
                    </a:lnTo>
                    <a:lnTo>
                      <a:pt x="620537" y="1009599"/>
                    </a:lnTo>
                    <a:lnTo>
                      <a:pt x="638812" y="1003973"/>
                    </a:lnTo>
                    <a:lnTo>
                      <a:pt x="638483" y="1003300"/>
                    </a:lnTo>
                    <a:close/>
                  </a:path>
                  <a:path w="889634" h="2159000">
                    <a:moveTo>
                      <a:pt x="639088" y="1003888"/>
                    </a:moveTo>
                    <a:lnTo>
                      <a:pt x="638812" y="1003973"/>
                    </a:lnTo>
                    <a:lnTo>
                      <a:pt x="639336" y="1005048"/>
                    </a:lnTo>
                    <a:lnTo>
                      <a:pt x="639088" y="1003888"/>
                    </a:lnTo>
                    <a:close/>
                  </a:path>
                  <a:path w="889634" h="2159000">
                    <a:moveTo>
                      <a:pt x="640872" y="1003339"/>
                    </a:moveTo>
                    <a:lnTo>
                      <a:pt x="639088" y="1003888"/>
                    </a:lnTo>
                    <a:lnTo>
                      <a:pt x="639429" y="1004945"/>
                    </a:lnTo>
                    <a:lnTo>
                      <a:pt x="640872" y="1003339"/>
                    </a:lnTo>
                    <a:close/>
                  </a:path>
                  <a:path w="889634" h="2159000">
                    <a:moveTo>
                      <a:pt x="671866" y="990600"/>
                    </a:moveTo>
                    <a:lnTo>
                      <a:pt x="637014" y="990600"/>
                    </a:lnTo>
                    <a:lnTo>
                      <a:pt x="638911" y="1003339"/>
                    </a:lnTo>
                    <a:lnTo>
                      <a:pt x="639088" y="1003888"/>
                    </a:lnTo>
                    <a:lnTo>
                      <a:pt x="640872" y="1003339"/>
                    </a:lnTo>
                    <a:lnTo>
                      <a:pt x="672066" y="1003300"/>
                    </a:lnTo>
                    <a:lnTo>
                      <a:pt x="671866" y="990600"/>
                    </a:lnTo>
                    <a:close/>
                  </a:path>
                  <a:path w="889634" h="2159000">
                    <a:moveTo>
                      <a:pt x="162035" y="977900"/>
                    </a:moveTo>
                    <a:lnTo>
                      <a:pt x="127090" y="977900"/>
                    </a:lnTo>
                    <a:lnTo>
                      <a:pt x="126865" y="990600"/>
                    </a:lnTo>
                    <a:lnTo>
                      <a:pt x="130100" y="1003300"/>
                    </a:lnTo>
                    <a:lnTo>
                      <a:pt x="152368" y="1003300"/>
                    </a:lnTo>
                    <a:lnTo>
                      <a:pt x="159179" y="994894"/>
                    </a:lnTo>
                    <a:lnTo>
                      <a:pt x="159402" y="990600"/>
                    </a:lnTo>
                    <a:lnTo>
                      <a:pt x="156230" y="990600"/>
                    </a:lnTo>
                    <a:lnTo>
                      <a:pt x="162035" y="977900"/>
                    </a:lnTo>
                    <a:close/>
                  </a:path>
                  <a:path w="889634" h="2159000">
                    <a:moveTo>
                      <a:pt x="170860" y="990600"/>
                    </a:moveTo>
                    <a:lnTo>
                      <a:pt x="162659" y="990600"/>
                    </a:lnTo>
                    <a:lnTo>
                      <a:pt x="159179" y="994894"/>
                    </a:lnTo>
                    <a:lnTo>
                      <a:pt x="158741" y="1003300"/>
                    </a:lnTo>
                    <a:lnTo>
                      <a:pt x="170466" y="1003300"/>
                    </a:lnTo>
                    <a:lnTo>
                      <a:pt x="170860" y="990600"/>
                    </a:lnTo>
                    <a:close/>
                  </a:path>
                  <a:path w="889634" h="2159000">
                    <a:moveTo>
                      <a:pt x="183760" y="990600"/>
                    </a:moveTo>
                    <a:lnTo>
                      <a:pt x="174271" y="990600"/>
                    </a:lnTo>
                    <a:lnTo>
                      <a:pt x="174437" y="1003300"/>
                    </a:lnTo>
                    <a:lnTo>
                      <a:pt x="187473" y="1003300"/>
                    </a:lnTo>
                    <a:lnTo>
                      <a:pt x="183760" y="990600"/>
                    </a:lnTo>
                    <a:close/>
                  </a:path>
                  <a:path w="889634" h="2159000">
                    <a:moveTo>
                      <a:pt x="184461" y="990600"/>
                    </a:moveTo>
                    <a:lnTo>
                      <a:pt x="183760" y="990600"/>
                    </a:lnTo>
                    <a:lnTo>
                      <a:pt x="187473" y="1003300"/>
                    </a:lnTo>
                    <a:lnTo>
                      <a:pt x="191068" y="1003300"/>
                    </a:lnTo>
                    <a:lnTo>
                      <a:pt x="184461" y="990600"/>
                    </a:lnTo>
                    <a:close/>
                  </a:path>
                  <a:path w="889634" h="2159000">
                    <a:moveTo>
                      <a:pt x="632289" y="990600"/>
                    </a:moveTo>
                    <a:lnTo>
                      <a:pt x="618175" y="990600"/>
                    </a:lnTo>
                    <a:lnTo>
                      <a:pt x="615026" y="1003300"/>
                    </a:lnTo>
                    <a:lnTo>
                      <a:pt x="635716" y="1003300"/>
                    </a:lnTo>
                    <a:lnTo>
                      <a:pt x="632289" y="990600"/>
                    </a:lnTo>
                    <a:close/>
                  </a:path>
                  <a:path w="889634" h="2159000">
                    <a:moveTo>
                      <a:pt x="645990" y="977900"/>
                    </a:moveTo>
                    <a:lnTo>
                      <a:pt x="630969" y="977900"/>
                    </a:lnTo>
                    <a:lnTo>
                      <a:pt x="620633" y="990600"/>
                    </a:lnTo>
                    <a:lnTo>
                      <a:pt x="652529" y="990600"/>
                    </a:lnTo>
                    <a:lnTo>
                      <a:pt x="645990" y="977900"/>
                    </a:lnTo>
                    <a:close/>
                  </a:path>
                  <a:path w="889634" h="2159000">
                    <a:moveTo>
                      <a:pt x="692103" y="965200"/>
                    </a:moveTo>
                    <a:lnTo>
                      <a:pt x="651515" y="965200"/>
                    </a:lnTo>
                    <a:lnTo>
                      <a:pt x="656151" y="977900"/>
                    </a:lnTo>
                    <a:lnTo>
                      <a:pt x="656537" y="977900"/>
                    </a:lnTo>
                    <a:lnTo>
                      <a:pt x="656878" y="990600"/>
                    </a:lnTo>
                    <a:lnTo>
                      <a:pt x="694799" y="990600"/>
                    </a:lnTo>
                    <a:lnTo>
                      <a:pt x="694330" y="977900"/>
                    </a:lnTo>
                    <a:lnTo>
                      <a:pt x="692103" y="965200"/>
                    </a:lnTo>
                    <a:close/>
                  </a:path>
                  <a:path w="889634" h="2159000">
                    <a:moveTo>
                      <a:pt x="160140" y="965200"/>
                    </a:moveTo>
                    <a:lnTo>
                      <a:pt x="128955" y="965200"/>
                    </a:lnTo>
                    <a:lnTo>
                      <a:pt x="128111" y="977900"/>
                    </a:lnTo>
                    <a:lnTo>
                      <a:pt x="160703" y="977900"/>
                    </a:lnTo>
                    <a:lnTo>
                      <a:pt x="160140" y="965200"/>
                    </a:lnTo>
                    <a:close/>
                  </a:path>
                  <a:path w="889634" h="2159000">
                    <a:moveTo>
                      <a:pt x="145230" y="952500"/>
                    </a:moveTo>
                    <a:lnTo>
                      <a:pt x="99145" y="952500"/>
                    </a:lnTo>
                    <a:lnTo>
                      <a:pt x="100916" y="965200"/>
                    </a:lnTo>
                    <a:lnTo>
                      <a:pt x="144941" y="965200"/>
                    </a:lnTo>
                    <a:lnTo>
                      <a:pt x="145230" y="952500"/>
                    </a:lnTo>
                    <a:close/>
                  </a:path>
                  <a:path w="889634" h="2159000">
                    <a:moveTo>
                      <a:pt x="716638" y="952500"/>
                    </a:moveTo>
                    <a:lnTo>
                      <a:pt x="669034" y="952500"/>
                    </a:lnTo>
                    <a:lnTo>
                      <a:pt x="669481" y="965200"/>
                    </a:lnTo>
                    <a:lnTo>
                      <a:pt x="714345" y="965200"/>
                    </a:lnTo>
                    <a:lnTo>
                      <a:pt x="716638" y="952500"/>
                    </a:lnTo>
                    <a:close/>
                  </a:path>
                  <a:path w="889634" h="2159000">
                    <a:moveTo>
                      <a:pt x="145139" y="939800"/>
                    </a:moveTo>
                    <a:lnTo>
                      <a:pt x="103360" y="939800"/>
                    </a:lnTo>
                    <a:lnTo>
                      <a:pt x="97350" y="952500"/>
                    </a:lnTo>
                    <a:lnTo>
                      <a:pt x="150551" y="952500"/>
                    </a:lnTo>
                    <a:lnTo>
                      <a:pt x="145139" y="939800"/>
                    </a:lnTo>
                    <a:close/>
                  </a:path>
                  <a:path w="889634" h="2159000">
                    <a:moveTo>
                      <a:pt x="717059" y="939800"/>
                    </a:moveTo>
                    <a:lnTo>
                      <a:pt x="676840" y="939800"/>
                    </a:lnTo>
                    <a:lnTo>
                      <a:pt x="672887" y="952500"/>
                    </a:lnTo>
                    <a:lnTo>
                      <a:pt x="718379" y="952500"/>
                    </a:lnTo>
                    <a:lnTo>
                      <a:pt x="717748" y="940746"/>
                    </a:lnTo>
                    <a:lnTo>
                      <a:pt x="717059" y="939800"/>
                    </a:lnTo>
                    <a:close/>
                  </a:path>
                  <a:path w="889634" h="2159000">
                    <a:moveTo>
                      <a:pt x="730914" y="939800"/>
                    </a:moveTo>
                    <a:lnTo>
                      <a:pt x="717697" y="939800"/>
                    </a:lnTo>
                    <a:lnTo>
                      <a:pt x="717748" y="940746"/>
                    </a:lnTo>
                    <a:lnTo>
                      <a:pt x="726292" y="952500"/>
                    </a:lnTo>
                    <a:lnTo>
                      <a:pt x="730914" y="939800"/>
                    </a:lnTo>
                    <a:close/>
                  </a:path>
                  <a:path w="889634" h="2159000">
                    <a:moveTo>
                      <a:pt x="717697" y="939800"/>
                    </a:moveTo>
                    <a:lnTo>
                      <a:pt x="717059" y="939800"/>
                    </a:lnTo>
                    <a:lnTo>
                      <a:pt x="717748" y="940746"/>
                    </a:lnTo>
                    <a:lnTo>
                      <a:pt x="717697" y="939800"/>
                    </a:lnTo>
                    <a:close/>
                  </a:path>
                  <a:path w="889634" h="2159000">
                    <a:moveTo>
                      <a:pt x="114611" y="914400"/>
                    </a:moveTo>
                    <a:lnTo>
                      <a:pt x="75213" y="914400"/>
                    </a:lnTo>
                    <a:lnTo>
                      <a:pt x="81948" y="927100"/>
                    </a:lnTo>
                    <a:lnTo>
                      <a:pt x="93505" y="939800"/>
                    </a:lnTo>
                    <a:lnTo>
                      <a:pt x="116549" y="939800"/>
                    </a:lnTo>
                    <a:lnTo>
                      <a:pt x="113327" y="927100"/>
                    </a:lnTo>
                    <a:lnTo>
                      <a:pt x="108875" y="927100"/>
                    </a:lnTo>
                    <a:lnTo>
                      <a:pt x="114611" y="914400"/>
                    </a:lnTo>
                    <a:close/>
                  </a:path>
                  <a:path w="889634" h="2159000">
                    <a:moveTo>
                      <a:pt x="134180" y="927100"/>
                    </a:moveTo>
                    <a:lnTo>
                      <a:pt x="122050" y="927100"/>
                    </a:lnTo>
                    <a:lnTo>
                      <a:pt x="116549" y="939800"/>
                    </a:lnTo>
                    <a:lnTo>
                      <a:pt x="138721" y="939800"/>
                    </a:lnTo>
                    <a:lnTo>
                      <a:pt x="134180" y="927100"/>
                    </a:lnTo>
                    <a:close/>
                  </a:path>
                  <a:path w="889634" h="2159000">
                    <a:moveTo>
                      <a:pt x="172006" y="927100"/>
                    </a:moveTo>
                    <a:lnTo>
                      <a:pt x="166237" y="927100"/>
                    </a:lnTo>
                    <a:lnTo>
                      <a:pt x="172001" y="939800"/>
                    </a:lnTo>
                    <a:lnTo>
                      <a:pt x="172006" y="927100"/>
                    </a:lnTo>
                    <a:close/>
                  </a:path>
                  <a:path w="889634" h="2159000">
                    <a:moveTo>
                      <a:pt x="216185" y="927100"/>
                    </a:moveTo>
                    <a:lnTo>
                      <a:pt x="180375" y="927100"/>
                    </a:lnTo>
                    <a:lnTo>
                      <a:pt x="174960" y="939800"/>
                    </a:lnTo>
                    <a:lnTo>
                      <a:pt x="202508" y="939800"/>
                    </a:lnTo>
                    <a:lnTo>
                      <a:pt x="216185" y="927100"/>
                    </a:lnTo>
                    <a:close/>
                  </a:path>
                  <a:path w="889634" h="2159000">
                    <a:moveTo>
                      <a:pt x="687374" y="927100"/>
                    </a:moveTo>
                    <a:lnTo>
                      <a:pt x="683991" y="939800"/>
                    </a:lnTo>
                    <a:lnTo>
                      <a:pt x="692261" y="939800"/>
                    </a:lnTo>
                    <a:lnTo>
                      <a:pt x="687374" y="927100"/>
                    </a:lnTo>
                    <a:close/>
                  </a:path>
                  <a:path w="889634" h="2159000">
                    <a:moveTo>
                      <a:pt x="739180" y="927100"/>
                    </a:moveTo>
                    <a:lnTo>
                      <a:pt x="709339" y="927100"/>
                    </a:lnTo>
                    <a:lnTo>
                      <a:pt x="708652" y="939800"/>
                    </a:lnTo>
                    <a:lnTo>
                      <a:pt x="737914" y="939800"/>
                    </a:lnTo>
                    <a:lnTo>
                      <a:pt x="739180" y="927100"/>
                    </a:lnTo>
                    <a:close/>
                  </a:path>
                  <a:path w="889634" h="2159000">
                    <a:moveTo>
                      <a:pt x="228277" y="914400"/>
                    </a:moveTo>
                    <a:lnTo>
                      <a:pt x="164932" y="914400"/>
                    </a:lnTo>
                    <a:lnTo>
                      <a:pt x="160355" y="927100"/>
                    </a:lnTo>
                    <a:lnTo>
                      <a:pt x="227467" y="927100"/>
                    </a:lnTo>
                    <a:lnTo>
                      <a:pt x="228277" y="914400"/>
                    </a:lnTo>
                    <a:close/>
                  </a:path>
                  <a:path w="889634" h="2159000">
                    <a:moveTo>
                      <a:pt x="230366" y="914400"/>
                    </a:moveTo>
                    <a:lnTo>
                      <a:pt x="228277" y="914400"/>
                    </a:lnTo>
                    <a:lnTo>
                      <a:pt x="227467" y="927100"/>
                    </a:lnTo>
                    <a:lnTo>
                      <a:pt x="229119" y="927100"/>
                    </a:lnTo>
                    <a:lnTo>
                      <a:pt x="230366" y="914400"/>
                    </a:lnTo>
                    <a:close/>
                  </a:path>
                  <a:path w="889634" h="2159000">
                    <a:moveTo>
                      <a:pt x="251870" y="914400"/>
                    </a:moveTo>
                    <a:lnTo>
                      <a:pt x="230366" y="914400"/>
                    </a:lnTo>
                    <a:lnTo>
                      <a:pt x="229119" y="927100"/>
                    </a:lnTo>
                    <a:lnTo>
                      <a:pt x="249321" y="927100"/>
                    </a:lnTo>
                    <a:lnTo>
                      <a:pt x="251870" y="914400"/>
                    </a:lnTo>
                    <a:close/>
                  </a:path>
                  <a:path w="889634" h="2159000">
                    <a:moveTo>
                      <a:pt x="628088" y="914400"/>
                    </a:moveTo>
                    <a:lnTo>
                      <a:pt x="612176" y="914400"/>
                    </a:lnTo>
                    <a:lnTo>
                      <a:pt x="619790" y="927100"/>
                    </a:lnTo>
                    <a:lnTo>
                      <a:pt x="624630" y="927100"/>
                    </a:lnTo>
                    <a:lnTo>
                      <a:pt x="628088" y="914400"/>
                    </a:lnTo>
                    <a:close/>
                  </a:path>
                  <a:path w="889634" h="2159000">
                    <a:moveTo>
                      <a:pt x="663279" y="914400"/>
                    </a:moveTo>
                    <a:lnTo>
                      <a:pt x="634768" y="914400"/>
                    </a:lnTo>
                    <a:lnTo>
                      <a:pt x="631351" y="927100"/>
                    </a:lnTo>
                    <a:lnTo>
                      <a:pt x="659611" y="927100"/>
                    </a:lnTo>
                    <a:lnTo>
                      <a:pt x="663279" y="914400"/>
                    </a:lnTo>
                    <a:close/>
                  </a:path>
                  <a:path w="889634" h="2159000">
                    <a:moveTo>
                      <a:pt x="745630" y="901700"/>
                    </a:moveTo>
                    <a:lnTo>
                      <a:pt x="704361" y="901700"/>
                    </a:lnTo>
                    <a:lnTo>
                      <a:pt x="701382" y="914400"/>
                    </a:lnTo>
                    <a:lnTo>
                      <a:pt x="699217" y="914400"/>
                    </a:lnTo>
                    <a:lnTo>
                      <a:pt x="702621" y="927100"/>
                    </a:lnTo>
                    <a:lnTo>
                      <a:pt x="740580" y="927100"/>
                    </a:lnTo>
                    <a:lnTo>
                      <a:pt x="733073" y="914400"/>
                    </a:lnTo>
                    <a:lnTo>
                      <a:pt x="745630" y="901700"/>
                    </a:lnTo>
                    <a:close/>
                  </a:path>
                  <a:path w="889634" h="2159000">
                    <a:moveTo>
                      <a:pt x="117255" y="901700"/>
                    </a:moveTo>
                    <a:lnTo>
                      <a:pt x="89935" y="901700"/>
                    </a:lnTo>
                    <a:lnTo>
                      <a:pt x="88339" y="914400"/>
                    </a:lnTo>
                    <a:lnTo>
                      <a:pt x="118728" y="914400"/>
                    </a:lnTo>
                    <a:lnTo>
                      <a:pt x="117255" y="901700"/>
                    </a:lnTo>
                    <a:close/>
                  </a:path>
                  <a:path w="889634" h="2159000">
                    <a:moveTo>
                      <a:pt x="181889" y="889000"/>
                    </a:moveTo>
                    <a:lnTo>
                      <a:pt x="149118" y="889000"/>
                    </a:lnTo>
                    <a:lnTo>
                      <a:pt x="152711" y="901700"/>
                    </a:lnTo>
                    <a:lnTo>
                      <a:pt x="156884" y="914400"/>
                    </a:lnTo>
                    <a:lnTo>
                      <a:pt x="222234" y="914400"/>
                    </a:lnTo>
                    <a:lnTo>
                      <a:pt x="232879" y="901700"/>
                    </a:lnTo>
                    <a:lnTo>
                      <a:pt x="182225" y="901700"/>
                    </a:lnTo>
                    <a:lnTo>
                      <a:pt x="181889" y="889000"/>
                    </a:lnTo>
                    <a:close/>
                  </a:path>
                  <a:path w="889634" h="2159000">
                    <a:moveTo>
                      <a:pt x="253117" y="901700"/>
                    </a:moveTo>
                    <a:lnTo>
                      <a:pt x="232879" y="901700"/>
                    </a:lnTo>
                    <a:lnTo>
                      <a:pt x="226175" y="914400"/>
                    </a:lnTo>
                    <a:lnTo>
                      <a:pt x="253598" y="914400"/>
                    </a:lnTo>
                    <a:lnTo>
                      <a:pt x="253117" y="901700"/>
                    </a:lnTo>
                    <a:close/>
                  </a:path>
                  <a:path w="889634" h="2159000">
                    <a:moveTo>
                      <a:pt x="594379" y="901700"/>
                    </a:moveTo>
                    <a:lnTo>
                      <a:pt x="588341" y="901700"/>
                    </a:lnTo>
                    <a:lnTo>
                      <a:pt x="588352" y="914400"/>
                    </a:lnTo>
                    <a:lnTo>
                      <a:pt x="596270" y="907020"/>
                    </a:lnTo>
                    <a:lnTo>
                      <a:pt x="594379" y="901700"/>
                    </a:lnTo>
                    <a:close/>
                  </a:path>
                  <a:path w="889634" h="2159000">
                    <a:moveTo>
                      <a:pt x="652855" y="899450"/>
                    </a:moveTo>
                    <a:lnTo>
                      <a:pt x="653536" y="901700"/>
                    </a:lnTo>
                    <a:lnTo>
                      <a:pt x="601978" y="901700"/>
                    </a:lnTo>
                    <a:lnTo>
                      <a:pt x="596270" y="907020"/>
                    </a:lnTo>
                    <a:lnTo>
                      <a:pt x="598895" y="914400"/>
                    </a:lnTo>
                    <a:lnTo>
                      <a:pt x="661614" y="914400"/>
                    </a:lnTo>
                    <a:lnTo>
                      <a:pt x="654387" y="901700"/>
                    </a:lnTo>
                    <a:lnTo>
                      <a:pt x="652855" y="899450"/>
                    </a:lnTo>
                    <a:close/>
                  </a:path>
                  <a:path w="889634" h="2159000">
                    <a:moveTo>
                      <a:pt x="680763" y="901700"/>
                    </a:moveTo>
                    <a:lnTo>
                      <a:pt x="657075" y="901700"/>
                    </a:lnTo>
                    <a:lnTo>
                      <a:pt x="667506" y="914400"/>
                    </a:lnTo>
                    <a:lnTo>
                      <a:pt x="671230" y="914400"/>
                    </a:lnTo>
                    <a:lnTo>
                      <a:pt x="680763" y="901700"/>
                    </a:lnTo>
                    <a:close/>
                  </a:path>
                  <a:path w="889634" h="2159000">
                    <a:moveTo>
                      <a:pt x="602763" y="889000"/>
                    </a:moveTo>
                    <a:lnTo>
                      <a:pt x="590621" y="889000"/>
                    </a:lnTo>
                    <a:lnTo>
                      <a:pt x="594379" y="901700"/>
                    </a:lnTo>
                    <a:lnTo>
                      <a:pt x="596270" y="907020"/>
                    </a:lnTo>
                    <a:lnTo>
                      <a:pt x="601978" y="901700"/>
                    </a:lnTo>
                    <a:lnTo>
                      <a:pt x="594969" y="901700"/>
                    </a:lnTo>
                    <a:lnTo>
                      <a:pt x="602759" y="889077"/>
                    </a:lnTo>
                    <a:close/>
                  </a:path>
                  <a:path w="889634" h="2159000">
                    <a:moveTo>
                      <a:pt x="107449" y="889000"/>
                    </a:moveTo>
                    <a:lnTo>
                      <a:pt x="62235" y="889000"/>
                    </a:lnTo>
                    <a:lnTo>
                      <a:pt x="64789" y="901700"/>
                    </a:lnTo>
                    <a:lnTo>
                      <a:pt x="111160" y="901700"/>
                    </a:lnTo>
                    <a:lnTo>
                      <a:pt x="107449" y="889000"/>
                    </a:lnTo>
                    <a:close/>
                  </a:path>
                  <a:path w="889634" h="2159000">
                    <a:moveTo>
                      <a:pt x="188973" y="889000"/>
                    </a:moveTo>
                    <a:lnTo>
                      <a:pt x="183711" y="901700"/>
                    </a:lnTo>
                    <a:lnTo>
                      <a:pt x="192225" y="901700"/>
                    </a:lnTo>
                    <a:lnTo>
                      <a:pt x="188973" y="889000"/>
                    </a:lnTo>
                    <a:close/>
                  </a:path>
                  <a:path w="889634" h="2159000">
                    <a:moveTo>
                      <a:pt x="202488" y="889000"/>
                    </a:moveTo>
                    <a:lnTo>
                      <a:pt x="196375" y="889000"/>
                    </a:lnTo>
                    <a:lnTo>
                      <a:pt x="194826" y="901700"/>
                    </a:lnTo>
                    <a:lnTo>
                      <a:pt x="212548" y="901700"/>
                    </a:lnTo>
                    <a:lnTo>
                      <a:pt x="202488" y="889000"/>
                    </a:lnTo>
                    <a:close/>
                  </a:path>
                  <a:path w="889634" h="2159000">
                    <a:moveTo>
                      <a:pt x="245873" y="889000"/>
                    </a:moveTo>
                    <a:lnTo>
                      <a:pt x="206165" y="889000"/>
                    </a:lnTo>
                    <a:lnTo>
                      <a:pt x="216576" y="901700"/>
                    </a:lnTo>
                    <a:lnTo>
                      <a:pt x="250365" y="901700"/>
                    </a:lnTo>
                    <a:lnTo>
                      <a:pt x="245873" y="889000"/>
                    </a:lnTo>
                    <a:close/>
                  </a:path>
                  <a:path w="889634" h="2159000">
                    <a:moveTo>
                      <a:pt x="261345" y="889000"/>
                    </a:moveTo>
                    <a:lnTo>
                      <a:pt x="252411" y="889000"/>
                    </a:lnTo>
                    <a:lnTo>
                      <a:pt x="258249" y="901700"/>
                    </a:lnTo>
                    <a:lnTo>
                      <a:pt x="259789" y="901700"/>
                    </a:lnTo>
                    <a:lnTo>
                      <a:pt x="261345" y="889000"/>
                    </a:lnTo>
                    <a:close/>
                  </a:path>
                  <a:path w="889634" h="2159000">
                    <a:moveTo>
                      <a:pt x="590388" y="889000"/>
                    </a:moveTo>
                    <a:lnTo>
                      <a:pt x="565097" y="889000"/>
                    </a:lnTo>
                    <a:lnTo>
                      <a:pt x="564795" y="901700"/>
                    </a:lnTo>
                    <a:lnTo>
                      <a:pt x="586408" y="901700"/>
                    </a:lnTo>
                    <a:lnTo>
                      <a:pt x="590388" y="889000"/>
                    </a:lnTo>
                    <a:close/>
                  </a:path>
                  <a:path w="889634" h="2159000">
                    <a:moveTo>
                      <a:pt x="602759" y="889077"/>
                    </a:moveTo>
                    <a:lnTo>
                      <a:pt x="594969" y="901700"/>
                    </a:lnTo>
                    <a:lnTo>
                      <a:pt x="602033" y="901700"/>
                    </a:lnTo>
                    <a:lnTo>
                      <a:pt x="602759" y="889077"/>
                    </a:lnTo>
                    <a:close/>
                  </a:path>
                  <a:path w="889634" h="2159000">
                    <a:moveTo>
                      <a:pt x="645045" y="889000"/>
                    </a:moveTo>
                    <a:lnTo>
                      <a:pt x="602806" y="889000"/>
                    </a:lnTo>
                    <a:lnTo>
                      <a:pt x="602033" y="901700"/>
                    </a:lnTo>
                    <a:lnTo>
                      <a:pt x="643801" y="901700"/>
                    </a:lnTo>
                    <a:lnTo>
                      <a:pt x="645045" y="889000"/>
                    </a:lnTo>
                    <a:close/>
                  </a:path>
                  <a:path w="889634" h="2159000">
                    <a:moveTo>
                      <a:pt x="645386" y="889000"/>
                    </a:moveTo>
                    <a:lnTo>
                      <a:pt x="645045" y="889000"/>
                    </a:lnTo>
                    <a:lnTo>
                      <a:pt x="643801" y="901700"/>
                    </a:lnTo>
                    <a:lnTo>
                      <a:pt x="645386" y="889000"/>
                    </a:lnTo>
                    <a:close/>
                  </a:path>
                  <a:path w="889634" h="2159000">
                    <a:moveTo>
                      <a:pt x="645742" y="889000"/>
                    </a:moveTo>
                    <a:lnTo>
                      <a:pt x="645386" y="889000"/>
                    </a:lnTo>
                    <a:lnTo>
                      <a:pt x="643801" y="901700"/>
                    </a:lnTo>
                    <a:lnTo>
                      <a:pt x="653536" y="901700"/>
                    </a:lnTo>
                    <a:lnTo>
                      <a:pt x="652855" y="899450"/>
                    </a:lnTo>
                    <a:lnTo>
                      <a:pt x="645742" y="889000"/>
                    </a:lnTo>
                    <a:close/>
                  </a:path>
                  <a:path w="889634" h="2159000">
                    <a:moveTo>
                      <a:pt x="689695" y="889000"/>
                    </a:moveTo>
                    <a:lnTo>
                      <a:pt x="649691" y="889000"/>
                    </a:lnTo>
                    <a:lnTo>
                      <a:pt x="652855" y="899450"/>
                    </a:lnTo>
                    <a:lnTo>
                      <a:pt x="654387" y="901700"/>
                    </a:lnTo>
                    <a:lnTo>
                      <a:pt x="682842" y="901700"/>
                    </a:lnTo>
                    <a:lnTo>
                      <a:pt x="689695" y="889000"/>
                    </a:lnTo>
                    <a:close/>
                  </a:path>
                  <a:path w="889634" h="2159000">
                    <a:moveTo>
                      <a:pt x="757967" y="889000"/>
                    </a:moveTo>
                    <a:lnTo>
                      <a:pt x="714017" y="889000"/>
                    </a:lnTo>
                    <a:lnTo>
                      <a:pt x="708997" y="901700"/>
                    </a:lnTo>
                    <a:lnTo>
                      <a:pt x="749716" y="901700"/>
                    </a:lnTo>
                    <a:lnTo>
                      <a:pt x="757967" y="889000"/>
                    </a:lnTo>
                    <a:close/>
                  </a:path>
                  <a:path w="889634" h="2159000">
                    <a:moveTo>
                      <a:pt x="104071" y="876300"/>
                    </a:moveTo>
                    <a:lnTo>
                      <a:pt x="60723" y="876300"/>
                    </a:lnTo>
                    <a:lnTo>
                      <a:pt x="59871" y="889000"/>
                    </a:lnTo>
                    <a:lnTo>
                      <a:pt x="105773" y="889000"/>
                    </a:lnTo>
                    <a:lnTo>
                      <a:pt x="104071" y="876300"/>
                    </a:lnTo>
                    <a:close/>
                  </a:path>
                  <a:path w="889634" h="2159000">
                    <a:moveTo>
                      <a:pt x="185259" y="876300"/>
                    </a:moveTo>
                    <a:lnTo>
                      <a:pt x="150125" y="876300"/>
                    </a:lnTo>
                    <a:lnTo>
                      <a:pt x="151784" y="889000"/>
                    </a:lnTo>
                    <a:lnTo>
                      <a:pt x="185488" y="889000"/>
                    </a:lnTo>
                    <a:lnTo>
                      <a:pt x="185259" y="876300"/>
                    </a:lnTo>
                    <a:close/>
                  </a:path>
                  <a:path w="889634" h="2159000">
                    <a:moveTo>
                      <a:pt x="226319" y="876300"/>
                    </a:moveTo>
                    <a:lnTo>
                      <a:pt x="224930" y="876300"/>
                    </a:lnTo>
                    <a:lnTo>
                      <a:pt x="217397" y="889000"/>
                    </a:lnTo>
                    <a:lnTo>
                      <a:pt x="232548" y="889000"/>
                    </a:lnTo>
                    <a:lnTo>
                      <a:pt x="226319" y="876300"/>
                    </a:lnTo>
                    <a:close/>
                  </a:path>
                  <a:path w="889634" h="2159000">
                    <a:moveTo>
                      <a:pt x="252649" y="850900"/>
                    </a:moveTo>
                    <a:lnTo>
                      <a:pt x="241358" y="850900"/>
                    </a:lnTo>
                    <a:lnTo>
                      <a:pt x="240737" y="863600"/>
                    </a:lnTo>
                    <a:lnTo>
                      <a:pt x="234283" y="863600"/>
                    </a:lnTo>
                    <a:lnTo>
                      <a:pt x="234177" y="876300"/>
                    </a:lnTo>
                    <a:lnTo>
                      <a:pt x="236051" y="876300"/>
                    </a:lnTo>
                    <a:lnTo>
                      <a:pt x="232548" y="889000"/>
                    </a:lnTo>
                    <a:lnTo>
                      <a:pt x="266390" y="889000"/>
                    </a:lnTo>
                    <a:lnTo>
                      <a:pt x="264222" y="876300"/>
                    </a:lnTo>
                    <a:lnTo>
                      <a:pt x="264057" y="875801"/>
                    </a:lnTo>
                    <a:lnTo>
                      <a:pt x="255783" y="863600"/>
                    </a:lnTo>
                    <a:lnTo>
                      <a:pt x="252649" y="850900"/>
                    </a:lnTo>
                    <a:close/>
                  </a:path>
                  <a:path w="889634" h="2159000">
                    <a:moveTo>
                      <a:pt x="567659" y="876300"/>
                    </a:moveTo>
                    <a:lnTo>
                      <a:pt x="557338" y="876300"/>
                    </a:lnTo>
                    <a:lnTo>
                      <a:pt x="560682" y="889000"/>
                    </a:lnTo>
                    <a:lnTo>
                      <a:pt x="567659" y="876300"/>
                    </a:lnTo>
                    <a:close/>
                  </a:path>
                  <a:path w="889634" h="2159000">
                    <a:moveTo>
                      <a:pt x="610840" y="876300"/>
                    </a:moveTo>
                    <a:lnTo>
                      <a:pt x="567659" y="876300"/>
                    </a:lnTo>
                    <a:lnTo>
                      <a:pt x="571734" y="889000"/>
                    </a:lnTo>
                    <a:lnTo>
                      <a:pt x="614403" y="889000"/>
                    </a:lnTo>
                    <a:lnTo>
                      <a:pt x="610840" y="876300"/>
                    </a:lnTo>
                    <a:close/>
                  </a:path>
                  <a:path w="889634" h="2159000">
                    <a:moveTo>
                      <a:pt x="638515" y="876300"/>
                    </a:moveTo>
                    <a:lnTo>
                      <a:pt x="634592" y="889000"/>
                    </a:lnTo>
                    <a:lnTo>
                      <a:pt x="641493" y="889000"/>
                    </a:lnTo>
                    <a:lnTo>
                      <a:pt x="638515" y="876300"/>
                    </a:lnTo>
                    <a:close/>
                  </a:path>
                  <a:path w="889634" h="2159000">
                    <a:moveTo>
                      <a:pt x="649723" y="876300"/>
                    </a:moveTo>
                    <a:lnTo>
                      <a:pt x="643906" y="876300"/>
                    </a:lnTo>
                    <a:lnTo>
                      <a:pt x="645506" y="889000"/>
                    </a:lnTo>
                    <a:lnTo>
                      <a:pt x="654321" y="889000"/>
                    </a:lnTo>
                    <a:lnTo>
                      <a:pt x="649723" y="876300"/>
                    </a:lnTo>
                    <a:close/>
                  </a:path>
                  <a:path w="889634" h="2159000">
                    <a:moveTo>
                      <a:pt x="677980" y="876300"/>
                    </a:moveTo>
                    <a:lnTo>
                      <a:pt x="662735" y="876300"/>
                    </a:lnTo>
                    <a:lnTo>
                      <a:pt x="663726" y="889000"/>
                    </a:lnTo>
                    <a:lnTo>
                      <a:pt x="675378" y="889000"/>
                    </a:lnTo>
                    <a:lnTo>
                      <a:pt x="677980" y="876300"/>
                    </a:lnTo>
                    <a:close/>
                  </a:path>
                  <a:path w="889634" h="2159000">
                    <a:moveTo>
                      <a:pt x="702320" y="876300"/>
                    </a:moveTo>
                    <a:lnTo>
                      <a:pt x="682920" y="876300"/>
                    </a:lnTo>
                    <a:lnTo>
                      <a:pt x="694815" y="889000"/>
                    </a:lnTo>
                    <a:lnTo>
                      <a:pt x="702320" y="876300"/>
                    </a:lnTo>
                    <a:close/>
                  </a:path>
                  <a:path w="889634" h="2159000">
                    <a:moveTo>
                      <a:pt x="770402" y="876300"/>
                    </a:moveTo>
                    <a:lnTo>
                      <a:pt x="739169" y="876300"/>
                    </a:lnTo>
                    <a:lnTo>
                      <a:pt x="729288" y="889000"/>
                    </a:lnTo>
                    <a:lnTo>
                      <a:pt x="771358" y="889000"/>
                    </a:lnTo>
                    <a:lnTo>
                      <a:pt x="770402" y="876300"/>
                    </a:lnTo>
                    <a:close/>
                  </a:path>
                  <a:path w="889634" h="2159000">
                    <a:moveTo>
                      <a:pt x="62691" y="850900"/>
                    </a:moveTo>
                    <a:lnTo>
                      <a:pt x="41280" y="850900"/>
                    </a:lnTo>
                    <a:lnTo>
                      <a:pt x="52765" y="863600"/>
                    </a:lnTo>
                    <a:lnTo>
                      <a:pt x="53774" y="876300"/>
                    </a:lnTo>
                    <a:lnTo>
                      <a:pt x="89903" y="876300"/>
                    </a:lnTo>
                    <a:lnTo>
                      <a:pt x="90580" y="863600"/>
                    </a:lnTo>
                    <a:lnTo>
                      <a:pt x="65079" y="863600"/>
                    </a:lnTo>
                    <a:lnTo>
                      <a:pt x="62691" y="850900"/>
                    </a:lnTo>
                    <a:close/>
                  </a:path>
                  <a:path w="889634" h="2159000">
                    <a:moveTo>
                      <a:pt x="173708" y="838200"/>
                    </a:moveTo>
                    <a:lnTo>
                      <a:pt x="131792" y="838200"/>
                    </a:lnTo>
                    <a:lnTo>
                      <a:pt x="131829" y="850900"/>
                    </a:lnTo>
                    <a:lnTo>
                      <a:pt x="133691" y="863600"/>
                    </a:lnTo>
                    <a:lnTo>
                      <a:pt x="135627" y="863600"/>
                    </a:lnTo>
                    <a:lnTo>
                      <a:pt x="141009" y="876300"/>
                    </a:lnTo>
                    <a:lnTo>
                      <a:pt x="167982" y="876300"/>
                    </a:lnTo>
                    <a:lnTo>
                      <a:pt x="172430" y="868867"/>
                    </a:lnTo>
                    <a:lnTo>
                      <a:pt x="173401" y="863600"/>
                    </a:lnTo>
                    <a:lnTo>
                      <a:pt x="175191" y="850900"/>
                    </a:lnTo>
                    <a:lnTo>
                      <a:pt x="173708" y="838200"/>
                    </a:lnTo>
                    <a:close/>
                  </a:path>
                  <a:path w="889634" h="2159000">
                    <a:moveTo>
                      <a:pt x="172430" y="868867"/>
                    </a:moveTo>
                    <a:lnTo>
                      <a:pt x="167982" y="876300"/>
                    </a:lnTo>
                    <a:lnTo>
                      <a:pt x="171060" y="876300"/>
                    </a:lnTo>
                    <a:lnTo>
                      <a:pt x="172430" y="868867"/>
                    </a:lnTo>
                    <a:close/>
                  </a:path>
                  <a:path w="889634" h="2159000">
                    <a:moveTo>
                      <a:pt x="175582" y="863600"/>
                    </a:moveTo>
                    <a:lnTo>
                      <a:pt x="172430" y="868867"/>
                    </a:lnTo>
                    <a:lnTo>
                      <a:pt x="171060" y="876300"/>
                    </a:lnTo>
                    <a:lnTo>
                      <a:pt x="177995" y="876300"/>
                    </a:lnTo>
                    <a:lnTo>
                      <a:pt x="175582" y="863600"/>
                    </a:lnTo>
                    <a:close/>
                  </a:path>
                  <a:path w="889634" h="2159000">
                    <a:moveTo>
                      <a:pt x="248169" y="825500"/>
                    </a:moveTo>
                    <a:lnTo>
                      <a:pt x="242987" y="825500"/>
                    </a:lnTo>
                    <a:lnTo>
                      <a:pt x="245441" y="838308"/>
                    </a:lnTo>
                    <a:lnTo>
                      <a:pt x="252795" y="850900"/>
                    </a:lnTo>
                    <a:lnTo>
                      <a:pt x="260039" y="863600"/>
                    </a:lnTo>
                    <a:lnTo>
                      <a:pt x="264057" y="875801"/>
                    </a:lnTo>
                    <a:lnTo>
                      <a:pt x="264396" y="876300"/>
                    </a:lnTo>
                    <a:lnTo>
                      <a:pt x="275037" y="876300"/>
                    </a:lnTo>
                    <a:lnTo>
                      <a:pt x="277474" y="863600"/>
                    </a:lnTo>
                    <a:lnTo>
                      <a:pt x="277142" y="863600"/>
                    </a:lnTo>
                    <a:lnTo>
                      <a:pt x="274000" y="850900"/>
                    </a:lnTo>
                    <a:lnTo>
                      <a:pt x="270394" y="850900"/>
                    </a:lnTo>
                    <a:lnTo>
                      <a:pt x="268671" y="838200"/>
                    </a:lnTo>
                    <a:lnTo>
                      <a:pt x="252114" y="838200"/>
                    </a:lnTo>
                    <a:lnTo>
                      <a:pt x="248169" y="825500"/>
                    </a:lnTo>
                    <a:close/>
                  </a:path>
                  <a:path w="889634" h="2159000">
                    <a:moveTo>
                      <a:pt x="578119" y="863600"/>
                    </a:moveTo>
                    <a:lnTo>
                      <a:pt x="563398" y="863600"/>
                    </a:lnTo>
                    <a:lnTo>
                      <a:pt x="561783" y="876300"/>
                    </a:lnTo>
                    <a:lnTo>
                      <a:pt x="576068" y="876300"/>
                    </a:lnTo>
                    <a:lnTo>
                      <a:pt x="578119" y="863600"/>
                    </a:lnTo>
                    <a:close/>
                  </a:path>
                  <a:path w="889634" h="2159000">
                    <a:moveTo>
                      <a:pt x="587780" y="863600"/>
                    </a:moveTo>
                    <a:lnTo>
                      <a:pt x="578119" y="863600"/>
                    </a:lnTo>
                    <a:lnTo>
                      <a:pt x="576068" y="876300"/>
                    </a:lnTo>
                    <a:lnTo>
                      <a:pt x="585591" y="876300"/>
                    </a:lnTo>
                    <a:lnTo>
                      <a:pt x="587780" y="863600"/>
                    </a:lnTo>
                    <a:close/>
                  </a:path>
                  <a:path w="889634" h="2159000">
                    <a:moveTo>
                      <a:pt x="595168" y="863600"/>
                    </a:moveTo>
                    <a:lnTo>
                      <a:pt x="587780" y="863600"/>
                    </a:lnTo>
                    <a:lnTo>
                      <a:pt x="585591" y="876300"/>
                    </a:lnTo>
                    <a:lnTo>
                      <a:pt x="586423" y="876300"/>
                    </a:lnTo>
                    <a:lnTo>
                      <a:pt x="595168" y="863600"/>
                    </a:lnTo>
                    <a:close/>
                  </a:path>
                  <a:path w="889634" h="2159000">
                    <a:moveTo>
                      <a:pt x="595168" y="863600"/>
                    </a:moveTo>
                    <a:lnTo>
                      <a:pt x="586423" y="876300"/>
                    </a:lnTo>
                    <a:lnTo>
                      <a:pt x="600739" y="876300"/>
                    </a:lnTo>
                    <a:lnTo>
                      <a:pt x="595168" y="863600"/>
                    </a:lnTo>
                    <a:close/>
                  </a:path>
                  <a:path w="889634" h="2159000">
                    <a:moveTo>
                      <a:pt x="601220" y="863600"/>
                    </a:moveTo>
                    <a:lnTo>
                      <a:pt x="595168" y="863600"/>
                    </a:lnTo>
                    <a:lnTo>
                      <a:pt x="600739" y="876300"/>
                    </a:lnTo>
                    <a:lnTo>
                      <a:pt x="606084" y="876300"/>
                    </a:lnTo>
                    <a:lnTo>
                      <a:pt x="601220" y="863600"/>
                    </a:lnTo>
                    <a:close/>
                  </a:path>
                  <a:path w="889634" h="2159000">
                    <a:moveTo>
                      <a:pt x="690984" y="863600"/>
                    </a:moveTo>
                    <a:lnTo>
                      <a:pt x="659771" y="863600"/>
                    </a:lnTo>
                    <a:lnTo>
                      <a:pt x="661730" y="876300"/>
                    </a:lnTo>
                    <a:lnTo>
                      <a:pt x="698094" y="876300"/>
                    </a:lnTo>
                    <a:lnTo>
                      <a:pt x="690984" y="863600"/>
                    </a:lnTo>
                    <a:close/>
                  </a:path>
                  <a:path w="889634" h="2159000">
                    <a:moveTo>
                      <a:pt x="701939" y="863600"/>
                    </a:moveTo>
                    <a:lnTo>
                      <a:pt x="699980" y="863600"/>
                    </a:lnTo>
                    <a:lnTo>
                      <a:pt x="698094" y="876300"/>
                    </a:lnTo>
                    <a:lnTo>
                      <a:pt x="703510" y="876300"/>
                    </a:lnTo>
                    <a:lnTo>
                      <a:pt x="701939" y="863600"/>
                    </a:lnTo>
                    <a:close/>
                  </a:path>
                  <a:path w="889634" h="2159000">
                    <a:moveTo>
                      <a:pt x="772524" y="863600"/>
                    </a:moveTo>
                    <a:lnTo>
                      <a:pt x="737387" y="863600"/>
                    </a:lnTo>
                    <a:lnTo>
                      <a:pt x="738248" y="876300"/>
                    </a:lnTo>
                    <a:lnTo>
                      <a:pt x="771504" y="876300"/>
                    </a:lnTo>
                    <a:lnTo>
                      <a:pt x="772524" y="863600"/>
                    </a:lnTo>
                    <a:close/>
                  </a:path>
                  <a:path w="889634" h="2159000">
                    <a:moveTo>
                      <a:pt x="245441" y="838308"/>
                    </a:moveTo>
                    <a:lnTo>
                      <a:pt x="249290" y="850900"/>
                    </a:lnTo>
                    <a:lnTo>
                      <a:pt x="252649" y="850900"/>
                    </a:lnTo>
                    <a:lnTo>
                      <a:pt x="255783" y="863600"/>
                    </a:lnTo>
                    <a:lnTo>
                      <a:pt x="264057" y="875801"/>
                    </a:lnTo>
                    <a:lnTo>
                      <a:pt x="260039" y="863600"/>
                    </a:lnTo>
                    <a:lnTo>
                      <a:pt x="252795" y="850900"/>
                    </a:lnTo>
                    <a:lnTo>
                      <a:pt x="245441" y="838308"/>
                    </a:lnTo>
                    <a:close/>
                  </a:path>
                  <a:path w="889634" h="2159000">
                    <a:moveTo>
                      <a:pt x="237511" y="850900"/>
                    </a:moveTo>
                    <a:lnTo>
                      <a:pt x="230911" y="850900"/>
                    </a:lnTo>
                    <a:lnTo>
                      <a:pt x="234334" y="863600"/>
                    </a:lnTo>
                    <a:lnTo>
                      <a:pt x="240737" y="863600"/>
                    </a:lnTo>
                    <a:lnTo>
                      <a:pt x="237511" y="850900"/>
                    </a:lnTo>
                    <a:close/>
                  </a:path>
                  <a:path w="889634" h="2159000">
                    <a:moveTo>
                      <a:pt x="553976" y="825500"/>
                    </a:moveTo>
                    <a:lnTo>
                      <a:pt x="552302" y="850900"/>
                    </a:lnTo>
                    <a:lnTo>
                      <a:pt x="556046" y="863600"/>
                    </a:lnTo>
                    <a:lnTo>
                      <a:pt x="593642" y="863600"/>
                    </a:lnTo>
                    <a:lnTo>
                      <a:pt x="593838" y="850900"/>
                    </a:lnTo>
                    <a:lnTo>
                      <a:pt x="587714" y="850900"/>
                    </a:lnTo>
                    <a:lnTo>
                      <a:pt x="585849" y="838200"/>
                    </a:lnTo>
                    <a:lnTo>
                      <a:pt x="556797" y="838200"/>
                    </a:lnTo>
                    <a:lnTo>
                      <a:pt x="553976" y="825500"/>
                    </a:lnTo>
                    <a:close/>
                  </a:path>
                  <a:path w="889634" h="2159000">
                    <a:moveTo>
                      <a:pt x="702571" y="850900"/>
                    </a:moveTo>
                    <a:lnTo>
                      <a:pt x="661857" y="850900"/>
                    </a:lnTo>
                    <a:lnTo>
                      <a:pt x="658088" y="863600"/>
                    </a:lnTo>
                    <a:lnTo>
                      <a:pt x="696976" y="863600"/>
                    </a:lnTo>
                    <a:lnTo>
                      <a:pt x="702571" y="850900"/>
                    </a:lnTo>
                    <a:close/>
                  </a:path>
                  <a:path w="889634" h="2159000">
                    <a:moveTo>
                      <a:pt x="715258" y="850900"/>
                    </a:moveTo>
                    <a:lnTo>
                      <a:pt x="702571" y="850900"/>
                    </a:lnTo>
                    <a:lnTo>
                      <a:pt x="708313" y="863600"/>
                    </a:lnTo>
                    <a:lnTo>
                      <a:pt x="713458" y="863600"/>
                    </a:lnTo>
                    <a:lnTo>
                      <a:pt x="715258" y="850900"/>
                    </a:lnTo>
                    <a:close/>
                  </a:path>
                  <a:path w="889634" h="2159000">
                    <a:moveTo>
                      <a:pt x="748894" y="850900"/>
                    </a:moveTo>
                    <a:lnTo>
                      <a:pt x="744147" y="850900"/>
                    </a:lnTo>
                    <a:lnTo>
                      <a:pt x="739467" y="863600"/>
                    </a:lnTo>
                    <a:lnTo>
                      <a:pt x="753217" y="863600"/>
                    </a:lnTo>
                    <a:lnTo>
                      <a:pt x="748894" y="850900"/>
                    </a:lnTo>
                    <a:close/>
                  </a:path>
                  <a:path w="889634" h="2159000">
                    <a:moveTo>
                      <a:pt x="800566" y="838200"/>
                    </a:moveTo>
                    <a:lnTo>
                      <a:pt x="771525" y="838200"/>
                    </a:lnTo>
                    <a:lnTo>
                      <a:pt x="769198" y="850900"/>
                    </a:lnTo>
                    <a:lnTo>
                      <a:pt x="760430" y="850900"/>
                    </a:lnTo>
                    <a:lnTo>
                      <a:pt x="753217" y="863600"/>
                    </a:lnTo>
                    <a:lnTo>
                      <a:pt x="793101" y="863600"/>
                    </a:lnTo>
                    <a:lnTo>
                      <a:pt x="799561" y="850900"/>
                    </a:lnTo>
                    <a:lnTo>
                      <a:pt x="800566" y="838200"/>
                    </a:lnTo>
                    <a:close/>
                  </a:path>
                  <a:path w="889634" h="2159000">
                    <a:moveTo>
                      <a:pt x="51883" y="838200"/>
                    </a:moveTo>
                    <a:lnTo>
                      <a:pt x="33084" y="838200"/>
                    </a:lnTo>
                    <a:lnTo>
                      <a:pt x="35872" y="850900"/>
                    </a:lnTo>
                    <a:lnTo>
                      <a:pt x="47331" y="850900"/>
                    </a:lnTo>
                    <a:lnTo>
                      <a:pt x="49444" y="848748"/>
                    </a:lnTo>
                    <a:lnTo>
                      <a:pt x="51883" y="838200"/>
                    </a:lnTo>
                    <a:close/>
                  </a:path>
                  <a:path w="889634" h="2159000">
                    <a:moveTo>
                      <a:pt x="49444" y="848748"/>
                    </a:moveTo>
                    <a:lnTo>
                      <a:pt x="47331" y="850900"/>
                    </a:lnTo>
                    <a:lnTo>
                      <a:pt x="48947" y="850900"/>
                    </a:lnTo>
                    <a:lnTo>
                      <a:pt x="49444" y="848748"/>
                    </a:lnTo>
                    <a:close/>
                  </a:path>
                  <a:path w="889634" h="2159000">
                    <a:moveTo>
                      <a:pt x="71125" y="825500"/>
                    </a:moveTo>
                    <a:lnTo>
                      <a:pt x="69923" y="828003"/>
                    </a:lnTo>
                    <a:lnTo>
                      <a:pt x="72581" y="838200"/>
                    </a:lnTo>
                    <a:lnTo>
                      <a:pt x="59801" y="838200"/>
                    </a:lnTo>
                    <a:lnTo>
                      <a:pt x="49444" y="848748"/>
                    </a:lnTo>
                    <a:lnTo>
                      <a:pt x="48947" y="850900"/>
                    </a:lnTo>
                    <a:lnTo>
                      <a:pt x="79246" y="850900"/>
                    </a:lnTo>
                    <a:lnTo>
                      <a:pt x="81437" y="838200"/>
                    </a:lnTo>
                    <a:lnTo>
                      <a:pt x="71125" y="825500"/>
                    </a:lnTo>
                    <a:close/>
                  </a:path>
                  <a:path w="889634" h="2159000">
                    <a:moveTo>
                      <a:pt x="245378" y="838200"/>
                    </a:moveTo>
                    <a:lnTo>
                      <a:pt x="235441" y="838200"/>
                    </a:lnTo>
                    <a:lnTo>
                      <a:pt x="241941" y="850900"/>
                    </a:lnTo>
                    <a:lnTo>
                      <a:pt x="249290" y="850900"/>
                    </a:lnTo>
                    <a:lnTo>
                      <a:pt x="245441" y="838308"/>
                    </a:lnTo>
                    <a:close/>
                  </a:path>
                  <a:path w="889634" h="2159000">
                    <a:moveTo>
                      <a:pt x="289341" y="838200"/>
                    </a:moveTo>
                    <a:lnTo>
                      <a:pt x="277301" y="838200"/>
                    </a:lnTo>
                    <a:lnTo>
                      <a:pt x="280624" y="850900"/>
                    </a:lnTo>
                    <a:lnTo>
                      <a:pt x="283785" y="850900"/>
                    </a:lnTo>
                    <a:lnTo>
                      <a:pt x="289341" y="838200"/>
                    </a:lnTo>
                    <a:close/>
                  </a:path>
                  <a:path w="889634" h="2159000">
                    <a:moveTo>
                      <a:pt x="710223" y="838200"/>
                    </a:moveTo>
                    <a:lnTo>
                      <a:pt x="680425" y="838200"/>
                    </a:lnTo>
                    <a:lnTo>
                      <a:pt x="681559" y="850900"/>
                    </a:lnTo>
                    <a:lnTo>
                      <a:pt x="713966" y="850900"/>
                    </a:lnTo>
                    <a:lnTo>
                      <a:pt x="710223" y="838200"/>
                    </a:lnTo>
                    <a:close/>
                  </a:path>
                  <a:path w="889634" h="2159000">
                    <a:moveTo>
                      <a:pt x="59249" y="812800"/>
                    </a:moveTo>
                    <a:lnTo>
                      <a:pt x="24329" y="812800"/>
                    </a:lnTo>
                    <a:lnTo>
                      <a:pt x="27167" y="825500"/>
                    </a:lnTo>
                    <a:lnTo>
                      <a:pt x="30222" y="838200"/>
                    </a:lnTo>
                    <a:lnTo>
                      <a:pt x="65030" y="838200"/>
                    </a:lnTo>
                    <a:lnTo>
                      <a:pt x="69923" y="828003"/>
                    </a:lnTo>
                    <a:lnTo>
                      <a:pt x="69270" y="825500"/>
                    </a:lnTo>
                    <a:lnTo>
                      <a:pt x="57571" y="825500"/>
                    </a:lnTo>
                    <a:lnTo>
                      <a:pt x="59249" y="812800"/>
                    </a:lnTo>
                    <a:close/>
                  </a:path>
                  <a:path w="889634" h="2159000">
                    <a:moveTo>
                      <a:pt x="69923" y="828003"/>
                    </a:moveTo>
                    <a:lnTo>
                      <a:pt x="65030" y="838200"/>
                    </a:lnTo>
                    <a:lnTo>
                      <a:pt x="72581" y="838200"/>
                    </a:lnTo>
                    <a:lnTo>
                      <a:pt x="69923" y="828003"/>
                    </a:lnTo>
                    <a:close/>
                  </a:path>
                  <a:path w="889634" h="2159000">
                    <a:moveTo>
                      <a:pt x="155045" y="825500"/>
                    </a:moveTo>
                    <a:lnTo>
                      <a:pt x="137914" y="825500"/>
                    </a:lnTo>
                    <a:lnTo>
                      <a:pt x="136334" y="838200"/>
                    </a:lnTo>
                    <a:lnTo>
                      <a:pt x="158374" y="838200"/>
                    </a:lnTo>
                    <a:lnTo>
                      <a:pt x="155045" y="825500"/>
                    </a:lnTo>
                    <a:close/>
                  </a:path>
                  <a:path w="889634" h="2159000">
                    <a:moveTo>
                      <a:pt x="287732" y="825500"/>
                    </a:moveTo>
                    <a:lnTo>
                      <a:pt x="256871" y="825500"/>
                    </a:lnTo>
                    <a:lnTo>
                      <a:pt x="258607" y="838200"/>
                    </a:lnTo>
                    <a:lnTo>
                      <a:pt x="289913" y="838200"/>
                    </a:lnTo>
                    <a:lnTo>
                      <a:pt x="287732" y="825500"/>
                    </a:lnTo>
                    <a:close/>
                  </a:path>
                  <a:path w="889634" h="2159000">
                    <a:moveTo>
                      <a:pt x="583963" y="774700"/>
                    </a:moveTo>
                    <a:lnTo>
                      <a:pt x="552846" y="774700"/>
                    </a:lnTo>
                    <a:lnTo>
                      <a:pt x="548323" y="787400"/>
                    </a:lnTo>
                    <a:lnTo>
                      <a:pt x="549107" y="787400"/>
                    </a:lnTo>
                    <a:lnTo>
                      <a:pt x="549144" y="812800"/>
                    </a:lnTo>
                    <a:lnTo>
                      <a:pt x="557770" y="812800"/>
                    </a:lnTo>
                    <a:lnTo>
                      <a:pt x="557632" y="825500"/>
                    </a:lnTo>
                    <a:lnTo>
                      <a:pt x="556797" y="838200"/>
                    </a:lnTo>
                    <a:lnTo>
                      <a:pt x="580872" y="838200"/>
                    </a:lnTo>
                    <a:lnTo>
                      <a:pt x="585194" y="825500"/>
                    </a:lnTo>
                    <a:lnTo>
                      <a:pt x="589223" y="825500"/>
                    </a:lnTo>
                    <a:lnTo>
                      <a:pt x="591300" y="812800"/>
                    </a:lnTo>
                    <a:lnTo>
                      <a:pt x="592030" y="800100"/>
                    </a:lnTo>
                    <a:lnTo>
                      <a:pt x="576286" y="800100"/>
                    </a:lnTo>
                    <a:lnTo>
                      <a:pt x="576925" y="787400"/>
                    </a:lnTo>
                    <a:lnTo>
                      <a:pt x="583963" y="774700"/>
                    </a:lnTo>
                    <a:close/>
                  </a:path>
                  <a:path w="889634" h="2159000">
                    <a:moveTo>
                      <a:pt x="734349" y="825500"/>
                    </a:moveTo>
                    <a:lnTo>
                      <a:pt x="688237" y="825500"/>
                    </a:lnTo>
                    <a:lnTo>
                      <a:pt x="679634" y="838200"/>
                    </a:lnTo>
                    <a:lnTo>
                      <a:pt x="731160" y="838200"/>
                    </a:lnTo>
                    <a:lnTo>
                      <a:pt x="734349" y="825500"/>
                    </a:lnTo>
                    <a:close/>
                  </a:path>
                  <a:path w="889634" h="2159000">
                    <a:moveTo>
                      <a:pt x="801620" y="825500"/>
                    </a:moveTo>
                    <a:lnTo>
                      <a:pt x="760712" y="825500"/>
                    </a:lnTo>
                    <a:lnTo>
                      <a:pt x="760218" y="838200"/>
                    </a:lnTo>
                    <a:lnTo>
                      <a:pt x="801284" y="838200"/>
                    </a:lnTo>
                    <a:lnTo>
                      <a:pt x="801620" y="825500"/>
                    </a:lnTo>
                    <a:close/>
                  </a:path>
                  <a:path w="889634" h="2159000">
                    <a:moveTo>
                      <a:pt x="822970" y="812800"/>
                    </a:moveTo>
                    <a:lnTo>
                      <a:pt x="807760" y="812800"/>
                    </a:lnTo>
                    <a:lnTo>
                      <a:pt x="809801" y="825500"/>
                    </a:lnTo>
                    <a:lnTo>
                      <a:pt x="811776" y="825500"/>
                    </a:lnTo>
                    <a:lnTo>
                      <a:pt x="812815" y="838200"/>
                    </a:lnTo>
                    <a:lnTo>
                      <a:pt x="820980" y="825500"/>
                    </a:lnTo>
                    <a:lnTo>
                      <a:pt x="822970" y="812800"/>
                    </a:lnTo>
                    <a:close/>
                  </a:path>
                  <a:path w="889634" h="2159000">
                    <a:moveTo>
                      <a:pt x="162015" y="787400"/>
                    </a:moveTo>
                    <a:lnTo>
                      <a:pt x="147908" y="787400"/>
                    </a:lnTo>
                    <a:lnTo>
                      <a:pt x="141387" y="795078"/>
                    </a:lnTo>
                    <a:lnTo>
                      <a:pt x="139685" y="800100"/>
                    </a:lnTo>
                    <a:lnTo>
                      <a:pt x="134772" y="800100"/>
                    </a:lnTo>
                    <a:lnTo>
                      <a:pt x="132591" y="812800"/>
                    </a:lnTo>
                    <a:lnTo>
                      <a:pt x="129020" y="812800"/>
                    </a:lnTo>
                    <a:lnTo>
                      <a:pt x="134641" y="825500"/>
                    </a:lnTo>
                    <a:lnTo>
                      <a:pt x="159501" y="825500"/>
                    </a:lnTo>
                    <a:lnTo>
                      <a:pt x="164926" y="812800"/>
                    </a:lnTo>
                    <a:lnTo>
                      <a:pt x="162989" y="800100"/>
                    </a:lnTo>
                    <a:lnTo>
                      <a:pt x="162015" y="787400"/>
                    </a:lnTo>
                    <a:close/>
                  </a:path>
                  <a:path w="889634" h="2159000">
                    <a:moveTo>
                      <a:pt x="275479" y="812800"/>
                    </a:moveTo>
                    <a:lnTo>
                      <a:pt x="253065" y="812800"/>
                    </a:lnTo>
                    <a:lnTo>
                      <a:pt x="254833" y="825500"/>
                    </a:lnTo>
                    <a:lnTo>
                      <a:pt x="276642" y="825500"/>
                    </a:lnTo>
                    <a:lnTo>
                      <a:pt x="275479" y="812800"/>
                    </a:lnTo>
                    <a:close/>
                  </a:path>
                  <a:path w="889634" h="2159000">
                    <a:moveTo>
                      <a:pt x="736064" y="812800"/>
                    </a:moveTo>
                    <a:lnTo>
                      <a:pt x="704284" y="812800"/>
                    </a:lnTo>
                    <a:lnTo>
                      <a:pt x="695274" y="825500"/>
                    </a:lnTo>
                    <a:lnTo>
                      <a:pt x="735265" y="825500"/>
                    </a:lnTo>
                    <a:lnTo>
                      <a:pt x="736064" y="812800"/>
                    </a:lnTo>
                    <a:close/>
                  </a:path>
                  <a:path w="889634" h="2159000">
                    <a:moveTo>
                      <a:pt x="774193" y="812800"/>
                    </a:moveTo>
                    <a:lnTo>
                      <a:pt x="763452" y="825500"/>
                    </a:lnTo>
                    <a:lnTo>
                      <a:pt x="779759" y="825500"/>
                    </a:lnTo>
                    <a:lnTo>
                      <a:pt x="774193" y="812800"/>
                    </a:lnTo>
                    <a:close/>
                  </a:path>
                  <a:path w="889634" h="2159000">
                    <a:moveTo>
                      <a:pt x="805215" y="787400"/>
                    </a:moveTo>
                    <a:lnTo>
                      <a:pt x="789953" y="787400"/>
                    </a:lnTo>
                    <a:lnTo>
                      <a:pt x="781225" y="800100"/>
                    </a:lnTo>
                    <a:lnTo>
                      <a:pt x="791400" y="825500"/>
                    </a:lnTo>
                    <a:lnTo>
                      <a:pt x="801881" y="825500"/>
                    </a:lnTo>
                    <a:lnTo>
                      <a:pt x="807760" y="812800"/>
                    </a:lnTo>
                    <a:lnTo>
                      <a:pt x="820082" y="812800"/>
                    </a:lnTo>
                    <a:lnTo>
                      <a:pt x="817209" y="800100"/>
                    </a:lnTo>
                    <a:lnTo>
                      <a:pt x="805752" y="800100"/>
                    </a:lnTo>
                    <a:lnTo>
                      <a:pt x="806602" y="789347"/>
                    </a:lnTo>
                    <a:lnTo>
                      <a:pt x="805215" y="787400"/>
                    </a:lnTo>
                    <a:close/>
                  </a:path>
                  <a:path w="889634" h="2159000">
                    <a:moveTo>
                      <a:pt x="830630" y="812800"/>
                    </a:moveTo>
                    <a:lnTo>
                      <a:pt x="824284" y="812800"/>
                    </a:lnTo>
                    <a:lnTo>
                      <a:pt x="825356" y="825500"/>
                    </a:lnTo>
                    <a:lnTo>
                      <a:pt x="830630" y="812800"/>
                    </a:lnTo>
                    <a:close/>
                  </a:path>
                  <a:path w="889634" h="2159000">
                    <a:moveTo>
                      <a:pt x="64987" y="800100"/>
                    </a:moveTo>
                    <a:lnTo>
                      <a:pt x="36258" y="800100"/>
                    </a:lnTo>
                    <a:lnTo>
                      <a:pt x="30862" y="812800"/>
                    </a:lnTo>
                    <a:lnTo>
                      <a:pt x="64823" y="812800"/>
                    </a:lnTo>
                    <a:lnTo>
                      <a:pt x="64987" y="800100"/>
                    </a:lnTo>
                    <a:close/>
                  </a:path>
                  <a:path w="889634" h="2159000">
                    <a:moveTo>
                      <a:pt x="132922" y="800100"/>
                    </a:moveTo>
                    <a:lnTo>
                      <a:pt x="118050" y="800100"/>
                    </a:lnTo>
                    <a:lnTo>
                      <a:pt x="122683" y="812800"/>
                    </a:lnTo>
                    <a:lnTo>
                      <a:pt x="127197" y="812800"/>
                    </a:lnTo>
                    <a:lnTo>
                      <a:pt x="132922" y="800100"/>
                    </a:lnTo>
                    <a:close/>
                  </a:path>
                  <a:path w="889634" h="2159000">
                    <a:moveTo>
                      <a:pt x="134772" y="800100"/>
                    </a:moveTo>
                    <a:lnTo>
                      <a:pt x="132922" y="800100"/>
                    </a:lnTo>
                    <a:lnTo>
                      <a:pt x="127197" y="812800"/>
                    </a:lnTo>
                    <a:lnTo>
                      <a:pt x="132591" y="812800"/>
                    </a:lnTo>
                    <a:lnTo>
                      <a:pt x="134772" y="800100"/>
                    </a:lnTo>
                    <a:close/>
                  </a:path>
                  <a:path w="889634" h="2159000">
                    <a:moveTo>
                      <a:pt x="284307" y="800100"/>
                    </a:moveTo>
                    <a:lnTo>
                      <a:pt x="248808" y="800100"/>
                    </a:lnTo>
                    <a:lnTo>
                      <a:pt x="249067" y="812800"/>
                    </a:lnTo>
                    <a:lnTo>
                      <a:pt x="280484" y="812800"/>
                    </a:lnTo>
                    <a:lnTo>
                      <a:pt x="284307" y="800100"/>
                    </a:lnTo>
                    <a:close/>
                  </a:path>
                  <a:path w="889634" h="2159000">
                    <a:moveTo>
                      <a:pt x="295276" y="800100"/>
                    </a:moveTo>
                    <a:lnTo>
                      <a:pt x="284307" y="800100"/>
                    </a:lnTo>
                    <a:lnTo>
                      <a:pt x="290607" y="812800"/>
                    </a:lnTo>
                    <a:lnTo>
                      <a:pt x="295601" y="812800"/>
                    </a:lnTo>
                    <a:lnTo>
                      <a:pt x="295276" y="800100"/>
                    </a:lnTo>
                    <a:close/>
                  </a:path>
                  <a:path w="889634" h="2159000">
                    <a:moveTo>
                      <a:pt x="722221" y="800100"/>
                    </a:moveTo>
                    <a:lnTo>
                      <a:pt x="695195" y="800100"/>
                    </a:lnTo>
                    <a:lnTo>
                      <a:pt x="695258" y="812800"/>
                    </a:lnTo>
                    <a:lnTo>
                      <a:pt x="722549" y="812800"/>
                    </a:lnTo>
                    <a:lnTo>
                      <a:pt x="722221" y="800100"/>
                    </a:lnTo>
                    <a:close/>
                  </a:path>
                  <a:path w="889634" h="2159000">
                    <a:moveTo>
                      <a:pt x="833798" y="787400"/>
                    </a:moveTo>
                    <a:lnTo>
                      <a:pt x="806756" y="787400"/>
                    </a:lnTo>
                    <a:lnTo>
                      <a:pt x="806602" y="789347"/>
                    </a:lnTo>
                    <a:lnTo>
                      <a:pt x="814257" y="800100"/>
                    </a:lnTo>
                    <a:lnTo>
                      <a:pt x="818142" y="800100"/>
                    </a:lnTo>
                    <a:lnTo>
                      <a:pt x="823183" y="812800"/>
                    </a:lnTo>
                    <a:lnTo>
                      <a:pt x="833473" y="812800"/>
                    </a:lnTo>
                    <a:lnTo>
                      <a:pt x="836338" y="800100"/>
                    </a:lnTo>
                    <a:lnTo>
                      <a:pt x="833798" y="787400"/>
                    </a:lnTo>
                    <a:close/>
                  </a:path>
                  <a:path w="889634" h="2159000">
                    <a:moveTo>
                      <a:pt x="56212" y="774700"/>
                    </a:moveTo>
                    <a:lnTo>
                      <a:pt x="11620" y="774700"/>
                    </a:lnTo>
                    <a:lnTo>
                      <a:pt x="14224" y="787400"/>
                    </a:lnTo>
                    <a:lnTo>
                      <a:pt x="18675" y="800100"/>
                    </a:lnTo>
                    <a:lnTo>
                      <a:pt x="63026" y="800100"/>
                    </a:lnTo>
                    <a:lnTo>
                      <a:pt x="60966" y="787400"/>
                    </a:lnTo>
                    <a:lnTo>
                      <a:pt x="56212" y="774700"/>
                    </a:lnTo>
                    <a:close/>
                  </a:path>
                  <a:path w="889634" h="2159000">
                    <a:moveTo>
                      <a:pt x="155479" y="774700"/>
                    </a:moveTo>
                    <a:lnTo>
                      <a:pt x="135487" y="774700"/>
                    </a:lnTo>
                    <a:lnTo>
                      <a:pt x="125288" y="787400"/>
                    </a:lnTo>
                    <a:lnTo>
                      <a:pt x="120417" y="800100"/>
                    </a:lnTo>
                    <a:lnTo>
                      <a:pt x="137123" y="800100"/>
                    </a:lnTo>
                    <a:lnTo>
                      <a:pt x="141387" y="795078"/>
                    </a:lnTo>
                    <a:lnTo>
                      <a:pt x="143990" y="787400"/>
                    </a:lnTo>
                    <a:lnTo>
                      <a:pt x="146535" y="787400"/>
                    </a:lnTo>
                    <a:lnTo>
                      <a:pt x="155479" y="774700"/>
                    </a:lnTo>
                    <a:close/>
                  </a:path>
                  <a:path w="889634" h="2159000">
                    <a:moveTo>
                      <a:pt x="261636" y="787400"/>
                    </a:moveTo>
                    <a:lnTo>
                      <a:pt x="258598" y="800100"/>
                    </a:lnTo>
                    <a:lnTo>
                      <a:pt x="266440" y="800100"/>
                    </a:lnTo>
                    <a:lnTo>
                      <a:pt x="261636" y="787400"/>
                    </a:lnTo>
                    <a:close/>
                  </a:path>
                  <a:path w="889634" h="2159000">
                    <a:moveTo>
                      <a:pt x="288396" y="774700"/>
                    </a:moveTo>
                    <a:lnTo>
                      <a:pt x="259680" y="774700"/>
                    </a:lnTo>
                    <a:lnTo>
                      <a:pt x="266440" y="800100"/>
                    </a:lnTo>
                    <a:lnTo>
                      <a:pt x="296254" y="800100"/>
                    </a:lnTo>
                    <a:lnTo>
                      <a:pt x="297308" y="787400"/>
                    </a:lnTo>
                    <a:lnTo>
                      <a:pt x="291124" y="787400"/>
                    </a:lnTo>
                    <a:lnTo>
                      <a:pt x="288396" y="774700"/>
                    </a:lnTo>
                    <a:close/>
                  </a:path>
                  <a:path w="889634" h="2159000">
                    <a:moveTo>
                      <a:pt x="751028" y="787400"/>
                    </a:moveTo>
                    <a:lnTo>
                      <a:pt x="709667" y="787400"/>
                    </a:lnTo>
                    <a:lnTo>
                      <a:pt x="712580" y="800100"/>
                    </a:lnTo>
                    <a:lnTo>
                      <a:pt x="748814" y="800100"/>
                    </a:lnTo>
                    <a:lnTo>
                      <a:pt x="751028" y="787400"/>
                    </a:lnTo>
                    <a:close/>
                  </a:path>
                  <a:path w="889634" h="2159000">
                    <a:moveTo>
                      <a:pt x="806602" y="789347"/>
                    </a:moveTo>
                    <a:lnTo>
                      <a:pt x="805752" y="800100"/>
                    </a:lnTo>
                    <a:lnTo>
                      <a:pt x="814257" y="800100"/>
                    </a:lnTo>
                    <a:lnTo>
                      <a:pt x="806602" y="789347"/>
                    </a:lnTo>
                    <a:close/>
                  </a:path>
                  <a:path w="889634" h="2159000">
                    <a:moveTo>
                      <a:pt x="848092" y="787400"/>
                    </a:moveTo>
                    <a:lnTo>
                      <a:pt x="839275" y="787400"/>
                    </a:lnTo>
                    <a:lnTo>
                      <a:pt x="840719" y="800100"/>
                    </a:lnTo>
                    <a:lnTo>
                      <a:pt x="844379" y="800100"/>
                    </a:lnTo>
                    <a:lnTo>
                      <a:pt x="848092" y="787400"/>
                    </a:lnTo>
                    <a:close/>
                  </a:path>
                  <a:path w="889634" h="2159000">
                    <a:moveTo>
                      <a:pt x="147908" y="787400"/>
                    </a:moveTo>
                    <a:lnTo>
                      <a:pt x="143990" y="787400"/>
                    </a:lnTo>
                    <a:lnTo>
                      <a:pt x="141387" y="795078"/>
                    </a:lnTo>
                    <a:lnTo>
                      <a:pt x="147908" y="787400"/>
                    </a:lnTo>
                    <a:close/>
                  </a:path>
                  <a:path w="889634" h="2159000">
                    <a:moveTo>
                      <a:pt x="144656" y="762000"/>
                    </a:moveTo>
                    <a:lnTo>
                      <a:pt x="114928" y="762000"/>
                    </a:lnTo>
                    <a:lnTo>
                      <a:pt x="113305" y="774700"/>
                    </a:lnTo>
                    <a:lnTo>
                      <a:pt x="113243" y="787400"/>
                    </a:lnTo>
                    <a:lnTo>
                      <a:pt x="124805" y="774700"/>
                    </a:lnTo>
                    <a:lnTo>
                      <a:pt x="153788" y="774700"/>
                    </a:lnTo>
                    <a:lnTo>
                      <a:pt x="144656" y="762000"/>
                    </a:lnTo>
                    <a:close/>
                  </a:path>
                  <a:path w="889634" h="2159000">
                    <a:moveTo>
                      <a:pt x="155479" y="774700"/>
                    </a:moveTo>
                    <a:lnTo>
                      <a:pt x="146535" y="787400"/>
                    </a:lnTo>
                    <a:lnTo>
                      <a:pt x="156062" y="787400"/>
                    </a:lnTo>
                    <a:lnTo>
                      <a:pt x="157031" y="783520"/>
                    </a:lnTo>
                    <a:lnTo>
                      <a:pt x="155479" y="774700"/>
                    </a:lnTo>
                    <a:close/>
                  </a:path>
                  <a:path w="889634" h="2159000">
                    <a:moveTo>
                      <a:pt x="157031" y="783520"/>
                    </a:moveTo>
                    <a:lnTo>
                      <a:pt x="156062" y="787400"/>
                    </a:lnTo>
                    <a:lnTo>
                      <a:pt x="157713" y="787400"/>
                    </a:lnTo>
                    <a:lnTo>
                      <a:pt x="157031" y="783520"/>
                    </a:lnTo>
                    <a:close/>
                  </a:path>
                  <a:path w="889634" h="2159000">
                    <a:moveTo>
                      <a:pt x="757228" y="774700"/>
                    </a:moveTo>
                    <a:lnTo>
                      <a:pt x="712975" y="774700"/>
                    </a:lnTo>
                    <a:lnTo>
                      <a:pt x="709505" y="787400"/>
                    </a:lnTo>
                    <a:lnTo>
                      <a:pt x="753380" y="787400"/>
                    </a:lnTo>
                    <a:lnTo>
                      <a:pt x="757228" y="774700"/>
                    </a:lnTo>
                    <a:close/>
                  </a:path>
                  <a:path w="889634" h="2159000">
                    <a:moveTo>
                      <a:pt x="857269" y="762000"/>
                    </a:moveTo>
                    <a:lnTo>
                      <a:pt x="813290" y="762000"/>
                    </a:lnTo>
                    <a:lnTo>
                      <a:pt x="810240" y="774700"/>
                    </a:lnTo>
                    <a:lnTo>
                      <a:pt x="808030" y="787400"/>
                    </a:lnTo>
                    <a:lnTo>
                      <a:pt x="845315" y="787400"/>
                    </a:lnTo>
                    <a:lnTo>
                      <a:pt x="845178" y="774700"/>
                    </a:lnTo>
                    <a:lnTo>
                      <a:pt x="856552" y="774700"/>
                    </a:lnTo>
                    <a:lnTo>
                      <a:pt x="857269" y="762000"/>
                    </a:lnTo>
                    <a:close/>
                  </a:path>
                  <a:path w="889634" h="2159000">
                    <a:moveTo>
                      <a:pt x="856597" y="774700"/>
                    </a:moveTo>
                    <a:lnTo>
                      <a:pt x="848818" y="774700"/>
                    </a:lnTo>
                    <a:lnTo>
                      <a:pt x="850247" y="787400"/>
                    </a:lnTo>
                    <a:lnTo>
                      <a:pt x="851579" y="787400"/>
                    </a:lnTo>
                    <a:lnTo>
                      <a:pt x="856597" y="774700"/>
                    </a:lnTo>
                    <a:close/>
                  </a:path>
                  <a:path w="889634" h="2159000">
                    <a:moveTo>
                      <a:pt x="159233" y="774700"/>
                    </a:moveTo>
                    <a:lnTo>
                      <a:pt x="155479" y="774700"/>
                    </a:lnTo>
                    <a:lnTo>
                      <a:pt x="157031" y="783520"/>
                    </a:lnTo>
                    <a:lnTo>
                      <a:pt x="159233" y="774700"/>
                    </a:lnTo>
                    <a:close/>
                  </a:path>
                  <a:path w="889634" h="2159000">
                    <a:moveTo>
                      <a:pt x="22383" y="762000"/>
                    </a:moveTo>
                    <a:lnTo>
                      <a:pt x="11734" y="762000"/>
                    </a:lnTo>
                    <a:lnTo>
                      <a:pt x="14372" y="774700"/>
                    </a:lnTo>
                    <a:lnTo>
                      <a:pt x="21887" y="765144"/>
                    </a:lnTo>
                    <a:lnTo>
                      <a:pt x="22383" y="762000"/>
                    </a:lnTo>
                    <a:close/>
                  </a:path>
                  <a:path w="889634" h="2159000">
                    <a:moveTo>
                      <a:pt x="42177" y="749300"/>
                    </a:moveTo>
                    <a:lnTo>
                      <a:pt x="1974" y="749300"/>
                    </a:lnTo>
                    <a:lnTo>
                      <a:pt x="2301" y="762000"/>
                    </a:lnTo>
                    <a:lnTo>
                      <a:pt x="24361" y="762000"/>
                    </a:lnTo>
                    <a:lnTo>
                      <a:pt x="21887" y="765144"/>
                    </a:lnTo>
                    <a:lnTo>
                      <a:pt x="20380" y="774700"/>
                    </a:lnTo>
                    <a:lnTo>
                      <a:pt x="47788" y="774700"/>
                    </a:lnTo>
                    <a:lnTo>
                      <a:pt x="46667" y="762000"/>
                    </a:lnTo>
                    <a:lnTo>
                      <a:pt x="42177" y="749300"/>
                    </a:lnTo>
                    <a:close/>
                  </a:path>
                  <a:path w="889634" h="2159000">
                    <a:moveTo>
                      <a:pt x="286456" y="762000"/>
                    </a:moveTo>
                    <a:lnTo>
                      <a:pt x="255248" y="762000"/>
                    </a:lnTo>
                    <a:lnTo>
                      <a:pt x="255140" y="774700"/>
                    </a:lnTo>
                    <a:lnTo>
                      <a:pt x="286906" y="774700"/>
                    </a:lnTo>
                    <a:lnTo>
                      <a:pt x="286456" y="762000"/>
                    </a:lnTo>
                    <a:close/>
                  </a:path>
                  <a:path w="889634" h="2159000">
                    <a:moveTo>
                      <a:pt x="597280" y="749300"/>
                    </a:moveTo>
                    <a:lnTo>
                      <a:pt x="556825" y="749300"/>
                    </a:lnTo>
                    <a:lnTo>
                      <a:pt x="560400" y="762000"/>
                    </a:lnTo>
                    <a:lnTo>
                      <a:pt x="562500" y="762000"/>
                    </a:lnTo>
                    <a:lnTo>
                      <a:pt x="556129" y="774700"/>
                    </a:lnTo>
                    <a:lnTo>
                      <a:pt x="592434" y="774700"/>
                    </a:lnTo>
                    <a:lnTo>
                      <a:pt x="593003" y="762000"/>
                    </a:lnTo>
                    <a:lnTo>
                      <a:pt x="597280" y="749300"/>
                    </a:lnTo>
                    <a:close/>
                  </a:path>
                  <a:path w="889634" h="2159000">
                    <a:moveTo>
                      <a:pt x="735383" y="762000"/>
                    </a:moveTo>
                    <a:lnTo>
                      <a:pt x="723541" y="762000"/>
                    </a:lnTo>
                    <a:lnTo>
                      <a:pt x="715798" y="774700"/>
                    </a:lnTo>
                    <a:lnTo>
                      <a:pt x="737769" y="774700"/>
                    </a:lnTo>
                    <a:lnTo>
                      <a:pt x="735383" y="762000"/>
                    </a:lnTo>
                    <a:close/>
                  </a:path>
                  <a:path w="889634" h="2159000">
                    <a:moveTo>
                      <a:pt x="769001" y="736600"/>
                    </a:moveTo>
                    <a:lnTo>
                      <a:pt x="733135" y="736600"/>
                    </a:lnTo>
                    <a:lnTo>
                      <a:pt x="735347" y="749300"/>
                    </a:lnTo>
                    <a:lnTo>
                      <a:pt x="739588" y="762000"/>
                    </a:lnTo>
                    <a:lnTo>
                      <a:pt x="743725" y="762000"/>
                    </a:lnTo>
                    <a:lnTo>
                      <a:pt x="737769" y="774700"/>
                    </a:lnTo>
                    <a:lnTo>
                      <a:pt x="766318" y="774700"/>
                    </a:lnTo>
                    <a:lnTo>
                      <a:pt x="763168" y="762000"/>
                    </a:lnTo>
                    <a:lnTo>
                      <a:pt x="767033" y="749300"/>
                    </a:lnTo>
                    <a:lnTo>
                      <a:pt x="778885" y="749300"/>
                    </a:lnTo>
                    <a:lnTo>
                      <a:pt x="769001" y="736600"/>
                    </a:lnTo>
                    <a:close/>
                  </a:path>
                  <a:path w="889634" h="2159000">
                    <a:moveTo>
                      <a:pt x="24361" y="762000"/>
                    </a:moveTo>
                    <a:lnTo>
                      <a:pt x="22383" y="762000"/>
                    </a:lnTo>
                    <a:lnTo>
                      <a:pt x="21887" y="765144"/>
                    </a:lnTo>
                    <a:lnTo>
                      <a:pt x="24361" y="762000"/>
                    </a:lnTo>
                    <a:close/>
                  </a:path>
                  <a:path w="889634" h="2159000">
                    <a:moveTo>
                      <a:pt x="140620" y="749300"/>
                    </a:moveTo>
                    <a:lnTo>
                      <a:pt x="104908" y="749300"/>
                    </a:lnTo>
                    <a:lnTo>
                      <a:pt x="104941" y="762000"/>
                    </a:lnTo>
                    <a:lnTo>
                      <a:pt x="137106" y="762000"/>
                    </a:lnTo>
                    <a:lnTo>
                      <a:pt x="140620" y="749300"/>
                    </a:lnTo>
                    <a:close/>
                  </a:path>
                  <a:path w="889634" h="2159000">
                    <a:moveTo>
                      <a:pt x="287436" y="749300"/>
                    </a:moveTo>
                    <a:lnTo>
                      <a:pt x="263778" y="749300"/>
                    </a:lnTo>
                    <a:lnTo>
                      <a:pt x="262446" y="762000"/>
                    </a:lnTo>
                    <a:lnTo>
                      <a:pt x="286736" y="762000"/>
                    </a:lnTo>
                    <a:lnTo>
                      <a:pt x="287436" y="749300"/>
                    </a:lnTo>
                    <a:close/>
                  </a:path>
                  <a:path w="889634" h="2159000">
                    <a:moveTo>
                      <a:pt x="860117" y="736600"/>
                    </a:moveTo>
                    <a:lnTo>
                      <a:pt x="828229" y="736600"/>
                    </a:lnTo>
                    <a:lnTo>
                      <a:pt x="824095" y="749300"/>
                    </a:lnTo>
                    <a:lnTo>
                      <a:pt x="823492" y="762000"/>
                    </a:lnTo>
                    <a:lnTo>
                      <a:pt x="864419" y="762000"/>
                    </a:lnTo>
                    <a:lnTo>
                      <a:pt x="864840" y="749300"/>
                    </a:lnTo>
                    <a:lnTo>
                      <a:pt x="861407" y="749300"/>
                    </a:lnTo>
                    <a:lnTo>
                      <a:pt x="860117" y="736600"/>
                    </a:lnTo>
                    <a:close/>
                  </a:path>
                  <a:path w="889634" h="2159000">
                    <a:moveTo>
                      <a:pt x="30450" y="723900"/>
                    </a:moveTo>
                    <a:lnTo>
                      <a:pt x="10176" y="723900"/>
                    </a:lnTo>
                    <a:lnTo>
                      <a:pt x="10105" y="736600"/>
                    </a:lnTo>
                    <a:lnTo>
                      <a:pt x="7330" y="749300"/>
                    </a:lnTo>
                    <a:lnTo>
                      <a:pt x="33625" y="749300"/>
                    </a:lnTo>
                    <a:lnTo>
                      <a:pt x="34552" y="736600"/>
                    </a:lnTo>
                    <a:lnTo>
                      <a:pt x="29526" y="736600"/>
                    </a:lnTo>
                    <a:lnTo>
                      <a:pt x="30450" y="723900"/>
                    </a:lnTo>
                    <a:close/>
                  </a:path>
                  <a:path w="889634" h="2159000">
                    <a:moveTo>
                      <a:pt x="142877" y="736600"/>
                    </a:moveTo>
                    <a:lnTo>
                      <a:pt x="100989" y="736600"/>
                    </a:lnTo>
                    <a:lnTo>
                      <a:pt x="104937" y="749300"/>
                    </a:lnTo>
                    <a:lnTo>
                      <a:pt x="142462" y="749300"/>
                    </a:lnTo>
                    <a:lnTo>
                      <a:pt x="142877" y="736600"/>
                    </a:lnTo>
                    <a:close/>
                  </a:path>
                  <a:path w="889634" h="2159000">
                    <a:moveTo>
                      <a:pt x="290967" y="711200"/>
                    </a:moveTo>
                    <a:lnTo>
                      <a:pt x="244154" y="711200"/>
                    </a:lnTo>
                    <a:lnTo>
                      <a:pt x="247683" y="723900"/>
                    </a:lnTo>
                    <a:lnTo>
                      <a:pt x="260267" y="723900"/>
                    </a:lnTo>
                    <a:lnTo>
                      <a:pt x="264091" y="736600"/>
                    </a:lnTo>
                    <a:lnTo>
                      <a:pt x="267827" y="736600"/>
                    </a:lnTo>
                    <a:lnTo>
                      <a:pt x="265126" y="749300"/>
                    </a:lnTo>
                    <a:lnTo>
                      <a:pt x="298639" y="749300"/>
                    </a:lnTo>
                    <a:lnTo>
                      <a:pt x="297827" y="736600"/>
                    </a:lnTo>
                    <a:lnTo>
                      <a:pt x="294286" y="723796"/>
                    </a:lnTo>
                    <a:lnTo>
                      <a:pt x="290967" y="711200"/>
                    </a:lnTo>
                    <a:close/>
                  </a:path>
                  <a:path w="889634" h="2159000">
                    <a:moveTo>
                      <a:pt x="584523" y="736600"/>
                    </a:moveTo>
                    <a:lnTo>
                      <a:pt x="558851" y="736600"/>
                    </a:lnTo>
                    <a:lnTo>
                      <a:pt x="561402" y="749300"/>
                    </a:lnTo>
                    <a:lnTo>
                      <a:pt x="573633" y="749300"/>
                    </a:lnTo>
                    <a:lnTo>
                      <a:pt x="584523" y="736600"/>
                    </a:lnTo>
                    <a:close/>
                  </a:path>
                  <a:path w="889634" h="2159000">
                    <a:moveTo>
                      <a:pt x="595148" y="736600"/>
                    </a:moveTo>
                    <a:lnTo>
                      <a:pt x="584523" y="736600"/>
                    </a:lnTo>
                    <a:lnTo>
                      <a:pt x="586864" y="749300"/>
                    </a:lnTo>
                    <a:lnTo>
                      <a:pt x="594486" y="749300"/>
                    </a:lnTo>
                    <a:lnTo>
                      <a:pt x="595148" y="736600"/>
                    </a:lnTo>
                    <a:close/>
                  </a:path>
                  <a:path w="889634" h="2159000">
                    <a:moveTo>
                      <a:pt x="869675" y="711200"/>
                    </a:moveTo>
                    <a:lnTo>
                      <a:pt x="842464" y="711200"/>
                    </a:lnTo>
                    <a:lnTo>
                      <a:pt x="847618" y="736600"/>
                    </a:lnTo>
                    <a:lnTo>
                      <a:pt x="866425" y="736600"/>
                    </a:lnTo>
                    <a:lnTo>
                      <a:pt x="869151" y="749300"/>
                    </a:lnTo>
                    <a:lnTo>
                      <a:pt x="871088" y="749300"/>
                    </a:lnTo>
                    <a:lnTo>
                      <a:pt x="872932" y="736600"/>
                    </a:lnTo>
                    <a:lnTo>
                      <a:pt x="879463" y="723900"/>
                    </a:lnTo>
                    <a:lnTo>
                      <a:pt x="869675" y="711200"/>
                    </a:lnTo>
                    <a:close/>
                  </a:path>
                  <a:path w="889634" h="2159000">
                    <a:moveTo>
                      <a:pt x="53237" y="698500"/>
                    </a:moveTo>
                    <a:lnTo>
                      <a:pt x="4640" y="698500"/>
                    </a:lnTo>
                    <a:lnTo>
                      <a:pt x="2764" y="711200"/>
                    </a:lnTo>
                    <a:lnTo>
                      <a:pt x="0" y="736600"/>
                    </a:lnTo>
                    <a:lnTo>
                      <a:pt x="10176" y="723900"/>
                    </a:lnTo>
                    <a:lnTo>
                      <a:pt x="39831" y="723900"/>
                    </a:lnTo>
                    <a:lnTo>
                      <a:pt x="46973" y="711200"/>
                    </a:lnTo>
                    <a:lnTo>
                      <a:pt x="52036" y="711200"/>
                    </a:lnTo>
                    <a:lnTo>
                      <a:pt x="53237" y="698500"/>
                    </a:lnTo>
                    <a:close/>
                  </a:path>
                  <a:path w="889634" h="2159000">
                    <a:moveTo>
                      <a:pt x="141086" y="723900"/>
                    </a:moveTo>
                    <a:lnTo>
                      <a:pt x="99460" y="723900"/>
                    </a:lnTo>
                    <a:lnTo>
                      <a:pt x="100269" y="736600"/>
                    </a:lnTo>
                    <a:lnTo>
                      <a:pt x="140935" y="736600"/>
                    </a:lnTo>
                    <a:lnTo>
                      <a:pt x="141086" y="723900"/>
                    </a:lnTo>
                    <a:close/>
                  </a:path>
                  <a:path w="889634" h="2159000">
                    <a:moveTo>
                      <a:pt x="592849" y="723900"/>
                    </a:moveTo>
                    <a:lnTo>
                      <a:pt x="555549" y="723900"/>
                    </a:lnTo>
                    <a:lnTo>
                      <a:pt x="556412" y="736600"/>
                    </a:lnTo>
                    <a:lnTo>
                      <a:pt x="593957" y="736600"/>
                    </a:lnTo>
                    <a:lnTo>
                      <a:pt x="592849" y="723900"/>
                    </a:lnTo>
                    <a:close/>
                  </a:path>
                  <a:path w="889634" h="2159000">
                    <a:moveTo>
                      <a:pt x="762913" y="723900"/>
                    </a:moveTo>
                    <a:lnTo>
                      <a:pt x="747115" y="723900"/>
                    </a:lnTo>
                    <a:lnTo>
                      <a:pt x="749128" y="736600"/>
                    </a:lnTo>
                    <a:lnTo>
                      <a:pt x="763811" y="736600"/>
                    </a:lnTo>
                    <a:lnTo>
                      <a:pt x="763411" y="724413"/>
                    </a:lnTo>
                    <a:lnTo>
                      <a:pt x="762913" y="723900"/>
                    </a:lnTo>
                    <a:close/>
                  </a:path>
                  <a:path w="889634" h="2159000">
                    <a:moveTo>
                      <a:pt x="784906" y="723900"/>
                    </a:moveTo>
                    <a:lnTo>
                      <a:pt x="763394" y="723900"/>
                    </a:lnTo>
                    <a:lnTo>
                      <a:pt x="763411" y="724413"/>
                    </a:lnTo>
                    <a:lnTo>
                      <a:pt x="775243" y="736600"/>
                    </a:lnTo>
                    <a:lnTo>
                      <a:pt x="784741" y="736600"/>
                    </a:lnTo>
                    <a:lnTo>
                      <a:pt x="784906" y="723900"/>
                    </a:lnTo>
                    <a:close/>
                  </a:path>
                  <a:path w="889634" h="2159000">
                    <a:moveTo>
                      <a:pt x="843453" y="723900"/>
                    </a:moveTo>
                    <a:lnTo>
                      <a:pt x="836602" y="723900"/>
                    </a:lnTo>
                    <a:lnTo>
                      <a:pt x="838475" y="736600"/>
                    </a:lnTo>
                    <a:lnTo>
                      <a:pt x="845734" y="736600"/>
                    </a:lnTo>
                    <a:lnTo>
                      <a:pt x="843453" y="723900"/>
                    </a:lnTo>
                    <a:close/>
                  </a:path>
                  <a:path w="889634" h="2159000">
                    <a:moveTo>
                      <a:pt x="763394" y="723900"/>
                    </a:moveTo>
                    <a:lnTo>
                      <a:pt x="762913" y="723900"/>
                    </a:lnTo>
                    <a:lnTo>
                      <a:pt x="763411" y="724413"/>
                    </a:lnTo>
                    <a:lnTo>
                      <a:pt x="763394" y="723900"/>
                    </a:lnTo>
                    <a:close/>
                  </a:path>
                  <a:path w="889634" h="2159000">
                    <a:moveTo>
                      <a:pt x="139621" y="711200"/>
                    </a:moveTo>
                    <a:lnTo>
                      <a:pt x="128490" y="711200"/>
                    </a:lnTo>
                    <a:lnTo>
                      <a:pt x="122427" y="723900"/>
                    </a:lnTo>
                    <a:lnTo>
                      <a:pt x="141003" y="723900"/>
                    </a:lnTo>
                    <a:lnTo>
                      <a:pt x="139621" y="711200"/>
                    </a:lnTo>
                    <a:close/>
                  </a:path>
                  <a:path w="889634" h="2159000">
                    <a:moveTo>
                      <a:pt x="156875" y="711200"/>
                    </a:moveTo>
                    <a:lnTo>
                      <a:pt x="139621" y="711200"/>
                    </a:lnTo>
                    <a:lnTo>
                      <a:pt x="151358" y="723900"/>
                    </a:lnTo>
                    <a:lnTo>
                      <a:pt x="156875" y="711200"/>
                    </a:lnTo>
                    <a:close/>
                  </a:path>
                  <a:path w="889634" h="2159000">
                    <a:moveTo>
                      <a:pt x="594497" y="711200"/>
                    </a:moveTo>
                    <a:lnTo>
                      <a:pt x="563300" y="711200"/>
                    </a:lnTo>
                    <a:lnTo>
                      <a:pt x="557729" y="723900"/>
                    </a:lnTo>
                    <a:lnTo>
                      <a:pt x="600522" y="723900"/>
                    </a:lnTo>
                    <a:lnTo>
                      <a:pt x="594497" y="711200"/>
                    </a:lnTo>
                    <a:close/>
                  </a:path>
                  <a:path w="889634" h="2159000">
                    <a:moveTo>
                      <a:pt x="745787" y="723796"/>
                    </a:moveTo>
                    <a:close/>
                  </a:path>
                  <a:path w="889634" h="2159000">
                    <a:moveTo>
                      <a:pt x="750418" y="716004"/>
                    </a:moveTo>
                    <a:lnTo>
                      <a:pt x="748904" y="718552"/>
                    </a:lnTo>
                    <a:lnTo>
                      <a:pt x="751462" y="723900"/>
                    </a:lnTo>
                    <a:lnTo>
                      <a:pt x="757542" y="723900"/>
                    </a:lnTo>
                    <a:lnTo>
                      <a:pt x="750418" y="716004"/>
                    </a:lnTo>
                    <a:close/>
                  </a:path>
                  <a:path w="889634" h="2159000">
                    <a:moveTo>
                      <a:pt x="756281" y="711200"/>
                    </a:moveTo>
                    <a:lnTo>
                      <a:pt x="753273" y="711200"/>
                    </a:lnTo>
                    <a:lnTo>
                      <a:pt x="750418" y="716004"/>
                    </a:lnTo>
                    <a:lnTo>
                      <a:pt x="757542" y="723900"/>
                    </a:lnTo>
                    <a:lnTo>
                      <a:pt x="767867" y="723900"/>
                    </a:lnTo>
                    <a:lnTo>
                      <a:pt x="756281" y="711200"/>
                    </a:lnTo>
                    <a:close/>
                  </a:path>
                  <a:path w="889634" h="2159000">
                    <a:moveTo>
                      <a:pt x="777967" y="711200"/>
                    </a:moveTo>
                    <a:lnTo>
                      <a:pt x="756281" y="711200"/>
                    </a:lnTo>
                    <a:lnTo>
                      <a:pt x="767867" y="723900"/>
                    </a:lnTo>
                    <a:lnTo>
                      <a:pt x="781819" y="723900"/>
                    </a:lnTo>
                    <a:lnTo>
                      <a:pt x="777967" y="711200"/>
                    </a:lnTo>
                    <a:close/>
                  </a:path>
                  <a:path w="889634" h="2159000">
                    <a:moveTo>
                      <a:pt x="840309" y="711200"/>
                    </a:moveTo>
                    <a:lnTo>
                      <a:pt x="838832" y="711200"/>
                    </a:lnTo>
                    <a:lnTo>
                      <a:pt x="837693" y="723900"/>
                    </a:lnTo>
                    <a:lnTo>
                      <a:pt x="841828" y="723900"/>
                    </a:lnTo>
                    <a:lnTo>
                      <a:pt x="840309" y="711200"/>
                    </a:lnTo>
                    <a:close/>
                  </a:path>
                  <a:path w="889634" h="2159000">
                    <a:moveTo>
                      <a:pt x="745387" y="711200"/>
                    </a:moveTo>
                    <a:lnTo>
                      <a:pt x="741983" y="711200"/>
                    </a:lnTo>
                    <a:lnTo>
                      <a:pt x="745787" y="723796"/>
                    </a:lnTo>
                    <a:lnTo>
                      <a:pt x="748904" y="718552"/>
                    </a:lnTo>
                    <a:lnTo>
                      <a:pt x="745387" y="711200"/>
                    </a:lnTo>
                    <a:close/>
                  </a:path>
                  <a:path w="889634" h="2159000">
                    <a:moveTo>
                      <a:pt x="753273" y="711200"/>
                    </a:moveTo>
                    <a:lnTo>
                      <a:pt x="746083" y="711200"/>
                    </a:lnTo>
                    <a:lnTo>
                      <a:pt x="750418" y="716004"/>
                    </a:lnTo>
                    <a:lnTo>
                      <a:pt x="753273" y="711200"/>
                    </a:lnTo>
                    <a:close/>
                  </a:path>
                  <a:path w="889634" h="2159000">
                    <a:moveTo>
                      <a:pt x="166282" y="698500"/>
                    </a:moveTo>
                    <a:lnTo>
                      <a:pt x="118060" y="698500"/>
                    </a:lnTo>
                    <a:lnTo>
                      <a:pt x="120780" y="711200"/>
                    </a:lnTo>
                    <a:lnTo>
                      <a:pt x="165014" y="711200"/>
                    </a:lnTo>
                    <a:lnTo>
                      <a:pt x="166282" y="698500"/>
                    </a:lnTo>
                    <a:close/>
                  </a:path>
                  <a:path w="889634" h="2159000">
                    <a:moveTo>
                      <a:pt x="267018" y="698500"/>
                    </a:moveTo>
                    <a:lnTo>
                      <a:pt x="254636" y="698500"/>
                    </a:lnTo>
                    <a:lnTo>
                      <a:pt x="245145" y="711200"/>
                    </a:lnTo>
                    <a:lnTo>
                      <a:pt x="269713" y="711200"/>
                    </a:lnTo>
                    <a:lnTo>
                      <a:pt x="267018" y="698500"/>
                    </a:lnTo>
                    <a:close/>
                  </a:path>
                  <a:path w="889634" h="2159000">
                    <a:moveTo>
                      <a:pt x="593067" y="685800"/>
                    </a:moveTo>
                    <a:lnTo>
                      <a:pt x="564323" y="685800"/>
                    </a:lnTo>
                    <a:lnTo>
                      <a:pt x="562932" y="698500"/>
                    </a:lnTo>
                    <a:lnTo>
                      <a:pt x="562432" y="711200"/>
                    </a:lnTo>
                    <a:lnTo>
                      <a:pt x="591351" y="711200"/>
                    </a:lnTo>
                    <a:lnTo>
                      <a:pt x="588220" y="698500"/>
                    </a:lnTo>
                    <a:lnTo>
                      <a:pt x="592514" y="698500"/>
                    </a:lnTo>
                    <a:lnTo>
                      <a:pt x="593067" y="685800"/>
                    </a:lnTo>
                    <a:close/>
                  </a:path>
                  <a:path w="889634" h="2159000">
                    <a:moveTo>
                      <a:pt x="603149" y="698500"/>
                    </a:moveTo>
                    <a:lnTo>
                      <a:pt x="588220" y="698500"/>
                    </a:lnTo>
                    <a:lnTo>
                      <a:pt x="595911" y="711200"/>
                    </a:lnTo>
                    <a:lnTo>
                      <a:pt x="600209" y="711200"/>
                    </a:lnTo>
                    <a:lnTo>
                      <a:pt x="603149" y="698500"/>
                    </a:lnTo>
                    <a:close/>
                  </a:path>
                  <a:path w="889634" h="2159000">
                    <a:moveTo>
                      <a:pt x="784828" y="698500"/>
                    </a:moveTo>
                    <a:lnTo>
                      <a:pt x="741343" y="698500"/>
                    </a:lnTo>
                    <a:lnTo>
                      <a:pt x="736135" y="711200"/>
                    </a:lnTo>
                    <a:lnTo>
                      <a:pt x="783564" y="711200"/>
                    </a:lnTo>
                    <a:lnTo>
                      <a:pt x="784828" y="698500"/>
                    </a:lnTo>
                    <a:close/>
                  </a:path>
                  <a:path w="889634" h="2159000">
                    <a:moveTo>
                      <a:pt x="872244" y="698500"/>
                    </a:moveTo>
                    <a:lnTo>
                      <a:pt x="842751" y="698500"/>
                    </a:lnTo>
                    <a:lnTo>
                      <a:pt x="842578" y="711200"/>
                    </a:lnTo>
                    <a:lnTo>
                      <a:pt x="871019" y="711200"/>
                    </a:lnTo>
                    <a:lnTo>
                      <a:pt x="872244" y="698500"/>
                    </a:lnTo>
                    <a:close/>
                  </a:path>
                  <a:path w="889634" h="2159000">
                    <a:moveTo>
                      <a:pt x="878919" y="685800"/>
                    </a:moveTo>
                    <a:lnTo>
                      <a:pt x="842280" y="685800"/>
                    </a:lnTo>
                    <a:lnTo>
                      <a:pt x="843473" y="698500"/>
                    </a:lnTo>
                    <a:lnTo>
                      <a:pt x="872244" y="698500"/>
                    </a:lnTo>
                    <a:lnTo>
                      <a:pt x="880485" y="711200"/>
                    </a:lnTo>
                    <a:lnTo>
                      <a:pt x="879820" y="698500"/>
                    </a:lnTo>
                    <a:lnTo>
                      <a:pt x="878919" y="685800"/>
                    </a:lnTo>
                    <a:close/>
                  </a:path>
                  <a:path w="889634" h="2159000">
                    <a:moveTo>
                      <a:pt x="10981" y="685800"/>
                    </a:moveTo>
                    <a:lnTo>
                      <a:pt x="9870" y="685800"/>
                    </a:lnTo>
                    <a:lnTo>
                      <a:pt x="7767" y="698500"/>
                    </a:lnTo>
                    <a:lnTo>
                      <a:pt x="10937" y="698500"/>
                    </a:lnTo>
                    <a:lnTo>
                      <a:pt x="10981" y="685800"/>
                    </a:lnTo>
                    <a:close/>
                  </a:path>
                  <a:path w="889634" h="2159000">
                    <a:moveTo>
                      <a:pt x="42257" y="685800"/>
                    </a:moveTo>
                    <a:lnTo>
                      <a:pt x="27285" y="685800"/>
                    </a:lnTo>
                    <a:lnTo>
                      <a:pt x="12131" y="698500"/>
                    </a:lnTo>
                    <a:lnTo>
                      <a:pt x="38987" y="698500"/>
                    </a:lnTo>
                    <a:lnTo>
                      <a:pt x="42257" y="685800"/>
                    </a:lnTo>
                    <a:close/>
                  </a:path>
                  <a:path w="889634" h="2159000">
                    <a:moveTo>
                      <a:pt x="58624" y="685800"/>
                    </a:moveTo>
                    <a:lnTo>
                      <a:pt x="53259" y="685800"/>
                    </a:lnTo>
                    <a:lnTo>
                      <a:pt x="45454" y="698500"/>
                    </a:lnTo>
                    <a:lnTo>
                      <a:pt x="56116" y="698500"/>
                    </a:lnTo>
                    <a:lnTo>
                      <a:pt x="58624" y="685800"/>
                    </a:lnTo>
                    <a:close/>
                  </a:path>
                  <a:path w="889634" h="2159000">
                    <a:moveTo>
                      <a:pt x="172660" y="685800"/>
                    </a:moveTo>
                    <a:lnTo>
                      <a:pt x="117793" y="685800"/>
                    </a:lnTo>
                    <a:lnTo>
                      <a:pt x="114740" y="698500"/>
                    </a:lnTo>
                    <a:lnTo>
                      <a:pt x="156897" y="698500"/>
                    </a:lnTo>
                    <a:lnTo>
                      <a:pt x="172660" y="685800"/>
                    </a:lnTo>
                    <a:close/>
                  </a:path>
                  <a:path w="889634" h="2159000">
                    <a:moveTo>
                      <a:pt x="275104" y="685800"/>
                    </a:moveTo>
                    <a:lnTo>
                      <a:pt x="239835" y="685800"/>
                    </a:lnTo>
                    <a:lnTo>
                      <a:pt x="242347" y="698500"/>
                    </a:lnTo>
                    <a:lnTo>
                      <a:pt x="265628" y="698500"/>
                    </a:lnTo>
                    <a:lnTo>
                      <a:pt x="275104" y="685800"/>
                    </a:lnTo>
                    <a:close/>
                  </a:path>
                  <a:path w="889634" h="2159000">
                    <a:moveTo>
                      <a:pt x="606412" y="685800"/>
                    </a:moveTo>
                    <a:lnTo>
                      <a:pt x="593711" y="685800"/>
                    </a:lnTo>
                    <a:lnTo>
                      <a:pt x="606470" y="698500"/>
                    </a:lnTo>
                    <a:lnTo>
                      <a:pt x="606412" y="685800"/>
                    </a:lnTo>
                    <a:close/>
                  </a:path>
                  <a:path w="889634" h="2159000">
                    <a:moveTo>
                      <a:pt x="743873" y="685800"/>
                    </a:moveTo>
                    <a:lnTo>
                      <a:pt x="728497" y="685800"/>
                    </a:lnTo>
                    <a:lnTo>
                      <a:pt x="732160" y="698500"/>
                    </a:lnTo>
                    <a:lnTo>
                      <a:pt x="735746" y="698500"/>
                    </a:lnTo>
                    <a:lnTo>
                      <a:pt x="743873" y="685800"/>
                    </a:lnTo>
                    <a:close/>
                  </a:path>
                  <a:path w="889634" h="2159000">
                    <a:moveTo>
                      <a:pt x="765243" y="685800"/>
                    </a:moveTo>
                    <a:lnTo>
                      <a:pt x="743873" y="685800"/>
                    </a:lnTo>
                    <a:lnTo>
                      <a:pt x="742632" y="698500"/>
                    </a:lnTo>
                    <a:lnTo>
                      <a:pt x="767828" y="698500"/>
                    </a:lnTo>
                    <a:lnTo>
                      <a:pt x="765243" y="685800"/>
                    </a:lnTo>
                    <a:close/>
                  </a:path>
                  <a:path w="889634" h="2159000">
                    <a:moveTo>
                      <a:pt x="775544" y="685800"/>
                    </a:moveTo>
                    <a:lnTo>
                      <a:pt x="772914" y="685800"/>
                    </a:lnTo>
                    <a:lnTo>
                      <a:pt x="767828" y="698500"/>
                    </a:lnTo>
                    <a:lnTo>
                      <a:pt x="781163" y="698500"/>
                    </a:lnTo>
                    <a:lnTo>
                      <a:pt x="775544" y="685800"/>
                    </a:lnTo>
                    <a:close/>
                  </a:path>
                  <a:path w="889634" h="2159000">
                    <a:moveTo>
                      <a:pt x="67392" y="673100"/>
                    </a:moveTo>
                    <a:lnTo>
                      <a:pt x="22861" y="673100"/>
                    </a:lnTo>
                    <a:lnTo>
                      <a:pt x="20849" y="685800"/>
                    </a:lnTo>
                    <a:lnTo>
                      <a:pt x="60028" y="685800"/>
                    </a:lnTo>
                    <a:lnTo>
                      <a:pt x="67392" y="673100"/>
                    </a:lnTo>
                    <a:close/>
                  </a:path>
                  <a:path w="889634" h="2159000">
                    <a:moveTo>
                      <a:pt x="167980" y="673100"/>
                    </a:moveTo>
                    <a:lnTo>
                      <a:pt x="128368" y="673100"/>
                    </a:lnTo>
                    <a:lnTo>
                      <a:pt x="122751" y="685800"/>
                    </a:lnTo>
                    <a:lnTo>
                      <a:pt x="170232" y="685800"/>
                    </a:lnTo>
                    <a:lnTo>
                      <a:pt x="167980" y="673100"/>
                    </a:lnTo>
                    <a:close/>
                  </a:path>
                  <a:path w="889634" h="2159000">
                    <a:moveTo>
                      <a:pt x="276777" y="673100"/>
                    </a:moveTo>
                    <a:lnTo>
                      <a:pt x="234420" y="673100"/>
                    </a:lnTo>
                    <a:lnTo>
                      <a:pt x="237310" y="685800"/>
                    </a:lnTo>
                    <a:lnTo>
                      <a:pt x="278701" y="685800"/>
                    </a:lnTo>
                    <a:lnTo>
                      <a:pt x="276777" y="673100"/>
                    </a:lnTo>
                    <a:close/>
                  </a:path>
                  <a:path w="889634" h="2159000">
                    <a:moveTo>
                      <a:pt x="576124" y="673100"/>
                    </a:moveTo>
                    <a:lnTo>
                      <a:pt x="569382" y="673100"/>
                    </a:lnTo>
                    <a:lnTo>
                      <a:pt x="573219" y="685800"/>
                    </a:lnTo>
                    <a:lnTo>
                      <a:pt x="581168" y="685800"/>
                    </a:lnTo>
                    <a:lnTo>
                      <a:pt x="576124" y="673100"/>
                    </a:lnTo>
                    <a:close/>
                  </a:path>
                  <a:path w="889634" h="2159000">
                    <a:moveTo>
                      <a:pt x="596874" y="673100"/>
                    </a:moveTo>
                    <a:lnTo>
                      <a:pt x="582034" y="673100"/>
                    </a:lnTo>
                    <a:lnTo>
                      <a:pt x="581168" y="685800"/>
                    </a:lnTo>
                    <a:lnTo>
                      <a:pt x="594887" y="685800"/>
                    </a:lnTo>
                    <a:lnTo>
                      <a:pt x="596874" y="673100"/>
                    </a:lnTo>
                    <a:close/>
                  </a:path>
                  <a:path w="889634" h="2159000">
                    <a:moveTo>
                      <a:pt x="610364" y="685056"/>
                    </a:moveTo>
                    <a:lnTo>
                      <a:pt x="610278" y="685800"/>
                    </a:lnTo>
                    <a:lnTo>
                      <a:pt x="610768" y="685800"/>
                    </a:lnTo>
                    <a:lnTo>
                      <a:pt x="610364" y="685056"/>
                    </a:lnTo>
                    <a:close/>
                  </a:path>
                  <a:path w="889634" h="2159000">
                    <a:moveTo>
                      <a:pt x="761081" y="673100"/>
                    </a:moveTo>
                    <a:lnTo>
                      <a:pt x="723273" y="673100"/>
                    </a:lnTo>
                    <a:lnTo>
                      <a:pt x="720144" y="685800"/>
                    </a:lnTo>
                    <a:lnTo>
                      <a:pt x="766137" y="685800"/>
                    </a:lnTo>
                    <a:lnTo>
                      <a:pt x="761081" y="673100"/>
                    </a:lnTo>
                    <a:close/>
                  </a:path>
                  <a:path w="889634" h="2159000">
                    <a:moveTo>
                      <a:pt x="865132" y="647700"/>
                    </a:moveTo>
                    <a:lnTo>
                      <a:pt x="823351" y="647700"/>
                    </a:lnTo>
                    <a:lnTo>
                      <a:pt x="827676" y="660400"/>
                    </a:lnTo>
                    <a:lnTo>
                      <a:pt x="832964" y="673100"/>
                    </a:lnTo>
                    <a:lnTo>
                      <a:pt x="836883" y="673100"/>
                    </a:lnTo>
                    <a:lnTo>
                      <a:pt x="840085" y="685800"/>
                    </a:lnTo>
                    <a:lnTo>
                      <a:pt x="873740" y="685800"/>
                    </a:lnTo>
                    <a:lnTo>
                      <a:pt x="868794" y="673100"/>
                    </a:lnTo>
                    <a:lnTo>
                      <a:pt x="860850" y="660400"/>
                    </a:lnTo>
                    <a:lnTo>
                      <a:pt x="870248" y="660400"/>
                    </a:lnTo>
                    <a:lnTo>
                      <a:pt x="865132" y="647700"/>
                    </a:lnTo>
                    <a:close/>
                  </a:path>
                  <a:path w="889634" h="2159000">
                    <a:moveTo>
                      <a:pt x="611756" y="673100"/>
                    </a:moveTo>
                    <a:lnTo>
                      <a:pt x="603873" y="673100"/>
                    </a:lnTo>
                    <a:lnTo>
                      <a:pt x="610364" y="685056"/>
                    </a:lnTo>
                    <a:lnTo>
                      <a:pt x="611756" y="673100"/>
                    </a:lnTo>
                    <a:close/>
                  </a:path>
                  <a:path w="889634" h="2159000">
                    <a:moveTo>
                      <a:pt x="77164" y="660400"/>
                    </a:moveTo>
                    <a:lnTo>
                      <a:pt x="33865" y="660400"/>
                    </a:lnTo>
                    <a:lnTo>
                      <a:pt x="31093" y="673100"/>
                    </a:lnTo>
                    <a:lnTo>
                      <a:pt x="72577" y="673100"/>
                    </a:lnTo>
                    <a:lnTo>
                      <a:pt x="77164" y="660400"/>
                    </a:lnTo>
                    <a:close/>
                  </a:path>
                  <a:path w="889634" h="2159000">
                    <a:moveTo>
                      <a:pt x="196488" y="660400"/>
                    </a:moveTo>
                    <a:lnTo>
                      <a:pt x="159365" y="660400"/>
                    </a:lnTo>
                    <a:lnTo>
                      <a:pt x="148385" y="673100"/>
                    </a:lnTo>
                    <a:lnTo>
                      <a:pt x="185633" y="673100"/>
                    </a:lnTo>
                    <a:lnTo>
                      <a:pt x="196488" y="660400"/>
                    </a:lnTo>
                    <a:close/>
                  </a:path>
                  <a:path w="889634" h="2159000">
                    <a:moveTo>
                      <a:pt x="275079" y="660400"/>
                    </a:moveTo>
                    <a:lnTo>
                      <a:pt x="253846" y="660400"/>
                    </a:lnTo>
                    <a:lnTo>
                      <a:pt x="252587" y="673100"/>
                    </a:lnTo>
                    <a:lnTo>
                      <a:pt x="274826" y="673100"/>
                    </a:lnTo>
                    <a:lnTo>
                      <a:pt x="275079" y="660400"/>
                    </a:lnTo>
                    <a:close/>
                  </a:path>
                  <a:path w="889634" h="2159000">
                    <a:moveTo>
                      <a:pt x="602669" y="660400"/>
                    </a:moveTo>
                    <a:lnTo>
                      <a:pt x="573195" y="660400"/>
                    </a:lnTo>
                    <a:lnTo>
                      <a:pt x="573384" y="673100"/>
                    </a:lnTo>
                    <a:lnTo>
                      <a:pt x="613342" y="673100"/>
                    </a:lnTo>
                    <a:lnTo>
                      <a:pt x="602669" y="660400"/>
                    </a:lnTo>
                    <a:close/>
                  </a:path>
                  <a:path w="889634" h="2159000">
                    <a:moveTo>
                      <a:pt x="717903" y="660400"/>
                    </a:moveTo>
                    <a:lnTo>
                      <a:pt x="697349" y="660400"/>
                    </a:lnTo>
                    <a:lnTo>
                      <a:pt x="712510" y="673100"/>
                    </a:lnTo>
                    <a:lnTo>
                      <a:pt x="717903" y="660400"/>
                    </a:lnTo>
                    <a:close/>
                  </a:path>
                  <a:path w="889634" h="2159000">
                    <a:moveTo>
                      <a:pt x="744772" y="660400"/>
                    </a:moveTo>
                    <a:lnTo>
                      <a:pt x="717903" y="660400"/>
                    </a:lnTo>
                    <a:lnTo>
                      <a:pt x="720700" y="673100"/>
                    </a:lnTo>
                    <a:lnTo>
                      <a:pt x="747106" y="673100"/>
                    </a:lnTo>
                    <a:lnTo>
                      <a:pt x="744772" y="660400"/>
                    </a:lnTo>
                    <a:close/>
                  </a:path>
                  <a:path w="889634" h="2159000">
                    <a:moveTo>
                      <a:pt x="750432" y="660400"/>
                    </a:moveTo>
                    <a:lnTo>
                      <a:pt x="747106" y="673100"/>
                    </a:lnTo>
                    <a:lnTo>
                      <a:pt x="753052" y="673100"/>
                    </a:lnTo>
                    <a:lnTo>
                      <a:pt x="750432" y="660400"/>
                    </a:lnTo>
                    <a:close/>
                  </a:path>
                  <a:path w="889634" h="2159000">
                    <a:moveTo>
                      <a:pt x="873475" y="660400"/>
                    </a:moveTo>
                    <a:lnTo>
                      <a:pt x="860850" y="660400"/>
                    </a:lnTo>
                    <a:lnTo>
                      <a:pt x="871762" y="673100"/>
                    </a:lnTo>
                    <a:lnTo>
                      <a:pt x="873475" y="660400"/>
                    </a:lnTo>
                    <a:close/>
                  </a:path>
                  <a:path w="889634" h="2159000">
                    <a:moveTo>
                      <a:pt x="86382" y="647700"/>
                    </a:moveTo>
                    <a:lnTo>
                      <a:pt x="55604" y="647700"/>
                    </a:lnTo>
                    <a:lnTo>
                      <a:pt x="48756" y="660400"/>
                    </a:lnTo>
                    <a:lnTo>
                      <a:pt x="82548" y="660400"/>
                    </a:lnTo>
                    <a:lnTo>
                      <a:pt x="86382" y="647700"/>
                    </a:lnTo>
                    <a:close/>
                  </a:path>
                  <a:path w="889634" h="2159000">
                    <a:moveTo>
                      <a:pt x="194508" y="647700"/>
                    </a:moveTo>
                    <a:lnTo>
                      <a:pt x="152946" y="647700"/>
                    </a:lnTo>
                    <a:lnTo>
                      <a:pt x="149538" y="660400"/>
                    </a:lnTo>
                    <a:lnTo>
                      <a:pt x="195472" y="660400"/>
                    </a:lnTo>
                    <a:lnTo>
                      <a:pt x="194508" y="647700"/>
                    </a:lnTo>
                    <a:close/>
                  </a:path>
                  <a:path w="889634" h="2159000">
                    <a:moveTo>
                      <a:pt x="265795" y="647700"/>
                    </a:moveTo>
                    <a:lnTo>
                      <a:pt x="237492" y="647700"/>
                    </a:lnTo>
                    <a:lnTo>
                      <a:pt x="247279" y="660400"/>
                    </a:lnTo>
                    <a:lnTo>
                      <a:pt x="275239" y="660400"/>
                    </a:lnTo>
                    <a:lnTo>
                      <a:pt x="265795" y="647700"/>
                    </a:lnTo>
                    <a:close/>
                  </a:path>
                  <a:path w="889634" h="2159000">
                    <a:moveTo>
                      <a:pt x="615831" y="647700"/>
                    </a:moveTo>
                    <a:lnTo>
                      <a:pt x="576418" y="647700"/>
                    </a:lnTo>
                    <a:lnTo>
                      <a:pt x="576030" y="660400"/>
                    </a:lnTo>
                    <a:lnTo>
                      <a:pt x="612698" y="660400"/>
                    </a:lnTo>
                    <a:lnTo>
                      <a:pt x="615831" y="647700"/>
                    </a:lnTo>
                    <a:close/>
                  </a:path>
                  <a:path w="889634" h="2159000">
                    <a:moveTo>
                      <a:pt x="745157" y="647700"/>
                    </a:moveTo>
                    <a:lnTo>
                      <a:pt x="688313" y="647700"/>
                    </a:lnTo>
                    <a:lnTo>
                      <a:pt x="690632" y="660400"/>
                    </a:lnTo>
                    <a:lnTo>
                      <a:pt x="751842" y="660400"/>
                    </a:lnTo>
                    <a:lnTo>
                      <a:pt x="745157" y="647700"/>
                    </a:lnTo>
                    <a:close/>
                  </a:path>
                  <a:path w="889634" h="2159000">
                    <a:moveTo>
                      <a:pt x="85913" y="635000"/>
                    </a:moveTo>
                    <a:lnTo>
                      <a:pt x="51553" y="635000"/>
                    </a:lnTo>
                    <a:lnTo>
                      <a:pt x="51611" y="647700"/>
                    </a:lnTo>
                    <a:lnTo>
                      <a:pt x="80721" y="647700"/>
                    </a:lnTo>
                    <a:lnTo>
                      <a:pt x="85913" y="635000"/>
                    </a:lnTo>
                    <a:close/>
                  </a:path>
                  <a:path w="889634" h="2159000">
                    <a:moveTo>
                      <a:pt x="219476" y="622300"/>
                    </a:moveTo>
                    <a:lnTo>
                      <a:pt x="173156" y="622300"/>
                    </a:lnTo>
                    <a:lnTo>
                      <a:pt x="174491" y="635000"/>
                    </a:lnTo>
                    <a:lnTo>
                      <a:pt x="187299" y="635000"/>
                    </a:lnTo>
                    <a:lnTo>
                      <a:pt x="183589" y="647700"/>
                    </a:lnTo>
                    <a:lnTo>
                      <a:pt x="221935" y="647700"/>
                    </a:lnTo>
                    <a:lnTo>
                      <a:pt x="220139" y="635000"/>
                    </a:lnTo>
                    <a:lnTo>
                      <a:pt x="219476" y="622300"/>
                    </a:lnTo>
                    <a:close/>
                  </a:path>
                  <a:path w="889634" h="2159000">
                    <a:moveTo>
                      <a:pt x="264782" y="635000"/>
                    </a:moveTo>
                    <a:lnTo>
                      <a:pt x="228713" y="635000"/>
                    </a:lnTo>
                    <a:lnTo>
                      <a:pt x="230022" y="647700"/>
                    </a:lnTo>
                    <a:lnTo>
                      <a:pt x="265471" y="647700"/>
                    </a:lnTo>
                    <a:lnTo>
                      <a:pt x="264782" y="635000"/>
                    </a:lnTo>
                    <a:close/>
                  </a:path>
                  <a:path w="889634" h="2159000">
                    <a:moveTo>
                      <a:pt x="630750" y="596900"/>
                    </a:moveTo>
                    <a:lnTo>
                      <a:pt x="621656" y="609600"/>
                    </a:lnTo>
                    <a:lnTo>
                      <a:pt x="589961" y="609600"/>
                    </a:lnTo>
                    <a:lnTo>
                      <a:pt x="585406" y="622300"/>
                    </a:lnTo>
                    <a:lnTo>
                      <a:pt x="581473" y="635000"/>
                    </a:lnTo>
                    <a:lnTo>
                      <a:pt x="580144" y="647700"/>
                    </a:lnTo>
                    <a:lnTo>
                      <a:pt x="611132" y="647700"/>
                    </a:lnTo>
                    <a:lnTo>
                      <a:pt x="609356" y="635000"/>
                    </a:lnTo>
                    <a:lnTo>
                      <a:pt x="626637" y="635000"/>
                    </a:lnTo>
                    <a:lnTo>
                      <a:pt x="628634" y="622300"/>
                    </a:lnTo>
                    <a:lnTo>
                      <a:pt x="630750" y="596900"/>
                    </a:lnTo>
                    <a:close/>
                  </a:path>
                  <a:path w="889634" h="2159000">
                    <a:moveTo>
                      <a:pt x="730015" y="635000"/>
                    </a:moveTo>
                    <a:lnTo>
                      <a:pt x="691752" y="635000"/>
                    </a:lnTo>
                    <a:lnTo>
                      <a:pt x="685325" y="647700"/>
                    </a:lnTo>
                    <a:lnTo>
                      <a:pt x="734588" y="647700"/>
                    </a:lnTo>
                    <a:lnTo>
                      <a:pt x="730015" y="635000"/>
                    </a:lnTo>
                    <a:close/>
                  </a:path>
                  <a:path w="889634" h="2159000">
                    <a:moveTo>
                      <a:pt x="848875" y="635000"/>
                    </a:moveTo>
                    <a:lnTo>
                      <a:pt x="820515" y="635000"/>
                    </a:lnTo>
                    <a:lnTo>
                      <a:pt x="811759" y="647700"/>
                    </a:lnTo>
                    <a:lnTo>
                      <a:pt x="858503" y="647700"/>
                    </a:lnTo>
                    <a:lnTo>
                      <a:pt x="848875" y="635000"/>
                    </a:lnTo>
                    <a:close/>
                  </a:path>
                  <a:path w="889634" h="2159000">
                    <a:moveTo>
                      <a:pt x="104597" y="622300"/>
                    </a:moveTo>
                    <a:lnTo>
                      <a:pt x="57731" y="622300"/>
                    </a:lnTo>
                    <a:lnTo>
                      <a:pt x="52664" y="635000"/>
                    </a:lnTo>
                    <a:lnTo>
                      <a:pt x="100578" y="635000"/>
                    </a:lnTo>
                    <a:lnTo>
                      <a:pt x="104597" y="622300"/>
                    </a:lnTo>
                    <a:close/>
                  </a:path>
                  <a:path w="889634" h="2159000">
                    <a:moveTo>
                      <a:pt x="269020" y="622300"/>
                    </a:moveTo>
                    <a:lnTo>
                      <a:pt x="239464" y="622300"/>
                    </a:lnTo>
                    <a:lnTo>
                      <a:pt x="233837" y="635000"/>
                    </a:lnTo>
                    <a:lnTo>
                      <a:pt x="267385" y="635000"/>
                    </a:lnTo>
                    <a:lnTo>
                      <a:pt x="269020" y="622300"/>
                    </a:lnTo>
                    <a:close/>
                  </a:path>
                  <a:path w="889634" h="2159000">
                    <a:moveTo>
                      <a:pt x="722898" y="622300"/>
                    </a:moveTo>
                    <a:lnTo>
                      <a:pt x="668652" y="622300"/>
                    </a:lnTo>
                    <a:lnTo>
                      <a:pt x="667414" y="635000"/>
                    </a:lnTo>
                    <a:lnTo>
                      <a:pt x="726582" y="635000"/>
                    </a:lnTo>
                    <a:lnTo>
                      <a:pt x="722898" y="622300"/>
                    </a:lnTo>
                    <a:close/>
                  </a:path>
                  <a:path w="889634" h="2159000">
                    <a:moveTo>
                      <a:pt x="821516" y="622300"/>
                    </a:moveTo>
                    <a:lnTo>
                      <a:pt x="805376" y="622300"/>
                    </a:lnTo>
                    <a:lnTo>
                      <a:pt x="810129" y="635000"/>
                    </a:lnTo>
                    <a:lnTo>
                      <a:pt x="815248" y="635000"/>
                    </a:lnTo>
                    <a:lnTo>
                      <a:pt x="821516" y="622300"/>
                    </a:lnTo>
                    <a:close/>
                  </a:path>
                  <a:path w="889634" h="2159000">
                    <a:moveTo>
                      <a:pt x="843586" y="622300"/>
                    </a:moveTo>
                    <a:lnTo>
                      <a:pt x="827034" y="622300"/>
                    </a:lnTo>
                    <a:lnTo>
                      <a:pt x="832471" y="635000"/>
                    </a:lnTo>
                    <a:lnTo>
                      <a:pt x="840339" y="635000"/>
                    </a:lnTo>
                    <a:lnTo>
                      <a:pt x="843586" y="622300"/>
                    </a:lnTo>
                    <a:close/>
                  </a:path>
                  <a:path w="889634" h="2159000">
                    <a:moveTo>
                      <a:pt x="851578" y="622300"/>
                    </a:moveTo>
                    <a:lnTo>
                      <a:pt x="843586" y="622300"/>
                    </a:lnTo>
                    <a:lnTo>
                      <a:pt x="852601" y="635000"/>
                    </a:lnTo>
                    <a:lnTo>
                      <a:pt x="851578" y="622300"/>
                    </a:lnTo>
                    <a:close/>
                  </a:path>
                  <a:path w="889634" h="2159000">
                    <a:moveTo>
                      <a:pt x="111011" y="609600"/>
                    </a:moveTo>
                    <a:lnTo>
                      <a:pt x="58849" y="609600"/>
                    </a:lnTo>
                    <a:lnTo>
                      <a:pt x="54532" y="622300"/>
                    </a:lnTo>
                    <a:lnTo>
                      <a:pt x="111728" y="622300"/>
                    </a:lnTo>
                    <a:lnTo>
                      <a:pt x="111011" y="609600"/>
                    </a:lnTo>
                    <a:close/>
                  </a:path>
                  <a:path w="889634" h="2159000">
                    <a:moveTo>
                      <a:pt x="183720" y="609600"/>
                    </a:moveTo>
                    <a:lnTo>
                      <a:pt x="174757" y="622300"/>
                    </a:lnTo>
                    <a:lnTo>
                      <a:pt x="196085" y="622300"/>
                    </a:lnTo>
                    <a:lnTo>
                      <a:pt x="183720" y="609600"/>
                    </a:lnTo>
                    <a:close/>
                  </a:path>
                  <a:path w="889634" h="2159000">
                    <a:moveTo>
                      <a:pt x="227748" y="584200"/>
                    </a:moveTo>
                    <a:lnTo>
                      <a:pt x="210356" y="584200"/>
                    </a:lnTo>
                    <a:lnTo>
                      <a:pt x="199884" y="596900"/>
                    </a:lnTo>
                    <a:lnTo>
                      <a:pt x="190028" y="609600"/>
                    </a:lnTo>
                    <a:lnTo>
                      <a:pt x="205148" y="622300"/>
                    </a:lnTo>
                    <a:lnTo>
                      <a:pt x="218951" y="622300"/>
                    </a:lnTo>
                    <a:lnTo>
                      <a:pt x="218583" y="609600"/>
                    </a:lnTo>
                    <a:lnTo>
                      <a:pt x="235496" y="609600"/>
                    </a:lnTo>
                    <a:lnTo>
                      <a:pt x="235535" y="608737"/>
                    </a:lnTo>
                    <a:lnTo>
                      <a:pt x="235085" y="596900"/>
                    </a:lnTo>
                    <a:lnTo>
                      <a:pt x="230636" y="596900"/>
                    </a:lnTo>
                    <a:lnTo>
                      <a:pt x="227748" y="584200"/>
                    </a:lnTo>
                    <a:close/>
                  </a:path>
                  <a:path w="889634" h="2159000">
                    <a:moveTo>
                      <a:pt x="234998" y="609600"/>
                    </a:moveTo>
                    <a:lnTo>
                      <a:pt x="226741" y="609600"/>
                    </a:lnTo>
                    <a:lnTo>
                      <a:pt x="228916" y="622300"/>
                    </a:lnTo>
                    <a:lnTo>
                      <a:pt x="229384" y="622300"/>
                    </a:lnTo>
                    <a:lnTo>
                      <a:pt x="234998" y="609600"/>
                    </a:lnTo>
                    <a:close/>
                  </a:path>
                  <a:path w="889634" h="2159000">
                    <a:moveTo>
                      <a:pt x="235496" y="609600"/>
                    </a:moveTo>
                    <a:lnTo>
                      <a:pt x="234998" y="609600"/>
                    </a:lnTo>
                    <a:lnTo>
                      <a:pt x="230484" y="622300"/>
                    </a:lnTo>
                    <a:lnTo>
                      <a:pt x="236255" y="622300"/>
                    </a:lnTo>
                    <a:lnTo>
                      <a:pt x="235496" y="609600"/>
                    </a:lnTo>
                    <a:close/>
                  </a:path>
                  <a:path w="889634" h="2159000">
                    <a:moveTo>
                      <a:pt x="235728" y="609600"/>
                    </a:moveTo>
                    <a:lnTo>
                      <a:pt x="235496" y="609600"/>
                    </a:lnTo>
                    <a:lnTo>
                      <a:pt x="236255" y="622300"/>
                    </a:lnTo>
                    <a:lnTo>
                      <a:pt x="236606" y="622300"/>
                    </a:lnTo>
                    <a:lnTo>
                      <a:pt x="235728" y="609600"/>
                    </a:lnTo>
                    <a:close/>
                  </a:path>
                  <a:path w="889634" h="2159000">
                    <a:moveTo>
                      <a:pt x="246788" y="609600"/>
                    </a:moveTo>
                    <a:lnTo>
                      <a:pt x="235728" y="609600"/>
                    </a:lnTo>
                    <a:lnTo>
                      <a:pt x="236606" y="622300"/>
                    </a:lnTo>
                    <a:lnTo>
                      <a:pt x="248757" y="622300"/>
                    </a:lnTo>
                    <a:lnTo>
                      <a:pt x="246788" y="609600"/>
                    </a:lnTo>
                    <a:close/>
                  </a:path>
                  <a:path w="889634" h="2159000">
                    <a:moveTo>
                      <a:pt x="693278" y="596900"/>
                    </a:moveTo>
                    <a:lnTo>
                      <a:pt x="661936" y="596900"/>
                    </a:lnTo>
                    <a:lnTo>
                      <a:pt x="668630" y="609600"/>
                    </a:lnTo>
                    <a:lnTo>
                      <a:pt x="665082" y="622300"/>
                    </a:lnTo>
                    <a:lnTo>
                      <a:pt x="697405" y="622300"/>
                    </a:lnTo>
                    <a:lnTo>
                      <a:pt x="695428" y="609600"/>
                    </a:lnTo>
                    <a:lnTo>
                      <a:pt x="694500" y="609600"/>
                    </a:lnTo>
                    <a:lnTo>
                      <a:pt x="693278" y="596900"/>
                    </a:lnTo>
                    <a:close/>
                  </a:path>
                  <a:path w="889634" h="2159000">
                    <a:moveTo>
                      <a:pt x="708801" y="609600"/>
                    </a:moveTo>
                    <a:lnTo>
                      <a:pt x="700105" y="609600"/>
                    </a:lnTo>
                    <a:lnTo>
                      <a:pt x="703668" y="622300"/>
                    </a:lnTo>
                    <a:lnTo>
                      <a:pt x="714559" y="622300"/>
                    </a:lnTo>
                    <a:lnTo>
                      <a:pt x="708801" y="609600"/>
                    </a:lnTo>
                    <a:close/>
                  </a:path>
                  <a:path w="889634" h="2159000">
                    <a:moveTo>
                      <a:pt x="836146" y="609600"/>
                    </a:moveTo>
                    <a:lnTo>
                      <a:pt x="796227" y="609600"/>
                    </a:lnTo>
                    <a:lnTo>
                      <a:pt x="800161" y="622300"/>
                    </a:lnTo>
                    <a:lnTo>
                      <a:pt x="843597" y="622300"/>
                    </a:lnTo>
                    <a:lnTo>
                      <a:pt x="836146" y="609600"/>
                    </a:lnTo>
                    <a:close/>
                  </a:path>
                  <a:path w="889634" h="2159000">
                    <a:moveTo>
                      <a:pt x="846475" y="609600"/>
                    </a:moveTo>
                    <a:lnTo>
                      <a:pt x="843597" y="622300"/>
                    </a:lnTo>
                    <a:lnTo>
                      <a:pt x="848989" y="622300"/>
                    </a:lnTo>
                    <a:lnTo>
                      <a:pt x="846475" y="609600"/>
                    </a:lnTo>
                    <a:close/>
                  </a:path>
                  <a:path w="889634" h="2159000">
                    <a:moveTo>
                      <a:pt x="82196" y="596900"/>
                    </a:moveTo>
                    <a:lnTo>
                      <a:pt x="76803" y="596900"/>
                    </a:lnTo>
                    <a:lnTo>
                      <a:pt x="67040" y="609600"/>
                    </a:lnTo>
                    <a:lnTo>
                      <a:pt x="94275" y="609600"/>
                    </a:lnTo>
                    <a:lnTo>
                      <a:pt x="82196" y="596900"/>
                    </a:lnTo>
                    <a:close/>
                  </a:path>
                  <a:path w="889634" h="2159000">
                    <a:moveTo>
                      <a:pt x="90540" y="596900"/>
                    </a:moveTo>
                    <a:lnTo>
                      <a:pt x="82196" y="596900"/>
                    </a:lnTo>
                    <a:lnTo>
                      <a:pt x="94275" y="609600"/>
                    </a:lnTo>
                    <a:lnTo>
                      <a:pt x="103519" y="609600"/>
                    </a:lnTo>
                    <a:lnTo>
                      <a:pt x="90540" y="596900"/>
                    </a:lnTo>
                    <a:close/>
                  </a:path>
                  <a:path w="889634" h="2159000">
                    <a:moveTo>
                      <a:pt x="114786" y="596900"/>
                    </a:moveTo>
                    <a:lnTo>
                      <a:pt x="90540" y="596900"/>
                    </a:lnTo>
                    <a:lnTo>
                      <a:pt x="103519" y="609600"/>
                    </a:lnTo>
                    <a:lnTo>
                      <a:pt x="113092" y="609600"/>
                    </a:lnTo>
                    <a:lnTo>
                      <a:pt x="114786" y="596900"/>
                    </a:lnTo>
                    <a:close/>
                  </a:path>
                  <a:path w="889634" h="2159000">
                    <a:moveTo>
                      <a:pt x="235535" y="608737"/>
                    </a:moveTo>
                    <a:lnTo>
                      <a:pt x="235496" y="609600"/>
                    </a:lnTo>
                    <a:lnTo>
                      <a:pt x="235535" y="608737"/>
                    </a:lnTo>
                    <a:close/>
                  </a:path>
                  <a:path w="889634" h="2159000">
                    <a:moveTo>
                      <a:pt x="255652" y="596900"/>
                    </a:moveTo>
                    <a:lnTo>
                      <a:pt x="236079" y="596900"/>
                    </a:lnTo>
                    <a:lnTo>
                      <a:pt x="235535" y="608737"/>
                    </a:lnTo>
                    <a:lnTo>
                      <a:pt x="235568" y="609600"/>
                    </a:lnTo>
                    <a:lnTo>
                      <a:pt x="244706" y="609600"/>
                    </a:lnTo>
                    <a:lnTo>
                      <a:pt x="255652" y="596900"/>
                    </a:lnTo>
                    <a:close/>
                  </a:path>
                  <a:path w="889634" h="2159000">
                    <a:moveTo>
                      <a:pt x="622747" y="596900"/>
                    </a:moveTo>
                    <a:lnTo>
                      <a:pt x="591902" y="596900"/>
                    </a:lnTo>
                    <a:lnTo>
                      <a:pt x="595701" y="609600"/>
                    </a:lnTo>
                    <a:lnTo>
                      <a:pt x="621656" y="609600"/>
                    </a:lnTo>
                    <a:lnTo>
                      <a:pt x="622747" y="596900"/>
                    </a:lnTo>
                    <a:close/>
                  </a:path>
                  <a:path w="889634" h="2159000">
                    <a:moveTo>
                      <a:pt x="637528" y="596900"/>
                    </a:moveTo>
                    <a:lnTo>
                      <a:pt x="635629" y="596900"/>
                    </a:lnTo>
                    <a:lnTo>
                      <a:pt x="636433" y="609600"/>
                    </a:lnTo>
                    <a:lnTo>
                      <a:pt x="639106" y="602367"/>
                    </a:lnTo>
                    <a:lnTo>
                      <a:pt x="637528" y="596900"/>
                    </a:lnTo>
                    <a:close/>
                  </a:path>
                  <a:path w="889634" h="2159000">
                    <a:moveTo>
                      <a:pt x="639167" y="602200"/>
                    </a:moveTo>
                    <a:lnTo>
                      <a:pt x="639106" y="602367"/>
                    </a:lnTo>
                    <a:lnTo>
                      <a:pt x="641192" y="609600"/>
                    </a:lnTo>
                    <a:lnTo>
                      <a:pt x="639167" y="602200"/>
                    </a:lnTo>
                    <a:close/>
                  </a:path>
                  <a:path w="889634" h="2159000">
                    <a:moveTo>
                      <a:pt x="661936" y="596900"/>
                    </a:moveTo>
                    <a:lnTo>
                      <a:pt x="643167" y="596900"/>
                    </a:lnTo>
                    <a:lnTo>
                      <a:pt x="646832" y="609600"/>
                    </a:lnTo>
                    <a:lnTo>
                      <a:pt x="656465" y="609600"/>
                    </a:lnTo>
                    <a:lnTo>
                      <a:pt x="661936" y="596900"/>
                    </a:lnTo>
                    <a:close/>
                  </a:path>
                  <a:path w="889634" h="2159000">
                    <a:moveTo>
                      <a:pt x="820846" y="596900"/>
                    </a:moveTo>
                    <a:lnTo>
                      <a:pt x="804419" y="596900"/>
                    </a:lnTo>
                    <a:lnTo>
                      <a:pt x="807355" y="609600"/>
                    </a:lnTo>
                    <a:lnTo>
                      <a:pt x="821733" y="609600"/>
                    </a:lnTo>
                    <a:lnTo>
                      <a:pt x="820846" y="596900"/>
                    </a:lnTo>
                    <a:close/>
                  </a:path>
                  <a:path w="889634" h="2159000">
                    <a:moveTo>
                      <a:pt x="641126" y="596900"/>
                    </a:moveTo>
                    <a:lnTo>
                      <a:pt x="637717" y="596900"/>
                    </a:lnTo>
                    <a:lnTo>
                      <a:pt x="639167" y="602200"/>
                    </a:lnTo>
                    <a:lnTo>
                      <a:pt x="641126" y="596900"/>
                    </a:lnTo>
                    <a:close/>
                  </a:path>
                  <a:path w="889634" h="2159000">
                    <a:moveTo>
                      <a:pt x="139600" y="571500"/>
                    </a:moveTo>
                    <a:lnTo>
                      <a:pt x="100350" y="571500"/>
                    </a:lnTo>
                    <a:lnTo>
                      <a:pt x="102248" y="584200"/>
                    </a:lnTo>
                    <a:lnTo>
                      <a:pt x="84601" y="584200"/>
                    </a:lnTo>
                    <a:lnTo>
                      <a:pt x="74310" y="596900"/>
                    </a:lnTo>
                    <a:lnTo>
                      <a:pt x="126216" y="596900"/>
                    </a:lnTo>
                    <a:lnTo>
                      <a:pt x="139600" y="571500"/>
                    </a:lnTo>
                    <a:close/>
                  </a:path>
                  <a:path w="889634" h="2159000">
                    <a:moveTo>
                      <a:pt x="231970" y="584200"/>
                    </a:moveTo>
                    <a:lnTo>
                      <a:pt x="227748" y="584200"/>
                    </a:lnTo>
                    <a:lnTo>
                      <a:pt x="230636" y="596900"/>
                    </a:lnTo>
                    <a:lnTo>
                      <a:pt x="235085" y="596900"/>
                    </a:lnTo>
                    <a:lnTo>
                      <a:pt x="231970" y="584200"/>
                    </a:lnTo>
                    <a:close/>
                  </a:path>
                  <a:path w="889634" h="2159000">
                    <a:moveTo>
                      <a:pt x="249695" y="584200"/>
                    </a:moveTo>
                    <a:lnTo>
                      <a:pt x="231970" y="584200"/>
                    </a:lnTo>
                    <a:lnTo>
                      <a:pt x="235085" y="596900"/>
                    </a:lnTo>
                    <a:lnTo>
                      <a:pt x="256033" y="596900"/>
                    </a:lnTo>
                    <a:lnTo>
                      <a:pt x="249695" y="584200"/>
                    </a:lnTo>
                    <a:close/>
                  </a:path>
                  <a:path w="889634" h="2159000">
                    <a:moveTo>
                      <a:pt x="615555" y="584200"/>
                    </a:moveTo>
                    <a:lnTo>
                      <a:pt x="601736" y="584200"/>
                    </a:lnTo>
                    <a:lnTo>
                      <a:pt x="602651" y="596900"/>
                    </a:lnTo>
                    <a:lnTo>
                      <a:pt x="615555" y="584200"/>
                    </a:lnTo>
                    <a:close/>
                  </a:path>
                  <a:path w="889634" h="2159000">
                    <a:moveTo>
                      <a:pt x="633528" y="584200"/>
                    </a:moveTo>
                    <a:lnTo>
                      <a:pt x="615555" y="584200"/>
                    </a:lnTo>
                    <a:lnTo>
                      <a:pt x="617551" y="596900"/>
                    </a:lnTo>
                    <a:lnTo>
                      <a:pt x="634970" y="596900"/>
                    </a:lnTo>
                    <a:lnTo>
                      <a:pt x="633528" y="584200"/>
                    </a:lnTo>
                    <a:close/>
                  </a:path>
                  <a:path w="889634" h="2159000">
                    <a:moveTo>
                      <a:pt x="635999" y="587819"/>
                    </a:moveTo>
                    <a:lnTo>
                      <a:pt x="635483" y="596900"/>
                    </a:lnTo>
                    <a:lnTo>
                      <a:pt x="637717" y="596900"/>
                    </a:lnTo>
                    <a:lnTo>
                      <a:pt x="635999" y="587819"/>
                    </a:lnTo>
                    <a:close/>
                  </a:path>
                  <a:path w="889634" h="2159000">
                    <a:moveTo>
                      <a:pt x="637712" y="596853"/>
                    </a:moveTo>
                    <a:close/>
                  </a:path>
                  <a:path w="889634" h="2159000">
                    <a:moveTo>
                      <a:pt x="684860" y="584200"/>
                    </a:moveTo>
                    <a:lnTo>
                      <a:pt x="636353" y="584200"/>
                    </a:lnTo>
                    <a:lnTo>
                      <a:pt x="637721" y="596900"/>
                    </a:lnTo>
                    <a:lnTo>
                      <a:pt x="690420" y="596900"/>
                    </a:lnTo>
                    <a:lnTo>
                      <a:pt x="684860" y="584200"/>
                    </a:lnTo>
                    <a:close/>
                  </a:path>
                  <a:path w="889634" h="2159000">
                    <a:moveTo>
                      <a:pt x="796262" y="587916"/>
                    </a:moveTo>
                    <a:lnTo>
                      <a:pt x="788951" y="596900"/>
                    </a:lnTo>
                    <a:lnTo>
                      <a:pt x="809781" y="596900"/>
                    </a:lnTo>
                    <a:lnTo>
                      <a:pt x="796262" y="587916"/>
                    </a:lnTo>
                    <a:close/>
                  </a:path>
                  <a:path w="889634" h="2159000">
                    <a:moveTo>
                      <a:pt x="822126" y="584200"/>
                    </a:moveTo>
                    <a:lnTo>
                      <a:pt x="799287" y="584200"/>
                    </a:lnTo>
                    <a:lnTo>
                      <a:pt x="796262" y="587916"/>
                    </a:lnTo>
                    <a:lnTo>
                      <a:pt x="809781" y="596900"/>
                    </a:lnTo>
                    <a:lnTo>
                      <a:pt x="825407" y="596900"/>
                    </a:lnTo>
                    <a:lnTo>
                      <a:pt x="825685" y="595936"/>
                    </a:lnTo>
                    <a:lnTo>
                      <a:pt x="822126" y="584200"/>
                    </a:lnTo>
                    <a:close/>
                  </a:path>
                  <a:path w="889634" h="2159000">
                    <a:moveTo>
                      <a:pt x="825685" y="595936"/>
                    </a:moveTo>
                    <a:lnTo>
                      <a:pt x="825407" y="596900"/>
                    </a:lnTo>
                    <a:lnTo>
                      <a:pt x="825977" y="596900"/>
                    </a:lnTo>
                    <a:lnTo>
                      <a:pt x="825685" y="595936"/>
                    </a:lnTo>
                    <a:close/>
                  </a:path>
                  <a:path w="889634" h="2159000">
                    <a:moveTo>
                      <a:pt x="822509" y="571963"/>
                    </a:moveTo>
                    <a:lnTo>
                      <a:pt x="822899" y="584200"/>
                    </a:lnTo>
                    <a:lnTo>
                      <a:pt x="822126" y="584200"/>
                    </a:lnTo>
                    <a:lnTo>
                      <a:pt x="825685" y="595936"/>
                    </a:lnTo>
                    <a:lnTo>
                      <a:pt x="829064" y="584200"/>
                    </a:lnTo>
                    <a:lnTo>
                      <a:pt x="822509" y="571963"/>
                    </a:lnTo>
                    <a:close/>
                  </a:path>
                  <a:path w="889634" h="2159000">
                    <a:moveTo>
                      <a:pt x="799287" y="584200"/>
                    </a:moveTo>
                    <a:lnTo>
                      <a:pt x="790669" y="584200"/>
                    </a:lnTo>
                    <a:lnTo>
                      <a:pt x="796262" y="587916"/>
                    </a:lnTo>
                    <a:lnTo>
                      <a:pt x="799287" y="584200"/>
                    </a:lnTo>
                    <a:close/>
                  </a:path>
                  <a:path w="889634" h="2159000">
                    <a:moveTo>
                      <a:pt x="636204" y="584200"/>
                    </a:moveTo>
                    <a:lnTo>
                      <a:pt x="635312" y="584200"/>
                    </a:lnTo>
                    <a:lnTo>
                      <a:pt x="635999" y="587819"/>
                    </a:lnTo>
                    <a:lnTo>
                      <a:pt x="636204" y="584200"/>
                    </a:lnTo>
                    <a:close/>
                  </a:path>
                  <a:path w="889634" h="2159000">
                    <a:moveTo>
                      <a:pt x="634987" y="571500"/>
                    </a:moveTo>
                    <a:lnTo>
                      <a:pt x="609900" y="571500"/>
                    </a:lnTo>
                    <a:lnTo>
                      <a:pt x="600739" y="584200"/>
                    </a:lnTo>
                    <a:lnTo>
                      <a:pt x="635312" y="584200"/>
                    </a:lnTo>
                    <a:lnTo>
                      <a:pt x="634987" y="571500"/>
                    </a:lnTo>
                    <a:close/>
                  </a:path>
                  <a:path w="889634" h="2159000">
                    <a:moveTo>
                      <a:pt x="656593" y="558800"/>
                    </a:moveTo>
                    <a:lnTo>
                      <a:pt x="642479" y="558800"/>
                    </a:lnTo>
                    <a:lnTo>
                      <a:pt x="638403" y="571500"/>
                    </a:lnTo>
                    <a:lnTo>
                      <a:pt x="636204" y="584200"/>
                    </a:lnTo>
                    <a:lnTo>
                      <a:pt x="666008" y="584200"/>
                    </a:lnTo>
                    <a:lnTo>
                      <a:pt x="674513" y="571500"/>
                    </a:lnTo>
                    <a:lnTo>
                      <a:pt x="663980" y="571500"/>
                    </a:lnTo>
                    <a:lnTo>
                      <a:pt x="656593" y="558800"/>
                    </a:lnTo>
                    <a:close/>
                  </a:path>
                  <a:path w="889634" h="2159000">
                    <a:moveTo>
                      <a:pt x="822261" y="571500"/>
                    </a:moveTo>
                    <a:lnTo>
                      <a:pt x="765549" y="571500"/>
                    </a:lnTo>
                    <a:lnTo>
                      <a:pt x="764776" y="584200"/>
                    </a:lnTo>
                    <a:lnTo>
                      <a:pt x="822899" y="584200"/>
                    </a:lnTo>
                    <a:lnTo>
                      <a:pt x="822261" y="571500"/>
                    </a:lnTo>
                    <a:close/>
                  </a:path>
                  <a:path w="889634" h="2159000">
                    <a:moveTo>
                      <a:pt x="822261" y="571500"/>
                    </a:moveTo>
                    <a:lnTo>
                      <a:pt x="822899" y="584200"/>
                    </a:lnTo>
                    <a:lnTo>
                      <a:pt x="822509" y="571963"/>
                    </a:lnTo>
                    <a:lnTo>
                      <a:pt x="822261" y="571500"/>
                    </a:lnTo>
                    <a:close/>
                  </a:path>
                  <a:path w="889634" h="2159000">
                    <a:moveTo>
                      <a:pt x="822495" y="571500"/>
                    </a:moveTo>
                    <a:lnTo>
                      <a:pt x="822261" y="571500"/>
                    </a:lnTo>
                    <a:lnTo>
                      <a:pt x="822509" y="571963"/>
                    </a:lnTo>
                    <a:lnTo>
                      <a:pt x="822495" y="571500"/>
                    </a:lnTo>
                    <a:close/>
                  </a:path>
                  <a:path w="889634" h="2159000">
                    <a:moveTo>
                      <a:pt x="157069" y="546100"/>
                    </a:moveTo>
                    <a:lnTo>
                      <a:pt x="149222" y="546100"/>
                    </a:lnTo>
                    <a:lnTo>
                      <a:pt x="139250" y="558800"/>
                    </a:lnTo>
                    <a:lnTo>
                      <a:pt x="97133" y="558800"/>
                    </a:lnTo>
                    <a:lnTo>
                      <a:pt x="93256" y="571500"/>
                    </a:lnTo>
                    <a:lnTo>
                      <a:pt x="146061" y="571500"/>
                    </a:lnTo>
                    <a:lnTo>
                      <a:pt x="155710" y="558800"/>
                    </a:lnTo>
                    <a:lnTo>
                      <a:pt x="157069" y="546100"/>
                    </a:lnTo>
                    <a:close/>
                  </a:path>
                  <a:path w="889634" h="2159000">
                    <a:moveTo>
                      <a:pt x="631116" y="558800"/>
                    </a:moveTo>
                    <a:lnTo>
                      <a:pt x="627005" y="571500"/>
                    </a:lnTo>
                    <a:lnTo>
                      <a:pt x="632895" y="571500"/>
                    </a:lnTo>
                    <a:lnTo>
                      <a:pt x="631116" y="558800"/>
                    </a:lnTo>
                    <a:close/>
                  </a:path>
                  <a:path w="889634" h="2159000">
                    <a:moveTo>
                      <a:pt x="805088" y="558800"/>
                    </a:moveTo>
                    <a:lnTo>
                      <a:pt x="753369" y="558800"/>
                    </a:lnTo>
                    <a:lnTo>
                      <a:pt x="759551" y="571500"/>
                    </a:lnTo>
                    <a:lnTo>
                      <a:pt x="810454" y="571500"/>
                    </a:lnTo>
                    <a:lnTo>
                      <a:pt x="805088" y="558800"/>
                    </a:lnTo>
                    <a:close/>
                  </a:path>
                  <a:path w="889634" h="2159000">
                    <a:moveTo>
                      <a:pt x="136824" y="546100"/>
                    </a:moveTo>
                    <a:lnTo>
                      <a:pt x="103131" y="546100"/>
                    </a:lnTo>
                    <a:lnTo>
                      <a:pt x="100073" y="558800"/>
                    </a:lnTo>
                    <a:lnTo>
                      <a:pt x="138441" y="558800"/>
                    </a:lnTo>
                    <a:lnTo>
                      <a:pt x="136824" y="546100"/>
                    </a:lnTo>
                    <a:close/>
                  </a:path>
                  <a:path w="889634" h="2159000">
                    <a:moveTo>
                      <a:pt x="785031" y="533400"/>
                    </a:moveTo>
                    <a:lnTo>
                      <a:pt x="735342" y="533400"/>
                    </a:lnTo>
                    <a:lnTo>
                      <a:pt x="746224" y="546100"/>
                    </a:lnTo>
                    <a:lnTo>
                      <a:pt x="748172" y="558800"/>
                    </a:lnTo>
                    <a:lnTo>
                      <a:pt x="791085" y="558800"/>
                    </a:lnTo>
                    <a:lnTo>
                      <a:pt x="782323" y="546100"/>
                    </a:lnTo>
                    <a:lnTo>
                      <a:pt x="776084" y="546100"/>
                    </a:lnTo>
                    <a:lnTo>
                      <a:pt x="785031" y="533400"/>
                    </a:lnTo>
                    <a:close/>
                  </a:path>
                  <a:path w="889634" h="2159000">
                    <a:moveTo>
                      <a:pt x="154030" y="533400"/>
                    </a:moveTo>
                    <a:lnTo>
                      <a:pt x="121433" y="533400"/>
                    </a:lnTo>
                    <a:lnTo>
                      <a:pt x="123661" y="546100"/>
                    </a:lnTo>
                    <a:lnTo>
                      <a:pt x="146456" y="546100"/>
                    </a:lnTo>
                    <a:lnTo>
                      <a:pt x="154030" y="533400"/>
                    </a:lnTo>
                    <a:close/>
                  </a:path>
                  <a:path w="889634" h="2159000">
                    <a:moveTo>
                      <a:pt x="174478" y="520700"/>
                    </a:moveTo>
                    <a:lnTo>
                      <a:pt x="131381" y="520700"/>
                    </a:lnTo>
                    <a:lnTo>
                      <a:pt x="119508" y="533400"/>
                    </a:lnTo>
                    <a:lnTo>
                      <a:pt x="171841" y="533400"/>
                    </a:lnTo>
                    <a:lnTo>
                      <a:pt x="174478" y="520700"/>
                    </a:lnTo>
                    <a:close/>
                  </a:path>
                  <a:path w="889634" h="2159000">
                    <a:moveTo>
                      <a:pt x="734020" y="520700"/>
                    </a:moveTo>
                    <a:lnTo>
                      <a:pt x="722372" y="520700"/>
                    </a:lnTo>
                    <a:lnTo>
                      <a:pt x="729980" y="533400"/>
                    </a:lnTo>
                    <a:lnTo>
                      <a:pt x="735517" y="533400"/>
                    </a:lnTo>
                    <a:lnTo>
                      <a:pt x="734020" y="520700"/>
                    </a:lnTo>
                    <a:close/>
                  </a:path>
                  <a:path w="889634" h="2159000">
                    <a:moveTo>
                      <a:pt x="741579" y="520700"/>
                    </a:moveTo>
                    <a:lnTo>
                      <a:pt x="741340" y="533400"/>
                    </a:lnTo>
                    <a:lnTo>
                      <a:pt x="744780" y="533400"/>
                    </a:lnTo>
                    <a:lnTo>
                      <a:pt x="741579" y="520700"/>
                    </a:lnTo>
                    <a:close/>
                  </a:path>
                  <a:path w="889634" h="2159000">
                    <a:moveTo>
                      <a:pt x="776771" y="520700"/>
                    </a:moveTo>
                    <a:lnTo>
                      <a:pt x="744587" y="520700"/>
                    </a:lnTo>
                    <a:lnTo>
                      <a:pt x="747073" y="533400"/>
                    </a:lnTo>
                    <a:lnTo>
                      <a:pt x="784230" y="533400"/>
                    </a:lnTo>
                    <a:lnTo>
                      <a:pt x="776771" y="520700"/>
                    </a:lnTo>
                    <a:close/>
                  </a:path>
                  <a:path w="889634" h="2159000">
                    <a:moveTo>
                      <a:pt x="170781" y="508000"/>
                    </a:moveTo>
                    <a:lnTo>
                      <a:pt x="147477" y="508000"/>
                    </a:lnTo>
                    <a:lnTo>
                      <a:pt x="140453" y="520700"/>
                    </a:lnTo>
                    <a:lnTo>
                      <a:pt x="163507" y="520700"/>
                    </a:lnTo>
                    <a:lnTo>
                      <a:pt x="170781" y="508000"/>
                    </a:lnTo>
                    <a:close/>
                  </a:path>
                  <a:path w="889634" h="2159000">
                    <a:moveTo>
                      <a:pt x="768992" y="508000"/>
                    </a:moveTo>
                    <a:lnTo>
                      <a:pt x="709891" y="508000"/>
                    </a:lnTo>
                    <a:lnTo>
                      <a:pt x="715313" y="520700"/>
                    </a:lnTo>
                    <a:lnTo>
                      <a:pt x="769875" y="520700"/>
                    </a:lnTo>
                    <a:lnTo>
                      <a:pt x="768992" y="508000"/>
                    </a:lnTo>
                    <a:close/>
                  </a:path>
                  <a:path w="889634" h="2159000">
                    <a:moveTo>
                      <a:pt x="194307" y="482600"/>
                    </a:moveTo>
                    <a:lnTo>
                      <a:pt x="143048" y="482600"/>
                    </a:lnTo>
                    <a:lnTo>
                      <a:pt x="138292" y="495300"/>
                    </a:lnTo>
                    <a:lnTo>
                      <a:pt x="152180" y="495300"/>
                    </a:lnTo>
                    <a:lnTo>
                      <a:pt x="140209" y="508000"/>
                    </a:lnTo>
                    <a:lnTo>
                      <a:pt x="191781" y="508000"/>
                    </a:lnTo>
                    <a:lnTo>
                      <a:pt x="193688" y="495300"/>
                    </a:lnTo>
                    <a:lnTo>
                      <a:pt x="194307" y="482600"/>
                    </a:lnTo>
                    <a:close/>
                  </a:path>
                  <a:path w="889634" h="2159000">
                    <a:moveTo>
                      <a:pt x="753420" y="495300"/>
                    </a:moveTo>
                    <a:lnTo>
                      <a:pt x="701613" y="495300"/>
                    </a:lnTo>
                    <a:lnTo>
                      <a:pt x="705293" y="508000"/>
                    </a:lnTo>
                    <a:lnTo>
                      <a:pt x="760526" y="508000"/>
                    </a:lnTo>
                    <a:lnTo>
                      <a:pt x="753420" y="495300"/>
                    </a:lnTo>
                    <a:close/>
                  </a:path>
                  <a:path w="889634" h="2159000">
                    <a:moveTo>
                      <a:pt x="727629" y="482600"/>
                    </a:moveTo>
                    <a:lnTo>
                      <a:pt x="702569" y="482600"/>
                    </a:lnTo>
                    <a:lnTo>
                      <a:pt x="708136" y="495300"/>
                    </a:lnTo>
                    <a:lnTo>
                      <a:pt x="731243" y="495300"/>
                    </a:lnTo>
                    <a:lnTo>
                      <a:pt x="727629" y="482600"/>
                    </a:lnTo>
                    <a:close/>
                  </a:path>
                  <a:path w="889634" h="2159000">
                    <a:moveTo>
                      <a:pt x="180275" y="469900"/>
                    </a:moveTo>
                    <a:lnTo>
                      <a:pt x="154566" y="469900"/>
                    </a:lnTo>
                    <a:lnTo>
                      <a:pt x="156898" y="482600"/>
                    </a:lnTo>
                    <a:lnTo>
                      <a:pt x="174249" y="482600"/>
                    </a:lnTo>
                    <a:lnTo>
                      <a:pt x="180275" y="469900"/>
                    </a:lnTo>
                    <a:close/>
                  </a:path>
                  <a:path w="889634" h="2159000">
                    <a:moveTo>
                      <a:pt x="682266" y="469900"/>
                    </a:moveTo>
                    <a:lnTo>
                      <a:pt x="688098" y="482600"/>
                    </a:lnTo>
                    <a:lnTo>
                      <a:pt x="693573" y="482600"/>
                    </a:lnTo>
                    <a:lnTo>
                      <a:pt x="682266" y="469900"/>
                    </a:lnTo>
                    <a:close/>
                  </a:path>
                  <a:path w="889634" h="2159000">
                    <a:moveTo>
                      <a:pt x="734080" y="469900"/>
                    </a:moveTo>
                    <a:lnTo>
                      <a:pt x="694477" y="469900"/>
                    </a:lnTo>
                    <a:lnTo>
                      <a:pt x="693573" y="482600"/>
                    </a:lnTo>
                    <a:lnTo>
                      <a:pt x="734926" y="482600"/>
                    </a:lnTo>
                    <a:lnTo>
                      <a:pt x="734080" y="469900"/>
                    </a:lnTo>
                    <a:close/>
                  </a:path>
                  <a:path w="889634" h="2159000">
                    <a:moveTo>
                      <a:pt x="206406" y="457200"/>
                    </a:moveTo>
                    <a:lnTo>
                      <a:pt x="163903" y="457200"/>
                    </a:lnTo>
                    <a:lnTo>
                      <a:pt x="158527" y="469900"/>
                    </a:lnTo>
                    <a:lnTo>
                      <a:pt x="205530" y="469900"/>
                    </a:lnTo>
                    <a:lnTo>
                      <a:pt x="206406" y="457200"/>
                    </a:lnTo>
                    <a:close/>
                  </a:path>
                  <a:path w="889634" h="2159000">
                    <a:moveTo>
                      <a:pt x="719561" y="444500"/>
                    </a:moveTo>
                    <a:lnTo>
                      <a:pt x="669869" y="444500"/>
                    </a:lnTo>
                    <a:lnTo>
                      <a:pt x="674846" y="457200"/>
                    </a:lnTo>
                    <a:lnTo>
                      <a:pt x="682106" y="469900"/>
                    </a:lnTo>
                    <a:lnTo>
                      <a:pt x="707687" y="469900"/>
                    </a:lnTo>
                    <a:lnTo>
                      <a:pt x="710401" y="457200"/>
                    </a:lnTo>
                    <a:lnTo>
                      <a:pt x="725025" y="457200"/>
                    </a:lnTo>
                    <a:lnTo>
                      <a:pt x="719561" y="444500"/>
                    </a:lnTo>
                    <a:close/>
                  </a:path>
                  <a:path w="889634" h="2159000">
                    <a:moveTo>
                      <a:pt x="217333" y="444500"/>
                    </a:moveTo>
                    <a:lnTo>
                      <a:pt x="170860" y="444500"/>
                    </a:lnTo>
                    <a:lnTo>
                      <a:pt x="175226" y="457200"/>
                    </a:lnTo>
                    <a:lnTo>
                      <a:pt x="211237" y="457200"/>
                    </a:lnTo>
                    <a:lnTo>
                      <a:pt x="217333" y="444500"/>
                    </a:lnTo>
                    <a:close/>
                  </a:path>
                  <a:path w="889634" h="2159000">
                    <a:moveTo>
                      <a:pt x="222707" y="431800"/>
                    </a:moveTo>
                    <a:lnTo>
                      <a:pt x="180318" y="431800"/>
                    </a:lnTo>
                    <a:lnTo>
                      <a:pt x="171682" y="444500"/>
                    </a:lnTo>
                    <a:lnTo>
                      <a:pt x="220640" y="444500"/>
                    </a:lnTo>
                    <a:lnTo>
                      <a:pt x="222707" y="431800"/>
                    </a:lnTo>
                    <a:close/>
                  </a:path>
                  <a:path w="889634" h="2159000">
                    <a:moveTo>
                      <a:pt x="699001" y="431800"/>
                    </a:moveTo>
                    <a:lnTo>
                      <a:pt x="667289" y="431800"/>
                    </a:lnTo>
                    <a:lnTo>
                      <a:pt x="671936" y="444500"/>
                    </a:lnTo>
                    <a:lnTo>
                      <a:pt x="707523" y="444500"/>
                    </a:lnTo>
                    <a:lnTo>
                      <a:pt x="699001" y="431800"/>
                    </a:lnTo>
                    <a:close/>
                  </a:path>
                  <a:path w="889634" h="2159000">
                    <a:moveTo>
                      <a:pt x="232648" y="419100"/>
                    </a:moveTo>
                    <a:lnTo>
                      <a:pt x="203056" y="419100"/>
                    </a:lnTo>
                    <a:lnTo>
                      <a:pt x="188236" y="431800"/>
                    </a:lnTo>
                    <a:lnTo>
                      <a:pt x="243067" y="431800"/>
                    </a:lnTo>
                    <a:lnTo>
                      <a:pt x="232648" y="419100"/>
                    </a:lnTo>
                    <a:close/>
                  </a:path>
                  <a:path w="889634" h="2159000">
                    <a:moveTo>
                      <a:pt x="263746" y="419100"/>
                    </a:moveTo>
                    <a:lnTo>
                      <a:pt x="245607" y="419100"/>
                    </a:lnTo>
                    <a:lnTo>
                      <a:pt x="251353" y="431800"/>
                    </a:lnTo>
                    <a:lnTo>
                      <a:pt x="262336" y="431800"/>
                    </a:lnTo>
                    <a:lnTo>
                      <a:pt x="263746" y="419100"/>
                    </a:lnTo>
                    <a:close/>
                  </a:path>
                  <a:path w="889634" h="2159000">
                    <a:moveTo>
                      <a:pt x="678953" y="419100"/>
                    </a:moveTo>
                    <a:lnTo>
                      <a:pt x="643520" y="419100"/>
                    </a:lnTo>
                    <a:lnTo>
                      <a:pt x="653328" y="431800"/>
                    </a:lnTo>
                    <a:lnTo>
                      <a:pt x="683412" y="431800"/>
                    </a:lnTo>
                    <a:lnTo>
                      <a:pt x="678953" y="419100"/>
                    </a:lnTo>
                    <a:close/>
                  </a:path>
                  <a:path w="889634" h="2159000">
                    <a:moveTo>
                      <a:pt x="241822" y="406400"/>
                    </a:moveTo>
                    <a:lnTo>
                      <a:pt x="207525" y="406400"/>
                    </a:lnTo>
                    <a:lnTo>
                      <a:pt x="209412" y="419100"/>
                    </a:lnTo>
                    <a:lnTo>
                      <a:pt x="249688" y="419100"/>
                    </a:lnTo>
                    <a:lnTo>
                      <a:pt x="248689" y="416627"/>
                    </a:lnTo>
                    <a:lnTo>
                      <a:pt x="241822" y="406400"/>
                    </a:lnTo>
                    <a:close/>
                  </a:path>
                  <a:path w="889634" h="2159000">
                    <a:moveTo>
                      <a:pt x="296652" y="393700"/>
                    </a:moveTo>
                    <a:lnTo>
                      <a:pt x="220351" y="393700"/>
                    </a:lnTo>
                    <a:lnTo>
                      <a:pt x="226043" y="406400"/>
                    </a:lnTo>
                    <a:lnTo>
                      <a:pt x="244555" y="406400"/>
                    </a:lnTo>
                    <a:lnTo>
                      <a:pt x="248689" y="416627"/>
                    </a:lnTo>
                    <a:lnTo>
                      <a:pt x="250349" y="419100"/>
                    </a:lnTo>
                    <a:lnTo>
                      <a:pt x="302306" y="419100"/>
                    </a:lnTo>
                    <a:lnTo>
                      <a:pt x="296652" y="393700"/>
                    </a:lnTo>
                    <a:close/>
                  </a:path>
                  <a:path w="889634" h="2159000">
                    <a:moveTo>
                      <a:pt x="576289" y="393700"/>
                    </a:moveTo>
                    <a:lnTo>
                      <a:pt x="552282" y="393700"/>
                    </a:lnTo>
                    <a:lnTo>
                      <a:pt x="549118" y="406400"/>
                    </a:lnTo>
                    <a:lnTo>
                      <a:pt x="548673" y="419100"/>
                    </a:lnTo>
                    <a:lnTo>
                      <a:pt x="573657" y="406400"/>
                    </a:lnTo>
                    <a:lnTo>
                      <a:pt x="573993" y="406400"/>
                    </a:lnTo>
                    <a:lnTo>
                      <a:pt x="576289" y="393700"/>
                    </a:lnTo>
                    <a:close/>
                  </a:path>
                  <a:path w="889634" h="2159000">
                    <a:moveTo>
                      <a:pt x="593340" y="406400"/>
                    </a:moveTo>
                    <a:lnTo>
                      <a:pt x="577074" y="406400"/>
                    </a:lnTo>
                    <a:lnTo>
                      <a:pt x="581966" y="419100"/>
                    </a:lnTo>
                    <a:lnTo>
                      <a:pt x="593340" y="406400"/>
                    </a:lnTo>
                    <a:close/>
                  </a:path>
                  <a:path w="889634" h="2159000">
                    <a:moveTo>
                      <a:pt x="686353" y="406400"/>
                    </a:moveTo>
                    <a:lnTo>
                      <a:pt x="642954" y="406400"/>
                    </a:lnTo>
                    <a:lnTo>
                      <a:pt x="644046" y="419100"/>
                    </a:lnTo>
                    <a:lnTo>
                      <a:pt x="692240" y="419100"/>
                    </a:lnTo>
                    <a:lnTo>
                      <a:pt x="686353" y="406400"/>
                    </a:lnTo>
                    <a:close/>
                  </a:path>
                  <a:path w="889634" h="2159000">
                    <a:moveTo>
                      <a:pt x="244555" y="406400"/>
                    </a:moveTo>
                    <a:lnTo>
                      <a:pt x="241822" y="406400"/>
                    </a:lnTo>
                    <a:lnTo>
                      <a:pt x="248689" y="416627"/>
                    </a:lnTo>
                    <a:lnTo>
                      <a:pt x="244555" y="406400"/>
                    </a:lnTo>
                    <a:close/>
                  </a:path>
                  <a:path w="889634" h="2159000">
                    <a:moveTo>
                      <a:pt x="216375" y="397242"/>
                    </a:moveTo>
                    <a:lnTo>
                      <a:pt x="206096" y="406400"/>
                    </a:lnTo>
                    <a:lnTo>
                      <a:pt x="217645" y="406400"/>
                    </a:lnTo>
                    <a:lnTo>
                      <a:pt x="216375" y="397242"/>
                    </a:lnTo>
                    <a:close/>
                  </a:path>
                  <a:path w="889634" h="2159000">
                    <a:moveTo>
                      <a:pt x="220351" y="393700"/>
                    </a:moveTo>
                    <a:lnTo>
                      <a:pt x="216375" y="397242"/>
                    </a:lnTo>
                    <a:lnTo>
                      <a:pt x="217645" y="406400"/>
                    </a:lnTo>
                    <a:lnTo>
                      <a:pt x="226043" y="406400"/>
                    </a:lnTo>
                    <a:lnTo>
                      <a:pt x="220351" y="393700"/>
                    </a:lnTo>
                    <a:close/>
                  </a:path>
                  <a:path w="889634" h="2159000">
                    <a:moveTo>
                      <a:pt x="635130" y="393700"/>
                    </a:moveTo>
                    <a:lnTo>
                      <a:pt x="576289" y="393700"/>
                    </a:lnTo>
                    <a:lnTo>
                      <a:pt x="576644" y="406400"/>
                    </a:lnTo>
                    <a:lnTo>
                      <a:pt x="621749" y="406400"/>
                    </a:lnTo>
                    <a:lnTo>
                      <a:pt x="635130" y="393700"/>
                    </a:lnTo>
                    <a:close/>
                  </a:path>
                  <a:path w="889634" h="2159000">
                    <a:moveTo>
                      <a:pt x="639497" y="393700"/>
                    </a:moveTo>
                    <a:lnTo>
                      <a:pt x="635130" y="393700"/>
                    </a:lnTo>
                    <a:lnTo>
                      <a:pt x="621749" y="406400"/>
                    </a:lnTo>
                    <a:lnTo>
                      <a:pt x="633629" y="406400"/>
                    </a:lnTo>
                    <a:lnTo>
                      <a:pt x="639497" y="393700"/>
                    </a:lnTo>
                    <a:close/>
                  </a:path>
                  <a:path w="889634" h="2159000">
                    <a:moveTo>
                      <a:pt x="681008" y="393700"/>
                    </a:moveTo>
                    <a:lnTo>
                      <a:pt x="639497" y="393700"/>
                    </a:lnTo>
                    <a:lnTo>
                      <a:pt x="633629" y="406400"/>
                    </a:lnTo>
                    <a:lnTo>
                      <a:pt x="676201" y="406400"/>
                    </a:lnTo>
                    <a:lnTo>
                      <a:pt x="681008" y="393700"/>
                    </a:lnTo>
                    <a:close/>
                  </a:path>
                  <a:path w="889634" h="2159000">
                    <a:moveTo>
                      <a:pt x="220351" y="393700"/>
                    </a:moveTo>
                    <a:lnTo>
                      <a:pt x="215883" y="393700"/>
                    </a:lnTo>
                    <a:lnTo>
                      <a:pt x="216375" y="397242"/>
                    </a:lnTo>
                    <a:lnTo>
                      <a:pt x="220351" y="393700"/>
                    </a:lnTo>
                    <a:close/>
                  </a:path>
                  <a:path w="889634" h="2159000">
                    <a:moveTo>
                      <a:pt x="291478" y="381000"/>
                    </a:moveTo>
                    <a:lnTo>
                      <a:pt x="252314" y="381000"/>
                    </a:lnTo>
                    <a:lnTo>
                      <a:pt x="255026" y="393700"/>
                    </a:lnTo>
                    <a:lnTo>
                      <a:pt x="290117" y="393700"/>
                    </a:lnTo>
                    <a:lnTo>
                      <a:pt x="291478" y="381000"/>
                    </a:lnTo>
                    <a:close/>
                  </a:path>
                  <a:path w="889634" h="2159000">
                    <a:moveTo>
                      <a:pt x="660191" y="381000"/>
                    </a:moveTo>
                    <a:lnTo>
                      <a:pt x="557157" y="381000"/>
                    </a:lnTo>
                    <a:lnTo>
                      <a:pt x="561721" y="393700"/>
                    </a:lnTo>
                    <a:lnTo>
                      <a:pt x="666412" y="393700"/>
                    </a:lnTo>
                    <a:lnTo>
                      <a:pt x="660191" y="381000"/>
                    </a:lnTo>
                    <a:close/>
                  </a:path>
                  <a:path w="889634" h="2159000">
                    <a:moveTo>
                      <a:pt x="296386" y="355600"/>
                    </a:moveTo>
                    <a:lnTo>
                      <a:pt x="251947" y="355600"/>
                    </a:lnTo>
                    <a:lnTo>
                      <a:pt x="250470" y="368300"/>
                    </a:lnTo>
                    <a:lnTo>
                      <a:pt x="250767" y="381000"/>
                    </a:lnTo>
                    <a:lnTo>
                      <a:pt x="288239" y="381000"/>
                    </a:lnTo>
                    <a:lnTo>
                      <a:pt x="287808" y="368300"/>
                    </a:lnTo>
                    <a:lnTo>
                      <a:pt x="295207" y="368300"/>
                    </a:lnTo>
                    <a:lnTo>
                      <a:pt x="296386" y="355600"/>
                    </a:lnTo>
                    <a:close/>
                  </a:path>
                  <a:path w="889634" h="2159000">
                    <a:moveTo>
                      <a:pt x="567805" y="368300"/>
                    </a:moveTo>
                    <a:lnTo>
                      <a:pt x="553297" y="368300"/>
                    </a:lnTo>
                    <a:lnTo>
                      <a:pt x="555945" y="381000"/>
                    </a:lnTo>
                    <a:lnTo>
                      <a:pt x="558902" y="381000"/>
                    </a:lnTo>
                    <a:lnTo>
                      <a:pt x="567805" y="368300"/>
                    </a:lnTo>
                    <a:close/>
                  </a:path>
                  <a:path w="889634" h="2159000">
                    <a:moveTo>
                      <a:pt x="605017" y="368300"/>
                    </a:moveTo>
                    <a:lnTo>
                      <a:pt x="567805" y="368300"/>
                    </a:lnTo>
                    <a:lnTo>
                      <a:pt x="568852" y="381000"/>
                    </a:lnTo>
                    <a:lnTo>
                      <a:pt x="601281" y="381000"/>
                    </a:lnTo>
                    <a:lnTo>
                      <a:pt x="605017" y="368300"/>
                    </a:lnTo>
                    <a:close/>
                  </a:path>
                  <a:path w="889634" h="2159000">
                    <a:moveTo>
                      <a:pt x="585936" y="342900"/>
                    </a:moveTo>
                    <a:lnTo>
                      <a:pt x="575908" y="342900"/>
                    </a:lnTo>
                    <a:lnTo>
                      <a:pt x="573016" y="355600"/>
                    </a:lnTo>
                    <a:lnTo>
                      <a:pt x="556483" y="355600"/>
                    </a:lnTo>
                    <a:lnTo>
                      <a:pt x="556207" y="368300"/>
                    </a:lnTo>
                    <a:lnTo>
                      <a:pt x="580694" y="368300"/>
                    </a:lnTo>
                    <a:lnTo>
                      <a:pt x="585936" y="342900"/>
                    </a:lnTo>
                    <a:close/>
                  </a:path>
                  <a:path w="889634" h="2159000">
                    <a:moveTo>
                      <a:pt x="588096" y="355600"/>
                    </a:moveTo>
                    <a:lnTo>
                      <a:pt x="586209" y="355600"/>
                    </a:lnTo>
                    <a:lnTo>
                      <a:pt x="583808" y="368300"/>
                    </a:lnTo>
                    <a:lnTo>
                      <a:pt x="590335" y="368300"/>
                    </a:lnTo>
                    <a:lnTo>
                      <a:pt x="588096" y="355600"/>
                    </a:lnTo>
                    <a:close/>
                  </a:path>
                  <a:path w="889634" h="2159000">
                    <a:moveTo>
                      <a:pt x="317177" y="330200"/>
                    </a:moveTo>
                    <a:lnTo>
                      <a:pt x="272524" y="330200"/>
                    </a:lnTo>
                    <a:lnTo>
                      <a:pt x="270431" y="342900"/>
                    </a:lnTo>
                    <a:lnTo>
                      <a:pt x="268931" y="355600"/>
                    </a:lnTo>
                    <a:lnTo>
                      <a:pt x="297743" y="355600"/>
                    </a:lnTo>
                    <a:lnTo>
                      <a:pt x="299731" y="342900"/>
                    </a:lnTo>
                    <a:lnTo>
                      <a:pt x="313018" y="342900"/>
                    </a:lnTo>
                    <a:lnTo>
                      <a:pt x="317177" y="330200"/>
                    </a:lnTo>
                    <a:close/>
                  </a:path>
                  <a:path w="889634" h="2159000">
                    <a:moveTo>
                      <a:pt x="582822" y="330200"/>
                    </a:moveTo>
                    <a:lnTo>
                      <a:pt x="546512" y="330200"/>
                    </a:lnTo>
                    <a:lnTo>
                      <a:pt x="544123" y="342900"/>
                    </a:lnTo>
                    <a:lnTo>
                      <a:pt x="546139" y="355600"/>
                    </a:lnTo>
                    <a:lnTo>
                      <a:pt x="551002" y="355600"/>
                    </a:lnTo>
                    <a:lnTo>
                      <a:pt x="552430" y="342900"/>
                    </a:lnTo>
                    <a:lnTo>
                      <a:pt x="569954" y="342900"/>
                    </a:lnTo>
                    <a:lnTo>
                      <a:pt x="582822" y="330200"/>
                    </a:lnTo>
                    <a:close/>
                  </a:path>
                  <a:path w="889634" h="2159000">
                    <a:moveTo>
                      <a:pt x="569954" y="342900"/>
                    </a:moveTo>
                    <a:lnTo>
                      <a:pt x="553769" y="342900"/>
                    </a:lnTo>
                    <a:lnTo>
                      <a:pt x="556718" y="355600"/>
                    </a:lnTo>
                    <a:lnTo>
                      <a:pt x="573016" y="355600"/>
                    </a:lnTo>
                    <a:lnTo>
                      <a:pt x="569954" y="342900"/>
                    </a:lnTo>
                    <a:close/>
                  </a:path>
                  <a:path w="889634" h="2159000">
                    <a:moveTo>
                      <a:pt x="278585" y="317500"/>
                    </a:moveTo>
                    <a:lnTo>
                      <a:pt x="276725" y="317500"/>
                    </a:lnTo>
                    <a:lnTo>
                      <a:pt x="275833" y="330200"/>
                    </a:lnTo>
                    <a:lnTo>
                      <a:pt x="283659" y="330200"/>
                    </a:lnTo>
                    <a:lnTo>
                      <a:pt x="278585" y="317500"/>
                    </a:lnTo>
                    <a:close/>
                  </a:path>
                  <a:path w="889634" h="2159000">
                    <a:moveTo>
                      <a:pt x="322177" y="317500"/>
                    </a:moveTo>
                    <a:lnTo>
                      <a:pt x="290175" y="317500"/>
                    </a:lnTo>
                    <a:lnTo>
                      <a:pt x="289087" y="330200"/>
                    </a:lnTo>
                    <a:lnTo>
                      <a:pt x="320658" y="330200"/>
                    </a:lnTo>
                    <a:lnTo>
                      <a:pt x="322177" y="317500"/>
                    </a:lnTo>
                    <a:close/>
                  </a:path>
                  <a:path w="889634" h="2159000">
                    <a:moveTo>
                      <a:pt x="552898" y="317500"/>
                    </a:moveTo>
                    <a:lnTo>
                      <a:pt x="543015" y="317500"/>
                    </a:lnTo>
                    <a:lnTo>
                      <a:pt x="542516" y="330200"/>
                    </a:lnTo>
                    <a:lnTo>
                      <a:pt x="543764" y="330200"/>
                    </a:lnTo>
                    <a:lnTo>
                      <a:pt x="552898" y="317500"/>
                    </a:lnTo>
                    <a:close/>
                  </a:path>
                  <a:path w="889634" h="2159000">
                    <a:moveTo>
                      <a:pt x="571023" y="317500"/>
                    </a:moveTo>
                    <a:lnTo>
                      <a:pt x="552898" y="317500"/>
                    </a:lnTo>
                    <a:lnTo>
                      <a:pt x="552491" y="330200"/>
                    </a:lnTo>
                    <a:lnTo>
                      <a:pt x="570287" y="330200"/>
                    </a:lnTo>
                    <a:lnTo>
                      <a:pt x="571023" y="317500"/>
                    </a:lnTo>
                    <a:close/>
                  </a:path>
                  <a:path w="889634" h="2159000">
                    <a:moveTo>
                      <a:pt x="582016" y="317500"/>
                    </a:moveTo>
                    <a:lnTo>
                      <a:pt x="570706" y="330200"/>
                    </a:lnTo>
                    <a:lnTo>
                      <a:pt x="581938" y="330200"/>
                    </a:lnTo>
                    <a:lnTo>
                      <a:pt x="582016" y="317500"/>
                    </a:lnTo>
                    <a:close/>
                  </a:path>
                  <a:path w="889634" h="2159000">
                    <a:moveTo>
                      <a:pt x="303844" y="304800"/>
                    </a:moveTo>
                    <a:lnTo>
                      <a:pt x="279143" y="304800"/>
                    </a:lnTo>
                    <a:lnTo>
                      <a:pt x="281420" y="317500"/>
                    </a:lnTo>
                    <a:lnTo>
                      <a:pt x="306066" y="317500"/>
                    </a:lnTo>
                    <a:lnTo>
                      <a:pt x="303844" y="304800"/>
                    </a:lnTo>
                    <a:close/>
                  </a:path>
                  <a:path w="889634" h="2159000">
                    <a:moveTo>
                      <a:pt x="318851" y="304800"/>
                    </a:moveTo>
                    <a:lnTo>
                      <a:pt x="314142" y="304800"/>
                    </a:lnTo>
                    <a:lnTo>
                      <a:pt x="312185" y="317500"/>
                    </a:lnTo>
                    <a:lnTo>
                      <a:pt x="321192" y="317500"/>
                    </a:lnTo>
                    <a:lnTo>
                      <a:pt x="318851" y="304800"/>
                    </a:lnTo>
                    <a:close/>
                  </a:path>
                  <a:path w="889634" h="2159000">
                    <a:moveTo>
                      <a:pt x="596069" y="292100"/>
                    </a:moveTo>
                    <a:lnTo>
                      <a:pt x="552028" y="292100"/>
                    </a:lnTo>
                    <a:lnTo>
                      <a:pt x="549097" y="304800"/>
                    </a:lnTo>
                    <a:lnTo>
                      <a:pt x="545651" y="317500"/>
                    </a:lnTo>
                    <a:lnTo>
                      <a:pt x="580304" y="317500"/>
                    </a:lnTo>
                    <a:lnTo>
                      <a:pt x="577134" y="304800"/>
                    </a:lnTo>
                    <a:lnTo>
                      <a:pt x="595378" y="304800"/>
                    </a:lnTo>
                    <a:lnTo>
                      <a:pt x="596069" y="292100"/>
                    </a:lnTo>
                    <a:close/>
                  </a:path>
                  <a:path w="889634" h="2159000">
                    <a:moveTo>
                      <a:pt x="288555" y="292100"/>
                    </a:moveTo>
                    <a:lnTo>
                      <a:pt x="280297" y="292100"/>
                    </a:lnTo>
                    <a:lnTo>
                      <a:pt x="282611" y="304800"/>
                    </a:lnTo>
                    <a:lnTo>
                      <a:pt x="288555" y="292100"/>
                    </a:lnTo>
                    <a:close/>
                  </a:path>
                  <a:path w="889634" h="2159000">
                    <a:moveTo>
                      <a:pt x="308576" y="292100"/>
                    </a:moveTo>
                    <a:lnTo>
                      <a:pt x="290736" y="292100"/>
                    </a:lnTo>
                    <a:lnTo>
                      <a:pt x="292811" y="304800"/>
                    </a:lnTo>
                    <a:lnTo>
                      <a:pt x="308791" y="304800"/>
                    </a:lnTo>
                    <a:lnTo>
                      <a:pt x="308576" y="292100"/>
                    </a:lnTo>
                    <a:close/>
                  </a:path>
                  <a:path w="889634" h="2159000">
                    <a:moveTo>
                      <a:pt x="299960" y="254000"/>
                    </a:moveTo>
                    <a:lnTo>
                      <a:pt x="277068" y="254000"/>
                    </a:lnTo>
                    <a:lnTo>
                      <a:pt x="283612" y="266700"/>
                    </a:lnTo>
                    <a:lnTo>
                      <a:pt x="285868" y="279400"/>
                    </a:lnTo>
                    <a:lnTo>
                      <a:pt x="273359" y="279400"/>
                    </a:lnTo>
                    <a:lnTo>
                      <a:pt x="278100" y="292100"/>
                    </a:lnTo>
                    <a:lnTo>
                      <a:pt x="319426" y="292100"/>
                    </a:lnTo>
                    <a:lnTo>
                      <a:pt x="314441" y="279400"/>
                    </a:lnTo>
                    <a:lnTo>
                      <a:pt x="316251" y="266700"/>
                    </a:lnTo>
                    <a:lnTo>
                      <a:pt x="297320" y="266700"/>
                    </a:lnTo>
                    <a:lnTo>
                      <a:pt x="299960" y="254000"/>
                    </a:lnTo>
                    <a:close/>
                  </a:path>
                  <a:path w="889634" h="2159000">
                    <a:moveTo>
                      <a:pt x="575179" y="279400"/>
                    </a:moveTo>
                    <a:lnTo>
                      <a:pt x="559431" y="279400"/>
                    </a:lnTo>
                    <a:lnTo>
                      <a:pt x="561275" y="292100"/>
                    </a:lnTo>
                    <a:lnTo>
                      <a:pt x="575179" y="279400"/>
                    </a:lnTo>
                    <a:close/>
                  </a:path>
                  <a:path w="889634" h="2159000">
                    <a:moveTo>
                      <a:pt x="594873" y="279400"/>
                    </a:moveTo>
                    <a:lnTo>
                      <a:pt x="581248" y="279400"/>
                    </a:lnTo>
                    <a:lnTo>
                      <a:pt x="570000" y="292100"/>
                    </a:lnTo>
                    <a:lnTo>
                      <a:pt x="587131" y="292100"/>
                    </a:lnTo>
                    <a:lnTo>
                      <a:pt x="594873" y="279400"/>
                    </a:lnTo>
                    <a:close/>
                  </a:path>
                  <a:path w="889634" h="2159000">
                    <a:moveTo>
                      <a:pt x="606770" y="266700"/>
                    </a:moveTo>
                    <a:lnTo>
                      <a:pt x="569850" y="266700"/>
                    </a:lnTo>
                    <a:lnTo>
                      <a:pt x="565015" y="279400"/>
                    </a:lnTo>
                    <a:lnTo>
                      <a:pt x="605491" y="279400"/>
                    </a:lnTo>
                    <a:lnTo>
                      <a:pt x="606770" y="266700"/>
                    </a:lnTo>
                    <a:close/>
                  </a:path>
                  <a:path w="889634" h="2159000">
                    <a:moveTo>
                      <a:pt x="311914" y="254000"/>
                    </a:moveTo>
                    <a:lnTo>
                      <a:pt x="302588" y="254000"/>
                    </a:lnTo>
                    <a:lnTo>
                      <a:pt x="314177" y="266700"/>
                    </a:lnTo>
                    <a:lnTo>
                      <a:pt x="311914" y="254000"/>
                    </a:lnTo>
                    <a:close/>
                  </a:path>
                  <a:path w="889634" h="2159000">
                    <a:moveTo>
                      <a:pt x="576726" y="254000"/>
                    </a:moveTo>
                    <a:lnTo>
                      <a:pt x="564946" y="254000"/>
                    </a:lnTo>
                    <a:lnTo>
                      <a:pt x="566582" y="266700"/>
                    </a:lnTo>
                    <a:lnTo>
                      <a:pt x="576726" y="254000"/>
                    </a:lnTo>
                    <a:close/>
                  </a:path>
                  <a:path w="889634" h="2159000">
                    <a:moveTo>
                      <a:pt x="595687" y="254000"/>
                    </a:moveTo>
                    <a:lnTo>
                      <a:pt x="583039" y="254000"/>
                    </a:lnTo>
                    <a:lnTo>
                      <a:pt x="573448" y="266700"/>
                    </a:lnTo>
                    <a:lnTo>
                      <a:pt x="593295" y="266700"/>
                    </a:lnTo>
                    <a:lnTo>
                      <a:pt x="595687" y="254000"/>
                    </a:lnTo>
                    <a:close/>
                  </a:path>
                  <a:path w="889634" h="2159000">
                    <a:moveTo>
                      <a:pt x="598539" y="254000"/>
                    </a:moveTo>
                    <a:lnTo>
                      <a:pt x="596104" y="266700"/>
                    </a:lnTo>
                    <a:lnTo>
                      <a:pt x="601033" y="266700"/>
                    </a:lnTo>
                    <a:lnTo>
                      <a:pt x="598539" y="254000"/>
                    </a:lnTo>
                    <a:close/>
                  </a:path>
                  <a:path w="889634" h="2159000">
                    <a:moveTo>
                      <a:pt x="286825" y="190500"/>
                    </a:moveTo>
                    <a:lnTo>
                      <a:pt x="285886" y="190500"/>
                    </a:lnTo>
                    <a:lnTo>
                      <a:pt x="289855" y="203200"/>
                    </a:lnTo>
                    <a:lnTo>
                      <a:pt x="294134" y="203200"/>
                    </a:lnTo>
                    <a:lnTo>
                      <a:pt x="296584" y="215900"/>
                    </a:lnTo>
                    <a:lnTo>
                      <a:pt x="276934" y="215900"/>
                    </a:lnTo>
                    <a:lnTo>
                      <a:pt x="277180" y="228600"/>
                    </a:lnTo>
                    <a:lnTo>
                      <a:pt x="277352" y="241300"/>
                    </a:lnTo>
                    <a:lnTo>
                      <a:pt x="265789" y="241300"/>
                    </a:lnTo>
                    <a:lnTo>
                      <a:pt x="274059" y="254000"/>
                    </a:lnTo>
                    <a:lnTo>
                      <a:pt x="309769" y="254000"/>
                    </a:lnTo>
                    <a:lnTo>
                      <a:pt x="313876" y="241300"/>
                    </a:lnTo>
                    <a:lnTo>
                      <a:pt x="308418" y="228600"/>
                    </a:lnTo>
                    <a:lnTo>
                      <a:pt x="302823" y="215900"/>
                    </a:lnTo>
                    <a:lnTo>
                      <a:pt x="295170" y="203200"/>
                    </a:lnTo>
                    <a:lnTo>
                      <a:pt x="286825" y="190500"/>
                    </a:lnTo>
                    <a:close/>
                  </a:path>
                  <a:path w="889634" h="2159000">
                    <a:moveTo>
                      <a:pt x="609264" y="228600"/>
                    </a:moveTo>
                    <a:lnTo>
                      <a:pt x="585991" y="228600"/>
                    </a:lnTo>
                    <a:lnTo>
                      <a:pt x="574107" y="241300"/>
                    </a:lnTo>
                    <a:lnTo>
                      <a:pt x="568338" y="254000"/>
                    </a:lnTo>
                    <a:lnTo>
                      <a:pt x="588168" y="254000"/>
                    </a:lnTo>
                    <a:lnTo>
                      <a:pt x="594163" y="241300"/>
                    </a:lnTo>
                    <a:lnTo>
                      <a:pt x="605346" y="241300"/>
                    </a:lnTo>
                    <a:lnTo>
                      <a:pt x="609264" y="228600"/>
                    </a:lnTo>
                    <a:close/>
                  </a:path>
                  <a:path w="889634" h="2159000">
                    <a:moveTo>
                      <a:pt x="596366" y="241300"/>
                    </a:moveTo>
                    <a:lnTo>
                      <a:pt x="594163" y="241300"/>
                    </a:lnTo>
                    <a:lnTo>
                      <a:pt x="588168" y="254000"/>
                    </a:lnTo>
                    <a:lnTo>
                      <a:pt x="590449" y="254000"/>
                    </a:lnTo>
                    <a:lnTo>
                      <a:pt x="596366" y="241300"/>
                    </a:lnTo>
                    <a:close/>
                  </a:path>
                  <a:path w="889634" h="2159000">
                    <a:moveTo>
                      <a:pt x="608060" y="241300"/>
                    </a:moveTo>
                    <a:lnTo>
                      <a:pt x="596366" y="241300"/>
                    </a:lnTo>
                    <a:lnTo>
                      <a:pt x="590449" y="254000"/>
                    </a:lnTo>
                    <a:lnTo>
                      <a:pt x="603623" y="254000"/>
                    </a:lnTo>
                    <a:lnTo>
                      <a:pt x="608060" y="241300"/>
                    </a:lnTo>
                    <a:close/>
                  </a:path>
                  <a:path w="889634" h="2159000">
                    <a:moveTo>
                      <a:pt x="266035" y="228600"/>
                    </a:moveTo>
                    <a:lnTo>
                      <a:pt x="265861" y="241300"/>
                    </a:lnTo>
                    <a:lnTo>
                      <a:pt x="270889" y="241300"/>
                    </a:lnTo>
                    <a:lnTo>
                      <a:pt x="266035" y="228600"/>
                    </a:lnTo>
                    <a:close/>
                  </a:path>
                  <a:path w="889634" h="2159000">
                    <a:moveTo>
                      <a:pt x="271937" y="228600"/>
                    </a:moveTo>
                    <a:lnTo>
                      <a:pt x="270889" y="241300"/>
                    </a:lnTo>
                    <a:lnTo>
                      <a:pt x="277352" y="241300"/>
                    </a:lnTo>
                    <a:lnTo>
                      <a:pt x="271937" y="228600"/>
                    </a:lnTo>
                    <a:close/>
                  </a:path>
                  <a:path w="889634" h="2159000">
                    <a:moveTo>
                      <a:pt x="594497" y="190500"/>
                    </a:moveTo>
                    <a:lnTo>
                      <a:pt x="563275" y="190500"/>
                    </a:lnTo>
                    <a:lnTo>
                      <a:pt x="564493" y="203200"/>
                    </a:lnTo>
                    <a:lnTo>
                      <a:pt x="565529" y="203200"/>
                    </a:lnTo>
                    <a:lnTo>
                      <a:pt x="565050" y="215900"/>
                    </a:lnTo>
                    <a:lnTo>
                      <a:pt x="564558" y="241300"/>
                    </a:lnTo>
                    <a:lnTo>
                      <a:pt x="575928" y="228600"/>
                    </a:lnTo>
                    <a:lnTo>
                      <a:pt x="609264" y="228600"/>
                    </a:lnTo>
                    <a:lnTo>
                      <a:pt x="604074" y="215900"/>
                    </a:lnTo>
                    <a:lnTo>
                      <a:pt x="598844" y="215900"/>
                    </a:lnTo>
                    <a:lnTo>
                      <a:pt x="595852" y="203200"/>
                    </a:lnTo>
                    <a:lnTo>
                      <a:pt x="594497" y="190500"/>
                    </a:lnTo>
                    <a:close/>
                  </a:path>
                  <a:path w="889634" h="2159000">
                    <a:moveTo>
                      <a:pt x="294134" y="203200"/>
                    </a:moveTo>
                    <a:lnTo>
                      <a:pt x="271609" y="203200"/>
                    </a:lnTo>
                    <a:lnTo>
                      <a:pt x="268555" y="215900"/>
                    </a:lnTo>
                    <a:lnTo>
                      <a:pt x="296584" y="215900"/>
                    </a:lnTo>
                    <a:lnTo>
                      <a:pt x="294134" y="203200"/>
                    </a:lnTo>
                    <a:close/>
                  </a:path>
                  <a:path w="889634" h="2159000">
                    <a:moveTo>
                      <a:pt x="307837" y="190500"/>
                    </a:moveTo>
                    <a:lnTo>
                      <a:pt x="286825" y="190500"/>
                    </a:lnTo>
                    <a:lnTo>
                      <a:pt x="295170" y="203200"/>
                    </a:lnTo>
                    <a:lnTo>
                      <a:pt x="302823" y="215900"/>
                    </a:lnTo>
                    <a:lnTo>
                      <a:pt x="307125" y="215900"/>
                    </a:lnTo>
                    <a:lnTo>
                      <a:pt x="307071" y="203200"/>
                    </a:lnTo>
                    <a:lnTo>
                      <a:pt x="307837" y="190500"/>
                    </a:lnTo>
                    <a:close/>
                  </a:path>
                  <a:path w="889634" h="2159000">
                    <a:moveTo>
                      <a:pt x="285886" y="190500"/>
                    </a:moveTo>
                    <a:lnTo>
                      <a:pt x="279154" y="190500"/>
                    </a:lnTo>
                    <a:lnTo>
                      <a:pt x="274333" y="203200"/>
                    </a:lnTo>
                    <a:lnTo>
                      <a:pt x="289855" y="203200"/>
                    </a:lnTo>
                    <a:lnTo>
                      <a:pt x="285886" y="190500"/>
                    </a:lnTo>
                    <a:close/>
                  </a:path>
                  <a:path w="889634" h="2159000">
                    <a:moveTo>
                      <a:pt x="290205" y="165100"/>
                    </a:moveTo>
                    <a:lnTo>
                      <a:pt x="286802" y="165100"/>
                    </a:lnTo>
                    <a:lnTo>
                      <a:pt x="285238" y="177800"/>
                    </a:lnTo>
                    <a:lnTo>
                      <a:pt x="284366" y="190500"/>
                    </a:lnTo>
                    <a:lnTo>
                      <a:pt x="323795" y="190500"/>
                    </a:lnTo>
                    <a:lnTo>
                      <a:pt x="328777" y="177800"/>
                    </a:lnTo>
                    <a:lnTo>
                      <a:pt x="291978" y="177800"/>
                    </a:lnTo>
                    <a:lnTo>
                      <a:pt x="290205" y="165100"/>
                    </a:lnTo>
                    <a:close/>
                  </a:path>
                  <a:path w="889634" h="2159000">
                    <a:moveTo>
                      <a:pt x="584658" y="152400"/>
                    </a:moveTo>
                    <a:lnTo>
                      <a:pt x="545978" y="152400"/>
                    </a:lnTo>
                    <a:lnTo>
                      <a:pt x="549492" y="165100"/>
                    </a:lnTo>
                    <a:lnTo>
                      <a:pt x="553027" y="190500"/>
                    </a:lnTo>
                    <a:lnTo>
                      <a:pt x="586996" y="190500"/>
                    </a:lnTo>
                    <a:lnTo>
                      <a:pt x="587267" y="177800"/>
                    </a:lnTo>
                    <a:lnTo>
                      <a:pt x="587298" y="165100"/>
                    </a:lnTo>
                    <a:lnTo>
                      <a:pt x="584658" y="152400"/>
                    </a:lnTo>
                    <a:close/>
                  </a:path>
                  <a:path w="889634" h="2159000">
                    <a:moveTo>
                      <a:pt x="334732" y="152400"/>
                    </a:moveTo>
                    <a:lnTo>
                      <a:pt x="300384" y="152400"/>
                    </a:lnTo>
                    <a:lnTo>
                      <a:pt x="298985" y="165100"/>
                    </a:lnTo>
                    <a:lnTo>
                      <a:pt x="301073" y="165100"/>
                    </a:lnTo>
                    <a:lnTo>
                      <a:pt x="301905" y="177800"/>
                    </a:lnTo>
                    <a:lnTo>
                      <a:pt x="328777" y="177800"/>
                    </a:lnTo>
                    <a:lnTo>
                      <a:pt x="333029" y="165100"/>
                    </a:lnTo>
                    <a:lnTo>
                      <a:pt x="334732" y="152400"/>
                    </a:lnTo>
                    <a:close/>
                  </a:path>
                  <a:path w="889634" h="2159000">
                    <a:moveTo>
                      <a:pt x="319871" y="139700"/>
                    </a:moveTo>
                    <a:lnTo>
                      <a:pt x="300173" y="139700"/>
                    </a:lnTo>
                    <a:lnTo>
                      <a:pt x="297503" y="152400"/>
                    </a:lnTo>
                    <a:lnTo>
                      <a:pt x="321085" y="152400"/>
                    </a:lnTo>
                    <a:lnTo>
                      <a:pt x="319871" y="139700"/>
                    </a:lnTo>
                    <a:close/>
                  </a:path>
                  <a:path w="889634" h="2159000">
                    <a:moveTo>
                      <a:pt x="565641" y="139700"/>
                    </a:moveTo>
                    <a:lnTo>
                      <a:pt x="543265" y="139700"/>
                    </a:lnTo>
                    <a:lnTo>
                      <a:pt x="543111" y="152400"/>
                    </a:lnTo>
                    <a:lnTo>
                      <a:pt x="564150" y="152400"/>
                    </a:lnTo>
                    <a:lnTo>
                      <a:pt x="565641" y="139700"/>
                    </a:lnTo>
                    <a:close/>
                  </a:path>
                  <a:path w="889634" h="2159000">
                    <a:moveTo>
                      <a:pt x="582954" y="139700"/>
                    </a:moveTo>
                    <a:lnTo>
                      <a:pt x="577608" y="152400"/>
                    </a:lnTo>
                    <a:lnTo>
                      <a:pt x="583764" y="152400"/>
                    </a:lnTo>
                    <a:lnTo>
                      <a:pt x="582954" y="139700"/>
                    </a:lnTo>
                    <a:close/>
                  </a:path>
                  <a:path w="889634" h="2159000">
                    <a:moveTo>
                      <a:pt x="305325" y="127000"/>
                    </a:moveTo>
                    <a:lnTo>
                      <a:pt x="302740" y="139700"/>
                    </a:lnTo>
                    <a:lnTo>
                      <a:pt x="310187" y="139700"/>
                    </a:lnTo>
                    <a:lnTo>
                      <a:pt x="305325" y="127000"/>
                    </a:lnTo>
                    <a:close/>
                  </a:path>
                  <a:path w="889634" h="2159000">
                    <a:moveTo>
                      <a:pt x="341608" y="127000"/>
                    </a:moveTo>
                    <a:lnTo>
                      <a:pt x="317497" y="127000"/>
                    </a:lnTo>
                    <a:lnTo>
                      <a:pt x="316405" y="139700"/>
                    </a:lnTo>
                    <a:lnTo>
                      <a:pt x="344506" y="139700"/>
                    </a:lnTo>
                    <a:lnTo>
                      <a:pt x="341608" y="127000"/>
                    </a:lnTo>
                    <a:close/>
                  </a:path>
                  <a:path w="889634" h="2159000">
                    <a:moveTo>
                      <a:pt x="573733" y="114300"/>
                    </a:moveTo>
                    <a:lnTo>
                      <a:pt x="556127" y="114300"/>
                    </a:lnTo>
                    <a:lnTo>
                      <a:pt x="555605" y="127000"/>
                    </a:lnTo>
                    <a:lnTo>
                      <a:pt x="547991" y="139700"/>
                    </a:lnTo>
                    <a:lnTo>
                      <a:pt x="580369" y="139700"/>
                    </a:lnTo>
                    <a:lnTo>
                      <a:pt x="578054" y="127000"/>
                    </a:lnTo>
                    <a:lnTo>
                      <a:pt x="573733" y="114300"/>
                    </a:lnTo>
                    <a:close/>
                  </a:path>
                  <a:path w="889634" h="2159000">
                    <a:moveTo>
                      <a:pt x="320368" y="88900"/>
                    </a:moveTo>
                    <a:lnTo>
                      <a:pt x="313446" y="88900"/>
                    </a:lnTo>
                    <a:lnTo>
                      <a:pt x="312289" y="101600"/>
                    </a:lnTo>
                    <a:lnTo>
                      <a:pt x="311510" y="114300"/>
                    </a:lnTo>
                    <a:lnTo>
                      <a:pt x="310682" y="127000"/>
                    </a:lnTo>
                    <a:lnTo>
                      <a:pt x="346394" y="127000"/>
                    </a:lnTo>
                    <a:lnTo>
                      <a:pt x="349882" y="114300"/>
                    </a:lnTo>
                    <a:lnTo>
                      <a:pt x="352878" y="101600"/>
                    </a:lnTo>
                    <a:lnTo>
                      <a:pt x="328362" y="101600"/>
                    </a:lnTo>
                    <a:lnTo>
                      <a:pt x="320368" y="88900"/>
                    </a:lnTo>
                    <a:close/>
                  </a:path>
                  <a:path w="889634" h="2159000">
                    <a:moveTo>
                      <a:pt x="546291" y="114300"/>
                    </a:moveTo>
                    <a:lnTo>
                      <a:pt x="532177" y="114300"/>
                    </a:lnTo>
                    <a:lnTo>
                      <a:pt x="535395" y="127000"/>
                    </a:lnTo>
                    <a:lnTo>
                      <a:pt x="544584" y="127000"/>
                    </a:lnTo>
                    <a:lnTo>
                      <a:pt x="546291" y="114300"/>
                    </a:lnTo>
                    <a:close/>
                  </a:path>
                  <a:path w="889634" h="2159000">
                    <a:moveTo>
                      <a:pt x="566497" y="76200"/>
                    </a:moveTo>
                    <a:lnTo>
                      <a:pt x="520170" y="76200"/>
                    </a:lnTo>
                    <a:lnTo>
                      <a:pt x="527014" y="88900"/>
                    </a:lnTo>
                    <a:lnTo>
                      <a:pt x="523777" y="88900"/>
                    </a:lnTo>
                    <a:lnTo>
                      <a:pt x="522433" y="101600"/>
                    </a:lnTo>
                    <a:lnTo>
                      <a:pt x="523539" y="101600"/>
                    </a:lnTo>
                    <a:lnTo>
                      <a:pt x="527506" y="114300"/>
                    </a:lnTo>
                    <a:lnTo>
                      <a:pt x="563180" y="114300"/>
                    </a:lnTo>
                    <a:lnTo>
                      <a:pt x="569423" y="101600"/>
                    </a:lnTo>
                    <a:lnTo>
                      <a:pt x="567933" y="88900"/>
                    </a:lnTo>
                    <a:lnTo>
                      <a:pt x="566497" y="76200"/>
                    </a:lnTo>
                    <a:close/>
                  </a:path>
                  <a:path w="889634" h="2159000">
                    <a:moveTo>
                      <a:pt x="346101" y="88900"/>
                    </a:moveTo>
                    <a:lnTo>
                      <a:pt x="326492" y="88900"/>
                    </a:lnTo>
                    <a:lnTo>
                      <a:pt x="328362" y="101600"/>
                    </a:lnTo>
                    <a:lnTo>
                      <a:pt x="353581" y="101600"/>
                    </a:lnTo>
                    <a:lnTo>
                      <a:pt x="346101" y="88900"/>
                    </a:lnTo>
                    <a:close/>
                  </a:path>
                  <a:path w="889634" h="2159000">
                    <a:moveTo>
                      <a:pt x="358936" y="88900"/>
                    </a:moveTo>
                    <a:lnTo>
                      <a:pt x="347282" y="88900"/>
                    </a:lnTo>
                    <a:lnTo>
                      <a:pt x="356250" y="101600"/>
                    </a:lnTo>
                    <a:lnTo>
                      <a:pt x="358936" y="88900"/>
                    </a:lnTo>
                    <a:close/>
                  </a:path>
                  <a:path w="889634" h="2159000">
                    <a:moveTo>
                      <a:pt x="354984" y="76200"/>
                    </a:moveTo>
                    <a:lnTo>
                      <a:pt x="326962" y="76200"/>
                    </a:lnTo>
                    <a:lnTo>
                      <a:pt x="321575" y="88900"/>
                    </a:lnTo>
                    <a:lnTo>
                      <a:pt x="351504" y="88900"/>
                    </a:lnTo>
                    <a:lnTo>
                      <a:pt x="354984" y="76200"/>
                    </a:lnTo>
                    <a:close/>
                  </a:path>
                  <a:path w="889634" h="2159000">
                    <a:moveTo>
                      <a:pt x="364323" y="76200"/>
                    </a:moveTo>
                    <a:lnTo>
                      <a:pt x="357657" y="76200"/>
                    </a:lnTo>
                    <a:lnTo>
                      <a:pt x="361717" y="88900"/>
                    </a:lnTo>
                    <a:lnTo>
                      <a:pt x="364323" y="76200"/>
                    </a:lnTo>
                    <a:close/>
                  </a:path>
                  <a:path w="889634" h="2159000">
                    <a:moveTo>
                      <a:pt x="515202" y="76200"/>
                    </a:moveTo>
                    <a:lnTo>
                      <a:pt x="509916" y="76200"/>
                    </a:lnTo>
                    <a:lnTo>
                      <a:pt x="511432" y="88900"/>
                    </a:lnTo>
                    <a:lnTo>
                      <a:pt x="515202" y="76200"/>
                    </a:lnTo>
                    <a:close/>
                  </a:path>
                  <a:path w="889634" h="2159000">
                    <a:moveTo>
                      <a:pt x="351080" y="38100"/>
                    </a:moveTo>
                    <a:lnTo>
                      <a:pt x="343215" y="38100"/>
                    </a:lnTo>
                    <a:lnTo>
                      <a:pt x="336584" y="50800"/>
                    </a:lnTo>
                    <a:lnTo>
                      <a:pt x="332310" y="63500"/>
                    </a:lnTo>
                    <a:lnTo>
                      <a:pt x="338463" y="63500"/>
                    </a:lnTo>
                    <a:lnTo>
                      <a:pt x="336299" y="76200"/>
                    </a:lnTo>
                    <a:lnTo>
                      <a:pt x="366947" y="76200"/>
                    </a:lnTo>
                    <a:lnTo>
                      <a:pt x="369572" y="63500"/>
                    </a:lnTo>
                    <a:lnTo>
                      <a:pt x="370216" y="50800"/>
                    </a:lnTo>
                    <a:lnTo>
                      <a:pt x="353278" y="50800"/>
                    </a:lnTo>
                    <a:lnTo>
                      <a:pt x="351080" y="38100"/>
                    </a:lnTo>
                    <a:close/>
                  </a:path>
                  <a:path w="889634" h="2159000">
                    <a:moveTo>
                      <a:pt x="377292" y="63500"/>
                    </a:moveTo>
                    <a:lnTo>
                      <a:pt x="373249" y="63500"/>
                    </a:lnTo>
                    <a:lnTo>
                      <a:pt x="373249" y="76200"/>
                    </a:lnTo>
                    <a:lnTo>
                      <a:pt x="377292" y="63500"/>
                    </a:lnTo>
                    <a:close/>
                  </a:path>
                  <a:path w="889634" h="2159000">
                    <a:moveTo>
                      <a:pt x="542223" y="63500"/>
                    </a:moveTo>
                    <a:lnTo>
                      <a:pt x="507509" y="63500"/>
                    </a:lnTo>
                    <a:lnTo>
                      <a:pt x="504772" y="76200"/>
                    </a:lnTo>
                    <a:lnTo>
                      <a:pt x="548590" y="76200"/>
                    </a:lnTo>
                    <a:lnTo>
                      <a:pt x="542223" y="63500"/>
                    </a:lnTo>
                    <a:close/>
                  </a:path>
                  <a:path w="889634" h="2159000">
                    <a:moveTo>
                      <a:pt x="382337" y="50800"/>
                    </a:moveTo>
                    <a:lnTo>
                      <a:pt x="374564" y="50800"/>
                    </a:lnTo>
                    <a:lnTo>
                      <a:pt x="372002" y="63500"/>
                    </a:lnTo>
                    <a:lnTo>
                      <a:pt x="381340" y="63500"/>
                    </a:lnTo>
                    <a:lnTo>
                      <a:pt x="382337" y="50800"/>
                    </a:lnTo>
                    <a:close/>
                  </a:path>
                  <a:path w="889634" h="2159000">
                    <a:moveTo>
                      <a:pt x="485847" y="50800"/>
                    </a:moveTo>
                    <a:lnTo>
                      <a:pt x="470862" y="50800"/>
                    </a:lnTo>
                    <a:lnTo>
                      <a:pt x="480762" y="63500"/>
                    </a:lnTo>
                    <a:lnTo>
                      <a:pt x="489019" y="63500"/>
                    </a:lnTo>
                    <a:lnTo>
                      <a:pt x="485847" y="50800"/>
                    </a:lnTo>
                    <a:close/>
                  </a:path>
                  <a:path w="889634" h="2159000">
                    <a:moveTo>
                      <a:pt x="531750" y="50800"/>
                    </a:moveTo>
                    <a:lnTo>
                      <a:pt x="501944" y="50800"/>
                    </a:lnTo>
                    <a:lnTo>
                      <a:pt x="504084" y="63500"/>
                    </a:lnTo>
                    <a:lnTo>
                      <a:pt x="533147" y="63500"/>
                    </a:lnTo>
                    <a:lnTo>
                      <a:pt x="531750" y="50800"/>
                    </a:lnTo>
                    <a:close/>
                  </a:path>
                  <a:path w="889634" h="2159000">
                    <a:moveTo>
                      <a:pt x="408109" y="38100"/>
                    </a:moveTo>
                    <a:lnTo>
                      <a:pt x="359094" y="38100"/>
                    </a:lnTo>
                    <a:lnTo>
                      <a:pt x="356514" y="50800"/>
                    </a:lnTo>
                    <a:lnTo>
                      <a:pt x="396393" y="50800"/>
                    </a:lnTo>
                    <a:lnTo>
                      <a:pt x="408109" y="38100"/>
                    </a:lnTo>
                    <a:close/>
                  </a:path>
                  <a:path w="889634" h="2159000">
                    <a:moveTo>
                      <a:pt x="472324" y="38100"/>
                    </a:moveTo>
                    <a:lnTo>
                      <a:pt x="452890" y="38100"/>
                    </a:lnTo>
                    <a:lnTo>
                      <a:pt x="456760" y="50800"/>
                    </a:lnTo>
                    <a:lnTo>
                      <a:pt x="465707" y="50800"/>
                    </a:lnTo>
                    <a:lnTo>
                      <a:pt x="472324" y="38100"/>
                    </a:lnTo>
                    <a:close/>
                  </a:path>
                  <a:path w="889634" h="2159000">
                    <a:moveTo>
                      <a:pt x="519912" y="38100"/>
                    </a:moveTo>
                    <a:lnTo>
                      <a:pt x="478632" y="38100"/>
                    </a:lnTo>
                    <a:lnTo>
                      <a:pt x="476097" y="50800"/>
                    </a:lnTo>
                    <a:lnTo>
                      <a:pt x="528163" y="50800"/>
                    </a:lnTo>
                    <a:lnTo>
                      <a:pt x="519912" y="38100"/>
                    </a:lnTo>
                    <a:close/>
                  </a:path>
                  <a:path w="889634" h="2159000">
                    <a:moveTo>
                      <a:pt x="411332" y="25400"/>
                    </a:moveTo>
                    <a:lnTo>
                      <a:pt x="363059" y="25400"/>
                    </a:lnTo>
                    <a:lnTo>
                      <a:pt x="357361" y="38100"/>
                    </a:lnTo>
                    <a:lnTo>
                      <a:pt x="415523" y="38100"/>
                    </a:lnTo>
                    <a:lnTo>
                      <a:pt x="411332" y="25400"/>
                    </a:lnTo>
                    <a:close/>
                  </a:path>
                  <a:path w="889634" h="2159000">
                    <a:moveTo>
                      <a:pt x="411332" y="25400"/>
                    </a:moveTo>
                    <a:lnTo>
                      <a:pt x="415523" y="38100"/>
                    </a:lnTo>
                    <a:lnTo>
                      <a:pt x="415872" y="38100"/>
                    </a:lnTo>
                    <a:lnTo>
                      <a:pt x="411332" y="25400"/>
                    </a:lnTo>
                    <a:close/>
                  </a:path>
                  <a:path w="889634" h="2159000">
                    <a:moveTo>
                      <a:pt x="445627" y="12700"/>
                    </a:moveTo>
                    <a:lnTo>
                      <a:pt x="405164" y="12700"/>
                    </a:lnTo>
                    <a:lnTo>
                      <a:pt x="398797" y="25400"/>
                    </a:lnTo>
                    <a:lnTo>
                      <a:pt x="411332" y="25400"/>
                    </a:lnTo>
                    <a:lnTo>
                      <a:pt x="415872" y="38100"/>
                    </a:lnTo>
                    <a:lnTo>
                      <a:pt x="442582" y="38100"/>
                    </a:lnTo>
                    <a:lnTo>
                      <a:pt x="444603" y="31177"/>
                    </a:lnTo>
                    <a:lnTo>
                      <a:pt x="444555" y="25400"/>
                    </a:lnTo>
                    <a:lnTo>
                      <a:pt x="445627" y="12700"/>
                    </a:lnTo>
                    <a:close/>
                  </a:path>
                  <a:path w="889634" h="2159000">
                    <a:moveTo>
                      <a:pt x="504305" y="25400"/>
                    </a:moveTo>
                    <a:lnTo>
                      <a:pt x="446289" y="25400"/>
                    </a:lnTo>
                    <a:lnTo>
                      <a:pt x="444603" y="31177"/>
                    </a:lnTo>
                    <a:lnTo>
                      <a:pt x="444660" y="38100"/>
                    </a:lnTo>
                    <a:lnTo>
                      <a:pt x="503988" y="38100"/>
                    </a:lnTo>
                    <a:lnTo>
                      <a:pt x="504305" y="25400"/>
                    </a:lnTo>
                    <a:close/>
                  </a:path>
                  <a:path w="889634" h="2159000">
                    <a:moveTo>
                      <a:pt x="447869" y="12700"/>
                    </a:moveTo>
                    <a:lnTo>
                      <a:pt x="445627" y="12700"/>
                    </a:lnTo>
                    <a:lnTo>
                      <a:pt x="444555" y="25400"/>
                    </a:lnTo>
                    <a:lnTo>
                      <a:pt x="444603" y="31177"/>
                    </a:lnTo>
                    <a:lnTo>
                      <a:pt x="446289" y="25400"/>
                    </a:lnTo>
                    <a:lnTo>
                      <a:pt x="449292" y="25400"/>
                    </a:lnTo>
                    <a:lnTo>
                      <a:pt x="447869" y="12700"/>
                    </a:lnTo>
                    <a:close/>
                  </a:path>
                  <a:path w="889634" h="2159000">
                    <a:moveTo>
                      <a:pt x="371174" y="12700"/>
                    </a:moveTo>
                    <a:lnTo>
                      <a:pt x="367159" y="25400"/>
                    </a:lnTo>
                    <a:lnTo>
                      <a:pt x="377173" y="25400"/>
                    </a:lnTo>
                    <a:lnTo>
                      <a:pt x="371174" y="12700"/>
                    </a:lnTo>
                    <a:close/>
                  </a:path>
                  <a:path w="889634" h="2159000">
                    <a:moveTo>
                      <a:pt x="402264" y="12700"/>
                    </a:moveTo>
                    <a:lnTo>
                      <a:pt x="378616" y="12700"/>
                    </a:lnTo>
                    <a:lnTo>
                      <a:pt x="381845" y="25400"/>
                    </a:lnTo>
                    <a:lnTo>
                      <a:pt x="398797" y="25400"/>
                    </a:lnTo>
                    <a:lnTo>
                      <a:pt x="402264" y="12700"/>
                    </a:lnTo>
                    <a:close/>
                  </a:path>
                  <a:path w="889634" h="2159000">
                    <a:moveTo>
                      <a:pt x="463217" y="12700"/>
                    </a:moveTo>
                    <a:lnTo>
                      <a:pt x="447869" y="12700"/>
                    </a:lnTo>
                    <a:lnTo>
                      <a:pt x="449292" y="25400"/>
                    </a:lnTo>
                    <a:lnTo>
                      <a:pt x="468049" y="25400"/>
                    </a:lnTo>
                    <a:lnTo>
                      <a:pt x="463217" y="12700"/>
                    </a:lnTo>
                    <a:close/>
                  </a:path>
                  <a:path w="889634" h="2159000">
                    <a:moveTo>
                      <a:pt x="493786" y="12700"/>
                    </a:moveTo>
                    <a:lnTo>
                      <a:pt x="476769" y="12700"/>
                    </a:lnTo>
                    <a:lnTo>
                      <a:pt x="472320" y="25400"/>
                    </a:lnTo>
                    <a:lnTo>
                      <a:pt x="503662" y="25400"/>
                    </a:lnTo>
                    <a:lnTo>
                      <a:pt x="493786" y="12700"/>
                    </a:lnTo>
                    <a:close/>
                  </a:path>
                  <a:path w="889634" h="2159000">
                    <a:moveTo>
                      <a:pt x="401675" y="0"/>
                    </a:moveTo>
                    <a:lnTo>
                      <a:pt x="389954" y="12700"/>
                    </a:lnTo>
                    <a:lnTo>
                      <a:pt x="401914" y="12700"/>
                    </a:lnTo>
                    <a:lnTo>
                      <a:pt x="401675" y="0"/>
                    </a:lnTo>
                    <a:close/>
                  </a:path>
                  <a:path w="889634" h="2159000">
                    <a:moveTo>
                      <a:pt x="426391" y="0"/>
                    </a:moveTo>
                    <a:lnTo>
                      <a:pt x="412777" y="0"/>
                    </a:lnTo>
                    <a:lnTo>
                      <a:pt x="411297" y="12700"/>
                    </a:lnTo>
                    <a:lnTo>
                      <a:pt x="421225" y="12700"/>
                    </a:lnTo>
                    <a:lnTo>
                      <a:pt x="426391" y="0"/>
                    </a:lnTo>
                    <a:close/>
                  </a:path>
                  <a:path w="889634" h="2159000">
                    <a:moveTo>
                      <a:pt x="445156" y="0"/>
                    </a:moveTo>
                    <a:lnTo>
                      <a:pt x="429494" y="0"/>
                    </a:lnTo>
                    <a:lnTo>
                      <a:pt x="427828" y="12700"/>
                    </a:lnTo>
                    <a:lnTo>
                      <a:pt x="443351" y="12700"/>
                    </a:lnTo>
                    <a:lnTo>
                      <a:pt x="445156" y="0"/>
                    </a:lnTo>
                    <a:close/>
                  </a:path>
                  <a:path w="889634" h="2159000">
                    <a:moveTo>
                      <a:pt x="468532" y="0"/>
                    </a:moveTo>
                    <a:lnTo>
                      <a:pt x="447824" y="0"/>
                    </a:lnTo>
                    <a:lnTo>
                      <a:pt x="446587" y="12700"/>
                    </a:lnTo>
                    <a:lnTo>
                      <a:pt x="463210" y="12700"/>
                    </a:lnTo>
                    <a:lnTo>
                      <a:pt x="468532"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grpSp>
      </p:grpSp>
      <p:sp>
        <p:nvSpPr>
          <p:cNvPr id="160" name="object 96">
            <a:extLst>
              <a:ext uri="{FF2B5EF4-FFF2-40B4-BE49-F238E27FC236}">
                <a16:creationId xmlns:a16="http://schemas.microsoft.com/office/drawing/2014/main" xmlns="" id="{993FC2E0-4EA2-4A5B-A264-D98DC922C86D}"/>
              </a:ext>
            </a:extLst>
          </p:cNvPr>
          <p:cNvSpPr txBox="1"/>
          <p:nvPr/>
        </p:nvSpPr>
        <p:spPr>
          <a:xfrm>
            <a:off x="9077204" y="5444451"/>
            <a:ext cx="693390"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152.11</a:t>
            </a:r>
            <a:r>
              <a:rPr sz="1125" kern="0" spc="-35" dirty="0">
                <a:solidFill>
                  <a:sysClr val="windowText" lastClr="000000"/>
                </a:solidFill>
                <a:latin typeface="Arial"/>
                <a:cs typeface="Arial"/>
              </a:rPr>
              <a:t> </a:t>
            </a:r>
            <a:r>
              <a:rPr sz="1125" kern="0" spc="-18" dirty="0">
                <a:solidFill>
                  <a:sysClr val="windowText" lastClr="000000"/>
                </a:solidFill>
                <a:latin typeface="Arial"/>
                <a:cs typeface="Arial"/>
              </a:rPr>
              <a:t>cm</a:t>
            </a:r>
            <a:endParaRPr sz="1125" kern="0" dirty="0">
              <a:solidFill>
                <a:sysClr val="windowText" lastClr="000000"/>
              </a:solidFill>
              <a:latin typeface="Arial"/>
              <a:cs typeface="Arial"/>
            </a:endParaRPr>
          </a:p>
        </p:txBody>
      </p:sp>
      <p:sp>
        <p:nvSpPr>
          <p:cNvPr id="161" name="object 97">
            <a:extLst>
              <a:ext uri="{FF2B5EF4-FFF2-40B4-BE49-F238E27FC236}">
                <a16:creationId xmlns:a16="http://schemas.microsoft.com/office/drawing/2014/main" xmlns="" id="{CDAB0F2C-99C8-40BE-89B5-E3E98E60AA22}"/>
              </a:ext>
            </a:extLst>
          </p:cNvPr>
          <p:cNvSpPr txBox="1"/>
          <p:nvPr/>
        </p:nvSpPr>
        <p:spPr>
          <a:xfrm>
            <a:off x="10686839" y="5003991"/>
            <a:ext cx="960388" cy="690293"/>
          </a:xfrm>
          <a:prstGeom prst="rect">
            <a:avLst/>
          </a:prstGeom>
        </p:spPr>
        <p:txBody>
          <a:bodyPr vert="horz" wrap="square" lIns="0" tIns="23217" rIns="0" bIns="0" rtlCol="0">
            <a:spAutoFit/>
          </a:bodyPr>
          <a:lstStyle/>
          <a:p>
            <a:pPr marL="8929" marR="3572" algn="ctr" defTabSz="642915">
              <a:lnSpc>
                <a:spcPts val="1266"/>
              </a:lnSpc>
              <a:spcBef>
                <a:spcPts val="183"/>
              </a:spcBef>
            </a:pPr>
            <a:r>
              <a:rPr sz="1125" kern="0" dirty="0">
                <a:solidFill>
                  <a:sysClr val="windowText" lastClr="000000"/>
                </a:solidFill>
                <a:latin typeface="Arial"/>
                <a:cs typeface="Arial"/>
              </a:rPr>
              <a:t>…then </a:t>
            </a:r>
            <a:r>
              <a:rPr sz="1125" kern="0" spc="-18" dirty="0">
                <a:solidFill>
                  <a:sysClr val="windowText" lastClr="000000"/>
                </a:solidFill>
                <a:latin typeface="Arial"/>
                <a:cs typeface="Arial"/>
              </a:rPr>
              <a:t>the </a:t>
            </a:r>
            <a:r>
              <a:rPr sz="1125" kern="0" spc="-7" dirty="0">
                <a:solidFill>
                  <a:sysClr val="windowText" lastClr="000000"/>
                </a:solidFill>
                <a:latin typeface="Arial"/>
                <a:cs typeface="Arial"/>
              </a:rPr>
              <a:t>measurements </a:t>
            </a:r>
            <a:r>
              <a:rPr sz="1125" kern="0" dirty="0">
                <a:solidFill>
                  <a:sysClr val="windowText" lastClr="000000"/>
                </a:solidFill>
                <a:latin typeface="Arial"/>
                <a:cs typeface="Arial"/>
              </a:rPr>
              <a:t>get</a:t>
            </a:r>
            <a:r>
              <a:rPr sz="1125" kern="0" spc="28" dirty="0">
                <a:solidFill>
                  <a:sysClr val="windowText" lastClr="000000"/>
                </a:solidFill>
                <a:latin typeface="Arial"/>
                <a:cs typeface="Arial"/>
              </a:rPr>
              <a:t> </a:t>
            </a:r>
            <a:r>
              <a:rPr sz="1125" kern="0" spc="-14" dirty="0">
                <a:solidFill>
                  <a:sysClr val="windowText" lastClr="000000"/>
                </a:solidFill>
                <a:latin typeface="Arial"/>
                <a:cs typeface="Arial"/>
              </a:rPr>
              <a:t>more </a:t>
            </a:r>
            <a:r>
              <a:rPr sz="1125" kern="0" spc="-7" dirty="0">
                <a:solidFill>
                  <a:sysClr val="windowText" lastClr="000000"/>
                </a:solidFill>
                <a:latin typeface="Arial"/>
                <a:cs typeface="Arial"/>
              </a:rPr>
              <a:t>precise.</a:t>
            </a:r>
            <a:endParaRPr sz="1125" kern="0" dirty="0">
              <a:solidFill>
                <a:sysClr val="windowText" lastClr="000000"/>
              </a:solidFill>
              <a:latin typeface="Arial"/>
              <a:cs typeface="Arial"/>
            </a:endParaRPr>
          </a:p>
        </p:txBody>
      </p:sp>
      <p:sp>
        <p:nvSpPr>
          <p:cNvPr id="164" name="object 107">
            <a:extLst>
              <a:ext uri="{FF2B5EF4-FFF2-40B4-BE49-F238E27FC236}">
                <a16:creationId xmlns:a16="http://schemas.microsoft.com/office/drawing/2014/main" xmlns="" id="{EF7C3CBB-C6C3-4561-BBEF-E9EBFB332C7E}"/>
              </a:ext>
            </a:extLst>
          </p:cNvPr>
          <p:cNvSpPr txBox="1"/>
          <p:nvPr/>
        </p:nvSpPr>
        <p:spPr>
          <a:xfrm>
            <a:off x="9606070" y="6196077"/>
            <a:ext cx="2053764" cy="510988"/>
          </a:xfrm>
          <a:prstGeom prst="rect">
            <a:avLst/>
          </a:prstGeom>
        </p:spPr>
        <p:txBody>
          <a:bodyPr vert="horz" wrap="square" lIns="0" tIns="17413" rIns="0" bIns="0" rtlCol="0">
            <a:spAutoFit/>
          </a:bodyPr>
          <a:lstStyle/>
          <a:p>
            <a:pPr marL="8929" marR="3572" algn="ctr" defTabSz="642915">
              <a:lnSpc>
                <a:spcPct val="95100"/>
              </a:lnSpc>
              <a:spcBef>
                <a:spcPts val="137"/>
              </a:spcBef>
            </a:pPr>
            <a:r>
              <a:rPr sz="1125" kern="0" dirty="0">
                <a:solidFill>
                  <a:sysClr val="windowText" lastClr="000000"/>
                </a:solidFill>
                <a:latin typeface="Arial"/>
                <a:cs typeface="Arial"/>
              </a:rPr>
              <a:t>So the </a:t>
            </a:r>
            <a:r>
              <a:rPr sz="1125" kern="0" spc="-7" dirty="0">
                <a:solidFill>
                  <a:sysClr val="windowText" lastClr="000000"/>
                </a:solidFill>
                <a:latin typeface="Arial"/>
                <a:cs typeface="Arial"/>
              </a:rPr>
              <a:t>precision </a:t>
            </a:r>
            <a:r>
              <a:rPr sz="1125" kern="0" dirty="0">
                <a:solidFill>
                  <a:sysClr val="windowText" lastClr="000000"/>
                </a:solidFill>
                <a:latin typeface="Arial"/>
                <a:cs typeface="Arial"/>
              </a:rPr>
              <a:t>of</a:t>
            </a:r>
            <a:r>
              <a:rPr sz="1125" kern="0" spc="35" dirty="0">
                <a:solidFill>
                  <a:sysClr val="windowText" lastClr="000000"/>
                </a:solidFill>
                <a:latin typeface="Arial"/>
                <a:cs typeface="Arial"/>
              </a:rPr>
              <a:t> </a:t>
            </a:r>
            <a:r>
              <a:rPr sz="1125" b="1" kern="0" spc="-7" dirty="0">
                <a:solidFill>
                  <a:sysClr val="windowText" lastClr="000000"/>
                </a:solidFill>
                <a:latin typeface="Arial"/>
                <a:cs typeface="Arial"/>
              </a:rPr>
              <a:t>Continuous </a:t>
            </a:r>
            <a:r>
              <a:rPr sz="1125" kern="0" dirty="0">
                <a:solidFill>
                  <a:sysClr val="windowText" lastClr="000000"/>
                </a:solidFill>
                <a:latin typeface="Arial"/>
                <a:cs typeface="Arial"/>
              </a:rPr>
              <a:t>measurements</a:t>
            </a:r>
            <a:r>
              <a:rPr sz="1125" kern="0" spc="-60" dirty="0">
                <a:solidFill>
                  <a:sysClr val="windowText" lastClr="000000"/>
                </a:solidFill>
                <a:latin typeface="Arial"/>
                <a:cs typeface="Arial"/>
              </a:rPr>
              <a:t> </a:t>
            </a:r>
            <a:r>
              <a:rPr sz="1125" kern="0" spc="-18" dirty="0">
                <a:solidFill>
                  <a:sysClr val="windowText" lastClr="000000"/>
                </a:solidFill>
                <a:latin typeface="Arial"/>
                <a:cs typeface="Arial"/>
              </a:rPr>
              <a:t>is </a:t>
            </a:r>
            <a:r>
              <a:rPr sz="1125" kern="0" dirty="0">
                <a:solidFill>
                  <a:sysClr val="windowText" lastClr="000000"/>
                </a:solidFill>
                <a:latin typeface="Arial"/>
                <a:cs typeface="Arial"/>
              </a:rPr>
              <a:t>only</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limited</a:t>
            </a:r>
            <a:r>
              <a:rPr sz="1125" kern="0" spc="32" dirty="0">
                <a:solidFill>
                  <a:sysClr val="windowText" lastClr="000000"/>
                </a:solidFill>
                <a:latin typeface="Arial"/>
                <a:cs typeface="Arial"/>
              </a:rPr>
              <a:t> </a:t>
            </a:r>
            <a:r>
              <a:rPr sz="1125" kern="0" spc="-18" dirty="0">
                <a:solidFill>
                  <a:sysClr val="windowText" lastClr="000000"/>
                </a:solidFill>
                <a:latin typeface="Arial"/>
                <a:cs typeface="Arial"/>
              </a:rPr>
              <a:t>by </a:t>
            </a:r>
            <a:r>
              <a:rPr sz="1125" kern="0" dirty="0">
                <a:solidFill>
                  <a:sysClr val="windowText" lastClr="000000"/>
                </a:solidFill>
                <a:latin typeface="Arial"/>
                <a:cs typeface="Arial"/>
              </a:rPr>
              <a:t>the</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tools</a:t>
            </a:r>
            <a:r>
              <a:rPr sz="1125" kern="0" spc="3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32" dirty="0">
                <a:solidFill>
                  <a:sysClr val="windowText" lastClr="000000"/>
                </a:solidFill>
                <a:latin typeface="Arial"/>
                <a:cs typeface="Arial"/>
              </a:rPr>
              <a:t> </a:t>
            </a:r>
            <a:r>
              <a:rPr sz="1125" kern="0" spc="-14" dirty="0">
                <a:solidFill>
                  <a:sysClr val="windowText" lastClr="000000"/>
                </a:solidFill>
                <a:latin typeface="Arial"/>
                <a:cs typeface="Arial"/>
              </a:rPr>
              <a:t>use.</a:t>
            </a:r>
            <a:endParaRPr sz="1125" kern="0" dirty="0">
              <a:solidFill>
                <a:sysClr val="windowText" lastClr="000000"/>
              </a:solidFill>
              <a:latin typeface="Arial"/>
              <a:cs typeface="Arial"/>
            </a:endParaRPr>
          </a:p>
        </p:txBody>
      </p:sp>
      <p:sp>
        <p:nvSpPr>
          <p:cNvPr id="170" name="object 113">
            <a:extLst>
              <a:ext uri="{FF2B5EF4-FFF2-40B4-BE49-F238E27FC236}">
                <a16:creationId xmlns:a16="http://schemas.microsoft.com/office/drawing/2014/main" xmlns="" id="{14B23746-2C44-4351-90A0-C11A6D61CAD2}"/>
              </a:ext>
            </a:extLst>
          </p:cNvPr>
          <p:cNvSpPr txBox="1"/>
          <p:nvPr/>
        </p:nvSpPr>
        <p:spPr>
          <a:xfrm>
            <a:off x="8884458" y="4917799"/>
            <a:ext cx="1312217" cy="355967"/>
          </a:xfrm>
          <a:prstGeom prst="rect">
            <a:avLst/>
          </a:prstGeom>
        </p:spPr>
        <p:txBody>
          <a:bodyPr vert="horz" wrap="square" lIns="0" tIns="22324" rIns="0" bIns="0" rtlCol="0">
            <a:spAutoFit/>
          </a:bodyPr>
          <a:lstStyle/>
          <a:p>
            <a:pPr marL="8929" marR="3572" indent="76793" defTabSz="642915">
              <a:lnSpc>
                <a:spcPts val="1273"/>
              </a:lnSpc>
              <a:spcBef>
                <a:spcPts val="176"/>
              </a:spcBef>
            </a:pPr>
            <a:r>
              <a:rPr sz="1125" b="1" kern="0" dirty="0">
                <a:solidFill>
                  <a:sysClr val="windowText" lastClr="000000"/>
                </a:solidFill>
                <a:latin typeface="Arial"/>
                <a:cs typeface="Arial"/>
              </a:rPr>
              <a:t>NOTE:</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If</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get</a:t>
            </a:r>
            <a:r>
              <a:rPr sz="1125" kern="0" spc="-7" dirty="0">
                <a:solidFill>
                  <a:sysClr val="windowText" lastClr="000000"/>
                </a:solidFill>
                <a:latin typeface="Arial"/>
                <a:cs typeface="Arial"/>
              </a:rPr>
              <a:t> </a:t>
            </a:r>
            <a:r>
              <a:rPr sz="1125" kern="0" spc="-35" dirty="0">
                <a:solidFill>
                  <a:sysClr val="windowText" lastClr="000000"/>
                </a:solidFill>
                <a:latin typeface="Arial"/>
                <a:cs typeface="Arial"/>
              </a:rPr>
              <a:t>a </a:t>
            </a:r>
            <a:r>
              <a:rPr sz="1125" kern="0" dirty="0">
                <a:solidFill>
                  <a:sysClr val="windowText" lastClr="000000"/>
                </a:solidFill>
                <a:latin typeface="Arial"/>
                <a:cs typeface="Arial"/>
              </a:rPr>
              <a:t>mo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precise</a:t>
            </a:r>
            <a:r>
              <a:rPr sz="1125" kern="0" spc="-7" dirty="0">
                <a:solidFill>
                  <a:sysClr val="windowText" lastClr="000000"/>
                </a:solidFill>
                <a:latin typeface="Arial"/>
                <a:cs typeface="Arial"/>
              </a:rPr>
              <a:t> ruler…</a:t>
            </a:r>
            <a:endParaRPr sz="1125" kern="0" dirty="0">
              <a:solidFill>
                <a:sysClr val="windowText" lastClr="000000"/>
              </a:solidFill>
              <a:latin typeface="Arial"/>
              <a:cs typeface="Arial"/>
            </a:endParaRPr>
          </a:p>
        </p:txBody>
      </p:sp>
      <p:grpSp>
        <p:nvGrpSpPr>
          <p:cNvPr id="248" name="Group 247">
            <a:extLst>
              <a:ext uri="{FF2B5EF4-FFF2-40B4-BE49-F238E27FC236}">
                <a16:creationId xmlns:a16="http://schemas.microsoft.com/office/drawing/2014/main" xmlns="" id="{6AC3B571-3CFF-416C-B144-1959BDB1E567}"/>
              </a:ext>
            </a:extLst>
          </p:cNvPr>
          <p:cNvGrpSpPr/>
          <p:nvPr/>
        </p:nvGrpSpPr>
        <p:grpSpPr>
          <a:xfrm>
            <a:off x="6217107" y="2221092"/>
            <a:ext cx="3617902" cy="2661047"/>
            <a:chOff x="6097554" y="2206181"/>
            <a:chExt cx="3617902" cy="2661047"/>
          </a:xfrm>
        </p:grpSpPr>
        <p:sp>
          <p:nvSpPr>
            <p:cNvPr id="246" name="object 20">
              <a:extLst>
                <a:ext uri="{FF2B5EF4-FFF2-40B4-BE49-F238E27FC236}">
                  <a16:creationId xmlns:a16="http://schemas.microsoft.com/office/drawing/2014/main" xmlns="" id="{225965F4-D0C5-4B0F-BCA3-A407BF75485A}"/>
                </a:ext>
              </a:extLst>
            </p:cNvPr>
            <p:cNvSpPr/>
            <p:nvPr/>
          </p:nvSpPr>
          <p:spPr>
            <a:xfrm>
              <a:off x="6130172" y="2220914"/>
              <a:ext cx="3585284" cy="2604343"/>
            </a:xfrm>
            <a:custGeom>
              <a:avLst/>
              <a:gdLst/>
              <a:ahLst/>
              <a:cxnLst/>
              <a:rect l="l" t="t" r="r" b="b"/>
              <a:pathLst>
                <a:path w="5457825" h="3703954">
                  <a:moveTo>
                    <a:pt x="0" y="0"/>
                  </a:moveTo>
                  <a:lnTo>
                    <a:pt x="210511" y="3703647"/>
                  </a:lnTo>
                  <a:lnTo>
                    <a:pt x="5427383" y="3643995"/>
                  </a:lnTo>
                  <a:lnTo>
                    <a:pt x="5457408" y="176061"/>
                  </a:lnTo>
                  <a:lnTo>
                    <a:pt x="0" y="0"/>
                  </a:lnTo>
                  <a:close/>
                </a:path>
              </a:pathLst>
            </a:custGeom>
            <a:solidFill>
              <a:srgbClr val="F7F7F7"/>
            </a:solidFill>
          </p:spPr>
          <p:txBody>
            <a:bodyPr wrap="square" lIns="0" tIns="0" rIns="0" bIns="0" rtlCol="0"/>
            <a:lstStyle/>
            <a:p>
              <a:pPr defTabSz="642915"/>
              <a:endParaRPr sz="1266" kern="0" dirty="0">
                <a:solidFill>
                  <a:sysClr val="windowText" lastClr="000000"/>
                </a:solidFill>
              </a:endParaRPr>
            </a:p>
          </p:txBody>
        </p:sp>
        <p:grpSp>
          <p:nvGrpSpPr>
            <p:cNvPr id="247" name="Group 246">
              <a:extLst>
                <a:ext uri="{FF2B5EF4-FFF2-40B4-BE49-F238E27FC236}">
                  <a16:creationId xmlns:a16="http://schemas.microsoft.com/office/drawing/2014/main" xmlns="" id="{EC47193A-C871-4794-8B90-282B017A8501}"/>
                </a:ext>
              </a:extLst>
            </p:cNvPr>
            <p:cNvGrpSpPr/>
            <p:nvPr/>
          </p:nvGrpSpPr>
          <p:grpSpPr>
            <a:xfrm>
              <a:off x="7465805" y="2832395"/>
              <a:ext cx="2157263" cy="1745308"/>
              <a:chOff x="7834059" y="3164760"/>
              <a:chExt cx="2157263" cy="1745308"/>
            </a:xfrm>
          </p:grpSpPr>
          <p:sp>
            <p:nvSpPr>
              <p:cNvPr id="210" name="object 23">
                <a:extLst>
                  <a:ext uri="{FF2B5EF4-FFF2-40B4-BE49-F238E27FC236}">
                    <a16:creationId xmlns:a16="http://schemas.microsoft.com/office/drawing/2014/main" xmlns="" id="{A9E4CA88-D9B8-4687-B97E-DFE2C5C01DEE}"/>
                  </a:ext>
                </a:extLst>
              </p:cNvPr>
              <p:cNvSpPr txBox="1"/>
              <p:nvPr/>
            </p:nvSpPr>
            <p:spPr>
              <a:xfrm>
                <a:off x="8672929" y="3296356"/>
                <a:ext cx="494705"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181</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cm</a:t>
                </a:r>
                <a:endParaRPr sz="1125" kern="0" dirty="0">
                  <a:solidFill>
                    <a:sysClr val="windowText" lastClr="000000"/>
                  </a:solidFill>
                  <a:latin typeface="Arial"/>
                  <a:cs typeface="Arial"/>
                </a:endParaRPr>
              </a:p>
            </p:txBody>
          </p:sp>
          <p:grpSp>
            <p:nvGrpSpPr>
              <p:cNvPr id="211" name="object 24">
                <a:extLst>
                  <a:ext uri="{FF2B5EF4-FFF2-40B4-BE49-F238E27FC236}">
                    <a16:creationId xmlns:a16="http://schemas.microsoft.com/office/drawing/2014/main" xmlns="" id="{62546D54-9CD5-46A8-B7D7-45064E78C0B5}"/>
                  </a:ext>
                </a:extLst>
              </p:cNvPr>
              <p:cNvGrpSpPr/>
              <p:nvPr/>
            </p:nvGrpSpPr>
            <p:grpSpPr>
              <a:xfrm>
                <a:off x="7834059" y="3164760"/>
                <a:ext cx="1818758" cy="1745308"/>
                <a:chOff x="7624842" y="3105900"/>
                <a:chExt cx="2586677" cy="2482215"/>
              </a:xfrm>
            </p:grpSpPr>
            <p:sp>
              <p:nvSpPr>
                <p:cNvPr id="216" name="object 25">
                  <a:extLst>
                    <a:ext uri="{FF2B5EF4-FFF2-40B4-BE49-F238E27FC236}">
                      <a16:creationId xmlns:a16="http://schemas.microsoft.com/office/drawing/2014/main" xmlns="" id="{610684AA-2906-4F2B-9A83-5F67661F9E96}"/>
                    </a:ext>
                  </a:extLst>
                </p:cNvPr>
                <p:cNvSpPr/>
                <p:nvPr/>
              </p:nvSpPr>
              <p:spPr>
                <a:xfrm>
                  <a:off x="8180022" y="3444383"/>
                  <a:ext cx="508000" cy="0"/>
                </a:xfrm>
                <a:custGeom>
                  <a:avLst/>
                  <a:gdLst/>
                  <a:ahLst/>
                  <a:cxnLst/>
                  <a:rect l="l" t="t" r="r" b="b"/>
                  <a:pathLst>
                    <a:path w="508000">
                      <a:moveTo>
                        <a:pt x="507593" y="0"/>
                      </a:moveTo>
                      <a:lnTo>
                        <a:pt x="19050" y="0"/>
                      </a:lnTo>
                      <a:lnTo>
                        <a:pt x="0" y="0"/>
                      </a:lnTo>
                    </a:path>
                  </a:pathLst>
                </a:custGeom>
                <a:ln w="38100">
                  <a:solidFill>
                    <a:srgbClr val="0076BA"/>
                  </a:solidFill>
                </a:ln>
              </p:spPr>
              <p:txBody>
                <a:bodyPr wrap="square" lIns="0" tIns="0" rIns="0" bIns="0" rtlCol="0"/>
                <a:lstStyle/>
                <a:p>
                  <a:pPr defTabSz="642915"/>
                  <a:endParaRPr sz="1266" kern="0">
                    <a:solidFill>
                      <a:sysClr val="windowText" lastClr="000000"/>
                    </a:solidFill>
                  </a:endParaRPr>
                </a:p>
              </p:txBody>
            </p:sp>
            <p:sp>
              <p:nvSpPr>
                <p:cNvPr id="217" name="object 26">
                  <a:extLst>
                    <a:ext uri="{FF2B5EF4-FFF2-40B4-BE49-F238E27FC236}">
                      <a16:creationId xmlns:a16="http://schemas.microsoft.com/office/drawing/2014/main" xmlns="" id="{E061B5F6-A2FB-44D4-9D0E-4999B8ECCD4B}"/>
                    </a:ext>
                  </a:extLst>
                </p:cNvPr>
                <p:cNvSpPr/>
                <p:nvPr/>
              </p:nvSpPr>
              <p:spPr>
                <a:xfrm>
                  <a:off x="8073342" y="3360563"/>
                  <a:ext cx="167640" cy="167640"/>
                </a:xfrm>
                <a:custGeom>
                  <a:avLst/>
                  <a:gdLst/>
                  <a:ahLst/>
                  <a:cxnLst/>
                  <a:rect l="l" t="t" r="r" b="b"/>
                  <a:pathLst>
                    <a:path w="167640" h="167639">
                      <a:moveTo>
                        <a:pt x="167640" y="0"/>
                      </a:moveTo>
                      <a:lnTo>
                        <a:pt x="0" y="83819"/>
                      </a:lnTo>
                      <a:lnTo>
                        <a:pt x="167640" y="167639"/>
                      </a:lnTo>
                      <a:lnTo>
                        <a:pt x="125730" y="83819"/>
                      </a:lnTo>
                      <a:lnTo>
                        <a:pt x="167640" y="0"/>
                      </a:lnTo>
                      <a:close/>
                    </a:path>
                  </a:pathLst>
                </a:custGeom>
                <a:solidFill>
                  <a:srgbClr val="0076BA"/>
                </a:solidFill>
              </p:spPr>
              <p:txBody>
                <a:bodyPr wrap="square" lIns="0" tIns="0" rIns="0" bIns="0" rtlCol="0"/>
                <a:lstStyle/>
                <a:p>
                  <a:pPr defTabSz="642915"/>
                  <a:endParaRPr sz="1266" kern="0">
                    <a:solidFill>
                      <a:sysClr val="windowText" lastClr="000000"/>
                    </a:solidFill>
                  </a:endParaRPr>
                </a:p>
              </p:txBody>
            </p:sp>
            <p:sp>
              <p:nvSpPr>
                <p:cNvPr id="218" name="object 27">
                  <a:extLst>
                    <a:ext uri="{FF2B5EF4-FFF2-40B4-BE49-F238E27FC236}">
                      <a16:creationId xmlns:a16="http://schemas.microsoft.com/office/drawing/2014/main" xmlns="" id="{A37664D3-510B-4E5B-B24C-4C764A5B986A}"/>
                    </a:ext>
                  </a:extLst>
                </p:cNvPr>
                <p:cNvSpPr/>
                <p:nvPr/>
              </p:nvSpPr>
              <p:spPr>
                <a:xfrm>
                  <a:off x="8180022" y="3786300"/>
                  <a:ext cx="1662430" cy="0"/>
                </a:xfrm>
                <a:custGeom>
                  <a:avLst/>
                  <a:gdLst/>
                  <a:ahLst/>
                  <a:cxnLst/>
                  <a:rect l="l" t="t" r="r" b="b"/>
                  <a:pathLst>
                    <a:path w="1662429">
                      <a:moveTo>
                        <a:pt x="1662384" y="0"/>
                      </a:moveTo>
                      <a:lnTo>
                        <a:pt x="19050" y="0"/>
                      </a:lnTo>
                      <a:lnTo>
                        <a:pt x="0" y="0"/>
                      </a:lnTo>
                    </a:path>
                  </a:pathLst>
                </a:custGeom>
                <a:ln w="38100">
                  <a:solidFill>
                    <a:srgbClr val="FF968D"/>
                  </a:solidFill>
                </a:ln>
              </p:spPr>
              <p:txBody>
                <a:bodyPr wrap="square" lIns="0" tIns="0" rIns="0" bIns="0" rtlCol="0"/>
                <a:lstStyle/>
                <a:p>
                  <a:pPr defTabSz="642915"/>
                  <a:endParaRPr sz="1266" kern="0">
                    <a:solidFill>
                      <a:sysClr val="windowText" lastClr="000000"/>
                    </a:solidFill>
                  </a:endParaRPr>
                </a:p>
              </p:txBody>
            </p:sp>
            <p:sp>
              <p:nvSpPr>
                <p:cNvPr id="219" name="object 28">
                  <a:extLst>
                    <a:ext uri="{FF2B5EF4-FFF2-40B4-BE49-F238E27FC236}">
                      <a16:creationId xmlns:a16="http://schemas.microsoft.com/office/drawing/2014/main" xmlns="" id="{9F4F68C9-3B26-45F7-BD11-F6AE8E0363D8}"/>
                    </a:ext>
                  </a:extLst>
                </p:cNvPr>
                <p:cNvSpPr/>
                <p:nvPr/>
              </p:nvSpPr>
              <p:spPr>
                <a:xfrm>
                  <a:off x="8073342" y="3702480"/>
                  <a:ext cx="167640" cy="167640"/>
                </a:xfrm>
                <a:custGeom>
                  <a:avLst/>
                  <a:gdLst/>
                  <a:ahLst/>
                  <a:cxnLst/>
                  <a:rect l="l" t="t" r="r" b="b"/>
                  <a:pathLst>
                    <a:path w="167640" h="167639">
                      <a:moveTo>
                        <a:pt x="167640" y="0"/>
                      </a:moveTo>
                      <a:lnTo>
                        <a:pt x="0" y="83819"/>
                      </a:lnTo>
                      <a:lnTo>
                        <a:pt x="167640" y="167639"/>
                      </a:lnTo>
                      <a:lnTo>
                        <a:pt x="125730" y="83819"/>
                      </a:lnTo>
                      <a:lnTo>
                        <a:pt x="16764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220" name="object 29">
                  <a:extLst>
                    <a:ext uri="{FF2B5EF4-FFF2-40B4-BE49-F238E27FC236}">
                      <a16:creationId xmlns:a16="http://schemas.microsoft.com/office/drawing/2014/main" xmlns="" id="{0DA2A65E-4025-4959-A0F9-3C3091DF99DE}"/>
                    </a:ext>
                  </a:extLst>
                </p:cNvPr>
                <p:cNvSpPr/>
                <p:nvPr/>
              </p:nvSpPr>
              <p:spPr>
                <a:xfrm>
                  <a:off x="7624842" y="3105900"/>
                  <a:ext cx="448945" cy="2482215"/>
                </a:xfrm>
                <a:custGeom>
                  <a:avLst/>
                  <a:gdLst/>
                  <a:ahLst/>
                  <a:cxnLst/>
                  <a:rect l="l" t="t" r="r" b="b"/>
                  <a:pathLst>
                    <a:path w="448945" h="2482215">
                      <a:moveTo>
                        <a:pt x="0" y="2378155"/>
                      </a:moveTo>
                      <a:lnTo>
                        <a:pt x="2" y="103549"/>
                      </a:lnTo>
                      <a:lnTo>
                        <a:pt x="2143" y="53126"/>
                      </a:lnTo>
                      <a:lnTo>
                        <a:pt x="30392" y="11191"/>
                      </a:lnTo>
                      <a:lnTo>
                        <a:pt x="82945" y="79"/>
                      </a:lnTo>
                      <a:lnTo>
                        <a:pt x="103551" y="0"/>
                      </a:lnTo>
                      <a:lnTo>
                        <a:pt x="344954" y="0"/>
                      </a:lnTo>
                      <a:lnTo>
                        <a:pt x="395376" y="2141"/>
                      </a:lnTo>
                      <a:lnTo>
                        <a:pt x="437311" y="30390"/>
                      </a:lnTo>
                      <a:lnTo>
                        <a:pt x="448423" y="82943"/>
                      </a:lnTo>
                      <a:lnTo>
                        <a:pt x="448503" y="103549"/>
                      </a:lnTo>
                      <a:lnTo>
                        <a:pt x="448500" y="2378155"/>
                      </a:lnTo>
                      <a:lnTo>
                        <a:pt x="446359" y="2428578"/>
                      </a:lnTo>
                      <a:lnTo>
                        <a:pt x="418110" y="2470513"/>
                      </a:lnTo>
                      <a:lnTo>
                        <a:pt x="365557" y="2481625"/>
                      </a:lnTo>
                      <a:lnTo>
                        <a:pt x="344951" y="2481704"/>
                      </a:lnTo>
                      <a:lnTo>
                        <a:pt x="103548" y="2481704"/>
                      </a:lnTo>
                      <a:lnTo>
                        <a:pt x="53126" y="2479563"/>
                      </a:lnTo>
                      <a:lnTo>
                        <a:pt x="11191" y="2451314"/>
                      </a:lnTo>
                      <a:lnTo>
                        <a:pt x="79" y="2398761"/>
                      </a:lnTo>
                      <a:lnTo>
                        <a:pt x="0" y="2378155"/>
                      </a:lnTo>
                      <a:close/>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pic>
              <p:nvPicPr>
                <p:cNvPr id="221" name="object 30">
                  <a:extLst>
                    <a:ext uri="{FF2B5EF4-FFF2-40B4-BE49-F238E27FC236}">
                      <a16:creationId xmlns:a16="http://schemas.microsoft.com/office/drawing/2014/main" xmlns="" id="{8CAABDE4-AC76-4B6A-98EB-235F7025B670}"/>
                    </a:ext>
                  </a:extLst>
                </p:cNvPr>
                <p:cNvPicPr/>
                <p:nvPr/>
              </p:nvPicPr>
              <p:blipFill>
                <a:blip r:embed="rId18" cstate="print"/>
                <a:stretch>
                  <a:fillRect/>
                </a:stretch>
              </p:blipFill>
              <p:spPr>
                <a:xfrm>
                  <a:off x="7741965" y="3285977"/>
                  <a:ext cx="127349" cy="127349"/>
                </a:xfrm>
                <a:prstGeom prst="rect">
                  <a:avLst/>
                </a:prstGeom>
              </p:spPr>
            </p:pic>
            <p:sp>
              <p:nvSpPr>
                <p:cNvPr id="222" name="object 31">
                  <a:extLst>
                    <a:ext uri="{FF2B5EF4-FFF2-40B4-BE49-F238E27FC236}">
                      <a16:creationId xmlns:a16="http://schemas.microsoft.com/office/drawing/2014/main" xmlns="" id="{491797D9-9D59-42BB-BA15-4F4BD3C272E3}"/>
                    </a:ext>
                  </a:extLst>
                </p:cNvPr>
                <p:cNvSpPr/>
                <p:nvPr/>
              </p:nvSpPr>
              <p:spPr>
                <a:xfrm>
                  <a:off x="7794492" y="3212175"/>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23" name="object 32">
                  <a:extLst>
                    <a:ext uri="{FF2B5EF4-FFF2-40B4-BE49-F238E27FC236}">
                      <a16:creationId xmlns:a16="http://schemas.microsoft.com/office/drawing/2014/main" xmlns="" id="{2A24ABA4-892A-4B55-A59B-1875F6C72FF3}"/>
                    </a:ext>
                  </a:extLst>
                </p:cNvPr>
                <p:cNvSpPr/>
                <p:nvPr/>
              </p:nvSpPr>
              <p:spPr>
                <a:xfrm>
                  <a:off x="7794493" y="3785177"/>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24" name="object 33">
                  <a:extLst>
                    <a:ext uri="{FF2B5EF4-FFF2-40B4-BE49-F238E27FC236}">
                      <a16:creationId xmlns:a16="http://schemas.microsoft.com/office/drawing/2014/main" xmlns="" id="{16D9FA01-BBEC-498D-8280-C135DED4C89B}"/>
                    </a:ext>
                  </a:extLst>
                </p:cNvPr>
                <p:cNvSpPr/>
                <p:nvPr/>
              </p:nvSpPr>
              <p:spPr>
                <a:xfrm>
                  <a:off x="7794493" y="4358179"/>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25" name="object 34">
                  <a:extLst>
                    <a:ext uri="{FF2B5EF4-FFF2-40B4-BE49-F238E27FC236}">
                      <a16:creationId xmlns:a16="http://schemas.microsoft.com/office/drawing/2014/main" xmlns="" id="{3270AB36-DA4E-4D38-9B5D-82708906C08E}"/>
                    </a:ext>
                  </a:extLst>
                </p:cNvPr>
                <p:cNvSpPr/>
                <p:nvPr/>
              </p:nvSpPr>
              <p:spPr>
                <a:xfrm>
                  <a:off x="7794493" y="4931180"/>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26" name="object 35">
                  <a:extLst>
                    <a:ext uri="{FF2B5EF4-FFF2-40B4-BE49-F238E27FC236}">
                      <a16:creationId xmlns:a16="http://schemas.microsoft.com/office/drawing/2014/main" xmlns="" id="{277F775E-27C1-4A2B-9638-C7AB8D1A878C}"/>
                    </a:ext>
                  </a:extLst>
                </p:cNvPr>
                <p:cNvSpPr/>
                <p:nvPr/>
              </p:nvSpPr>
              <p:spPr>
                <a:xfrm>
                  <a:off x="7794493" y="5504181"/>
                  <a:ext cx="227965" cy="0"/>
                </a:xfrm>
                <a:custGeom>
                  <a:avLst/>
                  <a:gdLst/>
                  <a:ahLst/>
                  <a:cxnLst/>
                  <a:rect l="l" t="t" r="r" b="b"/>
                  <a:pathLst>
                    <a:path w="227965">
                      <a:moveTo>
                        <a:pt x="227510"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27" name="object 36">
                  <a:extLst>
                    <a:ext uri="{FF2B5EF4-FFF2-40B4-BE49-F238E27FC236}">
                      <a16:creationId xmlns:a16="http://schemas.microsoft.com/office/drawing/2014/main" xmlns="" id="{26563391-BF35-4B4E-935F-870D87D5F7F9}"/>
                    </a:ext>
                  </a:extLst>
                </p:cNvPr>
                <p:cNvSpPr/>
                <p:nvPr/>
              </p:nvSpPr>
              <p:spPr>
                <a:xfrm>
                  <a:off x="7864793" y="5217680"/>
                  <a:ext cx="157480" cy="0"/>
                </a:xfrm>
                <a:custGeom>
                  <a:avLst/>
                  <a:gdLst/>
                  <a:ahLst/>
                  <a:cxnLst/>
                  <a:rect l="l" t="t" r="r" b="b"/>
                  <a:pathLst>
                    <a:path w="157479">
                      <a:moveTo>
                        <a:pt x="157209"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28" name="object 37">
                  <a:extLst>
                    <a:ext uri="{FF2B5EF4-FFF2-40B4-BE49-F238E27FC236}">
                      <a16:creationId xmlns:a16="http://schemas.microsoft.com/office/drawing/2014/main" xmlns="" id="{432EF10E-6EF3-4C84-B9E6-0F7601A0EBCA}"/>
                    </a:ext>
                  </a:extLst>
                </p:cNvPr>
                <p:cNvSpPr/>
                <p:nvPr/>
              </p:nvSpPr>
              <p:spPr>
                <a:xfrm>
                  <a:off x="7918457" y="5360930"/>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29" name="object 38">
                  <a:extLst>
                    <a:ext uri="{FF2B5EF4-FFF2-40B4-BE49-F238E27FC236}">
                      <a16:creationId xmlns:a16="http://schemas.microsoft.com/office/drawing/2014/main" xmlns="" id="{D1350B47-05FC-4A3D-9B95-CAB498A66C3E}"/>
                    </a:ext>
                  </a:extLst>
                </p:cNvPr>
                <p:cNvSpPr/>
                <p:nvPr/>
              </p:nvSpPr>
              <p:spPr>
                <a:xfrm>
                  <a:off x="7918457" y="5074429"/>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0" name="object 39">
                  <a:extLst>
                    <a:ext uri="{FF2B5EF4-FFF2-40B4-BE49-F238E27FC236}">
                      <a16:creationId xmlns:a16="http://schemas.microsoft.com/office/drawing/2014/main" xmlns="" id="{4F6DB52E-2932-4CA9-97D4-01FF1C26C940}"/>
                    </a:ext>
                  </a:extLst>
                </p:cNvPr>
                <p:cNvSpPr/>
                <p:nvPr/>
              </p:nvSpPr>
              <p:spPr>
                <a:xfrm>
                  <a:off x="7864793" y="4644679"/>
                  <a:ext cx="157480" cy="0"/>
                </a:xfrm>
                <a:custGeom>
                  <a:avLst/>
                  <a:gdLst/>
                  <a:ahLst/>
                  <a:cxnLst/>
                  <a:rect l="l" t="t" r="r" b="b"/>
                  <a:pathLst>
                    <a:path w="157479">
                      <a:moveTo>
                        <a:pt x="157209"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1" name="object 40">
                  <a:extLst>
                    <a:ext uri="{FF2B5EF4-FFF2-40B4-BE49-F238E27FC236}">
                      <a16:creationId xmlns:a16="http://schemas.microsoft.com/office/drawing/2014/main" xmlns="" id="{90CDB41E-E23A-417F-9A6F-86F08EA0B523}"/>
                    </a:ext>
                  </a:extLst>
                </p:cNvPr>
                <p:cNvSpPr/>
                <p:nvPr/>
              </p:nvSpPr>
              <p:spPr>
                <a:xfrm>
                  <a:off x="7918457" y="4787929"/>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2" name="object 41">
                  <a:extLst>
                    <a:ext uri="{FF2B5EF4-FFF2-40B4-BE49-F238E27FC236}">
                      <a16:creationId xmlns:a16="http://schemas.microsoft.com/office/drawing/2014/main" xmlns="" id="{763C52C8-EC52-4671-9C92-BB26A4750DA9}"/>
                    </a:ext>
                  </a:extLst>
                </p:cNvPr>
                <p:cNvSpPr/>
                <p:nvPr/>
              </p:nvSpPr>
              <p:spPr>
                <a:xfrm>
                  <a:off x="7918457" y="4501428"/>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3" name="object 42">
                  <a:extLst>
                    <a:ext uri="{FF2B5EF4-FFF2-40B4-BE49-F238E27FC236}">
                      <a16:creationId xmlns:a16="http://schemas.microsoft.com/office/drawing/2014/main" xmlns="" id="{84D1B56F-C16F-489A-BE64-3A5626C9EB59}"/>
                    </a:ext>
                  </a:extLst>
                </p:cNvPr>
                <p:cNvSpPr/>
                <p:nvPr/>
              </p:nvSpPr>
              <p:spPr>
                <a:xfrm>
                  <a:off x="7864793" y="4071678"/>
                  <a:ext cx="157480" cy="0"/>
                </a:xfrm>
                <a:custGeom>
                  <a:avLst/>
                  <a:gdLst/>
                  <a:ahLst/>
                  <a:cxnLst/>
                  <a:rect l="l" t="t" r="r" b="b"/>
                  <a:pathLst>
                    <a:path w="157479">
                      <a:moveTo>
                        <a:pt x="157209"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4" name="object 43">
                  <a:extLst>
                    <a:ext uri="{FF2B5EF4-FFF2-40B4-BE49-F238E27FC236}">
                      <a16:creationId xmlns:a16="http://schemas.microsoft.com/office/drawing/2014/main" xmlns="" id="{3A782AFF-54E3-4207-ACDA-ADE2729A2421}"/>
                    </a:ext>
                  </a:extLst>
                </p:cNvPr>
                <p:cNvSpPr/>
                <p:nvPr/>
              </p:nvSpPr>
              <p:spPr>
                <a:xfrm>
                  <a:off x="7918457" y="4214928"/>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5" name="object 44">
                  <a:extLst>
                    <a:ext uri="{FF2B5EF4-FFF2-40B4-BE49-F238E27FC236}">
                      <a16:creationId xmlns:a16="http://schemas.microsoft.com/office/drawing/2014/main" xmlns="" id="{EE97BC96-B9EA-471C-ADC6-174A0E510D23}"/>
                    </a:ext>
                  </a:extLst>
                </p:cNvPr>
                <p:cNvSpPr/>
                <p:nvPr/>
              </p:nvSpPr>
              <p:spPr>
                <a:xfrm>
                  <a:off x="7918457" y="3928427"/>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6" name="object 45">
                  <a:extLst>
                    <a:ext uri="{FF2B5EF4-FFF2-40B4-BE49-F238E27FC236}">
                      <a16:creationId xmlns:a16="http://schemas.microsoft.com/office/drawing/2014/main" xmlns="" id="{627478B4-1800-4494-A7CB-50EF6A25894B}"/>
                    </a:ext>
                  </a:extLst>
                </p:cNvPr>
                <p:cNvSpPr/>
                <p:nvPr/>
              </p:nvSpPr>
              <p:spPr>
                <a:xfrm>
                  <a:off x="7864793" y="3498676"/>
                  <a:ext cx="157480" cy="0"/>
                </a:xfrm>
                <a:custGeom>
                  <a:avLst/>
                  <a:gdLst/>
                  <a:ahLst/>
                  <a:cxnLst/>
                  <a:rect l="l" t="t" r="r" b="b"/>
                  <a:pathLst>
                    <a:path w="157479">
                      <a:moveTo>
                        <a:pt x="157209"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7" name="object 46">
                  <a:extLst>
                    <a:ext uri="{FF2B5EF4-FFF2-40B4-BE49-F238E27FC236}">
                      <a16:creationId xmlns:a16="http://schemas.microsoft.com/office/drawing/2014/main" xmlns="" id="{B72CD76C-EB97-463A-9A39-D85469AD3A3A}"/>
                    </a:ext>
                  </a:extLst>
                </p:cNvPr>
                <p:cNvSpPr/>
                <p:nvPr/>
              </p:nvSpPr>
              <p:spPr>
                <a:xfrm>
                  <a:off x="7918457" y="3641926"/>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8" name="object 47">
                  <a:extLst>
                    <a:ext uri="{FF2B5EF4-FFF2-40B4-BE49-F238E27FC236}">
                      <a16:creationId xmlns:a16="http://schemas.microsoft.com/office/drawing/2014/main" xmlns="" id="{162B31B6-BA25-4E7E-8521-1E12DD5CEFBE}"/>
                    </a:ext>
                  </a:extLst>
                </p:cNvPr>
                <p:cNvSpPr/>
                <p:nvPr/>
              </p:nvSpPr>
              <p:spPr>
                <a:xfrm>
                  <a:off x="7918457" y="3355426"/>
                  <a:ext cx="104139" cy="0"/>
                </a:xfrm>
                <a:custGeom>
                  <a:avLst/>
                  <a:gdLst/>
                  <a:ahLst/>
                  <a:cxnLst/>
                  <a:rect l="l" t="t" r="r" b="b"/>
                  <a:pathLst>
                    <a:path w="104140">
                      <a:moveTo>
                        <a:pt x="103545" y="0"/>
                      </a:moveTo>
                      <a:lnTo>
                        <a:pt x="0"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239" name="object 48">
                  <a:extLst>
                    <a:ext uri="{FF2B5EF4-FFF2-40B4-BE49-F238E27FC236}">
                      <a16:creationId xmlns:a16="http://schemas.microsoft.com/office/drawing/2014/main" xmlns="" id="{68EF2062-C909-4DF7-B484-D44AF2800440}"/>
                    </a:ext>
                  </a:extLst>
                </p:cNvPr>
                <p:cNvSpPr/>
                <p:nvPr/>
              </p:nvSpPr>
              <p:spPr>
                <a:xfrm>
                  <a:off x="9496031" y="3785104"/>
                  <a:ext cx="692785" cy="1778000"/>
                </a:xfrm>
                <a:custGeom>
                  <a:avLst/>
                  <a:gdLst/>
                  <a:ahLst/>
                  <a:cxnLst/>
                  <a:rect l="l" t="t" r="r" b="b"/>
                  <a:pathLst>
                    <a:path w="692784" h="1778000">
                      <a:moveTo>
                        <a:pt x="103390" y="1765300"/>
                      </a:moveTo>
                      <a:lnTo>
                        <a:pt x="1287" y="1765300"/>
                      </a:lnTo>
                      <a:lnTo>
                        <a:pt x="10353" y="1778000"/>
                      </a:lnTo>
                      <a:lnTo>
                        <a:pt x="77619" y="1778000"/>
                      </a:lnTo>
                      <a:lnTo>
                        <a:pt x="103390" y="1765300"/>
                      </a:lnTo>
                      <a:close/>
                    </a:path>
                    <a:path w="692784" h="1778000">
                      <a:moveTo>
                        <a:pt x="511096" y="1028700"/>
                      </a:moveTo>
                      <a:lnTo>
                        <a:pt x="342992" y="1028700"/>
                      </a:lnTo>
                      <a:lnTo>
                        <a:pt x="343888" y="1041400"/>
                      </a:lnTo>
                      <a:lnTo>
                        <a:pt x="349635" y="1079500"/>
                      </a:lnTo>
                      <a:lnTo>
                        <a:pt x="362933" y="1181100"/>
                      </a:lnTo>
                      <a:lnTo>
                        <a:pt x="370191" y="1219200"/>
                      </a:lnTo>
                      <a:lnTo>
                        <a:pt x="372561" y="1244600"/>
                      </a:lnTo>
                      <a:lnTo>
                        <a:pt x="375660" y="1270000"/>
                      </a:lnTo>
                      <a:lnTo>
                        <a:pt x="378508" y="1295400"/>
                      </a:lnTo>
                      <a:lnTo>
                        <a:pt x="380123" y="1320800"/>
                      </a:lnTo>
                      <a:lnTo>
                        <a:pt x="380719" y="1358900"/>
                      </a:lnTo>
                      <a:lnTo>
                        <a:pt x="380821" y="1397000"/>
                      </a:lnTo>
                      <a:lnTo>
                        <a:pt x="380676" y="1435100"/>
                      </a:lnTo>
                      <a:lnTo>
                        <a:pt x="380065" y="1498600"/>
                      </a:lnTo>
                      <a:lnTo>
                        <a:pt x="379752" y="1562100"/>
                      </a:lnTo>
                      <a:lnTo>
                        <a:pt x="380401" y="1612900"/>
                      </a:lnTo>
                      <a:lnTo>
                        <a:pt x="382681" y="1651000"/>
                      </a:lnTo>
                      <a:lnTo>
                        <a:pt x="387258" y="1676400"/>
                      </a:lnTo>
                      <a:lnTo>
                        <a:pt x="386567" y="1676400"/>
                      </a:lnTo>
                      <a:lnTo>
                        <a:pt x="384041" y="1701800"/>
                      </a:lnTo>
                      <a:lnTo>
                        <a:pt x="378995" y="1727200"/>
                      </a:lnTo>
                      <a:lnTo>
                        <a:pt x="370749" y="1752600"/>
                      </a:lnTo>
                      <a:lnTo>
                        <a:pt x="374686" y="1778000"/>
                      </a:lnTo>
                      <a:lnTo>
                        <a:pt x="470082" y="1778000"/>
                      </a:lnTo>
                      <a:lnTo>
                        <a:pt x="486376" y="1752600"/>
                      </a:lnTo>
                      <a:lnTo>
                        <a:pt x="489586" y="1739900"/>
                      </a:lnTo>
                      <a:lnTo>
                        <a:pt x="486751" y="1714500"/>
                      </a:lnTo>
                      <a:lnTo>
                        <a:pt x="484913" y="1701800"/>
                      </a:lnTo>
                      <a:lnTo>
                        <a:pt x="487830" y="1689100"/>
                      </a:lnTo>
                      <a:lnTo>
                        <a:pt x="491460" y="1689100"/>
                      </a:lnTo>
                      <a:lnTo>
                        <a:pt x="495175" y="1676400"/>
                      </a:lnTo>
                      <a:lnTo>
                        <a:pt x="498344" y="1651000"/>
                      </a:lnTo>
                      <a:lnTo>
                        <a:pt x="502023" y="1612900"/>
                      </a:lnTo>
                      <a:lnTo>
                        <a:pt x="503302" y="1562100"/>
                      </a:lnTo>
                      <a:lnTo>
                        <a:pt x="502989" y="1511300"/>
                      </a:lnTo>
                      <a:lnTo>
                        <a:pt x="500821" y="1397000"/>
                      </a:lnTo>
                      <a:lnTo>
                        <a:pt x="500583" y="1358900"/>
                      </a:lnTo>
                      <a:lnTo>
                        <a:pt x="502651" y="1320800"/>
                      </a:lnTo>
                      <a:lnTo>
                        <a:pt x="506766" y="1282700"/>
                      </a:lnTo>
                      <a:lnTo>
                        <a:pt x="510797" y="1244600"/>
                      </a:lnTo>
                      <a:lnTo>
                        <a:pt x="512615" y="1181100"/>
                      </a:lnTo>
                      <a:lnTo>
                        <a:pt x="512506" y="1117600"/>
                      </a:lnTo>
                      <a:lnTo>
                        <a:pt x="512290" y="1079500"/>
                      </a:lnTo>
                      <a:lnTo>
                        <a:pt x="511490" y="1041400"/>
                      </a:lnTo>
                      <a:lnTo>
                        <a:pt x="511096" y="1028700"/>
                      </a:lnTo>
                      <a:close/>
                    </a:path>
                    <a:path w="692784" h="1778000">
                      <a:moveTo>
                        <a:pt x="422207" y="266700"/>
                      </a:moveTo>
                      <a:lnTo>
                        <a:pt x="259693" y="266700"/>
                      </a:lnTo>
                      <a:lnTo>
                        <a:pt x="252530" y="279400"/>
                      </a:lnTo>
                      <a:lnTo>
                        <a:pt x="222754" y="292100"/>
                      </a:lnTo>
                      <a:lnTo>
                        <a:pt x="153788" y="317500"/>
                      </a:lnTo>
                      <a:lnTo>
                        <a:pt x="109491" y="355600"/>
                      </a:lnTo>
                      <a:lnTo>
                        <a:pt x="77013" y="419100"/>
                      </a:lnTo>
                      <a:lnTo>
                        <a:pt x="43205" y="482600"/>
                      </a:lnTo>
                      <a:lnTo>
                        <a:pt x="16636" y="533400"/>
                      </a:lnTo>
                      <a:lnTo>
                        <a:pt x="5876" y="558800"/>
                      </a:lnTo>
                      <a:lnTo>
                        <a:pt x="5484" y="596900"/>
                      </a:lnTo>
                      <a:lnTo>
                        <a:pt x="6537" y="609600"/>
                      </a:lnTo>
                      <a:lnTo>
                        <a:pt x="9794" y="622300"/>
                      </a:lnTo>
                      <a:lnTo>
                        <a:pt x="26586" y="660400"/>
                      </a:lnTo>
                      <a:lnTo>
                        <a:pt x="44808" y="711200"/>
                      </a:lnTo>
                      <a:lnTo>
                        <a:pt x="64582" y="762000"/>
                      </a:lnTo>
                      <a:lnTo>
                        <a:pt x="86027" y="800100"/>
                      </a:lnTo>
                      <a:lnTo>
                        <a:pt x="109266" y="838200"/>
                      </a:lnTo>
                      <a:lnTo>
                        <a:pt x="114191" y="850900"/>
                      </a:lnTo>
                      <a:lnTo>
                        <a:pt x="128909" y="850900"/>
                      </a:lnTo>
                      <a:lnTo>
                        <a:pt x="138366" y="863600"/>
                      </a:lnTo>
                      <a:lnTo>
                        <a:pt x="161479" y="863600"/>
                      </a:lnTo>
                      <a:lnTo>
                        <a:pt x="170664" y="876300"/>
                      </a:lnTo>
                      <a:lnTo>
                        <a:pt x="174183" y="876300"/>
                      </a:lnTo>
                      <a:lnTo>
                        <a:pt x="171602" y="927100"/>
                      </a:lnTo>
                      <a:lnTo>
                        <a:pt x="157549" y="1168400"/>
                      </a:lnTo>
                      <a:lnTo>
                        <a:pt x="154035" y="1206500"/>
                      </a:lnTo>
                      <a:lnTo>
                        <a:pt x="150839" y="1257300"/>
                      </a:lnTo>
                      <a:lnTo>
                        <a:pt x="147936" y="1295400"/>
                      </a:lnTo>
                      <a:lnTo>
                        <a:pt x="145285" y="1333500"/>
                      </a:lnTo>
                      <a:lnTo>
                        <a:pt x="142844" y="1358900"/>
                      </a:lnTo>
                      <a:lnTo>
                        <a:pt x="139248" y="1422400"/>
                      </a:lnTo>
                      <a:lnTo>
                        <a:pt x="135233" y="1473200"/>
                      </a:lnTo>
                      <a:lnTo>
                        <a:pt x="128867" y="1536700"/>
                      </a:lnTo>
                      <a:lnTo>
                        <a:pt x="118220" y="1587500"/>
                      </a:lnTo>
                      <a:lnTo>
                        <a:pt x="111463" y="1625600"/>
                      </a:lnTo>
                      <a:lnTo>
                        <a:pt x="105125" y="1651000"/>
                      </a:lnTo>
                      <a:lnTo>
                        <a:pt x="101977" y="1663700"/>
                      </a:lnTo>
                      <a:lnTo>
                        <a:pt x="104788" y="1676400"/>
                      </a:lnTo>
                      <a:lnTo>
                        <a:pt x="88565" y="1701800"/>
                      </a:lnTo>
                      <a:lnTo>
                        <a:pt x="64020" y="1714500"/>
                      </a:lnTo>
                      <a:lnTo>
                        <a:pt x="37125" y="1727200"/>
                      </a:lnTo>
                      <a:lnTo>
                        <a:pt x="13850" y="1739900"/>
                      </a:lnTo>
                      <a:lnTo>
                        <a:pt x="3231" y="1739900"/>
                      </a:lnTo>
                      <a:lnTo>
                        <a:pt x="527" y="1752600"/>
                      </a:lnTo>
                      <a:lnTo>
                        <a:pt x="0" y="1752600"/>
                      </a:lnTo>
                      <a:lnTo>
                        <a:pt x="839" y="1765300"/>
                      </a:lnTo>
                      <a:lnTo>
                        <a:pt x="226087" y="1765300"/>
                      </a:lnTo>
                      <a:lnTo>
                        <a:pt x="232707" y="1752600"/>
                      </a:lnTo>
                      <a:lnTo>
                        <a:pt x="236021" y="1739900"/>
                      </a:lnTo>
                      <a:lnTo>
                        <a:pt x="236397" y="1714500"/>
                      </a:lnTo>
                      <a:lnTo>
                        <a:pt x="234201" y="1701800"/>
                      </a:lnTo>
                      <a:lnTo>
                        <a:pt x="232859" y="1689100"/>
                      </a:lnTo>
                      <a:lnTo>
                        <a:pt x="239018" y="1689100"/>
                      </a:lnTo>
                      <a:lnTo>
                        <a:pt x="246022" y="1663700"/>
                      </a:lnTo>
                      <a:lnTo>
                        <a:pt x="252887" y="1625600"/>
                      </a:lnTo>
                      <a:lnTo>
                        <a:pt x="259524" y="1574800"/>
                      </a:lnTo>
                      <a:lnTo>
                        <a:pt x="265847" y="1511300"/>
                      </a:lnTo>
                      <a:lnTo>
                        <a:pt x="271768" y="1447800"/>
                      </a:lnTo>
                      <a:lnTo>
                        <a:pt x="277198" y="1384300"/>
                      </a:lnTo>
                      <a:lnTo>
                        <a:pt x="282050" y="1320800"/>
                      </a:lnTo>
                      <a:lnTo>
                        <a:pt x="287055" y="1270000"/>
                      </a:lnTo>
                      <a:lnTo>
                        <a:pt x="295670" y="1219200"/>
                      </a:lnTo>
                      <a:lnTo>
                        <a:pt x="306351" y="1168400"/>
                      </a:lnTo>
                      <a:lnTo>
                        <a:pt x="317554" y="1117600"/>
                      </a:lnTo>
                      <a:lnTo>
                        <a:pt x="327736" y="1066800"/>
                      </a:lnTo>
                      <a:lnTo>
                        <a:pt x="335353" y="1041400"/>
                      </a:lnTo>
                      <a:lnTo>
                        <a:pt x="336249" y="1028700"/>
                      </a:lnTo>
                      <a:lnTo>
                        <a:pt x="511096" y="1028700"/>
                      </a:lnTo>
                      <a:lnTo>
                        <a:pt x="509914" y="990600"/>
                      </a:lnTo>
                      <a:lnTo>
                        <a:pt x="507297" y="952500"/>
                      </a:lnTo>
                      <a:lnTo>
                        <a:pt x="507514" y="914400"/>
                      </a:lnTo>
                      <a:lnTo>
                        <a:pt x="510376" y="889000"/>
                      </a:lnTo>
                      <a:lnTo>
                        <a:pt x="511138" y="876300"/>
                      </a:lnTo>
                      <a:lnTo>
                        <a:pt x="505059" y="838200"/>
                      </a:lnTo>
                      <a:lnTo>
                        <a:pt x="555509" y="838200"/>
                      </a:lnTo>
                      <a:lnTo>
                        <a:pt x="568347" y="825500"/>
                      </a:lnTo>
                      <a:lnTo>
                        <a:pt x="579768" y="812800"/>
                      </a:lnTo>
                      <a:lnTo>
                        <a:pt x="597267" y="787400"/>
                      </a:lnTo>
                      <a:lnTo>
                        <a:pt x="146342" y="787400"/>
                      </a:lnTo>
                      <a:lnTo>
                        <a:pt x="134015" y="749300"/>
                      </a:lnTo>
                      <a:lnTo>
                        <a:pt x="118850" y="698500"/>
                      </a:lnTo>
                      <a:lnTo>
                        <a:pt x="105364" y="647700"/>
                      </a:lnTo>
                      <a:lnTo>
                        <a:pt x="98074" y="609600"/>
                      </a:lnTo>
                      <a:lnTo>
                        <a:pt x="99338" y="596900"/>
                      </a:lnTo>
                      <a:lnTo>
                        <a:pt x="100438" y="596900"/>
                      </a:lnTo>
                      <a:lnTo>
                        <a:pt x="102130" y="571500"/>
                      </a:lnTo>
                      <a:lnTo>
                        <a:pt x="105628" y="571500"/>
                      </a:lnTo>
                      <a:lnTo>
                        <a:pt x="114806" y="558800"/>
                      </a:lnTo>
                      <a:lnTo>
                        <a:pt x="128013" y="533400"/>
                      </a:lnTo>
                      <a:lnTo>
                        <a:pt x="142899" y="520700"/>
                      </a:lnTo>
                      <a:lnTo>
                        <a:pt x="157114" y="508000"/>
                      </a:lnTo>
                      <a:lnTo>
                        <a:pt x="158344" y="495300"/>
                      </a:lnTo>
                      <a:lnTo>
                        <a:pt x="656886" y="495300"/>
                      </a:lnTo>
                      <a:lnTo>
                        <a:pt x="630103" y="444500"/>
                      </a:lnTo>
                      <a:lnTo>
                        <a:pt x="599710" y="393700"/>
                      </a:lnTo>
                      <a:lnTo>
                        <a:pt x="572819" y="355600"/>
                      </a:lnTo>
                      <a:lnTo>
                        <a:pt x="556544" y="330200"/>
                      </a:lnTo>
                      <a:lnTo>
                        <a:pt x="535764" y="317500"/>
                      </a:lnTo>
                      <a:lnTo>
                        <a:pt x="500121" y="304800"/>
                      </a:lnTo>
                      <a:lnTo>
                        <a:pt x="461455" y="292100"/>
                      </a:lnTo>
                      <a:lnTo>
                        <a:pt x="431609" y="279400"/>
                      </a:lnTo>
                      <a:lnTo>
                        <a:pt x="427132" y="279400"/>
                      </a:lnTo>
                      <a:lnTo>
                        <a:pt x="422207" y="266700"/>
                      </a:lnTo>
                      <a:close/>
                    </a:path>
                    <a:path w="692784" h="1778000">
                      <a:moveTo>
                        <a:pt x="656886" y="495300"/>
                      </a:moveTo>
                      <a:lnTo>
                        <a:pt x="521959" y="495300"/>
                      </a:lnTo>
                      <a:lnTo>
                        <a:pt x="526493" y="508000"/>
                      </a:lnTo>
                      <a:lnTo>
                        <a:pt x="528284" y="508000"/>
                      </a:lnTo>
                      <a:lnTo>
                        <a:pt x="550289" y="533400"/>
                      </a:lnTo>
                      <a:lnTo>
                        <a:pt x="581183" y="558800"/>
                      </a:lnTo>
                      <a:lnTo>
                        <a:pt x="590192" y="596900"/>
                      </a:lnTo>
                      <a:lnTo>
                        <a:pt x="591381" y="622300"/>
                      </a:lnTo>
                      <a:lnTo>
                        <a:pt x="586780" y="635000"/>
                      </a:lnTo>
                      <a:lnTo>
                        <a:pt x="575684" y="685800"/>
                      </a:lnTo>
                      <a:lnTo>
                        <a:pt x="562153" y="723900"/>
                      </a:lnTo>
                      <a:lnTo>
                        <a:pt x="550249" y="762000"/>
                      </a:lnTo>
                      <a:lnTo>
                        <a:pt x="181597" y="762000"/>
                      </a:lnTo>
                      <a:lnTo>
                        <a:pt x="174217" y="774700"/>
                      </a:lnTo>
                      <a:lnTo>
                        <a:pt x="154092" y="774700"/>
                      </a:lnTo>
                      <a:lnTo>
                        <a:pt x="149078" y="787400"/>
                      </a:lnTo>
                      <a:lnTo>
                        <a:pt x="597267" y="787400"/>
                      </a:lnTo>
                      <a:lnTo>
                        <a:pt x="606017" y="774700"/>
                      </a:lnTo>
                      <a:lnTo>
                        <a:pt x="631242" y="723900"/>
                      </a:lnTo>
                      <a:lnTo>
                        <a:pt x="653332" y="673100"/>
                      </a:lnTo>
                      <a:lnTo>
                        <a:pt x="670175" y="635000"/>
                      </a:lnTo>
                      <a:lnTo>
                        <a:pt x="679662" y="609600"/>
                      </a:lnTo>
                      <a:lnTo>
                        <a:pt x="688963" y="596900"/>
                      </a:lnTo>
                      <a:lnTo>
                        <a:pt x="692673" y="584200"/>
                      </a:lnTo>
                      <a:lnTo>
                        <a:pt x="691765" y="558800"/>
                      </a:lnTo>
                      <a:lnTo>
                        <a:pt x="687217" y="546100"/>
                      </a:lnTo>
                      <a:lnTo>
                        <a:pt x="684978" y="533400"/>
                      </a:lnTo>
                      <a:lnTo>
                        <a:pt x="672946" y="533400"/>
                      </a:lnTo>
                      <a:lnTo>
                        <a:pt x="656886" y="495300"/>
                      </a:lnTo>
                      <a:close/>
                    </a:path>
                    <a:path w="692784" h="1778000">
                      <a:moveTo>
                        <a:pt x="524632" y="749300"/>
                      </a:moveTo>
                      <a:lnTo>
                        <a:pt x="190271" y="749300"/>
                      </a:lnTo>
                      <a:lnTo>
                        <a:pt x="187718" y="762000"/>
                      </a:lnTo>
                      <a:lnTo>
                        <a:pt x="540208" y="762000"/>
                      </a:lnTo>
                      <a:lnTo>
                        <a:pt x="524632" y="749300"/>
                      </a:lnTo>
                      <a:close/>
                    </a:path>
                    <a:path w="692784" h="1778000">
                      <a:moveTo>
                        <a:pt x="509257" y="495300"/>
                      </a:moveTo>
                      <a:lnTo>
                        <a:pt x="165718" y="495300"/>
                      </a:lnTo>
                      <a:lnTo>
                        <a:pt x="170517" y="508000"/>
                      </a:lnTo>
                      <a:lnTo>
                        <a:pt x="171524" y="508000"/>
                      </a:lnTo>
                      <a:lnTo>
                        <a:pt x="174153" y="520700"/>
                      </a:lnTo>
                      <a:lnTo>
                        <a:pt x="175805" y="546100"/>
                      </a:lnTo>
                      <a:lnTo>
                        <a:pt x="177206" y="571500"/>
                      </a:lnTo>
                      <a:lnTo>
                        <a:pt x="179078" y="584200"/>
                      </a:lnTo>
                      <a:lnTo>
                        <a:pt x="187361" y="660400"/>
                      </a:lnTo>
                      <a:lnTo>
                        <a:pt x="190159" y="698500"/>
                      </a:lnTo>
                      <a:lnTo>
                        <a:pt x="190271" y="723900"/>
                      </a:lnTo>
                      <a:lnTo>
                        <a:pt x="189956" y="736600"/>
                      </a:lnTo>
                      <a:lnTo>
                        <a:pt x="190103" y="749300"/>
                      </a:lnTo>
                      <a:lnTo>
                        <a:pt x="491628" y="749300"/>
                      </a:lnTo>
                      <a:lnTo>
                        <a:pt x="491726" y="723900"/>
                      </a:lnTo>
                      <a:lnTo>
                        <a:pt x="492762" y="685800"/>
                      </a:lnTo>
                      <a:lnTo>
                        <a:pt x="493867" y="660400"/>
                      </a:lnTo>
                      <a:lnTo>
                        <a:pt x="496789" y="622300"/>
                      </a:lnTo>
                      <a:lnTo>
                        <a:pt x="501170" y="571500"/>
                      </a:lnTo>
                      <a:lnTo>
                        <a:pt x="505466" y="533400"/>
                      </a:lnTo>
                      <a:lnTo>
                        <a:pt x="508137" y="508000"/>
                      </a:lnTo>
                      <a:lnTo>
                        <a:pt x="509257" y="495300"/>
                      </a:lnTo>
                      <a:close/>
                    </a:path>
                    <a:path w="692784" h="1778000">
                      <a:moveTo>
                        <a:pt x="410566" y="241300"/>
                      </a:moveTo>
                      <a:lnTo>
                        <a:pt x="269571" y="241300"/>
                      </a:lnTo>
                      <a:lnTo>
                        <a:pt x="263302" y="254000"/>
                      </a:lnTo>
                      <a:lnTo>
                        <a:pt x="261512" y="266700"/>
                      </a:lnTo>
                      <a:lnTo>
                        <a:pt x="418177" y="266700"/>
                      </a:lnTo>
                      <a:lnTo>
                        <a:pt x="410566" y="241300"/>
                      </a:lnTo>
                      <a:close/>
                    </a:path>
                    <a:path w="692784" h="1778000">
                      <a:moveTo>
                        <a:pt x="414540" y="177800"/>
                      </a:moveTo>
                      <a:lnTo>
                        <a:pt x="263721" y="177800"/>
                      </a:lnTo>
                      <a:lnTo>
                        <a:pt x="267528" y="190500"/>
                      </a:lnTo>
                      <a:lnTo>
                        <a:pt x="272410" y="203200"/>
                      </a:lnTo>
                      <a:lnTo>
                        <a:pt x="276620" y="215900"/>
                      </a:lnTo>
                      <a:lnTo>
                        <a:pt x="278411" y="241300"/>
                      </a:lnTo>
                      <a:lnTo>
                        <a:pt x="398979" y="241300"/>
                      </a:lnTo>
                      <a:lnTo>
                        <a:pt x="398675" y="228600"/>
                      </a:lnTo>
                      <a:lnTo>
                        <a:pt x="399378" y="215900"/>
                      </a:lnTo>
                      <a:lnTo>
                        <a:pt x="401529" y="215900"/>
                      </a:lnTo>
                      <a:lnTo>
                        <a:pt x="405388" y="203200"/>
                      </a:lnTo>
                      <a:lnTo>
                        <a:pt x="408874" y="203200"/>
                      </a:lnTo>
                      <a:lnTo>
                        <a:pt x="411940" y="190500"/>
                      </a:lnTo>
                      <a:lnTo>
                        <a:pt x="414540" y="177800"/>
                      </a:lnTo>
                      <a:close/>
                    </a:path>
                    <a:path w="692784" h="1778000">
                      <a:moveTo>
                        <a:pt x="373195" y="0"/>
                      </a:moveTo>
                      <a:lnTo>
                        <a:pt x="301867" y="0"/>
                      </a:lnTo>
                      <a:lnTo>
                        <a:pt x="287738" y="12700"/>
                      </a:lnTo>
                      <a:lnTo>
                        <a:pt x="273935" y="25400"/>
                      </a:lnTo>
                      <a:lnTo>
                        <a:pt x="255858" y="50800"/>
                      </a:lnTo>
                      <a:lnTo>
                        <a:pt x="250137" y="88900"/>
                      </a:lnTo>
                      <a:lnTo>
                        <a:pt x="250964" y="114300"/>
                      </a:lnTo>
                      <a:lnTo>
                        <a:pt x="250823" y="114300"/>
                      </a:lnTo>
                      <a:lnTo>
                        <a:pt x="247605" y="127000"/>
                      </a:lnTo>
                      <a:lnTo>
                        <a:pt x="245730" y="127000"/>
                      </a:lnTo>
                      <a:lnTo>
                        <a:pt x="248052" y="152400"/>
                      </a:lnTo>
                      <a:lnTo>
                        <a:pt x="250375" y="165100"/>
                      </a:lnTo>
                      <a:lnTo>
                        <a:pt x="252194" y="165100"/>
                      </a:lnTo>
                      <a:lnTo>
                        <a:pt x="255859" y="177800"/>
                      </a:lnTo>
                      <a:lnTo>
                        <a:pt x="423242" y="177800"/>
                      </a:lnTo>
                      <a:lnTo>
                        <a:pt x="427368" y="165100"/>
                      </a:lnTo>
                      <a:lnTo>
                        <a:pt x="431609" y="152400"/>
                      </a:lnTo>
                      <a:lnTo>
                        <a:pt x="434191" y="152400"/>
                      </a:lnTo>
                      <a:lnTo>
                        <a:pt x="436547" y="139700"/>
                      </a:lnTo>
                      <a:lnTo>
                        <a:pt x="435630" y="127000"/>
                      </a:lnTo>
                      <a:lnTo>
                        <a:pt x="428391" y="114300"/>
                      </a:lnTo>
                      <a:lnTo>
                        <a:pt x="431152" y="101600"/>
                      </a:lnTo>
                      <a:lnTo>
                        <a:pt x="431315" y="63500"/>
                      </a:lnTo>
                      <a:lnTo>
                        <a:pt x="423756" y="38100"/>
                      </a:lnTo>
                      <a:lnTo>
                        <a:pt x="403348" y="25400"/>
                      </a:lnTo>
                      <a:lnTo>
                        <a:pt x="392155" y="12700"/>
                      </a:lnTo>
                      <a:lnTo>
                        <a:pt x="386839" y="12700"/>
                      </a:lnTo>
                      <a:lnTo>
                        <a:pt x="373195" y="0"/>
                      </a:lnTo>
                      <a:close/>
                    </a:path>
                  </a:pathLst>
                </a:custGeom>
                <a:solidFill>
                  <a:srgbClr val="FF968D"/>
                </a:solidFill>
              </p:spPr>
              <p:txBody>
                <a:bodyPr wrap="square" lIns="0" tIns="0" rIns="0" bIns="0" rtlCol="0"/>
                <a:lstStyle/>
                <a:p>
                  <a:pPr defTabSz="642915"/>
                  <a:endParaRPr sz="1266" kern="0" dirty="0">
                    <a:solidFill>
                      <a:sysClr val="windowText" lastClr="000000"/>
                    </a:solidFill>
                  </a:endParaRPr>
                </a:p>
              </p:txBody>
            </p:sp>
            <p:sp>
              <p:nvSpPr>
                <p:cNvPr id="240" name="object 49">
                  <a:extLst>
                    <a:ext uri="{FF2B5EF4-FFF2-40B4-BE49-F238E27FC236}">
                      <a16:creationId xmlns:a16="http://schemas.microsoft.com/office/drawing/2014/main" xmlns="" id="{9BA8C4E8-0ABF-4384-8964-3765472DEC79}"/>
                    </a:ext>
                  </a:extLst>
                </p:cNvPr>
                <p:cNvSpPr/>
                <p:nvPr/>
              </p:nvSpPr>
              <p:spPr>
                <a:xfrm>
                  <a:off x="9477459" y="3758120"/>
                  <a:ext cx="734060" cy="1828800"/>
                </a:xfrm>
                <a:custGeom>
                  <a:avLst/>
                  <a:gdLst/>
                  <a:ahLst/>
                  <a:cxnLst/>
                  <a:rect l="l" t="t" r="r" b="b"/>
                  <a:pathLst>
                    <a:path w="734059" h="1828800">
                      <a:moveTo>
                        <a:pt x="75290" y="1816100"/>
                      </a:moveTo>
                      <a:lnTo>
                        <a:pt x="41459" y="1816100"/>
                      </a:lnTo>
                      <a:lnTo>
                        <a:pt x="43891" y="1828800"/>
                      </a:lnTo>
                      <a:lnTo>
                        <a:pt x="80746" y="1828800"/>
                      </a:lnTo>
                      <a:lnTo>
                        <a:pt x="75290" y="1816100"/>
                      </a:lnTo>
                      <a:close/>
                    </a:path>
                    <a:path w="734059" h="1828800">
                      <a:moveTo>
                        <a:pt x="112415" y="1816100"/>
                      </a:moveTo>
                      <a:lnTo>
                        <a:pt x="91942" y="1816100"/>
                      </a:lnTo>
                      <a:lnTo>
                        <a:pt x="97807" y="1828800"/>
                      </a:lnTo>
                      <a:lnTo>
                        <a:pt x="103629" y="1828800"/>
                      </a:lnTo>
                      <a:lnTo>
                        <a:pt x="112415" y="1816100"/>
                      </a:lnTo>
                      <a:close/>
                    </a:path>
                    <a:path w="734059" h="1828800">
                      <a:moveTo>
                        <a:pt x="427659" y="1816100"/>
                      </a:moveTo>
                      <a:lnTo>
                        <a:pt x="400893" y="1816100"/>
                      </a:lnTo>
                      <a:lnTo>
                        <a:pt x="404907" y="1828800"/>
                      </a:lnTo>
                      <a:lnTo>
                        <a:pt x="438419" y="1828800"/>
                      </a:lnTo>
                      <a:lnTo>
                        <a:pt x="427659" y="1816100"/>
                      </a:lnTo>
                      <a:close/>
                    </a:path>
                    <a:path w="734059" h="1828800">
                      <a:moveTo>
                        <a:pt x="483157" y="1816100"/>
                      </a:moveTo>
                      <a:lnTo>
                        <a:pt x="437911" y="1816100"/>
                      </a:lnTo>
                      <a:lnTo>
                        <a:pt x="443918" y="1828800"/>
                      </a:lnTo>
                      <a:lnTo>
                        <a:pt x="490410" y="1828800"/>
                      </a:lnTo>
                      <a:lnTo>
                        <a:pt x="483157" y="1816100"/>
                      </a:lnTo>
                      <a:close/>
                    </a:path>
                    <a:path w="734059" h="1828800">
                      <a:moveTo>
                        <a:pt x="31254" y="1803400"/>
                      </a:moveTo>
                      <a:lnTo>
                        <a:pt x="7409" y="1803400"/>
                      </a:lnTo>
                      <a:lnTo>
                        <a:pt x="13185" y="1816100"/>
                      </a:lnTo>
                      <a:lnTo>
                        <a:pt x="36007" y="1816100"/>
                      </a:lnTo>
                      <a:lnTo>
                        <a:pt x="31254" y="1803400"/>
                      </a:lnTo>
                      <a:close/>
                    </a:path>
                    <a:path w="734059" h="1828800">
                      <a:moveTo>
                        <a:pt x="119428" y="1803400"/>
                      </a:moveTo>
                      <a:lnTo>
                        <a:pt x="36852" y="1803400"/>
                      </a:lnTo>
                      <a:lnTo>
                        <a:pt x="39032" y="1816100"/>
                      </a:lnTo>
                      <a:lnTo>
                        <a:pt x="124141" y="1816100"/>
                      </a:lnTo>
                      <a:lnTo>
                        <a:pt x="119428" y="1803400"/>
                      </a:lnTo>
                      <a:close/>
                    </a:path>
                    <a:path w="734059" h="1828800">
                      <a:moveTo>
                        <a:pt x="151098" y="1790700"/>
                      </a:moveTo>
                      <a:lnTo>
                        <a:pt x="38889" y="1790700"/>
                      </a:lnTo>
                      <a:lnTo>
                        <a:pt x="43244" y="1803400"/>
                      </a:lnTo>
                      <a:lnTo>
                        <a:pt x="124767" y="1803400"/>
                      </a:lnTo>
                      <a:lnTo>
                        <a:pt x="135111" y="1816100"/>
                      </a:lnTo>
                      <a:lnTo>
                        <a:pt x="146243" y="1816100"/>
                      </a:lnTo>
                      <a:lnTo>
                        <a:pt x="151692" y="1803400"/>
                      </a:lnTo>
                      <a:lnTo>
                        <a:pt x="151098" y="1790700"/>
                      </a:lnTo>
                      <a:close/>
                    </a:path>
                    <a:path w="734059" h="1828800">
                      <a:moveTo>
                        <a:pt x="188431" y="1803400"/>
                      </a:moveTo>
                      <a:lnTo>
                        <a:pt x="177487" y="1803400"/>
                      </a:lnTo>
                      <a:lnTo>
                        <a:pt x="189988" y="1816100"/>
                      </a:lnTo>
                      <a:lnTo>
                        <a:pt x="189471" y="1807112"/>
                      </a:lnTo>
                      <a:lnTo>
                        <a:pt x="188431" y="1803400"/>
                      </a:lnTo>
                      <a:close/>
                    </a:path>
                    <a:path w="734059" h="1828800">
                      <a:moveTo>
                        <a:pt x="195275" y="1803400"/>
                      </a:moveTo>
                      <a:lnTo>
                        <a:pt x="189257" y="1803400"/>
                      </a:lnTo>
                      <a:lnTo>
                        <a:pt x="189471" y="1807112"/>
                      </a:lnTo>
                      <a:lnTo>
                        <a:pt x="191989" y="1816100"/>
                      </a:lnTo>
                      <a:lnTo>
                        <a:pt x="195832" y="1804659"/>
                      </a:lnTo>
                      <a:lnTo>
                        <a:pt x="195275" y="1803400"/>
                      </a:lnTo>
                      <a:close/>
                    </a:path>
                    <a:path w="734059" h="1828800">
                      <a:moveTo>
                        <a:pt x="206780" y="1803400"/>
                      </a:moveTo>
                      <a:lnTo>
                        <a:pt x="196255" y="1803400"/>
                      </a:lnTo>
                      <a:lnTo>
                        <a:pt x="195832" y="1804659"/>
                      </a:lnTo>
                      <a:lnTo>
                        <a:pt x="200898" y="1816100"/>
                      </a:lnTo>
                      <a:lnTo>
                        <a:pt x="206780" y="1803400"/>
                      </a:lnTo>
                      <a:close/>
                    </a:path>
                    <a:path w="734059" h="1828800">
                      <a:moveTo>
                        <a:pt x="522254" y="1778000"/>
                      </a:moveTo>
                      <a:lnTo>
                        <a:pt x="487349" y="1778000"/>
                      </a:lnTo>
                      <a:lnTo>
                        <a:pt x="491415" y="1790700"/>
                      </a:lnTo>
                      <a:lnTo>
                        <a:pt x="478632" y="1790700"/>
                      </a:lnTo>
                      <a:lnTo>
                        <a:pt x="465044" y="1803400"/>
                      </a:lnTo>
                      <a:lnTo>
                        <a:pt x="388565" y="1803400"/>
                      </a:lnTo>
                      <a:lnTo>
                        <a:pt x="398120" y="1816100"/>
                      </a:lnTo>
                      <a:lnTo>
                        <a:pt x="512931" y="1816100"/>
                      </a:lnTo>
                      <a:lnTo>
                        <a:pt x="518640" y="1803400"/>
                      </a:lnTo>
                      <a:lnTo>
                        <a:pt x="520397" y="1790700"/>
                      </a:lnTo>
                      <a:lnTo>
                        <a:pt x="522254" y="1778000"/>
                      </a:lnTo>
                      <a:close/>
                    </a:path>
                    <a:path w="734059" h="1828800">
                      <a:moveTo>
                        <a:pt x="189257" y="1803400"/>
                      </a:moveTo>
                      <a:lnTo>
                        <a:pt x="188431" y="1803400"/>
                      </a:lnTo>
                      <a:lnTo>
                        <a:pt x="189471" y="1807112"/>
                      </a:lnTo>
                      <a:lnTo>
                        <a:pt x="189257" y="1803400"/>
                      </a:lnTo>
                      <a:close/>
                    </a:path>
                    <a:path w="734059" h="1828800">
                      <a:moveTo>
                        <a:pt x="196255" y="1803400"/>
                      </a:moveTo>
                      <a:lnTo>
                        <a:pt x="195275" y="1803400"/>
                      </a:lnTo>
                      <a:lnTo>
                        <a:pt x="195832" y="1804659"/>
                      </a:lnTo>
                      <a:lnTo>
                        <a:pt x="196255" y="1803400"/>
                      </a:lnTo>
                      <a:close/>
                    </a:path>
                    <a:path w="734059" h="1828800">
                      <a:moveTo>
                        <a:pt x="30369" y="1765300"/>
                      </a:moveTo>
                      <a:lnTo>
                        <a:pt x="13461" y="1765300"/>
                      </a:lnTo>
                      <a:lnTo>
                        <a:pt x="11348" y="1778000"/>
                      </a:lnTo>
                      <a:lnTo>
                        <a:pt x="3704" y="1790700"/>
                      </a:lnTo>
                      <a:lnTo>
                        <a:pt x="5585" y="1803400"/>
                      </a:lnTo>
                      <a:lnTo>
                        <a:pt x="43244" y="1803400"/>
                      </a:lnTo>
                      <a:lnTo>
                        <a:pt x="36212" y="1790700"/>
                      </a:lnTo>
                      <a:lnTo>
                        <a:pt x="32901" y="1790700"/>
                      </a:lnTo>
                      <a:lnTo>
                        <a:pt x="32927" y="1789493"/>
                      </a:lnTo>
                      <a:lnTo>
                        <a:pt x="30714" y="1778000"/>
                      </a:lnTo>
                      <a:lnTo>
                        <a:pt x="35554" y="1778000"/>
                      </a:lnTo>
                      <a:lnTo>
                        <a:pt x="30369" y="1765300"/>
                      </a:lnTo>
                      <a:close/>
                    </a:path>
                    <a:path w="734059" h="1828800">
                      <a:moveTo>
                        <a:pt x="197302" y="1790700"/>
                      </a:moveTo>
                      <a:lnTo>
                        <a:pt x="162018" y="1790700"/>
                      </a:lnTo>
                      <a:lnTo>
                        <a:pt x="166136" y="1803400"/>
                      </a:lnTo>
                      <a:lnTo>
                        <a:pt x="196521" y="1803400"/>
                      </a:lnTo>
                      <a:lnTo>
                        <a:pt x="197977" y="1793440"/>
                      </a:lnTo>
                      <a:lnTo>
                        <a:pt x="197302" y="1790700"/>
                      </a:lnTo>
                      <a:close/>
                    </a:path>
                    <a:path w="734059" h="1828800">
                      <a:moveTo>
                        <a:pt x="197977" y="1793440"/>
                      </a:moveTo>
                      <a:lnTo>
                        <a:pt x="196521" y="1803400"/>
                      </a:lnTo>
                      <a:lnTo>
                        <a:pt x="200430" y="1803400"/>
                      </a:lnTo>
                      <a:lnTo>
                        <a:pt x="197977" y="1793440"/>
                      </a:lnTo>
                      <a:close/>
                    </a:path>
                    <a:path w="734059" h="1828800">
                      <a:moveTo>
                        <a:pt x="210143" y="1765300"/>
                      </a:moveTo>
                      <a:lnTo>
                        <a:pt x="193059" y="1765300"/>
                      </a:lnTo>
                      <a:lnTo>
                        <a:pt x="195796" y="1778000"/>
                      </a:lnTo>
                      <a:lnTo>
                        <a:pt x="196977" y="1778000"/>
                      </a:lnTo>
                      <a:lnTo>
                        <a:pt x="197091" y="1783482"/>
                      </a:lnTo>
                      <a:lnTo>
                        <a:pt x="198377" y="1790700"/>
                      </a:lnTo>
                      <a:lnTo>
                        <a:pt x="197977" y="1793440"/>
                      </a:lnTo>
                      <a:lnTo>
                        <a:pt x="200430" y="1803400"/>
                      </a:lnTo>
                      <a:lnTo>
                        <a:pt x="229378" y="1803400"/>
                      </a:lnTo>
                      <a:lnTo>
                        <a:pt x="230638" y="1790700"/>
                      </a:lnTo>
                      <a:lnTo>
                        <a:pt x="212771" y="1790700"/>
                      </a:lnTo>
                      <a:lnTo>
                        <a:pt x="210292" y="1778000"/>
                      </a:lnTo>
                      <a:lnTo>
                        <a:pt x="210143" y="1765300"/>
                      </a:lnTo>
                      <a:close/>
                    </a:path>
                    <a:path w="734059" h="1828800">
                      <a:moveTo>
                        <a:pt x="257614" y="1778000"/>
                      </a:moveTo>
                      <a:lnTo>
                        <a:pt x="220877" y="1778000"/>
                      </a:lnTo>
                      <a:lnTo>
                        <a:pt x="218254" y="1790700"/>
                      </a:lnTo>
                      <a:lnTo>
                        <a:pt x="230638" y="1790700"/>
                      </a:lnTo>
                      <a:lnTo>
                        <a:pt x="236860" y="1803400"/>
                      </a:lnTo>
                      <a:lnTo>
                        <a:pt x="256537" y="1803400"/>
                      </a:lnTo>
                      <a:lnTo>
                        <a:pt x="262144" y="1790700"/>
                      </a:lnTo>
                      <a:lnTo>
                        <a:pt x="257614" y="1778000"/>
                      </a:lnTo>
                      <a:close/>
                    </a:path>
                    <a:path w="734059" h="1828800">
                      <a:moveTo>
                        <a:pt x="415038" y="1790700"/>
                      </a:moveTo>
                      <a:lnTo>
                        <a:pt x="368761" y="1790700"/>
                      </a:lnTo>
                      <a:lnTo>
                        <a:pt x="370535" y="1803400"/>
                      </a:lnTo>
                      <a:lnTo>
                        <a:pt x="421031" y="1803400"/>
                      </a:lnTo>
                      <a:lnTo>
                        <a:pt x="415038" y="1790700"/>
                      </a:lnTo>
                      <a:close/>
                    </a:path>
                    <a:path w="734059" h="1828800">
                      <a:moveTo>
                        <a:pt x="468997" y="1790700"/>
                      </a:moveTo>
                      <a:lnTo>
                        <a:pt x="421907" y="1790700"/>
                      </a:lnTo>
                      <a:lnTo>
                        <a:pt x="426463" y="1803400"/>
                      </a:lnTo>
                      <a:lnTo>
                        <a:pt x="465044" y="1803400"/>
                      </a:lnTo>
                      <a:lnTo>
                        <a:pt x="468997" y="1790700"/>
                      </a:lnTo>
                      <a:close/>
                    </a:path>
                    <a:path w="734059" h="1828800">
                      <a:moveTo>
                        <a:pt x="33169" y="1778000"/>
                      </a:moveTo>
                      <a:lnTo>
                        <a:pt x="32927" y="1789493"/>
                      </a:lnTo>
                      <a:lnTo>
                        <a:pt x="33159" y="1790700"/>
                      </a:lnTo>
                      <a:lnTo>
                        <a:pt x="39516" y="1790700"/>
                      </a:lnTo>
                      <a:lnTo>
                        <a:pt x="33169" y="1778000"/>
                      </a:lnTo>
                      <a:close/>
                    </a:path>
                    <a:path w="734059" h="1828800">
                      <a:moveTo>
                        <a:pt x="38733" y="1778000"/>
                      </a:moveTo>
                      <a:lnTo>
                        <a:pt x="33169" y="1778000"/>
                      </a:lnTo>
                      <a:lnTo>
                        <a:pt x="39516" y="1790700"/>
                      </a:lnTo>
                      <a:lnTo>
                        <a:pt x="38733" y="1778000"/>
                      </a:lnTo>
                      <a:close/>
                    </a:path>
                    <a:path w="734059" h="1828800">
                      <a:moveTo>
                        <a:pt x="41575" y="1778000"/>
                      </a:moveTo>
                      <a:lnTo>
                        <a:pt x="38733" y="1778000"/>
                      </a:lnTo>
                      <a:lnTo>
                        <a:pt x="39516" y="1790700"/>
                      </a:lnTo>
                      <a:lnTo>
                        <a:pt x="45321" y="1790700"/>
                      </a:lnTo>
                      <a:lnTo>
                        <a:pt x="41575" y="1778000"/>
                      </a:lnTo>
                      <a:close/>
                    </a:path>
                    <a:path w="734059" h="1828800">
                      <a:moveTo>
                        <a:pt x="45830" y="1778000"/>
                      </a:moveTo>
                      <a:lnTo>
                        <a:pt x="41575" y="1778000"/>
                      </a:lnTo>
                      <a:lnTo>
                        <a:pt x="45321" y="1790700"/>
                      </a:lnTo>
                      <a:lnTo>
                        <a:pt x="50200" y="1783701"/>
                      </a:lnTo>
                      <a:lnTo>
                        <a:pt x="45830" y="1778000"/>
                      </a:lnTo>
                      <a:close/>
                    </a:path>
                    <a:path w="734059" h="1828800">
                      <a:moveTo>
                        <a:pt x="50200" y="1783701"/>
                      </a:moveTo>
                      <a:lnTo>
                        <a:pt x="45321" y="1790700"/>
                      </a:lnTo>
                      <a:lnTo>
                        <a:pt x="55565" y="1790700"/>
                      </a:lnTo>
                      <a:lnTo>
                        <a:pt x="50200" y="1783701"/>
                      </a:lnTo>
                      <a:close/>
                    </a:path>
                    <a:path w="734059" h="1828800">
                      <a:moveTo>
                        <a:pt x="87643" y="1778000"/>
                      </a:moveTo>
                      <a:lnTo>
                        <a:pt x="79391" y="1778000"/>
                      </a:lnTo>
                      <a:lnTo>
                        <a:pt x="71229" y="1790700"/>
                      </a:lnTo>
                      <a:lnTo>
                        <a:pt x="87710" y="1790700"/>
                      </a:lnTo>
                      <a:lnTo>
                        <a:pt x="87643" y="1778000"/>
                      </a:lnTo>
                      <a:close/>
                    </a:path>
                    <a:path w="734059" h="1828800">
                      <a:moveTo>
                        <a:pt x="196114" y="1778000"/>
                      </a:moveTo>
                      <a:lnTo>
                        <a:pt x="106777" y="1778000"/>
                      </a:lnTo>
                      <a:lnTo>
                        <a:pt x="102087" y="1790700"/>
                      </a:lnTo>
                      <a:lnTo>
                        <a:pt x="197241" y="1790700"/>
                      </a:lnTo>
                      <a:lnTo>
                        <a:pt x="197091" y="1783482"/>
                      </a:lnTo>
                      <a:lnTo>
                        <a:pt x="196114" y="1778000"/>
                      </a:lnTo>
                      <a:close/>
                    </a:path>
                    <a:path w="734059" h="1828800">
                      <a:moveTo>
                        <a:pt x="410399" y="1778000"/>
                      </a:moveTo>
                      <a:lnTo>
                        <a:pt x="374845" y="1778000"/>
                      </a:lnTo>
                      <a:lnTo>
                        <a:pt x="374947" y="1790700"/>
                      </a:lnTo>
                      <a:lnTo>
                        <a:pt x="401083" y="1790700"/>
                      </a:lnTo>
                      <a:lnTo>
                        <a:pt x="410399" y="1778000"/>
                      </a:lnTo>
                      <a:close/>
                    </a:path>
                    <a:path w="734059" h="1828800">
                      <a:moveTo>
                        <a:pt x="410399" y="1778000"/>
                      </a:moveTo>
                      <a:lnTo>
                        <a:pt x="401083" y="1790700"/>
                      </a:lnTo>
                      <a:lnTo>
                        <a:pt x="406599" y="1790700"/>
                      </a:lnTo>
                      <a:lnTo>
                        <a:pt x="410399" y="1778000"/>
                      </a:lnTo>
                      <a:close/>
                    </a:path>
                    <a:path w="734059" h="1828800">
                      <a:moveTo>
                        <a:pt x="410953" y="1778000"/>
                      </a:moveTo>
                      <a:lnTo>
                        <a:pt x="410399" y="1778000"/>
                      </a:lnTo>
                      <a:lnTo>
                        <a:pt x="406599" y="1790700"/>
                      </a:lnTo>
                      <a:lnTo>
                        <a:pt x="409627" y="1790700"/>
                      </a:lnTo>
                      <a:lnTo>
                        <a:pt x="410953" y="1778000"/>
                      </a:lnTo>
                      <a:close/>
                    </a:path>
                    <a:path w="734059" h="1828800">
                      <a:moveTo>
                        <a:pt x="478609" y="1778000"/>
                      </a:moveTo>
                      <a:lnTo>
                        <a:pt x="476084" y="1790700"/>
                      </a:lnTo>
                      <a:lnTo>
                        <a:pt x="483278" y="1790700"/>
                      </a:lnTo>
                      <a:lnTo>
                        <a:pt x="478609" y="1778000"/>
                      </a:lnTo>
                      <a:close/>
                    </a:path>
                    <a:path w="734059" h="1828800">
                      <a:moveTo>
                        <a:pt x="33169" y="1778000"/>
                      </a:moveTo>
                      <a:lnTo>
                        <a:pt x="30714" y="1778000"/>
                      </a:lnTo>
                      <a:lnTo>
                        <a:pt x="32927" y="1789493"/>
                      </a:lnTo>
                      <a:lnTo>
                        <a:pt x="33169" y="1778000"/>
                      </a:lnTo>
                      <a:close/>
                    </a:path>
                    <a:path w="734059" h="1828800">
                      <a:moveTo>
                        <a:pt x="54176" y="1778000"/>
                      </a:moveTo>
                      <a:lnTo>
                        <a:pt x="45830" y="1778000"/>
                      </a:lnTo>
                      <a:lnTo>
                        <a:pt x="50200" y="1783701"/>
                      </a:lnTo>
                      <a:lnTo>
                        <a:pt x="54176" y="1778000"/>
                      </a:lnTo>
                      <a:close/>
                    </a:path>
                    <a:path w="734059" h="1828800">
                      <a:moveTo>
                        <a:pt x="196977" y="1778000"/>
                      </a:moveTo>
                      <a:lnTo>
                        <a:pt x="196114" y="1778000"/>
                      </a:lnTo>
                      <a:lnTo>
                        <a:pt x="197091" y="1783482"/>
                      </a:lnTo>
                      <a:lnTo>
                        <a:pt x="196977" y="1778000"/>
                      </a:lnTo>
                      <a:close/>
                    </a:path>
                    <a:path w="734059" h="1828800">
                      <a:moveTo>
                        <a:pt x="77158" y="1765300"/>
                      </a:moveTo>
                      <a:lnTo>
                        <a:pt x="30369" y="1765300"/>
                      </a:lnTo>
                      <a:lnTo>
                        <a:pt x="35866" y="1778000"/>
                      </a:lnTo>
                      <a:lnTo>
                        <a:pt x="75299" y="1778000"/>
                      </a:lnTo>
                      <a:lnTo>
                        <a:pt x="77158" y="1765300"/>
                      </a:lnTo>
                      <a:close/>
                    </a:path>
                    <a:path w="734059" h="1828800">
                      <a:moveTo>
                        <a:pt x="168372" y="1765300"/>
                      </a:moveTo>
                      <a:lnTo>
                        <a:pt x="135083" y="1765300"/>
                      </a:lnTo>
                      <a:lnTo>
                        <a:pt x="135347" y="1778000"/>
                      </a:lnTo>
                      <a:lnTo>
                        <a:pt x="165778" y="1778000"/>
                      </a:lnTo>
                      <a:lnTo>
                        <a:pt x="168372" y="1765300"/>
                      </a:lnTo>
                      <a:close/>
                    </a:path>
                    <a:path w="734059" h="1828800">
                      <a:moveTo>
                        <a:pt x="190306" y="1772210"/>
                      </a:moveTo>
                      <a:lnTo>
                        <a:pt x="187999" y="1778000"/>
                      </a:lnTo>
                      <a:lnTo>
                        <a:pt x="193755" y="1778000"/>
                      </a:lnTo>
                      <a:lnTo>
                        <a:pt x="190306" y="1772210"/>
                      </a:lnTo>
                      <a:close/>
                    </a:path>
                    <a:path w="734059" h="1828800">
                      <a:moveTo>
                        <a:pt x="193059" y="1765300"/>
                      </a:moveTo>
                      <a:lnTo>
                        <a:pt x="190306" y="1772210"/>
                      </a:lnTo>
                      <a:lnTo>
                        <a:pt x="193755" y="1778000"/>
                      </a:lnTo>
                      <a:lnTo>
                        <a:pt x="195796" y="1778000"/>
                      </a:lnTo>
                      <a:lnTo>
                        <a:pt x="193059" y="1765300"/>
                      </a:lnTo>
                      <a:close/>
                    </a:path>
                    <a:path w="734059" h="1828800">
                      <a:moveTo>
                        <a:pt x="234538" y="1765300"/>
                      </a:moveTo>
                      <a:lnTo>
                        <a:pt x="225294" y="1765300"/>
                      </a:lnTo>
                      <a:lnTo>
                        <a:pt x="222131" y="1778000"/>
                      </a:lnTo>
                      <a:lnTo>
                        <a:pt x="232834" y="1778000"/>
                      </a:lnTo>
                      <a:lnTo>
                        <a:pt x="234872" y="1766273"/>
                      </a:lnTo>
                      <a:lnTo>
                        <a:pt x="234538" y="1765300"/>
                      </a:lnTo>
                      <a:close/>
                    </a:path>
                    <a:path w="734059" h="1828800">
                      <a:moveTo>
                        <a:pt x="234872" y="1766273"/>
                      </a:moveTo>
                      <a:lnTo>
                        <a:pt x="232834" y="1778000"/>
                      </a:lnTo>
                      <a:lnTo>
                        <a:pt x="238893" y="1778000"/>
                      </a:lnTo>
                      <a:lnTo>
                        <a:pt x="234872" y="1766273"/>
                      </a:lnTo>
                      <a:close/>
                    </a:path>
                    <a:path w="734059" h="1828800">
                      <a:moveTo>
                        <a:pt x="275111" y="1739900"/>
                      </a:moveTo>
                      <a:lnTo>
                        <a:pt x="253464" y="1739900"/>
                      </a:lnTo>
                      <a:lnTo>
                        <a:pt x="243015" y="1752600"/>
                      </a:lnTo>
                      <a:lnTo>
                        <a:pt x="235893" y="1752600"/>
                      </a:lnTo>
                      <a:lnTo>
                        <a:pt x="236165" y="1765300"/>
                      </a:lnTo>
                      <a:lnTo>
                        <a:pt x="235041" y="1765300"/>
                      </a:lnTo>
                      <a:lnTo>
                        <a:pt x="234872" y="1766273"/>
                      </a:lnTo>
                      <a:lnTo>
                        <a:pt x="238893" y="1778000"/>
                      </a:lnTo>
                      <a:lnTo>
                        <a:pt x="273773" y="1778000"/>
                      </a:lnTo>
                      <a:lnTo>
                        <a:pt x="276381" y="1765300"/>
                      </a:lnTo>
                      <a:lnTo>
                        <a:pt x="276014" y="1752600"/>
                      </a:lnTo>
                      <a:lnTo>
                        <a:pt x="275111" y="1739900"/>
                      </a:lnTo>
                      <a:close/>
                    </a:path>
                    <a:path w="734059" h="1828800">
                      <a:moveTo>
                        <a:pt x="415276" y="1752600"/>
                      </a:moveTo>
                      <a:lnTo>
                        <a:pt x="373255" y="1752600"/>
                      </a:lnTo>
                      <a:lnTo>
                        <a:pt x="368132" y="1765300"/>
                      </a:lnTo>
                      <a:lnTo>
                        <a:pt x="367258" y="1765300"/>
                      </a:lnTo>
                      <a:lnTo>
                        <a:pt x="363108" y="1778000"/>
                      </a:lnTo>
                      <a:lnTo>
                        <a:pt x="414125" y="1778000"/>
                      </a:lnTo>
                      <a:lnTo>
                        <a:pt x="416460" y="1765300"/>
                      </a:lnTo>
                      <a:lnTo>
                        <a:pt x="415276" y="1752600"/>
                      </a:lnTo>
                      <a:close/>
                    </a:path>
                    <a:path w="734059" h="1828800">
                      <a:moveTo>
                        <a:pt x="526271" y="1739900"/>
                      </a:moveTo>
                      <a:lnTo>
                        <a:pt x="484111" y="1739900"/>
                      </a:lnTo>
                      <a:lnTo>
                        <a:pt x="487067" y="1752600"/>
                      </a:lnTo>
                      <a:lnTo>
                        <a:pt x="495899" y="1752600"/>
                      </a:lnTo>
                      <a:lnTo>
                        <a:pt x="496572" y="1765300"/>
                      </a:lnTo>
                      <a:lnTo>
                        <a:pt x="493325" y="1765300"/>
                      </a:lnTo>
                      <a:lnTo>
                        <a:pt x="488142" y="1778000"/>
                      </a:lnTo>
                      <a:lnTo>
                        <a:pt x="517262" y="1778000"/>
                      </a:lnTo>
                      <a:lnTo>
                        <a:pt x="529995" y="1765300"/>
                      </a:lnTo>
                      <a:lnTo>
                        <a:pt x="530260" y="1752600"/>
                      </a:lnTo>
                      <a:lnTo>
                        <a:pt x="526271" y="1739900"/>
                      </a:lnTo>
                      <a:close/>
                    </a:path>
                    <a:path w="734059" h="1828800">
                      <a:moveTo>
                        <a:pt x="193059" y="1765300"/>
                      </a:moveTo>
                      <a:lnTo>
                        <a:pt x="186189" y="1765300"/>
                      </a:lnTo>
                      <a:lnTo>
                        <a:pt x="190306" y="1772210"/>
                      </a:lnTo>
                      <a:lnTo>
                        <a:pt x="193059" y="1765300"/>
                      </a:lnTo>
                      <a:close/>
                    </a:path>
                    <a:path w="734059" h="1828800">
                      <a:moveTo>
                        <a:pt x="46777" y="1739900"/>
                      </a:moveTo>
                      <a:lnTo>
                        <a:pt x="45549" y="1739900"/>
                      </a:lnTo>
                      <a:lnTo>
                        <a:pt x="50928" y="1752600"/>
                      </a:lnTo>
                      <a:lnTo>
                        <a:pt x="2448" y="1752600"/>
                      </a:lnTo>
                      <a:lnTo>
                        <a:pt x="10139" y="1765300"/>
                      </a:lnTo>
                      <a:lnTo>
                        <a:pt x="71295" y="1765300"/>
                      </a:lnTo>
                      <a:lnTo>
                        <a:pt x="59639" y="1752600"/>
                      </a:lnTo>
                      <a:lnTo>
                        <a:pt x="46777" y="1739900"/>
                      </a:lnTo>
                      <a:close/>
                    </a:path>
                    <a:path w="734059" h="1828800">
                      <a:moveTo>
                        <a:pt x="113322" y="1752600"/>
                      </a:moveTo>
                      <a:lnTo>
                        <a:pt x="62229" y="1752600"/>
                      </a:lnTo>
                      <a:lnTo>
                        <a:pt x="80209" y="1765300"/>
                      </a:lnTo>
                      <a:lnTo>
                        <a:pt x="102916" y="1765300"/>
                      </a:lnTo>
                      <a:lnTo>
                        <a:pt x="113322" y="1752600"/>
                      </a:lnTo>
                      <a:close/>
                    </a:path>
                    <a:path w="734059" h="1828800">
                      <a:moveTo>
                        <a:pt x="45549" y="1739900"/>
                      </a:moveTo>
                      <a:lnTo>
                        <a:pt x="26116" y="1739900"/>
                      </a:lnTo>
                      <a:lnTo>
                        <a:pt x="34189" y="1752600"/>
                      </a:lnTo>
                      <a:lnTo>
                        <a:pt x="50928" y="1752600"/>
                      </a:lnTo>
                      <a:lnTo>
                        <a:pt x="45549" y="1739900"/>
                      </a:lnTo>
                      <a:close/>
                    </a:path>
                    <a:path w="734059" h="1828800">
                      <a:moveTo>
                        <a:pt x="121066" y="1739900"/>
                      </a:moveTo>
                      <a:lnTo>
                        <a:pt x="46777" y="1739900"/>
                      </a:lnTo>
                      <a:lnTo>
                        <a:pt x="59639" y="1752600"/>
                      </a:lnTo>
                      <a:lnTo>
                        <a:pt x="121065" y="1752600"/>
                      </a:lnTo>
                      <a:lnTo>
                        <a:pt x="121066" y="1739900"/>
                      </a:lnTo>
                      <a:close/>
                    </a:path>
                    <a:path w="734059" h="1828800">
                      <a:moveTo>
                        <a:pt x="383829" y="1727200"/>
                      </a:moveTo>
                      <a:lnTo>
                        <a:pt x="376900" y="1739900"/>
                      </a:lnTo>
                      <a:lnTo>
                        <a:pt x="380483" y="1752600"/>
                      </a:lnTo>
                      <a:lnTo>
                        <a:pt x="415489" y="1752600"/>
                      </a:lnTo>
                      <a:lnTo>
                        <a:pt x="416623" y="1739900"/>
                      </a:lnTo>
                      <a:lnTo>
                        <a:pt x="389660" y="1739900"/>
                      </a:lnTo>
                      <a:lnTo>
                        <a:pt x="383829" y="1727200"/>
                      </a:lnTo>
                      <a:close/>
                    </a:path>
                    <a:path w="734059" h="1828800">
                      <a:moveTo>
                        <a:pt x="120394" y="1727200"/>
                      </a:moveTo>
                      <a:lnTo>
                        <a:pt x="70862" y="1727200"/>
                      </a:lnTo>
                      <a:lnTo>
                        <a:pt x="72891" y="1739900"/>
                      </a:lnTo>
                      <a:lnTo>
                        <a:pt x="114153" y="1739900"/>
                      </a:lnTo>
                      <a:lnTo>
                        <a:pt x="120394" y="1727200"/>
                      </a:lnTo>
                      <a:close/>
                    </a:path>
                    <a:path w="734059" h="1828800">
                      <a:moveTo>
                        <a:pt x="270214" y="1714828"/>
                      </a:moveTo>
                      <a:lnTo>
                        <a:pt x="228335" y="1727200"/>
                      </a:lnTo>
                      <a:lnTo>
                        <a:pt x="231216" y="1739900"/>
                      </a:lnTo>
                      <a:lnTo>
                        <a:pt x="249158" y="1739900"/>
                      </a:lnTo>
                      <a:lnTo>
                        <a:pt x="251626" y="1727200"/>
                      </a:lnTo>
                      <a:lnTo>
                        <a:pt x="270194" y="1727200"/>
                      </a:lnTo>
                      <a:lnTo>
                        <a:pt x="271569" y="1719951"/>
                      </a:lnTo>
                      <a:lnTo>
                        <a:pt x="270214" y="1714828"/>
                      </a:lnTo>
                      <a:close/>
                    </a:path>
                    <a:path w="734059" h="1828800">
                      <a:moveTo>
                        <a:pt x="268095" y="1727200"/>
                      </a:moveTo>
                      <a:lnTo>
                        <a:pt x="253714" y="1727200"/>
                      </a:lnTo>
                      <a:lnTo>
                        <a:pt x="255813" y="1739900"/>
                      </a:lnTo>
                      <a:lnTo>
                        <a:pt x="270908" y="1739900"/>
                      </a:lnTo>
                      <a:lnTo>
                        <a:pt x="268095" y="1727200"/>
                      </a:lnTo>
                      <a:close/>
                    </a:path>
                    <a:path w="734059" h="1828800">
                      <a:moveTo>
                        <a:pt x="428835" y="1714500"/>
                      </a:moveTo>
                      <a:lnTo>
                        <a:pt x="394514" y="1714500"/>
                      </a:lnTo>
                      <a:lnTo>
                        <a:pt x="397432" y="1727200"/>
                      </a:lnTo>
                      <a:lnTo>
                        <a:pt x="395997" y="1727200"/>
                      </a:lnTo>
                      <a:lnTo>
                        <a:pt x="392817" y="1739900"/>
                      </a:lnTo>
                      <a:lnTo>
                        <a:pt x="425194" y="1739900"/>
                      </a:lnTo>
                      <a:lnTo>
                        <a:pt x="427038" y="1727200"/>
                      </a:lnTo>
                      <a:lnTo>
                        <a:pt x="428835" y="1714500"/>
                      </a:lnTo>
                      <a:close/>
                    </a:path>
                    <a:path w="734059" h="1828800">
                      <a:moveTo>
                        <a:pt x="516970" y="1727200"/>
                      </a:moveTo>
                      <a:lnTo>
                        <a:pt x="485227" y="1727200"/>
                      </a:lnTo>
                      <a:lnTo>
                        <a:pt x="481525" y="1739900"/>
                      </a:lnTo>
                      <a:lnTo>
                        <a:pt x="510430" y="1739900"/>
                      </a:lnTo>
                      <a:lnTo>
                        <a:pt x="516970" y="1727200"/>
                      </a:lnTo>
                      <a:close/>
                    </a:path>
                    <a:path w="734059" h="1828800">
                      <a:moveTo>
                        <a:pt x="150063" y="1701800"/>
                      </a:moveTo>
                      <a:lnTo>
                        <a:pt x="143391" y="1701800"/>
                      </a:lnTo>
                      <a:lnTo>
                        <a:pt x="140345" y="1714500"/>
                      </a:lnTo>
                      <a:lnTo>
                        <a:pt x="99876" y="1714500"/>
                      </a:lnTo>
                      <a:lnTo>
                        <a:pt x="92979" y="1727200"/>
                      </a:lnTo>
                      <a:lnTo>
                        <a:pt x="139255" y="1727200"/>
                      </a:lnTo>
                      <a:lnTo>
                        <a:pt x="149527" y="1714500"/>
                      </a:lnTo>
                      <a:lnTo>
                        <a:pt x="150063" y="1701800"/>
                      </a:lnTo>
                      <a:close/>
                    </a:path>
                    <a:path w="734059" h="1828800">
                      <a:moveTo>
                        <a:pt x="267437" y="1702066"/>
                      </a:moveTo>
                      <a:lnTo>
                        <a:pt x="227580" y="1727200"/>
                      </a:lnTo>
                      <a:lnTo>
                        <a:pt x="228335" y="1727200"/>
                      </a:lnTo>
                      <a:lnTo>
                        <a:pt x="270214" y="1714828"/>
                      </a:lnTo>
                      <a:lnTo>
                        <a:pt x="270127" y="1714500"/>
                      </a:lnTo>
                      <a:lnTo>
                        <a:pt x="270761" y="1714500"/>
                      </a:lnTo>
                      <a:lnTo>
                        <a:pt x="270275" y="1711143"/>
                      </a:lnTo>
                      <a:lnTo>
                        <a:pt x="267437" y="1702066"/>
                      </a:lnTo>
                      <a:close/>
                    </a:path>
                    <a:path w="734059" h="1828800">
                      <a:moveTo>
                        <a:pt x="271569" y="1719951"/>
                      </a:moveTo>
                      <a:lnTo>
                        <a:pt x="270194" y="1727200"/>
                      </a:lnTo>
                      <a:lnTo>
                        <a:pt x="273486" y="1727200"/>
                      </a:lnTo>
                      <a:lnTo>
                        <a:pt x="271569" y="1719951"/>
                      </a:lnTo>
                      <a:close/>
                    </a:path>
                    <a:path w="734059" h="1828800">
                      <a:moveTo>
                        <a:pt x="516884" y="1714500"/>
                      </a:moveTo>
                      <a:lnTo>
                        <a:pt x="495444" y="1714500"/>
                      </a:lnTo>
                      <a:lnTo>
                        <a:pt x="495828" y="1727200"/>
                      </a:lnTo>
                      <a:lnTo>
                        <a:pt x="525208" y="1727200"/>
                      </a:lnTo>
                      <a:lnTo>
                        <a:pt x="519753" y="1717878"/>
                      </a:lnTo>
                      <a:lnTo>
                        <a:pt x="516884" y="1714500"/>
                      </a:lnTo>
                      <a:close/>
                    </a:path>
                    <a:path w="734059" h="1828800">
                      <a:moveTo>
                        <a:pt x="519753" y="1717878"/>
                      </a:moveTo>
                      <a:lnTo>
                        <a:pt x="525208" y="1727200"/>
                      </a:lnTo>
                      <a:lnTo>
                        <a:pt x="527668" y="1727200"/>
                      </a:lnTo>
                      <a:lnTo>
                        <a:pt x="519753" y="1717878"/>
                      </a:lnTo>
                      <a:close/>
                    </a:path>
                    <a:path w="734059" h="1828800">
                      <a:moveTo>
                        <a:pt x="531122" y="1689100"/>
                      </a:moveTo>
                      <a:lnTo>
                        <a:pt x="514549" y="1689100"/>
                      </a:lnTo>
                      <a:lnTo>
                        <a:pt x="514926" y="1701800"/>
                      </a:lnTo>
                      <a:lnTo>
                        <a:pt x="502798" y="1701800"/>
                      </a:lnTo>
                      <a:lnTo>
                        <a:pt x="509881" y="1714500"/>
                      </a:lnTo>
                      <a:lnTo>
                        <a:pt x="517776" y="1714500"/>
                      </a:lnTo>
                      <a:lnTo>
                        <a:pt x="519753" y="1717878"/>
                      </a:lnTo>
                      <a:lnTo>
                        <a:pt x="527668" y="1727200"/>
                      </a:lnTo>
                      <a:lnTo>
                        <a:pt x="531977" y="1727200"/>
                      </a:lnTo>
                      <a:lnTo>
                        <a:pt x="530421" y="1714500"/>
                      </a:lnTo>
                      <a:lnTo>
                        <a:pt x="529905" y="1701800"/>
                      </a:lnTo>
                      <a:lnTo>
                        <a:pt x="531122" y="1689100"/>
                      </a:lnTo>
                      <a:close/>
                    </a:path>
                    <a:path w="734059" h="1828800">
                      <a:moveTo>
                        <a:pt x="282441" y="1701800"/>
                      </a:moveTo>
                      <a:lnTo>
                        <a:pt x="268923" y="1701800"/>
                      </a:lnTo>
                      <a:lnTo>
                        <a:pt x="270275" y="1711143"/>
                      </a:lnTo>
                      <a:lnTo>
                        <a:pt x="271325" y="1714500"/>
                      </a:lnTo>
                      <a:lnTo>
                        <a:pt x="270214" y="1714828"/>
                      </a:lnTo>
                      <a:lnTo>
                        <a:pt x="271569" y="1719951"/>
                      </a:lnTo>
                      <a:lnTo>
                        <a:pt x="272603" y="1714500"/>
                      </a:lnTo>
                      <a:lnTo>
                        <a:pt x="282268" y="1714500"/>
                      </a:lnTo>
                      <a:lnTo>
                        <a:pt x="282441" y="1701800"/>
                      </a:lnTo>
                      <a:close/>
                    </a:path>
                    <a:path w="734059" h="1828800">
                      <a:moveTo>
                        <a:pt x="124772" y="1689100"/>
                      </a:moveTo>
                      <a:lnTo>
                        <a:pt x="102773" y="1689100"/>
                      </a:lnTo>
                      <a:lnTo>
                        <a:pt x="95705" y="1714500"/>
                      </a:lnTo>
                      <a:lnTo>
                        <a:pt x="127568" y="1714500"/>
                      </a:lnTo>
                      <a:lnTo>
                        <a:pt x="134110" y="1701800"/>
                      </a:lnTo>
                      <a:lnTo>
                        <a:pt x="133074" y="1701800"/>
                      </a:lnTo>
                      <a:lnTo>
                        <a:pt x="124772" y="1689100"/>
                      </a:lnTo>
                      <a:close/>
                    </a:path>
                    <a:path w="734059" h="1828800">
                      <a:moveTo>
                        <a:pt x="240393" y="1701800"/>
                      </a:moveTo>
                      <a:lnTo>
                        <a:pt x="238521" y="1701800"/>
                      </a:lnTo>
                      <a:lnTo>
                        <a:pt x="242161" y="1714500"/>
                      </a:lnTo>
                      <a:lnTo>
                        <a:pt x="245320" y="1714500"/>
                      </a:lnTo>
                      <a:lnTo>
                        <a:pt x="240393" y="1701800"/>
                      </a:lnTo>
                      <a:close/>
                    </a:path>
                    <a:path w="734059" h="1828800">
                      <a:moveTo>
                        <a:pt x="420157" y="1701800"/>
                      </a:moveTo>
                      <a:lnTo>
                        <a:pt x="382409" y="1701800"/>
                      </a:lnTo>
                      <a:lnTo>
                        <a:pt x="383387" y="1714500"/>
                      </a:lnTo>
                      <a:lnTo>
                        <a:pt x="415098" y="1714500"/>
                      </a:lnTo>
                      <a:lnTo>
                        <a:pt x="420157" y="1701800"/>
                      </a:lnTo>
                      <a:close/>
                    </a:path>
                    <a:path w="734059" h="1828800">
                      <a:moveTo>
                        <a:pt x="502311" y="1689100"/>
                      </a:moveTo>
                      <a:lnTo>
                        <a:pt x="493021" y="1689100"/>
                      </a:lnTo>
                      <a:lnTo>
                        <a:pt x="491515" y="1714500"/>
                      </a:lnTo>
                      <a:lnTo>
                        <a:pt x="493969" y="1714500"/>
                      </a:lnTo>
                      <a:lnTo>
                        <a:pt x="493584" y="1701800"/>
                      </a:lnTo>
                      <a:lnTo>
                        <a:pt x="514926" y="1701800"/>
                      </a:lnTo>
                      <a:lnTo>
                        <a:pt x="502311" y="1689100"/>
                      </a:lnTo>
                      <a:close/>
                    </a:path>
                    <a:path w="734059" h="1828800">
                      <a:moveTo>
                        <a:pt x="502798" y="1701800"/>
                      </a:moveTo>
                      <a:lnTo>
                        <a:pt x="493584" y="1701800"/>
                      </a:lnTo>
                      <a:lnTo>
                        <a:pt x="493969" y="1714500"/>
                      </a:lnTo>
                      <a:lnTo>
                        <a:pt x="509881" y="1714500"/>
                      </a:lnTo>
                      <a:lnTo>
                        <a:pt x="502798" y="1701800"/>
                      </a:lnTo>
                      <a:close/>
                    </a:path>
                    <a:path w="734059" h="1828800">
                      <a:moveTo>
                        <a:pt x="268923" y="1701800"/>
                      </a:moveTo>
                      <a:lnTo>
                        <a:pt x="267859" y="1701800"/>
                      </a:lnTo>
                      <a:lnTo>
                        <a:pt x="267437" y="1702066"/>
                      </a:lnTo>
                      <a:lnTo>
                        <a:pt x="270275" y="1711143"/>
                      </a:lnTo>
                      <a:lnTo>
                        <a:pt x="268923" y="1701800"/>
                      </a:lnTo>
                      <a:close/>
                    </a:path>
                    <a:path w="734059" h="1828800">
                      <a:moveTo>
                        <a:pt x="267859" y="1701800"/>
                      </a:moveTo>
                      <a:lnTo>
                        <a:pt x="267354" y="1701800"/>
                      </a:lnTo>
                      <a:lnTo>
                        <a:pt x="267437" y="1702066"/>
                      </a:lnTo>
                      <a:lnTo>
                        <a:pt x="267859" y="1701800"/>
                      </a:lnTo>
                      <a:close/>
                    </a:path>
                    <a:path w="734059" h="1828800">
                      <a:moveTo>
                        <a:pt x="134051" y="1689100"/>
                      </a:moveTo>
                      <a:lnTo>
                        <a:pt x="124772" y="1689100"/>
                      </a:lnTo>
                      <a:lnTo>
                        <a:pt x="133074" y="1701800"/>
                      </a:lnTo>
                      <a:lnTo>
                        <a:pt x="134661" y="1701800"/>
                      </a:lnTo>
                      <a:lnTo>
                        <a:pt x="134051" y="1689100"/>
                      </a:lnTo>
                      <a:close/>
                    </a:path>
                    <a:path w="734059" h="1828800">
                      <a:moveTo>
                        <a:pt x="135716" y="1689100"/>
                      </a:moveTo>
                      <a:lnTo>
                        <a:pt x="134051" y="1689100"/>
                      </a:lnTo>
                      <a:lnTo>
                        <a:pt x="134661" y="1701800"/>
                      </a:lnTo>
                      <a:lnTo>
                        <a:pt x="140383" y="1701800"/>
                      </a:lnTo>
                      <a:lnTo>
                        <a:pt x="142188" y="1699433"/>
                      </a:lnTo>
                      <a:lnTo>
                        <a:pt x="142103" y="1698609"/>
                      </a:lnTo>
                      <a:lnTo>
                        <a:pt x="135716" y="1689100"/>
                      </a:lnTo>
                      <a:close/>
                    </a:path>
                    <a:path w="734059" h="1828800">
                      <a:moveTo>
                        <a:pt x="142437" y="1699107"/>
                      </a:moveTo>
                      <a:lnTo>
                        <a:pt x="142188" y="1699433"/>
                      </a:lnTo>
                      <a:lnTo>
                        <a:pt x="142434" y="1701800"/>
                      </a:lnTo>
                      <a:lnTo>
                        <a:pt x="144246" y="1701800"/>
                      </a:lnTo>
                      <a:lnTo>
                        <a:pt x="142437" y="1699107"/>
                      </a:lnTo>
                      <a:close/>
                    </a:path>
                    <a:path w="734059" h="1828800">
                      <a:moveTo>
                        <a:pt x="244412" y="1689100"/>
                      </a:moveTo>
                      <a:lnTo>
                        <a:pt x="238447" y="1689100"/>
                      </a:lnTo>
                      <a:lnTo>
                        <a:pt x="241738" y="1701800"/>
                      </a:lnTo>
                      <a:lnTo>
                        <a:pt x="243117" y="1701800"/>
                      </a:lnTo>
                      <a:lnTo>
                        <a:pt x="244412" y="1689100"/>
                      </a:lnTo>
                      <a:close/>
                    </a:path>
                    <a:path w="734059" h="1828800">
                      <a:moveTo>
                        <a:pt x="270628" y="1689100"/>
                      </a:moveTo>
                      <a:lnTo>
                        <a:pt x="244412" y="1689100"/>
                      </a:lnTo>
                      <a:lnTo>
                        <a:pt x="250838" y="1701800"/>
                      </a:lnTo>
                      <a:lnTo>
                        <a:pt x="278027" y="1701800"/>
                      </a:lnTo>
                      <a:lnTo>
                        <a:pt x="270628" y="1689100"/>
                      </a:lnTo>
                      <a:close/>
                    </a:path>
                    <a:path w="734059" h="1828800">
                      <a:moveTo>
                        <a:pt x="416483" y="1689100"/>
                      </a:moveTo>
                      <a:lnTo>
                        <a:pt x="390030" y="1689100"/>
                      </a:lnTo>
                      <a:lnTo>
                        <a:pt x="385029" y="1701800"/>
                      </a:lnTo>
                      <a:lnTo>
                        <a:pt x="414040" y="1701800"/>
                      </a:lnTo>
                      <a:lnTo>
                        <a:pt x="416483" y="1689100"/>
                      </a:lnTo>
                      <a:close/>
                    </a:path>
                    <a:path w="734059" h="1828800">
                      <a:moveTo>
                        <a:pt x="428009" y="1689100"/>
                      </a:moveTo>
                      <a:lnTo>
                        <a:pt x="422788" y="1689100"/>
                      </a:lnTo>
                      <a:lnTo>
                        <a:pt x="423457" y="1701800"/>
                      </a:lnTo>
                      <a:lnTo>
                        <a:pt x="430226" y="1701800"/>
                      </a:lnTo>
                      <a:lnTo>
                        <a:pt x="428009" y="1689100"/>
                      </a:lnTo>
                      <a:close/>
                    </a:path>
                    <a:path w="734059" h="1828800">
                      <a:moveTo>
                        <a:pt x="150072" y="1689100"/>
                      </a:moveTo>
                      <a:lnTo>
                        <a:pt x="141117" y="1689100"/>
                      </a:lnTo>
                      <a:lnTo>
                        <a:pt x="142103" y="1698609"/>
                      </a:lnTo>
                      <a:lnTo>
                        <a:pt x="142437" y="1699107"/>
                      </a:lnTo>
                      <a:lnTo>
                        <a:pt x="150072" y="1689100"/>
                      </a:lnTo>
                      <a:close/>
                    </a:path>
                    <a:path w="734059" h="1828800">
                      <a:moveTo>
                        <a:pt x="141117" y="1689100"/>
                      </a:moveTo>
                      <a:lnTo>
                        <a:pt x="135716" y="1689100"/>
                      </a:lnTo>
                      <a:lnTo>
                        <a:pt x="142103" y="1698609"/>
                      </a:lnTo>
                      <a:lnTo>
                        <a:pt x="141117" y="1689100"/>
                      </a:lnTo>
                      <a:close/>
                    </a:path>
                    <a:path w="734059" h="1828800">
                      <a:moveTo>
                        <a:pt x="126659" y="1676400"/>
                      </a:moveTo>
                      <a:lnTo>
                        <a:pt x="113417" y="1676400"/>
                      </a:lnTo>
                      <a:lnTo>
                        <a:pt x="115693" y="1689100"/>
                      </a:lnTo>
                      <a:lnTo>
                        <a:pt x="126075" y="1689100"/>
                      </a:lnTo>
                      <a:lnTo>
                        <a:pt x="126313" y="1688391"/>
                      </a:lnTo>
                      <a:lnTo>
                        <a:pt x="126659" y="1676400"/>
                      </a:lnTo>
                      <a:close/>
                    </a:path>
                    <a:path w="734059" h="1828800">
                      <a:moveTo>
                        <a:pt x="126313" y="1688391"/>
                      </a:moveTo>
                      <a:lnTo>
                        <a:pt x="126075" y="1689100"/>
                      </a:lnTo>
                      <a:lnTo>
                        <a:pt x="126292" y="1689100"/>
                      </a:lnTo>
                      <a:lnTo>
                        <a:pt x="126313" y="1688391"/>
                      </a:lnTo>
                      <a:close/>
                    </a:path>
                    <a:path w="734059" h="1828800">
                      <a:moveTo>
                        <a:pt x="129546" y="1678756"/>
                      </a:moveTo>
                      <a:lnTo>
                        <a:pt x="126313" y="1688391"/>
                      </a:lnTo>
                      <a:lnTo>
                        <a:pt x="126292" y="1689100"/>
                      </a:lnTo>
                      <a:lnTo>
                        <a:pt x="133362" y="1689100"/>
                      </a:lnTo>
                      <a:lnTo>
                        <a:pt x="133391" y="1685108"/>
                      </a:lnTo>
                      <a:lnTo>
                        <a:pt x="129546" y="1678756"/>
                      </a:lnTo>
                      <a:close/>
                    </a:path>
                    <a:path w="734059" h="1828800">
                      <a:moveTo>
                        <a:pt x="136565" y="1676400"/>
                      </a:moveTo>
                      <a:lnTo>
                        <a:pt x="133454" y="1676400"/>
                      </a:lnTo>
                      <a:lnTo>
                        <a:pt x="133391" y="1685108"/>
                      </a:lnTo>
                      <a:lnTo>
                        <a:pt x="135807" y="1689100"/>
                      </a:lnTo>
                      <a:lnTo>
                        <a:pt x="140343" y="1689100"/>
                      </a:lnTo>
                      <a:lnTo>
                        <a:pt x="136565" y="1676400"/>
                      </a:lnTo>
                      <a:close/>
                    </a:path>
                    <a:path w="734059" h="1828800">
                      <a:moveTo>
                        <a:pt x="240794" y="1676400"/>
                      </a:moveTo>
                      <a:lnTo>
                        <a:pt x="237984" y="1689100"/>
                      </a:lnTo>
                      <a:lnTo>
                        <a:pt x="249685" y="1689100"/>
                      </a:lnTo>
                      <a:lnTo>
                        <a:pt x="240794" y="1676400"/>
                      </a:lnTo>
                      <a:close/>
                    </a:path>
                    <a:path w="734059" h="1828800">
                      <a:moveTo>
                        <a:pt x="253839" y="1651000"/>
                      </a:moveTo>
                      <a:lnTo>
                        <a:pt x="253004" y="1651000"/>
                      </a:lnTo>
                      <a:lnTo>
                        <a:pt x="252910" y="1652584"/>
                      </a:lnTo>
                      <a:lnTo>
                        <a:pt x="259836" y="1663700"/>
                      </a:lnTo>
                      <a:lnTo>
                        <a:pt x="244303" y="1663700"/>
                      </a:lnTo>
                      <a:lnTo>
                        <a:pt x="242554" y="1676400"/>
                      </a:lnTo>
                      <a:lnTo>
                        <a:pt x="258380" y="1689100"/>
                      </a:lnTo>
                      <a:lnTo>
                        <a:pt x="268057" y="1689100"/>
                      </a:lnTo>
                      <a:lnTo>
                        <a:pt x="271632" y="1676400"/>
                      </a:lnTo>
                      <a:lnTo>
                        <a:pt x="283408" y="1676400"/>
                      </a:lnTo>
                      <a:lnTo>
                        <a:pt x="282120" y="1674975"/>
                      </a:lnTo>
                      <a:lnTo>
                        <a:pt x="267939" y="1663700"/>
                      </a:lnTo>
                      <a:lnTo>
                        <a:pt x="253839" y="1651000"/>
                      </a:lnTo>
                      <a:close/>
                    </a:path>
                    <a:path w="734059" h="1828800">
                      <a:moveTo>
                        <a:pt x="282120" y="1674975"/>
                      </a:moveTo>
                      <a:lnTo>
                        <a:pt x="283408" y="1676400"/>
                      </a:lnTo>
                      <a:lnTo>
                        <a:pt x="277144" y="1676400"/>
                      </a:lnTo>
                      <a:lnTo>
                        <a:pt x="282515" y="1689100"/>
                      </a:lnTo>
                      <a:lnTo>
                        <a:pt x="288057" y="1689100"/>
                      </a:lnTo>
                      <a:lnTo>
                        <a:pt x="283912" y="1676400"/>
                      </a:lnTo>
                      <a:lnTo>
                        <a:pt x="282120" y="1674975"/>
                      </a:lnTo>
                      <a:close/>
                    </a:path>
                    <a:path w="734059" h="1828800">
                      <a:moveTo>
                        <a:pt x="414232" y="1676400"/>
                      </a:moveTo>
                      <a:lnTo>
                        <a:pt x="396010" y="1676400"/>
                      </a:lnTo>
                      <a:lnTo>
                        <a:pt x="393566" y="1689100"/>
                      </a:lnTo>
                      <a:lnTo>
                        <a:pt x="414436" y="1689100"/>
                      </a:lnTo>
                      <a:lnTo>
                        <a:pt x="414232" y="1676400"/>
                      </a:lnTo>
                      <a:close/>
                    </a:path>
                    <a:path w="734059" h="1828800">
                      <a:moveTo>
                        <a:pt x="526017" y="1676400"/>
                      </a:moveTo>
                      <a:lnTo>
                        <a:pt x="511388" y="1676400"/>
                      </a:lnTo>
                      <a:lnTo>
                        <a:pt x="514236" y="1689100"/>
                      </a:lnTo>
                      <a:lnTo>
                        <a:pt x="533633" y="1689100"/>
                      </a:lnTo>
                      <a:lnTo>
                        <a:pt x="526017" y="1676400"/>
                      </a:lnTo>
                      <a:close/>
                    </a:path>
                    <a:path w="734059" h="1828800">
                      <a:moveTo>
                        <a:pt x="133454" y="1676400"/>
                      </a:moveTo>
                      <a:lnTo>
                        <a:pt x="130337" y="1676400"/>
                      </a:lnTo>
                      <a:lnTo>
                        <a:pt x="129546" y="1678756"/>
                      </a:lnTo>
                      <a:lnTo>
                        <a:pt x="133391" y="1685108"/>
                      </a:lnTo>
                      <a:lnTo>
                        <a:pt x="133454" y="1676400"/>
                      </a:lnTo>
                      <a:close/>
                    </a:path>
                    <a:path w="734059" h="1828800">
                      <a:moveTo>
                        <a:pt x="130337" y="1676400"/>
                      </a:moveTo>
                      <a:lnTo>
                        <a:pt x="128120" y="1676400"/>
                      </a:lnTo>
                      <a:lnTo>
                        <a:pt x="129546" y="1678756"/>
                      </a:lnTo>
                      <a:lnTo>
                        <a:pt x="130337" y="1676400"/>
                      </a:lnTo>
                      <a:close/>
                    </a:path>
                    <a:path w="734059" h="1828800">
                      <a:moveTo>
                        <a:pt x="130068" y="1651000"/>
                      </a:moveTo>
                      <a:lnTo>
                        <a:pt x="114111" y="1651000"/>
                      </a:lnTo>
                      <a:lnTo>
                        <a:pt x="116252" y="1663700"/>
                      </a:lnTo>
                      <a:lnTo>
                        <a:pt x="117232" y="1663700"/>
                      </a:lnTo>
                      <a:lnTo>
                        <a:pt x="111055" y="1676400"/>
                      </a:lnTo>
                      <a:lnTo>
                        <a:pt x="134932" y="1676400"/>
                      </a:lnTo>
                      <a:lnTo>
                        <a:pt x="133276" y="1663700"/>
                      </a:lnTo>
                      <a:lnTo>
                        <a:pt x="130068" y="1651000"/>
                      </a:lnTo>
                      <a:close/>
                    </a:path>
                    <a:path w="734059" h="1828800">
                      <a:moveTo>
                        <a:pt x="291900" y="1663700"/>
                      </a:moveTo>
                      <a:lnTo>
                        <a:pt x="271925" y="1663700"/>
                      </a:lnTo>
                      <a:lnTo>
                        <a:pt x="282120" y="1674975"/>
                      </a:lnTo>
                      <a:lnTo>
                        <a:pt x="283912" y="1676400"/>
                      </a:lnTo>
                      <a:lnTo>
                        <a:pt x="289504" y="1676400"/>
                      </a:lnTo>
                      <a:lnTo>
                        <a:pt x="291900" y="1663700"/>
                      </a:lnTo>
                      <a:close/>
                    </a:path>
                    <a:path w="734059" h="1828800">
                      <a:moveTo>
                        <a:pt x="420950" y="1663700"/>
                      </a:moveTo>
                      <a:lnTo>
                        <a:pt x="379439" y="1663700"/>
                      </a:lnTo>
                      <a:lnTo>
                        <a:pt x="381342" y="1676400"/>
                      </a:lnTo>
                      <a:lnTo>
                        <a:pt x="427934" y="1676400"/>
                      </a:lnTo>
                      <a:lnTo>
                        <a:pt x="420950" y="1663700"/>
                      </a:lnTo>
                      <a:close/>
                    </a:path>
                    <a:path w="734059" h="1828800">
                      <a:moveTo>
                        <a:pt x="539915" y="1663700"/>
                      </a:moveTo>
                      <a:lnTo>
                        <a:pt x="500783" y="1663700"/>
                      </a:lnTo>
                      <a:lnTo>
                        <a:pt x="496425" y="1676400"/>
                      </a:lnTo>
                      <a:lnTo>
                        <a:pt x="536503" y="1676400"/>
                      </a:lnTo>
                      <a:lnTo>
                        <a:pt x="539915" y="1663700"/>
                      </a:lnTo>
                      <a:close/>
                    </a:path>
                    <a:path w="734059" h="1828800">
                      <a:moveTo>
                        <a:pt x="150726" y="1638300"/>
                      </a:moveTo>
                      <a:lnTo>
                        <a:pt x="133496" y="1638300"/>
                      </a:lnTo>
                      <a:lnTo>
                        <a:pt x="141013" y="1651000"/>
                      </a:lnTo>
                      <a:lnTo>
                        <a:pt x="144736" y="1663700"/>
                      </a:lnTo>
                      <a:lnTo>
                        <a:pt x="146686" y="1663700"/>
                      </a:lnTo>
                      <a:lnTo>
                        <a:pt x="147648" y="1651000"/>
                      </a:lnTo>
                      <a:lnTo>
                        <a:pt x="148690" y="1651000"/>
                      </a:lnTo>
                      <a:lnTo>
                        <a:pt x="150726" y="1638300"/>
                      </a:lnTo>
                      <a:close/>
                    </a:path>
                    <a:path w="734059" h="1828800">
                      <a:moveTo>
                        <a:pt x="252910" y="1652584"/>
                      </a:moveTo>
                      <a:lnTo>
                        <a:pt x="252256" y="1663700"/>
                      </a:lnTo>
                      <a:lnTo>
                        <a:pt x="259836" y="1663700"/>
                      </a:lnTo>
                      <a:lnTo>
                        <a:pt x="252910" y="1652584"/>
                      </a:lnTo>
                      <a:close/>
                    </a:path>
                    <a:path w="734059" h="1828800">
                      <a:moveTo>
                        <a:pt x="284253" y="1651000"/>
                      </a:moveTo>
                      <a:lnTo>
                        <a:pt x="253839" y="1651000"/>
                      </a:lnTo>
                      <a:lnTo>
                        <a:pt x="267939" y="1663700"/>
                      </a:lnTo>
                      <a:lnTo>
                        <a:pt x="293852" y="1663700"/>
                      </a:lnTo>
                      <a:lnTo>
                        <a:pt x="284253" y="1651000"/>
                      </a:lnTo>
                      <a:close/>
                    </a:path>
                    <a:path w="734059" h="1828800">
                      <a:moveTo>
                        <a:pt x="418199" y="1651000"/>
                      </a:moveTo>
                      <a:lnTo>
                        <a:pt x="376377" y="1651000"/>
                      </a:lnTo>
                      <a:lnTo>
                        <a:pt x="374796" y="1663700"/>
                      </a:lnTo>
                      <a:lnTo>
                        <a:pt x="419620" y="1663700"/>
                      </a:lnTo>
                      <a:lnTo>
                        <a:pt x="418199" y="1651000"/>
                      </a:lnTo>
                      <a:close/>
                    </a:path>
                    <a:path w="734059" h="1828800">
                      <a:moveTo>
                        <a:pt x="521008" y="1638300"/>
                      </a:moveTo>
                      <a:lnTo>
                        <a:pt x="498690" y="1638300"/>
                      </a:lnTo>
                      <a:lnTo>
                        <a:pt x="505736" y="1651000"/>
                      </a:lnTo>
                      <a:lnTo>
                        <a:pt x="504638" y="1663700"/>
                      </a:lnTo>
                      <a:lnTo>
                        <a:pt x="539266" y="1663700"/>
                      </a:lnTo>
                      <a:lnTo>
                        <a:pt x="534440" y="1651000"/>
                      </a:lnTo>
                      <a:lnTo>
                        <a:pt x="526661" y="1651000"/>
                      </a:lnTo>
                      <a:lnTo>
                        <a:pt x="521008" y="1638300"/>
                      </a:lnTo>
                      <a:close/>
                    </a:path>
                    <a:path w="734059" h="1828800">
                      <a:moveTo>
                        <a:pt x="290033" y="1638300"/>
                      </a:moveTo>
                      <a:lnTo>
                        <a:pt x="249472" y="1638300"/>
                      </a:lnTo>
                      <a:lnTo>
                        <a:pt x="251923" y="1651000"/>
                      </a:lnTo>
                      <a:lnTo>
                        <a:pt x="252910" y="1652584"/>
                      </a:lnTo>
                      <a:lnTo>
                        <a:pt x="253004" y="1651000"/>
                      </a:lnTo>
                      <a:lnTo>
                        <a:pt x="288843" y="1651000"/>
                      </a:lnTo>
                      <a:lnTo>
                        <a:pt x="290033" y="1638300"/>
                      </a:lnTo>
                      <a:close/>
                    </a:path>
                    <a:path w="734059" h="1828800">
                      <a:moveTo>
                        <a:pt x="116483" y="1612900"/>
                      </a:moveTo>
                      <a:lnTo>
                        <a:pt x="111505" y="1612900"/>
                      </a:lnTo>
                      <a:lnTo>
                        <a:pt x="111235" y="1625600"/>
                      </a:lnTo>
                      <a:lnTo>
                        <a:pt x="111130" y="1638300"/>
                      </a:lnTo>
                      <a:lnTo>
                        <a:pt x="112004" y="1651000"/>
                      </a:lnTo>
                      <a:lnTo>
                        <a:pt x="129981" y="1651000"/>
                      </a:lnTo>
                      <a:lnTo>
                        <a:pt x="129942" y="1638300"/>
                      </a:lnTo>
                      <a:lnTo>
                        <a:pt x="153498" y="1638300"/>
                      </a:lnTo>
                      <a:lnTo>
                        <a:pt x="154563" y="1625600"/>
                      </a:lnTo>
                      <a:lnTo>
                        <a:pt x="123620" y="1625600"/>
                      </a:lnTo>
                      <a:lnTo>
                        <a:pt x="116483" y="1612900"/>
                      </a:lnTo>
                      <a:close/>
                    </a:path>
                    <a:path w="734059" h="1828800">
                      <a:moveTo>
                        <a:pt x="295160" y="1638300"/>
                      </a:moveTo>
                      <a:lnTo>
                        <a:pt x="290033" y="1638300"/>
                      </a:lnTo>
                      <a:lnTo>
                        <a:pt x="294801" y="1651000"/>
                      </a:lnTo>
                      <a:lnTo>
                        <a:pt x="295160" y="1638300"/>
                      </a:lnTo>
                      <a:close/>
                    </a:path>
                    <a:path w="734059" h="1828800">
                      <a:moveTo>
                        <a:pt x="400594" y="1638300"/>
                      </a:moveTo>
                      <a:lnTo>
                        <a:pt x="382573" y="1638300"/>
                      </a:lnTo>
                      <a:lnTo>
                        <a:pt x="385227" y="1651000"/>
                      </a:lnTo>
                      <a:lnTo>
                        <a:pt x="397850" y="1651000"/>
                      </a:lnTo>
                      <a:lnTo>
                        <a:pt x="400594" y="1638300"/>
                      </a:lnTo>
                      <a:close/>
                    </a:path>
                    <a:path w="734059" h="1828800">
                      <a:moveTo>
                        <a:pt x="287286" y="1625600"/>
                      </a:moveTo>
                      <a:lnTo>
                        <a:pt x="251499" y="1625600"/>
                      </a:lnTo>
                      <a:lnTo>
                        <a:pt x="250758" y="1638300"/>
                      </a:lnTo>
                      <a:lnTo>
                        <a:pt x="288188" y="1638300"/>
                      </a:lnTo>
                      <a:lnTo>
                        <a:pt x="287286" y="1625600"/>
                      </a:lnTo>
                      <a:close/>
                    </a:path>
                    <a:path w="734059" h="1828800">
                      <a:moveTo>
                        <a:pt x="416676" y="1625600"/>
                      </a:moveTo>
                      <a:lnTo>
                        <a:pt x="378070" y="1625600"/>
                      </a:lnTo>
                      <a:lnTo>
                        <a:pt x="378942" y="1638300"/>
                      </a:lnTo>
                      <a:lnTo>
                        <a:pt x="417342" y="1638300"/>
                      </a:lnTo>
                      <a:lnTo>
                        <a:pt x="416676" y="1625600"/>
                      </a:lnTo>
                      <a:close/>
                    </a:path>
                    <a:path w="734059" h="1828800">
                      <a:moveTo>
                        <a:pt x="541661" y="1625600"/>
                      </a:moveTo>
                      <a:lnTo>
                        <a:pt x="502965" y="1625600"/>
                      </a:lnTo>
                      <a:lnTo>
                        <a:pt x="502697" y="1638300"/>
                      </a:lnTo>
                      <a:lnTo>
                        <a:pt x="542188" y="1638300"/>
                      </a:lnTo>
                      <a:lnTo>
                        <a:pt x="541661" y="1625600"/>
                      </a:lnTo>
                      <a:close/>
                    </a:path>
                    <a:path w="734059" h="1828800">
                      <a:moveTo>
                        <a:pt x="153482" y="1612900"/>
                      </a:moveTo>
                      <a:lnTo>
                        <a:pt x="122662" y="1612900"/>
                      </a:lnTo>
                      <a:lnTo>
                        <a:pt x="123620" y="1625600"/>
                      </a:lnTo>
                      <a:lnTo>
                        <a:pt x="154275" y="1625600"/>
                      </a:lnTo>
                      <a:lnTo>
                        <a:pt x="153482" y="1612900"/>
                      </a:lnTo>
                      <a:close/>
                    </a:path>
                    <a:path w="734059" h="1828800">
                      <a:moveTo>
                        <a:pt x="283159" y="1612900"/>
                      </a:moveTo>
                      <a:lnTo>
                        <a:pt x="261371" y="1612900"/>
                      </a:lnTo>
                      <a:lnTo>
                        <a:pt x="267956" y="1625600"/>
                      </a:lnTo>
                      <a:lnTo>
                        <a:pt x="281626" y="1625600"/>
                      </a:lnTo>
                      <a:lnTo>
                        <a:pt x="283159" y="1612900"/>
                      </a:lnTo>
                      <a:close/>
                    </a:path>
                    <a:path w="734059" h="1828800">
                      <a:moveTo>
                        <a:pt x="418277" y="1612900"/>
                      </a:moveTo>
                      <a:lnTo>
                        <a:pt x="377680" y="1612900"/>
                      </a:lnTo>
                      <a:lnTo>
                        <a:pt x="377198" y="1625600"/>
                      </a:lnTo>
                      <a:lnTo>
                        <a:pt x="416559" y="1625600"/>
                      </a:lnTo>
                      <a:lnTo>
                        <a:pt x="418277" y="1612900"/>
                      </a:lnTo>
                      <a:close/>
                    </a:path>
                    <a:path w="734059" h="1828800">
                      <a:moveTo>
                        <a:pt x="540520" y="1612900"/>
                      </a:moveTo>
                      <a:lnTo>
                        <a:pt x="502064" y="1612900"/>
                      </a:lnTo>
                      <a:lnTo>
                        <a:pt x="502563" y="1625600"/>
                      </a:lnTo>
                      <a:lnTo>
                        <a:pt x="541108" y="1625600"/>
                      </a:lnTo>
                      <a:lnTo>
                        <a:pt x="540520" y="1612900"/>
                      </a:lnTo>
                      <a:close/>
                    </a:path>
                    <a:path w="734059" h="1828800">
                      <a:moveTo>
                        <a:pt x="153748" y="1600200"/>
                      </a:moveTo>
                      <a:lnTo>
                        <a:pt x="119988" y="1600200"/>
                      </a:lnTo>
                      <a:lnTo>
                        <a:pt x="121420" y="1612900"/>
                      </a:lnTo>
                      <a:lnTo>
                        <a:pt x="153029" y="1612900"/>
                      </a:lnTo>
                      <a:lnTo>
                        <a:pt x="153748" y="1600200"/>
                      </a:lnTo>
                      <a:close/>
                    </a:path>
                    <a:path w="734059" h="1828800">
                      <a:moveTo>
                        <a:pt x="297755" y="1574800"/>
                      </a:moveTo>
                      <a:lnTo>
                        <a:pt x="259634" y="1574800"/>
                      </a:lnTo>
                      <a:lnTo>
                        <a:pt x="259077" y="1587500"/>
                      </a:lnTo>
                      <a:lnTo>
                        <a:pt x="257911" y="1587500"/>
                      </a:lnTo>
                      <a:lnTo>
                        <a:pt x="256225" y="1600200"/>
                      </a:lnTo>
                      <a:lnTo>
                        <a:pt x="255458" y="1612900"/>
                      </a:lnTo>
                      <a:lnTo>
                        <a:pt x="292494" y="1612900"/>
                      </a:lnTo>
                      <a:lnTo>
                        <a:pt x="293519" y="1600200"/>
                      </a:lnTo>
                      <a:lnTo>
                        <a:pt x="299572" y="1600200"/>
                      </a:lnTo>
                      <a:lnTo>
                        <a:pt x="298307" y="1587500"/>
                      </a:lnTo>
                      <a:lnTo>
                        <a:pt x="297755" y="1574800"/>
                      </a:lnTo>
                      <a:close/>
                    </a:path>
                    <a:path w="734059" h="1828800">
                      <a:moveTo>
                        <a:pt x="412729" y="1587500"/>
                      </a:moveTo>
                      <a:lnTo>
                        <a:pt x="378106" y="1587500"/>
                      </a:lnTo>
                      <a:lnTo>
                        <a:pt x="383407" y="1600200"/>
                      </a:lnTo>
                      <a:lnTo>
                        <a:pt x="391750" y="1612900"/>
                      </a:lnTo>
                      <a:lnTo>
                        <a:pt x="419900" y="1612900"/>
                      </a:lnTo>
                      <a:lnTo>
                        <a:pt x="412203" y="1600200"/>
                      </a:lnTo>
                      <a:lnTo>
                        <a:pt x="412729" y="1587500"/>
                      </a:lnTo>
                      <a:close/>
                    </a:path>
                    <a:path w="734059" h="1828800">
                      <a:moveTo>
                        <a:pt x="544795" y="1600200"/>
                      </a:moveTo>
                      <a:lnTo>
                        <a:pt x="521337" y="1600200"/>
                      </a:lnTo>
                      <a:lnTo>
                        <a:pt x="522963" y="1612900"/>
                      </a:lnTo>
                      <a:lnTo>
                        <a:pt x="543010" y="1612900"/>
                      </a:lnTo>
                      <a:lnTo>
                        <a:pt x="544795" y="1600200"/>
                      </a:lnTo>
                      <a:close/>
                    </a:path>
                    <a:path w="734059" h="1828800">
                      <a:moveTo>
                        <a:pt x="126610" y="1574800"/>
                      </a:moveTo>
                      <a:lnTo>
                        <a:pt x="123978" y="1574800"/>
                      </a:lnTo>
                      <a:lnTo>
                        <a:pt x="121445" y="1587500"/>
                      </a:lnTo>
                      <a:lnTo>
                        <a:pt x="121050" y="1587500"/>
                      </a:lnTo>
                      <a:lnTo>
                        <a:pt x="120571" y="1600200"/>
                      </a:lnTo>
                      <a:lnTo>
                        <a:pt x="132839" y="1600200"/>
                      </a:lnTo>
                      <a:lnTo>
                        <a:pt x="126610" y="1574800"/>
                      </a:lnTo>
                      <a:close/>
                    </a:path>
                    <a:path w="734059" h="1828800">
                      <a:moveTo>
                        <a:pt x="149230" y="1549400"/>
                      </a:moveTo>
                      <a:lnTo>
                        <a:pt x="127205" y="1549400"/>
                      </a:lnTo>
                      <a:lnTo>
                        <a:pt x="127182" y="1562100"/>
                      </a:lnTo>
                      <a:lnTo>
                        <a:pt x="130585" y="1574800"/>
                      </a:lnTo>
                      <a:lnTo>
                        <a:pt x="135891" y="1587500"/>
                      </a:lnTo>
                      <a:lnTo>
                        <a:pt x="139805" y="1600200"/>
                      </a:lnTo>
                      <a:lnTo>
                        <a:pt x="160987" y="1600200"/>
                      </a:lnTo>
                      <a:lnTo>
                        <a:pt x="160976" y="1587500"/>
                      </a:lnTo>
                      <a:lnTo>
                        <a:pt x="158567" y="1587500"/>
                      </a:lnTo>
                      <a:lnTo>
                        <a:pt x="155478" y="1574800"/>
                      </a:lnTo>
                      <a:lnTo>
                        <a:pt x="153423" y="1562100"/>
                      </a:lnTo>
                      <a:lnTo>
                        <a:pt x="149774" y="1562100"/>
                      </a:lnTo>
                      <a:lnTo>
                        <a:pt x="149230" y="1549400"/>
                      </a:lnTo>
                      <a:close/>
                    </a:path>
                    <a:path w="734059" h="1828800">
                      <a:moveTo>
                        <a:pt x="534513" y="1562100"/>
                      </a:moveTo>
                      <a:lnTo>
                        <a:pt x="497527" y="1562100"/>
                      </a:lnTo>
                      <a:lnTo>
                        <a:pt x="498618" y="1574800"/>
                      </a:lnTo>
                      <a:lnTo>
                        <a:pt x="500579" y="1587500"/>
                      </a:lnTo>
                      <a:lnTo>
                        <a:pt x="503245" y="1600200"/>
                      </a:lnTo>
                      <a:lnTo>
                        <a:pt x="546674" y="1600200"/>
                      </a:lnTo>
                      <a:lnTo>
                        <a:pt x="544402" y="1587500"/>
                      </a:lnTo>
                      <a:lnTo>
                        <a:pt x="540988" y="1587500"/>
                      </a:lnTo>
                      <a:lnTo>
                        <a:pt x="530364" y="1574800"/>
                      </a:lnTo>
                      <a:lnTo>
                        <a:pt x="534513" y="1562100"/>
                      </a:lnTo>
                      <a:close/>
                    </a:path>
                    <a:path w="734059" h="1828800">
                      <a:moveTo>
                        <a:pt x="407470" y="1562100"/>
                      </a:moveTo>
                      <a:lnTo>
                        <a:pt x="384423" y="1562100"/>
                      </a:lnTo>
                      <a:lnTo>
                        <a:pt x="389870" y="1574800"/>
                      </a:lnTo>
                      <a:lnTo>
                        <a:pt x="379886" y="1574800"/>
                      </a:lnTo>
                      <a:lnTo>
                        <a:pt x="376869" y="1587500"/>
                      </a:lnTo>
                      <a:lnTo>
                        <a:pt x="416290" y="1587500"/>
                      </a:lnTo>
                      <a:lnTo>
                        <a:pt x="419863" y="1574800"/>
                      </a:lnTo>
                      <a:lnTo>
                        <a:pt x="407470" y="1562100"/>
                      </a:lnTo>
                      <a:close/>
                    </a:path>
                    <a:path w="734059" h="1828800">
                      <a:moveTo>
                        <a:pt x="161219" y="1539694"/>
                      </a:moveTo>
                      <a:lnTo>
                        <a:pt x="162924" y="1549400"/>
                      </a:lnTo>
                      <a:lnTo>
                        <a:pt x="150601" y="1549400"/>
                      </a:lnTo>
                      <a:lnTo>
                        <a:pt x="154387" y="1562100"/>
                      </a:lnTo>
                      <a:lnTo>
                        <a:pt x="161724" y="1562100"/>
                      </a:lnTo>
                      <a:lnTo>
                        <a:pt x="164019" y="1574800"/>
                      </a:lnTo>
                      <a:lnTo>
                        <a:pt x="167279" y="1574800"/>
                      </a:lnTo>
                      <a:lnTo>
                        <a:pt x="167624" y="1549400"/>
                      </a:lnTo>
                      <a:lnTo>
                        <a:pt x="161219" y="1539694"/>
                      </a:lnTo>
                      <a:close/>
                    </a:path>
                    <a:path w="734059" h="1828800">
                      <a:moveTo>
                        <a:pt x="275158" y="1549400"/>
                      </a:moveTo>
                      <a:lnTo>
                        <a:pt x="262379" y="1549400"/>
                      </a:lnTo>
                      <a:lnTo>
                        <a:pt x="263186" y="1562100"/>
                      </a:lnTo>
                      <a:lnTo>
                        <a:pt x="264838" y="1574800"/>
                      </a:lnTo>
                      <a:lnTo>
                        <a:pt x="267719" y="1562100"/>
                      </a:lnTo>
                      <a:lnTo>
                        <a:pt x="271560" y="1562100"/>
                      </a:lnTo>
                      <a:lnTo>
                        <a:pt x="275158" y="1549400"/>
                      </a:lnTo>
                      <a:close/>
                    </a:path>
                    <a:path w="734059" h="1828800">
                      <a:moveTo>
                        <a:pt x="273975" y="1562100"/>
                      </a:moveTo>
                      <a:lnTo>
                        <a:pt x="272637" y="1562100"/>
                      </a:lnTo>
                      <a:lnTo>
                        <a:pt x="271169" y="1574800"/>
                      </a:lnTo>
                      <a:lnTo>
                        <a:pt x="275645" y="1574800"/>
                      </a:lnTo>
                      <a:lnTo>
                        <a:pt x="273975" y="1562100"/>
                      </a:lnTo>
                      <a:close/>
                    </a:path>
                    <a:path w="734059" h="1828800">
                      <a:moveTo>
                        <a:pt x="288494" y="1562100"/>
                      </a:moveTo>
                      <a:lnTo>
                        <a:pt x="278297" y="1562100"/>
                      </a:lnTo>
                      <a:lnTo>
                        <a:pt x="277226" y="1574800"/>
                      </a:lnTo>
                      <a:lnTo>
                        <a:pt x="289053" y="1574800"/>
                      </a:lnTo>
                      <a:lnTo>
                        <a:pt x="288494" y="1562100"/>
                      </a:lnTo>
                      <a:close/>
                    </a:path>
                    <a:path w="734059" h="1828800">
                      <a:moveTo>
                        <a:pt x="302657" y="1562100"/>
                      </a:moveTo>
                      <a:lnTo>
                        <a:pt x="288494" y="1562100"/>
                      </a:lnTo>
                      <a:lnTo>
                        <a:pt x="300708" y="1574800"/>
                      </a:lnTo>
                      <a:lnTo>
                        <a:pt x="301729" y="1574800"/>
                      </a:lnTo>
                      <a:lnTo>
                        <a:pt x="302657" y="1562100"/>
                      </a:lnTo>
                      <a:close/>
                    </a:path>
                    <a:path w="734059" h="1828800">
                      <a:moveTo>
                        <a:pt x="305753" y="1549400"/>
                      </a:moveTo>
                      <a:lnTo>
                        <a:pt x="275158" y="1549400"/>
                      </a:lnTo>
                      <a:lnTo>
                        <a:pt x="277681" y="1562100"/>
                      </a:lnTo>
                      <a:lnTo>
                        <a:pt x="305976" y="1562100"/>
                      </a:lnTo>
                      <a:lnTo>
                        <a:pt x="305753" y="1549400"/>
                      </a:lnTo>
                      <a:close/>
                    </a:path>
                    <a:path w="734059" h="1828800">
                      <a:moveTo>
                        <a:pt x="398136" y="1549400"/>
                      </a:moveTo>
                      <a:lnTo>
                        <a:pt x="382774" y="1549400"/>
                      </a:lnTo>
                      <a:lnTo>
                        <a:pt x="382158" y="1562100"/>
                      </a:lnTo>
                      <a:lnTo>
                        <a:pt x="399337" y="1562100"/>
                      </a:lnTo>
                      <a:lnTo>
                        <a:pt x="398136" y="1549400"/>
                      </a:lnTo>
                      <a:close/>
                    </a:path>
                    <a:path w="734059" h="1828800">
                      <a:moveTo>
                        <a:pt x="382887" y="1524000"/>
                      </a:moveTo>
                      <a:lnTo>
                        <a:pt x="373768" y="1524000"/>
                      </a:lnTo>
                      <a:lnTo>
                        <a:pt x="378305" y="1536700"/>
                      </a:lnTo>
                      <a:lnTo>
                        <a:pt x="381986" y="1549400"/>
                      </a:lnTo>
                      <a:lnTo>
                        <a:pt x="411105" y="1549400"/>
                      </a:lnTo>
                      <a:lnTo>
                        <a:pt x="416925" y="1562100"/>
                      </a:lnTo>
                      <a:lnTo>
                        <a:pt x="420495" y="1549400"/>
                      </a:lnTo>
                      <a:lnTo>
                        <a:pt x="418811" y="1536700"/>
                      </a:lnTo>
                      <a:lnTo>
                        <a:pt x="398955" y="1536700"/>
                      </a:lnTo>
                      <a:lnTo>
                        <a:pt x="382887" y="1524000"/>
                      </a:lnTo>
                      <a:close/>
                    </a:path>
                    <a:path w="734059" h="1828800">
                      <a:moveTo>
                        <a:pt x="534403" y="1549400"/>
                      </a:moveTo>
                      <a:lnTo>
                        <a:pt x="509717" y="1549400"/>
                      </a:lnTo>
                      <a:lnTo>
                        <a:pt x="509170" y="1562100"/>
                      </a:lnTo>
                      <a:lnTo>
                        <a:pt x="530318" y="1562100"/>
                      </a:lnTo>
                      <a:lnTo>
                        <a:pt x="534403" y="1549400"/>
                      </a:lnTo>
                      <a:close/>
                    </a:path>
                    <a:path w="734059" h="1828800">
                      <a:moveTo>
                        <a:pt x="154061" y="1536700"/>
                      </a:moveTo>
                      <a:lnTo>
                        <a:pt x="135488" y="1536700"/>
                      </a:lnTo>
                      <a:lnTo>
                        <a:pt x="137556" y="1549400"/>
                      </a:lnTo>
                      <a:lnTo>
                        <a:pt x="161768" y="1549400"/>
                      </a:lnTo>
                      <a:lnTo>
                        <a:pt x="154061" y="1536700"/>
                      </a:lnTo>
                      <a:close/>
                    </a:path>
                    <a:path w="734059" h="1828800">
                      <a:moveTo>
                        <a:pt x="159242" y="1536700"/>
                      </a:moveTo>
                      <a:lnTo>
                        <a:pt x="154061" y="1536700"/>
                      </a:lnTo>
                      <a:lnTo>
                        <a:pt x="161768" y="1549400"/>
                      </a:lnTo>
                      <a:lnTo>
                        <a:pt x="162924" y="1549400"/>
                      </a:lnTo>
                      <a:lnTo>
                        <a:pt x="161219" y="1539694"/>
                      </a:lnTo>
                      <a:lnTo>
                        <a:pt x="159242" y="1536700"/>
                      </a:lnTo>
                      <a:close/>
                    </a:path>
                    <a:path w="734059" h="1828800">
                      <a:moveTo>
                        <a:pt x="300948" y="1498600"/>
                      </a:moveTo>
                      <a:lnTo>
                        <a:pt x="276913" y="1498600"/>
                      </a:lnTo>
                      <a:lnTo>
                        <a:pt x="276195" y="1511300"/>
                      </a:lnTo>
                      <a:lnTo>
                        <a:pt x="268093" y="1511300"/>
                      </a:lnTo>
                      <a:lnTo>
                        <a:pt x="267063" y="1524000"/>
                      </a:lnTo>
                      <a:lnTo>
                        <a:pt x="264938" y="1536700"/>
                      </a:lnTo>
                      <a:lnTo>
                        <a:pt x="262876" y="1536700"/>
                      </a:lnTo>
                      <a:lnTo>
                        <a:pt x="262037" y="1549400"/>
                      </a:lnTo>
                      <a:lnTo>
                        <a:pt x="305577" y="1549400"/>
                      </a:lnTo>
                      <a:lnTo>
                        <a:pt x="305253" y="1524000"/>
                      </a:lnTo>
                      <a:lnTo>
                        <a:pt x="295294" y="1524000"/>
                      </a:lnTo>
                      <a:lnTo>
                        <a:pt x="295813" y="1511300"/>
                      </a:lnTo>
                      <a:lnTo>
                        <a:pt x="300948" y="1498600"/>
                      </a:lnTo>
                      <a:close/>
                    </a:path>
                    <a:path w="734059" h="1828800">
                      <a:moveTo>
                        <a:pt x="540104" y="1536700"/>
                      </a:moveTo>
                      <a:lnTo>
                        <a:pt x="503735" y="1536700"/>
                      </a:lnTo>
                      <a:lnTo>
                        <a:pt x="506679" y="1549400"/>
                      </a:lnTo>
                      <a:lnTo>
                        <a:pt x="540160" y="1549400"/>
                      </a:lnTo>
                      <a:lnTo>
                        <a:pt x="540104" y="1536700"/>
                      </a:lnTo>
                      <a:close/>
                    </a:path>
                    <a:path w="734059" h="1828800">
                      <a:moveTo>
                        <a:pt x="158225" y="1524000"/>
                      </a:moveTo>
                      <a:lnTo>
                        <a:pt x="149591" y="1524000"/>
                      </a:lnTo>
                      <a:lnTo>
                        <a:pt x="152623" y="1536700"/>
                      </a:lnTo>
                      <a:lnTo>
                        <a:pt x="159242" y="1536700"/>
                      </a:lnTo>
                      <a:lnTo>
                        <a:pt x="161219" y="1539694"/>
                      </a:lnTo>
                      <a:lnTo>
                        <a:pt x="160693" y="1536700"/>
                      </a:lnTo>
                      <a:lnTo>
                        <a:pt x="158225" y="1524000"/>
                      </a:lnTo>
                      <a:close/>
                    </a:path>
                    <a:path w="734059" h="1828800">
                      <a:moveTo>
                        <a:pt x="133867" y="1498600"/>
                      </a:moveTo>
                      <a:lnTo>
                        <a:pt x="128883" y="1498600"/>
                      </a:lnTo>
                      <a:lnTo>
                        <a:pt x="132363" y="1511300"/>
                      </a:lnTo>
                      <a:lnTo>
                        <a:pt x="134924" y="1524000"/>
                      </a:lnTo>
                      <a:lnTo>
                        <a:pt x="134980" y="1536700"/>
                      </a:lnTo>
                      <a:lnTo>
                        <a:pt x="152499" y="1536700"/>
                      </a:lnTo>
                      <a:lnTo>
                        <a:pt x="147548" y="1524000"/>
                      </a:lnTo>
                      <a:lnTo>
                        <a:pt x="144127" y="1524000"/>
                      </a:lnTo>
                      <a:lnTo>
                        <a:pt x="138907" y="1511950"/>
                      </a:lnTo>
                      <a:lnTo>
                        <a:pt x="138441" y="1511300"/>
                      </a:lnTo>
                      <a:lnTo>
                        <a:pt x="135481" y="1511300"/>
                      </a:lnTo>
                      <a:lnTo>
                        <a:pt x="133867" y="1498600"/>
                      </a:lnTo>
                      <a:close/>
                    </a:path>
                    <a:path w="734059" h="1828800">
                      <a:moveTo>
                        <a:pt x="388909" y="1524000"/>
                      </a:moveTo>
                      <a:lnTo>
                        <a:pt x="382887" y="1524000"/>
                      </a:lnTo>
                      <a:lnTo>
                        <a:pt x="398955" y="1536700"/>
                      </a:lnTo>
                      <a:lnTo>
                        <a:pt x="401171" y="1536700"/>
                      </a:lnTo>
                      <a:lnTo>
                        <a:pt x="388909" y="1524000"/>
                      </a:lnTo>
                      <a:close/>
                    </a:path>
                    <a:path w="734059" h="1828800">
                      <a:moveTo>
                        <a:pt x="404067" y="1511300"/>
                      </a:moveTo>
                      <a:lnTo>
                        <a:pt x="389694" y="1511300"/>
                      </a:lnTo>
                      <a:lnTo>
                        <a:pt x="387681" y="1524000"/>
                      </a:lnTo>
                      <a:lnTo>
                        <a:pt x="388909" y="1524000"/>
                      </a:lnTo>
                      <a:lnTo>
                        <a:pt x="401171" y="1536700"/>
                      </a:lnTo>
                      <a:lnTo>
                        <a:pt x="408247" y="1536700"/>
                      </a:lnTo>
                      <a:lnTo>
                        <a:pt x="412256" y="1530966"/>
                      </a:lnTo>
                      <a:lnTo>
                        <a:pt x="404067" y="1511300"/>
                      </a:lnTo>
                      <a:close/>
                    </a:path>
                    <a:path w="734059" h="1828800">
                      <a:moveTo>
                        <a:pt x="412256" y="1530966"/>
                      </a:moveTo>
                      <a:lnTo>
                        <a:pt x="408247" y="1536700"/>
                      </a:lnTo>
                      <a:lnTo>
                        <a:pt x="414643" y="1536700"/>
                      </a:lnTo>
                      <a:lnTo>
                        <a:pt x="412256" y="1530966"/>
                      </a:lnTo>
                      <a:close/>
                    </a:path>
                    <a:path w="734059" h="1828800">
                      <a:moveTo>
                        <a:pt x="417126" y="1524000"/>
                      </a:moveTo>
                      <a:lnTo>
                        <a:pt x="412256" y="1530966"/>
                      </a:lnTo>
                      <a:lnTo>
                        <a:pt x="414643" y="1536700"/>
                      </a:lnTo>
                      <a:lnTo>
                        <a:pt x="418811" y="1536700"/>
                      </a:lnTo>
                      <a:lnTo>
                        <a:pt x="417126" y="1524000"/>
                      </a:lnTo>
                      <a:close/>
                    </a:path>
                    <a:path w="734059" h="1828800">
                      <a:moveTo>
                        <a:pt x="531192" y="1524000"/>
                      </a:moveTo>
                      <a:lnTo>
                        <a:pt x="496408" y="1524000"/>
                      </a:lnTo>
                      <a:lnTo>
                        <a:pt x="498339" y="1536700"/>
                      </a:lnTo>
                      <a:lnTo>
                        <a:pt x="535343" y="1536700"/>
                      </a:lnTo>
                      <a:lnTo>
                        <a:pt x="531192" y="1524000"/>
                      </a:lnTo>
                      <a:close/>
                    </a:path>
                    <a:path w="734059" h="1828800">
                      <a:moveTo>
                        <a:pt x="138907" y="1511950"/>
                      </a:moveTo>
                      <a:lnTo>
                        <a:pt x="144127" y="1524000"/>
                      </a:lnTo>
                      <a:lnTo>
                        <a:pt x="147548" y="1524000"/>
                      </a:lnTo>
                      <a:lnTo>
                        <a:pt x="138907" y="1511950"/>
                      </a:lnTo>
                      <a:close/>
                    </a:path>
                    <a:path w="734059" h="1828800">
                      <a:moveTo>
                        <a:pt x="170158" y="1498600"/>
                      </a:moveTo>
                      <a:lnTo>
                        <a:pt x="146665" y="1498600"/>
                      </a:lnTo>
                      <a:lnTo>
                        <a:pt x="146231" y="1511300"/>
                      </a:lnTo>
                      <a:lnTo>
                        <a:pt x="138626" y="1511300"/>
                      </a:lnTo>
                      <a:lnTo>
                        <a:pt x="138907" y="1511950"/>
                      </a:lnTo>
                      <a:lnTo>
                        <a:pt x="147548" y="1524000"/>
                      </a:lnTo>
                      <a:lnTo>
                        <a:pt x="170984" y="1524000"/>
                      </a:lnTo>
                      <a:lnTo>
                        <a:pt x="171124" y="1511300"/>
                      </a:lnTo>
                      <a:lnTo>
                        <a:pt x="170158" y="1498600"/>
                      </a:lnTo>
                      <a:close/>
                    </a:path>
                    <a:path w="734059" h="1828800">
                      <a:moveTo>
                        <a:pt x="381994" y="1511300"/>
                      </a:moveTo>
                      <a:lnTo>
                        <a:pt x="376747" y="1511300"/>
                      </a:lnTo>
                      <a:lnTo>
                        <a:pt x="378902" y="1524000"/>
                      </a:lnTo>
                      <a:lnTo>
                        <a:pt x="387681" y="1524000"/>
                      </a:lnTo>
                      <a:lnTo>
                        <a:pt x="381994" y="1511300"/>
                      </a:lnTo>
                      <a:close/>
                    </a:path>
                    <a:path w="734059" h="1828800">
                      <a:moveTo>
                        <a:pt x="536364" y="1498600"/>
                      </a:moveTo>
                      <a:lnTo>
                        <a:pt x="509532" y="1498600"/>
                      </a:lnTo>
                      <a:lnTo>
                        <a:pt x="515579" y="1511300"/>
                      </a:lnTo>
                      <a:lnTo>
                        <a:pt x="515125" y="1524000"/>
                      </a:lnTo>
                      <a:lnTo>
                        <a:pt x="543317" y="1524000"/>
                      </a:lnTo>
                      <a:lnTo>
                        <a:pt x="544400" y="1511300"/>
                      </a:lnTo>
                      <a:lnTo>
                        <a:pt x="542481" y="1511300"/>
                      </a:lnTo>
                      <a:lnTo>
                        <a:pt x="536364" y="1498600"/>
                      </a:lnTo>
                      <a:close/>
                    </a:path>
                    <a:path w="734059" h="1828800">
                      <a:moveTo>
                        <a:pt x="134383" y="1498600"/>
                      </a:moveTo>
                      <a:lnTo>
                        <a:pt x="133867" y="1498600"/>
                      </a:lnTo>
                      <a:lnTo>
                        <a:pt x="135481" y="1511300"/>
                      </a:lnTo>
                      <a:lnTo>
                        <a:pt x="138441" y="1511300"/>
                      </a:lnTo>
                      <a:lnTo>
                        <a:pt x="134383" y="1498600"/>
                      </a:lnTo>
                      <a:close/>
                    </a:path>
                    <a:path w="734059" h="1828800">
                      <a:moveTo>
                        <a:pt x="133215" y="1485900"/>
                      </a:moveTo>
                      <a:lnTo>
                        <a:pt x="131639" y="1485900"/>
                      </a:lnTo>
                      <a:lnTo>
                        <a:pt x="132222" y="1498600"/>
                      </a:lnTo>
                      <a:lnTo>
                        <a:pt x="134383" y="1498600"/>
                      </a:lnTo>
                      <a:lnTo>
                        <a:pt x="138441" y="1511300"/>
                      </a:lnTo>
                      <a:lnTo>
                        <a:pt x="142016" y="1511300"/>
                      </a:lnTo>
                      <a:lnTo>
                        <a:pt x="137162" y="1498600"/>
                      </a:lnTo>
                      <a:lnTo>
                        <a:pt x="133215" y="1485900"/>
                      </a:lnTo>
                      <a:close/>
                    </a:path>
                    <a:path w="734059" h="1828800">
                      <a:moveTo>
                        <a:pt x="417368" y="1485900"/>
                      </a:moveTo>
                      <a:lnTo>
                        <a:pt x="380919" y="1485900"/>
                      </a:lnTo>
                      <a:lnTo>
                        <a:pt x="386760" y="1511300"/>
                      </a:lnTo>
                      <a:lnTo>
                        <a:pt x="416092" y="1511300"/>
                      </a:lnTo>
                      <a:lnTo>
                        <a:pt x="417548" y="1498600"/>
                      </a:lnTo>
                      <a:lnTo>
                        <a:pt x="417959" y="1498600"/>
                      </a:lnTo>
                      <a:lnTo>
                        <a:pt x="417368" y="1485900"/>
                      </a:lnTo>
                      <a:close/>
                    </a:path>
                    <a:path w="734059" h="1828800">
                      <a:moveTo>
                        <a:pt x="509532" y="1498600"/>
                      </a:moveTo>
                      <a:lnTo>
                        <a:pt x="496535" y="1498600"/>
                      </a:lnTo>
                      <a:lnTo>
                        <a:pt x="500795" y="1511300"/>
                      </a:lnTo>
                      <a:lnTo>
                        <a:pt x="503073" y="1511300"/>
                      </a:lnTo>
                      <a:lnTo>
                        <a:pt x="509532" y="1498600"/>
                      </a:lnTo>
                      <a:close/>
                    </a:path>
                    <a:path w="734059" h="1828800">
                      <a:moveTo>
                        <a:pt x="171212" y="1473200"/>
                      </a:moveTo>
                      <a:lnTo>
                        <a:pt x="137410" y="1473200"/>
                      </a:lnTo>
                      <a:lnTo>
                        <a:pt x="141902" y="1498600"/>
                      </a:lnTo>
                      <a:lnTo>
                        <a:pt x="158459" y="1498600"/>
                      </a:lnTo>
                      <a:lnTo>
                        <a:pt x="155597" y="1485900"/>
                      </a:lnTo>
                      <a:lnTo>
                        <a:pt x="170924" y="1485900"/>
                      </a:lnTo>
                      <a:lnTo>
                        <a:pt x="171212" y="1473200"/>
                      </a:lnTo>
                      <a:close/>
                    </a:path>
                    <a:path w="734059" h="1828800">
                      <a:moveTo>
                        <a:pt x="172347" y="1485900"/>
                      </a:moveTo>
                      <a:lnTo>
                        <a:pt x="165253" y="1485900"/>
                      </a:lnTo>
                      <a:lnTo>
                        <a:pt x="170323" y="1498600"/>
                      </a:lnTo>
                      <a:lnTo>
                        <a:pt x="172347" y="1485900"/>
                      </a:lnTo>
                      <a:close/>
                    </a:path>
                    <a:path w="734059" h="1828800">
                      <a:moveTo>
                        <a:pt x="307355" y="1485900"/>
                      </a:moveTo>
                      <a:lnTo>
                        <a:pt x="268060" y="1485900"/>
                      </a:lnTo>
                      <a:lnTo>
                        <a:pt x="268295" y="1498600"/>
                      </a:lnTo>
                      <a:lnTo>
                        <a:pt x="309552" y="1498600"/>
                      </a:lnTo>
                      <a:lnTo>
                        <a:pt x="307355" y="1485900"/>
                      </a:lnTo>
                      <a:close/>
                    </a:path>
                    <a:path w="734059" h="1828800">
                      <a:moveTo>
                        <a:pt x="503534" y="1447800"/>
                      </a:moveTo>
                      <a:lnTo>
                        <a:pt x="495951" y="1447800"/>
                      </a:lnTo>
                      <a:lnTo>
                        <a:pt x="496441" y="1473200"/>
                      </a:lnTo>
                      <a:lnTo>
                        <a:pt x="513727" y="1485900"/>
                      </a:lnTo>
                      <a:lnTo>
                        <a:pt x="496101" y="1485900"/>
                      </a:lnTo>
                      <a:lnTo>
                        <a:pt x="495292" y="1498600"/>
                      </a:lnTo>
                      <a:lnTo>
                        <a:pt x="533354" y="1498600"/>
                      </a:lnTo>
                      <a:lnTo>
                        <a:pt x="523055" y="1473200"/>
                      </a:lnTo>
                      <a:lnTo>
                        <a:pt x="541234" y="1473200"/>
                      </a:lnTo>
                      <a:lnTo>
                        <a:pt x="537871" y="1462617"/>
                      </a:lnTo>
                      <a:lnTo>
                        <a:pt x="536856" y="1460500"/>
                      </a:lnTo>
                      <a:lnTo>
                        <a:pt x="511279" y="1460500"/>
                      </a:lnTo>
                      <a:lnTo>
                        <a:pt x="509083" y="1452378"/>
                      </a:lnTo>
                      <a:lnTo>
                        <a:pt x="503534" y="1447800"/>
                      </a:lnTo>
                      <a:close/>
                    </a:path>
                    <a:path w="734059" h="1828800">
                      <a:moveTo>
                        <a:pt x="296311" y="1460500"/>
                      </a:moveTo>
                      <a:lnTo>
                        <a:pt x="274645" y="1460500"/>
                      </a:lnTo>
                      <a:lnTo>
                        <a:pt x="274897" y="1473200"/>
                      </a:lnTo>
                      <a:lnTo>
                        <a:pt x="279833" y="1473200"/>
                      </a:lnTo>
                      <a:lnTo>
                        <a:pt x="277559" y="1485900"/>
                      </a:lnTo>
                      <a:lnTo>
                        <a:pt x="306724" y="1485900"/>
                      </a:lnTo>
                      <a:lnTo>
                        <a:pt x="306185" y="1473200"/>
                      </a:lnTo>
                      <a:lnTo>
                        <a:pt x="296311" y="1460500"/>
                      </a:lnTo>
                      <a:close/>
                    </a:path>
                    <a:path w="734059" h="1828800">
                      <a:moveTo>
                        <a:pt x="396770" y="1473200"/>
                      </a:moveTo>
                      <a:lnTo>
                        <a:pt x="378024" y="1473200"/>
                      </a:lnTo>
                      <a:lnTo>
                        <a:pt x="377671" y="1485900"/>
                      </a:lnTo>
                      <a:lnTo>
                        <a:pt x="400019" y="1485900"/>
                      </a:lnTo>
                      <a:lnTo>
                        <a:pt x="396770" y="1473200"/>
                      </a:lnTo>
                      <a:close/>
                    </a:path>
                    <a:path w="734059" h="1828800">
                      <a:moveTo>
                        <a:pt x="413238" y="1473200"/>
                      </a:moveTo>
                      <a:lnTo>
                        <a:pt x="403363" y="1485900"/>
                      </a:lnTo>
                      <a:lnTo>
                        <a:pt x="415823" y="1485900"/>
                      </a:lnTo>
                      <a:lnTo>
                        <a:pt x="413238" y="1473200"/>
                      </a:lnTo>
                      <a:close/>
                    </a:path>
                    <a:path w="734059" h="1828800">
                      <a:moveTo>
                        <a:pt x="541088" y="1469332"/>
                      </a:moveTo>
                      <a:lnTo>
                        <a:pt x="541234" y="1473200"/>
                      </a:lnTo>
                      <a:lnTo>
                        <a:pt x="531726" y="1473200"/>
                      </a:lnTo>
                      <a:lnTo>
                        <a:pt x="538378" y="1485900"/>
                      </a:lnTo>
                      <a:lnTo>
                        <a:pt x="542941" y="1473200"/>
                      </a:lnTo>
                      <a:lnTo>
                        <a:pt x="541088" y="1469332"/>
                      </a:lnTo>
                      <a:close/>
                    </a:path>
                    <a:path w="734059" h="1828800">
                      <a:moveTo>
                        <a:pt x="136483" y="1460500"/>
                      </a:moveTo>
                      <a:lnTo>
                        <a:pt x="135199" y="1460500"/>
                      </a:lnTo>
                      <a:lnTo>
                        <a:pt x="134560" y="1473200"/>
                      </a:lnTo>
                      <a:lnTo>
                        <a:pt x="142777" y="1473200"/>
                      </a:lnTo>
                      <a:lnTo>
                        <a:pt x="136483" y="1460500"/>
                      </a:lnTo>
                      <a:close/>
                    </a:path>
                    <a:path w="734059" h="1828800">
                      <a:moveTo>
                        <a:pt x="174365" y="1460500"/>
                      </a:moveTo>
                      <a:lnTo>
                        <a:pt x="147772" y="1460500"/>
                      </a:lnTo>
                      <a:lnTo>
                        <a:pt x="147755" y="1473200"/>
                      </a:lnTo>
                      <a:lnTo>
                        <a:pt x="172829" y="1473200"/>
                      </a:lnTo>
                      <a:lnTo>
                        <a:pt x="174365" y="1460500"/>
                      </a:lnTo>
                      <a:close/>
                    </a:path>
                    <a:path w="734059" h="1828800">
                      <a:moveTo>
                        <a:pt x="416871" y="1397000"/>
                      </a:moveTo>
                      <a:lnTo>
                        <a:pt x="383411" y="1397000"/>
                      </a:lnTo>
                      <a:lnTo>
                        <a:pt x="391511" y="1422400"/>
                      </a:lnTo>
                      <a:lnTo>
                        <a:pt x="377673" y="1422400"/>
                      </a:lnTo>
                      <a:lnTo>
                        <a:pt x="377325" y="1435100"/>
                      </a:lnTo>
                      <a:lnTo>
                        <a:pt x="378101" y="1435100"/>
                      </a:lnTo>
                      <a:lnTo>
                        <a:pt x="379878" y="1447800"/>
                      </a:lnTo>
                      <a:lnTo>
                        <a:pt x="382816" y="1460500"/>
                      </a:lnTo>
                      <a:lnTo>
                        <a:pt x="390842" y="1460500"/>
                      </a:lnTo>
                      <a:lnTo>
                        <a:pt x="391172" y="1473200"/>
                      </a:lnTo>
                      <a:lnTo>
                        <a:pt x="415188" y="1473200"/>
                      </a:lnTo>
                      <a:lnTo>
                        <a:pt x="420577" y="1460500"/>
                      </a:lnTo>
                      <a:lnTo>
                        <a:pt x="412887" y="1447800"/>
                      </a:lnTo>
                      <a:lnTo>
                        <a:pt x="416463" y="1447800"/>
                      </a:lnTo>
                      <a:lnTo>
                        <a:pt x="417430" y="1435100"/>
                      </a:lnTo>
                      <a:lnTo>
                        <a:pt x="417743" y="1422400"/>
                      </a:lnTo>
                      <a:lnTo>
                        <a:pt x="417189" y="1409700"/>
                      </a:lnTo>
                      <a:lnTo>
                        <a:pt x="413300" y="1409700"/>
                      </a:lnTo>
                      <a:lnTo>
                        <a:pt x="416871" y="1397000"/>
                      </a:lnTo>
                      <a:close/>
                    </a:path>
                    <a:path w="734059" h="1828800">
                      <a:moveTo>
                        <a:pt x="537871" y="1462617"/>
                      </a:moveTo>
                      <a:lnTo>
                        <a:pt x="541234" y="1473200"/>
                      </a:lnTo>
                      <a:lnTo>
                        <a:pt x="541088" y="1469332"/>
                      </a:lnTo>
                      <a:lnTo>
                        <a:pt x="537871" y="1462617"/>
                      </a:lnTo>
                      <a:close/>
                    </a:path>
                    <a:path w="734059" h="1828800">
                      <a:moveTo>
                        <a:pt x="538516" y="1447800"/>
                      </a:moveTo>
                      <a:lnTo>
                        <a:pt x="507846" y="1447800"/>
                      </a:lnTo>
                      <a:lnTo>
                        <a:pt x="509083" y="1452378"/>
                      </a:lnTo>
                      <a:lnTo>
                        <a:pt x="518928" y="1460500"/>
                      </a:lnTo>
                      <a:lnTo>
                        <a:pt x="537198" y="1460500"/>
                      </a:lnTo>
                      <a:lnTo>
                        <a:pt x="537871" y="1462617"/>
                      </a:lnTo>
                      <a:lnTo>
                        <a:pt x="541088" y="1469332"/>
                      </a:lnTo>
                      <a:lnTo>
                        <a:pt x="540754" y="1460500"/>
                      </a:lnTo>
                      <a:lnTo>
                        <a:pt x="538516" y="1447800"/>
                      </a:lnTo>
                      <a:close/>
                    </a:path>
                    <a:path w="734059" h="1828800">
                      <a:moveTo>
                        <a:pt x="141942" y="1422400"/>
                      </a:moveTo>
                      <a:lnTo>
                        <a:pt x="135929" y="1422400"/>
                      </a:lnTo>
                      <a:lnTo>
                        <a:pt x="136071" y="1435100"/>
                      </a:lnTo>
                      <a:lnTo>
                        <a:pt x="140271" y="1460500"/>
                      </a:lnTo>
                      <a:lnTo>
                        <a:pt x="175321" y="1460500"/>
                      </a:lnTo>
                      <a:lnTo>
                        <a:pt x="175200" y="1447800"/>
                      </a:lnTo>
                      <a:lnTo>
                        <a:pt x="174189" y="1447800"/>
                      </a:lnTo>
                      <a:lnTo>
                        <a:pt x="166146" y="1435100"/>
                      </a:lnTo>
                      <a:lnTo>
                        <a:pt x="150530" y="1435100"/>
                      </a:lnTo>
                      <a:lnTo>
                        <a:pt x="141942" y="1422400"/>
                      </a:lnTo>
                      <a:close/>
                    </a:path>
                    <a:path w="734059" h="1828800">
                      <a:moveTo>
                        <a:pt x="302552" y="1409700"/>
                      </a:moveTo>
                      <a:lnTo>
                        <a:pt x="274927" y="1409700"/>
                      </a:lnTo>
                      <a:lnTo>
                        <a:pt x="282973" y="1422400"/>
                      </a:lnTo>
                      <a:lnTo>
                        <a:pt x="282285" y="1435100"/>
                      </a:lnTo>
                      <a:lnTo>
                        <a:pt x="278264" y="1435100"/>
                      </a:lnTo>
                      <a:lnTo>
                        <a:pt x="272952" y="1460500"/>
                      </a:lnTo>
                      <a:lnTo>
                        <a:pt x="312828" y="1460500"/>
                      </a:lnTo>
                      <a:lnTo>
                        <a:pt x="315567" y="1447800"/>
                      </a:lnTo>
                      <a:lnTo>
                        <a:pt x="313999" y="1435100"/>
                      </a:lnTo>
                      <a:lnTo>
                        <a:pt x="301336" y="1422400"/>
                      </a:lnTo>
                      <a:lnTo>
                        <a:pt x="302552" y="1409700"/>
                      </a:lnTo>
                      <a:close/>
                    </a:path>
                    <a:path w="734059" h="1828800">
                      <a:moveTo>
                        <a:pt x="509083" y="1452378"/>
                      </a:moveTo>
                      <a:lnTo>
                        <a:pt x="511279" y="1460500"/>
                      </a:lnTo>
                      <a:lnTo>
                        <a:pt x="518928" y="1460500"/>
                      </a:lnTo>
                      <a:lnTo>
                        <a:pt x="509083" y="1452378"/>
                      </a:lnTo>
                      <a:close/>
                    </a:path>
                    <a:path w="734059" h="1828800">
                      <a:moveTo>
                        <a:pt x="530580" y="1409700"/>
                      </a:moveTo>
                      <a:lnTo>
                        <a:pt x="504217" y="1409700"/>
                      </a:lnTo>
                      <a:lnTo>
                        <a:pt x="499550" y="1422400"/>
                      </a:lnTo>
                      <a:lnTo>
                        <a:pt x="498382" y="1422400"/>
                      </a:lnTo>
                      <a:lnTo>
                        <a:pt x="500624" y="1435100"/>
                      </a:lnTo>
                      <a:lnTo>
                        <a:pt x="504404" y="1447800"/>
                      </a:lnTo>
                      <a:lnTo>
                        <a:pt x="536376" y="1447800"/>
                      </a:lnTo>
                      <a:lnTo>
                        <a:pt x="530067" y="1435100"/>
                      </a:lnTo>
                      <a:lnTo>
                        <a:pt x="541497" y="1435100"/>
                      </a:lnTo>
                      <a:lnTo>
                        <a:pt x="535004" y="1422400"/>
                      </a:lnTo>
                      <a:lnTo>
                        <a:pt x="530580" y="1409700"/>
                      </a:lnTo>
                      <a:close/>
                    </a:path>
                    <a:path w="734059" h="1828800">
                      <a:moveTo>
                        <a:pt x="541237" y="1435100"/>
                      </a:moveTo>
                      <a:lnTo>
                        <a:pt x="533173" y="1435100"/>
                      </a:lnTo>
                      <a:lnTo>
                        <a:pt x="541070" y="1447800"/>
                      </a:lnTo>
                      <a:lnTo>
                        <a:pt x="541237" y="1435100"/>
                      </a:lnTo>
                      <a:close/>
                    </a:path>
                    <a:path w="734059" h="1828800">
                      <a:moveTo>
                        <a:pt x="168749" y="1409700"/>
                      </a:moveTo>
                      <a:lnTo>
                        <a:pt x="143758" y="1409700"/>
                      </a:lnTo>
                      <a:lnTo>
                        <a:pt x="150530" y="1435100"/>
                      </a:lnTo>
                      <a:lnTo>
                        <a:pt x="177096" y="1435100"/>
                      </a:lnTo>
                      <a:lnTo>
                        <a:pt x="177020" y="1422400"/>
                      </a:lnTo>
                      <a:lnTo>
                        <a:pt x="167576" y="1422400"/>
                      </a:lnTo>
                      <a:lnTo>
                        <a:pt x="168749" y="1409700"/>
                      </a:lnTo>
                      <a:close/>
                    </a:path>
                    <a:path w="734059" h="1828800">
                      <a:moveTo>
                        <a:pt x="177753" y="1409700"/>
                      </a:moveTo>
                      <a:lnTo>
                        <a:pt x="171386" y="1409700"/>
                      </a:lnTo>
                      <a:lnTo>
                        <a:pt x="176574" y="1422400"/>
                      </a:lnTo>
                      <a:lnTo>
                        <a:pt x="177753" y="1409700"/>
                      </a:lnTo>
                      <a:close/>
                    </a:path>
                    <a:path w="734059" h="1828800">
                      <a:moveTo>
                        <a:pt x="382286" y="1409700"/>
                      </a:moveTo>
                      <a:lnTo>
                        <a:pt x="379270" y="1422400"/>
                      </a:lnTo>
                      <a:lnTo>
                        <a:pt x="391511" y="1422400"/>
                      </a:lnTo>
                      <a:lnTo>
                        <a:pt x="382286" y="1409700"/>
                      </a:lnTo>
                      <a:close/>
                    </a:path>
                    <a:path w="734059" h="1828800">
                      <a:moveTo>
                        <a:pt x="531520" y="1371600"/>
                      </a:moveTo>
                      <a:lnTo>
                        <a:pt x="499513" y="1371600"/>
                      </a:lnTo>
                      <a:lnTo>
                        <a:pt x="500725" y="1397000"/>
                      </a:lnTo>
                      <a:lnTo>
                        <a:pt x="501990" y="1409700"/>
                      </a:lnTo>
                      <a:lnTo>
                        <a:pt x="534573" y="1409700"/>
                      </a:lnTo>
                      <a:lnTo>
                        <a:pt x="537187" y="1422400"/>
                      </a:lnTo>
                      <a:lnTo>
                        <a:pt x="539366" y="1422400"/>
                      </a:lnTo>
                      <a:lnTo>
                        <a:pt x="540588" y="1409700"/>
                      </a:lnTo>
                      <a:lnTo>
                        <a:pt x="537154" y="1397000"/>
                      </a:lnTo>
                      <a:lnTo>
                        <a:pt x="528403" y="1397000"/>
                      </a:lnTo>
                      <a:lnTo>
                        <a:pt x="527474" y="1384300"/>
                      </a:lnTo>
                      <a:lnTo>
                        <a:pt x="536501" y="1384300"/>
                      </a:lnTo>
                      <a:lnTo>
                        <a:pt x="531520" y="1371600"/>
                      </a:lnTo>
                      <a:close/>
                    </a:path>
                    <a:path w="734059" h="1828800">
                      <a:moveTo>
                        <a:pt x="142680" y="1397000"/>
                      </a:moveTo>
                      <a:lnTo>
                        <a:pt x="141291" y="1409700"/>
                      </a:lnTo>
                      <a:lnTo>
                        <a:pt x="149749" y="1409700"/>
                      </a:lnTo>
                      <a:lnTo>
                        <a:pt x="142680" y="1397000"/>
                      </a:lnTo>
                      <a:close/>
                    </a:path>
                    <a:path w="734059" h="1828800">
                      <a:moveTo>
                        <a:pt x="168452" y="1385507"/>
                      </a:moveTo>
                      <a:lnTo>
                        <a:pt x="173528" y="1397000"/>
                      </a:lnTo>
                      <a:lnTo>
                        <a:pt x="150446" y="1397000"/>
                      </a:lnTo>
                      <a:lnTo>
                        <a:pt x="149749" y="1409700"/>
                      </a:lnTo>
                      <a:lnTo>
                        <a:pt x="177144" y="1409700"/>
                      </a:lnTo>
                      <a:lnTo>
                        <a:pt x="176453" y="1397000"/>
                      </a:lnTo>
                      <a:lnTo>
                        <a:pt x="168452" y="1385507"/>
                      </a:lnTo>
                      <a:close/>
                    </a:path>
                    <a:path w="734059" h="1828800">
                      <a:moveTo>
                        <a:pt x="179740" y="1397000"/>
                      </a:moveTo>
                      <a:lnTo>
                        <a:pt x="177831" y="1397000"/>
                      </a:lnTo>
                      <a:lnTo>
                        <a:pt x="180218" y="1409700"/>
                      </a:lnTo>
                      <a:lnTo>
                        <a:pt x="179740" y="1397000"/>
                      </a:lnTo>
                      <a:close/>
                    </a:path>
                    <a:path w="734059" h="1828800">
                      <a:moveTo>
                        <a:pt x="322492" y="1384300"/>
                      </a:moveTo>
                      <a:lnTo>
                        <a:pt x="275626" y="1384300"/>
                      </a:lnTo>
                      <a:lnTo>
                        <a:pt x="275614" y="1397000"/>
                      </a:lnTo>
                      <a:lnTo>
                        <a:pt x="275363" y="1409700"/>
                      </a:lnTo>
                      <a:lnTo>
                        <a:pt x="317516" y="1409700"/>
                      </a:lnTo>
                      <a:lnTo>
                        <a:pt x="318256" y="1397000"/>
                      </a:lnTo>
                      <a:lnTo>
                        <a:pt x="322492" y="1384300"/>
                      </a:lnTo>
                      <a:close/>
                    </a:path>
                    <a:path w="734059" h="1828800">
                      <a:moveTo>
                        <a:pt x="417568" y="1384300"/>
                      </a:moveTo>
                      <a:lnTo>
                        <a:pt x="381256" y="1384300"/>
                      </a:lnTo>
                      <a:lnTo>
                        <a:pt x="380977" y="1409700"/>
                      </a:lnTo>
                      <a:lnTo>
                        <a:pt x="383411" y="1397000"/>
                      </a:lnTo>
                      <a:lnTo>
                        <a:pt x="417977" y="1397000"/>
                      </a:lnTo>
                      <a:lnTo>
                        <a:pt x="417568" y="1384300"/>
                      </a:lnTo>
                      <a:close/>
                    </a:path>
                    <a:path w="734059" h="1828800">
                      <a:moveTo>
                        <a:pt x="181907" y="1358900"/>
                      </a:moveTo>
                      <a:lnTo>
                        <a:pt x="146184" y="1358900"/>
                      </a:lnTo>
                      <a:lnTo>
                        <a:pt x="150870" y="1371600"/>
                      </a:lnTo>
                      <a:lnTo>
                        <a:pt x="141074" y="1371600"/>
                      </a:lnTo>
                      <a:lnTo>
                        <a:pt x="140788" y="1384300"/>
                      </a:lnTo>
                      <a:lnTo>
                        <a:pt x="150817" y="1397000"/>
                      </a:lnTo>
                      <a:lnTo>
                        <a:pt x="173528" y="1397000"/>
                      </a:lnTo>
                      <a:lnTo>
                        <a:pt x="168452" y="1385507"/>
                      </a:lnTo>
                      <a:lnTo>
                        <a:pt x="167612" y="1384300"/>
                      </a:lnTo>
                      <a:lnTo>
                        <a:pt x="182120" y="1384300"/>
                      </a:lnTo>
                      <a:lnTo>
                        <a:pt x="181907" y="1358900"/>
                      </a:lnTo>
                      <a:close/>
                    </a:path>
                    <a:path w="734059" h="1828800">
                      <a:moveTo>
                        <a:pt x="175049" y="1384300"/>
                      </a:moveTo>
                      <a:lnTo>
                        <a:pt x="167919" y="1384300"/>
                      </a:lnTo>
                      <a:lnTo>
                        <a:pt x="168452" y="1385507"/>
                      </a:lnTo>
                      <a:lnTo>
                        <a:pt x="176453" y="1397000"/>
                      </a:lnTo>
                      <a:lnTo>
                        <a:pt x="179183" y="1397000"/>
                      </a:lnTo>
                      <a:lnTo>
                        <a:pt x="175049" y="1384300"/>
                      </a:lnTo>
                      <a:close/>
                    </a:path>
                    <a:path w="734059" h="1828800">
                      <a:moveTo>
                        <a:pt x="540362" y="1384300"/>
                      </a:moveTo>
                      <a:lnTo>
                        <a:pt x="528144" y="1384300"/>
                      </a:lnTo>
                      <a:lnTo>
                        <a:pt x="541098" y="1397000"/>
                      </a:lnTo>
                      <a:lnTo>
                        <a:pt x="540362" y="1384300"/>
                      </a:lnTo>
                      <a:close/>
                    </a:path>
                    <a:path w="734059" h="1828800">
                      <a:moveTo>
                        <a:pt x="281494" y="1371600"/>
                      </a:moveTo>
                      <a:lnTo>
                        <a:pt x="280047" y="1371600"/>
                      </a:lnTo>
                      <a:lnTo>
                        <a:pt x="275489" y="1384300"/>
                      </a:lnTo>
                      <a:lnTo>
                        <a:pt x="283034" y="1384300"/>
                      </a:lnTo>
                      <a:lnTo>
                        <a:pt x="281494" y="1371600"/>
                      </a:lnTo>
                      <a:close/>
                    </a:path>
                    <a:path w="734059" h="1828800">
                      <a:moveTo>
                        <a:pt x="316390" y="1371600"/>
                      </a:moveTo>
                      <a:lnTo>
                        <a:pt x="289295" y="1371600"/>
                      </a:lnTo>
                      <a:lnTo>
                        <a:pt x="283034" y="1384300"/>
                      </a:lnTo>
                      <a:lnTo>
                        <a:pt x="319492" y="1384300"/>
                      </a:lnTo>
                      <a:lnTo>
                        <a:pt x="316390" y="1371600"/>
                      </a:lnTo>
                      <a:close/>
                    </a:path>
                    <a:path w="734059" h="1828800">
                      <a:moveTo>
                        <a:pt x="407913" y="1371600"/>
                      </a:moveTo>
                      <a:lnTo>
                        <a:pt x="389200" y="1371600"/>
                      </a:lnTo>
                      <a:lnTo>
                        <a:pt x="388983" y="1384300"/>
                      </a:lnTo>
                      <a:lnTo>
                        <a:pt x="407369" y="1384300"/>
                      </a:lnTo>
                      <a:lnTo>
                        <a:pt x="407913" y="1371600"/>
                      </a:lnTo>
                      <a:close/>
                    </a:path>
                    <a:path w="734059" h="1828800">
                      <a:moveTo>
                        <a:pt x="541265" y="1371600"/>
                      </a:moveTo>
                      <a:lnTo>
                        <a:pt x="534845" y="1371600"/>
                      </a:lnTo>
                      <a:lnTo>
                        <a:pt x="542206" y="1384300"/>
                      </a:lnTo>
                      <a:lnTo>
                        <a:pt x="541265" y="1371600"/>
                      </a:lnTo>
                      <a:close/>
                    </a:path>
                    <a:path w="734059" h="1828800">
                      <a:moveTo>
                        <a:pt x="140555" y="1358900"/>
                      </a:moveTo>
                      <a:lnTo>
                        <a:pt x="141267" y="1371600"/>
                      </a:lnTo>
                      <a:lnTo>
                        <a:pt x="147473" y="1371600"/>
                      </a:lnTo>
                      <a:lnTo>
                        <a:pt x="140555" y="1358900"/>
                      </a:lnTo>
                      <a:close/>
                    </a:path>
                    <a:path w="734059" h="1828800">
                      <a:moveTo>
                        <a:pt x="292139" y="1346200"/>
                      </a:moveTo>
                      <a:lnTo>
                        <a:pt x="282619" y="1346200"/>
                      </a:lnTo>
                      <a:lnTo>
                        <a:pt x="283960" y="1358900"/>
                      </a:lnTo>
                      <a:lnTo>
                        <a:pt x="288367" y="1371600"/>
                      </a:lnTo>
                      <a:lnTo>
                        <a:pt x="317889" y="1371600"/>
                      </a:lnTo>
                      <a:lnTo>
                        <a:pt x="309065" y="1358900"/>
                      </a:lnTo>
                      <a:lnTo>
                        <a:pt x="299968" y="1358900"/>
                      </a:lnTo>
                      <a:lnTo>
                        <a:pt x="292139" y="1346200"/>
                      </a:lnTo>
                      <a:close/>
                    </a:path>
                    <a:path w="734059" h="1828800">
                      <a:moveTo>
                        <a:pt x="313762" y="1333500"/>
                      </a:moveTo>
                      <a:lnTo>
                        <a:pt x="279429" y="1333500"/>
                      </a:lnTo>
                      <a:lnTo>
                        <a:pt x="281525" y="1346200"/>
                      </a:lnTo>
                      <a:lnTo>
                        <a:pt x="297506" y="1346200"/>
                      </a:lnTo>
                      <a:lnTo>
                        <a:pt x="309065" y="1358900"/>
                      </a:lnTo>
                      <a:lnTo>
                        <a:pt x="317889" y="1371600"/>
                      </a:lnTo>
                      <a:lnTo>
                        <a:pt x="320197" y="1371600"/>
                      </a:lnTo>
                      <a:lnTo>
                        <a:pt x="319382" y="1358900"/>
                      </a:lnTo>
                      <a:lnTo>
                        <a:pt x="320078" y="1358900"/>
                      </a:lnTo>
                      <a:lnTo>
                        <a:pt x="313762" y="1333500"/>
                      </a:lnTo>
                      <a:close/>
                    </a:path>
                    <a:path w="734059" h="1828800">
                      <a:moveTo>
                        <a:pt x="320078" y="1358900"/>
                      </a:moveTo>
                      <a:lnTo>
                        <a:pt x="319382" y="1358900"/>
                      </a:lnTo>
                      <a:lnTo>
                        <a:pt x="320197" y="1371600"/>
                      </a:lnTo>
                      <a:lnTo>
                        <a:pt x="323908" y="1371600"/>
                      </a:lnTo>
                      <a:lnTo>
                        <a:pt x="320078" y="1358900"/>
                      </a:lnTo>
                      <a:close/>
                    </a:path>
                    <a:path w="734059" h="1828800">
                      <a:moveTo>
                        <a:pt x="376722" y="1348160"/>
                      </a:moveTo>
                      <a:lnTo>
                        <a:pt x="377524" y="1360351"/>
                      </a:lnTo>
                      <a:lnTo>
                        <a:pt x="378192" y="1371600"/>
                      </a:lnTo>
                      <a:lnTo>
                        <a:pt x="416829" y="1371600"/>
                      </a:lnTo>
                      <a:lnTo>
                        <a:pt x="415794" y="1358900"/>
                      </a:lnTo>
                      <a:lnTo>
                        <a:pt x="383291" y="1358900"/>
                      </a:lnTo>
                      <a:lnTo>
                        <a:pt x="376722" y="1348160"/>
                      </a:lnTo>
                      <a:close/>
                    </a:path>
                    <a:path w="734059" h="1828800">
                      <a:moveTo>
                        <a:pt x="504778" y="1358900"/>
                      </a:moveTo>
                      <a:lnTo>
                        <a:pt x="501442" y="1358900"/>
                      </a:lnTo>
                      <a:lnTo>
                        <a:pt x="502076" y="1371600"/>
                      </a:lnTo>
                      <a:lnTo>
                        <a:pt x="507860" y="1371600"/>
                      </a:lnTo>
                      <a:lnTo>
                        <a:pt x="505833" y="1360351"/>
                      </a:lnTo>
                      <a:lnTo>
                        <a:pt x="504778" y="1358900"/>
                      </a:lnTo>
                      <a:close/>
                    </a:path>
                    <a:path w="734059" h="1828800">
                      <a:moveTo>
                        <a:pt x="541280" y="1358900"/>
                      </a:moveTo>
                      <a:lnTo>
                        <a:pt x="505571" y="1358900"/>
                      </a:lnTo>
                      <a:lnTo>
                        <a:pt x="505833" y="1360351"/>
                      </a:lnTo>
                      <a:lnTo>
                        <a:pt x="514013" y="1371600"/>
                      </a:lnTo>
                      <a:lnTo>
                        <a:pt x="541225" y="1371600"/>
                      </a:lnTo>
                      <a:lnTo>
                        <a:pt x="541280" y="1358900"/>
                      </a:lnTo>
                      <a:close/>
                    </a:path>
                    <a:path w="734059" h="1828800">
                      <a:moveTo>
                        <a:pt x="505571" y="1358900"/>
                      </a:moveTo>
                      <a:lnTo>
                        <a:pt x="504778" y="1358900"/>
                      </a:lnTo>
                      <a:lnTo>
                        <a:pt x="505833" y="1360351"/>
                      </a:lnTo>
                      <a:lnTo>
                        <a:pt x="505571" y="1358900"/>
                      </a:lnTo>
                      <a:close/>
                    </a:path>
                    <a:path w="734059" h="1828800">
                      <a:moveTo>
                        <a:pt x="143242" y="1346662"/>
                      </a:moveTo>
                      <a:lnTo>
                        <a:pt x="143489" y="1358900"/>
                      </a:lnTo>
                      <a:lnTo>
                        <a:pt x="154905" y="1358900"/>
                      </a:lnTo>
                      <a:lnTo>
                        <a:pt x="143242" y="1346662"/>
                      </a:lnTo>
                      <a:close/>
                    </a:path>
                    <a:path w="734059" h="1828800">
                      <a:moveTo>
                        <a:pt x="171832" y="1346200"/>
                      </a:moveTo>
                      <a:lnTo>
                        <a:pt x="155172" y="1346200"/>
                      </a:lnTo>
                      <a:lnTo>
                        <a:pt x="155733" y="1358900"/>
                      </a:lnTo>
                      <a:lnTo>
                        <a:pt x="181475" y="1358900"/>
                      </a:lnTo>
                      <a:lnTo>
                        <a:pt x="171832" y="1346200"/>
                      </a:lnTo>
                      <a:close/>
                    </a:path>
                    <a:path w="734059" h="1828800">
                      <a:moveTo>
                        <a:pt x="404110" y="1346200"/>
                      </a:moveTo>
                      <a:lnTo>
                        <a:pt x="391358" y="1346200"/>
                      </a:lnTo>
                      <a:lnTo>
                        <a:pt x="391149" y="1358900"/>
                      </a:lnTo>
                      <a:lnTo>
                        <a:pt x="410905" y="1358900"/>
                      </a:lnTo>
                      <a:lnTo>
                        <a:pt x="404110" y="1346200"/>
                      </a:lnTo>
                      <a:close/>
                    </a:path>
                    <a:path w="734059" h="1828800">
                      <a:moveTo>
                        <a:pt x="404305" y="1346200"/>
                      </a:moveTo>
                      <a:lnTo>
                        <a:pt x="404110" y="1346200"/>
                      </a:lnTo>
                      <a:lnTo>
                        <a:pt x="410905" y="1358900"/>
                      </a:lnTo>
                      <a:lnTo>
                        <a:pt x="414662" y="1358900"/>
                      </a:lnTo>
                      <a:lnTo>
                        <a:pt x="404305" y="1346200"/>
                      </a:lnTo>
                      <a:close/>
                    </a:path>
                    <a:path w="734059" h="1828800">
                      <a:moveTo>
                        <a:pt x="416283" y="1346200"/>
                      </a:moveTo>
                      <a:lnTo>
                        <a:pt x="404305" y="1346200"/>
                      </a:lnTo>
                      <a:lnTo>
                        <a:pt x="414662" y="1358900"/>
                      </a:lnTo>
                      <a:lnTo>
                        <a:pt x="417494" y="1358900"/>
                      </a:lnTo>
                      <a:lnTo>
                        <a:pt x="416283" y="1346200"/>
                      </a:lnTo>
                      <a:close/>
                    </a:path>
                    <a:path w="734059" h="1828800">
                      <a:moveTo>
                        <a:pt x="532298" y="1346200"/>
                      </a:moveTo>
                      <a:lnTo>
                        <a:pt x="503518" y="1346200"/>
                      </a:lnTo>
                      <a:lnTo>
                        <a:pt x="504106" y="1358900"/>
                      </a:lnTo>
                      <a:lnTo>
                        <a:pt x="531536" y="1358900"/>
                      </a:lnTo>
                      <a:lnTo>
                        <a:pt x="532298" y="1346200"/>
                      </a:lnTo>
                      <a:close/>
                    </a:path>
                    <a:path w="734059" h="1828800">
                      <a:moveTo>
                        <a:pt x="376591" y="1346200"/>
                      </a:moveTo>
                      <a:lnTo>
                        <a:pt x="375523" y="1346200"/>
                      </a:lnTo>
                      <a:lnTo>
                        <a:pt x="376722" y="1348160"/>
                      </a:lnTo>
                      <a:lnTo>
                        <a:pt x="376591" y="1346200"/>
                      </a:lnTo>
                      <a:close/>
                    </a:path>
                    <a:path w="734059" h="1828800">
                      <a:moveTo>
                        <a:pt x="143233" y="1346200"/>
                      </a:moveTo>
                      <a:lnTo>
                        <a:pt x="142801" y="1346200"/>
                      </a:lnTo>
                      <a:lnTo>
                        <a:pt x="143242" y="1346662"/>
                      </a:lnTo>
                      <a:lnTo>
                        <a:pt x="143233" y="1346200"/>
                      </a:lnTo>
                      <a:close/>
                    </a:path>
                    <a:path w="734059" h="1828800">
                      <a:moveTo>
                        <a:pt x="163817" y="1282700"/>
                      </a:moveTo>
                      <a:lnTo>
                        <a:pt x="150318" y="1282700"/>
                      </a:lnTo>
                      <a:lnTo>
                        <a:pt x="151613" y="1295400"/>
                      </a:lnTo>
                      <a:lnTo>
                        <a:pt x="157182" y="1308100"/>
                      </a:lnTo>
                      <a:lnTo>
                        <a:pt x="148836" y="1308100"/>
                      </a:lnTo>
                      <a:lnTo>
                        <a:pt x="151759" y="1320800"/>
                      </a:lnTo>
                      <a:lnTo>
                        <a:pt x="154670" y="1320800"/>
                      </a:lnTo>
                      <a:lnTo>
                        <a:pt x="155463" y="1333500"/>
                      </a:lnTo>
                      <a:lnTo>
                        <a:pt x="147128" y="1333500"/>
                      </a:lnTo>
                      <a:lnTo>
                        <a:pt x="147430" y="1346200"/>
                      </a:lnTo>
                      <a:lnTo>
                        <a:pt x="184804" y="1346200"/>
                      </a:lnTo>
                      <a:lnTo>
                        <a:pt x="186443" y="1333500"/>
                      </a:lnTo>
                      <a:lnTo>
                        <a:pt x="185163" y="1320800"/>
                      </a:lnTo>
                      <a:lnTo>
                        <a:pt x="182180" y="1306711"/>
                      </a:lnTo>
                      <a:lnTo>
                        <a:pt x="176140" y="1295400"/>
                      </a:lnTo>
                      <a:lnTo>
                        <a:pt x="168565" y="1295400"/>
                      </a:lnTo>
                      <a:lnTo>
                        <a:pt x="163817" y="1282700"/>
                      </a:lnTo>
                      <a:close/>
                    </a:path>
                    <a:path w="734059" h="1828800">
                      <a:moveTo>
                        <a:pt x="418133" y="1333500"/>
                      </a:moveTo>
                      <a:lnTo>
                        <a:pt x="377267" y="1333500"/>
                      </a:lnTo>
                      <a:lnTo>
                        <a:pt x="381119" y="1346200"/>
                      </a:lnTo>
                      <a:lnTo>
                        <a:pt x="416553" y="1346200"/>
                      </a:lnTo>
                      <a:lnTo>
                        <a:pt x="418133" y="1333500"/>
                      </a:lnTo>
                      <a:close/>
                    </a:path>
                    <a:path w="734059" h="1828800">
                      <a:moveTo>
                        <a:pt x="532428" y="1320800"/>
                      </a:moveTo>
                      <a:lnTo>
                        <a:pt x="516300" y="1320800"/>
                      </a:lnTo>
                      <a:lnTo>
                        <a:pt x="515919" y="1333500"/>
                      </a:lnTo>
                      <a:lnTo>
                        <a:pt x="510519" y="1333500"/>
                      </a:lnTo>
                      <a:lnTo>
                        <a:pt x="512399" y="1346200"/>
                      </a:lnTo>
                      <a:lnTo>
                        <a:pt x="538690" y="1346200"/>
                      </a:lnTo>
                      <a:lnTo>
                        <a:pt x="532428" y="1320800"/>
                      </a:lnTo>
                      <a:close/>
                    </a:path>
                    <a:path w="734059" h="1828800">
                      <a:moveTo>
                        <a:pt x="541251" y="1333500"/>
                      </a:moveTo>
                      <a:lnTo>
                        <a:pt x="538690" y="1346200"/>
                      </a:lnTo>
                      <a:lnTo>
                        <a:pt x="539489" y="1346200"/>
                      </a:lnTo>
                      <a:lnTo>
                        <a:pt x="541251" y="1333500"/>
                      </a:lnTo>
                      <a:close/>
                    </a:path>
                    <a:path w="734059" h="1828800">
                      <a:moveTo>
                        <a:pt x="150787" y="1320800"/>
                      </a:moveTo>
                      <a:lnTo>
                        <a:pt x="146460" y="1320800"/>
                      </a:lnTo>
                      <a:lnTo>
                        <a:pt x="144490" y="1333500"/>
                      </a:lnTo>
                      <a:lnTo>
                        <a:pt x="153647" y="1333500"/>
                      </a:lnTo>
                      <a:lnTo>
                        <a:pt x="150787" y="1320800"/>
                      </a:lnTo>
                      <a:close/>
                    </a:path>
                    <a:path w="734059" h="1828800">
                      <a:moveTo>
                        <a:pt x="310775" y="1320800"/>
                      </a:moveTo>
                      <a:lnTo>
                        <a:pt x="294921" y="1320800"/>
                      </a:lnTo>
                      <a:lnTo>
                        <a:pt x="296454" y="1333500"/>
                      </a:lnTo>
                      <a:lnTo>
                        <a:pt x="313217" y="1333500"/>
                      </a:lnTo>
                      <a:lnTo>
                        <a:pt x="310775" y="1320800"/>
                      </a:lnTo>
                      <a:close/>
                    </a:path>
                    <a:path w="734059" h="1828800">
                      <a:moveTo>
                        <a:pt x="411788" y="1295400"/>
                      </a:moveTo>
                      <a:lnTo>
                        <a:pt x="374054" y="1295400"/>
                      </a:lnTo>
                      <a:lnTo>
                        <a:pt x="374002" y="1308100"/>
                      </a:lnTo>
                      <a:lnTo>
                        <a:pt x="376166" y="1308100"/>
                      </a:lnTo>
                      <a:lnTo>
                        <a:pt x="378320" y="1320800"/>
                      </a:lnTo>
                      <a:lnTo>
                        <a:pt x="388853" y="1320800"/>
                      </a:lnTo>
                      <a:lnTo>
                        <a:pt x="388710" y="1333500"/>
                      </a:lnTo>
                      <a:lnTo>
                        <a:pt x="417243" y="1333500"/>
                      </a:lnTo>
                      <a:lnTo>
                        <a:pt x="414334" y="1308100"/>
                      </a:lnTo>
                      <a:lnTo>
                        <a:pt x="411788" y="1295400"/>
                      </a:lnTo>
                      <a:close/>
                    </a:path>
                    <a:path w="734059" h="1828800">
                      <a:moveTo>
                        <a:pt x="514053" y="1320800"/>
                      </a:moveTo>
                      <a:lnTo>
                        <a:pt x="506708" y="1320800"/>
                      </a:lnTo>
                      <a:lnTo>
                        <a:pt x="504859" y="1333500"/>
                      </a:lnTo>
                      <a:lnTo>
                        <a:pt x="515919" y="1333500"/>
                      </a:lnTo>
                      <a:lnTo>
                        <a:pt x="514053" y="1320800"/>
                      </a:lnTo>
                      <a:close/>
                    </a:path>
                    <a:path w="734059" h="1828800">
                      <a:moveTo>
                        <a:pt x="544252" y="1282700"/>
                      </a:moveTo>
                      <a:lnTo>
                        <a:pt x="510673" y="1282700"/>
                      </a:lnTo>
                      <a:lnTo>
                        <a:pt x="508828" y="1295400"/>
                      </a:lnTo>
                      <a:lnTo>
                        <a:pt x="507547" y="1308100"/>
                      </a:lnTo>
                      <a:lnTo>
                        <a:pt x="507461" y="1320800"/>
                      </a:lnTo>
                      <a:lnTo>
                        <a:pt x="532428" y="1320800"/>
                      </a:lnTo>
                      <a:lnTo>
                        <a:pt x="540969" y="1333500"/>
                      </a:lnTo>
                      <a:lnTo>
                        <a:pt x="547199" y="1333500"/>
                      </a:lnTo>
                      <a:lnTo>
                        <a:pt x="547422" y="1320800"/>
                      </a:lnTo>
                      <a:lnTo>
                        <a:pt x="544252" y="1282700"/>
                      </a:lnTo>
                      <a:close/>
                    </a:path>
                    <a:path w="734059" h="1828800">
                      <a:moveTo>
                        <a:pt x="324303" y="1308100"/>
                      </a:moveTo>
                      <a:lnTo>
                        <a:pt x="282046" y="1308100"/>
                      </a:lnTo>
                      <a:lnTo>
                        <a:pt x="293298" y="1320800"/>
                      </a:lnTo>
                      <a:lnTo>
                        <a:pt x="324392" y="1320800"/>
                      </a:lnTo>
                      <a:lnTo>
                        <a:pt x="324303" y="1308100"/>
                      </a:lnTo>
                      <a:close/>
                    </a:path>
                    <a:path w="734059" h="1828800">
                      <a:moveTo>
                        <a:pt x="150547" y="1295400"/>
                      </a:moveTo>
                      <a:lnTo>
                        <a:pt x="146272" y="1295400"/>
                      </a:lnTo>
                      <a:lnTo>
                        <a:pt x="146730" y="1308100"/>
                      </a:lnTo>
                      <a:lnTo>
                        <a:pt x="153561" y="1308100"/>
                      </a:lnTo>
                      <a:lnTo>
                        <a:pt x="150547" y="1295400"/>
                      </a:lnTo>
                      <a:close/>
                    </a:path>
                    <a:path w="734059" h="1828800">
                      <a:moveTo>
                        <a:pt x="180515" y="1282700"/>
                      </a:moveTo>
                      <a:lnTo>
                        <a:pt x="168528" y="1282700"/>
                      </a:lnTo>
                      <a:lnTo>
                        <a:pt x="177175" y="1295400"/>
                      </a:lnTo>
                      <a:lnTo>
                        <a:pt x="179854" y="1295400"/>
                      </a:lnTo>
                      <a:lnTo>
                        <a:pt x="182180" y="1306711"/>
                      </a:lnTo>
                      <a:lnTo>
                        <a:pt x="182922" y="1308100"/>
                      </a:lnTo>
                      <a:lnTo>
                        <a:pt x="185294" y="1308100"/>
                      </a:lnTo>
                      <a:lnTo>
                        <a:pt x="183915" y="1295400"/>
                      </a:lnTo>
                      <a:lnTo>
                        <a:pt x="180515" y="1282700"/>
                      </a:lnTo>
                      <a:close/>
                    </a:path>
                    <a:path w="734059" h="1828800">
                      <a:moveTo>
                        <a:pt x="311908" y="1282700"/>
                      </a:moveTo>
                      <a:lnTo>
                        <a:pt x="286578" y="1282700"/>
                      </a:lnTo>
                      <a:lnTo>
                        <a:pt x="292426" y="1295400"/>
                      </a:lnTo>
                      <a:lnTo>
                        <a:pt x="290739" y="1308100"/>
                      </a:lnTo>
                      <a:lnTo>
                        <a:pt x="320089" y="1308100"/>
                      </a:lnTo>
                      <a:lnTo>
                        <a:pt x="313286" y="1295400"/>
                      </a:lnTo>
                      <a:lnTo>
                        <a:pt x="308169" y="1295400"/>
                      </a:lnTo>
                      <a:lnTo>
                        <a:pt x="311908" y="1282700"/>
                      </a:lnTo>
                      <a:close/>
                    </a:path>
                    <a:path w="734059" h="1828800">
                      <a:moveTo>
                        <a:pt x="179854" y="1295400"/>
                      </a:moveTo>
                      <a:lnTo>
                        <a:pt x="176140" y="1295400"/>
                      </a:lnTo>
                      <a:lnTo>
                        <a:pt x="182180" y="1306711"/>
                      </a:lnTo>
                      <a:lnTo>
                        <a:pt x="179854" y="1295400"/>
                      </a:lnTo>
                      <a:close/>
                    </a:path>
                    <a:path w="734059" h="1828800">
                      <a:moveTo>
                        <a:pt x="168528" y="1282700"/>
                      </a:moveTo>
                      <a:lnTo>
                        <a:pt x="163817" y="1282700"/>
                      </a:lnTo>
                      <a:lnTo>
                        <a:pt x="168565" y="1295400"/>
                      </a:lnTo>
                      <a:lnTo>
                        <a:pt x="177175" y="1295400"/>
                      </a:lnTo>
                      <a:lnTo>
                        <a:pt x="168528" y="1282700"/>
                      </a:lnTo>
                      <a:close/>
                    </a:path>
                    <a:path w="734059" h="1828800">
                      <a:moveTo>
                        <a:pt x="330133" y="1282700"/>
                      </a:moveTo>
                      <a:lnTo>
                        <a:pt x="316440" y="1282700"/>
                      </a:lnTo>
                      <a:lnTo>
                        <a:pt x="324309" y="1295400"/>
                      </a:lnTo>
                      <a:lnTo>
                        <a:pt x="327507" y="1295400"/>
                      </a:lnTo>
                      <a:lnTo>
                        <a:pt x="330133" y="1282700"/>
                      </a:lnTo>
                      <a:close/>
                    </a:path>
                    <a:path w="734059" h="1828800">
                      <a:moveTo>
                        <a:pt x="408550" y="1282700"/>
                      </a:moveTo>
                      <a:lnTo>
                        <a:pt x="377529" y="1282700"/>
                      </a:lnTo>
                      <a:lnTo>
                        <a:pt x="382904" y="1295400"/>
                      </a:lnTo>
                      <a:lnTo>
                        <a:pt x="406758" y="1295400"/>
                      </a:lnTo>
                      <a:lnTo>
                        <a:pt x="408550" y="1282700"/>
                      </a:lnTo>
                      <a:close/>
                    </a:path>
                    <a:path w="734059" h="1828800">
                      <a:moveTo>
                        <a:pt x="149871" y="1270000"/>
                      </a:moveTo>
                      <a:lnTo>
                        <a:pt x="149641" y="1282700"/>
                      </a:lnTo>
                      <a:lnTo>
                        <a:pt x="156451" y="1282700"/>
                      </a:lnTo>
                      <a:lnTo>
                        <a:pt x="154285" y="1275048"/>
                      </a:lnTo>
                      <a:lnTo>
                        <a:pt x="149871" y="1270000"/>
                      </a:lnTo>
                      <a:close/>
                    </a:path>
                    <a:path w="734059" h="1828800">
                      <a:moveTo>
                        <a:pt x="184449" y="1270000"/>
                      </a:moveTo>
                      <a:lnTo>
                        <a:pt x="152857" y="1270000"/>
                      </a:lnTo>
                      <a:lnTo>
                        <a:pt x="154285" y="1275048"/>
                      </a:lnTo>
                      <a:lnTo>
                        <a:pt x="160976" y="1282700"/>
                      </a:lnTo>
                      <a:lnTo>
                        <a:pt x="178550" y="1282700"/>
                      </a:lnTo>
                      <a:lnTo>
                        <a:pt x="184449" y="1270000"/>
                      </a:lnTo>
                      <a:close/>
                    </a:path>
                    <a:path w="734059" h="1828800">
                      <a:moveTo>
                        <a:pt x="191482" y="1270000"/>
                      </a:moveTo>
                      <a:lnTo>
                        <a:pt x="184449" y="1270000"/>
                      </a:lnTo>
                      <a:lnTo>
                        <a:pt x="185990" y="1282700"/>
                      </a:lnTo>
                      <a:lnTo>
                        <a:pt x="191691" y="1282700"/>
                      </a:lnTo>
                      <a:lnTo>
                        <a:pt x="191482" y="1270000"/>
                      </a:lnTo>
                      <a:close/>
                    </a:path>
                    <a:path w="734059" h="1828800">
                      <a:moveTo>
                        <a:pt x="330697" y="1270000"/>
                      </a:moveTo>
                      <a:lnTo>
                        <a:pt x="291748" y="1270000"/>
                      </a:lnTo>
                      <a:lnTo>
                        <a:pt x="289111" y="1282700"/>
                      </a:lnTo>
                      <a:lnTo>
                        <a:pt x="330386" y="1282700"/>
                      </a:lnTo>
                      <a:lnTo>
                        <a:pt x="330697" y="1270000"/>
                      </a:lnTo>
                      <a:close/>
                    </a:path>
                    <a:path w="734059" h="1828800">
                      <a:moveTo>
                        <a:pt x="370227" y="1270814"/>
                      </a:moveTo>
                      <a:lnTo>
                        <a:pt x="370631" y="1282700"/>
                      </a:lnTo>
                      <a:lnTo>
                        <a:pt x="378360" y="1282700"/>
                      </a:lnTo>
                      <a:lnTo>
                        <a:pt x="370227" y="1270814"/>
                      </a:lnTo>
                      <a:close/>
                    </a:path>
                    <a:path w="734059" h="1828800">
                      <a:moveTo>
                        <a:pt x="413171" y="1270000"/>
                      </a:moveTo>
                      <a:lnTo>
                        <a:pt x="379879" y="1270000"/>
                      </a:lnTo>
                      <a:lnTo>
                        <a:pt x="378360" y="1282700"/>
                      </a:lnTo>
                      <a:lnTo>
                        <a:pt x="412667" y="1282700"/>
                      </a:lnTo>
                      <a:lnTo>
                        <a:pt x="413171" y="1270000"/>
                      </a:lnTo>
                      <a:close/>
                    </a:path>
                    <a:path w="734059" h="1828800">
                      <a:moveTo>
                        <a:pt x="541802" y="1270000"/>
                      </a:moveTo>
                      <a:lnTo>
                        <a:pt x="508071" y="1270000"/>
                      </a:lnTo>
                      <a:lnTo>
                        <a:pt x="514579" y="1282700"/>
                      </a:lnTo>
                      <a:lnTo>
                        <a:pt x="536585" y="1282700"/>
                      </a:lnTo>
                      <a:lnTo>
                        <a:pt x="541802" y="1270000"/>
                      </a:lnTo>
                      <a:close/>
                    </a:path>
                    <a:path w="734059" h="1828800">
                      <a:moveTo>
                        <a:pt x="550261" y="1270000"/>
                      </a:moveTo>
                      <a:lnTo>
                        <a:pt x="541802" y="1270000"/>
                      </a:lnTo>
                      <a:lnTo>
                        <a:pt x="548137" y="1282700"/>
                      </a:lnTo>
                      <a:lnTo>
                        <a:pt x="549548" y="1282700"/>
                      </a:lnTo>
                      <a:lnTo>
                        <a:pt x="550261" y="1270000"/>
                      </a:lnTo>
                      <a:close/>
                    </a:path>
                    <a:path w="734059" h="1828800">
                      <a:moveTo>
                        <a:pt x="152857" y="1270000"/>
                      </a:moveTo>
                      <a:lnTo>
                        <a:pt x="149871" y="1270000"/>
                      </a:lnTo>
                      <a:lnTo>
                        <a:pt x="154285" y="1275048"/>
                      </a:lnTo>
                      <a:lnTo>
                        <a:pt x="152857" y="1270000"/>
                      </a:lnTo>
                      <a:close/>
                    </a:path>
                    <a:path w="734059" h="1828800">
                      <a:moveTo>
                        <a:pt x="370199" y="1270000"/>
                      </a:moveTo>
                      <a:lnTo>
                        <a:pt x="369670" y="1270000"/>
                      </a:lnTo>
                      <a:lnTo>
                        <a:pt x="370227" y="1270814"/>
                      </a:lnTo>
                      <a:lnTo>
                        <a:pt x="370199" y="1270000"/>
                      </a:lnTo>
                      <a:close/>
                    </a:path>
                    <a:path w="734059" h="1828800">
                      <a:moveTo>
                        <a:pt x="192736" y="1219200"/>
                      </a:moveTo>
                      <a:lnTo>
                        <a:pt x="153647" y="1219200"/>
                      </a:lnTo>
                      <a:lnTo>
                        <a:pt x="166408" y="1231900"/>
                      </a:lnTo>
                      <a:lnTo>
                        <a:pt x="165444" y="1244600"/>
                      </a:lnTo>
                      <a:lnTo>
                        <a:pt x="150554" y="1244600"/>
                      </a:lnTo>
                      <a:lnTo>
                        <a:pt x="146697" y="1257300"/>
                      </a:lnTo>
                      <a:lnTo>
                        <a:pt x="148258" y="1257300"/>
                      </a:lnTo>
                      <a:lnTo>
                        <a:pt x="149016" y="1270000"/>
                      </a:lnTo>
                      <a:lnTo>
                        <a:pt x="191181" y="1270000"/>
                      </a:lnTo>
                      <a:lnTo>
                        <a:pt x="191818" y="1257300"/>
                      </a:lnTo>
                      <a:lnTo>
                        <a:pt x="183981" y="1244600"/>
                      </a:lnTo>
                      <a:lnTo>
                        <a:pt x="158958" y="1244600"/>
                      </a:lnTo>
                      <a:lnTo>
                        <a:pt x="151141" y="1231900"/>
                      </a:lnTo>
                      <a:lnTo>
                        <a:pt x="188189" y="1231900"/>
                      </a:lnTo>
                      <a:lnTo>
                        <a:pt x="192736" y="1219200"/>
                      </a:lnTo>
                      <a:close/>
                    </a:path>
                    <a:path w="734059" h="1828800">
                      <a:moveTo>
                        <a:pt x="329023" y="1257300"/>
                      </a:moveTo>
                      <a:lnTo>
                        <a:pt x="293274" y="1257300"/>
                      </a:lnTo>
                      <a:lnTo>
                        <a:pt x="292936" y="1270000"/>
                      </a:lnTo>
                      <a:lnTo>
                        <a:pt x="331058" y="1270000"/>
                      </a:lnTo>
                      <a:lnTo>
                        <a:pt x="329023" y="1257300"/>
                      </a:lnTo>
                      <a:close/>
                    </a:path>
                    <a:path w="734059" h="1828800">
                      <a:moveTo>
                        <a:pt x="405294" y="1257300"/>
                      </a:moveTo>
                      <a:lnTo>
                        <a:pt x="371443" y="1257300"/>
                      </a:lnTo>
                      <a:lnTo>
                        <a:pt x="374129" y="1270000"/>
                      </a:lnTo>
                      <a:lnTo>
                        <a:pt x="409983" y="1270000"/>
                      </a:lnTo>
                      <a:lnTo>
                        <a:pt x="405294" y="1257300"/>
                      </a:lnTo>
                      <a:close/>
                    </a:path>
                    <a:path w="734059" h="1828800">
                      <a:moveTo>
                        <a:pt x="517571" y="1219200"/>
                      </a:moveTo>
                      <a:lnTo>
                        <a:pt x="512273" y="1219200"/>
                      </a:lnTo>
                      <a:lnTo>
                        <a:pt x="511691" y="1231900"/>
                      </a:lnTo>
                      <a:lnTo>
                        <a:pt x="512052" y="1244600"/>
                      </a:lnTo>
                      <a:lnTo>
                        <a:pt x="513364" y="1257300"/>
                      </a:lnTo>
                      <a:lnTo>
                        <a:pt x="528608" y="1257300"/>
                      </a:lnTo>
                      <a:lnTo>
                        <a:pt x="531516" y="1270000"/>
                      </a:lnTo>
                      <a:lnTo>
                        <a:pt x="547442" y="1270000"/>
                      </a:lnTo>
                      <a:lnTo>
                        <a:pt x="542546" y="1244600"/>
                      </a:lnTo>
                      <a:lnTo>
                        <a:pt x="537347" y="1244600"/>
                      </a:lnTo>
                      <a:lnTo>
                        <a:pt x="537704" y="1231900"/>
                      </a:lnTo>
                      <a:lnTo>
                        <a:pt x="525623" y="1231900"/>
                      </a:lnTo>
                      <a:lnTo>
                        <a:pt x="517571" y="1219200"/>
                      </a:lnTo>
                      <a:close/>
                    </a:path>
                    <a:path w="734059" h="1828800">
                      <a:moveTo>
                        <a:pt x="337710" y="1244600"/>
                      </a:moveTo>
                      <a:lnTo>
                        <a:pt x="315591" y="1244600"/>
                      </a:lnTo>
                      <a:lnTo>
                        <a:pt x="311679" y="1257300"/>
                      </a:lnTo>
                      <a:lnTo>
                        <a:pt x="335019" y="1257300"/>
                      </a:lnTo>
                      <a:lnTo>
                        <a:pt x="337710" y="1244600"/>
                      </a:lnTo>
                      <a:close/>
                    </a:path>
                    <a:path w="734059" h="1828800">
                      <a:moveTo>
                        <a:pt x="404742" y="1244600"/>
                      </a:moveTo>
                      <a:lnTo>
                        <a:pt x="365443" y="1244600"/>
                      </a:lnTo>
                      <a:lnTo>
                        <a:pt x="367365" y="1257300"/>
                      </a:lnTo>
                      <a:lnTo>
                        <a:pt x="407130" y="1257300"/>
                      </a:lnTo>
                      <a:lnTo>
                        <a:pt x="404742" y="1244600"/>
                      </a:lnTo>
                      <a:close/>
                    </a:path>
                    <a:path w="734059" h="1828800">
                      <a:moveTo>
                        <a:pt x="339647" y="1231900"/>
                      </a:moveTo>
                      <a:lnTo>
                        <a:pt x="308569" y="1231900"/>
                      </a:lnTo>
                      <a:lnTo>
                        <a:pt x="313684" y="1244600"/>
                      </a:lnTo>
                      <a:lnTo>
                        <a:pt x="340506" y="1244600"/>
                      </a:lnTo>
                      <a:lnTo>
                        <a:pt x="339647" y="1231900"/>
                      </a:lnTo>
                      <a:close/>
                    </a:path>
                    <a:path w="734059" h="1828800">
                      <a:moveTo>
                        <a:pt x="400709" y="1231900"/>
                      </a:moveTo>
                      <a:lnTo>
                        <a:pt x="364384" y="1231900"/>
                      </a:lnTo>
                      <a:lnTo>
                        <a:pt x="363143" y="1244600"/>
                      </a:lnTo>
                      <a:lnTo>
                        <a:pt x="396355" y="1244600"/>
                      </a:lnTo>
                      <a:lnTo>
                        <a:pt x="400709" y="1231900"/>
                      </a:lnTo>
                      <a:close/>
                    </a:path>
                    <a:path w="734059" h="1828800">
                      <a:moveTo>
                        <a:pt x="407816" y="1231900"/>
                      </a:moveTo>
                      <a:lnTo>
                        <a:pt x="403066" y="1231900"/>
                      </a:lnTo>
                      <a:lnTo>
                        <a:pt x="405319" y="1244600"/>
                      </a:lnTo>
                      <a:lnTo>
                        <a:pt x="407816" y="1231900"/>
                      </a:lnTo>
                      <a:close/>
                    </a:path>
                    <a:path w="734059" h="1828800">
                      <a:moveTo>
                        <a:pt x="550481" y="1231900"/>
                      </a:moveTo>
                      <a:lnTo>
                        <a:pt x="541884" y="1231900"/>
                      </a:lnTo>
                      <a:lnTo>
                        <a:pt x="547326" y="1244600"/>
                      </a:lnTo>
                      <a:lnTo>
                        <a:pt x="552406" y="1244600"/>
                      </a:lnTo>
                      <a:lnTo>
                        <a:pt x="550481" y="1231900"/>
                      </a:lnTo>
                      <a:close/>
                    </a:path>
                    <a:path w="734059" h="1828800">
                      <a:moveTo>
                        <a:pt x="333644" y="1193800"/>
                      </a:moveTo>
                      <a:lnTo>
                        <a:pt x="299648" y="1193800"/>
                      </a:lnTo>
                      <a:lnTo>
                        <a:pt x="298852" y="1206500"/>
                      </a:lnTo>
                      <a:lnTo>
                        <a:pt x="298779" y="1219200"/>
                      </a:lnTo>
                      <a:lnTo>
                        <a:pt x="299031" y="1231900"/>
                      </a:lnTo>
                      <a:lnTo>
                        <a:pt x="338128" y="1231900"/>
                      </a:lnTo>
                      <a:lnTo>
                        <a:pt x="328377" y="1219200"/>
                      </a:lnTo>
                      <a:lnTo>
                        <a:pt x="335250" y="1206500"/>
                      </a:lnTo>
                      <a:lnTo>
                        <a:pt x="329472" y="1206500"/>
                      </a:lnTo>
                      <a:lnTo>
                        <a:pt x="333644" y="1193800"/>
                      </a:lnTo>
                      <a:close/>
                    </a:path>
                    <a:path w="734059" h="1828800">
                      <a:moveTo>
                        <a:pt x="402480" y="1206500"/>
                      </a:moveTo>
                      <a:lnTo>
                        <a:pt x="376002" y="1206500"/>
                      </a:lnTo>
                      <a:lnTo>
                        <a:pt x="377710" y="1219200"/>
                      </a:lnTo>
                      <a:lnTo>
                        <a:pt x="371177" y="1219200"/>
                      </a:lnTo>
                      <a:lnTo>
                        <a:pt x="363302" y="1231900"/>
                      </a:lnTo>
                      <a:lnTo>
                        <a:pt x="406563" y="1231900"/>
                      </a:lnTo>
                      <a:lnTo>
                        <a:pt x="405208" y="1219200"/>
                      </a:lnTo>
                      <a:lnTo>
                        <a:pt x="402480" y="1206500"/>
                      </a:lnTo>
                      <a:close/>
                    </a:path>
                    <a:path w="734059" h="1828800">
                      <a:moveTo>
                        <a:pt x="540769" y="1219200"/>
                      </a:moveTo>
                      <a:lnTo>
                        <a:pt x="525683" y="1219200"/>
                      </a:lnTo>
                      <a:lnTo>
                        <a:pt x="525623" y="1231900"/>
                      </a:lnTo>
                      <a:lnTo>
                        <a:pt x="545378" y="1231900"/>
                      </a:lnTo>
                      <a:lnTo>
                        <a:pt x="540769" y="1219200"/>
                      </a:lnTo>
                      <a:close/>
                    </a:path>
                    <a:path w="734059" h="1828800">
                      <a:moveTo>
                        <a:pt x="546891" y="1193800"/>
                      </a:moveTo>
                      <a:lnTo>
                        <a:pt x="518486" y="1193800"/>
                      </a:lnTo>
                      <a:lnTo>
                        <a:pt x="527517" y="1206500"/>
                      </a:lnTo>
                      <a:lnTo>
                        <a:pt x="534808" y="1206500"/>
                      </a:lnTo>
                      <a:lnTo>
                        <a:pt x="540769" y="1219200"/>
                      </a:lnTo>
                      <a:lnTo>
                        <a:pt x="545378" y="1231900"/>
                      </a:lnTo>
                      <a:lnTo>
                        <a:pt x="548600" y="1231900"/>
                      </a:lnTo>
                      <a:lnTo>
                        <a:pt x="545015" y="1219200"/>
                      </a:lnTo>
                      <a:lnTo>
                        <a:pt x="551329" y="1219200"/>
                      </a:lnTo>
                      <a:lnTo>
                        <a:pt x="547717" y="1206500"/>
                      </a:lnTo>
                      <a:lnTo>
                        <a:pt x="546891" y="1193800"/>
                      </a:lnTo>
                      <a:close/>
                    </a:path>
                    <a:path w="734059" h="1828800">
                      <a:moveTo>
                        <a:pt x="551329" y="1219200"/>
                      </a:moveTo>
                      <a:lnTo>
                        <a:pt x="545015" y="1219200"/>
                      </a:lnTo>
                      <a:lnTo>
                        <a:pt x="548600" y="1231900"/>
                      </a:lnTo>
                      <a:lnTo>
                        <a:pt x="552907" y="1231900"/>
                      </a:lnTo>
                      <a:lnTo>
                        <a:pt x="551329" y="1219200"/>
                      </a:lnTo>
                      <a:close/>
                    </a:path>
                    <a:path w="734059" h="1828800">
                      <a:moveTo>
                        <a:pt x="190007" y="1206500"/>
                      </a:moveTo>
                      <a:lnTo>
                        <a:pt x="153733" y="1206500"/>
                      </a:lnTo>
                      <a:lnTo>
                        <a:pt x="151739" y="1219200"/>
                      </a:lnTo>
                      <a:lnTo>
                        <a:pt x="190336" y="1219200"/>
                      </a:lnTo>
                      <a:lnTo>
                        <a:pt x="190007" y="1206500"/>
                      </a:lnTo>
                      <a:close/>
                    </a:path>
                    <a:path w="734059" h="1828800">
                      <a:moveTo>
                        <a:pt x="517138" y="1200239"/>
                      </a:moveTo>
                      <a:lnTo>
                        <a:pt x="517475" y="1206500"/>
                      </a:lnTo>
                      <a:lnTo>
                        <a:pt x="524080" y="1219200"/>
                      </a:lnTo>
                      <a:lnTo>
                        <a:pt x="538811" y="1219200"/>
                      </a:lnTo>
                      <a:lnTo>
                        <a:pt x="532654" y="1206500"/>
                      </a:lnTo>
                      <a:lnTo>
                        <a:pt x="521496" y="1206500"/>
                      </a:lnTo>
                      <a:lnTo>
                        <a:pt x="517138" y="1200239"/>
                      </a:lnTo>
                      <a:close/>
                    </a:path>
                    <a:path w="734059" h="1828800">
                      <a:moveTo>
                        <a:pt x="195564" y="1193800"/>
                      </a:moveTo>
                      <a:lnTo>
                        <a:pt x="159806" y="1193800"/>
                      </a:lnTo>
                      <a:lnTo>
                        <a:pt x="169641" y="1206500"/>
                      </a:lnTo>
                      <a:lnTo>
                        <a:pt x="196232" y="1206500"/>
                      </a:lnTo>
                      <a:lnTo>
                        <a:pt x="195564" y="1193800"/>
                      </a:lnTo>
                      <a:close/>
                    </a:path>
                    <a:path w="734059" h="1828800">
                      <a:moveTo>
                        <a:pt x="393717" y="1168400"/>
                      </a:moveTo>
                      <a:lnTo>
                        <a:pt x="369997" y="1168400"/>
                      </a:lnTo>
                      <a:lnTo>
                        <a:pt x="367598" y="1181100"/>
                      </a:lnTo>
                      <a:lnTo>
                        <a:pt x="356981" y="1181100"/>
                      </a:lnTo>
                      <a:lnTo>
                        <a:pt x="357804" y="1193800"/>
                      </a:lnTo>
                      <a:lnTo>
                        <a:pt x="361455" y="1206500"/>
                      </a:lnTo>
                      <a:lnTo>
                        <a:pt x="393240" y="1206500"/>
                      </a:lnTo>
                      <a:lnTo>
                        <a:pt x="392309" y="1193800"/>
                      </a:lnTo>
                      <a:lnTo>
                        <a:pt x="395427" y="1193800"/>
                      </a:lnTo>
                      <a:lnTo>
                        <a:pt x="397122" y="1181100"/>
                      </a:lnTo>
                      <a:lnTo>
                        <a:pt x="393717" y="1168400"/>
                      </a:lnTo>
                      <a:close/>
                    </a:path>
                    <a:path w="734059" h="1828800">
                      <a:moveTo>
                        <a:pt x="518486" y="1193800"/>
                      </a:moveTo>
                      <a:lnTo>
                        <a:pt x="516792" y="1193800"/>
                      </a:lnTo>
                      <a:lnTo>
                        <a:pt x="517138" y="1200239"/>
                      </a:lnTo>
                      <a:lnTo>
                        <a:pt x="521496" y="1206500"/>
                      </a:lnTo>
                      <a:lnTo>
                        <a:pt x="527517" y="1206500"/>
                      </a:lnTo>
                      <a:lnTo>
                        <a:pt x="518486" y="1193800"/>
                      </a:lnTo>
                      <a:close/>
                    </a:path>
                    <a:path w="734059" h="1828800">
                      <a:moveTo>
                        <a:pt x="512643" y="1168400"/>
                      </a:moveTo>
                      <a:lnTo>
                        <a:pt x="509071" y="1168400"/>
                      </a:lnTo>
                      <a:lnTo>
                        <a:pt x="512655" y="1193800"/>
                      </a:lnTo>
                      <a:lnTo>
                        <a:pt x="517138" y="1200239"/>
                      </a:lnTo>
                      <a:lnTo>
                        <a:pt x="516792" y="1193800"/>
                      </a:lnTo>
                      <a:lnTo>
                        <a:pt x="531467" y="1193800"/>
                      </a:lnTo>
                      <a:lnTo>
                        <a:pt x="518480" y="1181100"/>
                      </a:lnTo>
                      <a:lnTo>
                        <a:pt x="512643" y="1168400"/>
                      </a:lnTo>
                      <a:close/>
                    </a:path>
                    <a:path w="734059" h="1828800">
                      <a:moveTo>
                        <a:pt x="187405" y="1181100"/>
                      </a:moveTo>
                      <a:lnTo>
                        <a:pt x="158099" y="1181100"/>
                      </a:lnTo>
                      <a:lnTo>
                        <a:pt x="159000" y="1193800"/>
                      </a:lnTo>
                      <a:lnTo>
                        <a:pt x="187139" y="1193800"/>
                      </a:lnTo>
                      <a:lnTo>
                        <a:pt x="187405" y="1181100"/>
                      </a:lnTo>
                      <a:close/>
                    </a:path>
                    <a:path w="734059" h="1828800">
                      <a:moveTo>
                        <a:pt x="346452" y="1181100"/>
                      </a:moveTo>
                      <a:lnTo>
                        <a:pt x="315949" y="1181100"/>
                      </a:lnTo>
                      <a:lnTo>
                        <a:pt x="312477" y="1193800"/>
                      </a:lnTo>
                      <a:lnTo>
                        <a:pt x="339136" y="1193800"/>
                      </a:lnTo>
                      <a:lnTo>
                        <a:pt x="346452" y="1181100"/>
                      </a:lnTo>
                      <a:close/>
                    </a:path>
                    <a:path w="734059" h="1828800">
                      <a:moveTo>
                        <a:pt x="539647" y="1181100"/>
                      </a:moveTo>
                      <a:lnTo>
                        <a:pt x="530242" y="1181100"/>
                      </a:lnTo>
                      <a:lnTo>
                        <a:pt x="531467" y="1193800"/>
                      </a:lnTo>
                      <a:lnTo>
                        <a:pt x="547930" y="1193800"/>
                      </a:lnTo>
                      <a:lnTo>
                        <a:pt x="539647" y="1181100"/>
                      </a:lnTo>
                      <a:close/>
                    </a:path>
                    <a:path w="734059" h="1828800">
                      <a:moveTo>
                        <a:pt x="156972" y="1168400"/>
                      </a:moveTo>
                      <a:lnTo>
                        <a:pt x="156274" y="1181100"/>
                      </a:lnTo>
                      <a:lnTo>
                        <a:pt x="163658" y="1181100"/>
                      </a:lnTo>
                      <a:lnTo>
                        <a:pt x="156972" y="1168400"/>
                      </a:lnTo>
                      <a:close/>
                    </a:path>
                    <a:path w="734059" h="1828800">
                      <a:moveTo>
                        <a:pt x="194988" y="1168400"/>
                      </a:moveTo>
                      <a:lnTo>
                        <a:pt x="168280" y="1168400"/>
                      </a:lnTo>
                      <a:lnTo>
                        <a:pt x="163658" y="1181100"/>
                      </a:lnTo>
                      <a:lnTo>
                        <a:pt x="195172" y="1181100"/>
                      </a:lnTo>
                      <a:lnTo>
                        <a:pt x="194988" y="1168400"/>
                      </a:lnTo>
                      <a:close/>
                    </a:path>
                    <a:path w="734059" h="1828800">
                      <a:moveTo>
                        <a:pt x="343811" y="1168400"/>
                      </a:moveTo>
                      <a:lnTo>
                        <a:pt x="311214" y="1168400"/>
                      </a:lnTo>
                      <a:lnTo>
                        <a:pt x="313541" y="1181100"/>
                      </a:lnTo>
                      <a:lnTo>
                        <a:pt x="347454" y="1181100"/>
                      </a:lnTo>
                      <a:lnTo>
                        <a:pt x="343811" y="1168400"/>
                      </a:lnTo>
                      <a:close/>
                    </a:path>
                    <a:path w="734059" h="1828800">
                      <a:moveTo>
                        <a:pt x="551966" y="1168400"/>
                      </a:moveTo>
                      <a:lnTo>
                        <a:pt x="523836" y="1168400"/>
                      </a:lnTo>
                      <a:lnTo>
                        <a:pt x="525532" y="1181100"/>
                      </a:lnTo>
                      <a:lnTo>
                        <a:pt x="552629" y="1181100"/>
                      </a:lnTo>
                      <a:lnTo>
                        <a:pt x="551966" y="1168400"/>
                      </a:lnTo>
                      <a:close/>
                    </a:path>
                    <a:path w="734059" h="1828800">
                      <a:moveTo>
                        <a:pt x="183109" y="1130300"/>
                      </a:moveTo>
                      <a:lnTo>
                        <a:pt x="156814" y="1130300"/>
                      </a:lnTo>
                      <a:lnTo>
                        <a:pt x="157327" y="1143000"/>
                      </a:lnTo>
                      <a:lnTo>
                        <a:pt x="157976" y="1155700"/>
                      </a:lnTo>
                      <a:lnTo>
                        <a:pt x="158769" y="1155700"/>
                      </a:lnTo>
                      <a:lnTo>
                        <a:pt x="168556" y="1168400"/>
                      </a:lnTo>
                      <a:lnTo>
                        <a:pt x="200498" y="1168400"/>
                      </a:lnTo>
                      <a:lnTo>
                        <a:pt x="199864" y="1155700"/>
                      </a:lnTo>
                      <a:lnTo>
                        <a:pt x="199114" y="1143000"/>
                      </a:lnTo>
                      <a:lnTo>
                        <a:pt x="184081" y="1143000"/>
                      </a:lnTo>
                      <a:lnTo>
                        <a:pt x="183109" y="1130300"/>
                      </a:lnTo>
                      <a:close/>
                    </a:path>
                    <a:path w="734059" h="1828800">
                      <a:moveTo>
                        <a:pt x="338617" y="1155700"/>
                      </a:moveTo>
                      <a:lnTo>
                        <a:pt x="308184" y="1155700"/>
                      </a:lnTo>
                      <a:lnTo>
                        <a:pt x="308086" y="1168400"/>
                      </a:lnTo>
                      <a:lnTo>
                        <a:pt x="341268" y="1168400"/>
                      </a:lnTo>
                      <a:lnTo>
                        <a:pt x="338617" y="1155700"/>
                      </a:lnTo>
                      <a:close/>
                    </a:path>
                    <a:path w="734059" h="1828800">
                      <a:moveTo>
                        <a:pt x="391368" y="1155700"/>
                      </a:moveTo>
                      <a:lnTo>
                        <a:pt x="357512" y="1155700"/>
                      </a:lnTo>
                      <a:lnTo>
                        <a:pt x="359566" y="1168400"/>
                      </a:lnTo>
                      <a:lnTo>
                        <a:pt x="392497" y="1168400"/>
                      </a:lnTo>
                      <a:lnTo>
                        <a:pt x="391368" y="1155700"/>
                      </a:lnTo>
                      <a:close/>
                    </a:path>
                    <a:path w="734059" h="1828800">
                      <a:moveTo>
                        <a:pt x="537786" y="1143000"/>
                      </a:moveTo>
                      <a:lnTo>
                        <a:pt x="513144" y="1143000"/>
                      </a:lnTo>
                      <a:lnTo>
                        <a:pt x="511370" y="1155700"/>
                      </a:lnTo>
                      <a:lnTo>
                        <a:pt x="512317" y="1155700"/>
                      </a:lnTo>
                      <a:lnTo>
                        <a:pt x="516266" y="1168400"/>
                      </a:lnTo>
                      <a:lnTo>
                        <a:pt x="551397" y="1168400"/>
                      </a:lnTo>
                      <a:lnTo>
                        <a:pt x="546108" y="1155700"/>
                      </a:lnTo>
                      <a:lnTo>
                        <a:pt x="537786" y="1143000"/>
                      </a:lnTo>
                      <a:close/>
                    </a:path>
                    <a:path w="734059" h="1828800">
                      <a:moveTo>
                        <a:pt x="353496" y="1143000"/>
                      </a:moveTo>
                      <a:lnTo>
                        <a:pt x="329558" y="1143000"/>
                      </a:lnTo>
                      <a:lnTo>
                        <a:pt x="327753" y="1155700"/>
                      </a:lnTo>
                      <a:lnTo>
                        <a:pt x="353063" y="1155700"/>
                      </a:lnTo>
                      <a:lnTo>
                        <a:pt x="353496" y="1143000"/>
                      </a:lnTo>
                      <a:close/>
                    </a:path>
                    <a:path w="734059" h="1828800">
                      <a:moveTo>
                        <a:pt x="354830" y="1104900"/>
                      </a:moveTo>
                      <a:lnTo>
                        <a:pt x="349336" y="1104900"/>
                      </a:lnTo>
                      <a:lnTo>
                        <a:pt x="346657" y="1113579"/>
                      </a:lnTo>
                      <a:lnTo>
                        <a:pt x="347503" y="1117600"/>
                      </a:lnTo>
                      <a:lnTo>
                        <a:pt x="353051" y="1130300"/>
                      </a:lnTo>
                      <a:lnTo>
                        <a:pt x="326036" y="1130300"/>
                      </a:lnTo>
                      <a:lnTo>
                        <a:pt x="327240" y="1143000"/>
                      </a:lnTo>
                      <a:lnTo>
                        <a:pt x="353496" y="1143000"/>
                      </a:lnTo>
                      <a:lnTo>
                        <a:pt x="353063" y="1155700"/>
                      </a:lnTo>
                      <a:lnTo>
                        <a:pt x="357611" y="1155700"/>
                      </a:lnTo>
                      <a:lnTo>
                        <a:pt x="358399" y="1143000"/>
                      </a:lnTo>
                      <a:lnTo>
                        <a:pt x="354411" y="1130300"/>
                      </a:lnTo>
                      <a:lnTo>
                        <a:pt x="350039" y="1117600"/>
                      </a:lnTo>
                      <a:lnTo>
                        <a:pt x="359897" y="1117600"/>
                      </a:lnTo>
                      <a:lnTo>
                        <a:pt x="354830" y="1104900"/>
                      </a:lnTo>
                      <a:close/>
                    </a:path>
                    <a:path w="734059" h="1828800">
                      <a:moveTo>
                        <a:pt x="395110" y="1143000"/>
                      </a:moveTo>
                      <a:lnTo>
                        <a:pt x="358399" y="1143000"/>
                      </a:lnTo>
                      <a:lnTo>
                        <a:pt x="357611" y="1155700"/>
                      </a:lnTo>
                      <a:lnTo>
                        <a:pt x="397717" y="1155700"/>
                      </a:lnTo>
                      <a:lnTo>
                        <a:pt x="395110" y="1143000"/>
                      </a:lnTo>
                      <a:close/>
                    </a:path>
                    <a:path w="734059" h="1828800">
                      <a:moveTo>
                        <a:pt x="551737" y="1130300"/>
                      </a:moveTo>
                      <a:lnTo>
                        <a:pt x="537176" y="1130300"/>
                      </a:lnTo>
                      <a:lnTo>
                        <a:pt x="539537" y="1143000"/>
                      </a:lnTo>
                      <a:lnTo>
                        <a:pt x="548427" y="1143000"/>
                      </a:lnTo>
                      <a:lnTo>
                        <a:pt x="551921" y="1155700"/>
                      </a:lnTo>
                      <a:lnTo>
                        <a:pt x="552535" y="1143000"/>
                      </a:lnTo>
                      <a:lnTo>
                        <a:pt x="551737" y="1130300"/>
                      </a:lnTo>
                      <a:close/>
                    </a:path>
                    <a:path w="734059" h="1828800">
                      <a:moveTo>
                        <a:pt x="196009" y="1130300"/>
                      </a:moveTo>
                      <a:lnTo>
                        <a:pt x="193374" y="1130300"/>
                      </a:lnTo>
                      <a:lnTo>
                        <a:pt x="189995" y="1143000"/>
                      </a:lnTo>
                      <a:lnTo>
                        <a:pt x="197876" y="1143000"/>
                      </a:lnTo>
                      <a:lnTo>
                        <a:pt x="196009" y="1130300"/>
                      </a:lnTo>
                      <a:close/>
                    </a:path>
                    <a:path w="734059" h="1828800">
                      <a:moveTo>
                        <a:pt x="319337" y="1130300"/>
                      </a:moveTo>
                      <a:lnTo>
                        <a:pt x="313438" y="1130300"/>
                      </a:lnTo>
                      <a:lnTo>
                        <a:pt x="316292" y="1143000"/>
                      </a:lnTo>
                      <a:lnTo>
                        <a:pt x="317856" y="1143000"/>
                      </a:lnTo>
                      <a:lnTo>
                        <a:pt x="319337" y="1130300"/>
                      </a:lnTo>
                      <a:close/>
                    </a:path>
                    <a:path w="734059" h="1828800">
                      <a:moveTo>
                        <a:pt x="382746" y="1130300"/>
                      </a:moveTo>
                      <a:lnTo>
                        <a:pt x="363697" y="1130300"/>
                      </a:lnTo>
                      <a:lnTo>
                        <a:pt x="360492" y="1143000"/>
                      </a:lnTo>
                      <a:lnTo>
                        <a:pt x="384158" y="1143000"/>
                      </a:lnTo>
                      <a:lnTo>
                        <a:pt x="382746" y="1130300"/>
                      </a:lnTo>
                      <a:close/>
                    </a:path>
                    <a:path w="734059" h="1828800">
                      <a:moveTo>
                        <a:pt x="542223" y="1104900"/>
                      </a:moveTo>
                      <a:lnTo>
                        <a:pt x="512865" y="1104900"/>
                      </a:lnTo>
                      <a:lnTo>
                        <a:pt x="512932" y="1117600"/>
                      </a:lnTo>
                      <a:lnTo>
                        <a:pt x="509525" y="1117600"/>
                      </a:lnTo>
                      <a:lnTo>
                        <a:pt x="517241" y="1143000"/>
                      </a:lnTo>
                      <a:lnTo>
                        <a:pt x="531919" y="1143000"/>
                      </a:lnTo>
                      <a:lnTo>
                        <a:pt x="534816" y="1130300"/>
                      </a:lnTo>
                      <a:lnTo>
                        <a:pt x="551737" y="1130300"/>
                      </a:lnTo>
                      <a:lnTo>
                        <a:pt x="550161" y="1117600"/>
                      </a:lnTo>
                      <a:lnTo>
                        <a:pt x="542223" y="1104900"/>
                      </a:lnTo>
                      <a:close/>
                    </a:path>
                    <a:path w="734059" h="1828800">
                      <a:moveTo>
                        <a:pt x="160858" y="1117600"/>
                      </a:moveTo>
                      <a:lnTo>
                        <a:pt x="160016" y="1117600"/>
                      </a:lnTo>
                      <a:lnTo>
                        <a:pt x="159266" y="1130300"/>
                      </a:lnTo>
                      <a:lnTo>
                        <a:pt x="172963" y="1130300"/>
                      </a:lnTo>
                      <a:lnTo>
                        <a:pt x="160858" y="1117600"/>
                      </a:lnTo>
                      <a:close/>
                    </a:path>
                    <a:path w="734059" h="1828800">
                      <a:moveTo>
                        <a:pt x="203221" y="1092200"/>
                      </a:moveTo>
                      <a:lnTo>
                        <a:pt x="160587" y="1092200"/>
                      </a:lnTo>
                      <a:lnTo>
                        <a:pt x="162431" y="1104900"/>
                      </a:lnTo>
                      <a:lnTo>
                        <a:pt x="163283" y="1117600"/>
                      </a:lnTo>
                      <a:lnTo>
                        <a:pt x="172116" y="1117600"/>
                      </a:lnTo>
                      <a:lnTo>
                        <a:pt x="172963" y="1130300"/>
                      </a:lnTo>
                      <a:lnTo>
                        <a:pt x="200762" y="1130300"/>
                      </a:lnTo>
                      <a:lnTo>
                        <a:pt x="200827" y="1117600"/>
                      </a:lnTo>
                      <a:lnTo>
                        <a:pt x="201585" y="1104900"/>
                      </a:lnTo>
                      <a:lnTo>
                        <a:pt x="202838" y="1104900"/>
                      </a:lnTo>
                      <a:lnTo>
                        <a:pt x="203221" y="1092200"/>
                      </a:lnTo>
                      <a:close/>
                    </a:path>
                    <a:path w="734059" h="1828800">
                      <a:moveTo>
                        <a:pt x="347503" y="1117600"/>
                      </a:moveTo>
                      <a:lnTo>
                        <a:pt x="317375" y="1117600"/>
                      </a:lnTo>
                      <a:lnTo>
                        <a:pt x="313416" y="1130300"/>
                      </a:lnTo>
                      <a:lnTo>
                        <a:pt x="353051" y="1130300"/>
                      </a:lnTo>
                      <a:lnTo>
                        <a:pt x="347503" y="1117600"/>
                      </a:lnTo>
                      <a:close/>
                    </a:path>
                    <a:path w="734059" h="1828800">
                      <a:moveTo>
                        <a:pt x="392146" y="1104900"/>
                      </a:moveTo>
                      <a:lnTo>
                        <a:pt x="362197" y="1104900"/>
                      </a:lnTo>
                      <a:lnTo>
                        <a:pt x="365860" y="1117600"/>
                      </a:lnTo>
                      <a:lnTo>
                        <a:pt x="350039" y="1117600"/>
                      </a:lnTo>
                      <a:lnTo>
                        <a:pt x="354411" y="1130300"/>
                      </a:lnTo>
                      <a:lnTo>
                        <a:pt x="389921" y="1130300"/>
                      </a:lnTo>
                      <a:lnTo>
                        <a:pt x="388550" y="1117600"/>
                      </a:lnTo>
                      <a:lnTo>
                        <a:pt x="392146" y="1104900"/>
                      </a:lnTo>
                      <a:close/>
                    </a:path>
                    <a:path w="734059" h="1828800">
                      <a:moveTo>
                        <a:pt x="347104" y="1092200"/>
                      </a:moveTo>
                      <a:lnTo>
                        <a:pt x="323902" y="1092200"/>
                      </a:lnTo>
                      <a:lnTo>
                        <a:pt x="319848" y="1104900"/>
                      </a:lnTo>
                      <a:lnTo>
                        <a:pt x="335385" y="1117600"/>
                      </a:lnTo>
                      <a:lnTo>
                        <a:pt x="345417" y="1117600"/>
                      </a:lnTo>
                      <a:lnTo>
                        <a:pt x="346657" y="1113579"/>
                      </a:lnTo>
                      <a:lnTo>
                        <a:pt x="344831" y="1104900"/>
                      </a:lnTo>
                      <a:lnTo>
                        <a:pt x="346838" y="1104900"/>
                      </a:lnTo>
                      <a:lnTo>
                        <a:pt x="347104" y="1092200"/>
                      </a:lnTo>
                      <a:close/>
                    </a:path>
                    <a:path w="734059" h="1828800">
                      <a:moveTo>
                        <a:pt x="362197" y="1104900"/>
                      </a:moveTo>
                      <a:lnTo>
                        <a:pt x="354830" y="1104900"/>
                      </a:lnTo>
                      <a:lnTo>
                        <a:pt x="359897" y="1117600"/>
                      </a:lnTo>
                      <a:lnTo>
                        <a:pt x="365860" y="1117600"/>
                      </a:lnTo>
                      <a:lnTo>
                        <a:pt x="362197" y="1104900"/>
                      </a:lnTo>
                      <a:close/>
                    </a:path>
                    <a:path w="734059" h="1828800">
                      <a:moveTo>
                        <a:pt x="555763" y="1104900"/>
                      </a:moveTo>
                      <a:lnTo>
                        <a:pt x="542223" y="1104900"/>
                      </a:lnTo>
                      <a:lnTo>
                        <a:pt x="552358" y="1117600"/>
                      </a:lnTo>
                      <a:lnTo>
                        <a:pt x="554013" y="1117600"/>
                      </a:lnTo>
                      <a:lnTo>
                        <a:pt x="555763" y="1104900"/>
                      </a:lnTo>
                      <a:close/>
                    </a:path>
                    <a:path w="734059" h="1828800">
                      <a:moveTo>
                        <a:pt x="349336" y="1104900"/>
                      </a:moveTo>
                      <a:lnTo>
                        <a:pt x="344831" y="1104900"/>
                      </a:lnTo>
                      <a:lnTo>
                        <a:pt x="346657" y="1113579"/>
                      </a:lnTo>
                      <a:lnTo>
                        <a:pt x="349336" y="1104900"/>
                      </a:lnTo>
                      <a:close/>
                    </a:path>
                    <a:path w="734059" h="1828800">
                      <a:moveTo>
                        <a:pt x="350383" y="1092200"/>
                      </a:moveTo>
                      <a:lnTo>
                        <a:pt x="347104" y="1092200"/>
                      </a:lnTo>
                      <a:lnTo>
                        <a:pt x="346838" y="1104900"/>
                      </a:lnTo>
                      <a:lnTo>
                        <a:pt x="356895" y="1104900"/>
                      </a:lnTo>
                      <a:lnTo>
                        <a:pt x="352872" y="1094995"/>
                      </a:lnTo>
                      <a:lnTo>
                        <a:pt x="350383" y="1092200"/>
                      </a:lnTo>
                      <a:close/>
                    </a:path>
                    <a:path w="734059" h="1828800">
                      <a:moveTo>
                        <a:pt x="352872" y="1094995"/>
                      </a:moveTo>
                      <a:lnTo>
                        <a:pt x="356895" y="1104900"/>
                      </a:lnTo>
                      <a:lnTo>
                        <a:pt x="361690" y="1104900"/>
                      </a:lnTo>
                      <a:lnTo>
                        <a:pt x="352872" y="1094995"/>
                      </a:lnTo>
                      <a:close/>
                    </a:path>
                    <a:path w="734059" h="1828800">
                      <a:moveTo>
                        <a:pt x="370890" y="1092200"/>
                      </a:moveTo>
                      <a:lnTo>
                        <a:pt x="351736" y="1092200"/>
                      </a:lnTo>
                      <a:lnTo>
                        <a:pt x="352872" y="1094995"/>
                      </a:lnTo>
                      <a:lnTo>
                        <a:pt x="361690" y="1104900"/>
                      </a:lnTo>
                      <a:lnTo>
                        <a:pt x="367954" y="1104900"/>
                      </a:lnTo>
                      <a:lnTo>
                        <a:pt x="370890" y="1092200"/>
                      </a:lnTo>
                      <a:close/>
                    </a:path>
                    <a:path w="734059" h="1828800">
                      <a:moveTo>
                        <a:pt x="372709" y="1092200"/>
                      </a:moveTo>
                      <a:lnTo>
                        <a:pt x="370890" y="1092200"/>
                      </a:lnTo>
                      <a:lnTo>
                        <a:pt x="367954" y="1104900"/>
                      </a:lnTo>
                      <a:lnTo>
                        <a:pt x="375518" y="1104900"/>
                      </a:lnTo>
                      <a:lnTo>
                        <a:pt x="372709" y="1092200"/>
                      </a:lnTo>
                      <a:close/>
                    </a:path>
                    <a:path w="734059" h="1828800">
                      <a:moveTo>
                        <a:pt x="387803" y="1092200"/>
                      </a:moveTo>
                      <a:lnTo>
                        <a:pt x="378303" y="1092200"/>
                      </a:lnTo>
                      <a:lnTo>
                        <a:pt x="375518" y="1104900"/>
                      </a:lnTo>
                      <a:lnTo>
                        <a:pt x="389987" y="1104900"/>
                      </a:lnTo>
                      <a:lnTo>
                        <a:pt x="387803" y="1092200"/>
                      </a:lnTo>
                      <a:close/>
                    </a:path>
                    <a:path w="734059" h="1828800">
                      <a:moveTo>
                        <a:pt x="512692" y="1092200"/>
                      </a:moveTo>
                      <a:lnTo>
                        <a:pt x="511516" y="1092200"/>
                      </a:lnTo>
                      <a:lnTo>
                        <a:pt x="512237" y="1104900"/>
                      </a:lnTo>
                      <a:lnTo>
                        <a:pt x="518587" y="1104900"/>
                      </a:lnTo>
                      <a:lnTo>
                        <a:pt x="512692" y="1092200"/>
                      </a:lnTo>
                      <a:close/>
                    </a:path>
                    <a:path w="734059" h="1828800">
                      <a:moveTo>
                        <a:pt x="551446" y="1092200"/>
                      </a:moveTo>
                      <a:lnTo>
                        <a:pt x="530404" y="1092200"/>
                      </a:lnTo>
                      <a:lnTo>
                        <a:pt x="532163" y="1104900"/>
                      </a:lnTo>
                      <a:lnTo>
                        <a:pt x="553313" y="1104900"/>
                      </a:lnTo>
                      <a:lnTo>
                        <a:pt x="551446" y="1092200"/>
                      </a:lnTo>
                      <a:close/>
                    </a:path>
                    <a:path w="734059" h="1828800">
                      <a:moveTo>
                        <a:pt x="351736" y="1092200"/>
                      </a:moveTo>
                      <a:lnTo>
                        <a:pt x="350383" y="1092200"/>
                      </a:lnTo>
                      <a:lnTo>
                        <a:pt x="352872" y="1094995"/>
                      </a:lnTo>
                      <a:lnTo>
                        <a:pt x="351736" y="1092200"/>
                      </a:lnTo>
                      <a:close/>
                    </a:path>
                    <a:path w="734059" h="1828800">
                      <a:moveTo>
                        <a:pt x="166777" y="1079500"/>
                      </a:moveTo>
                      <a:lnTo>
                        <a:pt x="165986" y="1092200"/>
                      </a:lnTo>
                      <a:lnTo>
                        <a:pt x="175962" y="1092200"/>
                      </a:lnTo>
                      <a:lnTo>
                        <a:pt x="166777" y="1079500"/>
                      </a:lnTo>
                      <a:close/>
                    </a:path>
                    <a:path w="734059" h="1828800">
                      <a:moveTo>
                        <a:pt x="206257" y="1066800"/>
                      </a:moveTo>
                      <a:lnTo>
                        <a:pt x="171503" y="1066800"/>
                      </a:lnTo>
                      <a:lnTo>
                        <a:pt x="176702" y="1079500"/>
                      </a:lnTo>
                      <a:lnTo>
                        <a:pt x="175962" y="1092200"/>
                      </a:lnTo>
                      <a:lnTo>
                        <a:pt x="201364" y="1092200"/>
                      </a:lnTo>
                      <a:lnTo>
                        <a:pt x="196786" y="1079500"/>
                      </a:lnTo>
                      <a:lnTo>
                        <a:pt x="205941" y="1079500"/>
                      </a:lnTo>
                      <a:lnTo>
                        <a:pt x="206257" y="1066800"/>
                      </a:lnTo>
                      <a:close/>
                    </a:path>
                    <a:path w="734059" h="1828800">
                      <a:moveTo>
                        <a:pt x="331704" y="1080703"/>
                      </a:moveTo>
                      <a:lnTo>
                        <a:pt x="330973" y="1092200"/>
                      </a:lnTo>
                      <a:lnTo>
                        <a:pt x="338618" y="1092200"/>
                      </a:lnTo>
                      <a:lnTo>
                        <a:pt x="331704" y="1080703"/>
                      </a:lnTo>
                      <a:close/>
                    </a:path>
                    <a:path w="734059" h="1828800">
                      <a:moveTo>
                        <a:pt x="332673" y="1079500"/>
                      </a:moveTo>
                      <a:lnTo>
                        <a:pt x="331781" y="1079500"/>
                      </a:lnTo>
                      <a:lnTo>
                        <a:pt x="331704" y="1080703"/>
                      </a:lnTo>
                      <a:lnTo>
                        <a:pt x="338618" y="1092200"/>
                      </a:lnTo>
                      <a:lnTo>
                        <a:pt x="346565" y="1092200"/>
                      </a:lnTo>
                      <a:lnTo>
                        <a:pt x="332673" y="1079500"/>
                      </a:lnTo>
                      <a:close/>
                    </a:path>
                    <a:path w="734059" h="1828800">
                      <a:moveTo>
                        <a:pt x="346777" y="1079500"/>
                      </a:moveTo>
                      <a:lnTo>
                        <a:pt x="332673" y="1079500"/>
                      </a:lnTo>
                      <a:lnTo>
                        <a:pt x="346565" y="1092200"/>
                      </a:lnTo>
                      <a:lnTo>
                        <a:pt x="348521" y="1092200"/>
                      </a:lnTo>
                      <a:lnTo>
                        <a:pt x="346777" y="1079500"/>
                      </a:lnTo>
                      <a:close/>
                    </a:path>
                    <a:path w="734059" h="1828800">
                      <a:moveTo>
                        <a:pt x="363331" y="1079500"/>
                      </a:moveTo>
                      <a:lnTo>
                        <a:pt x="346777" y="1079500"/>
                      </a:lnTo>
                      <a:lnTo>
                        <a:pt x="348521" y="1092200"/>
                      </a:lnTo>
                      <a:lnTo>
                        <a:pt x="372894" y="1092200"/>
                      </a:lnTo>
                      <a:lnTo>
                        <a:pt x="363331" y="1079500"/>
                      </a:lnTo>
                      <a:close/>
                    </a:path>
                    <a:path w="734059" h="1828800">
                      <a:moveTo>
                        <a:pt x="375243" y="1079500"/>
                      </a:moveTo>
                      <a:lnTo>
                        <a:pt x="363331" y="1079500"/>
                      </a:lnTo>
                      <a:lnTo>
                        <a:pt x="372894" y="1092200"/>
                      </a:lnTo>
                      <a:lnTo>
                        <a:pt x="375304" y="1092200"/>
                      </a:lnTo>
                      <a:lnTo>
                        <a:pt x="375243" y="1079500"/>
                      </a:lnTo>
                      <a:close/>
                    </a:path>
                    <a:path w="734059" h="1828800">
                      <a:moveTo>
                        <a:pt x="382367" y="1079500"/>
                      </a:moveTo>
                      <a:lnTo>
                        <a:pt x="380385" y="1092200"/>
                      </a:lnTo>
                      <a:lnTo>
                        <a:pt x="385052" y="1092200"/>
                      </a:lnTo>
                      <a:lnTo>
                        <a:pt x="382367" y="1079500"/>
                      </a:lnTo>
                      <a:close/>
                    </a:path>
                    <a:path w="734059" h="1828800">
                      <a:moveTo>
                        <a:pt x="538716" y="1028700"/>
                      </a:moveTo>
                      <a:lnTo>
                        <a:pt x="517051" y="1028700"/>
                      </a:lnTo>
                      <a:lnTo>
                        <a:pt x="516794" y="1041400"/>
                      </a:lnTo>
                      <a:lnTo>
                        <a:pt x="505072" y="1041400"/>
                      </a:lnTo>
                      <a:lnTo>
                        <a:pt x="506434" y="1054100"/>
                      </a:lnTo>
                      <a:lnTo>
                        <a:pt x="508709" y="1066800"/>
                      </a:lnTo>
                      <a:lnTo>
                        <a:pt x="511774" y="1079500"/>
                      </a:lnTo>
                      <a:lnTo>
                        <a:pt x="522503" y="1079500"/>
                      </a:lnTo>
                      <a:lnTo>
                        <a:pt x="528548" y="1092200"/>
                      </a:lnTo>
                      <a:lnTo>
                        <a:pt x="549675" y="1092200"/>
                      </a:lnTo>
                      <a:lnTo>
                        <a:pt x="538858" y="1079500"/>
                      </a:lnTo>
                      <a:lnTo>
                        <a:pt x="542808" y="1066800"/>
                      </a:lnTo>
                      <a:lnTo>
                        <a:pt x="535518" y="1066800"/>
                      </a:lnTo>
                      <a:lnTo>
                        <a:pt x="538336" y="1054100"/>
                      </a:lnTo>
                      <a:lnTo>
                        <a:pt x="548029" y="1054100"/>
                      </a:lnTo>
                      <a:lnTo>
                        <a:pt x="543098" y="1041400"/>
                      </a:lnTo>
                      <a:lnTo>
                        <a:pt x="538716" y="1028700"/>
                      </a:lnTo>
                      <a:close/>
                    </a:path>
                    <a:path w="734059" h="1828800">
                      <a:moveTo>
                        <a:pt x="347221" y="1066800"/>
                      </a:moveTo>
                      <a:lnTo>
                        <a:pt x="325584" y="1066800"/>
                      </a:lnTo>
                      <a:lnTo>
                        <a:pt x="330981" y="1079500"/>
                      </a:lnTo>
                      <a:lnTo>
                        <a:pt x="331704" y="1080703"/>
                      </a:lnTo>
                      <a:lnTo>
                        <a:pt x="331781" y="1079500"/>
                      </a:lnTo>
                      <a:lnTo>
                        <a:pt x="346905" y="1079500"/>
                      </a:lnTo>
                      <a:lnTo>
                        <a:pt x="347221" y="1066800"/>
                      </a:lnTo>
                      <a:close/>
                    </a:path>
                    <a:path w="734059" h="1828800">
                      <a:moveTo>
                        <a:pt x="367474" y="1066800"/>
                      </a:moveTo>
                      <a:lnTo>
                        <a:pt x="347221" y="1066800"/>
                      </a:lnTo>
                      <a:lnTo>
                        <a:pt x="346905" y="1079500"/>
                      </a:lnTo>
                      <a:lnTo>
                        <a:pt x="374712" y="1079500"/>
                      </a:lnTo>
                      <a:lnTo>
                        <a:pt x="367474" y="1066800"/>
                      </a:lnTo>
                      <a:close/>
                    </a:path>
                    <a:path w="734059" h="1828800">
                      <a:moveTo>
                        <a:pt x="383700" y="1066800"/>
                      </a:moveTo>
                      <a:lnTo>
                        <a:pt x="367474" y="1066800"/>
                      </a:lnTo>
                      <a:lnTo>
                        <a:pt x="374712" y="1079500"/>
                      </a:lnTo>
                      <a:lnTo>
                        <a:pt x="385881" y="1079500"/>
                      </a:lnTo>
                      <a:lnTo>
                        <a:pt x="383700" y="1066800"/>
                      </a:lnTo>
                      <a:close/>
                    </a:path>
                    <a:path w="734059" h="1828800">
                      <a:moveTo>
                        <a:pt x="203328" y="1040560"/>
                      </a:moveTo>
                      <a:lnTo>
                        <a:pt x="202890" y="1041400"/>
                      </a:lnTo>
                      <a:lnTo>
                        <a:pt x="167463" y="1041409"/>
                      </a:lnTo>
                      <a:lnTo>
                        <a:pt x="166933" y="1054100"/>
                      </a:lnTo>
                      <a:lnTo>
                        <a:pt x="161847" y="1054100"/>
                      </a:lnTo>
                      <a:lnTo>
                        <a:pt x="169411" y="1066800"/>
                      </a:lnTo>
                      <a:lnTo>
                        <a:pt x="207038" y="1066800"/>
                      </a:lnTo>
                      <a:lnTo>
                        <a:pt x="206759" y="1054100"/>
                      </a:lnTo>
                      <a:lnTo>
                        <a:pt x="166933" y="1054100"/>
                      </a:lnTo>
                      <a:lnTo>
                        <a:pt x="161743" y="1041409"/>
                      </a:lnTo>
                      <a:lnTo>
                        <a:pt x="203896" y="1041409"/>
                      </a:lnTo>
                      <a:lnTo>
                        <a:pt x="203328" y="1040560"/>
                      </a:lnTo>
                      <a:close/>
                    </a:path>
                    <a:path w="734059" h="1828800">
                      <a:moveTo>
                        <a:pt x="330843" y="1054100"/>
                      </a:moveTo>
                      <a:lnTo>
                        <a:pt x="330912" y="1066800"/>
                      </a:lnTo>
                      <a:lnTo>
                        <a:pt x="340292" y="1066800"/>
                      </a:lnTo>
                      <a:lnTo>
                        <a:pt x="330843" y="1054100"/>
                      </a:lnTo>
                      <a:close/>
                    </a:path>
                    <a:path w="734059" h="1828800">
                      <a:moveTo>
                        <a:pt x="382912" y="1054100"/>
                      </a:moveTo>
                      <a:lnTo>
                        <a:pt x="348353" y="1054100"/>
                      </a:lnTo>
                      <a:lnTo>
                        <a:pt x="345485" y="1066800"/>
                      </a:lnTo>
                      <a:lnTo>
                        <a:pt x="383923" y="1066800"/>
                      </a:lnTo>
                      <a:lnTo>
                        <a:pt x="382912" y="1054100"/>
                      </a:lnTo>
                      <a:close/>
                    </a:path>
                    <a:path w="734059" h="1828800">
                      <a:moveTo>
                        <a:pt x="365127" y="1041400"/>
                      </a:moveTo>
                      <a:lnTo>
                        <a:pt x="359716" y="1041409"/>
                      </a:lnTo>
                      <a:lnTo>
                        <a:pt x="348509" y="1054100"/>
                      </a:lnTo>
                      <a:lnTo>
                        <a:pt x="379735" y="1054100"/>
                      </a:lnTo>
                      <a:lnTo>
                        <a:pt x="365127" y="1041400"/>
                      </a:lnTo>
                      <a:close/>
                    </a:path>
                    <a:path w="734059" h="1828800">
                      <a:moveTo>
                        <a:pt x="161743" y="1041400"/>
                      </a:moveTo>
                      <a:close/>
                    </a:path>
                    <a:path w="734059" h="1828800">
                      <a:moveTo>
                        <a:pt x="181345" y="1016000"/>
                      </a:moveTo>
                      <a:lnTo>
                        <a:pt x="164705" y="1016000"/>
                      </a:lnTo>
                      <a:lnTo>
                        <a:pt x="163382" y="1028700"/>
                      </a:lnTo>
                      <a:lnTo>
                        <a:pt x="171500" y="1028700"/>
                      </a:lnTo>
                      <a:lnTo>
                        <a:pt x="172463" y="1041400"/>
                      </a:lnTo>
                      <a:lnTo>
                        <a:pt x="201505" y="1041400"/>
                      </a:lnTo>
                      <a:lnTo>
                        <a:pt x="186894" y="1028700"/>
                      </a:lnTo>
                      <a:lnTo>
                        <a:pt x="181345" y="1016000"/>
                      </a:lnTo>
                      <a:close/>
                    </a:path>
                    <a:path w="734059" h="1828800">
                      <a:moveTo>
                        <a:pt x="182463" y="1016000"/>
                      </a:moveTo>
                      <a:lnTo>
                        <a:pt x="181345" y="1016000"/>
                      </a:lnTo>
                      <a:lnTo>
                        <a:pt x="186894" y="1028700"/>
                      </a:lnTo>
                      <a:lnTo>
                        <a:pt x="201505" y="1041400"/>
                      </a:lnTo>
                      <a:lnTo>
                        <a:pt x="202890" y="1041400"/>
                      </a:lnTo>
                      <a:lnTo>
                        <a:pt x="203328" y="1040560"/>
                      </a:lnTo>
                      <a:lnTo>
                        <a:pt x="195331" y="1028700"/>
                      </a:lnTo>
                      <a:lnTo>
                        <a:pt x="182463" y="1016000"/>
                      </a:lnTo>
                      <a:close/>
                    </a:path>
                    <a:path w="734059" h="1828800">
                      <a:moveTo>
                        <a:pt x="197812" y="990600"/>
                      </a:moveTo>
                      <a:lnTo>
                        <a:pt x="181841" y="990600"/>
                      </a:lnTo>
                      <a:lnTo>
                        <a:pt x="184824" y="1003300"/>
                      </a:lnTo>
                      <a:lnTo>
                        <a:pt x="164947" y="1003300"/>
                      </a:lnTo>
                      <a:lnTo>
                        <a:pt x="170069" y="1016000"/>
                      </a:lnTo>
                      <a:lnTo>
                        <a:pt x="182463" y="1016000"/>
                      </a:lnTo>
                      <a:lnTo>
                        <a:pt x="195331" y="1028700"/>
                      </a:lnTo>
                      <a:lnTo>
                        <a:pt x="203328" y="1040560"/>
                      </a:lnTo>
                      <a:lnTo>
                        <a:pt x="209527" y="1028700"/>
                      </a:lnTo>
                      <a:lnTo>
                        <a:pt x="210851" y="1016000"/>
                      </a:lnTo>
                      <a:lnTo>
                        <a:pt x="194323" y="1003300"/>
                      </a:lnTo>
                      <a:lnTo>
                        <a:pt x="175972" y="1003300"/>
                      </a:lnTo>
                      <a:lnTo>
                        <a:pt x="169951" y="990600"/>
                      </a:lnTo>
                      <a:lnTo>
                        <a:pt x="197812" y="990600"/>
                      </a:lnTo>
                      <a:close/>
                    </a:path>
                    <a:path w="734059" h="1828800">
                      <a:moveTo>
                        <a:pt x="536336" y="990600"/>
                      </a:moveTo>
                      <a:lnTo>
                        <a:pt x="515697" y="990600"/>
                      </a:lnTo>
                      <a:lnTo>
                        <a:pt x="517950" y="1003300"/>
                      </a:lnTo>
                      <a:lnTo>
                        <a:pt x="522273" y="1003300"/>
                      </a:lnTo>
                      <a:lnTo>
                        <a:pt x="521952" y="1016000"/>
                      </a:lnTo>
                      <a:lnTo>
                        <a:pt x="504023" y="1016000"/>
                      </a:lnTo>
                      <a:lnTo>
                        <a:pt x="510788" y="1028700"/>
                      </a:lnTo>
                      <a:lnTo>
                        <a:pt x="552051" y="1028700"/>
                      </a:lnTo>
                      <a:lnTo>
                        <a:pt x="549876" y="1016000"/>
                      </a:lnTo>
                      <a:lnTo>
                        <a:pt x="543349" y="1003300"/>
                      </a:lnTo>
                      <a:lnTo>
                        <a:pt x="536336" y="990600"/>
                      </a:lnTo>
                      <a:close/>
                    </a:path>
                    <a:path w="734059" h="1828800">
                      <a:moveTo>
                        <a:pt x="508181" y="1003300"/>
                      </a:moveTo>
                      <a:lnTo>
                        <a:pt x="502732" y="1003300"/>
                      </a:lnTo>
                      <a:lnTo>
                        <a:pt x="504976" y="1016000"/>
                      </a:lnTo>
                      <a:lnTo>
                        <a:pt x="515589" y="1016000"/>
                      </a:lnTo>
                      <a:lnTo>
                        <a:pt x="508181" y="1003300"/>
                      </a:lnTo>
                      <a:close/>
                    </a:path>
                    <a:path w="734059" h="1828800">
                      <a:moveTo>
                        <a:pt x="196738" y="965200"/>
                      </a:moveTo>
                      <a:lnTo>
                        <a:pt x="167713" y="965200"/>
                      </a:lnTo>
                      <a:lnTo>
                        <a:pt x="173107" y="977900"/>
                      </a:lnTo>
                      <a:lnTo>
                        <a:pt x="178851" y="990600"/>
                      </a:lnTo>
                      <a:lnTo>
                        <a:pt x="202625" y="990600"/>
                      </a:lnTo>
                      <a:lnTo>
                        <a:pt x="211964" y="1003300"/>
                      </a:lnTo>
                      <a:lnTo>
                        <a:pt x="213866" y="990600"/>
                      </a:lnTo>
                      <a:lnTo>
                        <a:pt x="213036" y="977900"/>
                      </a:lnTo>
                      <a:lnTo>
                        <a:pt x="198462" y="977900"/>
                      </a:lnTo>
                      <a:lnTo>
                        <a:pt x="196738" y="965200"/>
                      </a:lnTo>
                      <a:close/>
                    </a:path>
                    <a:path w="734059" h="1828800">
                      <a:moveTo>
                        <a:pt x="500933" y="965200"/>
                      </a:moveTo>
                      <a:lnTo>
                        <a:pt x="500631" y="977900"/>
                      </a:lnTo>
                      <a:lnTo>
                        <a:pt x="502130" y="990600"/>
                      </a:lnTo>
                      <a:lnTo>
                        <a:pt x="532636" y="990600"/>
                      </a:lnTo>
                      <a:lnTo>
                        <a:pt x="528897" y="977900"/>
                      </a:lnTo>
                      <a:lnTo>
                        <a:pt x="505942" y="977900"/>
                      </a:lnTo>
                      <a:lnTo>
                        <a:pt x="500933" y="965200"/>
                      </a:lnTo>
                      <a:close/>
                    </a:path>
                    <a:path w="734059" h="1828800">
                      <a:moveTo>
                        <a:pt x="525726" y="952500"/>
                      </a:moveTo>
                      <a:lnTo>
                        <a:pt x="504389" y="952500"/>
                      </a:lnTo>
                      <a:lnTo>
                        <a:pt x="510393" y="965200"/>
                      </a:lnTo>
                      <a:lnTo>
                        <a:pt x="516482" y="977900"/>
                      </a:lnTo>
                      <a:lnTo>
                        <a:pt x="537836" y="977900"/>
                      </a:lnTo>
                      <a:lnTo>
                        <a:pt x="545014" y="990600"/>
                      </a:lnTo>
                      <a:lnTo>
                        <a:pt x="549570" y="990600"/>
                      </a:lnTo>
                      <a:lnTo>
                        <a:pt x="542800" y="977900"/>
                      </a:lnTo>
                      <a:lnTo>
                        <a:pt x="537962" y="965200"/>
                      </a:lnTo>
                      <a:lnTo>
                        <a:pt x="530698" y="965200"/>
                      </a:lnTo>
                      <a:lnTo>
                        <a:pt x="525726" y="952500"/>
                      </a:lnTo>
                      <a:close/>
                    </a:path>
                    <a:path w="734059" h="1828800">
                      <a:moveTo>
                        <a:pt x="545486" y="965200"/>
                      </a:moveTo>
                      <a:lnTo>
                        <a:pt x="538598" y="965200"/>
                      </a:lnTo>
                      <a:lnTo>
                        <a:pt x="543091" y="977900"/>
                      </a:lnTo>
                      <a:lnTo>
                        <a:pt x="546071" y="977900"/>
                      </a:lnTo>
                      <a:lnTo>
                        <a:pt x="545486" y="965200"/>
                      </a:lnTo>
                      <a:close/>
                    </a:path>
                    <a:path w="734059" h="1828800">
                      <a:moveTo>
                        <a:pt x="202680" y="952500"/>
                      </a:moveTo>
                      <a:lnTo>
                        <a:pt x="167850" y="952500"/>
                      </a:lnTo>
                      <a:lnTo>
                        <a:pt x="166612" y="965200"/>
                      </a:lnTo>
                      <a:lnTo>
                        <a:pt x="199384" y="965200"/>
                      </a:lnTo>
                      <a:lnTo>
                        <a:pt x="202680" y="952500"/>
                      </a:lnTo>
                      <a:close/>
                    </a:path>
                    <a:path w="734059" h="1828800">
                      <a:moveTo>
                        <a:pt x="211390" y="952500"/>
                      </a:moveTo>
                      <a:lnTo>
                        <a:pt x="202680" y="952500"/>
                      </a:lnTo>
                      <a:lnTo>
                        <a:pt x="209534" y="965200"/>
                      </a:lnTo>
                      <a:lnTo>
                        <a:pt x="211390" y="952500"/>
                      </a:lnTo>
                      <a:close/>
                    </a:path>
                    <a:path w="734059" h="1828800">
                      <a:moveTo>
                        <a:pt x="213414" y="952500"/>
                      </a:moveTo>
                      <a:lnTo>
                        <a:pt x="211390" y="952500"/>
                      </a:lnTo>
                      <a:lnTo>
                        <a:pt x="214756" y="965200"/>
                      </a:lnTo>
                      <a:lnTo>
                        <a:pt x="213414" y="952500"/>
                      </a:lnTo>
                      <a:close/>
                    </a:path>
                    <a:path w="734059" h="1828800">
                      <a:moveTo>
                        <a:pt x="528821" y="952500"/>
                      </a:moveTo>
                      <a:lnTo>
                        <a:pt x="525726" y="952500"/>
                      </a:lnTo>
                      <a:lnTo>
                        <a:pt x="530698" y="965200"/>
                      </a:lnTo>
                      <a:lnTo>
                        <a:pt x="533291" y="965200"/>
                      </a:lnTo>
                      <a:lnTo>
                        <a:pt x="528821" y="952500"/>
                      </a:lnTo>
                      <a:close/>
                    </a:path>
                    <a:path w="734059" h="1828800">
                      <a:moveTo>
                        <a:pt x="539562" y="927100"/>
                      </a:moveTo>
                      <a:lnTo>
                        <a:pt x="512074" y="927100"/>
                      </a:lnTo>
                      <a:lnTo>
                        <a:pt x="514450" y="939800"/>
                      </a:lnTo>
                      <a:lnTo>
                        <a:pt x="515212" y="943778"/>
                      </a:lnTo>
                      <a:lnTo>
                        <a:pt x="524588" y="952500"/>
                      </a:lnTo>
                      <a:lnTo>
                        <a:pt x="528821" y="952500"/>
                      </a:lnTo>
                      <a:lnTo>
                        <a:pt x="533291" y="965200"/>
                      </a:lnTo>
                      <a:lnTo>
                        <a:pt x="544080" y="965200"/>
                      </a:lnTo>
                      <a:lnTo>
                        <a:pt x="541944" y="952500"/>
                      </a:lnTo>
                      <a:lnTo>
                        <a:pt x="536543" y="939800"/>
                      </a:lnTo>
                      <a:lnTo>
                        <a:pt x="542516" y="939800"/>
                      </a:lnTo>
                      <a:lnTo>
                        <a:pt x="539562" y="927100"/>
                      </a:lnTo>
                      <a:close/>
                    </a:path>
                    <a:path w="734059" h="1828800">
                      <a:moveTo>
                        <a:pt x="208643" y="939800"/>
                      </a:moveTo>
                      <a:lnTo>
                        <a:pt x="176916" y="939800"/>
                      </a:lnTo>
                      <a:lnTo>
                        <a:pt x="180607" y="952500"/>
                      </a:lnTo>
                      <a:lnTo>
                        <a:pt x="214976" y="952500"/>
                      </a:lnTo>
                      <a:lnTo>
                        <a:pt x="208643" y="939800"/>
                      </a:lnTo>
                      <a:close/>
                    </a:path>
                    <a:path w="734059" h="1828800">
                      <a:moveTo>
                        <a:pt x="510934" y="939800"/>
                      </a:moveTo>
                      <a:lnTo>
                        <a:pt x="502315" y="939800"/>
                      </a:lnTo>
                      <a:lnTo>
                        <a:pt x="501863" y="952500"/>
                      </a:lnTo>
                      <a:lnTo>
                        <a:pt x="516883" y="952500"/>
                      </a:lnTo>
                      <a:lnTo>
                        <a:pt x="515212" y="943778"/>
                      </a:lnTo>
                      <a:lnTo>
                        <a:pt x="510934" y="939800"/>
                      </a:lnTo>
                      <a:close/>
                    </a:path>
                    <a:path w="734059" h="1828800">
                      <a:moveTo>
                        <a:pt x="515212" y="943778"/>
                      </a:moveTo>
                      <a:lnTo>
                        <a:pt x="516883" y="952500"/>
                      </a:lnTo>
                      <a:lnTo>
                        <a:pt x="524588" y="952500"/>
                      </a:lnTo>
                      <a:lnTo>
                        <a:pt x="515212" y="943778"/>
                      </a:lnTo>
                      <a:close/>
                    </a:path>
                    <a:path w="734059" h="1828800">
                      <a:moveTo>
                        <a:pt x="542516" y="939800"/>
                      </a:moveTo>
                      <a:lnTo>
                        <a:pt x="539944" y="939800"/>
                      </a:lnTo>
                      <a:lnTo>
                        <a:pt x="546727" y="952500"/>
                      </a:lnTo>
                      <a:lnTo>
                        <a:pt x="547958" y="952500"/>
                      </a:lnTo>
                      <a:lnTo>
                        <a:pt x="542516" y="939800"/>
                      </a:lnTo>
                      <a:close/>
                    </a:path>
                    <a:path w="734059" h="1828800">
                      <a:moveTo>
                        <a:pt x="204235" y="927100"/>
                      </a:moveTo>
                      <a:lnTo>
                        <a:pt x="178763" y="927100"/>
                      </a:lnTo>
                      <a:lnTo>
                        <a:pt x="172665" y="939800"/>
                      </a:lnTo>
                      <a:lnTo>
                        <a:pt x="202996" y="939800"/>
                      </a:lnTo>
                      <a:lnTo>
                        <a:pt x="204235" y="927100"/>
                      </a:lnTo>
                      <a:close/>
                    </a:path>
                    <a:path w="734059" h="1828800">
                      <a:moveTo>
                        <a:pt x="549429" y="927100"/>
                      </a:moveTo>
                      <a:lnTo>
                        <a:pt x="543237" y="927100"/>
                      </a:lnTo>
                      <a:lnTo>
                        <a:pt x="545364" y="939800"/>
                      </a:lnTo>
                      <a:lnTo>
                        <a:pt x="547190" y="939800"/>
                      </a:lnTo>
                      <a:lnTo>
                        <a:pt x="549429" y="927100"/>
                      </a:lnTo>
                      <a:close/>
                    </a:path>
                    <a:path w="734059" h="1828800">
                      <a:moveTo>
                        <a:pt x="215570" y="914400"/>
                      </a:moveTo>
                      <a:lnTo>
                        <a:pt x="179518" y="914400"/>
                      </a:lnTo>
                      <a:lnTo>
                        <a:pt x="182957" y="927100"/>
                      </a:lnTo>
                      <a:lnTo>
                        <a:pt x="216177" y="927100"/>
                      </a:lnTo>
                      <a:lnTo>
                        <a:pt x="215570" y="914400"/>
                      </a:lnTo>
                      <a:close/>
                    </a:path>
                    <a:path w="734059" h="1828800">
                      <a:moveTo>
                        <a:pt x="547023" y="914400"/>
                      </a:moveTo>
                      <a:lnTo>
                        <a:pt x="508556" y="914400"/>
                      </a:lnTo>
                      <a:lnTo>
                        <a:pt x="509639" y="927100"/>
                      </a:lnTo>
                      <a:lnTo>
                        <a:pt x="547256" y="927100"/>
                      </a:lnTo>
                      <a:lnTo>
                        <a:pt x="547023" y="914400"/>
                      </a:lnTo>
                      <a:close/>
                    </a:path>
                    <a:path w="734059" h="1828800">
                      <a:moveTo>
                        <a:pt x="175943" y="901700"/>
                      </a:moveTo>
                      <a:lnTo>
                        <a:pt x="172474" y="901700"/>
                      </a:lnTo>
                      <a:lnTo>
                        <a:pt x="167692" y="914400"/>
                      </a:lnTo>
                      <a:lnTo>
                        <a:pt x="174461" y="914400"/>
                      </a:lnTo>
                      <a:lnTo>
                        <a:pt x="175943" y="901700"/>
                      </a:lnTo>
                      <a:close/>
                    </a:path>
                    <a:path w="734059" h="1828800">
                      <a:moveTo>
                        <a:pt x="212279" y="901700"/>
                      </a:moveTo>
                      <a:lnTo>
                        <a:pt x="175943" y="901700"/>
                      </a:lnTo>
                      <a:lnTo>
                        <a:pt x="181538" y="914400"/>
                      </a:lnTo>
                      <a:lnTo>
                        <a:pt x="213945" y="914400"/>
                      </a:lnTo>
                      <a:lnTo>
                        <a:pt x="212279" y="901700"/>
                      </a:lnTo>
                      <a:close/>
                    </a:path>
                    <a:path w="734059" h="1828800">
                      <a:moveTo>
                        <a:pt x="536168" y="876300"/>
                      </a:moveTo>
                      <a:lnTo>
                        <a:pt x="508518" y="876300"/>
                      </a:lnTo>
                      <a:lnTo>
                        <a:pt x="511040" y="889000"/>
                      </a:lnTo>
                      <a:lnTo>
                        <a:pt x="512785" y="901700"/>
                      </a:lnTo>
                      <a:lnTo>
                        <a:pt x="522945" y="914400"/>
                      </a:lnTo>
                      <a:lnTo>
                        <a:pt x="539290" y="914400"/>
                      </a:lnTo>
                      <a:lnTo>
                        <a:pt x="538347" y="901700"/>
                      </a:lnTo>
                      <a:lnTo>
                        <a:pt x="548259" y="901700"/>
                      </a:lnTo>
                      <a:lnTo>
                        <a:pt x="545212" y="889000"/>
                      </a:lnTo>
                      <a:lnTo>
                        <a:pt x="538100" y="889000"/>
                      </a:lnTo>
                      <a:lnTo>
                        <a:pt x="536168" y="876300"/>
                      </a:lnTo>
                      <a:close/>
                    </a:path>
                    <a:path w="734059" h="1828800">
                      <a:moveTo>
                        <a:pt x="548259" y="901700"/>
                      </a:moveTo>
                      <a:lnTo>
                        <a:pt x="540766" y="901700"/>
                      </a:lnTo>
                      <a:lnTo>
                        <a:pt x="545154" y="914400"/>
                      </a:lnTo>
                      <a:lnTo>
                        <a:pt x="550226" y="914400"/>
                      </a:lnTo>
                      <a:lnTo>
                        <a:pt x="548259" y="901700"/>
                      </a:lnTo>
                      <a:close/>
                    </a:path>
                    <a:path w="734059" h="1828800">
                      <a:moveTo>
                        <a:pt x="179345" y="876300"/>
                      </a:moveTo>
                      <a:lnTo>
                        <a:pt x="141698" y="876300"/>
                      </a:lnTo>
                      <a:lnTo>
                        <a:pt x="145069" y="889000"/>
                      </a:lnTo>
                      <a:lnTo>
                        <a:pt x="128132" y="889000"/>
                      </a:lnTo>
                      <a:lnTo>
                        <a:pt x="141724" y="901700"/>
                      </a:lnTo>
                      <a:lnTo>
                        <a:pt x="179277" y="901700"/>
                      </a:lnTo>
                      <a:lnTo>
                        <a:pt x="175374" y="889000"/>
                      </a:lnTo>
                      <a:lnTo>
                        <a:pt x="179345" y="876300"/>
                      </a:lnTo>
                      <a:close/>
                    </a:path>
                    <a:path w="734059" h="1828800">
                      <a:moveTo>
                        <a:pt x="205789" y="889000"/>
                      </a:moveTo>
                      <a:lnTo>
                        <a:pt x="196641" y="889000"/>
                      </a:lnTo>
                      <a:lnTo>
                        <a:pt x="194640" y="901700"/>
                      </a:lnTo>
                      <a:lnTo>
                        <a:pt x="211329" y="901700"/>
                      </a:lnTo>
                      <a:lnTo>
                        <a:pt x="205789" y="889000"/>
                      </a:lnTo>
                      <a:close/>
                    </a:path>
                    <a:path w="734059" h="1828800">
                      <a:moveTo>
                        <a:pt x="160808" y="863600"/>
                      </a:moveTo>
                      <a:lnTo>
                        <a:pt x="108294" y="863600"/>
                      </a:lnTo>
                      <a:lnTo>
                        <a:pt x="107314" y="876300"/>
                      </a:lnTo>
                      <a:lnTo>
                        <a:pt x="167535" y="876300"/>
                      </a:lnTo>
                      <a:lnTo>
                        <a:pt x="160808" y="863600"/>
                      </a:lnTo>
                      <a:close/>
                    </a:path>
                    <a:path w="734059" h="1828800">
                      <a:moveTo>
                        <a:pt x="506023" y="850900"/>
                      </a:moveTo>
                      <a:lnTo>
                        <a:pt x="503358" y="850900"/>
                      </a:lnTo>
                      <a:lnTo>
                        <a:pt x="504469" y="863600"/>
                      </a:lnTo>
                      <a:lnTo>
                        <a:pt x="506435" y="876300"/>
                      </a:lnTo>
                      <a:lnTo>
                        <a:pt x="572778" y="876300"/>
                      </a:lnTo>
                      <a:lnTo>
                        <a:pt x="577656" y="863600"/>
                      </a:lnTo>
                      <a:lnTo>
                        <a:pt x="510428" y="863600"/>
                      </a:lnTo>
                      <a:lnTo>
                        <a:pt x="506023" y="850900"/>
                      </a:lnTo>
                      <a:close/>
                    </a:path>
                    <a:path w="734059" h="1828800">
                      <a:moveTo>
                        <a:pt x="142692" y="850900"/>
                      </a:moveTo>
                      <a:lnTo>
                        <a:pt x="101807" y="850900"/>
                      </a:lnTo>
                      <a:lnTo>
                        <a:pt x="102279" y="863600"/>
                      </a:lnTo>
                      <a:lnTo>
                        <a:pt x="140915" y="863600"/>
                      </a:lnTo>
                      <a:lnTo>
                        <a:pt x="142692" y="850900"/>
                      </a:lnTo>
                      <a:close/>
                    </a:path>
                    <a:path w="734059" h="1828800">
                      <a:moveTo>
                        <a:pt x="507383" y="838200"/>
                      </a:moveTo>
                      <a:lnTo>
                        <a:pt x="501519" y="838200"/>
                      </a:lnTo>
                      <a:lnTo>
                        <a:pt x="505605" y="850900"/>
                      </a:lnTo>
                      <a:lnTo>
                        <a:pt x="509006" y="850900"/>
                      </a:lnTo>
                      <a:lnTo>
                        <a:pt x="510428" y="863600"/>
                      </a:lnTo>
                      <a:lnTo>
                        <a:pt x="516823" y="863600"/>
                      </a:lnTo>
                      <a:lnTo>
                        <a:pt x="514989" y="857464"/>
                      </a:lnTo>
                      <a:lnTo>
                        <a:pt x="512706" y="850900"/>
                      </a:lnTo>
                      <a:lnTo>
                        <a:pt x="507383" y="838200"/>
                      </a:lnTo>
                      <a:close/>
                    </a:path>
                    <a:path w="734059" h="1828800">
                      <a:moveTo>
                        <a:pt x="514989" y="857464"/>
                      </a:moveTo>
                      <a:lnTo>
                        <a:pt x="516823" y="863600"/>
                      </a:lnTo>
                      <a:lnTo>
                        <a:pt x="517122" y="863600"/>
                      </a:lnTo>
                      <a:lnTo>
                        <a:pt x="514989" y="857464"/>
                      </a:lnTo>
                      <a:close/>
                    </a:path>
                    <a:path w="734059" h="1828800">
                      <a:moveTo>
                        <a:pt x="517328" y="838200"/>
                      </a:moveTo>
                      <a:lnTo>
                        <a:pt x="508120" y="838200"/>
                      </a:lnTo>
                      <a:lnTo>
                        <a:pt x="513026" y="850900"/>
                      </a:lnTo>
                      <a:lnTo>
                        <a:pt x="514989" y="857464"/>
                      </a:lnTo>
                      <a:lnTo>
                        <a:pt x="517122" y="863600"/>
                      </a:lnTo>
                      <a:lnTo>
                        <a:pt x="601859" y="863600"/>
                      </a:lnTo>
                      <a:lnTo>
                        <a:pt x="599635" y="850900"/>
                      </a:lnTo>
                      <a:lnTo>
                        <a:pt x="528580" y="850900"/>
                      </a:lnTo>
                      <a:lnTo>
                        <a:pt x="517328" y="838200"/>
                      </a:lnTo>
                      <a:close/>
                    </a:path>
                    <a:path w="734059" h="1828800">
                      <a:moveTo>
                        <a:pt x="125275" y="838200"/>
                      </a:moveTo>
                      <a:lnTo>
                        <a:pt x="81131" y="838200"/>
                      </a:lnTo>
                      <a:lnTo>
                        <a:pt x="88860" y="850900"/>
                      </a:lnTo>
                      <a:lnTo>
                        <a:pt x="112918" y="850900"/>
                      </a:lnTo>
                      <a:lnTo>
                        <a:pt x="125275" y="838200"/>
                      </a:lnTo>
                      <a:close/>
                    </a:path>
                    <a:path w="734059" h="1828800">
                      <a:moveTo>
                        <a:pt x="553738" y="838200"/>
                      </a:moveTo>
                      <a:lnTo>
                        <a:pt x="534415" y="838200"/>
                      </a:lnTo>
                      <a:lnTo>
                        <a:pt x="545890" y="850900"/>
                      </a:lnTo>
                      <a:lnTo>
                        <a:pt x="561376" y="850900"/>
                      </a:lnTo>
                      <a:lnTo>
                        <a:pt x="561454" y="850215"/>
                      </a:lnTo>
                      <a:lnTo>
                        <a:pt x="553738" y="838200"/>
                      </a:lnTo>
                      <a:close/>
                    </a:path>
                    <a:path w="734059" h="1828800">
                      <a:moveTo>
                        <a:pt x="561454" y="850215"/>
                      </a:moveTo>
                      <a:lnTo>
                        <a:pt x="561376" y="850900"/>
                      </a:lnTo>
                      <a:lnTo>
                        <a:pt x="561893" y="850900"/>
                      </a:lnTo>
                      <a:lnTo>
                        <a:pt x="561454" y="850215"/>
                      </a:lnTo>
                      <a:close/>
                    </a:path>
                    <a:path w="734059" h="1828800">
                      <a:moveTo>
                        <a:pt x="629171" y="825500"/>
                      </a:moveTo>
                      <a:lnTo>
                        <a:pt x="585740" y="825500"/>
                      </a:lnTo>
                      <a:lnTo>
                        <a:pt x="576451" y="838200"/>
                      </a:lnTo>
                      <a:lnTo>
                        <a:pt x="562809" y="838200"/>
                      </a:lnTo>
                      <a:lnTo>
                        <a:pt x="561454" y="850215"/>
                      </a:lnTo>
                      <a:lnTo>
                        <a:pt x="561893" y="850900"/>
                      </a:lnTo>
                      <a:lnTo>
                        <a:pt x="623219" y="850900"/>
                      </a:lnTo>
                      <a:lnTo>
                        <a:pt x="626723" y="838200"/>
                      </a:lnTo>
                      <a:lnTo>
                        <a:pt x="629171" y="825500"/>
                      </a:lnTo>
                      <a:close/>
                    </a:path>
                    <a:path w="734059" h="1828800">
                      <a:moveTo>
                        <a:pt x="114553" y="825500"/>
                      </a:moveTo>
                      <a:lnTo>
                        <a:pt x="82374" y="825500"/>
                      </a:lnTo>
                      <a:lnTo>
                        <a:pt x="79326" y="838200"/>
                      </a:lnTo>
                      <a:lnTo>
                        <a:pt x="111960" y="838200"/>
                      </a:lnTo>
                      <a:lnTo>
                        <a:pt x="114553" y="825500"/>
                      </a:lnTo>
                      <a:close/>
                    </a:path>
                    <a:path w="734059" h="1828800">
                      <a:moveTo>
                        <a:pt x="120507" y="825500"/>
                      </a:moveTo>
                      <a:lnTo>
                        <a:pt x="114553" y="825500"/>
                      </a:lnTo>
                      <a:lnTo>
                        <a:pt x="111960" y="838200"/>
                      </a:lnTo>
                      <a:lnTo>
                        <a:pt x="114310" y="838200"/>
                      </a:lnTo>
                      <a:lnTo>
                        <a:pt x="121101" y="826065"/>
                      </a:lnTo>
                      <a:lnTo>
                        <a:pt x="120507" y="825500"/>
                      </a:lnTo>
                      <a:close/>
                    </a:path>
                    <a:path w="734059" h="1828800">
                      <a:moveTo>
                        <a:pt x="121101" y="826065"/>
                      </a:moveTo>
                      <a:lnTo>
                        <a:pt x="114310" y="838200"/>
                      </a:lnTo>
                      <a:lnTo>
                        <a:pt x="133838" y="838200"/>
                      </a:lnTo>
                      <a:lnTo>
                        <a:pt x="121101" y="826065"/>
                      </a:lnTo>
                      <a:close/>
                    </a:path>
                    <a:path w="734059" h="1828800">
                      <a:moveTo>
                        <a:pt x="497369" y="831070"/>
                      </a:moveTo>
                      <a:lnTo>
                        <a:pt x="489888" y="838200"/>
                      </a:lnTo>
                      <a:lnTo>
                        <a:pt x="498045" y="838200"/>
                      </a:lnTo>
                      <a:lnTo>
                        <a:pt x="497369" y="831070"/>
                      </a:lnTo>
                      <a:close/>
                    </a:path>
                    <a:path w="734059" h="1828800">
                      <a:moveTo>
                        <a:pt x="503214" y="825500"/>
                      </a:moveTo>
                      <a:lnTo>
                        <a:pt x="500804" y="827797"/>
                      </a:lnTo>
                      <a:lnTo>
                        <a:pt x="503187" y="838200"/>
                      </a:lnTo>
                      <a:lnTo>
                        <a:pt x="508120" y="838200"/>
                      </a:lnTo>
                      <a:lnTo>
                        <a:pt x="503214" y="825500"/>
                      </a:lnTo>
                      <a:close/>
                    </a:path>
                    <a:path w="734059" h="1828800">
                      <a:moveTo>
                        <a:pt x="500277" y="825500"/>
                      </a:moveTo>
                      <a:lnTo>
                        <a:pt x="496841" y="825500"/>
                      </a:lnTo>
                      <a:lnTo>
                        <a:pt x="497369" y="831070"/>
                      </a:lnTo>
                      <a:lnTo>
                        <a:pt x="500804" y="827797"/>
                      </a:lnTo>
                      <a:lnTo>
                        <a:pt x="500277" y="825500"/>
                      </a:lnTo>
                      <a:close/>
                    </a:path>
                    <a:path w="734059" h="1828800">
                      <a:moveTo>
                        <a:pt x="121417" y="825500"/>
                      </a:moveTo>
                      <a:lnTo>
                        <a:pt x="120507" y="825500"/>
                      </a:lnTo>
                      <a:lnTo>
                        <a:pt x="121101" y="826065"/>
                      </a:lnTo>
                      <a:lnTo>
                        <a:pt x="121417" y="825500"/>
                      </a:lnTo>
                      <a:close/>
                    </a:path>
                    <a:path w="734059" h="1828800">
                      <a:moveTo>
                        <a:pt x="110844" y="812800"/>
                      </a:moveTo>
                      <a:lnTo>
                        <a:pt x="73832" y="812800"/>
                      </a:lnTo>
                      <a:lnTo>
                        <a:pt x="76349" y="825500"/>
                      </a:lnTo>
                      <a:lnTo>
                        <a:pt x="118520" y="825500"/>
                      </a:lnTo>
                      <a:lnTo>
                        <a:pt x="110844" y="812800"/>
                      </a:lnTo>
                      <a:close/>
                    </a:path>
                    <a:path w="734059" h="1828800">
                      <a:moveTo>
                        <a:pt x="195720" y="812800"/>
                      </a:moveTo>
                      <a:lnTo>
                        <a:pt x="158502" y="812800"/>
                      </a:lnTo>
                      <a:lnTo>
                        <a:pt x="167490" y="825500"/>
                      </a:lnTo>
                      <a:lnTo>
                        <a:pt x="188537" y="825500"/>
                      </a:lnTo>
                      <a:lnTo>
                        <a:pt x="195720" y="812800"/>
                      </a:lnTo>
                      <a:close/>
                    </a:path>
                    <a:path w="734059" h="1828800">
                      <a:moveTo>
                        <a:pt x="608304" y="812800"/>
                      </a:moveTo>
                      <a:lnTo>
                        <a:pt x="591106" y="812800"/>
                      </a:lnTo>
                      <a:lnTo>
                        <a:pt x="590306" y="825500"/>
                      </a:lnTo>
                      <a:lnTo>
                        <a:pt x="601002" y="825500"/>
                      </a:lnTo>
                      <a:lnTo>
                        <a:pt x="608304" y="812800"/>
                      </a:lnTo>
                      <a:close/>
                    </a:path>
                    <a:path w="734059" h="1828800">
                      <a:moveTo>
                        <a:pt x="621654" y="812800"/>
                      </a:moveTo>
                      <a:lnTo>
                        <a:pt x="615576" y="812800"/>
                      </a:lnTo>
                      <a:lnTo>
                        <a:pt x="601585" y="825500"/>
                      </a:lnTo>
                      <a:lnTo>
                        <a:pt x="619926" y="825500"/>
                      </a:lnTo>
                      <a:lnTo>
                        <a:pt x="621654" y="812800"/>
                      </a:lnTo>
                      <a:close/>
                    </a:path>
                    <a:path w="734059" h="1828800">
                      <a:moveTo>
                        <a:pt x="87950" y="762000"/>
                      </a:moveTo>
                      <a:lnTo>
                        <a:pt x="61399" y="762000"/>
                      </a:lnTo>
                      <a:lnTo>
                        <a:pt x="52797" y="774700"/>
                      </a:lnTo>
                      <a:lnTo>
                        <a:pt x="57334" y="787400"/>
                      </a:lnTo>
                      <a:lnTo>
                        <a:pt x="78158" y="787400"/>
                      </a:lnTo>
                      <a:lnTo>
                        <a:pt x="83073" y="800100"/>
                      </a:lnTo>
                      <a:lnTo>
                        <a:pt x="70695" y="812800"/>
                      </a:lnTo>
                      <a:lnTo>
                        <a:pt x="114009" y="812800"/>
                      </a:lnTo>
                      <a:lnTo>
                        <a:pt x="113701" y="800100"/>
                      </a:lnTo>
                      <a:lnTo>
                        <a:pt x="108677" y="800100"/>
                      </a:lnTo>
                      <a:lnTo>
                        <a:pt x="101944" y="774700"/>
                      </a:lnTo>
                      <a:lnTo>
                        <a:pt x="89658" y="774700"/>
                      </a:lnTo>
                      <a:lnTo>
                        <a:pt x="87950" y="762000"/>
                      </a:lnTo>
                      <a:close/>
                    </a:path>
                    <a:path w="734059" h="1828800">
                      <a:moveTo>
                        <a:pt x="213713" y="800100"/>
                      </a:moveTo>
                      <a:lnTo>
                        <a:pt x="148145" y="800100"/>
                      </a:lnTo>
                      <a:lnTo>
                        <a:pt x="140576" y="812800"/>
                      </a:lnTo>
                      <a:lnTo>
                        <a:pt x="208505" y="812800"/>
                      </a:lnTo>
                      <a:lnTo>
                        <a:pt x="213713" y="800100"/>
                      </a:lnTo>
                      <a:close/>
                    </a:path>
                    <a:path w="734059" h="1828800">
                      <a:moveTo>
                        <a:pt x="647092" y="800100"/>
                      </a:moveTo>
                      <a:lnTo>
                        <a:pt x="599245" y="800100"/>
                      </a:lnTo>
                      <a:lnTo>
                        <a:pt x="594585" y="812800"/>
                      </a:lnTo>
                      <a:lnTo>
                        <a:pt x="643874" y="812800"/>
                      </a:lnTo>
                      <a:lnTo>
                        <a:pt x="647092" y="800100"/>
                      </a:lnTo>
                      <a:close/>
                    </a:path>
                    <a:path w="734059" h="1828800">
                      <a:moveTo>
                        <a:pt x="171691" y="774700"/>
                      </a:moveTo>
                      <a:lnTo>
                        <a:pt x="137662" y="774700"/>
                      </a:lnTo>
                      <a:lnTo>
                        <a:pt x="138461" y="787400"/>
                      </a:lnTo>
                      <a:lnTo>
                        <a:pt x="142237" y="800100"/>
                      </a:lnTo>
                      <a:lnTo>
                        <a:pt x="170822" y="800100"/>
                      </a:lnTo>
                      <a:lnTo>
                        <a:pt x="172345" y="790738"/>
                      </a:lnTo>
                      <a:lnTo>
                        <a:pt x="168212" y="787400"/>
                      </a:lnTo>
                      <a:lnTo>
                        <a:pt x="174068" y="787400"/>
                      </a:lnTo>
                      <a:lnTo>
                        <a:pt x="171691" y="774700"/>
                      </a:lnTo>
                      <a:close/>
                    </a:path>
                    <a:path w="734059" h="1828800">
                      <a:moveTo>
                        <a:pt x="227703" y="787400"/>
                      </a:moveTo>
                      <a:lnTo>
                        <a:pt x="172888" y="787400"/>
                      </a:lnTo>
                      <a:lnTo>
                        <a:pt x="172345" y="790738"/>
                      </a:lnTo>
                      <a:lnTo>
                        <a:pt x="183932" y="800100"/>
                      </a:lnTo>
                      <a:lnTo>
                        <a:pt x="223058" y="800100"/>
                      </a:lnTo>
                      <a:lnTo>
                        <a:pt x="227703" y="787400"/>
                      </a:lnTo>
                      <a:close/>
                    </a:path>
                    <a:path w="734059" h="1828800">
                      <a:moveTo>
                        <a:pt x="586905" y="787400"/>
                      </a:moveTo>
                      <a:lnTo>
                        <a:pt x="549587" y="787400"/>
                      </a:lnTo>
                      <a:lnTo>
                        <a:pt x="546584" y="800100"/>
                      </a:lnTo>
                      <a:lnTo>
                        <a:pt x="584791" y="800100"/>
                      </a:lnTo>
                      <a:lnTo>
                        <a:pt x="586905" y="787400"/>
                      </a:lnTo>
                      <a:close/>
                    </a:path>
                    <a:path w="734059" h="1828800">
                      <a:moveTo>
                        <a:pt x="643219" y="787400"/>
                      </a:moveTo>
                      <a:lnTo>
                        <a:pt x="621007" y="787400"/>
                      </a:lnTo>
                      <a:lnTo>
                        <a:pt x="610502" y="800100"/>
                      </a:lnTo>
                      <a:lnTo>
                        <a:pt x="643653" y="800100"/>
                      </a:lnTo>
                      <a:lnTo>
                        <a:pt x="643219" y="787400"/>
                      </a:lnTo>
                      <a:close/>
                    </a:path>
                    <a:path w="734059" h="1828800">
                      <a:moveTo>
                        <a:pt x="172888" y="787400"/>
                      </a:moveTo>
                      <a:lnTo>
                        <a:pt x="168212" y="787400"/>
                      </a:lnTo>
                      <a:lnTo>
                        <a:pt x="172345" y="790738"/>
                      </a:lnTo>
                      <a:lnTo>
                        <a:pt x="172888" y="787400"/>
                      </a:lnTo>
                      <a:close/>
                    </a:path>
                    <a:path w="734059" h="1828800">
                      <a:moveTo>
                        <a:pt x="232539" y="774700"/>
                      </a:moveTo>
                      <a:lnTo>
                        <a:pt x="183286" y="774700"/>
                      </a:lnTo>
                      <a:lnTo>
                        <a:pt x="180263" y="787400"/>
                      </a:lnTo>
                      <a:lnTo>
                        <a:pt x="228230" y="787400"/>
                      </a:lnTo>
                      <a:lnTo>
                        <a:pt x="232539" y="774700"/>
                      </a:lnTo>
                      <a:close/>
                    </a:path>
                    <a:path w="734059" h="1828800">
                      <a:moveTo>
                        <a:pt x="492909" y="774700"/>
                      </a:moveTo>
                      <a:lnTo>
                        <a:pt x="489372" y="774700"/>
                      </a:lnTo>
                      <a:lnTo>
                        <a:pt x="489969" y="787400"/>
                      </a:lnTo>
                      <a:lnTo>
                        <a:pt x="492909" y="774700"/>
                      </a:lnTo>
                      <a:close/>
                    </a:path>
                    <a:path w="734059" h="1828800">
                      <a:moveTo>
                        <a:pt x="575330" y="774700"/>
                      </a:moveTo>
                      <a:lnTo>
                        <a:pt x="498618" y="774700"/>
                      </a:lnTo>
                      <a:lnTo>
                        <a:pt x="500015" y="787400"/>
                      </a:lnTo>
                      <a:lnTo>
                        <a:pt x="572659" y="787400"/>
                      </a:lnTo>
                      <a:lnTo>
                        <a:pt x="575330" y="774700"/>
                      </a:lnTo>
                      <a:close/>
                    </a:path>
                    <a:path w="734059" h="1828800">
                      <a:moveTo>
                        <a:pt x="582885" y="774700"/>
                      </a:moveTo>
                      <a:lnTo>
                        <a:pt x="578018" y="774700"/>
                      </a:lnTo>
                      <a:lnTo>
                        <a:pt x="578102" y="787400"/>
                      </a:lnTo>
                      <a:lnTo>
                        <a:pt x="580454" y="787400"/>
                      </a:lnTo>
                      <a:lnTo>
                        <a:pt x="582885" y="774700"/>
                      </a:lnTo>
                      <a:close/>
                    </a:path>
                    <a:path w="734059" h="1828800">
                      <a:moveTo>
                        <a:pt x="595763" y="774700"/>
                      </a:moveTo>
                      <a:lnTo>
                        <a:pt x="582885" y="774700"/>
                      </a:lnTo>
                      <a:lnTo>
                        <a:pt x="593408" y="787400"/>
                      </a:lnTo>
                      <a:lnTo>
                        <a:pt x="595763" y="774700"/>
                      </a:lnTo>
                      <a:close/>
                    </a:path>
                    <a:path w="734059" h="1828800">
                      <a:moveTo>
                        <a:pt x="646631" y="774700"/>
                      </a:moveTo>
                      <a:lnTo>
                        <a:pt x="617040" y="774700"/>
                      </a:lnTo>
                      <a:lnTo>
                        <a:pt x="623793" y="787400"/>
                      </a:lnTo>
                      <a:lnTo>
                        <a:pt x="642404" y="787400"/>
                      </a:lnTo>
                      <a:lnTo>
                        <a:pt x="646631" y="774700"/>
                      </a:lnTo>
                      <a:close/>
                    </a:path>
                    <a:path w="734059" h="1828800">
                      <a:moveTo>
                        <a:pt x="659471" y="774700"/>
                      </a:moveTo>
                      <a:lnTo>
                        <a:pt x="646631" y="774700"/>
                      </a:lnTo>
                      <a:lnTo>
                        <a:pt x="652142" y="787400"/>
                      </a:lnTo>
                      <a:lnTo>
                        <a:pt x="661666" y="787400"/>
                      </a:lnTo>
                      <a:lnTo>
                        <a:pt x="659471" y="774700"/>
                      </a:lnTo>
                      <a:close/>
                    </a:path>
                    <a:path w="734059" h="1828800">
                      <a:moveTo>
                        <a:pt x="88874" y="749300"/>
                      </a:moveTo>
                      <a:lnTo>
                        <a:pt x="48172" y="749300"/>
                      </a:lnTo>
                      <a:lnTo>
                        <a:pt x="51468" y="762000"/>
                      </a:lnTo>
                      <a:lnTo>
                        <a:pt x="87950" y="762000"/>
                      </a:lnTo>
                      <a:lnTo>
                        <a:pt x="91400" y="774700"/>
                      </a:lnTo>
                      <a:lnTo>
                        <a:pt x="88874" y="749300"/>
                      </a:lnTo>
                      <a:close/>
                    </a:path>
                    <a:path w="734059" h="1828800">
                      <a:moveTo>
                        <a:pt x="169613" y="749300"/>
                      </a:moveTo>
                      <a:lnTo>
                        <a:pt x="124529" y="749300"/>
                      </a:lnTo>
                      <a:lnTo>
                        <a:pt x="129316" y="762000"/>
                      </a:lnTo>
                      <a:lnTo>
                        <a:pt x="137880" y="762000"/>
                      </a:lnTo>
                      <a:lnTo>
                        <a:pt x="139688" y="774700"/>
                      </a:lnTo>
                      <a:lnTo>
                        <a:pt x="163657" y="774700"/>
                      </a:lnTo>
                      <a:lnTo>
                        <a:pt x="172171" y="762000"/>
                      </a:lnTo>
                      <a:lnTo>
                        <a:pt x="169613" y="749300"/>
                      </a:lnTo>
                      <a:close/>
                    </a:path>
                    <a:path w="734059" h="1828800">
                      <a:moveTo>
                        <a:pt x="221865" y="762000"/>
                      </a:moveTo>
                      <a:lnTo>
                        <a:pt x="195315" y="762000"/>
                      </a:lnTo>
                      <a:lnTo>
                        <a:pt x="196557" y="774700"/>
                      </a:lnTo>
                      <a:lnTo>
                        <a:pt x="215826" y="774700"/>
                      </a:lnTo>
                      <a:lnTo>
                        <a:pt x="221865" y="762000"/>
                      </a:lnTo>
                      <a:close/>
                    </a:path>
                    <a:path w="734059" h="1828800">
                      <a:moveTo>
                        <a:pt x="557554" y="762000"/>
                      </a:moveTo>
                      <a:lnTo>
                        <a:pt x="491901" y="762000"/>
                      </a:lnTo>
                      <a:lnTo>
                        <a:pt x="488081" y="774700"/>
                      </a:lnTo>
                      <a:lnTo>
                        <a:pt x="560424" y="774700"/>
                      </a:lnTo>
                      <a:lnTo>
                        <a:pt x="562322" y="768150"/>
                      </a:lnTo>
                      <a:lnTo>
                        <a:pt x="557554" y="762000"/>
                      </a:lnTo>
                      <a:close/>
                    </a:path>
                    <a:path w="734059" h="1828800">
                      <a:moveTo>
                        <a:pt x="562963" y="768977"/>
                      </a:moveTo>
                      <a:lnTo>
                        <a:pt x="563227" y="774700"/>
                      </a:lnTo>
                      <a:lnTo>
                        <a:pt x="567399" y="774700"/>
                      </a:lnTo>
                      <a:lnTo>
                        <a:pt x="562963" y="768977"/>
                      </a:lnTo>
                      <a:close/>
                    </a:path>
                    <a:path w="734059" h="1828800">
                      <a:moveTo>
                        <a:pt x="603430" y="749300"/>
                      </a:moveTo>
                      <a:lnTo>
                        <a:pt x="560892" y="749300"/>
                      </a:lnTo>
                      <a:lnTo>
                        <a:pt x="560865" y="762000"/>
                      </a:lnTo>
                      <a:lnTo>
                        <a:pt x="567599" y="762000"/>
                      </a:lnTo>
                      <a:lnTo>
                        <a:pt x="567542" y="774700"/>
                      </a:lnTo>
                      <a:lnTo>
                        <a:pt x="598322" y="774700"/>
                      </a:lnTo>
                      <a:lnTo>
                        <a:pt x="601400" y="762000"/>
                      </a:lnTo>
                      <a:lnTo>
                        <a:pt x="603430" y="749300"/>
                      </a:lnTo>
                      <a:close/>
                    </a:path>
                    <a:path w="734059" h="1828800">
                      <a:moveTo>
                        <a:pt x="668140" y="762000"/>
                      </a:moveTo>
                      <a:lnTo>
                        <a:pt x="619998" y="762000"/>
                      </a:lnTo>
                      <a:lnTo>
                        <a:pt x="615520" y="774700"/>
                      </a:lnTo>
                      <a:lnTo>
                        <a:pt x="658978" y="774700"/>
                      </a:lnTo>
                      <a:lnTo>
                        <a:pt x="668140" y="762000"/>
                      </a:lnTo>
                      <a:close/>
                    </a:path>
                    <a:path w="734059" h="1828800">
                      <a:moveTo>
                        <a:pt x="562842" y="766355"/>
                      </a:moveTo>
                      <a:lnTo>
                        <a:pt x="562322" y="768150"/>
                      </a:lnTo>
                      <a:lnTo>
                        <a:pt x="562963" y="768977"/>
                      </a:lnTo>
                      <a:lnTo>
                        <a:pt x="562842" y="766355"/>
                      </a:lnTo>
                      <a:close/>
                    </a:path>
                    <a:path w="734059" h="1828800">
                      <a:moveTo>
                        <a:pt x="564104" y="762000"/>
                      </a:moveTo>
                      <a:lnTo>
                        <a:pt x="562641" y="762000"/>
                      </a:lnTo>
                      <a:lnTo>
                        <a:pt x="562842" y="766355"/>
                      </a:lnTo>
                      <a:lnTo>
                        <a:pt x="564104" y="762000"/>
                      </a:lnTo>
                      <a:close/>
                    </a:path>
                    <a:path w="734059" h="1828800">
                      <a:moveTo>
                        <a:pt x="185607" y="749633"/>
                      </a:moveTo>
                      <a:lnTo>
                        <a:pt x="185840" y="762000"/>
                      </a:lnTo>
                      <a:lnTo>
                        <a:pt x="190879" y="762000"/>
                      </a:lnTo>
                      <a:lnTo>
                        <a:pt x="185607" y="749633"/>
                      </a:lnTo>
                      <a:close/>
                    </a:path>
                    <a:path w="734059" h="1828800">
                      <a:moveTo>
                        <a:pt x="230267" y="749300"/>
                      </a:moveTo>
                      <a:lnTo>
                        <a:pt x="191479" y="749300"/>
                      </a:lnTo>
                      <a:lnTo>
                        <a:pt x="190879" y="762000"/>
                      </a:lnTo>
                      <a:lnTo>
                        <a:pt x="231280" y="762000"/>
                      </a:lnTo>
                      <a:lnTo>
                        <a:pt x="230267" y="749300"/>
                      </a:lnTo>
                      <a:close/>
                    </a:path>
                    <a:path w="734059" h="1828800">
                      <a:moveTo>
                        <a:pt x="531845" y="749300"/>
                      </a:moveTo>
                      <a:lnTo>
                        <a:pt x="501270" y="749300"/>
                      </a:lnTo>
                      <a:lnTo>
                        <a:pt x="495574" y="762000"/>
                      </a:lnTo>
                      <a:lnTo>
                        <a:pt x="537641" y="762000"/>
                      </a:lnTo>
                      <a:lnTo>
                        <a:pt x="531845" y="749300"/>
                      </a:lnTo>
                      <a:close/>
                    </a:path>
                    <a:path w="734059" h="1828800">
                      <a:moveTo>
                        <a:pt x="670995" y="736600"/>
                      </a:moveTo>
                      <a:lnTo>
                        <a:pt x="631383" y="736600"/>
                      </a:lnTo>
                      <a:lnTo>
                        <a:pt x="642128" y="749300"/>
                      </a:lnTo>
                      <a:lnTo>
                        <a:pt x="646903" y="749300"/>
                      </a:lnTo>
                      <a:lnTo>
                        <a:pt x="631550" y="762000"/>
                      </a:lnTo>
                      <a:lnTo>
                        <a:pt x="665676" y="762000"/>
                      </a:lnTo>
                      <a:lnTo>
                        <a:pt x="662100" y="749300"/>
                      </a:lnTo>
                      <a:lnTo>
                        <a:pt x="670995" y="736600"/>
                      </a:lnTo>
                      <a:close/>
                    </a:path>
                    <a:path w="734059" h="1828800">
                      <a:moveTo>
                        <a:pt x="185601" y="749300"/>
                      </a:moveTo>
                      <a:lnTo>
                        <a:pt x="185465" y="749300"/>
                      </a:lnTo>
                      <a:lnTo>
                        <a:pt x="185607" y="749633"/>
                      </a:lnTo>
                      <a:lnTo>
                        <a:pt x="185601" y="749300"/>
                      </a:lnTo>
                      <a:close/>
                    </a:path>
                    <a:path w="734059" h="1828800">
                      <a:moveTo>
                        <a:pt x="79820" y="736600"/>
                      </a:moveTo>
                      <a:lnTo>
                        <a:pt x="41857" y="736600"/>
                      </a:lnTo>
                      <a:lnTo>
                        <a:pt x="41945" y="749300"/>
                      </a:lnTo>
                      <a:lnTo>
                        <a:pt x="81876" y="749300"/>
                      </a:lnTo>
                      <a:lnTo>
                        <a:pt x="79820" y="736600"/>
                      </a:lnTo>
                      <a:close/>
                    </a:path>
                    <a:path w="734059" h="1828800">
                      <a:moveTo>
                        <a:pt x="148638" y="736600"/>
                      </a:moveTo>
                      <a:lnTo>
                        <a:pt x="121547" y="736600"/>
                      </a:lnTo>
                      <a:lnTo>
                        <a:pt x="120768" y="749300"/>
                      </a:lnTo>
                      <a:lnTo>
                        <a:pt x="151827" y="749300"/>
                      </a:lnTo>
                      <a:lnTo>
                        <a:pt x="148638" y="736600"/>
                      </a:lnTo>
                      <a:close/>
                    </a:path>
                    <a:path w="734059" h="1828800">
                      <a:moveTo>
                        <a:pt x="228246" y="736600"/>
                      </a:moveTo>
                      <a:lnTo>
                        <a:pt x="186585" y="736600"/>
                      </a:lnTo>
                      <a:lnTo>
                        <a:pt x="185168" y="749300"/>
                      </a:lnTo>
                      <a:lnTo>
                        <a:pt x="235088" y="749300"/>
                      </a:lnTo>
                      <a:lnTo>
                        <a:pt x="228246" y="736600"/>
                      </a:lnTo>
                      <a:close/>
                    </a:path>
                    <a:path w="734059" h="1828800">
                      <a:moveTo>
                        <a:pt x="532291" y="723900"/>
                      </a:moveTo>
                      <a:lnTo>
                        <a:pt x="511891" y="723900"/>
                      </a:lnTo>
                      <a:lnTo>
                        <a:pt x="506783" y="736600"/>
                      </a:lnTo>
                      <a:lnTo>
                        <a:pt x="495163" y="736600"/>
                      </a:lnTo>
                      <a:lnTo>
                        <a:pt x="492707" y="749300"/>
                      </a:lnTo>
                      <a:lnTo>
                        <a:pt x="516806" y="749300"/>
                      </a:lnTo>
                      <a:lnTo>
                        <a:pt x="517025" y="749097"/>
                      </a:lnTo>
                      <a:lnTo>
                        <a:pt x="523854" y="736600"/>
                      </a:lnTo>
                      <a:lnTo>
                        <a:pt x="532291" y="723900"/>
                      </a:lnTo>
                      <a:close/>
                    </a:path>
                    <a:path w="734059" h="1828800">
                      <a:moveTo>
                        <a:pt x="517025" y="749097"/>
                      </a:moveTo>
                      <a:lnTo>
                        <a:pt x="516806" y="749300"/>
                      </a:lnTo>
                      <a:lnTo>
                        <a:pt x="517025" y="749097"/>
                      </a:lnTo>
                      <a:close/>
                    </a:path>
                    <a:path w="734059" h="1828800">
                      <a:moveTo>
                        <a:pt x="530608" y="736600"/>
                      </a:moveTo>
                      <a:lnTo>
                        <a:pt x="517025" y="749097"/>
                      </a:lnTo>
                      <a:lnTo>
                        <a:pt x="516915" y="749300"/>
                      </a:lnTo>
                      <a:lnTo>
                        <a:pt x="533043" y="749300"/>
                      </a:lnTo>
                      <a:lnTo>
                        <a:pt x="530608" y="736600"/>
                      </a:lnTo>
                      <a:close/>
                    </a:path>
                    <a:path w="734059" h="1828800">
                      <a:moveTo>
                        <a:pt x="568613" y="736600"/>
                      </a:moveTo>
                      <a:lnTo>
                        <a:pt x="567263" y="749300"/>
                      </a:lnTo>
                      <a:lnTo>
                        <a:pt x="577108" y="749300"/>
                      </a:lnTo>
                      <a:lnTo>
                        <a:pt x="568613" y="736600"/>
                      </a:lnTo>
                      <a:close/>
                    </a:path>
                    <a:path w="734059" h="1828800">
                      <a:moveTo>
                        <a:pt x="613395" y="723900"/>
                      </a:moveTo>
                      <a:lnTo>
                        <a:pt x="576577" y="723900"/>
                      </a:lnTo>
                      <a:lnTo>
                        <a:pt x="580298" y="736600"/>
                      </a:lnTo>
                      <a:lnTo>
                        <a:pt x="577108" y="749300"/>
                      </a:lnTo>
                      <a:lnTo>
                        <a:pt x="599586" y="749300"/>
                      </a:lnTo>
                      <a:lnTo>
                        <a:pt x="593493" y="736600"/>
                      </a:lnTo>
                      <a:lnTo>
                        <a:pt x="611338" y="736600"/>
                      </a:lnTo>
                      <a:lnTo>
                        <a:pt x="613395" y="723900"/>
                      </a:lnTo>
                      <a:close/>
                    </a:path>
                    <a:path w="734059" h="1828800">
                      <a:moveTo>
                        <a:pt x="79644" y="723900"/>
                      </a:moveTo>
                      <a:lnTo>
                        <a:pt x="48271" y="723900"/>
                      </a:lnTo>
                      <a:lnTo>
                        <a:pt x="47369" y="736600"/>
                      </a:lnTo>
                      <a:lnTo>
                        <a:pt x="84367" y="736600"/>
                      </a:lnTo>
                      <a:lnTo>
                        <a:pt x="79644" y="723900"/>
                      </a:lnTo>
                      <a:close/>
                    </a:path>
                    <a:path w="734059" h="1828800">
                      <a:moveTo>
                        <a:pt x="160854" y="723900"/>
                      </a:moveTo>
                      <a:lnTo>
                        <a:pt x="129190" y="723900"/>
                      </a:lnTo>
                      <a:lnTo>
                        <a:pt x="126605" y="736600"/>
                      </a:lnTo>
                      <a:lnTo>
                        <a:pt x="154160" y="736600"/>
                      </a:lnTo>
                      <a:lnTo>
                        <a:pt x="160854" y="723900"/>
                      </a:lnTo>
                      <a:close/>
                    </a:path>
                    <a:path w="734059" h="1828800">
                      <a:moveTo>
                        <a:pt x="232918" y="723900"/>
                      </a:moveTo>
                      <a:lnTo>
                        <a:pt x="186213" y="723900"/>
                      </a:lnTo>
                      <a:lnTo>
                        <a:pt x="192309" y="736600"/>
                      </a:lnTo>
                      <a:lnTo>
                        <a:pt x="226550" y="736600"/>
                      </a:lnTo>
                      <a:lnTo>
                        <a:pt x="232918" y="723900"/>
                      </a:lnTo>
                      <a:close/>
                    </a:path>
                    <a:path w="734059" h="1828800">
                      <a:moveTo>
                        <a:pt x="510985" y="723900"/>
                      </a:moveTo>
                      <a:lnTo>
                        <a:pt x="489983" y="723900"/>
                      </a:lnTo>
                      <a:lnTo>
                        <a:pt x="491891" y="736600"/>
                      </a:lnTo>
                      <a:lnTo>
                        <a:pt x="502603" y="736600"/>
                      </a:lnTo>
                      <a:lnTo>
                        <a:pt x="510985" y="723900"/>
                      </a:lnTo>
                      <a:close/>
                    </a:path>
                    <a:path w="734059" h="1828800">
                      <a:moveTo>
                        <a:pt x="511891" y="723900"/>
                      </a:moveTo>
                      <a:lnTo>
                        <a:pt x="510985" y="723900"/>
                      </a:lnTo>
                      <a:lnTo>
                        <a:pt x="502603" y="736600"/>
                      </a:lnTo>
                      <a:lnTo>
                        <a:pt x="506783" y="736600"/>
                      </a:lnTo>
                      <a:lnTo>
                        <a:pt x="511891" y="723900"/>
                      </a:lnTo>
                      <a:close/>
                    </a:path>
                    <a:path w="734059" h="1828800">
                      <a:moveTo>
                        <a:pt x="678534" y="723900"/>
                      </a:moveTo>
                      <a:lnTo>
                        <a:pt x="640830" y="723900"/>
                      </a:lnTo>
                      <a:lnTo>
                        <a:pt x="636135" y="736600"/>
                      </a:lnTo>
                      <a:lnTo>
                        <a:pt x="676181" y="736600"/>
                      </a:lnTo>
                      <a:lnTo>
                        <a:pt x="678534" y="723900"/>
                      </a:lnTo>
                      <a:close/>
                    </a:path>
                    <a:path w="734059" h="1828800">
                      <a:moveTo>
                        <a:pt x="68132" y="698500"/>
                      </a:moveTo>
                      <a:lnTo>
                        <a:pt x="23298" y="698500"/>
                      </a:lnTo>
                      <a:lnTo>
                        <a:pt x="27722" y="711200"/>
                      </a:lnTo>
                      <a:lnTo>
                        <a:pt x="37682" y="723900"/>
                      </a:lnTo>
                      <a:lnTo>
                        <a:pt x="67590" y="723900"/>
                      </a:lnTo>
                      <a:lnTo>
                        <a:pt x="64409" y="711200"/>
                      </a:lnTo>
                      <a:lnTo>
                        <a:pt x="69702" y="711200"/>
                      </a:lnTo>
                      <a:lnTo>
                        <a:pt x="68132" y="698500"/>
                      </a:lnTo>
                      <a:close/>
                    </a:path>
                    <a:path w="734059" h="1828800">
                      <a:moveTo>
                        <a:pt x="158597" y="711200"/>
                      </a:moveTo>
                      <a:lnTo>
                        <a:pt x="119377" y="711200"/>
                      </a:lnTo>
                      <a:lnTo>
                        <a:pt x="125576" y="723900"/>
                      </a:lnTo>
                      <a:lnTo>
                        <a:pt x="158955" y="723900"/>
                      </a:lnTo>
                      <a:lnTo>
                        <a:pt x="158597" y="711200"/>
                      </a:lnTo>
                      <a:close/>
                    </a:path>
                    <a:path w="734059" h="1828800">
                      <a:moveTo>
                        <a:pt x="231980" y="711200"/>
                      </a:moveTo>
                      <a:lnTo>
                        <a:pt x="195125" y="711200"/>
                      </a:lnTo>
                      <a:lnTo>
                        <a:pt x="205722" y="723900"/>
                      </a:lnTo>
                      <a:lnTo>
                        <a:pt x="232670" y="723900"/>
                      </a:lnTo>
                      <a:lnTo>
                        <a:pt x="231980" y="711200"/>
                      </a:lnTo>
                      <a:close/>
                    </a:path>
                    <a:path w="734059" h="1828800">
                      <a:moveTo>
                        <a:pt x="532646" y="698500"/>
                      </a:moveTo>
                      <a:lnTo>
                        <a:pt x="498633" y="698500"/>
                      </a:lnTo>
                      <a:lnTo>
                        <a:pt x="491463" y="723900"/>
                      </a:lnTo>
                      <a:lnTo>
                        <a:pt x="516266" y="723900"/>
                      </a:lnTo>
                      <a:lnTo>
                        <a:pt x="520054" y="711200"/>
                      </a:lnTo>
                      <a:lnTo>
                        <a:pt x="532636" y="711200"/>
                      </a:lnTo>
                      <a:lnTo>
                        <a:pt x="532646" y="698500"/>
                      </a:lnTo>
                      <a:close/>
                    </a:path>
                    <a:path w="734059" h="1828800">
                      <a:moveTo>
                        <a:pt x="521761" y="711200"/>
                      </a:moveTo>
                      <a:lnTo>
                        <a:pt x="520054" y="711200"/>
                      </a:lnTo>
                      <a:lnTo>
                        <a:pt x="516266" y="723900"/>
                      </a:lnTo>
                      <a:lnTo>
                        <a:pt x="516425" y="723900"/>
                      </a:lnTo>
                      <a:lnTo>
                        <a:pt x="521761" y="711200"/>
                      </a:lnTo>
                      <a:close/>
                    </a:path>
                    <a:path w="734059" h="1828800">
                      <a:moveTo>
                        <a:pt x="536008" y="711200"/>
                      </a:moveTo>
                      <a:lnTo>
                        <a:pt x="521761" y="711200"/>
                      </a:lnTo>
                      <a:lnTo>
                        <a:pt x="516425" y="723900"/>
                      </a:lnTo>
                      <a:lnTo>
                        <a:pt x="532453" y="723900"/>
                      </a:lnTo>
                      <a:lnTo>
                        <a:pt x="536008" y="711200"/>
                      </a:lnTo>
                      <a:close/>
                    </a:path>
                    <a:path w="734059" h="1828800">
                      <a:moveTo>
                        <a:pt x="615314" y="698500"/>
                      </a:moveTo>
                      <a:lnTo>
                        <a:pt x="582455" y="698500"/>
                      </a:lnTo>
                      <a:lnTo>
                        <a:pt x="582387" y="711200"/>
                      </a:lnTo>
                      <a:lnTo>
                        <a:pt x="569523" y="711200"/>
                      </a:lnTo>
                      <a:lnTo>
                        <a:pt x="575704" y="723900"/>
                      </a:lnTo>
                      <a:lnTo>
                        <a:pt x="615738" y="723900"/>
                      </a:lnTo>
                      <a:lnTo>
                        <a:pt x="616875" y="711200"/>
                      </a:lnTo>
                      <a:lnTo>
                        <a:pt x="615314" y="698500"/>
                      </a:lnTo>
                      <a:close/>
                    </a:path>
                    <a:path w="734059" h="1828800">
                      <a:moveTo>
                        <a:pt x="677044" y="698500"/>
                      </a:moveTo>
                      <a:lnTo>
                        <a:pt x="647799" y="698500"/>
                      </a:lnTo>
                      <a:lnTo>
                        <a:pt x="651530" y="711200"/>
                      </a:lnTo>
                      <a:lnTo>
                        <a:pt x="646953" y="723900"/>
                      </a:lnTo>
                      <a:lnTo>
                        <a:pt x="685648" y="723900"/>
                      </a:lnTo>
                      <a:lnTo>
                        <a:pt x="682578" y="711200"/>
                      </a:lnTo>
                      <a:lnTo>
                        <a:pt x="677044" y="698500"/>
                      </a:lnTo>
                      <a:close/>
                    </a:path>
                    <a:path w="734059" h="1828800">
                      <a:moveTo>
                        <a:pt x="129655" y="698500"/>
                      </a:moveTo>
                      <a:lnTo>
                        <a:pt x="107821" y="698500"/>
                      </a:lnTo>
                      <a:lnTo>
                        <a:pt x="112514" y="711200"/>
                      </a:lnTo>
                      <a:lnTo>
                        <a:pt x="124600" y="711200"/>
                      </a:lnTo>
                      <a:lnTo>
                        <a:pt x="127947" y="705896"/>
                      </a:lnTo>
                      <a:lnTo>
                        <a:pt x="129655" y="698500"/>
                      </a:lnTo>
                      <a:close/>
                    </a:path>
                    <a:path w="734059" h="1828800">
                      <a:moveTo>
                        <a:pt x="127947" y="705896"/>
                      </a:moveTo>
                      <a:lnTo>
                        <a:pt x="124600" y="711200"/>
                      </a:lnTo>
                      <a:lnTo>
                        <a:pt x="126723" y="711200"/>
                      </a:lnTo>
                      <a:lnTo>
                        <a:pt x="127947" y="705896"/>
                      </a:lnTo>
                      <a:close/>
                    </a:path>
                    <a:path w="734059" h="1828800">
                      <a:moveTo>
                        <a:pt x="156201" y="698500"/>
                      </a:moveTo>
                      <a:lnTo>
                        <a:pt x="132616" y="698500"/>
                      </a:lnTo>
                      <a:lnTo>
                        <a:pt x="127947" y="705896"/>
                      </a:lnTo>
                      <a:lnTo>
                        <a:pt x="126723" y="711200"/>
                      </a:lnTo>
                      <a:lnTo>
                        <a:pt x="152847" y="711200"/>
                      </a:lnTo>
                      <a:lnTo>
                        <a:pt x="156201" y="698500"/>
                      </a:lnTo>
                      <a:close/>
                    </a:path>
                    <a:path w="734059" h="1828800">
                      <a:moveTo>
                        <a:pt x="230356" y="685800"/>
                      </a:moveTo>
                      <a:lnTo>
                        <a:pt x="223864" y="685800"/>
                      </a:lnTo>
                      <a:lnTo>
                        <a:pt x="217690" y="698500"/>
                      </a:lnTo>
                      <a:lnTo>
                        <a:pt x="185610" y="698500"/>
                      </a:lnTo>
                      <a:lnTo>
                        <a:pt x="192010" y="711200"/>
                      </a:lnTo>
                      <a:lnTo>
                        <a:pt x="231875" y="711200"/>
                      </a:lnTo>
                      <a:lnTo>
                        <a:pt x="231895" y="698500"/>
                      </a:lnTo>
                      <a:lnTo>
                        <a:pt x="230356" y="685800"/>
                      </a:lnTo>
                      <a:close/>
                    </a:path>
                    <a:path w="734059" h="1828800">
                      <a:moveTo>
                        <a:pt x="65783" y="685800"/>
                      </a:moveTo>
                      <a:lnTo>
                        <a:pt x="23152" y="685800"/>
                      </a:lnTo>
                      <a:lnTo>
                        <a:pt x="23439" y="698500"/>
                      </a:lnTo>
                      <a:lnTo>
                        <a:pt x="67062" y="698500"/>
                      </a:lnTo>
                      <a:lnTo>
                        <a:pt x="65783" y="685800"/>
                      </a:lnTo>
                      <a:close/>
                    </a:path>
                    <a:path w="734059" h="1828800">
                      <a:moveTo>
                        <a:pt x="150138" y="685800"/>
                      </a:moveTo>
                      <a:lnTo>
                        <a:pt x="128879" y="685800"/>
                      </a:lnTo>
                      <a:lnTo>
                        <a:pt x="116602" y="698500"/>
                      </a:lnTo>
                      <a:lnTo>
                        <a:pt x="156116" y="698500"/>
                      </a:lnTo>
                      <a:lnTo>
                        <a:pt x="150138" y="685800"/>
                      </a:lnTo>
                      <a:close/>
                    </a:path>
                    <a:path w="734059" h="1828800">
                      <a:moveTo>
                        <a:pt x="211138" y="685800"/>
                      </a:moveTo>
                      <a:lnTo>
                        <a:pt x="184957" y="685800"/>
                      </a:lnTo>
                      <a:lnTo>
                        <a:pt x="183974" y="698500"/>
                      </a:lnTo>
                      <a:lnTo>
                        <a:pt x="217690" y="698500"/>
                      </a:lnTo>
                      <a:lnTo>
                        <a:pt x="211138" y="685800"/>
                      </a:lnTo>
                      <a:close/>
                    </a:path>
                    <a:path w="734059" h="1828800">
                      <a:moveTo>
                        <a:pt x="534596" y="673100"/>
                      </a:moveTo>
                      <a:lnTo>
                        <a:pt x="493187" y="673100"/>
                      </a:lnTo>
                      <a:lnTo>
                        <a:pt x="493875" y="685800"/>
                      </a:lnTo>
                      <a:lnTo>
                        <a:pt x="494611" y="698500"/>
                      </a:lnTo>
                      <a:lnTo>
                        <a:pt x="505302" y="685800"/>
                      </a:lnTo>
                      <a:lnTo>
                        <a:pt x="533993" y="685800"/>
                      </a:lnTo>
                      <a:lnTo>
                        <a:pt x="534596" y="673100"/>
                      </a:lnTo>
                      <a:close/>
                    </a:path>
                    <a:path w="734059" h="1828800">
                      <a:moveTo>
                        <a:pt x="523984" y="685800"/>
                      </a:moveTo>
                      <a:lnTo>
                        <a:pt x="505302" y="685800"/>
                      </a:lnTo>
                      <a:lnTo>
                        <a:pt x="501972" y="698500"/>
                      </a:lnTo>
                      <a:lnTo>
                        <a:pt x="522580" y="698500"/>
                      </a:lnTo>
                      <a:lnTo>
                        <a:pt x="523984" y="685800"/>
                      </a:lnTo>
                      <a:close/>
                    </a:path>
                    <a:path w="734059" h="1828800">
                      <a:moveTo>
                        <a:pt x="528981" y="685800"/>
                      </a:moveTo>
                      <a:lnTo>
                        <a:pt x="522580" y="698500"/>
                      </a:lnTo>
                      <a:lnTo>
                        <a:pt x="530763" y="698500"/>
                      </a:lnTo>
                      <a:lnTo>
                        <a:pt x="528981" y="685800"/>
                      </a:lnTo>
                      <a:close/>
                    </a:path>
                    <a:path w="734059" h="1828800">
                      <a:moveTo>
                        <a:pt x="585140" y="673100"/>
                      </a:moveTo>
                      <a:lnTo>
                        <a:pt x="583835" y="675677"/>
                      </a:lnTo>
                      <a:lnTo>
                        <a:pt x="584911" y="685800"/>
                      </a:lnTo>
                      <a:lnTo>
                        <a:pt x="575406" y="685800"/>
                      </a:lnTo>
                      <a:lnTo>
                        <a:pt x="573120" y="698500"/>
                      </a:lnTo>
                      <a:lnTo>
                        <a:pt x="608086" y="698500"/>
                      </a:lnTo>
                      <a:lnTo>
                        <a:pt x="596480" y="685800"/>
                      </a:lnTo>
                      <a:lnTo>
                        <a:pt x="585140" y="673100"/>
                      </a:lnTo>
                      <a:close/>
                    </a:path>
                    <a:path w="734059" h="1828800">
                      <a:moveTo>
                        <a:pt x="698144" y="685800"/>
                      </a:moveTo>
                      <a:lnTo>
                        <a:pt x="656577" y="685800"/>
                      </a:lnTo>
                      <a:lnTo>
                        <a:pt x="652147" y="698500"/>
                      </a:lnTo>
                      <a:lnTo>
                        <a:pt x="693273" y="698500"/>
                      </a:lnTo>
                      <a:lnTo>
                        <a:pt x="698144" y="685800"/>
                      </a:lnTo>
                      <a:close/>
                    </a:path>
                    <a:path w="734059" h="1828800">
                      <a:moveTo>
                        <a:pt x="28820" y="673100"/>
                      </a:moveTo>
                      <a:lnTo>
                        <a:pt x="14629" y="673100"/>
                      </a:lnTo>
                      <a:lnTo>
                        <a:pt x="19663" y="685800"/>
                      </a:lnTo>
                      <a:lnTo>
                        <a:pt x="24999" y="685800"/>
                      </a:lnTo>
                      <a:lnTo>
                        <a:pt x="28820" y="673100"/>
                      </a:lnTo>
                      <a:close/>
                    </a:path>
                    <a:path w="734059" h="1828800">
                      <a:moveTo>
                        <a:pt x="42508" y="673100"/>
                      </a:moveTo>
                      <a:lnTo>
                        <a:pt x="28820" y="673100"/>
                      </a:lnTo>
                      <a:lnTo>
                        <a:pt x="31565" y="685800"/>
                      </a:lnTo>
                      <a:lnTo>
                        <a:pt x="43722" y="685800"/>
                      </a:lnTo>
                      <a:lnTo>
                        <a:pt x="42508" y="673100"/>
                      </a:lnTo>
                      <a:close/>
                    </a:path>
                    <a:path w="734059" h="1828800">
                      <a:moveTo>
                        <a:pt x="52191" y="660400"/>
                      </a:moveTo>
                      <a:lnTo>
                        <a:pt x="51407" y="673100"/>
                      </a:lnTo>
                      <a:lnTo>
                        <a:pt x="51371" y="685800"/>
                      </a:lnTo>
                      <a:lnTo>
                        <a:pt x="63588" y="685800"/>
                      </a:lnTo>
                      <a:lnTo>
                        <a:pt x="59846" y="673100"/>
                      </a:lnTo>
                      <a:lnTo>
                        <a:pt x="55525" y="673100"/>
                      </a:lnTo>
                      <a:lnTo>
                        <a:pt x="52191" y="660400"/>
                      </a:lnTo>
                      <a:close/>
                    </a:path>
                    <a:path w="734059" h="1828800">
                      <a:moveTo>
                        <a:pt x="142124" y="673100"/>
                      </a:moveTo>
                      <a:lnTo>
                        <a:pt x="103917" y="673100"/>
                      </a:lnTo>
                      <a:lnTo>
                        <a:pt x="117194" y="685800"/>
                      </a:lnTo>
                      <a:lnTo>
                        <a:pt x="140153" y="685800"/>
                      </a:lnTo>
                      <a:lnTo>
                        <a:pt x="142124" y="673100"/>
                      </a:lnTo>
                      <a:close/>
                    </a:path>
                    <a:path w="734059" h="1828800">
                      <a:moveTo>
                        <a:pt x="216705" y="673100"/>
                      </a:moveTo>
                      <a:lnTo>
                        <a:pt x="190369" y="673100"/>
                      </a:lnTo>
                      <a:lnTo>
                        <a:pt x="194887" y="685800"/>
                      </a:lnTo>
                      <a:lnTo>
                        <a:pt x="214393" y="685800"/>
                      </a:lnTo>
                      <a:lnTo>
                        <a:pt x="216705" y="673100"/>
                      </a:lnTo>
                      <a:close/>
                    </a:path>
                    <a:path w="734059" h="1828800">
                      <a:moveTo>
                        <a:pt x="583835" y="675677"/>
                      </a:moveTo>
                      <a:lnTo>
                        <a:pt x="578708" y="685800"/>
                      </a:lnTo>
                      <a:lnTo>
                        <a:pt x="584911" y="685800"/>
                      </a:lnTo>
                      <a:lnTo>
                        <a:pt x="583835" y="675677"/>
                      </a:lnTo>
                      <a:close/>
                    </a:path>
                    <a:path w="734059" h="1828800">
                      <a:moveTo>
                        <a:pt x="607919" y="673100"/>
                      </a:moveTo>
                      <a:lnTo>
                        <a:pt x="585140" y="673100"/>
                      </a:lnTo>
                      <a:lnTo>
                        <a:pt x="596480" y="685800"/>
                      </a:lnTo>
                      <a:lnTo>
                        <a:pt x="615317" y="685800"/>
                      </a:lnTo>
                      <a:lnTo>
                        <a:pt x="607919" y="673100"/>
                      </a:lnTo>
                      <a:close/>
                    </a:path>
                    <a:path w="734059" h="1828800">
                      <a:moveTo>
                        <a:pt x="701333" y="673100"/>
                      </a:moveTo>
                      <a:lnTo>
                        <a:pt x="660801" y="673100"/>
                      </a:lnTo>
                      <a:lnTo>
                        <a:pt x="659451" y="685800"/>
                      </a:lnTo>
                      <a:lnTo>
                        <a:pt x="700366" y="685800"/>
                      </a:lnTo>
                      <a:lnTo>
                        <a:pt x="701333" y="673100"/>
                      </a:lnTo>
                      <a:close/>
                    </a:path>
                    <a:path w="734059" h="1828800">
                      <a:moveTo>
                        <a:pt x="585140" y="673100"/>
                      </a:moveTo>
                      <a:lnTo>
                        <a:pt x="583561" y="673100"/>
                      </a:lnTo>
                      <a:lnTo>
                        <a:pt x="583835" y="675677"/>
                      </a:lnTo>
                      <a:lnTo>
                        <a:pt x="585140" y="673100"/>
                      </a:lnTo>
                      <a:close/>
                    </a:path>
                    <a:path w="734059" h="1828800">
                      <a:moveTo>
                        <a:pt x="49183" y="660400"/>
                      </a:moveTo>
                      <a:lnTo>
                        <a:pt x="16023" y="660400"/>
                      </a:lnTo>
                      <a:lnTo>
                        <a:pt x="16506" y="673100"/>
                      </a:lnTo>
                      <a:lnTo>
                        <a:pt x="47213" y="673100"/>
                      </a:lnTo>
                      <a:lnTo>
                        <a:pt x="49183" y="660400"/>
                      </a:lnTo>
                      <a:close/>
                    </a:path>
                    <a:path w="734059" h="1828800">
                      <a:moveTo>
                        <a:pt x="138215" y="660400"/>
                      </a:moveTo>
                      <a:lnTo>
                        <a:pt x="107891" y="660400"/>
                      </a:lnTo>
                      <a:lnTo>
                        <a:pt x="105244" y="673100"/>
                      </a:lnTo>
                      <a:lnTo>
                        <a:pt x="132935" y="673100"/>
                      </a:lnTo>
                      <a:lnTo>
                        <a:pt x="138215" y="660400"/>
                      </a:lnTo>
                      <a:close/>
                    </a:path>
                    <a:path w="734059" h="1828800">
                      <a:moveTo>
                        <a:pt x="226282" y="660400"/>
                      </a:moveTo>
                      <a:lnTo>
                        <a:pt x="189878" y="660400"/>
                      </a:lnTo>
                      <a:lnTo>
                        <a:pt x="184960" y="673100"/>
                      </a:lnTo>
                      <a:lnTo>
                        <a:pt x="228848" y="673100"/>
                      </a:lnTo>
                      <a:lnTo>
                        <a:pt x="226282" y="660400"/>
                      </a:lnTo>
                      <a:close/>
                    </a:path>
                    <a:path w="734059" h="1828800">
                      <a:moveTo>
                        <a:pt x="531577" y="660400"/>
                      </a:moveTo>
                      <a:lnTo>
                        <a:pt x="495212" y="660400"/>
                      </a:lnTo>
                      <a:lnTo>
                        <a:pt x="493478" y="673100"/>
                      </a:lnTo>
                      <a:lnTo>
                        <a:pt x="529201" y="673100"/>
                      </a:lnTo>
                      <a:lnTo>
                        <a:pt x="531577" y="660400"/>
                      </a:lnTo>
                      <a:close/>
                    </a:path>
                    <a:path w="734059" h="1828800">
                      <a:moveTo>
                        <a:pt x="578455" y="660400"/>
                      </a:moveTo>
                      <a:lnTo>
                        <a:pt x="582112" y="673100"/>
                      </a:lnTo>
                      <a:lnTo>
                        <a:pt x="586452" y="673100"/>
                      </a:lnTo>
                      <a:lnTo>
                        <a:pt x="578455" y="660400"/>
                      </a:lnTo>
                      <a:close/>
                    </a:path>
                    <a:path w="734059" h="1828800">
                      <a:moveTo>
                        <a:pt x="594372" y="660400"/>
                      </a:moveTo>
                      <a:lnTo>
                        <a:pt x="590392" y="660400"/>
                      </a:lnTo>
                      <a:lnTo>
                        <a:pt x="592173" y="673100"/>
                      </a:lnTo>
                      <a:lnTo>
                        <a:pt x="594372" y="660400"/>
                      </a:lnTo>
                      <a:close/>
                    </a:path>
                    <a:path w="734059" h="1828800">
                      <a:moveTo>
                        <a:pt x="622776" y="647700"/>
                      </a:moveTo>
                      <a:lnTo>
                        <a:pt x="611872" y="660400"/>
                      </a:lnTo>
                      <a:lnTo>
                        <a:pt x="594372" y="660400"/>
                      </a:lnTo>
                      <a:lnTo>
                        <a:pt x="597234" y="673100"/>
                      </a:lnTo>
                      <a:lnTo>
                        <a:pt x="624629" y="673100"/>
                      </a:lnTo>
                      <a:lnTo>
                        <a:pt x="627244" y="660400"/>
                      </a:lnTo>
                      <a:lnTo>
                        <a:pt x="622776" y="647700"/>
                      </a:lnTo>
                      <a:close/>
                    </a:path>
                    <a:path w="734059" h="1828800">
                      <a:moveTo>
                        <a:pt x="712109" y="660400"/>
                      </a:moveTo>
                      <a:lnTo>
                        <a:pt x="686724" y="660400"/>
                      </a:lnTo>
                      <a:lnTo>
                        <a:pt x="682016" y="673100"/>
                      </a:lnTo>
                      <a:lnTo>
                        <a:pt x="709099" y="673100"/>
                      </a:lnTo>
                      <a:lnTo>
                        <a:pt x="712109" y="660400"/>
                      </a:lnTo>
                      <a:close/>
                    </a:path>
                    <a:path w="734059" h="1828800">
                      <a:moveTo>
                        <a:pt x="50198" y="647700"/>
                      </a:moveTo>
                      <a:lnTo>
                        <a:pt x="19634" y="647700"/>
                      </a:lnTo>
                      <a:lnTo>
                        <a:pt x="22706" y="660400"/>
                      </a:lnTo>
                      <a:lnTo>
                        <a:pt x="50836" y="660400"/>
                      </a:lnTo>
                      <a:lnTo>
                        <a:pt x="50198" y="647700"/>
                      </a:lnTo>
                      <a:close/>
                    </a:path>
                    <a:path w="734059" h="1828800">
                      <a:moveTo>
                        <a:pt x="140619" y="647700"/>
                      </a:moveTo>
                      <a:lnTo>
                        <a:pt x="99222" y="647700"/>
                      </a:lnTo>
                      <a:lnTo>
                        <a:pt x="98275" y="660400"/>
                      </a:lnTo>
                      <a:lnTo>
                        <a:pt x="141795" y="660400"/>
                      </a:lnTo>
                      <a:lnTo>
                        <a:pt x="140619" y="647700"/>
                      </a:lnTo>
                      <a:close/>
                    </a:path>
                    <a:path w="734059" h="1828800">
                      <a:moveTo>
                        <a:pt x="213408" y="647700"/>
                      </a:moveTo>
                      <a:lnTo>
                        <a:pt x="195430" y="647700"/>
                      </a:lnTo>
                      <a:lnTo>
                        <a:pt x="193219" y="660400"/>
                      </a:lnTo>
                      <a:lnTo>
                        <a:pt x="214073" y="660400"/>
                      </a:lnTo>
                      <a:lnTo>
                        <a:pt x="213408" y="647700"/>
                      </a:lnTo>
                      <a:close/>
                    </a:path>
                    <a:path w="734059" h="1828800">
                      <a:moveTo>
                        <a:pt x="523015" y="647700"/>
                      </a:moveTo>
                      <a:lnTo>
                        <a:pt x="495852" y="647700"/>
                      </a:lnTo>
                      <a:lnTo>
                        <a:pt x="496459" y="660400"/>
                      </a:lnTo>
                      <a:lnTo>
                        <a:pt x="523656" y="660400"/>
                      </a:lnTo>
                      <a:lnTo>
                        <a:pt x="523015" y="647700"/>
                      </a:lnTo>
                      <a:close/>
                    </a:path>
                    <a:path w="734059" h="1828800">
                      <a:moveTo>
                        <a:pt x="532865" y="647700"/>
                      </a:moveTo>
                      <a:lnTo>
                        <a:pt x="528082" y="647700"/>
                      </a:lnTo>
                      <a:lnTo>
                        <a:pt x="523656" y="660400"/>
                      </a:lnTo>
                      <a:lnTo>
                        <a:pt x="535941" y="660400"/>
                      </a:lnTo>
                      <a:lnTo>
                        <a:pt x="532865" y="647700"/>
                      </a:lnTo>
                      <a:close/>
                    </a:path>
                    <a:path w="734059" h="1828800">
                      <a:moveTo>
                        <a:pt x="608891" y="647700"/>
                      </a:moveTo>
                      <a:lnTo>
                        <a:pt x="585704" y="647700"/>
                      </a:lnTo>
                      <a:lnTo>
                        <a:pt x="584525" y="660400"/>
                      </a:lnTo>
                      <a:lnTo>
                        <a:pt x="611872" y="660400"/>
                      </a:lnTo>
                      <a:lnTo>
                        <a:pt x="608891" y="647700"/>
                      </a:lnTo>
                      <a:close/>
                    </a:path>
                    <a:path w="734059" h="1828800">
                      <a:moveTo>
                        <a:pt x="700910" y="647700"/>
                      </a:moveTo>
                      <a:lnTo>
                        <a:pt x="671357" y="647700"/>
                      </a:lnTo>
                      <a:lnTo>
                        <a:pt x="676146" y="660400"/>
                      </a:lnTo>
                      <a:lnTo>
                        <a:pt x="710206" y="660400"/>
                      </a:lnTo>
                      <a:lnTo>
                        <a:pt x="700910" y="647700"/>
                      </a:lnTo>
                      <a:close/>
                    </a:path>
                    <a:path w="734059" h="1828800">
                      <a:moveTo>
                        <a:pt x="49301" y="635000"/>
                      </a:moveTo>
                      <a:lnTo>
                        <a:pt x="10464" y="635000"/>
                      </a:lnTo>
                      <a:lnTo>
                        <a:pt x="12081" y="647700"/>
                      </a:lnTo>
                      <a:lnTo>
                        <a:pt x="46909" y="647700"/>
                      </a:lnTo>
                      <a:lnTo>
                        <a:pt x="49301" y="635000"/>
                      </a:lnTo>
                      <a:close/>
                    </a:path>
                    <a:path w="734059" h="1828800">
                      <a:moveTo>
                        <a:pt x="138222" y="635000"/>
                      </a:moveTo>
                      <a:lnTo>
                        <a:pt x="98374" y="635000"/>
                      </a:lnTo>
                      <a:lnTo>
                        <a:pt x="97990" y="647700"/>
                      </a:lnTo>
                      <a:lnTo>
                        <a:pt x="138668" y="647700"/>
                      </a:lnTo>
                      <a:lnTo>
                        <a:pt x="138222" y="635000"/>
                      </a:lnTo>
                      <a:close/>
                    </a:path>
                    <a:path w="734059" h="1828800">
                      <a:moveTo>
                        <a:pt x="215323" y="635000"/>
                      </a:moveTo>
                      <a:lnTo>
                        <a:pt x="190823" y="635000"/>
                      </a:lnTo>
                      <a:lnTo>
                        <a:pt x="188111" y="647700"/>
                      </a:lnTo>
                      <a:lnTo>
                        <a:pt x="214318" y="647700"/>
                      </a:lnTo>
                      <a:lnTo>
                        <a:pt x="215323" y="635000"/>
                      </a:lnTo>
                      <a:close/>
                    </a:path>
                    <a:path w="734059" h="1828800">
                      <a:moveTo>
                        <a:pt x="223340" y="635000"/>
                      </a:moveTo>
                      <a:lnTo>
                        <a:pt x="215323" y="635000"/>
                      </a:lnTo>
                      <a:lnTo>
                        <a:pt x="220139" y="647700"/>
                      </a:lnTo>
                      <a:lnTo>
                        <a:pt x="223340" y="635000"/>
                      </a:lnTo>
                      <a:close/>
                    </a:path>
                    <a:path w="734059" h="1828800">
                      <a:moveTo>
                        <a:pt x="537829" y="635000"/>
                      </a:moveTo>
                      <a:lnTo>
                        <a:pt x="498952" y="635000"/>
                      </a:lnTo>
                      <a:lnTo>
                        <a:pt x="499661" y="647700"/>
                      </a:lnTo>
                      <a:lnTo>
                        <a:pt x="523965" y="647700"/>
                      </a:lnTo>
                      <a:lnTo>
                        <a:pt x="537829" y="635000"/>
                      </a:lnTo>
                      <a:close/>
                    </a:path>
                    <a:path w="734059" h="1828800">
                      <a:moveTo>
                        <a:pt x="588797" y="635000"/>
                      </a:moveTo>
                      <a:lnTo>
                        <a:pt x="587361" y="635000"/>
                      </a:lnTo>
                      <a:lnTo>
                        <a:pt x="587278" y="647700"/>
                      </a:lnTo>
                      <a:lnTo>
                        <a:pt x="588797" y="635000"/>
                      </a:lnTo>
                      <a:close/>
                    </a:path>
                    <a:path w="734059" h="1828800">
                      <a:moveTo>
                        <a:pt x="626638" y="622300"/>
                      </a:moveTo>
                      <a:lnTo>
                        <a:pt x="592326" y="622300"/>
                      </a:lnTo>
                      <a:lnTo>
                        <a:pt x="596827" y="635000"/>
                      </a:lnTo>
                      <a:lnTo>
                        <a:pt x="590538" y="635000"/>
                      </a:lnTo>
                      <a:lnTo>
                        <a:pt x="592896" y="647700"/>
                      </a:lnTo>
                      <a:lnTo>
                        <a:pt x="627527" y="647700"/>
                      </a:lnTo>
                      <a:lnTo>
                        <a:pt x="627499" y="635000"/>
                      </a:lnTo>
                      <a:lnTo>
                        <a:pt x="626638" y="622300"/>
                      </a:lnTo>
                      <a:close/>
                    </a:path>
                    <a:path w="734059" h="1828800">
                      <a:moveTo>
                        <a:pt x="671328" y="622300"/>
                      </a:moveTo>
                      <a:lnTo>
                        <a:pt x="671972" y="647700"/>
                      </a:lnTo>
                      <a:lnTo>
                        <a:pt x="704319" y="647700"/>
                      </a:lnTo>
                      <a:lnTo>
                        <a:pt x="701537" y="635000"/>
                      </a:lnTo>
                      <a:lnTo>
                        <a:pt x="678501" y="635000"/>
                      </a:lnTo>
                      <a:lnTo>
                        <a:pt x="671328" y="622300"/>
                      </a:lnTo>
                      <a:close/>
                    </a:path>
                    <a:path w="734059" h="1828800">
                      <a:moveTo>
                        <a:pt x="46818" y="622300"/>
                      </a:moveTo>
                      <a:lnTo>
                        <a:pt x="6348" y="622300"/>
                      </a:lnTo>
                      <a:lnTo>
                        <a:pt x="6653" y="635000"/>
                      </a:lnTo>
                      <a:lnTo>
                        <a:pt x="48338" y="635000"/>
                      </a:lnTo>
                      <a:lnTo>
                        <a:pt x="46818" y="622300"/>
                      </a:lnTo>
                      <a:close/>
                    </a:path>
                    <a:path w="734059" h="1828800">
                      <a:moveTo>
                        <a:pt x="137462" y="622300"/>
                      </a:moveTo>
                      <a:lnTo>
                        <a:pt x="119707" y="622300"/>
                      </a:lnTo>
                      <a:lnTo>
                        <a:pt x="116039" y="635000"/>
                      </a:lnTo>
                      <a:lnTo>
                        <a:pt x="137607" y="635000"/>
                      </a:lnTo>
                      <a:lnTo>
                        <a:pt x="137462" y="622300"/>
                      </a:lnTo>
                      <a:close/>
                    </a:path>
                    <a:path w="734059" h="1828800">
                      <a:moveTo>
                        <a:pt x="222117" y="622300"/>
                      </a:moveTo>
                      <a:lnTo>
                        <a:pt x="176057" y="622300"/>
                      </a:lnTo>
                      <a:lnTo>
                        <a:pt x="178205" y="635000"/>
                      </a:lnTo>
                      <a:lnTo>
                        <a:pt x="223998" y="635000"/>
                      </a:lnTo>
                      <a:lnTo>
                        <a:pt x="222117" y="622300"/>
                      </a:lnTo>
                      <a:close/>
                    </a:path>
                    <a:path w="734059" h="1828800">
                      <a:moveTo>
                        <a:pt x="524777" y="622300"/>
                      </a:moveTo>
                      <a:lnTo>
                        <a:pt x="499931" y="622300"/>
                      </a:lnTo>
                      <a:lnTo>
                        <a:pt x="498337" y="635000"/>
                      </a:lnTo>
                      <a:lnTo>
                        <a:pt x="523482" y="635000"/>
                      </a:lnTo>
                      <a:lnTo>
                        <a:pt x="524777" y="622300"/>
                      </a:lnTo>
                      <a:close/>
                    </a:path>
                    <a:path w="734059" h="1828800">
                      <a:moveTo>
                        <a:pt x="624121" y="596900"/>
                      </a:moveTo>
                      <a:lnTo>
                        <a:pt x="587206" y="596900"/>
                      </a:lnTo>
                      <a:lnTo>
                        <a:pt x="580334" y="609600"/>
                      </a:lnTo>
                      <a:lnTo>
                        <a:pt x="589032" y="609600"/>
                      </a:lnTo>
                      <a:lnTo>
                        <a:pt x="590188" y="635000"/>
                      </a:lnTo>
                      <a:lnTo>
                        <a:pt x="592326" y="622300"/>
                      </a:lnTo>
                      <a:lnTo>
                        <a:pt x="627330" y="622300"/>
                      </a:lnTo>
                      <a:lnTo>
                        <a:pt x="624121" y="596900"/>
                      </a:lnTo>
                      <a:close/>
                    </a:path>
                    <a:path w="734059" h="1828800">
                      <a:moveTo>
                        <a:pt x="726332" y="622300"/>
                      </a:moveTo>
                      <a:lnTo>
                        <a:pt x="687421" y="622300"/>
                      </a:lnTo>
                      <a:lnTo>
                        <a:pt x="685203" y="635000"/>
                      </a:lnTo>
                      <a:lnTo>
                        <a:pt x="713364" y="635000"/>
                      </a:lnTo>
                      <a:lnTo>
                        <a:pt x="726332" y="622300"/>
                      </a:lnTo>
                      <a:close/>
                    </a:path>
                    <a:path w="734059" h="1828800">
                      <a:moveTo>
                        <a:pt x="10048" y="609600"/>
                      </a:moveTo>
                      <a:lnTo>
                        <a:pt x="1474" y="609600"/>
                      </a:lnTo>
                      <a:lnTo>
                        <a:pt x="0" y="622300"/>
                      </a:lnTo>
                      <a:lnTo>
                        <a:pt x="10048" y="609600"/>
                      </a:lnTo>
                      <a:close/>
                    </a:path>
                    <a:path w="734059" h="1828800">
                      <a:moveTo>
                        <a:pt x="47053" y="609600"/>
                      </a:moveTo>
                      <a:lnTo>
                        <a:pt x="10048" y="609600"/>
                      </a:lnTo>
                      <a:lnTo>
                        <a:pt x="11341" y="622300"/>
                      </a:lnTo>
                      <a:lnTo>
                        <a:pt x="46617" y="622300"/>
                      </a:lnTo>
                      <a:lnTo>
                        <a:pt x="47053" y="609600"/>
                      </a:lnTo>
                      <a:close/>
                    </a:path>
                    <a:path w="734059" h="1828800">
                      <a:moveTo>
                        <a:pt x="129355" y="596900"/>
                      </a:moveTo>
                      <a:lnTo>
                        <a:pt x="93886" y="596900"/>
                      </a:lnTo>
                      <a:lnTo>
                        <a:pt x="98571" y="609600"/>
                      </a:lnTo>
                      <a:lnTo>
                        <a:pt x="99291" y="622300"/>
                      </a:lnTo>
                      <a:lnTo>
                        <a:pt x="140721" y="622300"/>
                      </a:lnTo>
                      <a:lnTo>
                        <a:pt x="142876" y="609600"/>
                      </a:lnTo>
                      <a:lnTo>
                        <a:pt x="139914" y="609600"/>
                      </a:lnTo>
                      <a:lnTo>
                        <a:pt x="129355" y="596900"/>
                      </a:lnTo>
                      <a:close/>
                    </a:path>
                    <a:path w="734059" h="1828800">
                      <a:moveTo>
                        <a:pt x="215667" y="609600"/>
                      </a:moveTo>
                      <a:lnTo>
                        <a:pt x="175611" y="609600"/>
                      </a:lnTo>
                      <a:lnTo>
                        <a:pt x="174419" y="622300"/>
                      </a:lnTo>
                      <a:lnTo>
                        <a:pt x="219333" y="622300"/>
                      </a:lnTo>
                      <a:lnTo>
                        <a:pt x="215667" y="609600"/>
                      </a:lnTo>
                      <a:close/>
                    </a:path>
                    <a:path w="734059" h="1828800">
                      <a:moveTo>
                        <a:pt x="529908" y="596900"/>
                      </a:moveTo>
                      <a:lnTo>
                        <a:pt x="500270" y="596900"/>
                      </a:lnTo>
                      <a:lnTo>
                        <a:pt x="499837" y="609600"/>
                      </a:lnTo>
                      <a:lnTo>
                        <a:pt x="499755" y="622300"/>
                      </a:lnTo>
                      <a:lnTo>
                        <a:pt x="506262" y="609600"/>
                      </a:lnTo>
                      <a:lnTo>
                        <a:pt x="529121" y="609600"/>
                      </a:lnTo>
                      <a:lnTo>
                        <a:pt x="529908" y="596900"/>
                      </a:lnTo>
                      <a:close/>
                    </a:path>
                    <a:path w="734059" h="1828800">
                      <a:moveTo>
                        <a:pt x="540799" y="596900"/>
                      </a:moveTo>
                      <a:lnTo>
                        <a:pt x="529367" y="609600"/>
                      </a:lnTo>
                      <a:lnTo>
                        <a:pt x="510423" y="609600"/>
                      </a:lnTo>
                      <a:lnTo>
                        <a:pt x="508828" y="622300"/>
                      </a:lnTo>
                      <a:lnTo>
                        <a:pt x="539790" y="622300"/>
                      </a:lnTo>
                      <a:lnTo>
                        <a:pt x="540238" y="609600"/>
                      </a:lnTo>
                      <a:lnTo>
                        <a:pt x="540799" y="596900"/>
                      </a:lnTo>
                      <a:close/>
                    </a:path>
                    <a:path w="734059" h="1828800">
                      <a:moveTo>
                        <a:pt x="690515" y="609600"/>
                      </a:moveTo>
                      <a:lnTo>
                        <a:pt x="684895" y="609600"/>
                      </a:lnTo>
                      <a:lnTo>
                        <a:pt x="678563" y="622300"/>
                      </a:lnTo>
                      <a:lnTo>
                        <a:pt x="695580" y="622300"/>
                      </a:lnTo>
                      <a:lnTo>
                        <a:pt x="690515" y="609600"/>
                      </a:lnTo>
                      <a:close/>
                    </a:path>
                    <a:path w="734059" h="1828800">
                      <a:moveTo>
                        <a:pt x="716184" y="609600"/>
                      </a:moveTo>
                      <a:lnTo>
                        <a:pt x="704815" y="609600"/>
                      </a:lnTo>
                      <a:lnTo>
                        <a:pt x="703115" y="622300"/>
                      </a:lnTo>
                      <a:lnTo>
                        <a:pt x="719748" y="622300"/>
                      </a:lnTo>
                      <a:lnTo>
                        <a:pt x="716184" y="609600"/>
                      </a:lnTo>
                      <a:close/>
                    </a:path>
                    <a:path w="734059" h="1828800">
                      <a:moveTo>
                        <a:pt x="34182" y="596900"/>
                      </a:moveTo>
                      <a:lnTo>
                        <a:pt x="2336" y="596900"/>
                      </a:lnTo>
                      <a:lnTo>
                        <a:pt x="1506" y="609600"/>
                      </a:lnTo>
                      <a:lnTo>
                        <a:pt x="43306" y="609600"/>
                      </a:lnTo>
                      <a:lnTo>
                        <a:pt x="34182" y="596900"/>
                      </a:lnTo>
                      <a:close/>
                    </a:path>
                    <a:path w="734059" h="1828800">
                      <a:moveTo>
                        <a:pt x="177459" y="571500"/>
                      </a:moveTo>
                      <a:lnTo>
                        <a:pt x="173973" y="571500"/>
                      </a:lnTo>
                      <a:lnTo>
                        <a:pt x="174002" y="584380"/>
                      </a:lnTo>
                      <a:lnTo>
                        <a:pt x="177187" y="596900"/>
                      </a:lnTo>
                      <a:lnTo>
                        <a:pt x="185411" y="609600"/>
                      </a:lnTo>
                      <a:lnTo>
                        <a:pt x="195205" y="609600"/>
                      </a:lnTo>
                      <a:lnTo>
                        <a:pt x="197698" y="596900"/>
                      </a:lnTo>
                      <a:lnTo>
                        <a:pt x="213762" y="596900"/>
                      </a:lnTo>
                      <a:lnTo>
                        <a:pt x="214734" y="584200"/>
                      </a:lnTo>
                      <a:lnTo>
                        <a:pt x="186391" y="584200"/>
                      </a:lnTo>
                      <a:lnTo>
                        <a:pt x="177459" y="571500"/>
                      </a:lnTo>
                      <a:close/>
                    </a:path>
                    <a:path w="734059" h="1828800">
                      <a:moveTo>
                        <a:pt x="728331" y="596900"/>
                      </a:moveTo>
                      <a:lnTo>
                        <a:pt x="686951" y="596900"/>
                      </a:lnTo>
                      <a:lnTo>
                        <a:pt x="685036" y="609600"/>
                      </a:lnTo>
                      <a:lnTo>
                        <a:pt x="725009" y="609600"/>
                      </a:lnTo>
                      <a:lnTo>
                        <a:pt x="728331" y="596900"/>
                      </a:lnTo>
                      <a:close/>
                    </a:path>
                    <a:path w="734059" h="1828800">
                      <a:moveTo>
                        <a:pt x="48258" y="584200"/>
                      </a:moveTo>
                      <a:lnTo>
                        <a:pt x="2157" y="584200"/>
                      </a:lnTo>
                      <a:lnTo>
                        <a:pt x="7683" y="596900"/>
                      </a:lnTo>
                      <a:lnTo>
                        <a:pt x="41837" y="596900"/>
                      </a:lnTo>
                      <a:lnTo>
                        <a:pt x="48258" y="584200"/>
                      </a:lnTo>
                      <a:close/>
                    </a:path>
                    <a:path w="734059" h="1828800">
                      <a:moveTo>
                        <a:pt x="49098" y="584200"/>
                      </a:moveTo>
                      <a:lnTo>
                        <a:pt x="48258" y="584200"/>
                      </a:lnTo>
                      <a:lnTo>
                        <a:pt x="47936" y="596900"/>
                      </a:lnTo>
                      <a:lnTo>
                        <a:pt x="49098" y="584200"/>
                      </a:lnTo>
                      <a:close/>
                    </a:path>
                    <a:path w="734059" h="1828800">
                      <a:moveTo>
                        <a:pt x="103179" y="584200"/>
                      </a:moveTo>
                      <a:lnTo>
                        <a:pt x="98586" y="596900"/>
                      </a:lnTo>
                      <a:lnTo>
                        <a:pt x="108226" y="596900"/>
                      </a:lnTo>
                      <a:lnTo>
                        <a:pt x="103179" y="584200"/>
                      </a:lnTo>
                      <a:close/>
                    </a:path>
                    <a:path w="734059" h="1828800">
                      <a:moveTo>
                        <a:pt x="141818" y="584200"/>
                      </a:moveTo>
                      <a:lnTo>
                        <a:pt x="110684" y="584200"/>
                      </a:lnTo>
                      <a:lnTo>
                        <a:pt x="108226" y="596900"/>
                      </a:lnTo>
                      <a:lnTo>
                        <a:pt x="139546" y="596900"/>
                      </a:lnTo>
                      <a:lnTo>
                        <a:pt x="141818" y="584200"/>
                      </a:lnTo>
                      <a:close/>
                    </a:path>
                    <a:path w="734059" h="1828800">
                      <a:moveTo>
                        <a:pt x="540706" y="584200"/>
                      </a:moveTo>
                      <a:lnTo>
                        <a:pt x="502688" y="584200"/>
                      </a:lnTo>
                      <a:lnTo>
                        <a:pt x="502650" y="596900"/>
                      </a:lnTo>
                      <a:lnTo>
                        <a:pt x="538872" y="596900"/>
                      </a:lnTo>
                      <a:lnTo>
                        <a:pt x="540706" y="584200"/>
                      </a:lnTo>
                      <a:close/>
                    </a:path>
                    <a:path w="734059" h="1828800">
                      <a:moveTo>
                        <a:pt x="619132" y="584200"/>
                      </a:moveTo>
                      <a:lnTo>
                        <a:pt x="582328" y="584200"/>
                      </a:lnTo>
                      <a:lnTo>
                        <a:pt x="573039" y="596900"/>
                      </a:lnTo>
                      <a:lnTo>
                        <a:pt x="613840" y="596900"/>
                      </a:lnTo>
                      <a:lnTo>
                        <a:pt x="619132" y="584200"/>
                      </a:lnTo>
                      <a:close/>
                    </a:path>
                    <a:path w="734059" h="1828800">
                      <a:moveTo>
                        <a:pt x="702443" y="584200"/>
                      </a:moveTo>
                      <a:lnTo>
                        <a:pt x="684795" y="584200"/>
                      </a:lnTo>
                      <a:lnTo>
                        <a:pt x="687151" y="596900"/>
                      </a:lnTo>
                      <a:lnTo>
                        <a:pt x="702437" y="584380"/>
                      </a:lnTo>
                      <a:lnTo>
                        <a:pt x="702443" y="584200"/>
                      </a:lnTo>
                      <a:close/>
                    </a:path>
                    <a:path w="734059" h="1828800">
                      <a:moveTo>
                        <a:pt x="730029" y="571500"/>
                      </a:moveTo>
                      <a:lnTo>
                        <a:pt x="689942" y="571500"/>
                      </a:lnTo>
                      <a:lnTo>
                        <a:pt x="691683" y="584200"/>
                      </a:lnTo>
                      <a:lnTo>
                        <a:pt x="702657" y="584200"/>
                      </a:lnTo>
                      <a:lnTo>
                        <a:pt x="702437" y="584380"/>
                      </a:lnTo>
                      <a:lnTo>
                        <a:pt x="702007" y="596900"/>
                      </a:lnTo>
                      <a:lnTo>
                        <a:pt x="732913" y="596900"/>
                      </a:lnTo>
                      <a:lnTo>
                        <a:pt x="733653" y="584200"/>
                      </a:lnTo>
                      <a:lnTo>
                        <a:pt x="730029" y="571500"/>
                      </a:lnTo>
                      <a:close/>
                    </a:path>
                    <a:path w="734059" h="1828800">
                      <a:moveTo>
                        <a:pt x="702657" y="584200"/>
                      </a:moveTo>
                      <a:lnTo>
                        <a:pt x="702443" y="584200"/>
                      </a:lnTo>
                      <a:lnTo>
                        <a:pt x="702437" y="584380"/>
                      </a:lnTo>
                      <a:lnTo>
                        <a:pt x="702657" y="584200"/>
                      </a:lnTo>
                      <a:close/>
                    </a:path>
                    <a:path w="734059" h="1828800">
                      <a:moveTo>
                        <a:pt x="37854" y="571500"/>
                      </a:moveTo>
                      <a:lnTo>
                        <a:pt x="17607" y="571500"/>
                      </a:lnTo>
                      <a:lnTo>
                        <a:pt x="20198" y="584200"/>
                      </a:lnTo>
                      <a:lnTo>
                        <a:pt x="36151" y="584200"/>
                      </a:lnTo>
                      <a:lnTo>
                        <a:pt x="37854" y="571500"/>
                      </a:lnTo>
                      <a:close/>
                    </a:path>
                    <a:path w="734059" h="1828800">
                      <a:moveTo>
                        <a:pt x="56371" y="571500"/>
                      </a:moveTo>
                      <a:lnTo>
                        <a:pt x="37854" y="571500"/>
                      </a:lnTo>
                      <a:lnTo>
                        <a:pt x="51595" y="584200"/>
                      </a:lnTo>
                      <a:lnTo>
                        <a:pt x="56371" y="571500"/>
                      </a:lnTo>
                      <a:close/>
                    </a:path>
                    <a:path w="734059" h="1828800">
                      <a:moveTo>
                        <a:pt x="148844" y="571500"/>
                      </a:moveTo>
                      <a:lnTo>
                        <a:pt x="113598" y="571500"/>
                      </a:lnTo>
                      <a:lnTo>
                        <a:pt x="115735" y="584200"/>
                      </a:lnTo>
                      <a:lnTo>
                        <a:pt x="150009" y="584200"/>
                      </a:lnTo>
                      <a:lnTo>
                        <a:pt x="148844" y="571500"/>
                      </a:lnTo>
                      <a:close/>
                    </a:path>
                    <a:path w="734059" h="1828800">
                      <a:moveTo>
                        <a:pt x="212685" y="571500"/>
                      </a:moveTo>
                      <a:lnTo>
                        <a:pt x="191029" y="571500"/>
                      </a:lnTo>
                      <a:lnTo>
                        <a:pt x="188713" y="584200"/>
                      </a:lnTo>
                      <a:lnTo>
                        <a:pt x="213027" y="584200"/>
                      </a:lnTo>
                      <a:lnTo>
                        <a:pt x="212685" y="571500"/>
                      </a:lnTo>
                      <a:close/>
                    </a:path>
                    <a:path w="734059" h="1828800">
                      <a:moveTo>
                        <a:pt x="530588" y="571500"/>
                      </a:moveTo>
                      <a:lnTo>
                        <a:pt x="505998" y="571500"/>
                      </a:lnTo>
                      <a:lnTo>
                        <a:pt x="504029" y="584200"/>
                      </a:lnTo>
                      <a:lnTo>
                        <a:pt x="534219" y="584200"/>
                      </a:lnTo>
                      <a:lnTo>
                        <a:pt x="530588" y="571500"/>
                      </a:lnTo>
                      <a:close/>
                    </a:path>
                    <a:path w="734059" h="1828800">
                      <a:moveTo>
                        <a:pt x="610970" y="571500"/>
                      </a:moveTo>
                      <a:lnTo>
                        <a:pt x="557288" y="571500"/>
                      </a:lnTo>
                      <a:lnTo>
                        <a:pt x="563547" y="584200"/>
                      </a:lnTo>
                      <a:lnTo>
                        <a:pt x="614353" y="584200"/>
                      </a:lnTo>
                      <a:lnTo>
                        <a:pt x="610970" y="571500"/>
                      </a:lnTo>
                      <a:close/>
                    </a:path>
                    <a:path w="734059" h="1828800">
                      <a:moveTo>
                        <a:pt x="41304" y="558800"/>
                      </a:moveTo>
                      <a:lnTo>
                        <a:pt x="10147" y="558800"/>
                      </a:lnTo>
                      <a:lnTo>
                        <a:pt x="8778" y="571500"/>
                      </a:lnTo>
                      <a:lnTo>
                        <a:pt x="42238" y="571500"/>
                      </a:lnTo>
                      <a:lnTo>
                        <a:pt x="41304" y="558800"/>
                      </a:lnTo>
                      <a:close/>
                    </a:path>
                    <a:path w="734059" h="1828800">
                      <a:moveTo>
                        <a:pt x="173530" y="558800"/>
                      </a:moveTo>
                      <a:lnTo>
                        <a:pt x="140133" y="558800"/>
                      </a:lnTo>
                      <a:lnTo>
                        <a:pt x="136469" y="571500"/>
                      </a:lnTo>
                      <a:lnTo>
                        <a:pt x="170526" y="571500"/>
                      </a:lnTo>
                      <a:lnTo>
                        <a:pt x="174147" y="560210"/>
                      </a:lnTo>
                      <a:lnTo>
                        <a:pt x="173530" y="558800"/>
                      </a:lnTo>
                      <a:close/>
                    </a:path>
                    <a:path w="734059" h="1828800">
                      <a:moveTo>
                        <a:pt x="207445" y="558800"/>
                      </a:moveTo>
                      <a:lnTo>
                        <a:pt x="174599" y="558800"/>
                      </a:lnTo>
                      <a:lnTo>
                        <a:pt x="174147" y="560210"/>
                      </a:lnTo>
                      <a:lnTo>
                        <a:pt x="179085" y="571500"/>
                      </a:lnTo>
                      <a:lnTo>
                        <a:pt x="215525" y="571500"/>
                      </a:lnTo>
                      <a:lnTo>
                        <a:pt x="207445" y="558800"/>
                      </a:lnTo>
                      <a:close/>
                    </a:path>
                    <a:path w="734059" h="1828800">
                      <a:moveTo>
                        <a:pt x="542704" y="558800"/>
                      </a:moveTo>
                      <a:lnTo>
                        <a:pt x="510258" y="558800"/>
                      </a:lnTo>
                      <a:lnTo>
                        <a:pt x="507925" y="571500"/>
                      </a:lnTo>
                      <a:lnTo>
                        <a:pt x="546893" y="571500"/>
                      </a:lnTo>
                      <a:lnTo>
                        <a:pt x="546887" y="569030"/>
                      </a:lnTo>
                      <a:lnTo>
                        <a:pt x="542704" y="558800"/>
                      </a:lnTo>
                      <a:close/>
                    </a:path>
                    <a:path w="734059" h="1828800">
                      <a:moveTo>
                        <a:pt x="599451" y="558800"/>
                      </a:moveTo>
                      <a:lnTo>
                        <a:pt x="546859" y="558800"/>
                      </a:lnTo>
                      <a:lnTo>
                        <a:pt x="546887" y="569030"/>
                      </a:lnTo>
                      <a:lnTo>
                        <a:pt x="547897" y="571500"/>
                      </a:lnTo>
                      <a:lnTo>
                        <a:pt x="604652" y="571500"/>
                      </a:lnTo>
                      <a:lnTo>
                        <a:pt x="599451" y="558800"/>
                      </a:lnTo>
                      <a:close/>
                    </a:path>
                    <a:path w="734059" h="1828800">
                      <a:moveTo>
                        <a:pt x="691084" y="558800"/>
                      </a:moveTo>
                      <a:lnTo>
                        <a:pt x="675278" y="558800"/>
                      </a:lnTo>
                      <a:lnTo>
                        <a:pt x="685589" y="571500"/>
                      </a:lnTo>
                      <a:lnTo>
                        <a:pt x="686396" y="571500"/>
                      </a:lnTo>
                      <a:lnTo>
                        <a:pt x="691084" y="558800"/>
                      </a:lnTo>
                      <a:close/>
                    </a:path>
                    <a:path w="734059" h="1828800">
                      <a:moveTo>
                        <a:pt x="692665" y="558800"/>
                      </a:moveTo>
                      <a:lnTo>
                        <a:pt x="691084" y="558800"/>
                      </a:lnTo>
                      <a:lnTo>
                        <a:pt x="686396" y="571500"/>
                      </a:lnTo>
                      <a:lnTo>
                        <a:pt x="695448" y="571500"/>
                      </a:lnTo>
                      <a:lnTo>
                        <a:pt x="692665" y="558800"/>
                      </a:lnTo>
                      <a:close/>
                    </a:path>
                    <a:path w="734059" h="1828800">
                      <a:moveTo>
                        <a:pt x="705619" y="558800"/>
                      </a:moveTo>
                      <a:lnTo>
                        <a:pt x="692665" y="558800"/>
                      </a:lnTo>
                      <a:lnTo>
                        <a:pt x="695448" y="571500"/>
                      </a:lnTo>
                      <a:lnTo>
                        <a:pt x="708821" y="571500"/>
                      </a:lnTo>
                      <a:lnTo>
                        <a:pt x="705619" y="558800"/>
                      </a:lnTo>
                      <a:close/>
                    </a:path>
                    <a:path w="734059" h="1828800">
                      <a:moveTo>
                        <a:pt x="546859" y="558800"/>
                      </a:moveTo>
                      <a:lnTo>
                        <a:pt x="542704" y="558800"/>
                      </a:lnTo>
                      <a:lnTo>
                        <a:pt x="546887" y="569030"/>
                      </a:lnTo>
                      <a:lnTo>
                        <a:pt x="546859" y="558800"/>
                      </a:lnTo>
                      <a:close/>
                    </a:path>
                    <a:path w="734059" h="1828800">
                      <a:moveTo>
                        <a:pt x="174599" y="558800"/>
                      </a:moveTo>
                      <a:lnTo>
                        <a:pt x="173530" y="558800"/>
                      </a:lnTo>
                      <a:lnTo>
                        <a:pt x="174147" y="560210"/>
                      </a:lnTo>
                      <a:lnTo>
                        <a:pt x="174599" y="558800"/>
                      </a:lnTo>
                      <a:close/>
                    </a:path>
                    <a:path w="734059" h="1828800">
                      <a:moveTo>
                        <a:pt x="26990" y="546100"/>
                      </a:moveTo>
                      <a:lnTo>
                        <a:pt x="22966" y="546100"/>
                      </a:lnTo>
                      <a:lnTo>
                        <a:pt x="18902" y="558800"/>
                      </a:lnTo>
                      <a:lnTo>
                        <a:pt x="31482" y="558800"/>
                      </a:lnTo>
                      <a:lnTo>
                        <a:pt x="26990" y="546100"/>
                      </a:lnTo>
                      <a:close/>
                    </a:path>
                    <a:path w="734059" h="1828800">
                      <a:moveTo>
                        <a:pt x="53271" y="546100"/>
                      </a:moveTo>
                      <a:lnTo>
                        <a:pt x="29458" y="546100"/>
                      </a:lnTo>
                      <a:lnTo>
                        <a:pt x="31482" y="558800"/>
                      </a:lnTo>
                      <a:lnTo>
                        <a:pt x="47442" y="558800"/>
                      </a:lnTo>
                      <a:lnTo>
                        <a:pt x="53271" y="546100"/>
                      </a:lnTo>
                      <a:close/>
                    </a:path>
                    <a:path w="734059" h="1828800">
                      <a:moveTo>
                        <a:pt x="171229" y="546100"/>
                      </a:moveTo>
                      <a:lnTo>
                        <a:pt x="125539" y="546100"/>
                      </a:lnTo>
                      <a:lnTo>
                        <a:pt x="126928" y="558800"/>
                      </a:lnTo>
                      <a:lnTo>
                        <a:pt x="173009" y="558800"/>
                      </a:lnTo>
                      <a:lnTo>
                        <a:pt x="171229" y="546100"/>
                      </a:lnTo>
                      <a:close/>
                    </a:path>
                    <a:path w="734059" h="1828800">
                      <a:moveTo>
                        <a:pt x="210667" y="546100"/>
                      </a:moveTo>
                      <a:lnTo>
                        <a:pt x="177732" y="546100"/>
                      </a:lnTo>
                      <a:lnTo>
                        <a:pt x="176053" y="558800"/>
                      </a:lnTo>
                      <a:lnTo>
                        <a:pt x="207455" y="558800"/>
                      </a:lnTo>
                      <a:lnTo>
                        <a:pt x="210667" y="546100"/>
                      </a:lnTo>
                      <a:close/>
                    </a:path>
                    <a:path w="734059" h="1828800">
                      <a:moveTo>
                        <a:pt x="542176" y="546100"/>
                      </a:moveTo>
                      <a:lnTo>
                        <a:pt x="514521" y="546100"/>
                      </a:lnTo>
                      <a:lnTo>
                        <a:pt x="508880" y="558800"/>
                      </a:lnTo>
                      <a:lnTo>
                        <a:pt x="544506" y="558800"/>
                      </a:lnTo>
                      <a:lnTo>
                        <a:pt x="542176" y="546100"/>
                      </a:lnTo>
                      <a:close/>
                    </a:path>
                    <a:path w="734059" h="1828800">
                      <a:moveTo>
                        <a:pt x="573688" y="546100"/>
                      </a:moveTo>
                      <a:lnTo>
                        <a:pt x="545998" y="546100"/>
                      </a:lnTo>
                      <a:lnTo>
                        <a:pt x="548097" y="558800"/>
                      </a:lnTo>
                      <a:lnTo>
                        <a:pt x="574719" y="558800"/>
                      </a:lnTo>
                      <a:lnTo>
                        <a:pt x="573688" y="546100"/>
                      </a:lnTo>
                      <a:close/>
                    </a:path>
                    <a:path w="734059" h="1828800">
                      <a:moveTo>
                        <a:pt x="580078" y="546100"/>
                      </a:moveTo>
                      <a:lnTo>
                        <a:pt x="574719" y="558800"/>
                      </a:lnTo>
                      <a:lnTo>
                        <a:pt x="588528" y="558800"/>
                      </a:lnTo>
                      <a:lnTo>
                        <a:pt x="580078" y="546100"/>
                      </a:lnTo>
                      <a:close/>
                    </a:path>
                    <a:path w="734059" h="1828800">
                      <a:moveTo>
                        <a:pt x="700394" y="546100"/>
                      </a:moveTo>
                      <a:lnTo>
                        <a:pt x="666165" y="546100"/>
                      </a:lnTo>
                      <a:lnTo>
                        <a:pt x="668929" y="558800"/>
                      </a:lnTo>
                      <a:lnTo>
                        <a:pt x="695905" y="558800"/>
                      </a:lnTo>
                      <a:lnTo>
                        <a:pt x="697679" y="554922"/>
                      </a:lnTo>
                      <a:lnTo>
                        <a:pt x="700394" y="546100"/>
                      </a:lnTo>
                      <a:close/>
                    </a:path>
                    <a:path w="734059" h="1828800">
                      <a:moveTo>
                        <a:pt x="697679" y="554922"/>
                      </a:moveTo>
                      <a:lnTo>
                        <a:pt x="695905" y="558800"/>
                      </a:lnTo>
                      <a:lnTo>
                        <a:pt x="696485" y="558800"/>
                      </a:lnTo>
                      <a:lnTo>
                        <a:pt x="697679" y="554922"/>
                      </a:lnTo>
                      <a:close/>
                    </a:path>
                    <a:path w="734059" h="1828800">
                      <a:moveTo>
                        <a:pt x="704803" y="546100"/>
                      </a:moveTo>
                      <a:lnTo>
                        <a:pt x="701715" y="546100"/>
                      </a:lnTo>
                      <a:lnTo>
                        <a:pt x="697679" y="554922"/>
                      </a:lnTo>
                      <a:lnTo>
                        <a:pt x="696485" y="558800"/>
                      </a:lnTo>
                      <a:lnTo>
                        <a:pt x="705153" y="558800"/>
                      </a:lnTo>
                      <a:lnTo>
                        <a:pt x="704803" y="546100"/>
                      </a:lnTo>
                      <a:close/>
                    </a:path>
                    <a:path w="734059" h="1828800">
                      <a:moveTo>
                        <a:pt x="72381" y="533400"/>
                      </a:moveTo>
                      <a:lnTo>
                        <a:pt x="24212" y="533400"/>
                      </a:lnTo>
                      <a:lnTo>
                        <a:pt x="27541" y="546100"/>
                      </a:lnTo>
                      <a:lnTo>
                        <a:pt x="69974" y="546100"/>
                      </a:lnTo>
                      <a:lnTo>
                        <a:pt x="72381" y="533400"/>
                      </a:lnTo>
                      <a:close/>
                    </a:path>
                    <a:path w="734059" h="1828800">
                      <a:moveTo>
                        <a:pt x="136916" y="533400"/>
                      </a:moveTo>
                      <a:lnTo>
                        <a:pt x="127280" y="546100"/>
                      </a:lnTo>
                      <a:lnTo>
                        <a:pt x="145041" y="546100"/>
                      </a:lnTo>
                      <a:lnTo>
                        <a:pt x="136916" y="533400"/>
                      </a:lnTo>
                      <a:close/>
                    </a:path>
                    <a:path w="734059" h="1828800">
                      <a:moveTo>
                        <a:pt x="169558" y="533400"/>
                      </a:moveTo>
                      <a:lnTo>
                        <a:pt x="154890" y="533400"/>
                      </a:lnTo>
                      <a:lnTo>
                        <a:pt x="152053" y="546100"/>
                      </a:lnTo>
                      <a:lnTo>
                        <a:pt x="170359" y="546100"/>
                      </a:lnTo>
                      <a:lnTo>
                        <a:pt x="169558" y="533400"/>
                      </a:lnTo>
                      <a:close/>
                    </a:path>
                    <a:path w="734059" h="1828800">
                      <a:moveTo>
                        <a:pt x="178320" y="537068"/>
                      </a:moveTo>
                      <a:lnTo>
                        <a:pt x="173716" y="546100"/>
                      </a:lnTo>
                      <a:lnTo>
                        <a:pt x="175101" y="546100"/>
                      </a:lnTo>
                      <a:lnTo>
                        <a:pt x="178448" y="537747"/>
                      </a:lnTo>
                      <a:lnTo>
                        <a:pt x="178320" y="537068"/>
                      </a:lnTo>
                      <a:close/>
                    </a:path>
                    <a:path w="734059" h="1828800">
                      <a:moveTo>
                        <a:pt x="181922" y="533400"/>
                      </a:moveTo>
                      <a:lnTo>
                        <a:pt x="180190" y="533400"/>
                      </a:lnTo>
                      <a:lnTo>
                        <a:pt x="178448" y="537747"/>
                      </a:lnTo>
                      <a:lnTo>
                        <a:pt x="180022" y="546100"/>
                      </a:lnTo>
                      <a:lnTo>
                        <a:pt x="182627" y="546100"/>
                      </a:lnTo>
                      <a:lnTo>
                        <a:pt x="181922" y="533400"/>
                      </a:lnTo>
                      <a:close/>
                    </a:path>
                    <a:path w="734059" h="1828800">
                      <a:moveTo>
                        <a:pt x="206253" y="520700"/>
                      </a:moveTo>
                      <a:lnTo>
                        <a:pt x="182678" y="520700"/>
                      </a:lnTo>
                      <a:lnTo>
                        <a:pt x="181922" y="533400"/>
                      </a:lnTo>
                      <a:lnTo>
                        <a:pt x="182627" y="546100"/>
                      </a:lnTo>
                      <a:lnTo>
                        <a:pt x="183158" y="546100"/>
                      </a:lnTo>
                      <a:lnTo>
                        <a:pt x="182163" y="533400"/>
                      </a:lnTo>
                      <a:lnTo>
                        <a:pt x="206105" y="533400"/>
                      </a:lnTo>
                      <a:lnTo>
                        <a:pt x="206253" y="520700"/>
                      </a:lnTo>
                      <a:close/>
                    </a:path>
                    <a:path w="734059" h="1828800">
                      <a:moveTo>
                        <a:pt x="200428" y="533400"/>
                      </a:moveTo>
                      <a:lnTo>
                        <a:pt x="182163" y="533400"/>
                      </a:lnTo>
                      <a:lnTo>
                        <a:pt x="183158" y="546100"/>
                      </a:lnTo>
                      <a:lnTo>
                        <a:pt x="213236" y="546100"/>
                      </a:lnTo>
                      <a:lnTo>
                        <a:pt x="200428" y="533400"/>
                      </a:lnTo>
                      <a:close/>
                    </a:path>
                    <a:path w="734059" h="1828800">
                      <a:moveTo>
                        <a:pt x="531445" y="533400"/>
                      </a:moveTo>
                      <a:lnTo>
                        <a:pt x="506689" y="533400"/>
                      </a:lnTo>
                      <a:lnTo>
                        <a:pt x="506289" y="546100"/>
                      </a:lnTo>
                      <a:lnTo>
                        <a:pt x="529048" y="546100"/>
                      </a:lnTo>
                      <a:lnTo>
                        <a:pt x="531445" y="533400"/>
                      </a:lnTo>
                      <a:close/>
                    </a:path>
                    <a:path w="734059" h="1828800">
                      <a:moveTo>
                        <a:pt x="535639" y="520700"/>
                      </a:moveTo>
                      <a:lnTo>
                        <a:pt x="524386" y="520700"/>
                      </a:lnTo>
                      <a:lnTo>
                        <a:pt x="522768" y="533400"/>
                      </a:lnTo>
                      <a:lnTo>
                        <a:pt x="531445" y="533400"/>
                      </a:lnTo>
                      <a:lnTo>
                        <a:pt x="529048" y="546100"/>
                      </a:lnTo>
                      <a:lnTo>
                        <a:pt x="531007" y="546100"/>
                      </a:lnTo>
                      <a:lnTo>
                        <a:pt x="535203" y="526029"/>
                      </a:lnTo>
                      <a:lnTo>
                        <a:pt x="535639" y="520700"/>
                      </a:lnTo>
                      <a:close/>
                    </a:path>
                    <a:path w="734059" h="1828800">
                      <a:moveTo>
                        <a:pt x="537684" y="533400"/>
                      </a:moveTo>
                      <a:lnTo>
                        <a:pt x="533662" y="533400"/>
                      </a:lnTo>
                      <a:lnTo>
                        <a:pt x="531007" y="546100"/>
                      </a:lnTo>
                      <a:lnTo>
                        <a:pt x="538853" y="546100"/>
                      </a:lnTo>
                      <a:lnTo>
                        <a:pt x="537684" y="533400"/>
                      </a:lnTo>
                      <a:close/>
                    </a:path>
                    <a:path w="734059" h="1828800">
                      <a:moveTo>
                        <a:pt x="548431" y="533400"/>
                      </a:moveTo>
                      <a:lnTo>
                        <a:pt x="537684" y="533400"/>
                      </a:lnTo>
                      <a:lnTo>
                        <a:pt x="538853" y="546100"/>
                      </a:lnTo>
                      <a:lnTo>
                        <a:pt x="547860" y="546100"/>
                      </a:lnTo>
                      <a:lnTo>
                        <a:pt x="548431" y="533400"/>
                      </a:lnTo>
                      <a:close/>
                    </a:path>
                    <a:path w="734059" h="1828800">
                      <a:moveTo>
                        <a:pt x="566851" y="520700"/>
                      </a:moveTo>
                      <a:lnTo>
                        <a:pt x="536317" y="520700"/>
                      </a:lnTo>
                      <a:lnTo>
                        <a:pt x="535203" y="526029"/>
                      </a:lnTo>
                      <a:lnTo>
                        <a:pt x="534600" y="533400"/>
                      </a:lnTo>
                      <a:lnTo>
                        <a:pt x="548431" y="533400"/>
                      </a:lnTo>
                      <a:lnTo>
                        <a:pt x="547860" y="546100"/>
                      </a:lnTo>
                      <a:lnTo>
                        <a:pt x="572503" y="546100"/>
                      </a:lnTo>
                      <a:lnTo>
                        <a:pt x="571284" y="533400"/>
                      </a:lnTo>
                      <a:lnTo>
                        <a:pt x="566851" y="520700"/>
                      </a:lnTo>
                      <a:close/>
                    </a:path>
                    <a:path w="734059" h="1828800">
                      <a:moveTo>
                        <a:pt x="708670" y="533400"/>
                      </a:moveTo>
                      <a:lnTo>
                        <a:pt x="669170" y="533400"/>
                      </a:lnTo>
                      <a:lnTo>
                        <a:pt x="667138" y="546100"/>
                      </a:lnTo>
                      <a:lnTo>
                        <a:pt x="711075" y="546100"/>
                      </a:lnTo>
                      <a:lnTo>
                        <a:pt x="708670" y="533400"/>
                      </a:lnTo>
                      <a:close/>
                    </a:path>
                    <a:path w="734059" h="1828800">
                      <a:moveTo>
                        <a:pt x="180190" y="533400"/>
                      </a:moveTo>
                      <a:lnTo>
                        <a:pt x="177628" y="533400"/>
                      </a:lnTo>
                      <a:lnTo>
                        <a:pt x="178320" y="537068"/>
                      </a:lnTo>
                      <a:lnTo>
                        <a:pt x="180190" y="533400"/>
                      </a:lnTo>
                      <a:close/>
                    </a:path>
                    <a:path w="734059" h="1828800">
                      <a:moveTo>
                        <a:pt x="69024" y="520700"/>
                      </a:moveTo>
                      <a:lnTo>
                        <a:pt x="40966" y="520700"/>
                      </a:lnTo>
                      <a:lnTo>
                        <a:pt x="35857" y="533400"/>
                      </a:lnTo>
                      <a:lnTo>
                        <a:pt x="61682" y="533400"/>
                      </a:lnTo>
                      <a:lnTo>
                        <a:pt x="69024" y="520700"/>
                      </a:lnTo>
                      <a:close/>
                    </a:path>
                    <a:path w="734059" h="1828800">
                      <a:moveTo>
                        <a:pt x="174684" y="508000"/>
                      </a:moveTo>
                      <a:lnTo>
                        <a:pt x="157540" y="508000"/>
                      </a:lnTo>
                      <a:lnTo>
                        <a:pt x="152132" y="520700"/>
                      </a:lnTo>
                      <a:lnTo>
                        <a:pt x="143482" y="533400"/>
                      </a:lnTo>
                      <a:lnTo>
                        <a:pt x="181684" y="533400"/>
                      </a:lnTo>
                      <a:lnTo>
                        <a:pt x="180980" y="520700"/>
                      </a:lnTo>
                      <a:lnTo>
                        <a:pt x="177367" y="520700"/>
                      </a:lnTo>
                      <a:lnTo>
                        <a:pt x="174684" y="508000"/>
                      </a:lnTo>
                      <a:close/>
                    </a:path>
                    <a:path w="734059" h="1828800">
                      <a:moveTo>
                        <a:pt x="679800" y="482600"/>
                      </a:moveTo>
                      <a:lnTo>
                        <a:pt x="674312" y="482600"/>
                      </a:lnTo>
                      <a:lnTo>
                        <a:pt x="672028" y="495300"/>
                      </a:lnTo>
                      <a:lnTo>
                        <a:pt x="642656" y="495300"/>
                      </a:lnTo>
                      <a:lnTo>
                        <a:pt x="648398" y="508000"/>
                      </a:lnTo>
                      <a:lnTo>
                        <a:pt x="663770" y="533400"/>
                      </a:lnTo>
                      <a:lnTo>
                        <a:pt x="670923" y="520700"/>
                      </a:lnTo>
                      <a:lnTo>
                        <a:pt x="700732" y="520700"/>
                      </a:lnTo>
                      <a:lnTo>
                        <a:pt x="698113" y="508000"/>
                      </a:lnTo>
                      <a:lnTo>
                        <a:pt x="691127" y="508000"/>
                      </a:lnTo>
                      <a:lnTo>
                        <a:pt x="686608" y="495300"/>
                      </a:lnTo>
                      <a:lnTo>
                        <a:pt x="679800" y="482600"/>
                      </a:lnTo>
                      <a:close/>
                    </a:path>
                    <a:path w="734059" h="1828800">
                      <a:moveTo>
                        <a:pt x="694537" y="520700"/>
                      </a:moveTo>
                      <a:lnTo>
                        <a:pt x="670923" y="520700"/>
                      </a:lnTo>
                      <a:lnTo>
                        <a:pt x="670365" y="533400"/>
                      </a:lnTo>
                      <a:lnTo>
                        <a:pt x="694575" y="533400"/>
                      </a:lnTo>
                      <a:lnTo>
                        <a:pt x="694537" y="520700"/>
                      </a:lnTo>
                      <a:close/>
                    </a:path>
                    <a:path w="734059" h="1828800">
                      <a:moveTo>
                        <a:pt x="536317" y="520700"/>
                      </a:moveTo>
                      <a:lnTo>
                        <a:pt x="535639" y="520700"/>
                      </a:lnTo>
                      <a:lnTo>
                        <a:pt x="535203" y="526029"/>
                      </a:lnTo>
                      <a:lnTo>
                        <a:pt x="536317" y="520700"/>
                      </a:lnTo>
                      <a:close/>
                    </a:path>
                    <a:path w="734059" h="1828800">
                      <a:moveTo>
                        <a:pt x="73644" y="508000"/>
                      </a:moveTo>
                      <a:lnTo>
                        <a:pt x="47349" y="508000"/>
                      </a:lnTo>
                      <a:lnTo>
                        <a:pt x="50004" y="520700"/>
                      </a:lnTo>
                      <a:lnTo>
                        <a:pt x="71288" y="520700"/>
                      </a:lnTo>
                      <a:lnTo>
                        <a:pt x="73644" y="508000"/>
                      </a:lnTo>
                      <a:close/>
                    </a:path>
                    <a:path w="734059" h="1828800">
                      <a:moveTo>
                        <a:pt x="82486" y="508000"/>
                      </a:moveTo>
                      <a:lnTo>
                        <a:pt x="73644" y="508000"/>
                      </a:lnTo>
                      <a:lnTo>
                        <a:pt x="77569" y="520700"/>
                      </a:lnTo>
                      <a:lnTo>
                        <a:pt x="82486" y="508000"/>
                      </a:lnTo>
                      <a:close/>
                    </a:path>
                    <a:path w="734059" h="1828800">
                      <a:moveTo>
                        <a:pt x="177619" y="508000"/>
                      </a:moveTo>
                      <a:lnTo>
                        <a:pt x="174684" y="508000"/>
                      </a:lnTo>
                      <a:lnTo>
                        <a:pt x="177367" y="520700"/>
                      </a:lnTo>
                      <a:lnTo>
                        <a:pt x="180980" y="520700"/>
                      </a:lnTo>
                      <a:lnTo>
                        <a:pt x="177619" y="508000"/>
                      </a:lnTo>
                      <a:close/>
                    </a:path>
                    <a:path w="734059" h="1828800">
                      <a:moveTo>
                        <a:pt x="196920" y="508000"/>
                      </a:moveTo>
                      <a:lnTo>
                        <a:pt x="177619" y="508000"/>
                      </a:lnTo>
                      <a:lnTo>
                        <a:pt x="180980" y="520700"/>
                      </a:lnTo>
                      <a:lnTo>
                        <a:pt x="202927" y="520700"/>
                      </a:lnTo>
                      <a:lnTo>
                        <a:pt x="196920" y="508000"/>
                      </a:lnTo>
                      <a:close/>
                    </a:path>
                    <a:path w="734059" h="1828800">
                      <a:moveTo>
                        <a:pt x="538963" y="508000"/>
                      </a:moveTo>
                      <a:lnTo>
                        <a:pt x="529139" y="508000"/>
                      </a:lnTo>
                      <a:lnTo>
                        <a:pt x="526891" y="520700"/>
                      </a:lnTo>
                      <a:lnTo>
                        <a:pt x="537597" y="520700"/>
                      </a:lnTo>
                      <a:lnTo>
                        <a:pt x="538963" y="508000"/>
                      </a:lnTo>
                      <a:close/>
                    </a:path>
                    <a:path w="734059" h="1828800">
                      <a:moveTo>
                        <a:pt x="90036" y="495300"/>
                      </a:moveTo>
                      <a:lnTo>
                        <a:pt x="56387" y="495300"/>
                      </a:lnTo>
                      <a:lnTo>
                        <a:pt x="44552" y="508000"/>
                      </a:lnTo>
                      <a:lnTo>
                        <a:pt x="86335" y="508000"/>
                      </a:lnTo>
                      <a:lnTo>
                        <a:pt x="90036" y="495300"/>
                      </a:lnTo>
                      <a:close/>
                    </a:path>
                    <a:path w="734059" h="1828800">
                      <a:moveTo>
                        <a:pt x="91566" y="469900"/>
                      </a:moveTo>
                      <a:lnTo>
                        <a:pt x="52875" y="469900"/>
                      </a:lnTo>
                      <a:lnTo>
                        <a:pt x="47711" y="482600"/>
                      </a:lnTo>
                      <a:lnTo>
                        <a:pt x="46137" y="482600"/>
                      </a:lnTo>
                      <a:lnTo>
                        <a:pt x="45608" y="495300"/>
                      </a:lnTo>
                      <a:lnTo>
                        <a:pt x="93117" y="495300"/>
                      </a:lnTo>
                      <a:lnTo>
                        <a:pt x="96657" y="482600"/>
                      </a:lnTo>
                      <a:lnTo>
                        <a:pt x="91566" y="469900"/>
                      </a:lnTo>
                      <a:close/>
                    </a:path>
                    <a:path w="734059" h="1828800">
                      <a:moveTo>
                        <a:pt x="668507" y="482600"/>
                      </a:moveTo>
                      <a:lnTo>
                        <a:pt x="639185" y="482600"/>
                      </a:lnTo>
                      <a:lnTo>
                        <a:pt x="645662" y="495300"/>
                      </a:lnTo>
                      <a:lnTo>
                        <a:pt x="672028" y="495300"/>
                      </a:lnTo>
                      <a:lnTo>
                        <a:pt x="668507" y="482600"/>
                      </a:lnTo>
                      <a:close/>
                    </a:path>
                    <a:path w="734059" h="1828800">
                      <a:moveTo>
                        <a:pt x="677306" y="469900"/>
                      </a:moveTo>
                      <a:lnTo>
                        <a:pt x="645680" y="469900"/>
                      </a:lnTo>
                      <a:lnTo>
                        <a:pt x="648822" y="482600"/>
                      </a:lnTo>
                      <a:lnTo>
                        <a:pt x="667090" y="482600"/>
                      </a:lnTo>
                      <a:lnTo>
                        <a:pt x="677306" y="469900"/>
                      </a:lnTo>
                      <a:close/>
                    </a:path>
                    <a:path w="734059" h="1828800">
                      <a:moveTo>
                        <a:pt x="81424" y="457200"/>
                      </a:moveTo>
                      <a:lnTo>
                        <a:pt x="70161" y="457200"/>
                      </a:lnTo>
                      <a:lnTo>
                        <a:pt x="57909" y="469900"/>
                      </a:lnTo>
                      <a:lnTo>
                        <a:pt x="81219" y="469900"/>
                      </a:lnTo>
                      <a:lnTo>
                        <a:pt x="81424" y="457200"/>
                      </a:lnTo>
                      <a:close/>
                    </a:path>
                    <a:path w="734059" h="1828800">
                      <a:moveTo>
                        <a:pt x="649824" y="457200"/>
                      </a:moveTo>
                      <a:lnTo>
                        <a:pt x="619423" y="457200"/>
                      </a:lnTo>
                      <a:lnTo>
                        <a:pt x="625030" y="469900"/>
                      </a:lnTo>
                      <a:lnTo>
                        <a:pt x="655097" y="469900"/>
                      </a:lnTo>
                      <a:lnTo>
                        <a:pt x="649824" y="457200"/>
                      </a:lnTo>
                      <a:close/>
                    </a:path>
                    <a:path w="734059" h="1828800">
                      <a:moveTo>
                        <a:pt x="664239" y="457200"/>
                      </a:moveTo>
                      <a:lnTo>
                        <a:pt x="659603" y="469900"/>
                      </a:lnTo>
                      <a:lnTo>
                        <a:pt x="671368" y="469900"/>
                      </a:lnTo>
                      <a:lnTo>
                        <a:pt x="664239" y="457200"/>
                      </a:lnTo>
                      <a:close/>
                    </a:path>
                    <a:path w="734059" h="1828800">
                      <a:moveTo>
                        <a:pt x="85548" y="419100"/>
                      </a:moveTo>
                      <a:lnTo>
                        <a:pt x="82190" y="419100"/>
                      </a:lnTo>
                      <a:lnTo>
                        <a:pt x="73978" y="431800"/>
                      </a:lnTo>
                      <a:lnTo>
                        <a:pt x="68689" y="444500"/>
                      </a:lnTo>
                      <a:lnTo>
                        <a:pt x="66099" y="457200"/>
                      </a:lnTo>
                      <a:lnTo>
                        <a:pt x="108540" y="457200"/>
                      </a:lnTo>
                      <a:lnTo>
                        <a:pt x="112458" y="444500"/>
                      </a:lnTo>
                      <a:lnTo>
                        <a:pt x="116806" y="444500"/>
                      </a:lnTo>
                      <a:lnTo>
                        <a:pt x="120879" y="431800"/>
                      </a:lnTo>
                      <a:lnTo>
                        <a:pt x="93205" y="431800"/>
                      </a:lnTo>
                      <a:lnTo>
                        <a:pt x="85548" y="419100"/>
                      </a:lnTo>
                      <a:close/>
                    </a:path>
                    <a:path w="734059" h="1828800">
                      <a:moveTo>
                        <a:pt x="648154" y="431800"/>
                      </a:moveTo>
                      <a:lnTo>
                        <a:pt x="604002" y="431800"/>
                      </a:lnTo>
                      <a:lnTo>
                        <a:pt x="608304" y="444500"/>
                      </a:lnTo>
                      <a:lnTo>
                        <a:pt x="626305" y="444500"/>
                      </a:lnTo>
                      <a:lnTo>
                        <a:pt x="625697" y="457200"/>
                      </a:lnTo>
                      <a:lnTo>
                        <a:pt x="663881" y="457200"/>
                      </a:lnTo>
                      <a:lnTo>
                        <a:pt x="648154" y="431800"/>
                      </a:lnTo>
                      <a:close/>
                    </a:path>
                    <a:path w="734059" h="1828800">
                      <a:moveTo>
                        <a:pt x="128216" y="406400"/>
                      </a:moveTo>
                      <a:lnTo>
                        <a:pt x="96149" y="406400"/>
                      </a:lnTo>
                      <a:lnTo>
                        <a:pt x="100688" y="419100"/>
                      </a:lnTo>
                      <a:lnTo>
                        <a:pt x="105398" y="419100"/>
                      </a:lnTo>
                      <a:lnTo>
                        <a:pt x="98605" y="431800"/>
                      </a:lnTo>
                      <a:lnTo>
                        <a:pt x="126151" y="431800"/>
                      </a:lnTo>
                      <a:lnTo>
                        <a:pt x="131290" y="419100"/>
                      </a:lnTo>
                      <a:lnTo>
                        <a:pt x="128216" y="406400"/>
                      </a:lnTo>
                      <a:close/>
                    </a:path>
                    <a:path w="734059" h="1828800">
                      <a:moveTo>
                        <a:pt x="632905" y="419100"/>
                      </a:moveTo>
                      <a:lnTo>
                        <a:pt x="609025" y="419100"/>
                      </a:lnTo>
                      <a:lnTo>
                        <a:pt x="604864" y="431800"/>
                      </a:lnTo>
                      <a:lnTo>
                        <a:pt x="635952" y="431800"/>
                      </a:lnTo>
                      <a:lnTo>
                        <a:pt x="632905" y="419100"/>
                      </a:lnTo>
                      <a:close/>
                    </a:path>
                    <a:path w="734059" h="1828800">
                      <a:moveTo>
                        <a:pt x="612769" y="393700"/>
                      </a:moveTo>
                      <a:lnTo>
                        <a:pt x="581451" y="393700"/>
                      </a:lnTo>
                      <a:lnTo>
                        <a:pt x="586654" y="406400"/>
                      </a:lnTo>
                      <a:lnTo>
                        <a:pt x="592738" y="419100"/>
                      </a:lnTo>
                      <a:lnTo>
                        <a:pt x="637669" y="419100"/>
                      </a:lnTo>
                      <a:lnTo>
                        <a:pt x="628006" y="406400"/>
                      </a:lnTo>
                      <a:lnTo>
                        <a:pt x="620307" y="406400"/>
                      </a:lnTo>
                      <a:lnTo>
                        <a:pt x="612769" y="393700"/>
                      </a:lnTo>
                      <a:close/>
                    </a:path>
                    <a:path w="734059" h="1828800">
                      <a:moveTo>
                        <a:pt x="139553" y="393700"/>
                      </a:moveTo>
                      <a:lnTo>
                        <a:pt x="95677" y="393700"/>
                      </a:lnTo>
                      <a:lnTo>
                        <a:pt x="94079" y="406400"/>
                      </a:lnTo>
                      <a:lnTo>
                        <a:pt x="133351" y="406400"/>
                      </a:lnTo>
                      <a:lnTo>
                        <a:pt x="139553" y="393700"/>
                      </a:lnTo>
                      <a:close/>
                    </a:path>
                    <a:path w="734059" h="1828800">
                      <a:moveTo>
                        <a:pt x="138774" y="381000"/>
                      </a:moveTo>
                      <a:lnTo>
                        <a:pt x="117838" y="381000"/>
                      </a:lnTo>
                      <a:lnTo>
                        <a:pt x="108379" y="393700"/>
                      </a:lnTo>
                      <a:lnTo>
                        <a:pt x="148517" y="393700"/>
                      </a:lnTo>
                      <a:lnTo>
                        <a:pt x="138774" y="381000"/>
                      </a:lnTo>
                      <a:close/>
                    </a:path>
                    <a:path w="734059" h="1828800">
                      <a:moveTo>
                        <a:pt x="622923" y="381000"/>
                      </a:moveTo>
                      <a:lnTo>
                        <a:pt x="568956" y="381000"/>
                      </a:lnTo>
                      <a:lnTo>
                        <a:pt x="581115" y="393700"/>
                      </a:lnTo>
                      <a:lnTo>
                        <a:pt x="622026" y="393700"/>
                      </a:lnTo>
                      <a:lnTo>
                        <a:pt x="622923" y="381000"/>
                      </a:lnTo>
                      <a:close/>
                    </a:path>
                    <a:path w="734059" h="1828800">
                      <a:moveTo>
                        <a:pt x="133535" y="355600"/>
                      </a:moveTo>
                      <a:lnTo>
                        <a:pt x="119146" y="355600"/>
                      </a:lnTo>
                      <a:lnTo>
                        <a:pt x="121471" y="368300"/>
                      </a:lnTo>
                      <a:lnTo>
                        <a:pt x="112351" y="381000"/>
                      </a:lnTo>
                      <a:lnTo>
                        <a:pt x="134597" y="381000"/>
                      </a:lnTo>
                      <a:lnTo>
                        <a:pt x="134849" y="368300"/>
                      </a:lnTo>
                      <a:lnTo>
                        <a:pt x="141921" y="368300"/>
                      </a:lnTo>
                      <a:lnTo>
                        <a:pt x="140289" y="363819"/>
                      </a:lnTo>
                      <a:lnTo>
                        <a:pt x="133535" y="355600"/>
                      </a:lnTo>
                      <a:close/>
                    </a:path>
                    <a:path w="734059" h="1828800">
                      <a:moveTo>
                        <a:pt x="162286" y="368300"/>
                      </a:moveTo>
                      <a:lnTo>
                        <a:pt x="134849" y="368300"/>
                      </a:lnTo>
                      <a:lnTo>
                        <a:pt x="147979" y="381000"/>
                      </a:lnTo>
                      <a:lnTo>
                        <a:pt x="157966" y="381000"/>
                      </a:lnTo>
                      <a:lnTo>
                        <a:pt x="162286" y="368300"/>
                      </a:lnTo>
                      <a:close/>
                    </a:path>
                    <a:path w="734059" h="1828800">
                      <a:moveTo>
                        <a:pt x="576734" y="368300"/>
                      </a:moveTo>
                      <a:lnTo>
                        <a:pt x="563591" y="368300"/>
                      </a:lnTo>
                      <a:lnTo>
                        <a:pt x="567499" y="381000"/>
                      </a:lnTo>
                      <a:lnTo>
                        <a:pt x="571296" y="381000"/>
                      </a:lnTo>
                      <a:lnTo>
                        <a:pt x="576734" y="368300"/>
                      </a:lnTo>
                      <a:close/>
                    </a:path>
                    <a:path w="734059" h="1828800">
                      <a:moveTo>
                        <a:pt x="608585" y="368300"/>
                      </a:moveTo>
                      <a:lnTo>
                        <a:pt x="577781" y="368300"/>
                      </a:lnTo>
                      <a:lnTo>
                        <a:pt x="576722" y="381000"/>
                      </a:lnTo>
                      <a:lnTo>
                        <a:pt x="617565" y="381000"/>
                      </a:lnTo>
                      <a:lnTo>
                        <a:pt x="608585" y="368300"/>
                      </a:lnTo>
                      <a:close/>
                    </a:path>
                    <a:path w="734059" h="1828800">
                      <a:moveTo>
                        <a:pt x="140289" y="363819"/>
                      </a:moveTo>
                      <a:lnTo>
                        <a:pt x="141921" y="368300"/>
                      </a:lnTo>
                      <a:lnTo>
                        <a:pt x="143971" y="368300"/>
                      </a:lnTo>
                      <a:lnTo>
                        <a:pt x="140289" y="363819"/>
                      </a:lnTo>
                      <a:close/>
                    </a:path>
                    <a:path w="734059" h="1828800">
                      <a:moveTo>
                        <a:pt x="157492" y="355600"/>
                      </a:moveTo>
                      <a:lnTo>
                        <a:pt x="137294" y="355600"/>
                      </a:lnTo>
                      <a:lnTo>
                        <a:pt x="140289" y="363819"/>
                      </a:lnTo>
                      <a:lnTo>
                        <a:pt x="143971" y="368300"/>
                      </a:lnTo>
                      <a:lnTo>
                        <a:pt x="159189" y="368300"/>
                      </a:lnTo>
                      <a:lnTo>
                        <a:pt x="157492" y="355600"/>
                      </a:lnTo>
                      <a:close/>
                    </a:path>
                    <a:path w="734059" h="1828800">
                      <a:moveTo>
                        <a:pt x="173469" y="355600"/>
                      </a:moveTo>
                      <a:lnTo>
                        <a:pt x="163029" y="355600"/>
                      </a:lnTo>
                      <a:lnTo>
                        <a:pt x="163588" y="368300"/>
                      </a:lnTo>
                      <a:lnTo>
                        <a:pt x="171594" y="368300"/>
                      </a:lnTo>
                      <a:lnTo>
                        <a:pt x="173469" y="355600"/>
                      </a:lnTo>
                      <a:close/>
                    </a:path>
                    <a:path w="734059" h="1828800">
                      <a:moveTo>
                        <a:pt x="593914" y="355600"/>
                      </a:moveTo>
                      <a:lnTo>
                        <a:pt x="562930" y="355600"/>
                      </a:lnTo>
                      <a:lnTo>
                        <a:pt x="557899" y="368300"/>
                      </a:lnTo>
                      <a:lnTo>
                        <a:pt x="591245" y="368300"/>
                      </a:lnTo>
                      <a:lnTo>
                        <a:pt x="593914" y="355600"/>
                      </a:lnTo>
                      <a:close/>
                    </a:path>
                    <a:path w="734059" h="1828800">
                      <a:moveTo>
                        <a:pt x="179712" y="342900"/>
                      </a:moveTo>
                      <a:lnTo>
                        <a:pt x="123744" y="342900"/>
                      </a:lnTo>
                      <a:lnTo>
                        <a:pt x="122918" y="355600"/>
                      </a:lnTo>
                      <a:lnTo>
                        <a:pt x="182575" y="355600"/>
                      </a:lnTo>
                      <a:lnTo>
                        <a:pt x="179712" y="342900"/>
                      </a:lnTo>
                      <a:close/>
                    </a:path>
                    <a:path w="734059" h="1828800">
                      <a:moveTo>
                        <a:pt x="567110" y="342900"/>
                      </a:moveTo>
                      <a:lnTo>
                        <a:pt x="519688" y="342900"/>
                      </a:lnTo>
                      <a:lnTo>
                        <a:pt x="523744" y="355600"/>
                      </a:lnTo>
                      <a:lnTo>
                        <a:pt x="558476" y="355600"/>
                      </a:lnTo>
                      <a:lnTo>
                        <a:pt x="565620" y="349464"/>
                      </a:lnTo>
                      <a:lnTo>
                        <a:pt x="567110" y="342900"/>
                      </a:lnTo>
                      <a:close/>
                    </a:path>
                    <a:path w="734059" h="1828800">
                      <a:moveTo>
                        <a:pt x="581511" y="342900"/>
                      </a:moveTo>
                      <a:lnTo>
                        <a:pt x="573263" y="342900"/>
                      </a:lnTo>
                      <a:lnTo>
                        <a:pt x="565620" y="349464"/>
                      </a:lnTo>
                      <a:lnTo>
                        <a:pt x="564227" y="355600"/>
                      </a:lnTo>
                      <a:lnTo>
                        <a:pt x="581054" y="355600"/>
                      </a:lnTo>
                      <a:lnTo>
                        <a:pt x="581511" y="342900"/>
                      </a:lnTo>
                      <a:close/>
                    </a:path>
                    <a:path w="734059" h="1828800">
                      <a:moveTo>
                        <a:pt x="573263" y="342900"/>
                      </a:moveTo>
                      <a:lnTo>
                        <a:pt x="567110" y="342900"/>
                      </a:lnTo>
                      <a:lnTo>
                        <a:pt x="565620" y="349464"/>
                      </a:lnTo>
                      <a:lnTo>
                        <a:pt x="573263" y="342900"/>
                      </a:lnTo>
                      <a:close/>
                    </a:path>
                    <a:path w="734059" h="1828800">
                      <a:moveTo>
                        <a:pt x="183005" y="317500"/>
                      </a:moveTo>
                      <a:lnTo>
                        <a:pt x="154670" y="317500"/>
                      </a:lnTo>
                      <a:lnTo>
                        <a:pt x="150564" y="330200"/>
                      </a:lnTo>
                      <a:lnTo>
                        <a:pt x="158442" y="342900"/>
                      </a:lnTo>
                      <a:lnTo>
                        <a:pt x="222902" y="342900"/>
                      </a:lnTo>
                      <a:lnTo>
                        <a:pt x="218450" y="330200"/>
                      </a:lnTo>
                      <a:lnTo>
                        <a:pt x="187344" y="330200"/>
                      </a:lnTo>
                      <a:lnTo>
                        <a:pt x="183005" y="317500"/>
                      </a:lnTo>
                      <a:close/>
                    </a:path>
                    <a:path w="734059" h="1828800">
                      <a:moveTo>
                        <a:pt x="243353" y="330200"/>
                      </a:moveTo>
                      <a:lnTo>
                        <a:pt x="230454" y="330200"/>
                      </a:lnTo>
                      <a:lnTo>
                        <a:pt x="235129" y="342900"/>
                      </a:lnTo>
                      <a:lnTo>
                        <a:pt x="243353" y="330200"/>
                      </a:lnTo>
                      <a:close/>
                    </a:path>
                    <a:path w="734059" h="1828800">
                      <a:moveTo>
                        <a:pt x="521075" y="330200"/>
                      </a:moveTo>
                      <a:lnTo>
                        <a:pt x="481073" y="330200"/>
                      </a:lnTo>
                      <a:lnTo>
                        <a:pt x="488456" y="342900"/>
                      </a:lnTo>
                      <a:lnTo>
                        <a:pt x="516343" y="342900"/>
                      </a:lnTo>
                      <a:lnTo>
                        <a:pt x="521075" y="330200"/>
                      </a:lnTo>
                      <a:close/>
                    </a:path>
                    <a:path w="734059" h="1828800">
                      <a:moveTo>
                        <a:pt x="585196" y="330200"/>
                      </a:moveTo>
                      <a:lnTo>
                        <a:pt x="521075" y="330200"/>
                      </a:lnTo>
                      <a:lnTo>
                        <a:pt x="523577" y="342900"/>
                      </a:lnTo>
                      <a:lnTo>
                        <a:pt x="584561" y="342900"/>
                      </a:lnTo>
                      <a:lnTo>
                        <a:pt x="585196" y="330200"/>
                      </a:lnTo>
                      <a:close/>
                    </a:path>
                    <a:path w="734059" h="1828800">
                      <a:moveTo>
                        <a:pt x="249201" y="317500"/>
                      </a:moveTo>
                      <a:lnTo>
                        <a:pt x="183088" y="317500"/>
                      </a:lnTo>
                      <a:lnTo>
                        <a:pt x="190545" y="330200"/>
                      </a:lnTo>
                      <a:lnTo>
                        <a:pt x="245949" y="330200"/>
                      </a:lnTo>
                      <a:lnTo>
                        <a:pt x="249201" y="317500"/>
                      </a:lnTo>
                      <a:close/>
                    </a:path>
                    <a:path w="734059" h="1828800">
                      <a:moveTo>
                        <a:pt x="274459" y="317500"/>
                      </a:moveTo>
                      <a:lnTo>
                        <a:pt x="257460" y="317500"/>
                      </a:lnTo>
                      <a:lnTo>
                        <a:pt x="256560" y="330200"/>
                      </a:lnTo>
                      <a:lnTo>
                        <a:pt x="269473" y="330200"/>
                      </a:lnTo>
                      <a:lnTo>
                        <a:pt x="274459" y="317500"/>
                      </a:lnTo>
                      <a:close/>
                    </a:path>
                    <a:path w="734059" h="1828800">
                      <a:moveTo>
                        <a:pt x="459711" y="317500"/>
                      </a:moveTo>
                      <a:lnTo>
                        <a:pt x="439576" y="317500"/>
                      </a:lnTo>
                      <a:lnTo>
                        <a:pt x="446027" y="330200"/>
                      </a:lnTo>
                      <a:lnTo>
                        <a:pt x="464811" y="330200"/>
                      </a:lnTo>
                      <a:lnTo>
                        <a:pt x="459711" y="317500"/>
                      </a:lnTo>
                      <a:close/>
                    </a:path>
                    <a:path w="734059" h="1828800">
                      <a:moveTo>
                        <a:pt x="560655" y="317500"/>
                      </a:moveTo>
                      <a:lnTo>
                        <a:pt x="474045" y="317500"/>
                      </a:lnTo>
                      <a:lnTo>
                        <a:pt x="471617" y="330200"/>
                      </a:lnTo>
                      <a:lnTo>
                        <a:pt x="554649" y="330200"/>
                      </a:lnTo>
                      <a:lnTo>
                        <a:pt x="560655" y="317500"/>
                      </a:lnTo>
                      <a:close/>
                    </a:path>
                    <a:path w="734059" h="1828800">
                      <a:moveTo>
                        <a:pt x="572518" y="317500"/>
                      </a:moveTo>
                      <a:lnTo>
                        <a:pt x="564896" y="330200"/>
                      </a:lnTo>
                      <a:lnTo>
                        <a:pt x="575255" y="330200"/>
                      </a:lnTo>
                      <a:lnTo>
                        <a:pt x="572518" y="317500"/>
                      </a:lnTo>
                      <a:close/>
                    </a:path>
                    <a:path w="734059" h="1828800">
                      <a:moveTo>
                        <a:pt x="295311" y="304800"/>
                      </a:moveTo>
                      <a:lnTo>
                        <a:pt x="197356" y="304800"/>
                      </a:lnTo>
                      <a:lnTo>
                        <a:pt x="191758" y="317500"/>
                      </a:lnTo>
                      <a:lnTo>
                        <a:pt x="291514" y="317500"/>
                      </a:lnTo>
                      <a:lnTo>
                        <a:pt x="295311" y="304800"/>
                      </a:lnTo>
                      <a:close/>
                    </a:path>
                    <a:path w="734059" h="1828800">
                      <a:moveTo>
                        <a:pt x="485166" y="292100"/>
                      </a:moveTo>
                      <a:lnTo>
                        <a:pt x="421050" y="292100"/>
                      </a:lnTo>
                      <a:lnTo>
                        <a:pt x="425459" y="304800"/>
                      </a:lnTo>
                      <a:lnTo>
                        <a:pt x="432177" y="317500"/>
                      </a:lnTo>
                      <a:lnTo>
                        <a:pt x="513293" y="317500"/>
                      </a:lnTo>
                      <a:lnTo>
                        <a:pt x="517678" y="304800"/>
                      </a:lnTo>
                      <a:lnTo>
                        <a:pt x="475870" y="304800"/>
                      </a:lnTo>
                      <a:lnTo>
                        <a:pt x="485166" y="292100"/>
                      </a:lnTo>
                      <a:close/>
                    </a:path>
                    <a:path w="734059" h="1828800">
                      <a:moveTo>
                        <a:pt x="282133" y="292100"/>
                      </a:moveTo>
                      <a:lnTo>
                        <a:pt x="235525" y="292100"/>
                      </a:lnTo>
                      <a:lnTo>
                        <a:pt x="217813" y="304800"/>
                      </a:lnTo>
                      <a:lnTo>
                        <a:pt x="277804" y="304800"/>
                      </a:lnTo>
                      <a:lnTo>
                        <a:pt x="282133" y="292100"/>
                      </a:lnTo>
                      <a:close/>
                    </a:path>
                    <a:path w="734059" h="1828800">
                      <a:moveTo>
                        <a:pt x="299344" y="292100"/>
                      </a:moveTo>
                      <a:lnTo>
                        <a:pt x="293469" y="292100"/>
                      </a:lnTo>
                      <a:lnTo>
                        <a:pt x="289657" y="304800"/>
                      </a:lnTo>
                      <a:lnTo>
                        <a:pt x="298467" y="304800"/>
                      </a:lnTo>
                      <a:lnTo>
                        <a:pt x="299344" y="292100"/>
                      </a:lnTo>
                      <a:close/>
                    </a:path>
                    <a:path w="734059" h="1828800">
                      <a:moveTo>
                        <a:pt x="317087" y="266700"/>
                      </a:moveTo>
                      <a:lnTo>
                        <a:pt x="279263" y="266700"/>
                      </a:lnTo>
                      <a:lnTo>
                        <a:pt x="270517" y="279400"/>
                      </a:lnTo>
                      <a:lnTo>
                        <a:pt x="263730" y="279400"/>
                      </a:lnTo>
                      <a:lnTo>
                        <a:pt x="258748" y="292100"/>
                      </a:lnTo>
                      <a:lnTo>
                        <a:pt x="306057" y="292100"/>
                      </a:lnTo>
                      <a:lnTo>
                        <a:pt x="311550" y="279400"/>
                      </a:lnTo>
                      <a:lnTo>
                        <a:pt x="317087" y="266700"/>
                      </a:lnTo>
                      <a:close/>
                    </a:path>
                    <a:path w="734059" h="1828800">
                      <a:moveTo>
                        <a:pt x="417823" y="279400"/>
                      </a:moveTo>
                      <a:lnTo>
                        <a:pt x="401791" y="279400"/>
                      </a:lnTo>
                      <a:lnTo>
                        <a:pt x="402318" y="292100"/>
                      </a:lnTo>
                      <a:lnTo>
                        <a:pt x="418369" y="292100"/>
                      </a:lnTo>
                      <a:lnTo>
                        <a:pt x="417823" y="279400"/>
                      </a:lnTo>
                      <a:close/>
                    </a:path>
                    <a:path w="734059" h="1828800">
                      <a:moveTo>
                        <a:pt x="417823" y="279400"/>
                      </a:moveTo>
                      <a:lnTo>
                        <a:pt x="418369" y="292100"/>
                      </a:lnTo>
                      <a:lnTo>
                        <a:pt x="419463" y="292100"/>
                      </a:lnTo>
                      <a:lnTo>
                        <a:pt x="417823" y="279400"/>
                      </a:lnTo>
                      <a:close/>
                    </a:path>
                    <a:path w="734059" h="1828800">
                      <a:moveTo>
                        <a:pt x="458091" y="279400"/>
                      </a:moveTo>
                      <a:lnTo>
                        <a:pt x="417823" y="279400"/>
                      </a:lnTo>
                      <a:lnTo>
                        <a:pt x="419463" y="292100"/>
                      </a:lnTo>
                      <a:lnTo>
                        <a:pt x="457647" y="292100"/>
                      </a:lnTo>
                      <a:lnTo>
                        <a:pt x="458091" y="279400"/>
                      </a:lnTo>
                      <a:close/>
                    </a:path>
                    <a:path w="734059" h="1828800">
                      <a:moveTo>
                        <a:pt x="434289" y="254000"/>
                      </a:moveTo>
                      <a:lnTo>
                        <a:pt x="432962" y="254000"/>
                      </a:lnTo>
                      <a:lnTo>
                        <a:pt x="422550" y="266700"/>
                      </a:lnTo>
                      <a:lnTo>
                        <a:pt x="402236" y="266700"/>
                      </a:lnTo>
                      <a:lnTo>
                        <a:pt x="401906" y="279400"/>
                      </a:lnTo>
                      <a:lnTo>
                        <a:pt x="451195" y="279400"/>
                      </a:lnTo>
                      <a:lnTo>
                        <a:pt x="446488" y="266700"/>
                      </a:lnTo>
                      <a:lnTo>
                        <a:pt x="434289" y="254000"/>
                      </a:lnTo>
                      <a:close/>
                    </a:path>
                    <a:path w="734059" h="1828800">
                      <a:moveTo>
                        <a:pt x="316946" y="241300"/>
                      </a:moveTo>
                      <a:lnTo>
                        <a:pt x="308518" y="241300"/>
                      </a:lnTo>
                      <a:lnTo>
                        <a:pt x="303077" y="254000"/>
                      </a:lnTo>
                      <a:lnTo>
                        <a:pt x="273317" y="254000"/>
                      </a:lnTo>
                      <a:lnTo>
                        <a:pt x="273841" y="266700"/>
                      </a:lnTo>
                      <a:lnTo>
                        <a:pt x="317455" y="266700"/>
                      </a:lnTo>
                      <a:lnTo>
                        <a:pt x="317498" y="254000"/>
                      </a:lnTo>
                      <a:lnTo>
                        <a:pt x="316946" y="241300"/>
                      </a:lnTo>
                      <a:close/>
                    </a:path>
                    <a:path w="734059" h="1828800">
                      <a:moveTo>
                        <a:pt x="441627" y="241300"/>
                      </a:moveTo>
                      <a:lnTo>
                        <a:pt x="406754" y="241300"/>
                      </a:lnTo>
                      <a:lnTo>
                        <a:pt x="405500" y="254000"/>
                      </a:lnTo>
                      <a:lnTo>
                        <a:pt x="404809" y="266700"/>
                      </a:lnTo>
                      <a:lnTo>
                        <a:pt x="422550" y="266700"/>
                      </a:lnTo>
                      <a:lnTo>
                        <a:pt x="424962" y="254000"/>
                      </a:lnTo>
                      <a:lnTo>
                        <a:pt x="442461" y="254000"/>
                      </a:lnTo>
                      <a:lnTo>
                        <a:pt x="441627" y="241300"/>
                      </a:lnTo>
                      <a:close/>
                    </a:path>
                    <a:path w="734059" h="1828800">
                      <a:moveTo>
                        <a:pt x="279615" y="241300"/>
                      </a:moveTo>
                      <a:lnTo>
                        <a:pt x="271920" y="241300"/>
                      </a:lnTo>
                      <a:lnTo>
                        <a:pt x="271313" y="254000"/>
                      </a:lnTo>
                      <a:lnTo>
                        <a:pt x="279615" y="241300"/>
                      </a:lnTo>
                      <a:close/>
                    </a:path>
                    <a:path w="734059" h="1828800">
                      <a:moveTo>
                        <a:pt x="285610" y="215900"/>
                      </a:moveTo>
                      <a:lnTo>
                        <a:pt x="282696" y="215900"/>
                      </a:lnTo>
                      <a:lnTo>
                        <a:pt x="272897" y="228600"/>
                      </a:lnTo>
                      <a:lnTo>
                        <a:pt x="269787" y="241300"/>
                      </a:lnTo>
                      <a:lnTo>
                        <a:pt x="283425" y="241300"/>
                      </a:lnTo>
                      <a:lnTo>
                        <a:pt x="277929" y="254000"/>
                      </a:lnTo>
                      <a:lnTo>
                        <a:pt x="303077" y="254000"/>
                      </a:lnTo>
                      <a:lnTo>
                        <a:pt x="305866" y="228600"/>
                      </a:lnTo>
                      <a:lnTo>
                        <a:pt x="274105" y="228600"/>
                      </a:lnTo>
                      <a:lnTo>
                        <a:pt x="285610" y="215900"/>
                      </a:lnTo>
                      <a:close/>
                    </a:path>
                    <a:path w="734059" h="1828800">
                      <a:moveTo>
                        <a:pt x="433285" y="228600"/>
                      </a:moveTo>
                      <a:lnTo>
                        <a:pt x="402345" y="228600"/>
                      </a:lnTo>
                      <a:lnTo>
                        <a:pt x="399386" y="241300"/>
                      </a:lnTo>
                      <a:lnTo>
                        <a:pt x="429451" y="241300"/>
                      </a:lnTo>
                      <a:lnTo>
                        <a:pt x="433285" y="228600"/>
                      </a:lnTo>
                      <a:close/>
                    </a:path>
                    <a:path w="734059" h="1828800">
                      <a:moveTo>
                        <a:pt x="282696" y="215900"/>
                      </a:moveTo>
                      <a:lnTo>
                        <a:pt x="274773" y="215900"/>
                      </a:lnTo>
                      <a:lnTo>
                        <a:pt x="269671" y="228600"/>
                      </a:lnTo>
                      <a:lnTo>
                        <a:pt x="272897" y="228600"/>
                      </a:lnTo>
                      <a:lnTo>
                        <a:pt x="282696" y="215900"/>
                      </a:lnTo>
                      <a:close/>
                    </a:path>
                    <a:path w="734059" h="1828800">
                      <a:moveTo>
                        <a:pt x="310973" y="215900"/>
                      </a:moveTo>
                      <a:lnTo>
                        <a:pt x="285610" y="215900"/>
                      </a:lnTo>
                      <a:lnTo>
                        <a:pt x="274105" y="228600"/>
                      </a:lnTo>
                      <a:lnTo>
                        <a:pt x="314843" y="228600"/>
                      </a:lnTo>
                      <a:lnTo>
                        <a:pt x="310973" y="215900"/>
                      </a:lnTo>
                      <a:close/>
                    </a:path>
                    <a:path w="734059" h="1828800">
                      <a:moveTo>
                        <a:pt x="456984" y="215900"/>
                      </a:moveTo>
                      <a:lnTo>
                        <a:pt x="407576" y="215900"/>
                      </a:lnTo>
                      <a:lnTo>
                        <a:pt x="405547" y="228600"/>
                      </a:lnTo>
                      <a:lnTo>
                        <a:pt x="454129" y="228600"/>
                      </a:lnTo>
                      <a:lnTo>
                        <a:pt x="456984" y="215900"/>
                      </a:lnTo>
                      <a:close/>
                    </a:path>
                    <a:path w="734059" h="1828800">
                      <a:moveTo>
                        <a:pt x="295747" y="203200"/>
                      </a:moveTo>
                      <a:lnTo>
                        <a:pt x="260563" y="203200"/>
                      </a:lnTo>
                      <a:lnTo>
                        <a:pt x="266673" y="215900"/>
                      </a:lnTo>
                      <a:lnTo>
                        <a:pt x="288295" y="215900"/>
                      </a:lnTo>
                      <a:lnTo>
                        <a:pt x="295747" y="203200"/>
                      </a:lnTo>
                      <a:close/>
                    </a:path>
                    <a:path w="734059" h="1828800">
                      <a:moveTo>
                        <a:pt x="309401" y="203200"/>
                      </a:moveTo>
                      <a:lnTo>
                        <a:pt x="302587" y="215900"/>
                      </a:lnTo>
                      <a:lnTo>
                        <a:pt x="307218" y="215900"/>
                      </a:lnTo>
                      <a:lnTo>
                        <a:pt x="309401" y="203200"/>
                      </a:lnTo>
                      <a:close/>
                    </a:path>
                    <a:path w="734059" h="1828800">
                      <a:moveTo>
                        <a:pt x="416420" y="203200"/>
                      </a:moveTo>
                      <a:lnTo>
                        <a:pt x="415764" y="203200"/>
                      </a:lnTo>
                      <a:lnTo>
                        <a:pt x="408997" y="215900"/>
                      </a:lnTo>
                      <a:lnTo>
                        <a:pt x="417216" y="215900"/>
                      </a:lnTo>
                      <a:lnTo>
                        <a:pt x="416420" y="203200"/>
                      </a:lnTo>
                      <a:close/>
                    </a:path>
                    <a:path w="734059" h="1828800">
                      <a:moveTo>
                        <a:pt x="451062" y="203200"/>
                      </a:moveTo>
                      <a:lnTo>
                        <a:pt x="425051" y="203200"/>
                      </a:lnTo>
                      <a:lnTo>
                        <a:pt x="417216" y="215900"/>
                      </a:lnTo>
                      <a:lnTo>
                        <a:pt x="455515" y="215900"/>
                      </a:lnTo>
                      <a:lnTo>
                        <a:pt x="451062" y="203200"/>
                      </a:lnTo>
                      <a:close/>
                    </a:path>
                    <a:path w="734059" h="1828800">
                      <a:moveTo>
                        <a:pt x="463941" y="203200"/>
                      </a:moveTo>
                      <a:lnTo>
                        <a:pt x="451062" y="203200"/>
                      </a:lnTo>
                      <a:lnTo>
                        <a:pt x="455515" y="215900"/>
                      </a:lnTo>
                      <a:lnTo>
                        <a:pt x="460096" y="215900"/>
                      </a:lnTo>
                      <a:lnTo>
                        <a:pt x="463139" y="211564"/>
                      </a:lnTo>
                      <a:lnTo>
                        <a:pt x="463941" y="203200"/>
                      </a:lnTo>
                      <a:close/>
                    </a:path>
                    <a:path w="734059" h="1828800">
                      <a:moveTo>
                        <a:pt x="463139" y="211564"/>
                      </a:moveTo>
                      <a:lnTo>
                        <a:pt x="460096" y="215900"/>
                      </a:lnTo>
                      <a:lnTo>
                        <a:pt x="462724" y="215900"/>
                      </a:lnTo>
                      <a:lnTo>
                        <a:pt x="463139" y="211564"/>
                      </a:lnTo>
                      <a:close/>
                    </a:path>
                    <a:path w="734059" h="1828800">
                      <a:moveTo>
                        <a:pt x="469010" y="203200"/>
                      </a:moveTo>
                      <a:lnTo>
                        <a:pt x="463941" y="203200"/>
                      </a:lnTo>
                      <a:lnTo>
                        <a:pt x="463139" y="211564"/>
                      </a:lnTo>
                      <a:lnTo>
                        <a:pt x="469010" y="203200"/>
                      </a:lnTo>
                      <a:close/>
                    </a:path>
                    <a:path w="734059" h="1828800">
                      <a:moveTo>
                        <a:pt x="287745" y="190500"/>
                      </a:moveTo>
                      <a:lnTo>
                        <a:pt x="249829" y="190500"/>
                      </a:lnTo>
                      <a:lnTo>
                        <a:pt x="249368" y="203200"/>
                      </a:lnTo>
                      <a:lnTo>
                        <a:pt x="283679" y="203200"/>
                      </a:lnTo>
                      <a:lnTo>
                        <a:pt x="287745" y="190500"/>
                      </a:lnTo>
                      <a:close/>
                    </a:path>
                    <a:path w="734059" h="1828800">
                      <a:moveTo>
                        <a:pt x="430266" y="195950"/>
                      </a:moveTo>
                      <a:lnTo>
                        <a:pt x="428431" y="203200"/>
                      </a:lnTo>
                      <a:lnTo>
                        <a:pt x="433346" y="203200"/>
                      </a:lnTo>
                      <a:lnTo>
                        <a:pt x="430266" y="195950"/>
                      </a:lnTo>
                      <a:close/>
                    </a:path>
                    <a:path w="734059" h="1828800">
                      <a:moveTo>
                        <a:pt x="432417" y="190500"/>
                      </a:moveTo>
                      <a:lnTo>
                        <a:pt x="431646" y="190500"/>
                      </a:lnTo>
                      <a:lnTo>
                        <a:pt x="430266" y="195950"/>
                      </a:lnTo>
                      <a:lnTo>
                        <a:pt x="433346" y="203200"/>
                      </a:lnTo>
                      <a:lnTo>
                        <a:pt x="444256" y="203200"/>
                      </a:lnTo>
                      <a:lnTo>
                        <a:pt x="432417" y="190500"/>
                      </a:lnTo>
                      <a:close/>
                    </a:path>
                    <a:path w="734059" h="1828800">
                      <a:moveTo>
                        <a:pt x="467771" y="177800"/>
                      </a:moveTo>
                      <a:lnTo>
                        <a:pt x="449915" y="177800"/>
                      </a:lnTo>
                      <a:lnTo>
                        <a:pt x="450430" y="190500"/>
                      </a:lnTo>
                      <a:lnTo>
                        <a:pt x="432417" y="190500"/>
                      </a:lnTo>
                      <a:lnTo>
                        <a:pt x="444256" y="203200"/>
                      </a:lnTo>
                      <a:lnTo>
                        <a:pt x="466326" y="203200"/>
                      </a:lnTo>
                      <a:lnTo>
                        <a:pt x="463796" y="190500"/>
                      </a:lnTo>
                      <a:lnTo>
                        <a:pt x="467771" y="177800"/>
                      </a:lnTo>
                      <a:close/>
                    </a:path>
                    <a:path w="734059" h="1828800">
                      <a:moveTo>
                        <a:pt x="431646" y="190500"/>
                      </a:moveTo>
                      <a:lnTo>
                        <a:pt x="427950" y="190500"/>
                      </a:lnTo>
                      <a:lnTo>
                        <a:pt x="430266" y="195950"/>
                      </a:lnTo>
                      <a:lnTo>
                        <a:pt x="431646" y="190500"/>
                      </a:lnTo>
                      <a:close/>
                    </a:path>
                    <a:path w="734059" h="1828800">
                      <a:moveTo>
                        <a:pt x="258559" y="177800"/>
                      </a:moveTo>
                      <a:lnTo>
                        <a:pt x="248312" y="177800"/>
                      </a:lnTo>
                      <a:lnTo>
                        <a:pt x="252869" y="190500"/>
                      </a:lnTo>
                      <a:lnTo>
                        <a:pt x="258559" y="177800"/>
                      </a:lnTo>
                      <a:close/>
                    </a:path>
                    <a:path w="734059" h="1828800">
                      <a:moveTo>
                        <a:pt x="278781" y="139700"/>
                      </a:moveTo>
                      <a:lnTo>
                        <a:pt x="252548" y="139700"/>
                      </a:lnTo>
                      <a:lnTo>
                        <a:pt x="246435" y="152400"/>
                      </a:lnTo>
                      <a:lnTo>
                        <a:pt x="244152" y="152400"/>
                      </a:lnTo>
                      <a:lnTo>
                        <a:pt x="242703" y="165100"/>
                      </a:lnTo>
                      <a:lnTo>
                        <a:pt x="243354" y="177800"/>
                      </a:lnTo>
                      <a:lnTo>
                        <a:pt x="259600" y="177800"/>
                      </a:lnTo>
                      <a:lnTo>
                        <a:pt x="260724" y="190500"/>
                      </a:lnTo>
                      <a:lnTo>
                        <a:pt x="266350" y="190500"/>
                      </a:lnTo>
                      <a:lnTo>
                        <a:pt x="272648" y="177800"/>
                      </a:lnTo>
                      <a:lnTo>
                        <a:pt x="273306" y="165100"/>
                      </a:lnTo>
                      <a:lnTo>
                        <a:pt x="271194" y="165100"/>
                      </a:lnTo>
                      <a:lnTo>
                        <a:pt x="284548" y="145778"/>
                      </a:lnTo>
                      <a:lnTo>
                        <a:pt x="278781" y="139700"/>
                      </a:lnTo>
                      <a:close/>
                    </a:path>
                    <a:path w="734059" h="1828800">
                      <a:moveTo>
                        <a:pt x="285337" y="177800"/>
                      </a:moveTo>
                      <a:lnTo>
                        <a:pt x="276483" y="177800"/>
                      </a:lnTo>
                      <a:lnTo>
                        <a:pt x="273040" y="190500"/>
                      </a:lnTo>
                      <a:lnTo>
                        <a:pt x="288082" y="190500"/>
                      </a:lnTo>
                      <a:lnTo>
                        <a:pt x="285337" y="177800"/>
                      </a:lnTo>
                      <a:close/>
                    </a:path>
                    <a:path w="734059" h="1828800">
                      <a:moveTo>
                        <a:pt x="437487" y="177800"/>
                      </a:moveTo>
                      <a:lnTo>
                        <a:pt x="432046" y="177800"/>
                      </a:lnTo>
                      <a:lnTo>
                        <a:pt x="428976" y="190500"/>
                      </a:lnTo>
                      <a:lnTo>
                        <a:pt x="450430" y="190500"/>
                      </a:lnTo>
                      <a:lnTo>
                        <a:pt x="437487" y="177800"/>
                      </a:lnTo>
                      <a:close/>
                    </a:path>
                    <a:path w="734059" h="1828800">
                      <a:moveTo>
                        <a:pt x="471246" y="152400"/>
                      </a:moveTo>
                      <a:lnTo>
                        <a:pt x="437061" y="152400"/>
                      </a:lnTo>
                      <a:lnTo>
                        <a:pt x="444517" y="165100"/>
                      </a:lnTo>
                      <a:lnTo>
                        <a:pt x="447182" y="177800"/>
                      </a:lnTo>
                      <a:lnTo>
                        <a:pt x="474581" y="177800"/>
                      </a:lnTo>
                      <a:lnTo>
                        <a:pt x="474689" y="165100"/>
                      </a:lnTo>
                      <a:lnTo>
                        <a:pt x="471246" y="152400"/>
                      </a:lnTo>
                      <a:close/>
                    </a:path>
                    <a:path w="734059" h="1828800">
                      <a:moveTo>
                        <a:pt x="276496" y="161170"/>
                      </a:moveTo>
                      <a:lnTo>
                        <a:pt x="272049" y="165100"/>
                      </a:lnTo>
                      <a:lnTo>
                        <a:pt x="274712" y="165100"/>
                      </a:lnTo>
                      <a:lnTo>
                        <a:pt x="276496" y="161170"/>
                      </a:lnTo>
                      <a:close/>
                    </a:path>
                    <a:path w="734059" h="1828800">
                      <a:moveTo>
                        <a:pt x="435579" y="152400"/>
                      </a:moveTo>
                      <a:lnTo>
                        <a:pt x="425678" y="152400"/>
                      </a:lnTo>
                      <a:lnTo>
                        <a:pt x="424040" y="165100"/>
                      </a:lnTo>
                      <a:lnTo>
                        <a:pt x="434115" y="165100"/>
                      </a:lnTo>
                      <a:lnTo>
                        <a:pt x="435579" y="152400"/>
                      </a:lnTo>
                      <a:close/>
                    </a:path>
                    <a:path w="734059" h="1828800">
                      <a:moveTo>
                        <a:pt x="437061" y="152400"/>
                      </a:moveTo>
                      <a:lnTo>
                        <a:pt x="435579" y="152400"/>
                      </a:lnTo>
                      <a:lnTo>
                        <a:pt x="434115" y="165100"/>
                      </a:lnTo>
                      <a:lnTo>
                        <a:pt x="444517" y="165100"/>
                      </a:lnTo>
                      <a:lnTo>
                        <a:pt x="437061" y="152400"/>
                      </a:lnTo>
                      <a:close/>
                    </a:path>
                    <a:path w="734059" h="1828800">
                      <a:moveTo>
                        <a:pt x="286423" y="152400"/>
                      </a:moveTo>
                      <a:lnTo>
                        <a:pt x="280478" y="152400"/>
                      </a:lnTo>
                      <a:lnTo>
                        <a:pt x="276496" y="161170"/>
                      </a:lnTo>
                      <a:lnTo>
                        <a:pt x="286423" y="152400"/>
                      </a:lnTo>
                      <a:close/>
                    </a:path>
                    <a:path w="734059" h="1828800">
                      <a:moveTo>
                        <a:pt x="288629" y="139874"/>
                      </a:moveTo>
                      <a:lnTo>
                        <a:pt x="284548" y="145778"/>
                      </a:lnTo>
                      <a:lnTo>
                        <a:pt x="290831" y="152400"/>
                      </a:lnTo>
                      <a:lnTo>
                        <a:pt x="288629" y="139874"/>
                      </a:lnTo>
                      <a:close/>
                    </a:path>
                    <a:path w="734059" h="1828800">
                      <a:moveTo>
                        <a:pt x="463609" y="139700"/>
                      </a:moveTo>
                      <a:lnTo>
                        <a:pt x="429190" y="139700"/>
                      </a:lnTo>
                      <a:lnTo>
                        <a:pt x="428581" y="152400"/>
                      </a:lnTo>
                      <a:lnTo>
                        <a:pt x="470319" y="152400"/>
                      </a:lnTo>
                      <a:lnTo>
                        <a:pt x="463609" y="139700"/>
                      </a:lnTo>
                      <a:close/>
                    </a:path>
                    <a:path w="734059" h="1828800">
                      <a:moveTo>
                        <a:pt x="288598" y="139700"/>
                      </a:moveTo>
                      <a:lnTo>
                        <a:pt x="278781" y="139700"/>
                      </a:lnTo>
                      <a:lnTo>
                        <a:pt x="284548" y="145778"/>
                      </a:lnTo>
                      <a:lnTo>
                        <a:pt x="288629" y="139874"/>
                      </a:lnTo>
                      <a:lnTo>
                        <a:pt x="288598" y="139700"/>
                      </a:lnTo>
                      <a:close/>
                    </a:path>
                    <a:path w="734059" h="1828800">
                      <a:moveTo>
                        <a:pt x="288749" y="139700"/>
                      </a:moveTo>
                      <a:lnTo>
                        <a:pt x="288598" y="139700"/>
                      </a:lnTo>
                      <a:lnTo>
                        <a:pt x="288629" y="139874"/>
                      </a:lnTo>
                      <a:lnTo>
                        <a:pt x="288749" y="139700"/>
                      </a:lnTo>
                      <a:close/>
                    </a:path>
                    <a:path w="734059" h="1828800">
                      <a:moveTo>
                        <a:pt x="281377" y="127000"/>
                      </a:moveTo>
                      <a:lnTo>
                        <a:pt x="252862" y="127000"/>
                      </a:lnTo>
                      <a:lnTo>
                        <a:pt x="257804" y="139700"/>
                      </a:lnTo>
                      <a:lnTo>
                        <a:pt x="287845" y="139700"/>
                      </a:lnTo>
                      <a:lnTo>
                        <a:pt x="281377" y="127000"/>
                      </a:lnTo>
                      <a:close/>
                    </a:path>
                    <a:path w="734059" h="1828800">
                      <a:moveTo>
                        <a:pt x="471886" y="101600"/>
                      </a:moveTo>
                      <a:lnTo>
                        <a:pt x="451873" y="101600"/>
                      </a:lnTo>
                      <a:lnTo>
                        <a:pt x="448778" y="114300"/>
                      </a:lnTo>
                      <a:lnTo>
                        <a:pt x="437010" y="127000"/>
                      </a:lnTo>
                      <a:lnTo>
                        <a:pt x="430526" y="139700"/>
                      </a:lnTo>
                      <a:lnTo>
                        <a:pt x="452457" y="139700"/>
                      </a:lnTo>
                      <a:lnTo>
                        <a:pt x="455121" y="127000"/>
                      </a:lnTo>
                      <a:lnTo>
                        <a:pt x="467274" y="127000"/>
                      </a:lnTo>
                      <a:lnTo>
                        <a:pt x="470990" y="114300"/>
                      </a:lnTo>
                      <a:lnTo>
                        <a:pt x="471886" y="101600"/>
                      </a:lnTo>
                      <a:close/>
                    </a:path>
                    <a:path w="734059" h="1828800">
                      <a:moveTo>
                        <a:pt x="286109" y="114300"/>
                      </a:moveTo>
                      <a:lnTo>
                        <a:pt x="250209" y="114300"/>
                      </a:lnTo>
                      <a:lnTo>
                        <a:pt x="250353" y="127000"/>
                      </a:lnTo>
                      <a:lnTo>
                        <a:pt x="285864" y="127000"/>
                      </a:lnTo>
                      <a:lnTo>
                        <a:pt x="286109" y="114300"/>
                      </a:lnTo>
                      <a:close/>
                    </a:path>
                    <a:path w="734059" h="1828800">
                      <a:moveTo>
                        <a:pt x="283746" y="101600"/>
                      </a:moveTo>
                      <a:lnTo>
                        <a:pt x="258411" y="101600"/>
                      </a:lnTo>
                      <a:lnTo>
                        <a:pt x="258558" y="114300"/>
                      </a:lnTo>
                      <a:lnTo>
                        <a:pt x="285352" y="114300"/>
                      </a:lnTo>
                      <a:lnTo>
                        <a:pt x="283746" y="101600"/>
                      </a:lnTo>
                      <a:close/>
                    </a:path>
                    <a:path w="734059" h="1828800">
                      <a:moveTo>
                        <a:pt x="288328" y="88900"/>
                      </a:moveTo>
                      <a:lnTo>
                        <a:pt x="278942" y="88900"/>
                      </a:lnTo>
                      <a:lnTo>
                        <a:pt x="282138" y="101600"/>
                      </a:lnTo>
                      <a:lnTo>
                        <a:pt x="286115" y="101600"/>
                      </a:lnTo>
                      <a:lnTo>
                        <a:pt x="288229" y="114300"/>
                      </a:lnTo>
                      <a:lnTo>
                        <a:pt x="288328" y="88900"/>
                      </a:lnTo>
                      <a:close/>
                    </a:path>
                    <a:path w="734059" h="1828800">
                      <a:moveTo>
                        <a:pt x="469997" y="88900"/>
                      </a:moveTo>
                      <a:lnTo>
                        <a:pt x="425222" y="88900"/>
                      </a:lnTo>
                      <a:lnTo>
                        <a:pt x="426793" y="101600"/>
                      </a:lnTo>
                      <a:lnTo>
                        <a:pt x="429053" y="114300"/>
                      </a:lnTo>
                      <a:lnTo>
                        <a:pt x="440094" y="114300"/>
                      </a:lnTo>
                      <a:lnTo>
                        <a:pt x="442489" y="101600"/>
                      </a:lnTo>
                      <a:lnTo>
                        <a:pt x="471032" y="101600"/>
                      </a:lnTo>
                      <a:lnTo>
                        <a:pt x="469997" y="88900"/>
                      </a:lnTo>
                      <a:close/>
                    </a:path>
                    <a:path w="734059" h="1828800">
                      <a:moveTo>
                        <a:pt x="314755" y="50800"/>
                      </a:moveTo>
                      <a:lnTo>
                        <a:pt x="264923" y="50800"/>
                      </a:lnTo>
                      <a:lnTo>
                        <a:pt x="263795" y="63500"/>
                      </a:lnTo>
                      <a:lnTo>
                        <a:pt x="264520" y="76200"/>
                      </a:lnTo>
                      <a:lnTo>
                        <a:pt x="251272" y="76200"/>
                      </a:lnTo>
                      <a:lnTo>
                        <a:pt x="250870" y="88900"/>
                      </a:lnTo>
                      <a:lnTo>
                        <a:pt x="253493" y="101600"/>
                      </a:lnTo>
                      <a:lnTo>
                        <a:pt x="281101" y="101600"/>
                      </a:lnTo>
                      <a:lnTo>
                        <a:pt x="278768" y="88900"/>
                      </a:lnTo>
                      <a:lnTo>
                        <a:pt x="293103" y="88900"/>
                      </a:lnTo>
                      <a:lnTo>
                        <a:pt x="296204" y="76200"/>
                      </a:lnTo>
                      <a:lnTo>
                        <a:pt x="305635" y="63500"/>
                      </a:lnTo>
                      <a:lnTo>
                        <a:pt x="314755" y="50800"/>
                      </a:lnTo>
                      <a:close/>
                    </a:path>
                    <a:path w="734059" h="1828800">
                      <a:moveTo>
                        <a:pt x="467796" y="63500"/>
                      </a:moveTo>
                      <a:lnTo>
                        <a:pt x="428442" y="63500"/>
                      </a:lnTo>
                      <a:lnTo>
                        <a:pt x="432889" y="76200"/>
                      </a:lnTo>
                      <a:lnTo>
                        <a:pt x="432297" y="76200"/>
                      </a:lnTo>
                      <a:lnTo>
                        <a:pt x="428331" y="88900"/>
                      </a:lnTo>
                      <a:lnTo>
                        <a:pt x="464917" y="88900"/>
                      </a:lnTo>
                      <a:lnTo>
                        <a:pt x="467260" y="76200"/>
                      </a:lnTo>
                      <a:lnTo>
                        <a:pt x="467796" y="63500"/>
                      </a:lnTo>
                      <a:close/>
                    </a:path>
                    <a:path w="734059" h="1828800">
                      <a:moveTo>
                        <a:pt x="257241" y="63500"/>
                      </a:moveTo>
                      <a:lnTo>
                        <a:pt x="255391" y="63500"/>
                      </a:lnTo>
                      <a:lnTo>
                        <a:pt x="253536" y="76200"/>
                      </a:lnTo>
                      <a:lnTo>
                        <a:pt x="259487" y="76200"/>
                      </a:lnTo>
                      <a:lnTo>
                        <a:pt x="257241" y="63500"/>
                      </a:lnTo>
                      <a:close/>
                    </a:path>
                    <a:path w="734059" h="1828800">
                      <a:moveTo>
                        <a:pt x="424056" y="63500"/>
                      </a:moveTo>
                      <a:lnTo>
                        <a:pt x="417198" y="63500"/>
                      </a:lnTo>
                      <a:lnTo>
                        <a:pt x="415658" y="76200"/>
                      </a:lnTo>
                      <a:lnTo>
                        <a:pt x="419888" y="76200"/>
                      </a:lnTo>
                      <a:lnTo>
                        <a:pt x="424056" y="63500"/>
                      </a:lnTo>
                      <a:close/>
                    </a:path>
                    <a:path w="734059" h="1828800">
                      <a:moveTo>
                        <a:pt x="434032" y="38100"/>
                      </a:moveTo>
                      <a:lnTo>
                        <a:pt x="405229" y="38100"/>
                      </a:lnTo>
                      <a:lnTo>
                        <a:pt x="405966" y="50800"/>
                      </a:lnTo>
                      <a:lnTo>
                        <a:pt x="417993" y="63500"/>
                      </a:lnTo>
                      <a:lnTo>
                        <a:pt x="451878" y="63500"/>
                      </a:lnTo>
                      <a:lnTo>
                        <a:pt x="444880" y="50800"/>
                      </a:lnTo>
                      <a:lnTo>
                        <a:pt x="436424" y="50800"/>
                      </a:lnTo>
                      <a:lnTo>
                        <a:pt x="434032" y="38100"/>
                      </a:lnTo>
                      <a:close/>
                    </a:path>
                    <a:path w="734059" h="1828800">
                      <a:moveTo>
                        <a:pt x="461905" y="50800"/>
                      </a:moveTo>
                      <a:lnTo>
                        <a:pt x="456082" y="50800"/>
                      </a:lnTo>
                      <a:lnTo>
                        <a:pt x="451878" y="63500"/>
                      </a:lnTo>
                      <a:lnTo>
                        <a:pt x="466675" y="63500"/>
                      </a:lnTo>
                      <a:lnTo>
                        <a:pt x="461905" y="50800"/>
                      </a:lnTo>
                      <a:close/>
                    </a:path>
                    <a:path w="734059" h="1828800">
                      <a:moveTo>
                        <a:pt x="272948" y="38100"/>
                      </a:moveTo>
                      <a:lnTo>
                        <a:pt x="270188" y="38100"/>
                      </a:lnTo>
                      <a:lnTo>
                        <a:pt x="267267" y="50800"/>
                      </a:lnTo>
                      <a:lnTo>
                        <a:pt x="275295" y="50800"/>
                      </a:lnTo>
                      <a:lnTo>
                        <a:pt x="272948" y="38100"/>
                      </a:lnTo>
                      <a:close/>
                    </a:path>
                    <a:path w="734059" h="1828800">
                      <a:moveTo>
                        <a:pt x="346770" y="38100"/>
                      </a:moveTo>
                      <a:lnTo>
                        <a:pt x="282479" y="38100"/>
                      </a:lnTo>
                      <a:lnTo>
                        <a:pt x="284720" y="50800"/>
                      </a:lnTo>
                      <a:lnTo>
                        <a:pt x="340276" y="50800"/>
                      </a:lnTo>
                      <a:lnTo>
                        <a:pt x="346770" y="38100"/>
                      </a:lnTo>
                      <a:close/>
                    </a:path>
                    <a:path w="734059" h="1828800">
                      <a:moveTo>
                        <a:pt x="376782" y="38100"/>
                      </a:moveTo>
                      <a:lnTo>
                        <a:pt x="353517" y="38100"/>
                      </a:lnTo>
                      <a:lnTo>
                        <a:pt x="359775" y="50800"/>
                      </a:lnTo>
                      <a:lnTo>
                        <a:pt x="377099" y="50800"/>
                      </a:lnTo>
                      <a:lnTo>
                        <a:pt x="376782" y="38100"/>
                      </a:lnTo>
                      <a:close/>
                    </a:path>
                    <a:path w="734059" h="1828800">
                      <a:moveTo>
                        <a:pt x="397930" y="38100"/>
                      </a:moveTo>
                      <a:lnTo>
                        <a:pt x="385669" y="38100"/>
                      </a:lnTo>
                      <a:lnTo>
                        <a:pt x="385311" y="50800"/>
                      </a:lnTo>
                      <a:lnTo>
                        <a:pt x="395175" y="50800"/>
                      </a:lnTo>
                      <a:lnTo>
                        <a:pt x="397930" y="38100"/>
                      </a:lnTo>
                      <a:close/>
                    </a:path>
                    <a:path w="734059" h="1828800">
                      <a:moveTo>
                        <a:pt x="299301" y="25400"/>
                      </a:moveTo>
                      <a:lnTo>
                        <a:pt x="290224" y="25400"/>
                      </a:lnTo>
                      <a:lnTo>
                        <a:pt x="284397" y="38100"/>
                      </a:lnTo>
                      <a:lnTo>
                        <a:pt x="299923" y="38100"/>
                      </a:lnTo>
                      <a:lnTo>
                        <a:pt x="299301" y="25400"/>
                      </a:lnTo>
                      <a:close/>
                    </a:path>
                    <a:path w="734059" h="1828800">
                      <a:moveTo>
                        <a:pt x="347647" y="25400"/>
                      </a:moveTo>
                      <a:lnTo>
                        <a:pt x="302831" y="25400"/>
                      </a:lnTo>
                      <a:lnTo>
                        <a:pt x="299923" y="38100"/>
                      </a:lnTo>
                      <a:lnTo>
                        <a:pt x="350485" y="38100"/>
                      </a:lnTo>
                      <a:lnTo>
                        <a:pt x="347647" y="25400"/>
                      </a:lnTo>
                      <a:close/>
                    </a:path>
                    <a:path w="734059" h="1828800">
                      <a:moveTo>
                        <a:pt x="350469" y="25400"/>
                      </a:moveTo>
                      <a:lnTo>
                        <a:pt x="347647" y="25400"/>
                      </a:lnTo>
                      <a:lnTo>
                        <a:pt x="350485" y="38100"/>
                      </a:lnTo>
                      <a:lnTo>
                        <a:pt x="354567" y="38100"/>
                      </a:lnTo>
                      <a:lnTo>
                        <a:pt x="350469" y="25400"/>
                      </a:lnTo>
                      <a:close/>
                    </a:path>
                    <a:path w="734059" h="1828800">
                      <a:moveTo>
                        <a:pt x="424991" y="25400"/>
                      </a:moveTo>
                      <a:lnTo>
                        <a:pt x="350469" y="25400"/>
                      </a:lnTo>
                      <a:lnTo>
                        <a:pt x="354567" y="38100"/>
                      </a:lnTo>
                      <a:lnTo>
                        <a:pt x="427323" y="38100"/>
                      </a:lnTo>
                      <a:lnTo>
                        <a:pt x="424991" y="25400"/>
                      </a:lnTo>
                      <a:close/>
                    </a:path>
                    <a:path w="734059" h="1828800">
                      <a:moveTo>
                        <a:pt x="317846" y="12700"/>
                      </a:moveTo>
                      <a:lnTo>
                        <a:pt x="309528" y="12700"/>
                      </a:lnTo>
                      <a:lnTo>
                        <a:pt x="308244" y="25400"/>
                      </a:lnTo>
                      <a:lnTo>
                        <a:pt x="322179" y="25400"/>
                      </a:lnTo>
                      <a:lnTo>
                        <a:pt x="317846" y="12700"/>
                      </a:lnTo>
                      <a:close/>
                    </a:path>
                    <a:path w="734059" h="1828800">
                      <a:moveTo>
                        <a:pt x="342411" y="12700"/>
                      </a:moveTo>
                      <a:lnTo>
                        <a:pt x="325817" y="12700"/>
                      </a:lnTo>
                      <a:lnTo>
                        <a:pt x="324864" y="25400"/>
                      </a:lnTo>
                      <a:lnTo>
                        <a:pt x="346358" y="25400"/>
                      </a:lnTo>
                      <a:lnTo>
                        <a:pt x="342411" y="12700"/>
                      </a:lnTo>
                      <a:close/>
                    </a:path>
                    <a:path w="734059" h="1828800">
                      <a:moveTo>
                        <a:pt x="362666" y="12700"/>
                      </a:moveTo>
                      <a:lnTo>
                        <a:pt x="347036" y="12700"/>
                      </a:lnTo>
                      <a:lnTo>
                        <a:pt x="347381" y="25400"/>
                      </a:lnTo>
                      <a:lnTo>
                        <a:pt x="369152" y="25400"/>
                      </a:lnTo>
                      <a:lnTo>
                        <a:pt x="362666" y="12700"/>
                      </a:lnTo>
                      <a:close/>
                    </a:path>
                    <a:path w="734059" h="1828800">
                      <a:moveTo>
                        <a:pt x="404464" y="12700"/>
                      </a:moveTo>
                      <a:lnTo>
                        <a:pt x="371868" y="12700"/>
                      </a:lnTo>
                      <a:lnTo>
                        <a:pt x="369152" y="25400"/>
                      </a:lnTo>
                      <a:lnTo>
                        <a:pt x="407630" y="25400"/>
                      </a:lnTo>
                      <a:lnTo>
                        <a:pt x="404464" y="12700"/>
                      </a:lnTo>
                      <a:close/>
                    </a:path>
                    <a:path w="734059" h="1828800">
                      <a:moveTo>
                        <a:pt x="346170" y="0"/>
                      </a:moveTo>
                      <a:lnTo>
                        <a:pt x="338136" y="0"/>
                      </a:lnTo>
                      <a:lnTo>
                        <a:pt x="332050" y="12700"/>
                      </a:lnTo>
                      <a:lnTo>
                        <a:pt x="344162" y="12700"/>
                      </a:lnTo>
                      <a:lnTo>
                        <a:pt x="346170" y="0"/>
                      </a:lnTo>
                      <a:close/>
                    </a:path>
                    <a:path w="734059" h="1828800">
                      <a:moveTo>
                        <a:pt x="363978" y="0"/>
                      </a:moveTo>
                      <a:lnTo>
                        <a:pt x="354548" y="0"/>
                      </a:lnTo>
                      <a:lnTo>
                        <a:pt x="346857" y="12700"/>
                      </a:lnTo>
                      <a:lnTo>
                        <a:pt x="360803" y="12700"/>
                      </a:lnTo>
                      <a:lnTo>
                        <a:pt x="363978" y="0"/>
                      </a:lnTo>
                      <a:close/>
                    </a:path>
                    <a:path w="734059" h="1828800">
                      <a:moveTo>
                        <a:pt x="395818" y="0"/>
                      </a:moveTo>
                      <a:lnTo>
                        <a:pt x="385691" y="0"/>
                      </a:lnTo>
                      <a:lnTo>
                        <a:pt x="382949" y="12700"/>
                      </a:lnTo>
                      <a:lnTo>
                        <a:pt x="398674" y="12700"/>
                      </a:lnTo>
                      <a:lnTo>
                        <a:pt x="395818" y="0"/>
                      </a:lnTo>
                      <a:close/>
                    </a:path>
                  </a:pathLst>
                </a:custGeom>
                <a:solidFill>
                  <a:srgbClr val="000000"/>
                </a:solidFill>
              </p:spPr>
              <p:txBody>
                <a:bodyPr wrap="square" lIns="0" tIns="0" rIns="0" bIns="0" rtlCol="0"/>
                <a:lstStyle/>
                <a:p>
                  <a:pPr defTabSz="642915"/>
                  <a:endParaRPr sz="1266" kern="0" dirty="0">
                    <a:solidFill>
                      <a:sysClr val="windowText" lastClr="000000"/>
                    </a:solidFill>
                  </a:endParaRPr>
                </a:p>
              </p:txBody>
            </p:sp>
            <p:sp>
              <p:nvSpPr>
                <p:cNvPr id="241" name="object 50">
                  <a:extLst>
                    <a:ext uri="{FF2B5EF4-FFF2-40B4-BE49-F238E27FC236}">
                      <a16:creationId xmlns:a16="http://schemas.microsoft.com/office/drawing/2014/main" xmlns="" id="{A3059A45-6AFA-41A0-B361-A09C5A7685B6}"/>
                    </a:ext>
                  </a:extLst>
                </p:cNvPr>
                <p:cNvSpPr/>
                <p:nvPr/>
              </p:nvSpPr>
              <p:spPr>
                <a:xfrm>
                  <a:off x="8262854" y="3443117"/>
                  <a:ext cx="849630" cy="2120900"/>
                </a:xfrm>
                <a:custGeom>
                  <a:avLst/>
                  <a:gdLst/>
                  <a:ahLst/>
                  <a:cxnLst/>
                  <a:rect l="l" t="t" r="r" b="b"/>
                  <a:pathLst>
                    <a:path w="849629" h="2120900">
                      <a:moveTo>
                        <a:pt x="405697" y="1981200"/>
                      </a:moveTo>
                      <a:lnTo>
                        <a:pt x="319714" y="1981200"/>
                      </a:lnTo>
                      <a:lnTo>
                        <a:pt x="318085" y="1993900"/>
                      </a:lnTo>
                      <a:lnTo>
                        <a:pt x="308829" y="2019300"/>
                      </a:lnTo>
                      <a:lnTo>
                        <a:pt x="298324" y="2032000"/>
                      </a:lnTo>
                      <a:lnTo>
                        <a:pt x="286277" y="2044700"/>
                      </a:lnTo>
                      <a:lnTo>
                        <a:pt x="276726" y="2057400"/>
                      </a:lnTo>
                      <a:lnTo>
                        <a:pt x="273710" y="2082800"/>
                      </a:lnTo>
                      <a:lnTo>
                        <a:pt x="274589" y="2095500"/>
                      </a:lnTo>
                      <a:lnTo>
                        <a:pt x="276723" y="2095500"/>
                      </a:lnTo>
                      <a:lnTo>
                        <a:pt x="280554" y="2108200"/>
                      </a:lnTo>
                      <a:lnTo>
                        <a:pt x="286525" y="2108200"/>
                      </a:lnTo>
                      <a:lnTo>
                        <a:pt x="301472" y="2120900"/>
                      </a:lnTo>
                      <a:lnTo>
                        <a:pt x="353934" y="2120900"/>
                      </a:lnTo>
                      <a:lnTo>
                        <a:pt x="385058" y="2108200"/>
                      </a:lnTo>
                      <a:lnTo>
                        <a:pt x="395345" y="2095500"/>
                      </a:lnTo>
                      <a:lnTo>
                        <a:pt x="397525" y="2082800"/>
                      </a:lnTo>
                      <a:lnTo>
                        <a:pt x="396508" y="2057400"/>
                      </a:lnTo>
                      <a:lnTo>
                        <a:pt x="397209" y="2044700"/>
                      </a:lnTo>
                      <a:lnTo>
                        <a:pt x="401755" y="2044700"/>
                      </a:lnTo>
                      <a:lnTo>
                        <a:pt x="405647" y="2032000"/>
                      </a:lnTo>
                      <a:lnTo>
                        <a:pt x="407442" y="2006600"/>
                      </a:lnTo>
                      <a:lnTo>
                        <a:pt x="405697" y="1981200"/>
                      </a:lnTo>
                      <a:close/>
                    </a:path>
                    <a:path w="849629" h="2120900">
                      <a:moveTo>
                        <a:pt x="842741" y="2108200"/>
                      </a:moveTo>
                      <a:lnTo>
                        <a:pt x="750727" y="2108200"/>
                      </a:lnTo>
                      <a:lnTo>
                        <a:pt x="786086" y="2120900"/>
                      </a:lnTo>
                      <a:lnTo>
                        <a:pt x="828122" y="2120900"/>
                      </a:lnTo>
                      <a:lnTo>
                        <a:pt x="842741" y="2108200"/>
                      </a:lnTo>
                      <a:close/>
                    </a:path>
                    <a:path w="849629" h="2120900">
                      <a:moveTo>
                        <a:pt x="726427" y="1943100"/>
                      </a:moveTo>
                      <a:lnTo>
                        <a:pt x="631090" y="1943100"/>
                      </a:lnTo>
                      <a:lnTo>
                        <a:pt x="635817" y="1955800"/>
                      </a:lnTo>
                      <a:lnTo>
                        <a:pt x="642209" y="1955800"/>
                      </a:lnTo>
                      <a:lnTo>
                        <a:pt x="643319" y="1968500"/>
                      </a:lnTo>
                      <a:lnTo>
                        <a:pt x="642725" y="1981200"/>
                      </a:lnTo>
                      <a:lnTo>
                        <a:pt x="639334" y="2006600"/>
                      </a:lnTo>
                      <a:lnTo>
                        <a:pt x="632056" y="2019300"/>
                      </a:lnTo>
                      <a:lnTo>
                        <a:pt x="628585" y="2044700"/>
                      </a:lnTo>
                      <a:lnTo>
                        <a:pt x="631856" y="2057400"/>
                      </a:lnTo>
                      <a:lnTo>
                        <a:pt x="637224" y="2070100"/>
                      </a:lnTo>
                      <a:lnTo>
                        <a:pt x="640045" y="2082800"/>
                      </a:lnTo>
                      <a:lnTo>
                        <a:pt x="659152" y="2082800"/>
                      </a:lnTo>
                      <a:lnTo>
                        <a:pt x="670229" y="2095500"/>
                      </a:lnTo>
                      <a:lnTo>
                        <a:pt x="714110" y="2095500"/>
                      </a:lnTo>
                      <a:lnTo>
                        <a:pt x="716241" y="2108200"/>
                      </a:lnTo>
                      <a:lnTo>
                        <a:pt x="849177" y="2108200"/>
                      </a:lnTo>
                      <a:lnTo>
                        <a:pt x="847624" y="2095500"/>
                      </a:lnTo>
                      <a:lnTo>
                        <a:pt x="838276" y="2082800"/>
                      </a:lnTo>
                      <a:lnTo>
                        <a:pt x="818244" y="2057400"/>
                      </a:lnTo>
                      <a:lnTo>
                        <a:pt x="798663" y="2044700"/>
                      </a:lnTo>
                      <a:lnTo>
                        <a:pt x="781578" y="2032000"/>
                      </a:lnTo>
                      <a:lnTo>
                        <a:pt x="769037" y="2019300"/>
                      </a:lnTo>
                      <a:lnTo>
                        <a:pt x="753166" y="1993900"/>
                      </a:lnTo>
                      <a:lnTo>
                        <a:pt x="740741" y="1981200"/>
                      </a:lnTo>
                      <a:lnTo>
                        <a:pt x="731812" y="1968500"/>
                      </a:lnTo>
                      <a:lnTo>
                        <a:pt x="726427" y="1943100"/>
                      </a:lnTo>
                      <a:close/>
                    </a:path>
                    <a:path w="849629" h="2120900">
                      <a:moveTo>
                        <a:pt x="400689" y="1955800"/>
                      </a:moveTo>
                      <a:lnTo>
                        <a:pt x="315819" y="1955800"/>
                      </a:lnTo>
                      <a:lnTo>
                        <a:pt x="317648" y="1981200"/>
                      </a:lnTo>
                      <a:lnTo>
                        <a:pt x="404481" y="1981200"/>
                      </a:lnTo>
                      <a:lnTo>
                        <a:pt x="402685" y="1968500"/>
                      </a:lnTo>
                      <a:lnTo>
                        <a:pt x="400689" y="1955800"/>
                      </a:lnTo>
                      <a:close/>
                    </a:path>
                    <a:path w="849629" h="2120900">
                      <a:moveTo>
                        <a:pt x="601264" y="990600"/>
                      </a:moveTo>
                      <a:lnTo>
                        <a:pt x="180004" y="990600"/>
                      </a:lnTo>
                      <a:lnTo>
                        <a:pt x="176199" y="1041400"/>
                      </a:lnTo>
                      <a:lnTo>
                        <a:pt x="176376" y="1092200"/>
                      </a:lnTo>
                      <a:lnTo>
                        <a:pt x="179948" y="1143000"/>
                      </a:lnTo>
                      <a:lnTo>
                        <a:pt x="186329" y="1193800"/>
                      </a:lnTo>
                      <a:lnTo>
                        <a:pt x="192100" y="1231900"/>
                      </a:lnTo>
                      <a:lnTo>
                        <a:pt x="202971" y="1282700"/>
                      </a:lnTo>
                      <a:lnTo>
                        <a:pt x="216810" y="1333500"/>
                      </a:lnTo>
                      <a:lnTo>
                        <a:pt x="231487" y="1397000"/>
                      </a:lnTo>
                      <a:lnTo>
                        <a:pt x="244870" y="1460500"/>
                      </a:lnTo>
                      <a:lnTo>
                        <a:pt x="254828" y="1511300"/>
                      </a:lnTo>
                      <a:lnTo>
                        <a:pt x="259229" y="1536700"/>
                      </a:lnTo>
                      <a:lnTo>
                        <a:pt x="262377" y="1600200"/>
                      </a:lnTo>
                      <a:lnTo>
                        <a:pt x="266821" y="1663700"/>
                      </a:lnTo>
                      <a:lnTo>
                        <a:pt x="272255" y="1727200"/>
                      </a:lnTo>
                      <a:lnTo>
                        <a:pt x="278370" y="1778000"/>
                      </a:lnTo>
                      <a:lnTo>
                        <a:pt x="284860" y="1828800"/>
                      </a:lnTo>
                      <a:lnTo>
                        <a:pt x="291417" y="1866900"/>
                      </a:lnTo>
                      <a:lnTo>
                        <a:pt x="297734" y="1905000"/>
                      </a:lnTo>
                      <a:lnTo>
                        <a:pt x="303503" y="1943100"/>
                      </a:lnTo>
                      <a:lnTo>
                        <a:pt x="304568" y="1943100"/>
                      </a:lnTo>
                      <a:lnTo>
                        <a:pt x="306731" y="1955800"/>
                      </a:lnTo>
                      <a:lnTo>
                        <a:pt x="404200" y="1955800"/>
                      </a:lnTo>
                      <a:lnTo>
                        <a:pt x="408360" y="1943100"/>
                      </a:lnTo>
                      <a:lnTo>
                        <a:pt x="408732" y="1917700"/>
                      </a:lnTo>
                      <a:lnTo>
                        <a:pt x="408909" y="1892300"/>
                      </a:lnTo>
                      <a:lnTo>
                        <a:pt x="408688" y="1854200"/>
                      </a:lnTo>
                      <a:lnTo>
                        <a:pt x="407861" y="1816100"/>
                      </a:lnTo>
                      <a:lnTo>
                        <a:pt x="406989" y="1778000"/>
                      </a:lnTo>
                      <a:lnTo>
                        <a:pt x="406430" y="1752600"/>
                      </a:lnTo>
                      <a:lnTo>
                        <a:pt x="405670" y="1714500"/>
                      </a:lnTo>
                      <a:lnTo>
                        <a:pt x="404200" y="1676400"/>
                      </a:lnTo>
                      <a:lnTo>
                        <a:pt x="399473" y="1625600"/>
                      </a:lnTo>
                      <a:lnTo>
                        <a:pt x="396635" y="1612900"/>
                      </a:lnTo>
                      <a:lnTo>
                        <a:pt x="393547" y="1574800"/>
                      </a:lnTo>
                      <a:lnTo>
                        <a:pt x="392391" y="1562100"/>
                      </a:lnTo>
                      <a:lnTo>
                        <a:pt x="391566" y="1536700"/>
                      </a:lnTo>
                      <a:lnTo>
                        <a:pt x="391440" y="1524000"/>
                      </a:lnTo>
                      <a:lnTo>
                        <a:pt x="392383" y="1511300"/>
                      </a:lnTo>
                      <a:lnTo>
                        <a:pt x="397209" y="1422400"/>
                      </a:lnTo>
                      <a:lnTo>
                        <a:pt x="398058" y="1371600"/>
                      </a:lnTo>
                      <a:lnTo>
                        <a:pt x="399357" y="1320800"/>
                      </a:lnTo>
                      <a:lnTo>
                        <a:pt x="401147" y="1282700"/>
                      </a:lnTo>
                      <a:lnTo>
                        <a:pt x="403468" y="1231900"/>
                      </a:lnTo>
                      <a:lnTo>
                        <a:pt x="406363" y="1181100"/>
                      </a:lnTo>
                      <a:lnTo>
                        <a:pt x="407428" y="1168400"/>
                      </a:lnTo>
                      <a:lnTo>
                        <a:pt x="640328" y="1168400"/>
                      </a:lnTo>
                      <a:lnTo>
                        <a:pt x="632056" y="1104900"/>
                      </a:lnTo>
                      <a:lnTo>
                        <a:pt x="625821" y="1079500"/>
                      </a:lnTo>
                      <a:lnTo>
                        <a:pt x="618058" y="1041400"/>
                      </a:lnTo>
                      <a:lnTo>
                        <a:pt x="609596" y="1016000"/>
                      </a:lnTo>
                      <a:lnTo>
                        <a:pt x="601264" y="990600"/>
                      </a:lnTo>
                      <a:close/>
                    </a:path>
                    <a:path w="849629" h="2120900">
                      <a:moveTo>
                        <a:pt x="640328" y="1168400"/>
                      </a:moveTo>
                      <a:lnTo>
                        <a:pt x="415850" y="1168400"/>
                      </a:lnTo>
                      <a:lnTo>
                        <a:pt x="435315" y="1219200"/>
                      </a:lnTo>
                      <a:lnTo>
                        <a:pt x="451335" y="1257300"/>
                      </a:lnTo>
                      <a:lnTo>
                        <a:pt x="466256" y="1295400"/>
                      </a:lnTo>
                      <a:lnTo>
                        <a:pt x="482426" y="1333500"/>
                      </a:lnTo>
                      <a:lnTo>
                        <a:pt x="500426" y="1384300"/>
                      </a:lnTo>
                      <a:lnTo>
                        <a:pt x="522089" y="1447800"/>
                      </a:lnTo>
                      <a:lnTo>
                        <a:pt x="540856" y="1511300"/>
                      </a:lnTo>
                      <a:lnTo>
                        <a:pt x="550167" y="1536700"/>
                      </a:lnTo>
                      <a:lnTo>
                        <a:pt x="554584" y="1574800"/>
                      </a:lnTo>
                      <a:lnTo>
                        <a:pt x="559588" y="1612900"/>
                      </a:lnTo>
                      <a:lnTo>
                        <a:pt x="564791" y="1638300"/>
                      </a:lnTo>
                      <a:lnTo>
                        <a:pt x="569807" y="1689100"/>
                      </a:lnTo>
                      <a:lnTo>
                        <a:pt x="579784" y="1739900"/>
                      </a:lnTo>
                      <a:lnTo>
                        <a:pt x="593606" y="1803400"/>
                      </a:lnTo>
                      <a:lnTo>
                        <a:pt x="608198" y="1866900"/>
                      </a:lnTo>
                      <a:lnTo>
                        <a:pt x="620486" y="1905000"/>
                      </a:lnTo>
                      <a:lnTo>
                        <a:pt x="627396" y="1930400"/>
                      </a:lnTo>
                      <a:lnTo>
                        <a:pt x="628460" y="1943100"/>
                      </a:lnTo>
                      <a:lnTo>
                        <a:pt x="736580" y="1943100"/>
                      </a:lnTo>
                      <a:lnTo>
                        <a:pt x="736012" y="1930400"/>
                      </a:lnTo>
                      <a:lnTo>
                        <a:pt x="734483" y="1917700"/>
                      </a:lnTo>
                      <a:lnTo>
                        <a:pt x="732255" y="1892300"/>
                      </a:lnTo>
                      <a:lnTo>
                        <a:pt x="723498" y="1803400"/>
                      </a:lnTo>
                      <a:lnTo>
                        <a:pt x="719204" y="1752600"/>
                      </a:lnTo>
                      <a:lnTo>
                        <a:pt x="716108" y="1714500"/>
                      </a:lnTo>
                      <a:lnTo>
                        <a:pt x="713611" y="1676400"/>
                      </a:lnTo>
                      <a:lnTo>
                        <a:pt x="707542" y="1625600"/>
                      </a:lnTo>
                      <a:lnTo>
                        <a:pt x="699064" y="1574800"/>
                      </a:lnTo>
                      <a:lnTo>
                        <a:pt x="690786" y="1549400"/>
                      </a:lnTo>
                      <a:lnTo>
                        <a:pt x="685317" y="1524000"/>
                      </a:lnTo>
                      <a:lnTo>
                        <a:pt x="674931" y="1473200"/>
                      </a:lnTo>
                      <a:lnTo>
                        <a:pt x="666942" y="1435100"/>
                      </a:lnTo>
                      <a:lnTo>
                        <a:pt x="660151" y="1384300"/>
                      </a:lnTo>
                      <a:lnTo>
                        <a:pt x="653360" y="1320800"/>
                      </a:lnTo>
                      <a:lnTo>
                        <a:pt x="651080" y="1295400"/>
                      </a:lnTo>
                      <a:lnTo>
                        <a:pt x="646703" y="1231900"/>
                      </a:lnTo>
                      <a:lnTo>
                        <a:pt x="640328" y="1168400"/>
                      </a:lnTo>
                      <a:close/>
                    </a:path>
                    <a:path w="849629" h="2120900">
                      <a:moveTo>
                        <a:pt x="630058" y="381000"/>
                      </a:moveTo>
                      <a:lnTo>
                        <a:pt x="242253" y="381000"/>
                      </a:lnTo>
                      <a:lnTo>
                        <a:pt x="225032" y="393700"/>
                      </a:lnTo>
                      <a:lnTo>
                        <a:pt x="206801" y="393700"/>
                      </a:lnTo>
                      <a:lnTo>
                        <a:pt x="188569" y="419100"/>
                      </a:lnTo>
                      <a:lnTo>
                        <a:pt x="171349" y="431800"/>
                      </a:lnTo>
                      <a:lnTo>
                        <a:pt x="152560" y="469900"/>
                      </a:lnTo>
                      <a:lnTo>
                        <a:pt x="128234" y="508000"/>
                      </a:lnTo>
                      <a:lnTo>
                        <a:pt x="100096" y="546100"/>
                      </a:lnTo>
                      <a:lnTo>
                        <a:pt x="69873" y="596900"/>
                      </a:lnTo>
                      <a:lnTo>
                        <a:pt x="39289" y="635000"/>
                      </a:lnTo>
                      <a:lnTo>
                        <a:pt x="10069" y="685800"/>
                      </a:lnTo>
                      <a:lnTo>
                        <a:pt x="6308" y="685800"/>
                      </a:lnTo>
                      <a:lnTo>
                        <a:pt x="5242" y="698500"/>
                      </a:lnTo>
                      <a:lnTo>
                        <a:pt x="1494" y="698500"/>
                      </a:lnTo>
                      <a:lnTo>
                        <a:pt x="0" y="711200"/>
                      </a:lnTo>
                      <a:lnTo>
                        <a:pt x="1001" y="723900"/>
                      </a:lnTo>
                      <a:lnTo>
                        <a:pt x="4743" y="736600"/>
                      </a:lnTo>
                      <a:lnTo>
                        <a:pt x="12023" y="749300"/>
                      </a:lnTo>
                      <a:lnTo>
                        <a:pt x="18291" y="774700"/>
                      </a:lnTo>
                      <a:lnTo>
                        <a:pt x="25359" y="787400"/>
                      </a:lnTo>
                      <a:lnTo>
                        <a:pt x="35035" y="812800"/>
                      </a:lnTo>
                      <a:lnTo>
                        <a:pt x="49489" y="850900"/>
                      </a:lnTo>
                      <a:lnTo>
                        <a:pt x="68706" y="876300"/>
                      </a:lnTo>
                      <a:lnTo>
                        <a:pt x="90020" y="914400"/>
                      </a:lnTo>
                      <a:lnTo>
                        <a:pt x="110765" y="939800"/>
                      </a:lnTo>
                      <a:lnTo>
                        <a:pt x="114625" y="952500"/>
                      </a:lnTo>
                      <a:lnTo>
                        <a:pt x="118122" y="952500"/>
                      </a:lnTo>
                      <a:lnTo>
                        <a:pt x="123517" y="965200"/>
                      </a:lnTo>
                      <a:lnTo>
                        <a:pt x="133068" y="990600"/>
                      </a:lnTo>
                      <a:lnTo>
                        <a:pt x="611095" y="990600"/>
                      </a:lnTo>
                      <a:lnTo>
                        <a:pt x="618242" y="977900"/>
                      </a:lnTo>
                      <a:lnTo>
                        <a:pt x="634911" y="977900"/>
                      </a:lnTo>
                      <a:lnTo>
                        <a:pt x="647735" y="965200"/>
                      </a:lnTo>
                      <a:lnTo>
                        <a:pt x="658461" y="952500"/>
                      </a:lnTo>
                      <a:lnTo>
                        <a:pt x="668839" y="939800"/>
                      </a:lnTo>
                      <a:lnTo>
                        <a:pt x="696815" y="901700"/>
                      </a:lnTo>
                      <a:lnTo>
                        <a:pt x="164026" y="901700"/>
                      </a:lnTo>
                      <a:lnTo>
                        <a:pt x="145211" y="863600"/>
                      </a:lnTo>
                      <a:lnTo>
                        <a:pt x="129823" y="812800"/>
                      </a:lnTo>
                      <a:lnTo>
                        <a:pt x="115932" y="762000"/>
                      </a:lnTo>
                      <a:lnTo>
                        <a:pt x="101611" y="723900"/>
                      </a:lnTo>
                      <a:lnTo>
                        <a:pt x="101272" y="711200"/>
                      </a:lnTo>
                      <a:lnTo>
                        <a:pt x="112830" y="685800"/>
                      </a:lnTo>
                      <a:lnTo>
                        <a:pt x="131178" y="673100"/>
                      </a:lnTo>
                      <a:lnTo>
                        <a:pt x="151211" y="647700"/>
                      </a:lnTo>
                      <a:lnTo>
                        <a:pt x="164252" y="635000"/>
                      </a:lnTo>
                      <a:lnTo>
                        <a:pt x="175327" y="622300"/>
                      </a:lnTo>
                      <a:lnTo>
                        <a:pt x="186702" y="609600"/>
                      </a:lnTo>
                      <a:lnTo>
                        <a:pt x="200643" y="596900"/>
                      </a:lnTo>
                      <a:lnTo>
                        <a:pt x="202241" y="584200"/>
                      </a:lnTo>
                      <a:lnTo>
                        <a:pt x="595837" y="584200"/>
                      </a:lnTo>
                      <a:lnTo>
                        <a:pt x="605333" y="571500"/>
                      </a:lnTo>
                      <a:lnTo>
                        <a:pt x="616244" y="558800"/>
                      </a:lnTo>
                      <a:lnTo>
                        <a:pt x="778523" y="558800"/>
                      </a:lnTo>
                      <a:lnTo>
                        <a:pt x="759327" y="533400"/>
                      </a:lnTo>
                      <a:lnTo>
                        <a:pt x="741540" y="520700"/>
                      </a:lnTo>
                      <a:lnTo>
                        <a:pt x="721357" y="495300"/>
                      </a:lnTo>
                      <a:lnTo>
                        <a:pt x="694970" y="469900"/>
                      </a:lnTo>
                      <a:lnTo>
                        <a:pt x="686176" y="457200"/>
                      </a:lnTo>
                      <a:lnTo>
                        <a:pt x="670903" y="431800"/>
                      </a:lnTo>
                      <a:lnTo>
                        <a:pt x="651435" y="406400"/>
                      </a:lnTo>
                      <a:lnTo>
                        <a:pt x="630058" y="381000"/>
                      </a:lnTo>
                      <a:close/>
                    </a:path>
                    <a:path w="849629" h="2120900">
                      <a:moveTo>
                        <a:pt x="778523" y="558800"/>
                      </a:moveTo>
                      <a:lnTo>
                        <a:pt x="627429" y="558800"/>
                      </a:lnTo>
                      <a:lnTo>
                        <a:pt x="634220" y="571500"/>
                      </a:lnTo>
                      <a:lnTo>
                        <a:pt x="664685" y="596900"/>
                      </a:lnTo>
                      <a:lnTo>
                        <a:pt x="702110" y="635000"/>
                      </a:lnTo>
                      <a:lnTo>
                        <a:pt x="733843" y="673100"/>
                      </a:lnTo>
                      <a:lnTo>
                        <a:pt x="747232" y="698500"/>
                      </a:lnTo>
                      <a:lnTo>
                        <a:pt x="744810" y="711200"/>
                      </a:lnTo>
                      <a:lnTo>
                        <a:pt x="737445" y="723900"/>
                      </a:lnTo>
                      <a:lnTo>
                        <a:pt x="724987" y="749300"/>
                      </a:lnTo>
                      <a:lnTo>
                        <a:pt x="707287" y="774700"/>
                      </a:lnTo>
                      <a:lnTo>
                        <a:pt x="693597" y="800100"/>
                      </a:lnTo>
                      <a:lnTo>
                        <a:pt x="679258" y="825500"/>
                      </a:lnTo>
                      <a:lnTo>
                        <a:pt x="663621" y="838200"/>
                      </a:lnTo>
                      <a:lnTo>
                        <a:pt x="646037" y="863600"/>
                      </a:lnTo>
                      <a:lnTo>
                        <a:pt x="643347" y="876300"/>
                      </a:lnTo>
                      <a:lnTo>
                        <a:pt x="638148" y="876300"/>
                      </a:lnTo>
                      <a:lnTo>
                        <a:pt x="631151" y="889000"/>
                      </a:lnTo>
                      <a:lnTo>
                        <a:pt x="181220" y="889000"/>
                      </a:lnTo>
                      <a:lnTo>
                        <a:pt x="164026" y="901700"/>
                      </a:lnTo>
                      <a:lnTo>
                        <a:pt x="696815" y="901700"/>
                      </a:lnTo>
                      <a:lnTo>
                        <a:pt x="733616" y="863600"/>
                      </a:lnTo>
                      <a:lnTo>
                        <a:pt x="771824" y="812800"/>
                      </a:lnTo>
                      <a:lnTo>
                        <a:pt x="804023" y="774700"/>
                      </a:lnTo>
                      <a:lnTo>
                        <a:pt x="822796" y="736600"/>
                      </a:lnTo>
                      <a:lnTo>
                        <a:pt x="828711" y="723900"/>
                      </a:lnTo>
                      <a:lnTo>
                        <a:pt x="835013" y="711200"/>
                      </a:lnTo>
                      <a:lnTo>
                        <a:pt x="840117" y="698500"/>
                      </a:lnTo>
                      <a:lnTo>
                        <a:pt x="842436" y="673100"/>
                      </a:lnTo>
                      <a:lnTo>
                        <a:pt x="839584" y="660400"/>
                      </a:lnTo>
                      <a:lnTo>
                        <a:pt x="832350" y="647700"/>
                      </a:lnTo>
                      <a:lnTo>
                        <a:pt x="823918" y="635000"/>
                      </a:lnTo>
                      <a:lnTo>
                        <a:pt x="817471" y="622300"/>
                      </a:lnTo>
                      <a:lnTo>
                        <a:pt x="809587" y="609600"/>
                      </a:lnTo>
                      <a:lnTo>
                        <a:pt x="799195" y="596900"/>
                      </a:lnTo>
                      <a:lnTo>
                        <a:pt x="788204" y="571500"/>
                      </a:lnTo>
                      <a:lnTo>
                        <a:pt x="778523" y="558800"/>
                      </a:lnTo>
                      <a:close/>
                    </a:path>
                    <a:path w="849629" h="2120900">
                      <a:moveTo>
                        <a:pt x="595837" y="584200"/>
                      </a:moveTo>
                      <a:lnTo>
                        <a:pt x="225941" y="584200"/>
                      </a:lnTo>
                      <a:lnTo>
                        <a:pt x="227274" y="596900"/>
                      </a:lnTo>
                      <a:lnTo>
                        <a:pt x="228438" y="609600"/>
                      </a:lnTo>
                      <a:lnTo>
                        <a:pt x="230120" y="622300"/>
                      </a:lnTo>
                      <a:lnTo>
                        <a:pt x="232001" y="622300"/>
                      </a:lnTo>
                      <a:lnTo>
                        <a:pt x="233765" y="635000"/>
                      </a:lnTo>
                      <a:lnTo>
                        <a:pt x="239683" y="660400"/>
                      </a:lnTo>
                      <a:lnTo>
                        <a:pt x="246031" y="685800"/>
                      </a:lnTo>
                      <a:lnTo>
                        <a:pt x="251282" y="698500"/>
                      </a:lnTo>
                      <a:lnTo>
                        <a:pt x="253904" y="711200"/>
                      </a:lnTo>
                      <a:lnTo>
                        <a:pt x="252260" y="787400"/>
                      </a:lnTo>
                      <a:lnTo>
                        <a:pt x="242253" y="825500"/>
                      </a:lnTo>
                      <a:lnTo>
                        <a:pt x="228251" y="850900"/>
                      </a:lnTo>
                      <a:lnTo>
                        <a:pt x="214624" y="889000"/>
                      </a:lnTo>
                      <a:lnTo>
                        <a:pt x="613514" y="889000"/>
                      </a:lnTo>
                      <a:lnTo>
                        <a:pt x="603801" y="876300"/>
                      </a:lnTo>
                      <a:lnTo>
                        <a:pt x="592776" y="876300"/>
                      </a:lnTo>
                      <a:lnTo>
                        <a:pt x="582356" y="863600"/>
                      </a:lnTo>
                      <a:lnTo>
                        <a:pt x="561252" y="863600"/>
                      </a:lnTo>
                      <a:lnTo>
                        <a:pt x="556425" y="850900"/>
                      </a:lnTo>
                      <a:lnTo>
                        <a:pt x="551798" y="825500"/>
                      </a:lnTo>
                      <a:lnTo>
                        <a:pt x="550167" y="800100"/>
                      </a:lnTo>
                      <a:lnTo>
                        <a:pt x="553663" y="736600"/>
                      </a:lnTo>
                      <a:lnTo>
                        <a:pt x="560636" y="685800"/>
                      </a:lnTo>
                      <a:lnTo>
                        <a:pt x="569406" y="660400"/>
                      </a:lnTo>
                      <a:lnTo>
                        <a:pt x="578295" y="635000"/>
                      </a:lnTo>
                      <a:lnTo>
                        <a:pt x="587058" y="596900"/>
                      </a:lnTo>
                      <a:lnTo>
                        <a:pt x="595837" y="584200"/>
                      </a:lnTo>
                      <a:close/>
                    </a:path>
                    <a:path w="849629" h="2120900">
                      <a:moveTo>
                        <a:pt x="445642" y="0"/>
                      </a:moveTo>
                      <a:lnTo>
                        <a:pt x="407160" y="0"/>
                      </a:lnTo>
                      <a:lnTo>
                        <a:pt x="383069" y="12700"/>
                      </a:lnTo>
                      <a:lnTo>
                        <a:pt x="357559" y="25400"/>
                      </a:lnTo>
                      <a:lnTo>
                        <a:pt x="332797" y="50800"/>
                      </a:lnTo>
                      <a:lnTo>
                        <a:pt x="321331" y="63500"/>
                      </a:lnTo>
                      <a:lnTo>
                        <a:pt x="313323" y="88900"/>
                      </a:lnTo>
                      <a:lnTo>
                        <a:pt x="302818" y="127000"/>
                      </a:lnTo>
                      <a:lnTo>
                        <a:pt x="283864" y="165100"/>
                      </a:lnTo>
                      <a:lnTo>
                        <a:pt x="269838" y="215900"/>
                      </a:lnTo>
                      <a:lnTo>
                        <a:pt x="272421" y="254000"/>
                      </a:lnTo>
                      <a:lnTo>
                        <a:pt x="279985" y="279400"/>
                      </a:lnTo>
                      <a:lnTo>
                        <a:pt x="280906" y="304800"/>
                      </a:lnTo>
                      <a:lnTo>
                        <a:pt x="263558" y="330200"/>
                      </a:lnTo>
                      <a:lnTo>
                        <a:pt x="253962" y="342900"/>
                      </a:lnTo>
                      <a:lnTo>
                        <a:pt x="253105" y="368300"/>
                      </a:lnTo>
                      <a:lnTo>
                        <a:pt x="256142" y="381000"/>
                      </a:lnTo>
                      <a:lnTo>
                        <a:pt x="582456" y="381000"/>
                      </a:lnTo>
                      <a:lnTo>
                        <a:pt x="562837" y="368300"/>
                      </a:lnTo>
                      <a:lnTo>
                        <a:pt x="554827" y="368300"/>
                      </a:lnTo>
                      <a:lnTo>
                        <a:pt x="555141" y="355600"/>
                      </a:lnTo>
                      <a:lnTo>
                        <a:pt x="550117" y="342900"/>
                      </a:lnTo>
                      <a:lnTo>
                        <a:pt x="543996" y="330200"/>
                      </a:lnTo>
                      <a:lnTo>
                        <a:pt x="541013" y="317500"/>
                      </a:lnTo>
                      <a:lnTo>
                        <a:pt x="546525" y="292100"/>
                      </a:lnTo>
                      <a:lnTo>
                        <a:pt x="557722" y="266700"/>
                      </a:lnTo>
                      <a:lnTo>
                        <a:pt x="566596" y="241300"/>
                      </a:lnTo>
                      <a:lnTo>
                        <a:pt x="565138" y="203200"/>
                      </a:lnTo>
                      <a:lnTo>
                        <a:pt x="545340" y="139700"/>
                      </a:lnTo>
                      <a:lnTo>
                        <a:pt x="540024" y="114300"/>
                      </a:lnTo>
                      <a:lnTo>
                        <a:pt x="530843" y="88900"/>
                      </a:lnTo>
                      <a:lnTo>
                        <a:pt x="515971" y="50800"/>
                      </a:lnTo>
                      <a:lnTo>
                        <a:pt x="493577" y="38100"/>
                      </a:lnTo>
                      <a:lnTo>
                        <a:pt x="488784" y="25400"/>
                      </a:lnTo>
                      <a:lnTo>
                        <a:pt x="469535" y="25400"/>
                      </a:lnTo>
                      <a:lnTo>
                        <a:pt x="462886" y="12700"/>
                      </a:lnTo>
                      <a:lnTo>
                        <a:pt x="454938" y="12700"/>
                      </a:lnTo>
                      <a:lnTo>
                        <a:pt x="445642" y="0"/>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242" name="object 51">
                  <a:extLst>
                    <a:ext uri="{FF2B5EF4-FFF2-40B4-BE49-F238E27FC236}">
                      <a16:creationId xmlns:a16="http://schemas.microsoft.com/office/drawing/2014/main" xmlns="" id="{A3440360-3C5D-4D1A-AAA0-8EE03E90AE79}"/>
                    </a:ext>
                  </a:extLst>
                </p:cNvPr>
                <p:cNvSpPr/>
                <p:nvPr/>
              </p:nvSpPr>
              <p:spPr>
                <a:xfrm>
                  <a:off x="8243705" y="3424937"/>
                  <a:ext cx="889635" cy="2159000"/>
                </a:xfrm>
                <a:custGeom>
                  <a:avLst/>
                  <a:gdLst/>
                  <a:ahLst/>
                  <a:cxnLst/>
                  <a:rect l="l" t="t" r="r" b="b"/>
                  <a:pathLst>
                    <a:path w="889634" h="2159000">
                      <a:moveTo>
                        <a:pt x="308498" y="2146300"/>
                      </a:moveTo>
                      <a:lnTo>
                        <a:pt x="288603" y="2146300"/>
                      </a:lnTo>
                      <a:lnTo>
                        <a:pt x="293414" y="2159000"/>
                      </a:lnTo>
                      <a:lnTo>
                        <a:pt x="304553" y="2159000"/>
                      </a:lnTo>
                      <a:lnTo>
                        <a:pt x="308498" y="2146300"/>
                      </a:lnTo>
                      <a:close/>
                    </a:path>
                    <a:path w="889634" h="2159000">
                      <a:moveTo>
                        <a:pt x="361562" y="2146300"/>
                      </a:moveTo>
                      <a:lnTo>
                        <a:pt x="326713" y="2146300"/>
                      </a:lnTo>
                      <a:lnTo>
                        <a:pt x="328730" y="2159000"/>
                      </a:lnTo>
                      <a:lnTo>
                        <a:pt x="355942" y="2159000"/>
                      </a:lnTo>
                      <a:lnTo>
                        <a:pt x="361562" y="2146300"/>
                      </a:lnTo>
                      <a:close/>
                    </a:path>
                    <a:path w="889634" h="2159000">
                      <a:moveTo>
                        <a:pt x="400218" y="2146300"/>
                      </a:moveTo>
                      <a:lnTo>
                        <a:pt x="361562" y="2146300"/>
                      </a:lnTo>
                      <a:lnTo>
                        <a:pt x="359839" y="2159000"/>
                      </a:lnTo>
                      <a:lnTo>
                        <a:pt x="396671" y="2159000"/>
                      </a:lnTo>
                      <a:lnTo>
                        <a:pt x="400218" y="2146300"/>
                      </a:lnTo>
                      <a:close/>
                    </a:path>
                    <a:path w="889634" h="2159000">
                      <a:moveTo>
                        <a:pt x="758671" y="2146300"/>
                      </a:moveTo>
                      <a:lnTo>
                        <a:pt x="757274" y="2146300"/>
                      </a:lnTo>
                      <a:lnTo>
                        <a:pt x="763009" y="2159000"/>
                      </a:lnTo>
                      <a:lnTo>
                        <a:pt x="758671" y="2146300"/>
                      </a:lnTo>
                      <a:close/>
                    </a:path>
                    <a:path w="889634" h="2159000">
                      <a:moveTo>
                        <a:pt x="789415" y="2146300"/>
                      </a:moveTo>
                      <a:lnTo>
                        <a:pt x="778953" y="2146300"/>
                      </a:lnTo>
                      <a:lnTo>
                        <a:pt x="779412" y="2159000"/>
                      </a:lnTo>
                      <a:lnTo>
                        <a:pt x="790375" y="2159000"/>
                      </a:lnTo>
                      <a:lnTo>
                        <a:pt x="789415" y="2146300"/>
                      </a:lnTo>
                      <a:close/>
                    </a:path>
                    <a:path w="889634" h="2159000">
                      <a:moveTo>
                        <a:pt x="787493" y="2138581"/>
                      </a:moveTo>
                      <a:lnTo>
                        <a:pt x="788497" y="2146300"/>
                      </a:lnTo>
                      <a:lnTo>
                        <a:pt x="789415" y="2146300"/>
                      </a:lnTo>
                      <a:lnTo>
                        <a:pt x="790375" y="2159000"/>
                      </a:lnTo>
                      <a:lnTo>
                        <a:pt x="791764" y="2159000"/>
                      </a:lnTo>
                      <a:lnTo>
                        <a:pt x="793653" y="2146300"/>
                      </a:lnTo>
                      <a:lnTo>
                        <a:pt x="787493" y="2138581"/>
                      </a:lnTo>
                      <a:close/>
                    </a:path>
                    <a:path w="889634" h="2159000">
                      <a:moveTo>
                        <a:pt x="875877" y="2133600"/>
                      </a:moveTo>
                      <a:lnTo>
                        <a:pt x="786846" y="2133600"/>
                      </a:lnTo>
                      <a:lnTo>
                        <a:pt x="787493" y="2138581"/>
                      </a:lnTo>
                      <a:lnTo>
                        <a:pt x="793653" y="2146300"/>
                      </a:lnTo>
                      <a:lnTo>
                        <a:pt x="791764" y="2159000"/>
                      </a:lnTo>
                      <a:lnTo>
                        <a:pt x="833928" y="2159000"/>
                      </a:lnTo>
                      <a:lnTo>
                        <a:pt x="836998" y="2146300"/>
                      </a:lnTo>
                      <a:lnTo>
                        <a:pt x="873988" y="2146300"/>
                      </a:lnTo>
                      <a:lnTo>
                        <a:pt x="875877" y="2133600"/>
                      </a:lnTo>
                      <a:close/>
                    </a:path>
                    <a:path w="889634" h="2159000">
                      <a:moveTo>
                        <a:pt x="869353" y="2146300"/>
                      </a:moveTo>
                      <a:lnTo>
                        <a:pt x="851235" y="2146300"/>
                      </a:lnTo>
                      <a:lnTo>
                        <a:pt x="854269" y="2159000"/>
                      </a:lnTo>
                      <a:lnTo>
                        <a:pt x="864810" y="2159000"/>
                      </a:lnTo>
                      <a:lnTo>
                        <a:pt x="869353" y="2146300"/>
                      </a:lnTo>
                      <a:close/>
                    </a:path>
                    <a:path w="889634" h="2159000">
                      <a:moveTo>
                        <a:pt x="406450" y="2133600"/>
                      </a:moveTo>
                      <a:lnTo>
                        <a:pt x="288032" y="2133600"/>
                      </a:lnTo>
                      <a:lnTo>
                        <a:pt x="283757" y="2146300"/>
                      </a:lnTo>
                      <a:lnTo>
                        <a:pt x="403053" y="2146300"/>
                      </a:lnTo>
                      <a:lnTo>
                        <a:pt x="406450" y="2133600"/>
                      </a:lnTo>
                      <a:close/>
                    </a:path>
                    <a:path w="889634" h="2159000">
                      <a:moveTo>
                        <a:pt x="737692" y="2133600"/>
                      </a:moveTo>
                      <a:lnTo>
                        <a:pt x="716672" y="2133600"/>
                      </a:lnTo>
                      <a:lnTo>
                        <a:pt x="731203" y="2146300"/>
                      </a:lnTo>
                      <a:lnTo>
                        <a:pt x="741037" y="2146300"/>
                      </a:lnTo>
                      <a:lnTo>
                        <a:pt x="737692" y="2133600"/>
                      </a:lnTo>
                      <a:close/>
                    </a:path>
                    <a:path w="889634" h="2159000">
                      <a:moveTo>
                        <a:pt x="767684" y="2133600"/>
                      </a:moveTo>
                      <a:lnTo>
                        <a:pt x="746776" y="2133600"/>
                      </a:lnTo>
                      <a:lnTo>
                        <a:pt x="747157" y="2146300"/>
                      </a:lnTo>
                      <a:lnTo>
                        <a:pt x="766856" y="2146300"/>
                      </a:lnTo>
                      <a:lnTo>
                        <a:pt x="767684" y="2133600"/>
                      </a:lnTo>
                      <a:close/>
                    </a:path>
                    <a:path w="889634" h="2159000">
                      <a:moveTo>
                        <a:pt x="783518" y="2133600"/>
                      </a:moveTo>
                      <a:lnTo>
                        <a:pt x="769829" y="2133600"/>
                      </a:lnTo>
                      <a:lnTo>
                        <a:pt x="774781" y="2146300"/>
                      </a:lnTo>
                      <a:lnTo>
                        <a:pt x="788497" y="2146300"/>
                      </a:lnTo>
                      <a:lnTo>
                        <a:pt x="787493" y="2138581"/>
                      </a:lnTo>
                      <a:lnTo>
                        <a:pt x="783518" y="2133600"/>
                      </a:lnTo>
                      <a:close/>
                    </a:path>
                    <a:path w="889634" h="2159000">
                      <a:moveTo>
                        <a:pt x="324617" y="2120900"/>
                      </a:moveTo>
                      <a:lnTo>
                        <a:pt x="278408" y="2120900"/>
                      </a:lnTo>
                      <a:lnTo>
                        <a:pt x="281698" y="2133600"/>
                      </a:lnTo>
                      <a:lnTo>
                        <a:pt x="325475" y="2133600"/>
                      </a:lnTo>
                      <a:lnTo>
                        <a:pt x="324617" y="2120900"/>
                      </a:lnTo>
                      <a:close/>
                    </a:path>
                    <a:path w="889634" h="2159000">
                      <a:moveTo>
                        <a:pt x="350834" y="2120900"/>
                      </a:moveTo>
                      <a:lnTo>
                        <a:pt x="337526" y="2120900"/>
                      </a:lnTo>
                      <a:lnTo>
                        <a:pt x="335927" y="2133600"/>
                      </a:lnTo>
                      <a:lnTo>
                        <a:pt x="350499" y="2133600"/>
                      </a:lnTo>
                      <a:lnTo>
                        <a:pt x="350834" y="2120900"/>
                      </a:lnTo>
                      <a:close/>
                    </a:path>
                    <a:path w="889634" h="2159000">
                      <a:moveTo>
                        <a:pt x="410563" y="2120900"/>
                      </a:moveTo>
                      <a:lnTo>
                        <a:pt x="368211" y="2120900"/>
                      </a:lnTo>
                      <a:lnTo>
                        <a:pt x="373123" y="2133600"/>
                      </a:lnTo>
                      <a:lnTo>
                        <a:pt x="409771" y="2133600"/>
                      </a:lnTo>
                      <a:lnTo>
                        <a:pt x="410563" y="2120900"/>
                      </a:lnTo>
                      <a:close/>
                    </a:path>
                    <a:path w="889634" h="2159000">
                      <a:moveTo>
                        <a:pt x="432111" y="2108200"/>
                      </a:moveTo>
                      <a:lnTo>
                        <a:pt x="390690" y="2108200"/>
                      </a:lnTo>
                      <a:lnTo>
                        <a:pt x="399846" y="2120900"/>
                      </a:lnTo>
                      <a:lnTo>
                        <a:pt x="421589" y="2120900"/>
                      </a:lnTo>
                      <a:lnTo>
                        <a:pt x="421351" y="2133600"/>
                      </a:lnTo>
                      <a:lnTo>
                        <a:pt x="432315" y="2133600"/>
                      </a:lnTo>
                      <a:lnTo>
                        <a:pt x="432111" y="2108200"/>
                      </a:lnTo>
                      <a:close/>
                    </a:path>
                    <a:path w="889634" h="2159000">
                      <a:moveTo>
                        <a:pt x="698479" y="2120900"/>
                      </a:moveTo>
                      <a:lnTo>
                        <a:pt x="680788" y="2120900"/>
                      </a:lnTo>
                      <a:lnTo>
                        <a:pt x="700322" y="2133600"/>
                      </a:lnTo>
                      <a:lnTo>
                        <a:pt x="698479" y="2120900"/>
                      </a:lnTo>
                      <a:close/>
                    </a:path>
                    <a:path w="889634" h="2159000">
                      <a:moveTo>
                        <a:pt x="778637" y="2120900"/>
                      </a:moveTo>
                      <a:lnTo>
                        <a:pt x="709129" y="2120900"/>
                      </a:lnTo>
                      <a:lnTo>
                        <a:pt x="709482" y="2133600"/>
                      </a:lnTo>
                      <a:lnTo>
                        <a:pt x="782514" y="2133600"/>
                      </a:lnTo>
                      <a:lnTo>
                        <a:pt x="778637" y="2120900"/>
                      </a:lnTo>
                      <a:close/>
                    </a:path>
                    <a:path w="889634" h="2159000">
                      <a:moveTo>
                        <a:pt x="799685" y="2120900"/>
                      </a:moveTo>
                      <a:lnTo>
                        <a:pt x="779673" y="2120900"/>
                      </a:lnTo>
                      <a:lnTo>
                        <a:pt x="783255" y="2133600"/>
                      </a:lnTo>
                      <a:lnTo>
                        <a:pt x="807133" y="2133600"/>
                      </a:lnTo>
                      <a:lnTo>
                        <a:pt x="799685" y="2120900"/>
                      </a:lnTo>
                      <a:close/>
                    </a:path>
                    <a:path w="889634" h="2159000">
                      <a:moveTo>
                        <a:pt x="868260" y="2120900"/>
                      </a:moveTo>
                      <a:lnTo>
                        <a:pt x="819406" y="2120900"/>
                      </a:lnTo>
                      <a:lnTo>
                        <a:pt x="817989" y="2133600"/>
                      </a:lnTo>
                      <a:lnTo>
                        <a:pt x="873086" y="2133600"/>
                      </a:lnTo>
                      <a:lnTo>
                        <a:pt x="868260" y="2120900"/>
                      </a:lnTo>
                      <a:close/>
                    </a:path>
                    <a:path w="889634" h="2159000">
                      <a:moveTo>
                        <a:pt x="295487" y="2108200"/>
                      </a:moveTo>
                      <a:lnTo>
                        <a:pt x="272705" y="2108200"/>
                      </a:lnTo>
                      <a:lnTo>
                        <a:pt x="274698" y="2120900"/>
                      </a:lnTo>
                      <a:lnTo>
                        <a:pt x="294669" y="2120900"/>
                      </a:lnTo>
                      <a:lnTo>
                        <a:pt x="295487" y="2108200"/>
                      </a:lnTo>
                      <a:close/>
                    </a:path>
                    <a:path w="889634" h="2159000">
                      <a:moveTo>
                        <a:pt x="326372" y="2108200"/>
                      </a:moveTo>
                      <a:lnTo>
                        <a:pt x="313090" y="2108200"/>
                      </a:lnTo>
                      <a:lnTo>
                        <a:pt x="308340" y="2120900"/>
                      </a:lnTo>
                      <a:lnTo>
                        <a:pt x="326021" y="2120900"/>
                      </a:lnTo>
                      <a:lnTo>
                        <a:pt x="326372" y="2108200"/>
                      </a:lnTo>
                      <a:close/>
                    </a:path>
                    <a:path w="889634" h="2159000">
                      <a:moveTo>
                        <a:pt x="383264" y="2108200"/>
                      </a:moveTo>
                      <a:lnTo>
                        <a:pt x="370629" y="2120900"/>
                      </a:lnTo>
                      <a:lnTo>
                        <a:pt x="384986" y="2120900"/>
                      </a:lnTo>
                      <a:lnTo>
                        <a:pt x="383264" y="2108200"/>
                      </a:lnTo>
                      <a:close/>
                    </a:path>
                    <a:path w="889634" h="2159000">
                      <a:moveTo>
                        <a:pt x="669987" y="2108200"/>
                      </a:moveTo>
                      <a:lnTo>
                        <a:pt x="645642" y="2108200"/>
                      </a:lnTo>
                      <a:lnTo>
                        <a:pt x="652619" y="2120900"/>
                      </a:lnTo>
                      <a:lnTo>
                        <a:pt x="664317" y="2120900"/>
                      </a:lnTo>
                      <a:lnTo>
                        <a:pt x="669987" y="2108200"/>
                      </a:lnTo>
                      <a:close/>
                    </a:path>
                    <a:path w="889634" h="2159000">
                      <a:moveTo>
                        <a:pt x="741432" y="2108200"/>
                      </a:moveTo>
                      <a:lnTo>
                        <a:pt x="669987" y="2108200"/>
                      </a:lnTo>
                      <a:lnTo>
                        <a:pt x="671690" y="2120900"/>
                      </a:lnTo>
                      <a:lnTo>
                        <a:pt x="741395" y="2120900"/>
                      </a:lnTo>
                      <a:lnTo>
                        <a:pt x="741432" y="2108200"/>
                      </a:lnTo>
                      <a:close/>
                    </a:path>
                    <a:path w="889634" h="2159000">
                      <a:moveTo>
                        <a:pt x="756693" y="2108200"/>
                      </a:moveTo>
                      <a:lnTo>
                        <a:pt x="742909" y="2108200"/>
                      </a:lnTo>
                      <a:lnTo>
                        <a:pt x="746125" y="2120900"/>
                      </a:lnTo>
                      <a:lnTo>
                        <a:pt x="760025" y="2120900"/>
                      </a:lnTo>
                      <a:lnTo>
                        <a:pt x="756693" y="2108200"/>
                      </a:lnTo>
                      <a:close/>
                    </a:path>
                    <a:path w="889634" h="2159000">
                      <a:moveTo>
                        <a:pt x="793568" y="2108200"/>
                      </a:moveTo>
                      <a:lnTo>
                        <a:pt x="781380" y="2108200"/>
                      </a:lnTo>
                      <a:lnTo>
                        <a:pt x="776034" y="2120900"/>
                      </a:lnTo>
                      <a:lnTo>
                        <a:pt x="797953" y="2120900"/>
                      </a:lnTo>
                      <a:lnTo>
                        <a:pt x="793568" y="2108200"/>
                      </a:lnTo>
                      <a:close/>
                    </a:path>
                    <a:path w="889634" h="2159000">
                      <a:moveTo>
                        <a:pt x="876425" y="2082800"/>
                      </a:moveTo>
                      <a:lnTo>
                        <a:pt x="853871" y="2082800"/>
                      </a:lnTo>
                      <a:lnTo>
                        <a:pt x="857103" y="2095500"/>
                      </a:lnTo>
                      <a:lnTo>
                        <a:pt x="852418" y="2108200"/>
                      </a:lnTo>
                      <a:lnTo>
                        <a:pt x="848194" y="2108200"/>
                      </a:lnTo>
                      <a:lnTo>
                        <a:pt x="848940" y="2120900"/>
                      </a:lnTo>
                      <a:lnTo>
                        <a:pt x="889472" y="2120900"/>
                      </a:lnTo>
                      <a:lnTo>
                        <a:pt x="886117" y="2095500"/>
                      </a:lnTo>
                      <a:lnTo>
                        <a:pt x="882102" y="2095500"/>
                      </a:lnTo>
                      <a:lnTo>
                        <a:pt x="876425" y="2082800"/>
                      </a:lnTo>
                      <a:close/>
                    </a:path>
                    <a:path w="889634" h="2159000">
                      <a:moveTo>
                        <a:pt x="312863" y="2082800"/>
                      </a:moveTo>
                      <a:lnTo>
                        <a:pt x="272738" y="2082800"/>
                      </a:lnTo>
                      <a:lnTo>
                        <a:pt x="271518" y="2108200"/>
                      </a:lnTo>
                      <a:lnTo>
                        <a:pt x="310781" y="2108200"/>
                      </a:lnTo>
                      <a:lnTo>
                        <a:pt x="311814" y="2095500"/>
                      </a:lnTo>
                      <a:lnTo>
                        <a:pt x="311490" y="2095500"/>
                      </a:lnTo>
                      <a:lnTo>
                        <a:pt x="312863" y="2082800"/>
                      </a:lnTo>
                      <a:close/>
                    </a:path>
                    <a:path w="889634" h="2159000">
                      <a:moveTo>
                        <a:pt x="406351" y="2095500"/>
                      </a:moveTo>
                      <a:lnTo>
                        <a:pt x="392649" y="2095500"/>
                      </a:lnTo>
                      <a:lnTo>
                        <a:pt x="391949" y="2108200"/>
                      </a:lnTo>
                      <a:lnTo>
                        <a:pt x="419343" y="2108200"/>
                      </a:lnTo>
                      <a:lnTo>
                        <a:pt x="406351" y="2095500"/>
                      </a:lnTo>
                      <a:close/>
                    </a:path>
                    <a:path w="889634" h="2159000">
                      <a:moveTo>
                        <a:pt x="415702" y="2095500"/>
                      </a:moveTo>
                      <a:lnTo>
                        <a:pt x="406351" y="2095500"/>
                      </a:lnTo>
                      <a:lnTo>
                        <a:pt x="419343" y="2108200"/>
                      </a:lnTo>
                      <a:lnTo>
                        <a:pt x="421441" y="2108200"/>
                      </a:lnTo>
                      <a:lnTo>
                        <a:pt x="415702" y="2095500"/>
                      </a:lnTo>
                      <a:close/>
                    </a:path>
                    <a:path w="889634" h="2159000">
                      <a:moveTo>
                        <a:pt x="440940" y="2095500"/>
                      </a:moveTo>
                      <a:lnTo>
                        <a:pt x="415702" y="2095500"/>
                      </a:lnTo>
                      <a:lnTo>
                        <a:pt x="421441" y="2108200"/>
                      </a:lnTo>
                      <a:lnTo>
                        <a:pt x="438054" y="2108200"/>
                      </a:lnTo>
                      <a:lnTo>
                        <a:pt x="440940" y="2095500"/>
                      </a:lnTo>
                      <a:close/>
                    </a:path>
                    <a:path w="889634" h="2159000">
                      <a:moveTo>
                        <a:pt x="651337" y="2095500"/>
                      </a:moveTo>
                      <a:lnTo>
                        <a:pt x="637922" y="2095500"/>
                      </a:lnTo>
                      <a:lnTo>
                        <a:pt x="639913" y="2108200"/>
                      </a:lnTo>
                      <a:lnTo>
                        <a:pt x="644182" y="2108200"/>
                      </a:lnTo>
                      <a:lnTo>
                        <a:pt x="651337" y="2095500"/>
                      </a:lnTo>
                      <a:close/>
                    </a:path>
                    <a:path w="889634" h="2159000">
                      <a:moveTo>
                        <a:pt x="737661" y="2095500"/>
                      </a:moveTo>
                      <a:lnTo>
                        <a:pt x="652371" y="2095500"/>
                      </a:lnTo>
                      <a:lnTo>
                        <a:pt x="651178" y="2108200"/>
                      </a:lnTo>
                      <a:lnTo>
                        <a:pt x="743146" y="2108200"/>
                      </a:lnTo>
                      <a:lnTo>
                        <a:pt x="737661" y="2095500"/>
                      </a:lnTo>
                      <a:close/>
                    </a:path>
                    <a:path w="889634" h="2159000">
                      <a:moveTo>
                        <a:pt x="433034" y="2070100"/>
                      </a:moveTo>
                      <a:lnTo>
                        <a:pt x="392825" y="2070100"/>
                      </a:lnTo>
                      <a:lnTo>
                        <a:pt x="393566" y="2082800"/>
                      </a:lnTo>
                      <a:lnTo>
                        <a:pt x="397262" y="2095500"/>
                      </a:lnTo>
                      <a:lnTo>
                        <a:pt x="439171" y="2095500"/>
                      </a:lnTo>
                      <a:lnTo>
                        <a:pt x="440348" y="2082800"/>
                      </a:lnTo>
                      <a:lnTo>
                        <a:pt x="433235" y="2082800"/>
                      </a:lnTo>
                      <a:lnTo>
                        <a:pt x="433034" y="2070100"/>
                      </a:lnTo>
                      <a:close/>
                    </a:path>
                    <a:path w="889634" h="2159000">
                      <a:moveTo>
                        <a:pt x="636545" y="2094498"/>
                      </a:moveTo>
                      <a:lnTo>
                        <a:pt x="635796" y="2095500"/>
                      </a:lnTo>
                      <a:lnTo>
                        <a:pt x="636742" y="2095500"/>
                      </a:lnTo>
                      <a:lnTo>
                        <a:pt x="636545" y="2094498"/>
                      </a:lnTo>
                      <a:close/>
                    </a:path>
                    <a:path w="889634" h="2159000">
                      <a:moveTo>
                        <a:pt x="637070" y="2093795"/>
                      </a:moveTo>
                      <a:lnTo>
                        <a:pt x="636545" y="2094498"/>
                      </a:lnTo>
                      <a:lnTo>
                        <a:pt x="636742" y="2095500"/>
                      </a:lnTo>
                      <a:lnTo>
                        <a:pt x="637070" y="2093795"/>
                      </a:lnTo>
                      <a:close/>
                    </a:path>
                    <a:path w="889634" h="2159000">
                      <a:moveTo>
                        <a:pt x="660970" y="2082800"/>
                      </a:moveTo>
                      <a:lnTo>
                        <a:pt x="645290" y="2082800"/>
                      </a:lnTo>
                      <a:lnTo>
                        <a:pt x="637070" y="2093795"/>
                      </a:lnTo>
                      <a:lnTo>
                        <a:pt x="636742" y="2095500"/>
                      </a:lnTo>
                      <a:lnTo>
                        <a:pt x="662428" y="2095500"/>
                      </a:lnTo>
                      <a:lnTo>
                        <a:pt x="660970" y="2082800"/>
                      </a:lnTo>
                      <a:close/>
                    </a:path>
                    <a:path w="889634" h="2159000">
                      <a:moveTo>
                        <a:pt x="676600" y="2082800"/>
                      </a:moveTo>
                      <a:lnTo>
                        <a:pt x="669206" y="2082800"/>
                      </a:lnTo>
                      <a:lnTo>
                        <a:pt x="662428" y="2095500"/>
                      </a:lnTo>
                      <a:lnTo>
                        <a:pt x="682108" y="2095500"/>
                      </a:lnTo>
                      <a:lnTo>
                        <a:pt x="676600" y="2082800"/>
                      </a:lnTo>
                      <a:close/>
                    </a:path>
                    <a:path w="889634" h="2159000">
                      <a:moveTo>
                        <a:pt x="845988" y="2082800"/>
                      </a:moveTo>
                      <a:lnTo>
                        <a:pt x="814834" y="2082800"/>
                      </a:lnTo>
                      <a:lnTo>
                        <a:pt x="823006" y="2095500"/>
                      </a:lnTo>
                      <a:lnTo>
                        <a:pt x="840698" y="2095500"/>
                      </a:lnTo>
                      <a:lnTo>
                        <a:pt x="845988" y="2082800"/>
                      </a:lnTo>
                      <a:close/>
                    </a:path>
                    <a:path w="889634" h="2159000">
                      <a:moveTo>
                        <a:pt x="639187" y="2082800"/>
                      </a:moveTo>
                      <a:lnTo>
                        <a:pt x="634240" y="2082800"/>
                      </a:lnTo>
                      <a:lnTo>
                        <a:pt x="636545" y="2094498"/>
                      </a:lnTo>
                      <a:lnTo>
                        <a:pt x="637070" y="2093795"/>
                      </a:lnTo>
                      <a:lnTo>
                        <a:pt x="639187" y="2082800"/>
                      </a:lnTo>
                      <a:close/>
                    </a:path>
                    <a:path w="889634" h="2159000">
                      <a:moveTo>
                        <a:pt x="316336" y="2070100"/>
                      </a:moveTo>
                      <a:lnTo>
                        <a:pt x="283653" y="2070100"/>
                      </a:lnTo>
                      <a:lnTo>
                        <a:pt x="289864" y="2082800"/>
                      </a:lnTo>
                      <a:lnTo>
                        <a:pt x="320201" y="2082800"/>
                      </a:lnTo>
                      <a:lnTo>
                        <a:pt x="316336" y="2070100"/>
                      </a:lnTo>
                      <a:close/>
                    </a:path>
                    <a:path w="889634" h="2159000">
                      <a:moveTo>
                        <a:pt x="438470" y="2070100"/>
                      </a:moveTo>
                      <a:lnTo>
                        <a:pt x="433034" y="2070100"/>
                      </a:lnTo>
                      <a:lnTo>
                        <a:pt x="438772" y="2082800"/>
                      </a:lnTo>
                      <a:lnTo>
                        <a:pt x="438470" y="2070100"/>
                      </a:lnTo>
                      <a:close/>
                    </a:path>
                    <a:path w="889634" h="2159000">
                      <a:moveTo>
                        <a:pt x="672195" y="2032000"/>
                      </a:moveTo>
                      <a:lnTo>
                        <a:pt x="659334" y="2044700"/>
                      </a:lnTo>
                      <a:lnTo>
                        <a:pt x="637089" y="2044700"/>
                      </a:lnTo>
                      <a:lnTo>
                        <a:pt x="639739" y="2057400"/>
                      </a:lnTo>
                      <a:lnTo>
                        <a:pt x="627555" y="2057400"/>
                      </a:lnTo>
                      <a:lnTo>
                        <a:pt x="628586" y="2082800"/>
                      </a:lnTo>
                      <a:lnTo>
                        <a:pt x="665119" y="2082800"/>
                      </a:lnTo>
                      <a:lnTo>
                        <a:pt x="667166" y="2070100"/>
                      </a:lnTo>
                      <a:lnTo>
                        <a:pt x="669504" y="2070100"/>
                      </a:lnTo>
                      <a:lnTo>
                        <a:pt x="666816" y="2057400"/>
                      </a:lnTo>
                      <a:lnTo>
                        <a:pt x="667019" y="2044700"/>
                      </a:lnTo>
                      <a:lnTo>
                        <a:pt x="672195" y="2032000"/>
                      </a:lnTo>
                      <a:close/>
                    </a:path>
                    <a:path w="889634" h="2159000">
                      <a:moveTo>
                        <a:pt x="863871" y="2070100"/>
                      </a:moveTo>
                      <a:lnTo>
                        <a:pt x="808428" y="2070100"/>
                      </a:lnTo>
                      <a:lnTo>
                        <a:pt x="804337" y="2082800"/>
                      </a:lnTo>
                      <a:lnTo>
                        <a:pt x="859519" y="2082800"/>
                      </a:lnTo>
                      <a:lnTo>
                        <a:pt x="863871" y="2070100"/>
                      </a:lnTo>
                      <a:close/>
                    </a:path>
                    <a:path w="889634" h="2159000">
                      <a:moveTo>
                        <a:pt x="327425" y="2057400"/>
                      </a:moveTo>
                      <a:lnTo>
                        <a:pt x="282039" y="2057400"/>
                      </a:lnTo>
                      <a:lnTo>
                        <a:pt x="280556" y="2070100"/>
                      </a:lnTo>
                      <a:lnTo>
                        <a:pt x="321180" y="2070100"/>
                      </a:lnTo>
                      <a:lnTo>
                        <a:pt x="327425" y="2057400"/>
                      </a:lnTo>
                      <a:close/>
                    </a:path>
                    <a:path w="889634" h="2159000">
                      <a:moveTo>
                        <a:pt x="397475" y="2044700"/>
                      </a:moveTo>
                      <a:lnTo>
                        <a:pt x="395474" y="2057400"/>
                      </a:lnTo>
                      <a:lnTo>
                        <a:pt x="393856" y="2070100"/>
                      </a:lnTo>
                      <a:lnTo>
                        <a:pt x="428909" y="2070100"/>
                      </a:lnTo>
                      <a:lnTo>
                        <a:pt x="425263" y="2057400"/>
                      </a:lnTo>
                      <a:lnTo>
                        <a:pt x="404737" y="2057400"/>
                      </a:lnTo>
                      <a:lnTo>
                        <a:pt x="397475" y="2044700"/>
                      </a:lnTo>
                      <a:close/>
                    </a:path>
                    <a:path w="889634" h="2159000">
                      <a:moveTo>
                        <a:pt x="796775" y="2057400"/>
                      </a:moveTo>
                      <a:lnTo>
                        <a:pt x="779336" y="2057400"/>
                      </a:lnTo>
                      <a:lnTo>
                        <a:pt x="782196" y="2070100"/>
                      </a:lnTo>
                      <a:lnTo>
                        <a:pt x="793374" y="2070100"/>
                      </a:lnTo>
                      <a:lnTo>
                        <a:pt x="796775" y="2057400"/>
                      </a:lnTo>
                      <a:close/>
                    </a:path>
                    <a:path w="889634" h="2159000">
                      <a:moveTo>
                        <a:pt x="855980" y="2057400"/>
                      </a:moveTo>
                      <a:lnTo>
                        <a:pt x="796775" y="2057400"/>
                      </a:lnTo>
                      <a:lnTo>
                        <a:pt x="806521" y="2070100"/>
                      </a:lnTo>
                      <a:lnTo>
                        <a:pt x="859883" y="2070100"/>
                      </a:lnTo>
                      <a:lnTo>
                        <a:pt x="855980" y="2057400"/>
                      </a:lnTo>
                      <a:close/>
                    </a:path>
                    <a:path w="889634" h="2159000">
                      <a:moveTo>
                        <a:pt x="327700" y="2044700"/>
                      </a:moveTo>
                      <a:lnTo>
                        <a:pt x="295474" y="2044700"/>
                      </a:lnTo>
                      <a:lnTo>
                        <a:pt x="292762" y="2057400"/>
                      </a:lnTo>
                      <a:lnTo>
                        <a:pt x="337501" y="2057400"/>
                      </a:lnTo>
                      <a:lnTo>
                        <a:pt x="327700" y="2044700"/>
                      </a:lnTo>
                      <a:close/>
                    </a:path>
                    <a:path w="889634" h="2159000">
                      <a:moveTo>
                        <a:pt x="443990" y="2032000"/>
                      </a:moveTo>
                      <a:lnTo>
                        <a:pt x="406284" y="2032000"/>
                      </a:lnTo>
                      <a:lnTo>
                        <a:pt x="405913" y="2044700"/>
                      </a:lnTo>
                      <a:lnTo>
                        <a:pt x="403285" y="2044700"/>
                      </a:lnTo>
                      <a:lnTo>
                        <a:pt x="406772" y="2057400"/>
                      </a:lnTo>
                      <a:lnTo>
                        <a:pt x="445140" y="2057400"/>
                      </a:lnTo>
                      <a:lnTo>
                        <a:pt x="444762" y="2044700"/>
                      </a:lnTo>
                      <a:lnTo>
                        <a:pt x="443990" y="2032000"/>
                      </a:lnTo>
                      <a:close/>
                    </a:path>
                    <a:path w="889634" h="2159000">
                      <a:moveTo>
                        <a:pt x="814237" y="2044700"/>
                      </a:moveTo>
                      <a:lnTo>
                        <a:pt x="781942" y="2044700"/>
                      </a:lnTo>
                      <a:lnTo>
                        <a:pt x="774898" y="2057400"/>
                      </a:lnTo>
                      <a:lnTo>
                        <a:pt x="817109" y="2057400"/>
                      </a:lnTo>
                      <a:lnTo>
                        <a:pt x="814237" y="2044700"/>
                      </a:lnTo>
                      <a:close/>
                    </a:path>
                    <a:path w="889634" h="2159000">
                      <a:moveTo>
                        <a:pt x="323893" y="2032000"/>
                      </a:moveTo>
                      <a:lnTo>
                        <a:pt x="310128" y="2032000"/>
                      </a:lnTo>
                      <a:lnTo>
                        <a:pt x="299982" y="2044700"/>
                      </a:lnTo>
                      <a:lnTo>
                        <a:pt x="323580" y="2044700"/>
                      </a:lnTo>
                      <a:lnTo>
                        <a:pt x="323893" y="2032000"/>
                      </a:lnTo>
                      <a:close/>
                    </a:path>
                    <a:path w="889634" h="2159000">
                      <a:moveTo>
                        <a:pt x="356185" y="2019300"/>
                      </a:moveTo>
                      <a:lnTo>
                        <a:pt x="304910" y="2019300"/>
                      </a:lnTo>
                      <a:lnTo>
                        <a:pt x="306979" y="2032000"/>
                      </a:lnTo>
                      <a:lnTo>
                        <a:pt x="323893" y="2032000"/>
                      </a:lnTo>
                      <a:lnTo>
                        <a:pt x="337993" y="2044700"/>
                      </a:lnTo>
                      <a:lnTo>
                        <a:pt x="345179" y="2044700"/>
                      </a:lnTo>
                      <a:lnTo>
                        <a:pt x="352950" y="2032000"/>
                      </a:lnTo>
                      <a:lnTo>
                        <a:pt x="356185" y="2019300"/>
                      </a:lnTo>
                      <a:close/>
                    </a:path>
                    <a:path w="889634" h="2159000">
                      <a:moveTo>
                        <a:pt x="664702" y="2032000"/>
                      </a:moveTo>
                      <a:lnTo>
                        <a:pt x="630524" y="2032000"/>
                      </a:lnTo>
                      <a:lnTo>
                        <a:pt x="634316" y="2044700"/>
                      </a:lnTo>
                      <a:lnTo>
                        <a:pt x="659334" y="2044700"/>
                      </a:lnTo>
                      <a:lnTo>
                        <a:pt x="664702" y="2032000"/>
                      </a:lnTo>
                      <a:close/>
                    </a:path>
                    <a:path w="889634" h="2159000">
                      <a:moveTo>
                        <a:pt x="811740" y="2032000"/>
                      </a:moveTo>
                      <a:lnTo>
                        <a:pt x="778743" y="2032000"/>
                      </a:lnTo>
                      <a:lnTo>
                        <a:pt x="782714" y="2044700"/>
                      </a:lnTo>
                      <a:lnTo>
                        <a:pt x="812214" y="2044700"/>
                      </a:lnTo>
                      <a:lnTo>
                        <a:pt x="811740" y="2032000"/>
                      </a:lnTo>
                      <a:close/>
                    </a:path>
                    <a:path w="889634" h="2159000">
                      <a:moveTo>
                        <a:pt x="433666" y="2019300"/>
                      </a:moveTo>
                      <a:lnTo>
                        <a:pt x="417516" y="2019300"/>
                      </a:lnTo>
                      <a:lnTo>
                        <a:pt x="417464" y="2032000"/>
                      </a:lnTo>
                      <a:lnTo>
                        <a:pt x="434900" y="2032000"/>
                      </a:lnTo>
                      <a:lnTo>
                        <a:pt x="433666" y="2019300"/>
                      </a:lnTo>
                      <a:close/>
                    </a:path>
                    <a:path w="889634" h="2159000">
                      <a:moveTo>
                        <a:pt x="446866" y="2019300"/>
                      </a:moveTo>
                      <a:lnTo>
                        <a:pt x="433666" y="2019300"/>
                      </a:lnTo>
                      <a:lnTo>
                        <a:pt x="446270" y="2032000"/>
                      </a:lnTo>
                      <a:lnTo>
                        <a:pt x="446866" y="2019300"/>
                      </a:lnTo>
                      <a:close/>
                    </a:path>
                    <a:path w="889634" h="2159000">
                      <a:moveTo>
                        <a:pt x="680906" y="1993900"/>
                      </a:moveTo>
                      <a:lnTo>
                        <a:pt x="661378" y="1993900"/>
                      </a:lnTo>
                      <a:lnTo>
                        <a:pt x="651419" y="2006389"/>
                      </a:lnTo>
                      <a:lnTo>
                        <a:pt x="651319" y="2006600"/>
                      </a:lnTo>
                      <a:lnTo>
                        <a:pt x="640365" y="2006600"/>
                      </a:lnTo>
                      <a:lnTo>
                        <a:pt x="639682" y="2019300"/>
                      </a:lnTo>
                      <a:lnTo>
                        <a:pt x="647641" y="2019300"/>
                      </a:lnTo>
                      <a:lnTo>
                        <a:pt x="645527" y="2032000"/>
                      </a:lnTo>
                      <a:lnTo>
                        <a:pt x="673309" y="2032000"/>
                      </a:lnTo>
                      <a:lnTo>
                        <a:pt x="679837" y="2019300"/>
                      </a:lnTo>
                      <a:lnTo>
                        <a:pt x="682265" y="2006600"/>
                      </a:lnTo>
                      <a:lnTo>
                        <a:pt x="680906" y="1993900"/>
                      </a:lnTo>
                      <a:close/>
                    </a:path>
                    <a:path w="889634" h="2159000">
                      <a:moveTo>
                        <a:pt x="796108" y="2006600"/>
                      </a:moveTo>
                      <a:lnTo>
                        <a:pt x="758450" y="2006600"/>
                      </a:lnTo>
                      <a:lnTo>
                        <a:pt x="759368" y="2019300"/>
                      </a:lnTo>
                      <a:lnTo>
                        <a:pt x="743121" y="2019300"/>
                      </a:lnTo>
                      <a:lnTo>
                        <a:pt x="750860" y="2032000"/>
                      </a:lnTo>
                      <a:lnTo>
                        <a:pt x="806434" y="2032000"/>
                      </a:lnTo>
                      <a:lnTo>
                        <a:pt x="805668" y="2019300"/>
                      </a:lnTo>
                      <a:lnTo>
                        <a:pt x="796108" y="2006600"/>
                      </a:lnTo>
                      <a:close/>
                    </a:path>
                    <a:path w="889634" h="2159000">
                      <a:moveTo>
                        <a:pt x="350563" y="2006600"/>
                      </a:moveTo>
                      <a:lnTo>
                        <a:pt x="317468" y="2006600"/>
                      </a:lnTo>
                      <a:lnTo>
                        <a:pt x="309737" y="2019300"/>
                      </a:lnTo>
                      <a:lnTo>
                        <a:pt x="354730" y="2019300"/>
                      </a:lnTo>
                      <a:lnTo>
                        <a:pt x="350563" y="2006600"/>
                      </a:lnTo>
                      <a:close/>
                    </a:path>
                    <a:path w="889634" h="2159000">
                      <a:moveTo>
                        <a:pt x="447363" y="1955800"/>
                      </a:moveTo>
                      <a:lnTo>
                        <a:pt x="446730" y="1955800"/>
                      </a:lnTo>
                      <a:lnTo>
                        <a:pt x="437229" y="1965056"/>
                      </a:lnTo>
                      <a:lnTo>
                        <a:pt x="435855" y="1968500"/>
                      </a:lnTo>
                      <a:lnTo>
                        <a:pt x="399552" y="1968500"/>
                      </a:lnTo>
                      <a:lnTo>
                        <a:pt x="400305" y="1981184"/>
                      </a:lnTo>
                      <a:lnTo>
                        <a:pt x="400503" y="1993900"/>
                      </a:lnTo>
                      <a:lnTo>
                        <a:pt x="401803" y="1993900"/>
                      </a:lnTo>
                      <a:lnTo>
                        <a:pt x="407438" y="2019300"/>
                      </a:lnTo>
                      <a:lnTo>
                        <a:pt x="412247" y="2019300"/>
                      </a:lnTo>
                      <a:lnTo>
                        <a:pt x="414347" y="2006600"/>
                      </a:lnTo>
                      <a:lnTo>
                        <a:pt x="448224" y="2006600"/>
                      </a:lnTo>
                      <a:lnTo>
                        <a:pt x="446728" y="1993900"/>
                      </a:lnTo>
                      <a:lnTo>
                        <a:pt x="441020" y="1981184"/>
                      </a:lnTo>
                      <a:lnTo>
                        <a:pt x="447363" y="1955800"/>
                      </a:lnTo>
                      <a:close/>
                    </a:path>
                    <a:path w="889634" h="2159000">
                      <a:moveTo>
                        <a:pt x="448224" y="2006600"/>
                      </a:moveTo>
                      <a:lnTo>
                        <a:pt x="420116" y="2006600"/>
                      </a:lnTo>
                      <a:lnTo>
                        <a:pt x="422469" y="2019300"/>
                      </a:lnTo>
                      <a:lnTo>
                        <a:pt x="449719" y="2019300"/>
                      </a:lnTo>
                      <a:lnTo>
                        <a:pt x="448224" y="2006600"/>
                      </a:lnTo>
                      <a:close/>
                    </a:path>
                    <a:path w="889634" h="2159000">
                      <a:moveTo>
                        <a:pt x="330064" y="1993900"/>
                      </a:moveTo>
                      <a:lnTo>
                        <a:pt x="316114" y="1993900"/>
                      </a:lnTo>
                      <a:lnTo>
                        <a:pt x="317743" y="2006600"/>
                      </a:lnTo>
                      <a:lnTo>
                        <a:pt x="330064" y="1993900"/>
                      </a:lnTo>
                      <a:close/>
                    </a:path>
                    <a:path w="889634" h="2159000">
                      <a:moveTo>
                        <a:pt x="351708" y="1993900"/>
                      </a:moveTo>
                      <a:lnTo>
                        <a:pt x="330064" y="1993900"/>
                      </a:lnTo>
                      <a:lnTo>
                        <a:pt x="331896" y="2006600"/>
                      </a:lnTo>
                      <a:lnTo>
                        <a:pt x="347953" y="2006600"/>
                      </a:lnTo>
                      <a:lnTo>
                        <a:pt x="351708" y="1993900"/>
                      </a:lnTo>
                      <a:close/>
                    </a:path>
                    <a:path w="889634" h="2159000">
                      <a:moveTo>
                        <a:pt x="657381" y="1993900"/>
                      </a:moveTo>
                      <a:lnTo>
                        <a:pt x="642123" y="1993900"/>
                      </a:lnTo>
                      <a:lnTo>
                        <a:pt x="639535" y="2006600"/>
                      </a:lnTo>
                      <a:lnTo>
                        <a:pt x="651252" y="2006600"/>
                      </a:lnTo>
                      <a:lnTo>
                        <a:pt x="651419" y="2006389"/>
                      </a:lnTo>
                      <a:lnTo>
                        <a:pt x="657381" y="1993900"/>
                      </a:lnTo>
                      <a:close/>
                    </a:path>
                    <a:path w="889634" h="2159000">
                      <a:moveTo>
                        <a:pt x="651419" y="2006389"/>
                      </a:moveTo>
                      <a:lnTo>
                        <a:pt x="651252" y="2006600"/>
                      </a:lnTo>
                      <a:lnTo>
                        <a:pt x="651419" y="2006389"/>
                      </a:lnTo>
                      <a:close/>
                    </a:path>
                    <a:path w="889634" h="2159000">
                      <a:moveTo>
                        <a:pt x="737797" y="1981200"/>
                      </a:moveTo>
                      <a:lnTo>
                        <a:pt x="726771" y="1981200"/>
                      </a:lnTo>
                      <a:lnTo>
                        <a:pt x="730411" y="1993900"/>
                      </a:lnTo>
                      <a:lnTo>
                        <a:pt x="737849" y="2006600"/>
                      </a:lnTo>
                      <a:lnTo>
                        <a:pt x="774111" y="2006600"/>
                      </a:lnTo>
                      <a:lnTo>
                        <a:pt x="768710" y="1993900"/>
                      </a:lnTo>
                      <a:lnTo>
                        <a:pt x="743411" y="1993900"/>
                      </a:lnTo>
                      <a:lnTo>
                        <a:pt x="737797" y="1981200"/>
                      </a:lnTo>
                      <a:close/>
                    </a:path>
                    <a:path w="889634" h="2159000">
                      <a:moveTo>
                        <a:pt x="356086" y="1968500"/>
                      </a:moveTo>
                      <a:lnTo>
                        <a:pt x="302752" y="1968500"/>
                      </a:lnTo>
                      <a:lnTo>
                        <a:pt x="304920" y="1981200"/>
                      </a:lnTo>
                      <a:lnTo>
                        <a:pt x="314873" y="1993900"/>
                      </a:lnTo>
                      <a:lnTo>
                        <a:pt x="355822" y="1993900"/>
                      </a:lnTo>
                      <a:lnTo>
                        <a:pt x="357808" y="1981200"/>
                      </a:lnTo>
                      <a:lnTo>
                        <a:pt x="356840" y="1981200"/>
                      </a:lnTo>
                      <a:lnTo>
                        <a:pt x="356086" y="1968500"/>
                      </a:lnTo>
                      <a:close/>
                    </a:path>
                    <a:path w="889634" h="2159000">
                      <a:moveTo>
                        <a:pt x="671039" y="1981200"/>
                      </a:moveTo>
                      <a:lnTo>
                        <a:pt x="654048" y="1981200"/>
                      </a:lnTo>
                      <a:lnTo>
                        <a:pt x="651155" y="1993900"/>
                      </a:lnTo>
                      <a:lnTo>
                        <a:pt x="663343" y="1993900"/>
                      </a:lnTo>
                      <a:lnTo>
                        <a:pt x="667734" y="1990259"/>
                      </a:lnTo>
                      <a:lnTo>
                        <a:pt x="671039" y="1981200"/>
                      </a:lnTo>
                      <a:close/>
                    </a:path>
                    <a:path w="889634" h="2159000">
                      <a:moveTo>
                        <a:pt x="675174" y="1984089"/>
                      </a:moveTo>
                      <a:lnTo>
                        <a:pt x="667734" y="1990259"/>
                      </a:lnTo>
                      <a:lnTo>
                        <a:pt x="666406" y="1993900"/>
                      </a:lnTo>
                      <a:lnTo>
                        <a:pt x="677664" y="1993900"/>
                      </a:lnTo>
                      <a:lnTo>
                        <a:pt x="675174" y="1984089"/>
                      </a:lnTo>
                      <a:close/>
                    </a:path>
                    <a:path w="889634" h="2159000">
                      <a:moveTo>
                        <a:pt x="752585" y="1981200"/>
                      </a:moveTo>
                      <a:lnTo>
                        <a:pt x="737797" y="1981200"/>
                      </a:lnTo>
                      <a:lnTo>
                        <a:pt x="743411" y="1993900"/>
                      </a:lnTo>
                      <a:lnTo>
                        <a:pt x="752585" y="1981200"/>
                      </a:lnTo>
                      <a:close/>
                    </a:path>
                    <a:path w="889634" h="2159000">
                      <a:moveTo>
                        <a:pt x="770710" y="1981200"/>
                      </a:moveTo>
                      <a:lnTo>
                        <a:pt x="752585" y="1981200"/>
                      </a:lnTo>
                      <a:lnTo>
                        <a:pt x="743411" y="1993900"/>
                      </a:lnTo>
                      <a:lnTo>
                        <a:pt x="780383" y="1993900"/>
                      </a:lnTo>
                      <a:lnTo>
                        <a:pt x="770710" y="1981200"/>
                      </a:lnTo>
                      <a:close/>
                    </a:path>
                    <a:path w="889634" h="2159000">
                      <a:moveTo>
                        <a:pt x="674441" y="1981200"/>
                      </a:moveTo>
                      <a:lnTo>
                        <a:pt x="671039" y="1981200"/>
                      </a:lnTo>
                      <a:lnTo>
                        <a:pt x="667734" y="1990259"/>
                      </a:lnTo>
                      <a:lnTo>
                        <a:pt x="675174" y="1984089"/>
                      </a:lnTo>
                      <a:lnTo>
                        <a:pt x="674441" y="1981200"/>
                      </a:lnTo>
                      <a:close/>
                    </a:path>
                    <a:path w="889634" h="2159000">
                      <a:moveTo>
                        <a:pt x="678658" y="1981200"/>
                      </a:moveTo>
                      <a:lnTo>
                        <a:pt x="674441" y="1981200"/>
                      </a:lnTo>
                      <a:lnTo>
                        <a:pt x="675174" y="1984089"/>
                      </a:lnTo>
                      <a:lnTo>
                        <a:pt x="678658" y="1981200"/>
                      </a:lnTo>
                      <a:close/>
                    </a:path>
                    <a:path w="889634" h="2159000">
                      <a:moveTo>
                        <a:pt x="667622" y="1955800"/>
                      </a:moveTo>
                      <a:lnTo>
                        <a:pt x="625124" y="1955800"/>
                      </a:lnTo>
                      <a:lnTo>
                        <a:pt x="633649" y="1968500"/>
                      </a:lnTo>
                      <a:lnTo>
                        <a:pt x="643215" y="1981200"/>
                      </a:lnTo>
                      <a:lnTo>
                        <a:pt x="679724" y="1981200"/>
                      </a:lnTo>
                      <a:lnTo>
                        <a:pt x="685368" y="1968500"/>
                      </a:lnTo>
                      <a:lnTo>
                        <a:pt x="667693" y="1968500"/>
                      </a:lnTo>
                      <a:lnTo>
                        <a:pt x="669017" y="1961648"/>
                      </a:lnTo>
                      <a:lnTo>
                        <a:pt x="667622" y="1955800"/>
                      </a:lnTo>
                      <a:close/>
                    </a:path>
                    <a:path w="889634" h="2159000">
                      <a:moveTo>
                        <a:pt x="777411" y="1955800"/>
                      </a:moveTo>
                      <a:lnTo>
                        <a:pt x="724845" y="1955800"/>
                      </a:lnTo>
                      <a:lnTo>
                        <a:pt x="729142" y="1968500"/>
                      </a:lnTo>
                      <a:lnTo>
                        <a:pt x="733803" y="1981200"/>
                      </a:lnTo>
                      <a:lnTo>
                        <a:pt x="766382" y="1981200"/>
                      </a:lnTo>
                      <a:lnTo>
                        <a:pt x="761494" y="1968500"/>
                      </a:lnTo>
                      <a:lnTo>
                        <a:pt x="771897" y="1968500"/>
                      </a:lnTo>
                      <a:lnTo>
                        <a:pt x="777411" y="1955800"/>
                      </a:lnTo>
                      <a:close/>
                    </a:path>
                    <a:path w="889634" h="2159000">
                      <a:moveTo>
                        <a:pt x="767887" y="1977734"/>
                      </a:moveTo>
                      <a:lnTo>
                        <a:pt x="766395" y="1981200"/>
                      </a:lnTo>
                      <a:lnTo>
                        <a:pt x="768424" y="1981200"/>
                      </a:lnTo>
                      <a:lnTo>
                        <a:pt x="767887" y="1977734"/>
                      </a:lnTo>
                      <a:close/>
                    </a:path>
                    <a:path w="889634" h="2159000">
                      <a:moveTo>
                        <a:pt x="766456" y="1968500"/>
                      </a:moveTo>
                      <a:lnTo>
                        <a:pt x="761494" y="1968500"/>
                      </a:lnTo>
                      <a:lnTo>
                        <a:pt x="766389" y="1981184"/>
                      </a:lnTo>
                      <a:lnTo>
                        <a:pt x="767887" y="1977734"/>
                      </a:lnTo>
                      <a:lnTo>
                        <a:pt x="766456" y="1968500"/>
                      </a:lnTo>
                      <a:close/>
                    </a:path>
                    <a:path w="889634" h="2159000">
                      <a:moveTo>
                        <a:pt x="771897" y="1968500"/>
                      </a:moveTo>
                      <a:lnTo>
                        <a:pt x="766456" y="1968500"/>
                      </a:lnTo>
                      <a:lnTo>
                        <a:pt x="767887" y="1977734"/>
                      </a:lnTo>
                      <a:lnTo>
                        <a:pt x="771897" y="1968500"/>
                      </a:lnTo>
                      <a:close/>
                    </a:path>
                    <a:path w="889634" h="2159000">
                      <a:moveTo>
                        <a:pt x="339098" y="1955800"/>
                      </a:moveTo>
                      <a:lnTo>
                        <a:pt x="300551" y="1955800"/>
                      </a:lnTo>
                      <a:lnTo>
                        <a:pt x="300702" y="1968500"/>
                      </a:lnTo>
                      <a:lnTo>
                        <a:pt x="348267" y="1968500"/>
                      </a:lnTo>
                      <a:lnTo>
                        <a:pt x="339098" y="1955800"/>
                      </a:lnTo>
                      <a:close/>
                    </a:path>
                    <a:path w="889634" h="2159000">
                      <a:moveTo>
                        <a:pt x="354895" y="1944840"/>
                      </a:moveTo>
                      <a:lnTo>
                        <a:pt x="355031" y="1955800"/>
                      </a:lnTo>
                      <a:lnTo>
                        <a:pt x="355459" y="1968500"/>
                      </a:lnTo>
                      <a:lnTo>
                        <a:pt x="355941" y="1968500"/>
                      </a:lnTo>
                      <a:lnTo>
                        <a:pt x="360188" y="1955800"/>
                      </a:lnTo>
                      <a:lnTo>
                        <a:pt x="354895" y="1944840"/>
                      </a:lnTo>
                      <a:close/>
                    </a:path>
                    <a:path w="889634" h="2159000">
                      <a:moveTo>
                        <a:pt x="410989" y="1955800"/>
                      </a:moveTo>
                      <a:lnTo>
                        <a:pt x="398329" y="1955800"/>
                      </a:lnTo>
                      <a:lnTo>
                        <a:pt x="402892" y="1968500"/>
                      </a:lnTo>
                      <a:lnTo>
                        <a:pt x="411659" y="1968500"/>
                      </a:lnTo>
                      <a:lnTo>
                        <a:pt x="410989" y="1955800"/>
                      </a:lnTo>
                      <a:close/>
                    </a:path>
                    <a:path w="889634" h="2159000">
                      <a:moveTo>
                        <a:pt x="419999" y="1955800"/>
                      </a:moveTo>
                      <a:lnTo>
                        <a:pt x="410989" y="1955800"/>
                      </a:lnTo>
                      <a:lnTo>
                        <a:pt x="411659" y="1968500"/>
                      </a:lnTo>
                      <a:lnTo>
                        <a:pt x="412228" y="1968500"/>
                      </a:lnTo>
                      <a:lnTo>
                        <a:pt x="419999" y="1955800"/>
                      </a:lnTo>
                      <a:close/>
                    </a:path>
                    <a:path w="889634" h="2159000">
                      <a:moveTo>
                        <a:pt x="447887" y="1943100"/>
                      </a:moveTo>
                      <a:lnTo>
                        <a:pt x="412554" y="1943100"/>
                      </a:lnTo>
                      <a:lnTo>
                        <a:pt x="408557" y="1955800"/>
                      </a:lnTo>
                      <a:lnTo>
                        <a:pt x="419999" y="1955800"/>
                      </a:lnTo>
                      <a:lnTo>
                        <a:pt x="412228" y="1968500"/>
                      </a:lnTo>
                      <a:lnTo>
                        <a:pt x="433694" y="1968500"/>
                      </a:lnTo>
                      <a:lnTo>
                        <a:pt x="437229" y="1965056"/>
                      </a:lnTo>
                      <a:lnTo>
                        <a:pt x="440923" y="1955800"/>
                      </a:lnTo>
                      <a:lnTo>
                        <a:pt x="447887" y="1943100"/>
                      </a:lnTo>
                      <a:close/>
                    </a:path>
                    <a:path w="889634" h="2159000">
                      <a:moveTo>
                        <a:pt x="437229" y="1965056"/>
                      </a:moveTo>
                      <a:lnTo>
                        <a:pt x="433694" y="1968500"/>
                      </a:lnTo>
                      <a:lnTo>
                        <a:pt x="435855" y="1968500"/>
                      </a:lnTo>
                      <a:lnTo>
                        <a:pt x="437229" y="1965056"/>
                      </a:lnTo>
                      <a:close/>
                    </a:path>
                    <a:path w="889634" h="2159000">
                      <a:moveTo>
                        <a:pt x="669017" y="1961648"/>
                      </a:moveTo>
                      <a:lnTo>
                        <a:pt x="667693" y="1968500"/>
                      </a:lnTo>
                      <a:lnTo>
                        <a:pt x="670651" y="1968500"/>
                      </a:lnTo>
                      <a:lnTo>
                        <a:pt x="669017" y="1961648"/>
                      </a:lnTo>
                      <a:close/>
                    </a:path>
                    <a:path w="889634" h="2159000">
                      <a:moveTo>
                        <a:pt x="684011" y="1955800"/>
                      </a:moveTo>
                      <a:lnTo>
                        <a:pt x="670147" y="1955800"/>
                      </a:lnTo>
                      <a:lnTo>
                        <a:pt x="669017" y="1961648"/>
                      </a:lnTo>
                      <a:lnTo>
                        <a:pt x="670651" y="1968500"/>
                      </a:lnTo>
                      <a:lnTo>
                        <a:pt x="685368" y="1968500"/>
                      </a:lnTo>
                      <a:lnTo>
                        <a:pt x="684011" y="1955800"/>
                      </a:lnTo>
                      <a:close/>
                    </a:path>
                    <a:path w="889634" h="2159000">
                      <a:moveTo>
                        <a:pt x="334090" y="1943100"/>
                      </a:moveTo>
                      <a:lnTo>
                        <a:pt x="301778" y="1943100"/>
                      </a:lnTo>
                      <a:lnTo>
                        <a:pt x="303693" y="1955800"/>
                      </a:lnTo>
                      <a:lnTo>
                        <a:pt x="331053" y="1955800"/>
                      </a:lnTo>
                      <a:lnTo>
                        <a:pt x="334090" y="1943100"/>
                      </a:lnTo>
                      <a:close/>
                    </a:path>
                    <a:path w="889634" h="2159000">
                      <a:moveTo>
                        <a:pt x="657926" y="1943100"/>
                      </a:moveTo>
                      <a:lnTo>
                        <a:pt x="635175" y="1943100"/>
                      </a:lnTo>
                      <a:lnTo>
                        <a:pt x="640088" y="1955800"/>
                      </a:lnTo>
                      <a:lnTo>
                        <a:pt x="655464" y="1955800"/>
                      </a:lnTo>
                      <a:lnTo>
                        <a:pt x="657926" y="1943100"/>
                      </a:lnTo>
                      <a:close/>
                    </a:path>
                    <a:path w="889634" h="2159000">
                      <a:moveTo>
                        <a:pt x="678158" y="1943100"/>
                      </a:moveTo>
                      <a:lnTo>
                        <a:pt x="660427" y="1943100"/>
                      </a:lnTo>
                      <a:lnTo>
                        <a:pt x="667880" y="1955800"/>
                      </a:lnTo>
                      <a:lnTo>
                        <a:pt x="675137" y="1955800"/>
                      </a:lnTo>
                      <a:lnTo>
                        <a:pt x="678158" y="1943100"/>
                      </a:lnTo>
                      <a:close/>
                    </a:path>
                    <a:path w="889634" h="2159000">
                      <a:moveTo>
                        <a:pt x="736483" y="1945122"/>
                      </a:moveTo>
                      <a:lnTo>
                        <a:pt x="731394" y="1955800"/>
                      </a:lnTo>
                      <a:lnTo>
                        <a:pt x="738079" y="1955800"/>
                      </a:lnTo>
                      <a:lnTo>
                        <a:pt x="736483" y="1945122"/>
                      </a:lnTo>
                      <a:close/>
                    </a:path>
                    <a:path w="889634" h="2159000">
                      <a:moveTo>
                        <a:pt x="741479" y="1943100"/>
                      </a:moveTo>
                      <a:lnTo>
                        <a:pt x="737447" y="1943100"/>
                      </a:lnTo>
                      <a:lnTo>
                        <a:pt x="736483" y="1945122"/>
                      </a:lnTo>
                      <a:lnTo>
                        <a:pt x="738079" y="1955800"/>
                      </a:lnTo>
                      <a:lnTo>
                        <a:pt x="741855" y="1955800"/>
                      </a:lnTo>
                      <a:lnTo>
                        <a:pt x="741479" y="1943100"/>
                      </a:lnTo>
                      <a:close/>
                    </a:path>
                    <a:path w="889634" h="2159000">
                      <a:moveTo>
                        <a:pt x="772951" y="1943100"/>
                      </a:moveTo>
                      <a:lnTo>
                        <a:pt x="741479" y="1943100"/>
                      </a:lnTo>
                      <a:lnTo>
                        <a:pt x="741855" y="1955800"/>
                      </a:lnTo>
                      <a:lnTo>
                        <a:pt x="774891" y="1955800"/>
                      </a:lnTo>
                      <a:lnTo>
                        <a:pt x="772951" y="1943100"/>
                      </a:lnTo>
                      <a:close/>
                    </a:path>
                    <a:path w="889634" h="2159000">
                      <a:moveTo>
                        <a:pt x="769824" y="1917700"/>
                      </a:moveTo>
                      <a:lnTo>
                        <a:pt x="732019" y="1917700"/>
                      </a:lnTo>
                      <a:lnTo>
                        <a:pt x="733365" y="1930400"/>
                      </a:lnTo>
                      <a:lnTo>
                        <a:pt x="736180" y="1943100"/>
                      </a:lnTo>
                      <a:lnTo>
                        <a:pt x="736483" y="1945122"/>
                      </a:lnTo>
                      <a:lnTo>
                        <a:pt x="737447" y="1943100"/>
                      </a:lnTo>
                      <a:lnTo>
                        <a:pt x="763758" y="1943100"/>
                      </a:lnTo>
                      <a:lnTo>
                        <a:pt x="762379" y="1930400"/>
                      </a:lnTo>
                      <a:lnTo>
                        <a:pt x="774169" y="1930400"/>
                      </a:lnTo>
                      <a:lnTo>
                        <a:pt x="769824" y="1917700"/>
                      </a:lnTo>
                      <a:close/>
                    </a:path>
                    <a:path w="889634" h="2159000">
                      <a:moveTo>
                        <a:pt x="354873" y="1943100"/>
                      </a:moveTo>
                      <a:lnTo>
                        <a:pt x="354054" y="1943100"/>
                      </a:lnTo>
                      <a:lnTo>
                        <a:pt x="354895" y="1944840"/>
                      </a:lnTo>
                      <a:lnTo>
                        <a:pt x="354873" y="1943100"/>
                      </a:lnTo>
                      <a:close/>
                    </a:path>
                    <a:path w="889634" h="2159000">
                      <a:moveTo>
                        <a:pt x="326863" y="1930400"/>
                      </a:moveTo>
                      <a:lnTo>
                        <a:pt x="308640" y="1930400"/>
                      </a:lnTo>
                      <a:lnTo>
                        <a:pt x="305189" y="1943100"/>
                      </a:lnTo>
                      <a:lnTo>
                        <a:pt x="329425" y="1943100"/>
                      </a:lnTo>
                      <a:lnTo>
                        <a:pt x="326863" y="1930400"/>
                      </a:lnTo>
                      <a:close/>
                    </a:path>
                    <a:path w="889634" h="2159000">
                      <a:moveTo>
                        <a:pt x="446003" y="1930400"/>
                      </a:moveTo>
                      <a:lnTo>
                        <a:pt x="416308" y="1930400"/>
                      </a:lnTo>
                      <a:lnTo>
                        <a:pt x="415034" y="1943100"/>
                      </a:lnTo>
                      <a:lnTo>
                        <a:pt x="449235" y="1943100"/>
                      </a:lnTo>
                      <a:lnTo>
                        <a:pt x="446003" y="1930400"/>
                      </a:lnTo>
                      <a:close/>
                    </a:path>
                    <a:path w="889634" h="2159000">
                      <a:moveTo>
                        <a:pt x="653501" y="1930400"/>
                      </a:moveTo>
                      <a:lnTo>
                        <a:pt x="629042" y="1930400"/>
                      </a:lnTo>
                      <a:lnTo>
                        <a:pt x="624224" y="1943100"/>
                      </a:lnTo>
                      <a:lnTo>
                        <a:pt x="654853" y="1943100"/>
                      </a:lnTo>
                      <a:lnTo>
                        <a:pt x="653501" y="1930400"/>
                      </a:lnTo>
                      <a:close/>
                    </a:path>
                    <a:path w="889634" h="2159000">
                      <a:moveTo>
                        <a:pt x="775136" y="1930400"/>
                      </a:moveTo>
                      <a:lnTo>
                        <a:pt x="762764" y="1930400"/>
                      </a:lnTo>
                      <a:lnTo>
                        <a:pt x="776304" y="1943100"/>
                      </a:lnTo>
                      <a:lnTo>
                        <a:pt x="775136" y="1930400"/>
                      </a:lnTo>
                      <a:close/>
                    </a:path>
                    <a:path w="889634" h="2159000">
                      <a:moveTo>
                        <a:pt x="316111" y="1905000"/>
                      </a:moveTo>
                      <a:lnTo>
                        <a:pt x="289789" y="1905000"/>
                      </a:lnTo>
                      <a:lnTo>
                        <a:pt x="292460" y="1917700"/>
                      </a:lnTo>
                      <a:lnTo>
                        <a:pt x="297840" y="1930400"/>
                      </a:lnTo>
                      <a:lnTo>
                        <a:pt x="334233" y="1930400"/>
                      </a:lnTo>
                      <a:lnTo>
                        <a:pt x="338030" y="1917700"/>
                      </a:lnTo>
                      <a:lnTo>
                        <a:pt x="318274" y="1917700"/>
                      </a:lnTo>
                      <a:lnTo>
                        <a:pt x="316111" y="1905000"/>
                      </a:lnTo>
                      <a:close/>
                    </a:path>
                    <a:path w="889634" h="2159000">
                      <a:moveTo>
                        <a:pt x="443546" y="1917700"/>
                      </a:moveTo>
                      <a:lnTo>
                        <a:pt x="407181" y="1917700"/>
                      </a:lnTo>
                      <a:lnTo>
                        <a:pt x="407670" y="1930400"/>
                      </a:lnTo>
                      <a:lnTo>
                        <a:pt x="438829" y="1930400"/>
                      </a:lnTo>
                      <a:lnTo>
                        <a:pt x="443546" y="1917700"/>
                      </a:lnTo>
                      <a:close/>
                    </a:path>
                    <a:path w="889634" h="2159000">
                      <a:moveTo>
                        <a:pt x="661387" y="1917700"/>
                      </a:moveTo>
                      <a:lnTo>
                        <a:pt x="627411" y="1917700"/>
                      </a:lnTo>
                      <a:lnTo>
                        <a:pt x="625844" y="1930400"/>
                      </a:lnTo>
                      <a:lnTo>
                        <a:pt x="664187" y="1930400"/>
                      </a:lnTo>
                      <a:lnTo>
                        <a:pt x="661387" y="1917700"/>
                      </a:lnTo>
                      <a:close/>
                    </a:path>
                    <a:path w="889634" h="2159000">
                      <a:moveTo>
                        <a:pt x="333690" y="1905000"/>
                      </a:moveTo>
                      <a:lnTo>
                        <a:pt x="324093" y="1905000"/>
                      </a:lnTo>
                      <a:lnTo>
                        <a:pt x="318274" y="1917700"/>
                      </a:lnTo>
                      <a:lnTo>
                        <a:pt x="335883" y="1917700"/>
                      </a:lnTo>
                      <a:lnTo>
                        <a:pt x="333690" y="1905000"/>
                      </a:lnTo>
                      <a:close/>
                    </a:path>
                    <a:path w="889634" h="2159000">
                      <a:moveTo>
                        <a:pt x="450072" y="1905000"/>
                      </a:moveTo>
                      <a:lnTo>
                        <a:pt x="409715" y="1905000"/>
                      </a:lnTo>
                      <a:lnTo>
                        <a:pt x="405925" y="1917700"/>
                      </a:lnTo>
                      <a:lnTo>
                        <a:pt x="447905" y="1917700"/>
                      </a:lnTo>
                      <a:lnTo>
                        <a:pt x="450072" y="1905000"/>
                      </a:lnTo>
                      <a:close/>
                    </a:path>
                    <a:path w="889634" h="2159000">
                      <a:moveTo>
                        <a:pt x="654632" y="1905000"/>
                      </a:moveTo>
                      <a:lnTo>
                        <a:pt x="612894" y="1905000"/>
                      </a:lnTo>
                      <a:lnTo>
                        <a:pt x="615706" y="1917700"/>
                      </a:lnTo>
                      <a:lnTo>
                        <a:pt x="657521" y="1917700"/>
                      </a:lnTo>
                      <a:lnTo>
                        <a:pt x="654632" y="1905000"/>
                      </a:lnTo>
                      <a:close/>
                    </a:path>
                    <a:path w="889634" h="2159000">
                      <a:moveTo>
                        <a:pt x="734960" y="1892300"/>
                      </a:moveTo>
                      <a:lnTo>
                        <a:pt x="731556" y="1892300"/>
                      </a:lnTo>
                      <a:lnTo>
                        <a:pt x="733411" y="1905000"/>
                      </a:lnTo>
                      <a:lnTo>
                        <a:pt x="738907" y="1917700"/>
                      </a:lnTo>
                      <a:lnTo>
                        <a:pt x="764360" y="1917700"/>
                      </a:lnTo>
                      <a:lnTo>
                        <a:pt x="761305" y="1905000"/>
                      </a:lnTo>
                      <a:lnTo>
                        <a:pt x="743821" y="1905000"/>
                      </a:lnTo>
                      <a:lnTo>
                        <a:pt x="734960" y="1892300"/>
                      </a:lnTo>
                      <a:close/>
                    </a:path>
                    <a:path w="889634" h="2159000">
                      <a:moveTo>
                        <a:pt x="301602" y="1892300"/>
                      </a:moveTo>
                      <a:lnTo>
                        <a:pt x="293587" y="1892300"/>
                      </a:lnTo>
                      <a:lnTo>
                        <a:pt x="295490" y="1905000"/>
                      </a:lnTo>
                      <a:lnTo>
                        <a:pt x="301602" y="1892300"/>
                      </a:lnTo>
                      <a:close/>
                    </a:path>
                    <a:path w="889634" h="2159000">
                      <a:moveTo>
                        <a:pt x="320908" y="1892300"/>
                      </a:moveTo>
                      <a:lnTo>
                        <a:pt x="301602" y="1892300"/>
                      </a:lnTo>
                      <a:lnTo>
                        <a:pt x="303503" y="1905000"/>
                      </a:lnTo>
                      <a:lnTo>
                        <a:pt x="320968" y="1905000"/>
                      </a:lnTo>
                      <a:lnTo>
                        <a:pt x="320908" y="1892300"/>
                      </a:lnTo>
                      <a:close/>
                    </a:path>
                    <a:path w="889634" h="2159000">
                      <a:moveTo>
                        <a:pt x="328176" y="1892300"/>
                      </a:moveTo>
                      <a:lnTo>
                        <a:pt x="326153" y="1905000"/>
                      </a:lnTo>
                      <a:lnTo>
                        <a:pt x="330904" y="1905000"/>
                      </a:lnTo>
                      <a:lnTo>
                        <a:pt x="328176" y="1892300"/>
                      </a:lnTo>
                      <a:close/>
                    </a:path>
                    <a:path w="889634" h="2159000">
                      <a:moveTo>
                        <a:pt x="434558" y="1892300"/>
                      </a:moveTo>
                      <a:lnTo>
                        <a:pt x="418924" y="1892300"/>
                      </a:lnTo>
                      <a:lnTo>
                        <a:pt x="413396" y="1905000"/>
                      </a:lnTo>
                      <a:lnTo>
                        <a:pt x="434576" y="1905000"/>
                      </a:lnTo>
                      <a:lnTo>
                        <a:pt x="434558" y="1892300"/>
                      </a:lnTo>
                      <a:close/>
                    </a:path>
                    <a:path w="889634" h="2159000">
                      <a:moveTo>
                        <a:pt x="633536" y="1892300"/>
                      </a:moveTo>
                      <a:lnTo>
                        <a:pt x="605840" y="1892300"/>
                      </a:lnTo>
                      <a:lnTo>
                        <a:pt x="610000" y="1905000"/>
                      </a:lnTo>
                      <a:lnTo>
                        <a:pt x="640471" y="1905000"/>
                      </a:lnTo>
                      <a:lnTo>
                        <a:pt x="633536" y="1892300"/>
                      </a:lnTo>
                      <a:close/>
                    </a:path>
                    <a:path w="889634" h="2159000">
                      <a:moveTo>
                        <a:pt x="769820" y="1879600"/>
                      </a:moveTo>
                      <a:lnTo>
                        <a:pt x="732163" y="1879600"/>
                      </a:lnTo>
                      <a:lnTo>
                        <a:pt x="734960" y="1892300"/>
                      </a:lnTo>
                      <a:lnTo>
                        <a:pt x="743821" y="1905000"/>
                      </a:lnTo>
                      <a:lnTo>
                        <a:pt x="746160" y="1905000"/>
                      </a:lnTo>
                      <a:lnTo>
                        <a:pt x="738358" y="1892300"/>
                      </a:lnTo>
                      <a:lnTo>
                        <a:pt x="771933" y="1892300"/>
                      </a:lnTo>
                      <a:lnTo>
                        <a:pt x="769820" y="1879600"/>
                      </a:lnTo>
                      <a:close/>
                    </a:path>
                    <a:path w="889634" h="2159000">
                      <a:moveTo>
                        <a:pt x="771933" y="1892300"/>
                      </a:moveTo>
                      <a:lnTo>
                        <a:pt x="738358" y="1892300"/>
                      </a:lnTo>
                      <a:lnTo>
                        <a:pt x="746160" y="1905000"/>
                      </a:lnTo>
                      <a:lnTo>
                        <a:pt x="773269" y="1905000"/>
                      </a:lnTo>
                      <a:lnTo>
                        <a:pt x="771933" y="1892300"/>
                      </a:lnTo>
                      <a:close/>
                    </a:path>
                    <a:path w="889634" h="2159000">
                      <a:moveTo>
                        <a:pt x="318781" y="1854200"/>
                      </a:moveTo>
                      <a:lnTo>
                        <a:pt x="293728" y="1854200"/>
                      </a:lnTo>
                      <a:lnTo>
                        <a:pt x="300103" y="1866900"/>
                      </a:lnTo>
                      <a:lnTo>
                        <a:pt x="301552" y="1879600"/>
                      </a:lnTo>
                      <a:lnTo>
                        <a:pt x="288161" y="1879600"/>
                      </a:lnTo>
                      <a:lnTo>
                        <a:pt x="291790" y="1892300"/>
                      </a:lnTo>
                      <a:lnTo>
                        <a:pt x="331759" y="1892300"/>
                      </a:lnTo>
                      <a:lnTo>
                        <a:pt x="328698" y="1879600"/>
                      </a:lnTo>
                      <a:lnTo>
                        <a:pt x="331649" y="1866900"/>
                      </a:lnTo>
                      <a:lnTo>
                        <a:pt x="313533" y="1866900"/>
                      </a:lnTo>
                      <a:lnTo>
                        <a:pt x="318781" y="1854200"/>
                      </a:lnTo>
                      <a:close/>
                    </a:path>
                    <a:path w="889634" h="2159000">
                      <a:moveTo>
                        <a:pt x="449312" y="1879600"/>
                      </a:moveTo>
                      <a:lnTo>
                        <a:pt x="412117" y="1879600"/>
                      </a:lnTo>
                      <a:lnTo>
                        <a:pt x="416422" y="1892300"/>
                      </a:lnTo>
                      <a:lnTo>
                        <a:pt x="441262" y="1892300"/>
                      </a:lnTo>
                      <a:lnTo>
                        <a:pt x="449312" y="1879600"/>
                      </a:lnTo>
                      <a:close/>
                    </a:path>
                    <a:path w="889634" h="2159000">
                      <a:moveTo>
                        <a:pt x="629710" y="1879600"/>
                      </a:moveTo>
                      <a:lnTo>
                        <a:pt x="610450" y="1879600"/>
                      </a:lnTo>
                      <a:lnTo>
                        <a:pt x="613905" y="1892300"/>
                      </a:lnTo>
                      <a:lnTo>
                        <a:pt x="628064" y="1892300"/>
                      </a:lnTo>
                      <a:lnTo>
                        <a:pt x="629710" y="1879600"/>
                      </a:lnTo>
                      <a:close/>
                    </a:path>
                    <a:path w="889634" h="2159000">
                      <a:moveTo>
                        <a:pt x="419647" y="1866900"/>
                      </a:moveTo>
                      <a:lnTo>
                        <a:pt x="405682" y="1866900"/>
                      </a:lnTo>
                      <a:lnTo>
                        <a:pt x="407587" y="1879600"/>
                      </a:lnTo>
                      <a:lnTo>
                        <a:pt x="412485" y="1879600"/>
                      </a:lnTo>
                      <a:lnTo>
                        <a:pt x="419647" y="1866900"/>
                      </a:lnTo>
                      <a:close/>
                    </a:path>
                    <a:path w="889634" h="2159000">
                      <a:moveTo>
                        <a:pt x="421573" y="1866900"/>
                      </a:moveTo>
                      <a:lnTo>
                        <a:pt x="419647" y="1866900"/>
                      </a:lnTo>
                      <a:lnTo>
                        <a:pt x="412485" y="1879600"/>
                      </a:lnTo>
                      <a:lnTo>
                        <a:pt x="418222" y="1879600"/>
                      </a:lnTo>
                      <a:lnTo>
                        <a:pt x="421573" y="1866900"/>
                      </a:lnTo>
                      <a:close/>
                    </a:path>
                    <a:path w="889634" h="2159000">
                      <a:moveTo>
                        <a:pt x="449613" y="1866900"/>
                      </a:moveTo>
                      <a:lnTo>
                        <a:pt x="421573" y="1866900"/>
                      </a:lnTo>
                      <a:lnTo>
                        <a:pt x="418222" y="1879600"/>
                      </a:lnTo>
                      <a:lnTo>
                        <a:pt x="449258" y="1879600"/>
                      </a:lnTo>
                      <a:lnTo>
                        <a:pt x="449613" y="1866900"/>
                      </a:lnTo>
                      <a:close/>
                    </a:path>
                    <a:path w="889634" h="2159000">
                      <a:moveTo>
                        <a:pt x="643177" y="1866900"/>
                      </a:moveTo>
                      <a:lnTo>
                        <a:pt x="602239" y="1866900"/>
                      </a:lnTo>
                      <a:lnTo>
                        <a:pt x="604574" y="1879600"/>
                      </a:lnTo>
                      <a:lnTo>
                        <a:pt x="645019" y="1879600"/>
                      </a:lnTo>
                      <a:lnTo>
                        <a:pt x="643177" y="1866900"/>
                      </a:lnTo>
                      <a:close/>
                    </a:path>
                    <a:path w="889634" h="2159000">
                      <a:moveTo>
                        <a:pt x="758075" y="1866900"/>
                      </a:moveTo>
                      <a:lnTo>
                        <a:pt x="729946" y="1866900"/>
                      </a:lnTo>
                      <a:lnTo>
                        <a:pt x="730618" y="1879600"/>
                      </a:lnTo>
                      <a:lnTo>
                        <a:pt x="758734" y="1879600"/>
                      </a:lnTo>
                      <a:lnTo>
                        <a:pt x="758075" y="1866900"/>
                      </a:lnTo>
                      <a:close/>
                    </a:path>
                    <a:path w="889634" h="2159000">
                      <a:moveTo>
                        <a:pt x="327001" y="1841500"/>
                      </a:moveTo>
                      <a:lnTo>
                        <a:pt x="280836" y="1841500"/>
                      </a:lnTo>
                      <a:lnTo>
                        <a:pt x="281821" y="1854200"/>
                      </a:lnTo>
                      <a:lnTo>
                        <a:pt x="318781" y="1854200"/>
                      </a:lnTo>
                      <a:lnTo>
                        <a:pt x="330412" y="1866900"/>
                      </a:lnTo>
                      <a:lnTo>
                        <a:pt x="327936" y="1854200"/>
                      </a:lnTo>
                      <a:lnTo>
                        <a:pt x="327001" y="1841500"/>
                      </a:lnTo>
                      <a:close/>
                    </a:path>
                    <a:path w="889634" h="2159000">
                      <a:moveTo>
                        <a:pt x="432827" y="1854200"/>
                      </a:moveTo>
                      <a:lnTo>
                        <a:pt x="415636" y="1854200"/>
                      </a:lnTo>
                      <a:lnTo>
                        <a:pt x="412014" y="1866900"/>
                      </a:lnTo>
                      <a:lnTo>
                        <a:pt x="427739" y="1866900"/>
                      </a:lnTo>
                      <a:lnTo>
                        <a:pt x="432827" y="1854200"/>
                      </a:lnTo>
                      <a:close/>
                    </a:path>
                    <a:path w="889634" h="2159000">
                      <a:moveTo>
                        <a:pt x="437244" y="1854200"/>
                      </a:moveTo>
                      <a:lnTo>
                        <a:pt x="432827" y="1854200"/>
                      </a:lnTo>
                      <a:lnTo>
                        <a:pt x="427739" y="1866900"/>
                      </a:lnTo>
                      <a:lnTo>
                        <a:pt x="431300" y="1866900"/>
                      </a:lnTo>
                      <a:lnTo>
                        <a:pt x="437244" y="1854200"/>
                      </a:lnTo>
                      <a:close/>
                    </a:path>
                    <a:path w="889634" h="2159000">
                      <a:moveTo>
                        <a:pt x="450267" y="1854200"/>
                      </a:moveTo>
                      <a:lnTo>
                        <a:pt x="437244" y="1854200"/>
                      </a:lnTo>
                      <a:lnTo>
                        <a:pt x="431300" y="1866900"/>
                      </a:lnTo>
                      <a:lnTo>
                        <a:pt x="450217" y="1866900"/>
                      </a:lnTo>
                      <a:lnTo>
                        <a:pt x="450267" y="1854200"/>
                      </a:lnTo>
                      <a:close/>
                    </a:path>
                    <a:path w="889634" h="2159000">
                      <a:moveTo>
                        <a:pt x="641802" y="1854200"/>
                      </a:moveTo>
                      <a:lnTo>
                        <a:pt x="597154" y="1854200"/>
                      </a:lnTo>
                      <a:lnTo>
                        <a:pt x="599814" y="1866900"/>
                      </a:lnTo>
                      <a:lnTo>
                        <a:pt x="641380" y="1866900"/>
                      </a:lnTo>
                      <a:lnTo>
                        <a:pt x="641802" y="1854200"/>
                      </a:lnTo>
                      <a:close/>
                    </a:path>
                    <a:path w="889634" h="2159000">
                      <a:moveTo>
                        <a:pt x="757259" y="1854200"/>
                      </a:moveTo>
                      <a:lnTo>
                        <a:pt x="738284" y="1854200"/>
                      </a:lnTo>
                      <a:lnTo>
                        <a:pt x="738831" y="1866900"/>
                      </a:lnTo>
                      <a:lnTo>
                        <a:pt x="757624" y="1866900"/>
                      </a:lnTo>
                      <a:lnTo>
                        <a:pt x="757259" y="1854200"/>
                      </a:lnTo>
                      <a:close/>
                    </a:path>
                    <a:path w="889634" h="2159000">
                      <a:moveTo>
                        <a:pt x="446121" y="1841500"/>
                      </a:moveTo>
                      <a:lnTo>
                        <a:pt x="424999" y="1841500"/>
                      </a:lnTo>
                      <a:lnTo>
                        <a:pt x="420707" y="1854200"/>
                      </a:lnTo>
                      <a:lnTo>
                        <a:pt x="441416" y="1854200"/>
                      </a:lnTo>
                      <a:lnTo>
                        <a:pt x="446121" y="1841500"/>
                      </a:lnTo>
                      <a:close/>
                    </a:path>
                    <a:path w="889634" h="2159000">
                      <a:moveTo>
                        <a:pt x="448771" y="1841500"/>
                      </a:moveTo>
                      <a:lnTo>
                        <a:pt x="446121" y="1841500"/>
                      </a:lnTo>
                      <a:lnTo>
                        <a:pt x="441416" y="1854200"/>
                      </a:lnTo>
                      <a:lnTo>
                        <a:pt x="446519" y="1854200"/>
                      </a:lnTo>
                      <a:lnTo>
                        <a:pt x="449383" y="1847523"/>
                      </a:lnTo>
                      <a:lnTo>
                        <a:pt x="448771" y="1841500"/>
                      </a:lnTo>
                      <a:close/>
                    </a:path>
                    <a:path w="889634" h="2159000">
                      <a:moveTo>
                        <a:pt x="449383" y="1847523"/>
                      </a:moveTo>
                      <a:lnTo>
                        <a:pt x="446519" y="1854200"/>
                      </a:lnTo>
                      <a:lnTo>
                        <a:pt x="450062" y="1854200"/>
                      </a:lnTo>
                      <a:lnTo>
                        <a:pt x="449383" y="1847523"/>
                      </a:lnTo>
                      <a:close/>
                    </a:path>
                    <a:path w="889634" h="2159000">
                      <a:moveTo>
                        <a:pt x="629669" y="1828800"/>
                      </a:moveTo>
                      <a:lnTo>
                        <a:pt x="592559" y="1828800"/>
                      </a:lnTo>
                      <a:lnTo>
                        <a:pt x="600078" y="1841500"/>
                      </a:lnTo>
                      <a:lnTo>
                        <a:pt x="611280" y="1841500"/>
                      </a:lnTo>
                      <a:lnTo>
                        <a:pt x="618454" y="1854200"/>
                      </a:lnTo>
                      <a:lnTo>
                        <a:pt x="642136" y="1854200"/>
                      </a:lnTo>
                      <a:lnTo>
                        <a:pt x="631296" y="1841500"/>
                      </a:lnTo>
                      <a:lnTo>
                        <a:pt x="629669" y="1828800"/>
                      </a:lnTo>
                      <a:close/>
                    </a:path>
                    <a:path w="889634" h="2159000">
                      <a:moveTo>
                        <a:pt x="762962" y="1841500"/>
                      </a:moveTo>
                      <a:lnTo>
                        <a:pt x="726443" y="1841500"/>
                      </a:lnTo>
                      <a:lnTo>
                        <a:pt x="727406" y="1854200"/>
                      </a:lnTo>
                      <a:lnTo>
                        <a:pt x="764744" y="1854200"/>
                      </a:lnTo>
                      <a:lnTo>
                        <a:pt x="762962" y="1841500"/>
                      </a:lnTo>
                      <a:close/>
                    </a:path>
                    <a:path w="889634" h="2159000">
                      <a:moveTo>
                        <a:pt x="443255" y="1816100"/>
                      </a:moveTo>
                      <a:lnTo>
                        <a:pt x="412249" y="1816100"/>
                      </a:lnTo>
                      <a:lnTo>
                        <a:pt x="408898" y="1828800"/>
                      </a:lnTo>
                      <a:lnTo>
                        <a:pt x="405778" y="1841500"/>
                      </a:lnTo>
                      <a:lnTo>
                        <a:pt x="448771" y="1841500"/>
                      </a:lnTo>
                      <a:lnTo>
                        <a:pt x="449383" y="1847523"/>
                      </a:lnTo>
                      <a:lnTo>
                        <a:pt x="451967" y="1841500"/>
                      </a:lnTo>
                      <a:lnTo>
                        <a:pt x="447264" y="1828800"/>
                      </a:lnTo>
                      <a:lnTo>
                        <a:pt x="439478" y="1828800"/>
                      </a:lnTo>
                      <a:lnTo>
                        <a:pt x="443255" y="1816100"/>
                      </a:lnTo>
                      <a:close/>
                    </a:path>
                    <a:path w="889634" h="2159000">
                      <a:moveTo>
                        <a:pt x="321208" y="1828800"/>
                      </a:moveTo>
                      <a:lnTo>
                        <a:pt x="288094" y="1828800"/>
                      </a:lnTo>
                      <a:lnTo>
                        <a:pt x="290014" y="1841500"/>
                      </a:lnTo>
                      <a:lnTo>
                        <a:pt x="325258" y="1841500"/>
                      </a:lnTo>
                      <a:lnTo>
                        <a:pt x="321208" y="1828800"/>
                      </a:lnTo>
                      <a:close/>
                    </a:path>
                    <a:path w="889634" h="2159000">
                      <a:moveTo>
                        <a:pt x="733996" y="1828800"/>
                      </a:moveTo>
                      <a:lnTo>
                        <a:pt x="730049" y="1828800"/>
                      </a:lnTo>
                      <a:lnTo>
                        <a:pt x="726688" y="1841500"/>
                      </a:lnTo>
                      <a:lnTo>
                        <a:pt x="735996" y="1841500"/>
                      </a:lnTo>
                      <a:lnTo>
                        <a:pt x="733996" y="1828800"/>
                      </a:lnTo>
                      <a:close/>
                    </a:path>
                    <a:path w="889634" h="2159000">
                      <a:moveTo>
                        <a:pt x="759871" y="1790700"/>
                      </a:moveTo>
                      <a:lnTo>
                        <a:pt x="723183" y="1790700"/>
                      </a:lnTo>
                      <a:lnTo>
                        <a:pt x="723221" y="1803400"/>
                      </a:lnTo>
                      <a:lnTo>
                        <a:pt x="723988" y="1816100"/>
                      </a:lnTo>
                      <a:lnTo>
                        <a:pt x="725227" y="1828800"/>
                      </a:lnTo>
                      <a:lnTo>
                        <a:pt x="736151" y="1828800"/>
                      </a:lnTo>
                      <a:lnTo>
                        <a:pt x="735996" y="1841500"/>
                      </a:lnTo>
                      <a:lnTo>
                        <a:pt x="760788" y="1841500"/>
                      </a:lnTo>
                      <a:lnTo>
                        <a:pt x="750774" y="1816100"/>
                      </a:lnTo>
                      <a:lnTo>
                        <a:pt x="764242" y="1816100"/>
                      </a:lnTo>
                      <a:lnTo>
                        <a:pt x="762656" y="1803400"/>
                      </a:lnTo>
                      <a:lnTo>
                        <a:pt x="759871" y="1790700"/>
                      </a:lnTo>
                      <a:close/>
                    </a:path>
                    <a:path w="889634" h="2159000">
                      <a:moveTo>
                        <a:pt x="296132" y="1816100"/>
                      </a:moveTo>
                      <a:lnTo>
                        <a:pt x="277700" y="1816100"/>
                      </a:lnTo>
                      <a:lnTo>
                        <a:pt x="278658" y="1828800"/>
                      </a:lnTo>
                      <a:lnTo>
                        <a:pt x="310946" y="1828800"/>
                      </a:lnTo>
                      <a:lnTo>
                        <a:pt x="296132" y="1816100"/>
                      </a:lnTo>
                      <a:close/>
                    </a:path>
                    <a:path w="889634" h="2159000">
                      <a:moveTo>
                        <a:pt x="324379" y="1816100"/>
                      </a:moveTo>
                      <a:lnTo>
                        <a:pt x="301503" y="1816100"/>
                      </a:lnTo>
                      <a:lnTo>
                        <a:pt x="317517" y="1828800"/>
                      </a:lnTo>
                      <a:lnTo>
                        <a:pt x="318381" y="1828800"/>
                      </a:lnTo>
                      <a:lnTo>
                        <a:pt x="324379" y="1816100"/>
                      </a:lnTo>
                      <a:close/>
                    </a:path>
                    <a:path w="889634" h="2159000">
                      <a:moveTo>
                        <a:pt x="630821" y="1816100"/>
                      </a:moveTo>
                      <a:lnTo>
                        <a:pt x="589119" y="1816100"/>
                      </a:lnTo>
                      <a:lnTo>
                        <a:pt x="590892" y="1828800"/>
                      </a:lnTo>
                      <a:lnTo>
                        <a:pt x="632942" y="1828800"/>
                      </a:lnTo>
                      <a:lnTo>
                        <a:pt x="630821" y="1816100"/>
                      </a:lnTo>
                      <a:close/>
                    </a:path>
                    <a:path w="889634" h="2159000">
                      <a:moveTo>
                        <a:pt x="764475" y="1816100"/>
                      </a:moveTo>
                      <a:lnTo>
                        <a:pt x="750774" y="1816100"/>
                      </a:lnTo>
                      <a:lnTo>
                        <a:pt x="760450" y="1828800"/>
                      </a:lnTo>
                      <a:lnTo>
                        <a:pt x="763205" y="1828800"/>
                      </a:lnTo>
                      <a:lnTo>
                        <a:pt x="764475" y="1816100"/>
                      </a:lnTo>
                      <a:close/>
                    </a:path>
                    <a:path w="889634" h="2159000">
                      <a:moveTo>
                        <a:pt x="303869" y="1790700"/>
                      </a:moveTo>
                      <a:lnTo>
                        <a:pt x="291090" y="1790700"/>
                      </a:lnTo>
                      <a:lnTo>
                        <a:pt x="294928" y="1803400"/>
                      </a:lnTo>
                      <a:lnTo>
                        <a:pt x="275459" y="1803400"/>
                      </a:lnTo>
                      <a:lnTo>
                        <a:pt x="282611" y="1816100"/>
                      </a:lnTo>
                      <a:lnTo>
                        <a:pt x="323367" y="1816100"/>
                      </a:lnTo>
                      <a:lnTo>
                        <a:pt x="321730" y="1803400"/>
                      </a:lnTo>
                      <a:lnTo>
                        <a:pt x="286664" y="1803400"/>
                      </a:lnTo>
                      <a:lnTo>
                        <a:pt x="279370" y="1790700"/>
                      </a:lnTo>
                      <a:lnTo>
                        <a:pt x="303869" y="1790700"/>
                      </a:lnTo>
                      <a:close/>
                    </a:path>
                    <a:path w="889634" h="2159000">
                      <a:moveTo>
                        <a:pt x="441255" y="1803400"/>
                      </a:moveTo>
                      <a:lnTo>
                        <a:pt x="404910" y="1803400"/>
                      </a:lnTo>
                      <a:lnTo>
                        <a:pt x="412593" y="1816100"/>
                      </a:lnTo>
                      <a:lnTo>
                        <a:pt x="435005" y="1816100"/>
                      </a:lnTo>
                      <a:lnTo>
                        <a:pt x="441255" y="1803400"/>
                      </a:lnTo>
                      <a:close/>
                    </a:path>
                    <a:path w="889634" h="2159000">
                      <a:moveTo>
                        <a:pt x="619552" y="1803400"/>
                      </a:moveTo>
                      <a:lnTo>
                        <a:pt x="600108" y="1803400"/>
                      </a:lnTo>
                      <a:lnTo>
                        <a:pt x="594238" y="1816100"/>
                      </a:lnTo>
                      <a:lnTo>
                        <a:pt x="625449" y="1816100"/>
                      </a:lnTo>
                      <a:lnTo>
                        <a:pt x="619552" y="1803400"/>
                      </a:lnTo>
                      <a:close/>
                    </a:path>
                    <a:path w="889634" h="2159000">
                      <a:moveTo>
                        <a:pt x="447498" y="1790700"/>
                      </a:moveTo>
                      <a:lnTo>
                        <a:pt x="408108" y="1790700"/>
                      </a:lnTo>
                      <a:lnTo>
                        <a:pt x="406463" y="1803400"/>
                      </a:lnTo>
                      <a:lnTo>
                        <a:pt x="444629" y="1803400"/>
                      </a:lnTo>
                      <a:lnTo>
                        <a:pt x="447498" y="1790700"/>
                      </a:lnTo>
                      <a:close/>
                    </a:path>
                    <a:path w="889634" h="2159000">
                      <a:moveTo>
                        <a:pt x="606783" y="1790700"/>
                      </a:moveTo>
                      <a:lnTo>
                        <a:pt x="589519" y="1790700"/>
                      </a:lnTo>
                      <a:lnTo>
                        <a:pt x="589375" y="1803400"/>
                      </a:lnTo>
                      <a:lnTo>
                        <a:pt x="608825" y="1803400"/>
                      </a:lnTo>
                      <a:lnTo>
                        <a:pt x="606783" y="1790700"/>
                      </a:lnTo>
                      <a:close/>
                    </a:path>
                    <a:path w="889634" h="2159000">
                      <a:moveTo>
                        <a:pt x="619094" y="1765300"/>
                      </a:moveTo>
                      <a:lnTo>
                        <a:pt x="617333" y="1768074"/>
                      </a:lnTo>
                      <a:lnTo>
                        <a:pt x="620001" y="1778000"/>
                      </a:lnTo>
                      <a:lnTo>
                        <a:pt x="586411" y="1778000"/>
                      </a:lnTo>
                      <a:lnTo>
                        <a:pt x="589005" y="1790700"/>
                      </a:lnTo>
                      <a:lnTo>
                        <a:pt x="618818" y="1790700"/>
                      </a:lnTo>
                      <a:lnTo>
                        <a:pt x="625461" y="1803400"/>
                      </a:lnTo>
                      <a:lnTo>
                        <a:pt x="628851" y="1803400"/>
                      </a:lnTo>
                      <a:lnTo>
                        <a:pt x="619094" y="1765300"/>
                      </a:lnTo>
                      <a:close/>
                    </a:path>
                    <a:path w="889634" h="2159000">
                      <a:moveTo>
                        <a:pt x="298858" y="1752600"/>
                      </a:moveTo>
                      <a:lnTo>
                        <a:pt x="270880" y="1752600"/>
                      </a:lnTo>
                      <a:lnTo>
                        <a:pt x="270028" y="1765300"/>
                      </a:lnTo>
                      <a:lnTo>
                        <a:pt x="272995" y="1778000"/>
                      </a:lnTo>
                      <a:lnTo>
                        <a:pt x="279920" y="1778000"/>
                      </a:lnTo>
                      <a:lnTo>
                        <a:pt x="287256" y="1790700"/>
                      </a:lnTo>
                      <a:lnTo>
                        <a:pt x="321163" y="1790700"/>
                      </a:lnTo>
                      <a:lnTo>
                        <a:pt x="320676" y="1778000"/>
                      </a:lnTo>
                      <a:lnTo>
                        <a:pt x="318957" y="1765300"/>
                      </a:lnTo>
                      <a:lnTo>
                        <a:pt x="298933" y="1765300"/>
                      </a:lnTo>
                      <a:lnTo>
                        <a:pt x="298858" y="1752600"/>
                      </a:lnTo>
                      <a:close/>
                    </a:path>
                    <a:path w="889634" h="2159000">
                      <a:moveTo>
                        <a:pt x="429577" y="1778000"/>
                      </a:moveTo>
                      <a:lnTo>
                        <a:pt x="406645" y="1778000"/>
                      </a:lnTo>
                      <a:lnTo>
                        <a:pt x="407369" y="1790700"/>
                      </a:lnTo>
                      <a:lnTo>
                        <a:pt x="426796" y="1790700"/>
                      </a:lnTo>
                      <a:lnTo>
                        <a:pt x="429577" y="1778000"/>
                      </a:lnTo>
                      <a:close/>
                    </a:path>
                    <a:path w="889634" h="2159000">
                      <a:moveTo>
                        <a:pt x="752220" y="1778000"/>
                      </a:moveTo>
                      <a:lnTo>
                        <a:pt x="717376" y="1778000"/>
                      </a:lnTo>
                      <a:lnTo>
                        <a:pt x="726266" y="1790700"/>
                      </a:lnTo>
                      <a:lnTo>
                        <a:pt x="756142" y="1790700"/>
                      </a:lnTo>
                      <a:lnTo>
                        <a:pt x="752220" y="1778000"/>
                      </a:lnTo>
                      <a:close/>
                    </a:path>
                    <a:path w="889634" h="2159000">
                      <a:moveTo>
                        <a:pt x="442984" y="1765300"/>
                      </a:moveTo>
                      <a:lnTo>
                        <a:pt x="413534" y="1765300"/>
                      </a:lnTo>
                      <a:lnTo>
                        <a:pt x="407785" y="1778000"/>
                      </a:lnTo>
                      <a:lnTo>
                        <a:pt x="434210" y="1778000"/>
                      </a:lnTo>
                      <a:lnTo>
                        <a:pt x="442984" y="1765300"/>
                      </a:lnTo>
                      <a:close/>
                    </a:path>
                    <a:path w="889634" h="2159000">
                      <a:moveTo>
                        <a:pt x="595000" y="1765300"/>
                      </a:moveTo>
                      <a:lnTo>
                        <a:pt x="573652" y="1765300"/>
                      </a:lnTo>
                      <a:lnTo>
                        <a:pt x="580315" y="1778000"/>
                      </a:lnTo>
                      <a:lnTo>
                        <a:pt x="600848" y="1778000"/>
                      </a:lnTo>
                      <a:lnTo>
                        <a:pt x="595000" y="1765300"/>
                      </a:lnTo>
                      <a:close/>
                    </a:path>
                    <a:path w="889634" h="2159000">
                      <a:moveTo>
                        <a:pt x="596731" y="1765300"/>
                      </a:moveTo>
                      <a:lnTo>
                        <a:pt x="595000" y="1765300"/>
                      </a:lnTo>
                      <a:lnTo>
                        <a:pt x="600848" y="1778000"/>
                      </a:lnTo>
                      <a:lnTo>
                        <a:pt x="603321" y="1778000"/>
                      </a:lnTo>
                      <a:lnTo>
                        <a:pt x="596731" y="1765300"/>
                      </a:lnTo>
                      <a:close/>
                    </a:path>
                    <a:path w="889634" h="2159000">
                      <a:moveTo>
                        <a:pt x="608120" y="1752600"/>
                      </a:moveTo>
                      <a:lnTo>
                        <a:pt x="574139" y="1752600"/>
                      </a:lnTo>
                      <a:lnTo>
                        <a:pt x="576466" y="1765300"/>
                      </a:lnTo>
                      <a:lnTo>
                        <a:pt x="596731" y="1765300"/>
                      </a:lnTo>
                      <a:lnTo>
                        <a:pt x="603321" y="1778000"/>
                      </a:lnTo>
                      <a:lnTo>
                        <a:pt x="611033" y="1778000"/>
                      </a:lnTo>
                      <a:lnTo>
                        <a:pt x="617333" y="1768074"/>
                      </a:lnTo>
                      <a:lnTo>
                        <a:pt x="616587" y="1765300"/>
                      </a:lnTo>
                      <a:lnTo>
                        <a:pt x="608120" y="1752600"/>
                      </a:lnTo>
                      <a:close/>
                    </a:path>
                    <a:path w="889634" h="2159000">
                      <a:moveTo>
                        <a:pt x="617333" y="1768074"/>
                      </a:moveTo>
                      <a:lnTo>
                        <a:pt x="611033" y="1778000"/>
                      </a:lnTo>
                      <a:lnTo>
                        <a:pt x="620001" y="1778000"/>
                      </a:lnTo>
                      <a:lnTo>
                        <a:pt x="617333" y="1768074"/>
                      </a:lnTo>
                      <a:close/>
                    </a:path>
                    <a:path w="889634" h="2159000">
                      <a:moveTo>
                        <a:pt x="751488" y="1765300"/>
                      </a:moveTo>
                      <a:lnTo>
                        <a:pt x="740690" y="1765300"/>
                      </a:lnTo>
                      <a:lnTo>
                        <a:pt x="732134" y="1778000"/>
                      </a:lnTo>
                      <a:lnTo>
                        <a:pt x="746704" y="1778000"/>
                      </a:lnTo>
                      <a:lnTo>
                        <a:pt x="751488" y="1765300"/>
                      </a:lnTo>
                      <a:close/>
                    </a:path>
                    <a:path w="889634" h="2159000">
                      <a:moveTo>
                        <a:pt x="759443" y="1765300"/>
                      </a:moveTo>
                      <a:lnTo>
                        <a:pt x="751488" y="1765300"/>
                      </a:lnTo>
                      <a:lnTo>
                        <a:pt x="758794" y="1778000"/>
                      </a:lnTo>
                      <a:lnTo>
                        <a:pt x="759443" y="1765300"/>
                      </a:lnTo>
                      <a:close/>
                    </a:path>
                    <a:path w="889634" h="2159000">
                      <a:moveTo>
                        <a:pt x="444287" y="1739900"/>
                      </a:moveTo>
                      <a:lnTo>
                        <a:pt x="401798" y="1739900"/>
                      </a:lnTo>
                      <a:lnTo>
                        <a:pt x="403957" y="1752600"/>
                      </a:lnTo>
                      <a:lnTo>
                        <a:pt x="426703" y="1752600"/>
                      </a:lnTo>
                      <a:lnTo>
                        <a:pt x="423951" y="1765300"/>
                      </a:lnTo>
                      <a:lnTo>
                        <a:pt x="446429" y="1765300"/>
                      </a:lnTo>
                      <a:lnTo>
                        <a:pt x="446864" y="1752600"/>
                      </a:lnTo>
                      <a:lnTo>
                        <a:pt x="444287" y="1739900"/>
                      </a:lnTo>
                      <a:close/>
                    </a:path>
                    <a:path w="889634" h="2159000">
                      <a:moveTo>
                        <a:pt x="743164" y="1739900"/>
                      </a:moveTo>
                      <a:lnTo>
                        <a:pt x="716419" y="1739900"/>
                      </a:lnTo>
                      <a:lnTo>
                        <a:pt x="718049" y="1765300"/>
                      </a:lnTo>
                      <a:lnTo>
                        <a:pt x="755704" y="1765300"/>
                      </a:lnTo>
                      <a:lnTo>
                        <a:pt x="748648" y="1752600"/>
                      </a:lnTo>
                      <a:lnTo>
                        <a:pt x="746761" y="1752600"/>
                      </a:lnTo>
                      <a:lnTo>
                        <a:pt x="743164" y="1739900"/>
                      </a:lnTo>
                      <a:close/>
                    </a:path>
                    <a:path w="889634" h="2159000">
                      <a:moveTo>
                        <a:pt x="314382" y="1739900"/>
                      </a:moveTo>
                      <a:lnTo>
                        <a:pt x="281928" y="1739900"/>
                      </a:lnTo>
                      <a:lnTo>
                        <a:pt x="286759" y="1752600"/>
                      </a:lnTo>
                      <a:lnTo>
                        <a:pt x="317083" y="1752600"/>
                      </a:lnTo>
                      <a:lnTo>
                        <a:pt x="314382" y="1739900"/>
                      </a:lnTo>
                      <a:close/>
                    </a:path>
                    <a:path w="889634" h="2159000">
                      <a:moveTo>
                        <a:pt x="605717" y="1676400"/>
                      </a:moveTo>
                      <a:lnTo>
                        <a:pt x="564766" y="1676400"/>
                      </a:lnTo>
                      <a:lnTo>
                        <a:pt x="565406" y="1689100"/>
                      </a:lnTo>
                      <a:lnTo>
                        <a:pt x="568979" y="1701800"/>
                      </a:lnTo>
                      <a:lnTo>
                        <a:pt x="583876" y="1714500"/>
                      </a:lnTo>
                      <a:lnTo>
                        <a:pt x="585839" y="1727200"/>
                      </a:lnTo>
                      <a:lnTo>
                        <a:pt x="570993" y="1727200"/>
                      </a:lnTo>
                      <a:lnTo>
                        <a:pt x="572342" y="1739900"/>
                      </a:lnTo>
                      <a:lnTo>
                        <a:pt x="571587" y="1752600"/>
                      </a:lnTo>
                      <a:lnTo>
                        <a:pt x="606298" y="1752600"/>
                      </a:lnTo>
                      <a:lnTo>
                        <a:pt x="610304" y="1739900"/>
                      </a:lnTo>
                      <a:lnTo>
                        <a:pt x="616003" y="1739900"/>
                      </a:lnTo>
                      <a:lnTo>
                        <a:pt x="614357" y="1727200"/>
                      </a:lnTo>
                      <a:lnTo>
                        <a:pt x="611106" y="1714500"/>
                      </a:lnTo>
                      <a:lnTo>
                        <a:pt x="601588" y="1714500"/>
                      </a:lnTo>
                      <a:lnTo>
                        <a:pt x="600666" y="1701800"/>
                      </a:lnTo>
                      <a:lnTo>
                        <a:pt x="600962" y="1689100"/>
                      </a:lnTo>
                      <a:lnTo>
                        <a:pt x="604812" y="1689100"/>
                      </a:lnTo>
                      <a:lnTo>
                        <a:pt x="605717" y="1676400"/>
                      </a:lnTo>
                      <a:close/>
                    </a:path>
                    <a:path w="889634" h="2159000">
                      <a:moveTo>
                        <a:pt x="617542" y="1739900"/>
                      </a:moveTo>
                      <a:lnTo>
                        <a:pt x="610304" y="1739900"/>
                      </a:lnTo>
                      <a:lnTo>
                        <a:pt x="612973" y="1752600"/>
                      </a:lnTo>
                      <a:lnTo>
                        <a:pt x="615534" y="1752600"/>
                      </a:lnTo>
                      <a:lnTo>
                        <a:pt x="617542" y="1739900"/>
                      </a:lnTo>
                      <a:close/>
                    </a:path>
                    <a:path w="889634" h="2159000">
                      <a:moveTo>
                        <a:pt x="757805" y="1739900"/>
                      </a:moveTo>
                      <a:lnTo>
                        <a:pt x="755677" y="1739900"/>
                      </a:lnTo>
                      <a:lnTo>
                        <a:pt x="762641" y="1752600"/>
                      </a:lnTo>
                      <a:lnTo>
                        <a:pt x="757805" y="1739900"/>
                      </a:lnTo>
                      <a:close/>
                    </a:path>
                    <a:path w="889634" h="2159000">
                      <a:moveTo>
                        <a:pt x="314848" y="1727200"/>
                      </a:moveTo>
                      <a:lnTo>
                        <a:pt x="271550" y="1727200"/>
                      </a:lnTo>
                      <a:lnTo>
                        <a:pt x="272021" y="1739900"/>
                      </a:lnTo>
                      <a:lnTo>
                        <a:pt x="314561" y="1739900"/>
                      </a:lnTo>
                      <a:lnTo>
                        <a:pt x="314848" y="1727200"/>
                      </a:lnTo>
                      <a:close/>
                    </a:path>
                    <a:path w="889634" h="2159000">
                      <a:moveTo>
                        <a:pt x="446248" y="1727200"/>
                      </a:moveTo>
                      <a:lnTo>
                        <a:pt x="401468" y="1727200"/>
                      </a:lnTo>
                      <a:lnTo>
                        <a:pt x="400505" y="1739900"/>
                      </a:lnTo>
                      <a:lnTo>
                        <a:pt x="436464" y="1739900"/>
                      </a:lnTo>
                      <a:lnTo>
                        <a:pt x="446248" y="1727200"/>
                      </a:lnTo>
                      <a:close/>
                    </a:path>
                    <a:path w="889634" h="2159000">
                      <a:moveTo>
                        <a:pt x="732459" y="1727200"/>
                      </a:moveTo>
                      <a:lnTo>
                        <a:pt x="719021" y="1727200"/>
                      </a:lnTo>
                      <a:lnTo>
                        <a:pt x="730604" y="1739900"/>
                      </a:lnTo>
                      <a:lnTo>
                        <a:pt x="753428" y="1739900"/>
                      </a:lnTo>
                      <a:lnTo>
                        <a:pt x="753266" y="1738940"/>
                      </a:lnTo>
                      <a:lnTo>
                        <a:pt x="732459" y="1727200"/>
                      </a:lnTo>
                      <a:close/>
                    </a:path>
                    <a:path w="889634" h="2159000">
                      <a:moveTo>
                        <a:pt x="747052" y="1714500"/>
                      </a:moveTo>
                      <a:lnTo>
                        <a:pt x="711970" y="1714500"/>
                      </a:lnTo>
                      <a:lnTo>
                        <a:pt x="716795" y="1727200"/>
                      </a:lnTo>
                      <a:lnTo>
                        <a:pt x="751274" y="1727200"/>
                      </a:lnTo>
                      <a:lnTo>
                        <a:pt x="753266" y="1738940"/>
                      </a:lnTo>
                      <a:lnTo>
                        <a:pt x="754966" y="1739900"/>
                      </a:lnTo>
                      <a:lnTo>
                        <a:pt x="760515" y="1739900"/>
                      </a:lnTo>
                      <a:lnTo>
                        <a:pt x="755444" y="1727200"/>
                      </a:lnTo>
                      <a:lnTo>
                        <a:pt x="747052" y="1714500"/>
                      </a:lnTo>
                      <a:close/>
                    </a:path>
                    <a:path w="889634" h="2159000">
                      <a:moveTo>
                        <a:pt x="751274" y="1727200"/>
                      </a:moveTo>
                      <a:lnTo>
                        <a:pt x="732459" y="1727200"/>
                      </a:lnTo>
                      <a:lnTo>
                        <a:pt x="753266" y="1738940"/>
                      </a:lnTo>
                      <a:lnTo>
                        <a:pt x="751274" y="1727200"/>
                      </a:lnTo>
                      <a:close/>
                    </a:path>
                    <a:path w="889634" h="2159000">
                      <a:moveTo>
                        <a:pt x="301067" y="1714500"/>
                      </a:moveTo>
                      <a:lnTo>
                        <a:pt x="280120" y="1714500"/>
                      </a:lnTo>
                      <a:lnTo>
                        <a:pt x="276641" y="1727200"/>
                      </a:lnTo>
                      <a:lnTo>
                        <a:pt x="301720" y="1727200"/>
                      </a:lnTo>
                      <a:lnTo>
                        <a:pt x="301067" y="1714500"/>
                      </a:lnTo>
                      <a:close/>
                    </a:path>
                    <a:path w="889634" h="2159000">
                      <a:moveTo>
                        <a:pt x="449243" y="1714500"/>
                      </a:moveTo>
                      <a:lnTo>
                        <a:pt x="410516" y="1714500"/>
                      </a:lnTo>
                      <a:lnTo>
                        <a:pt x="409411" y="1727200"/>
                      </a:lnTo>
                      <a:lnTo>
                        <a:pt x="447701" y="1727200"/>
                      </a:lnTo>
                      <a:lnTo>
                        <a:pt x="449243" y="1714500"/>
                      </a:lnTo>
                      <a:close/>
                    </a:path>
                    <a:path w="889634" h="2159000">
                      <a:moveTo>
                        <a:pt x="303066" y="1701800"/>
                      </a:moveTo>
                      <a:lnTo>
                        <a:pt x="278701" y="1701800"/>
                      </a:lnTo>
                      <a:lnTo>
                        <a:pt x="282439" y="1714500"/>
                      </a:lnTo>
                      <a:lnTo>
                        <a:pt x="302018" y="1714500"/>
                      </a:lnTo>
                      <a:lnTo>
                        <a:pt x="303066" y="1701800"/>
                      </a:lnTo>
                      <a:close/>
                    </a:path>
                    <a:path w="889634" h="2159000">
                      <a:moveTo>
                        <a:pt x="310133" y="1689100"/>
                      </a:moveTo>
                      <a:lnTo>
                        <a:pt x="277768" y="1689100"/>
                      </a:lnTo>
                      <a:lnTo>
                        <a:pt x="274877" y="1701800"/>
                      </a:lnTo>
                      <a:lnTo>
                        <a:pt x="303066" y="1701800"/>
                      </a:lnTo>
                      <a:lnTo>
                        <a:pt x="308049" y="1714500"/>
                      </a:lnTo>
                      <a:lnTo>
                        <a:pt x="311373" y="1714500"/>
                      </a:lnTo>
                      <a:lnTo>
                        <a:pt x="312065" y="1701800"/>
                      </a:lnTo>
                      <a:lnTo>
                        <a:pt x="310133" y="1689100"/>
                      </a:lnTo>
                      <a:close/>
                    </a:path>
                    <a:path w="889634" h="2159000">
                      <a:moveTo>
                        <a:pt x="405693" y="1701800"/>
                      </a:moveTo>
                      <a:lnTo>
                        <a:pt x="399882" y="1701800"/>
                      </a:lnTo>
                      <a:lnTo>
                        <a:pt x="399437" y="1714500"/>
                      </a:lnTo>
                      <a:lnTo>
                        <a:pt x="405693" y="1701800"/>
                      </a:lnTo>
                      <a:close/>
                    </a:path>
                    <a:path w="889634" h="2159000">
                      <a:moveTo>
                        <a:pt x="435997" y="1701800"/>
                      </a:moveTo>
                      <a:lnTo>
                        <a:pt x="411552" y="1701800"/>
                      </a:lnTo>
                      <a:lnTo>
                        <a:pt x="411530" y="1714500"/>
                      </a:lnTo>
                      <a:lnTo>
                        <a:pt x="432695" y="1714500"/>
                      </a:lnTo>
                      <a:lnTo>
                        <a:pt x="435997" y="1701800"/>
                      </a:lnTo>
                      <a:close/>
                    </a:path>
                    <a:path w="889634" h="2159000">
                      <a:moveTo>
                        <a:pt x="747819" y="1701800"/>
                      </a:moveTo>
                      <a:lnTo>
                        <a:pt x="728143" y="1701800"/>
                      </a:lnTo>
                      <a:lnTo>
                        <a:pt x="731947" y="1714500"/>
                      </a:lnTo>
                      <a:lnTo>
                        <a:pt x="750779" y="1714500"/>
                      </a:lnTo>
                      <a:lnTo>
                        <a:pt x="747819" y="1701800"/>
                      </a:lnTo>
                      <a:close/>
                    </a:path>
                    <a:path w="889634" h="2159000">
                      <a:moveTo>
                        <a:pt x="431370" y="1689100"/>
                      </a:moveTo>
                      <a:lnTo>
                        <a:pt x="397967" y="1689100"/>
                      </a:lnTo>
                      <a:lnTo>
                        <a:pt x="400230" y="1701800"/>
                      </a:lnTo>
                      <a:lnTo>
                        <a:pt x="429063" y="1701800"/>
                      </a:lnTo>
                      <a:lnTo>
                        <a:pt x="431370" y="1689100"/>
                      </a:lnTo>
                      <a:close/>
                    </a:path>
                    <a:path w="889634" h="2159000">
                      <a:moveTo>
                        <a:pt x="604812" y="1689100"/>
                      </a:moveTo>
                      <a:lnTo>
                        <a:pt x="600962" y="1689100"/>
                      </a:lnTo>
                      <a:lnTo>
                        <a:pt x="603907" y="1701800"/>
                      </a:lnTo>
                      <a:lnTo>
                        <a:pt x="604812" y="1689100"/>
                      </a:lnTo>
                      <a:close/>
                    </a:path>
                    <a:path w="889634" h="2159000">
                      <a:moveTo>
                        <a:pt x="753728" y="1689100"/>
                      </a:moveTo>
                      <a:lnTo>
                        <a:pt x="714743" y="1689100"/>
                      </a:lnTo>
                      <a:lnTo>
                        <a:pt x="711615" y="1701800"/>
                      </a:lnTo>
                      <a:lnTo>
                        <a:pt x="754589" y="1701800"/>
                      </a:lnTo>
                      <a:lnTo>
                        <a:pt x="753728" y="1689100"/>
                      </a:lnTo>
                      <a:close/>
                    </a:path>
                    <a:path w="889634" h="2159000">
                      <a:moveTo>
                        <a:pt x="297353" y="1663700"/>
                      </a:moveTo>
                      <a:lnTo>
                        <a:pt x="259580" y="1663700"/>
                      </a:lnTo>
                      <a:lnTo>
                        <a:pt x="262553" y="1676400"/>
                      </a:lnTo>
                      <a:lnTo>
                        <a:pt x="264748" y="1676400"/>
                      </a:lnTo>
                      <a:lnTo>
                        <a:pt x="266852" y="1689100"/>
                      </a:lnTo>
                      <a:lnTo>
                        <a:pt x="307261" y="1689100"/>
                      </a:lnTo>
                      <a:lnTo>
                        <a:pt x="303455" y="1676400"/>
                      </a:lnTo>
                      <a:lnTo>
                        <a:pt x="297353" y="1663700"/>
                      </a:lnTo>
                      <a:close/>
                    </a:path>
                    <a:path w="889634" h="2159000">
                      <a:moveTo>
                        <a:pt x="433583" y="1676400"/>
                      </a:moveTo>
                      <a:lnTo>
                        <a:pt x="409515" y="1676400"/>
                      </a:lnTo>
                      <a:lnTo>
                        <a:pt x="402822" y="1689100"/>
                      </a:lnTo>
                      <a:lnTo>
                        <a:pt x="432498" y="1689100"/>
                      </a:lnTo>
                      <a:lnTo>
                        <a:pt x="433583" y="1676400"/>
                      </a:lnTo>
                      <a:close/>
                    </a:path>
                    <a:path w="889634" h="2159000">
                      <a:moveTo>
                        <a:pt x="732690" y="1651000"/>
                      </a:moveTo>
                      <a:lnTo>
                        <a:pt x="708953" y="1651000"/>
                      </a:lnTo>
                      <a:lnTo>
                        <a:pt x="708162" y="1663700"/>
                      </a:lnTo>
                      <a:lnTo>
                        <a:pt x="717370" y="1676400"/>
                      </a:lnTo>
                      <a:lnTo>
                        <a:pt x="717707" y="1676400"/>
                      </a:lnTo>
                      <a:lnTo>
                        <a:pt x="717828" y="1689100"/>
                      </a:lnTo>
                      <a:lnTo>
                        <a:pt x="752963" y="1689100"/>
                      </a:lnTo>
                      <a:lnTo>
                        <a:pt x="746833" y="1676400"/>
                      </a:lnTo>
                      <a:lnTo>
                        <a:pt x="737198" y="1663700"/>
                      </a:lnTo>
                      <a:lnTo>
                        <a:pt x="730724" y="1663700"/>
                      </a:lnTo>
                      <a:lnTo>
                        <a:pt x="732690" y="1651000"/>
                      </a:lnTo>
                      <a:close/>
                    </a:path>
                    <a:path w="889634" h="2159000">
                      <a:moveTo>
                        <a:pt x="439341" y="1663700"/>
                      </a:moveTo>
                      <a:lnTo>
                        <a:pt x="414811" y="1663700"/>
                      </a:lnTo>
                      <a:lnTo>
                        <a:pt x="411764" y="1676400"/>
                      </a:lnTo>
                      <a:lnTo>
                        <a:pt x="434654" y="1676400"/>
                      </a:lnTo>
                      <a:lnTo>
                        <a:pt x="439341" y="1663700"/>
                      </a:lnTo>
                      <a:close/>
                    </a:path>
                    <a:path w="889634" h="2159000">
                      <a:moveTo>
                        <a:pt x="600990" y="1663700"/>
                      </a:moveTo>
                      <a:lnTo>
                        <a:pt x="567488" y="1663700"/>
                      </a:lnTo>
                      <a:lnTo>
                        <a:pt x="569456" y="1676400"/>
                      </a:lnTo>
                      <a:lnTo>
                        <a:pt x="602241" y="1676400"/>
                      </a:lnTo>
                      <a:lnTo>
                        <a:pt x="600990" y="1663700"/>
                      </a:lnTo>
                      <a:close/>
                    </a:path>
                    <a:path w="889634" h="2159000">
                      <a:moveTo>
                        <a:pt x="282279" y="1651000"/>
                      </a:moveTo>
                      <a:lnTo>
                        <a:pt x="262173" y="1651000"/>
                      </a:lnTo>
                      <a:lnTo>
                        <a:pt x="260922" y="1663700"/>
                      </a:lnTo>
                      <a:lnTo>
                        <a:pt x="284289" y="1663700"/>
                      </a:lnTo>
                      <a:lnTo>
                        <a:pt x="282279" y="1651000"/>
                      </a:lnTo>
                      <a:close/>
                    </a:path>
                    <a:path w="889634" h="2159000">
                      <a:moveTo>
                        <a:pt x="430775" y="1651000"/>
                      </a:moveTo>
                      <a:lnTo>
                        <a:pt x="395108" y="1651000"/>
                      </a:lnTo>
                      <a:lnTo>
                        <a:pt x="395304" y="1663700"/>
                      </a:lnTo>
                      <a:lnTo>
                        <a:pt x="425728" y="1663700"/>
                      </a:lnTo>
                      <a:lnTo>
                        <a:pt x="430775" y="1651000"/>
                      </a:lnTo>
                      <a:close/>
                    </a:path>
                    <a:path w="889634" h="2159000">
                      <a:moveTo>
                        <a:pt x="597453" y="1651000"/>
                      </a:moveTo>
                      <a:lnTo>
                        <a:pt x="560889" y="1651000"/>
                      </a:lnTo>
                      <a:lnTo>
                        <a:pt x="565415" y="1663700"/>
                      </a:lnTo>
                      <a:lnTo>
                        <a:pt x="594687" y="1663700"/>
                      </a:lnTo>
                      <a:lnTo>
                        <a:pt x="597453" y="1651000"/>
                      </a:lnTo>
                      <a:close/>
                    </a:path>
                    <a:path w="889634" h="2159000">
                      <a:moveTo>
                        <a:pt x="600920" y="1638300"/>
                      </a:moveTo>
                      <a:lnTo>
                        <a:pt x="571625" y="1638300"/>
                      </a:lnTo>
                      <a:lnTo>
                        <a:pt x="568420" y="1651000"/>
                      </a:lnTo>
                      <a:lnTo>
                        <a:pt x="597453" y="1651000"/>
                      </a:lnTo>
                      <a:lnTo>
                        <a:pt x="606256" y="1663700"/>
                      </a:lnTo>
                      <a:lnTo>
                        <a:pt x="603528" y="1651000"/>
                      </a:lnTo>
                      <a:lnTo>
                        <a:pt x="600920" y="1638300"/>
                      </a:lnTo>
                      <a:close/>
                    </a:path>
                    <a:path w="889634" h="2159000">
                      <a:moveTo>
                        <a:pt x="749289" y="1638300"/>
                      </a:moveTo>
                      <a:lnTo>
                        <a:pt x="708552" y="1638300"/>
                      </a:lnTo>
                      <a:lnTo>
                        <a:pt x="709825" y="1651000"/>
                      </a:lnTo>
                      <a:lnTo>
                        <a:pt x="737471" y="1651000"/>
                      </a:lnTo>
                      <a:lnTo>
                        <a:pt x="747193" y="1663700"/>
                      </a:lnTo>
                      <a:lnTo>
                        <a:pt x="750912" y="1663700"/>
                      </a:lnTo>
                      <a:lnTo>
                        <a:pt x="749289" y="1638300"/>
                      </a:lnTo>
                      <a:close/>
                    </a:path>
                    <a:path w="889634" h="2159000">
                      <a:moveTo>
                        <a:pt x="302030" y="1638300"/>
                      </a:moveTo>
                      <a:lnTo>
                        <a:pt x="263686" y="1638300"/>
                      </a:lnTo>
                      <a:lnTo>
                        <a:pt x="266581" y="1651000"/>
                      </a:lnTo>
                      <a:lnTo>
                        <a:pt x="301136" y="1651000"/>
                      </a:lnTo>
                      <a:lnTo>
                        <a:pt x="302030" y="1638300"/>
                      </a:lnTo>
                      <a:close/>
                    </a:path>
                    <a:path w="889634" h="2159000">
                      <a:moveTo>
                        <a:pt x="438081" y="1625600"/>
                      </a:moveTo>
                      <a:lnTo>
                        <a:pt x="392287" y="1625600"/>
                      </a:lnTo>
                      <a:lnTo>
                        <a:pt x="393251" y="1638300"/>
                      </a:lnTo>
                      <a:lnTo>
                        <a:pt x="394708" y="1651000"/>
                      </a:lnTo>
                      <a:lnTo>
                        <a:pt x="409967" y="1638801"/>
                      </a:lnTo>
                      <a:lnTo>
                        <a:pt x="410013" y="1638300"/>
                      </a:lnTo>
                      <a:lnTo>
                        <a:pt x="440709" y="1638300"/>
                      </a:lnTo>
                      <a:lnTo>
                        <a:pt x="438081" y="1625600"/>
                      </a:lnTo>
                      <a:close/>
                    </a:path>
                    <a:path w="889634" h="2159000">
                      <a:moveTo>
                        <a:pt x="439101" y="1638300"/>
                      </a:moveTo>
                      <a:lnTo>
                        <a:pt x="410594" y="1638300"/>
                      </a:lnTo>
                      <a:lnTo>
                        <a:pt x="409967" y="1638801"/>
                      </a:lnTo>
                      <a:lnTo>
                        <a:pt x="408852" y="1651000"/>
                      </a:lnTo>
                      <a:lnTo>
                        <a:pt x="435615" y="1651000"/>
                      </a:lnTo>
                      <a:lnTo>
                        <a:pt x="439101" y="1638300"/>
                      </a:lnTo>
                      <a:close/>
                    </a:path>
                    <a:path w="889634" h="2159000">
                      <a:moveTo>
                        <a:pt x="410594" y="1638300"/>
                      </a:moveTo>
                      <a:lnTo>
                        <a:pt x="410013" y="1638300"/>
                      </a:lnTo>
                      <a:lnTo>
                        <a:pt x="409967" y="1638801"/>
                      </a:lnTo>
                      <a:lnTo>
                        <a:pt x="410594" y="1638300"/>
                      </a:lnTo>
                      <a:close/>
                    </a:path>
                    <a:path w="889634" h="2159000">
                      <a:moveTo>
                        <a:pt x="300062" y="1625600"/>
                      </a:moveTo>
                      <a:lnTo>
                        <a:pt x="261289" y="1625600"/>
                      </a:lnTo>
                      <a:lnTo>
                        <a:pt x="262478" y="1638300"/>
                      </a:lnTo>
                      <a:lnTo>
                        <a:pt x="301001" y="1638300"/>
                      </a:lnTo>
                      <a:lnTo>
                        <a:pt x="300062" y="1625600"/>
                      </a:lnTo>
                      <a:close/>
                    </a:path>
                    <a:path w="889634" h="2159000">
                      <a:moveTo>
                        <a:pt x="600038" y="1612900"/>
                      </a:moveTo>
                      <a:lnTo>
                        <a:pt x="555053" y="1612900"/>
                      </a:lnTo>
                      <a:lnTo>
                        <a:pt x="560816" y="1638300"/>
                      </a:lnTo>
                      <a:lnTo>
                        <a:pt x="597371" y="1638300"/>
                      </a:lnTo>
                      <a:lnTo>
                        <a:pt x="598041" y="1625600"/>
                      </a:lnTo>
                      <a:lnTo>
                        <a:pt x="596578" y="1625600"/>
                      </a:lnTo>
                      <a:lnTo>
                        <a:pt x="600038" y="1612900"/>
                      </a:lnTo>
                      <a:close/>
                    </a:path>
                    <a:path w="889634" h="2159000">
                      <a:moveTo>
                        <a:pt x="745332" y="1625600"/>
                      </a:moveTo>
                      <a:lnTo>
                        <a:pt x="705441" y="1625600"/>
                      </a:lnTo>
                      <a:lnTo>
                        <a:pt x="707036" y="1638300"/>
                      </a:lnTo>
                      <a:lnTo>
                        <a:pt x="747336" y="1638300"/>
                      </a:lnTo>
                      <a:lnTo>
                        <a:pt x="745332" y="1625600"/>
                      </a:lnTo>
                      <a:close/>
                    </a:path>
                    <a:path w="889634" h="2159000">
                      <a:moveTo>
                        <a:pt x="300972" y="1612900"/>
                      </a:moveTo>
                      <a:lnTo>
                        <a:pt x="259894" y="1612900"/>
                      </a:lnTo>
                      <a:lnTo>
                        <a:pt x="260090" y="1625600"/>
                      </a:lnTo>
                      <a:lnTo>
                        <a:pt x="299559" y="1625600"/>
                      </a:lnTo>
                      <a:lnTo>
                        <a:pt x="300972" y="1612900"/>
                      </a:lnTo>
                      <a:close/>
                    </a:path>
                    <a:path w="889634" h="2159000">
                      <a:moveTo>
                        <a:pt x="423210" y="1612900"/>
                      </a:moveTo>
                      <a:lnTo>
                        <a:pt x="397891" y="1612900"/>
                      </a:lnTo>
                      <a:lnTo>
                        <a:pt x="397565" y="1625600"/>
                      </a:lnTo>
                      <a:lnTo>
                        <a:pt x="420550" y="1625600"/>
                      </a:lnTo>
                      <a:lnTo>
                        <a:pt x="423210" y="1612900"/>
                      </a:lnTo>
                      <a:close/>
                    </a:path>
                    <a:path w="889634" h="2159000">
                      <a:moveTo>
                        <a:pt x="739982" y="1612900"/>
                      </a:moveTo>
                      <a:lnTo>
                        <a:pt x="723550" y="1612900"/>
                      </a:lnTo>
                      <a:lnTo>
                        <a:pt x="721901" y="1625600"/>
                      </a:lnTo>
                      <a:lnTo>
                        <a:pt x="743276" y="1625600"/>
                      </a:lnTo>
                      <a:lnTo>
                        <a:pt x="739982" y="1612900"/>
                      </a:lnTo>
                      <a:close/>
                    </a:path>
                    <a:path w="889634" h="2159000">
                      <a:moveTo>
                        <a:pt x="294072" y="1587500"/>
                      </a:moveTo>
                      <a:lnTo>
                        <a:pt x="264980" y="1587500"/>
                      </a:lnTo>
                      <a:lnTo>
                        <a:pt x="273833" y="1600200"/>
                      </a:lnTo>
                      <a:lnTo>
                        <a:pt x="279921" y="1612900"/>
                      </a:lnTo>
                      <a:lnTo>
                        <a:pt x="302291" y="1612900"/>
                      </a:lnTo>
                      <a:lnTo>
                        <a:pt x="293997" y="1600200"/>
                      </a:lnTo>
                      <a:lnTo>
                        <a:pt x="294072" y="1587500"/>
                      </a:lnTo>
                      <a:close/>
                    </a:path>
                    <a:path w="889634" h="2159000">
                      <a:moveTo>
                        <a:pt x="433912" y="1574800"/>
                      </a:moveTo>
                      <a:lnTo>
                        <a:pt x="387457" y="1574800"/>
                      </a:lnTo>
                      <a:lnTo>
                        <a:pt x="389296" y="1587500"/>
                      </a:lnTo>
                      <a:lnTo>
                        <a:pt x="389918" y="1587500"/>
                      </a:lnTo>
                      <a:lnTo>
                        <a:pt x="390124" y="1600200"/>
                      </a:lnTo>
                      <a:lnTo>
                        <a:pt x="391334" y="1612900"/>
                      </a:lnTo>
                      <a:lnTo>
                        <a:pt x="398303" y="1612900"/>
                      </a:lnTo>
                      <a:lnTo>
                        <a:pt x="412569" y="1600200"/>
                      </a:lnTo>
                      <a:lnTo>
                        <a:pt x="429150" y="1600200"/>
                      </a:lnTo>
                      <a:lnTo>
                        <a:pt x="434168" y="1587500"/>
                      </a:lnTo>
                      <a:lnTo>
                        <a:pt x="433912" y="1574800"/>
                      </a:lnTo>
                      <a:close/>
                    </a:path>
                    <a:path w="889634" h="2159000">
                      <a:moveTo>
                        <a:pt x="417320" y="1600200"/>
                      </a:moveTo>
                      <a:lnTo>
                        <a:pt x="412569" y="1600200"/>
                      </a:lnTo>
                      <a:lnTo>
                        <a:pt x="398303" y="1612900"/>
                      </a:lnTo>
                      <a:lnTo>
                        <a:pt x="404113" y="1612900"/>
                      </a:lnTo>
                      <a:lnTo>
                        <a:pt x="417320" y="1600200"/>
                      </a:lnTo>
                      <a:close/>
                    </a:path>
                    <a:path w="889634" h="2159000">
                      <a:moveTo>
                        <a:pt x="435860" y="1600200"/>
                      </a:moveTo>
                      <a:lnTo>
                        <a:pt x="417320" y="1600200"/>
                      </a:lnTo>
                      <a:lnTo>
                        <a:pt x="404113" y="1612900"/>
                      </a:lnTo>
                      <a:lnTo>
                        <a:pt x="432400" y="1612900"/>
                      </a:lnTo>
                      <a:lnTo>
                        <a:pt x="435860" y="1600200"/>
                      </a:lnTo>
                      <a:close/>
                    </a:path>
                    <a:path w="889634" h="2159000">
                      <a:moveTo>
                        <a:pt x="592600" y="1587500"/>
                      </a:moveTo>
                      <a:lnTo>
                        <a:pt x="589855" y="1587500"/>
                      </a:lnTo>
                      <a:lnTo>
                        <a:pt x="587913" y="1600200"/>
                      </a:lnTo>
                      <a:lnTo>
                        <a:pt x="554252" y="1600200"/>
                      </a:lnTo>
                      <a:lnTo>
                        <a:pt x="552278" y="1612900"/>
                      </a:lnTo>
                      <a:lnTo>
                        <a:pt x="597754" y="1612900"/>
                      </a:lnTo>
                      <a:lnTo>
                        <a:pt x="595462" y="1600200"/>
                      </a:lnTo>
                      <a:lnTo>
                        <a:pt x="592600" y="1587500"/>
                      </a:lnTo>
                      <a:close/>
                    </a:path>
                    <a:path w="889634" h="2159000">
                      <a:moveTo>
                        <a:pt x="711953" y="1600200"/>
                      </a:moveTo>
                      <a:lnTo>
                        <a:pt x="700891" y="1600200"/>
                      </a:lnTo>
                      <a:lnTo>
                        <a:pt x="707256" y="1612900"/>
                      </a:lnTo>
                      <a:lnTo>
                        <a:pt x="709616" y="1612900"/>
                      </a:lnTo>
                      <a:lnTo>
                        <a:pt x="711953" y="1600200"/>
                      </a:lnTo>
                      <a:close/>
                    </a:path>
                    <a:path w="889634" h="2159000">
                      <a:moveTo>
                        <a:pt x="743758" y="1600200"/>
                      </a:moveTo>
                      <a:lnTo>
                        <a:pt x="711953" y="1600200"/>
                      </a:lnTo>
                      <a:lnTo>
                        <a:pt x="718463" y="1612900"/>
                      </a:lnTo>
                      <a:lnTo>
                        <a:pt x="743361" y="1612900"/>
                      </a:lnTo>
                      <a:lnTo>
                        <a:pt x="743758" y="1600200"/>
                      </a:lnTo>
                      <a:close/>
                    </a:path>
                    <a:path w="889634" h="2159000">
                      <a:moveTo>
                        <a:pt x="563690" y="1587500"/>
                      </a:moveTo>
                      <a:lnTo>
                        <a:pt x="555821" y="1587500"/>
                      </a:lnTo>
                      <a:lnTo>
                        <a:pt x="557728" y="1600200"/>
                      </a:lnTo>
                      <a:lnTo>
                        <a:pt x="563690" y="1587500"/>
                      </a:lnTo>
                      <a:close/>
                    </a:path>
                    <a:path w="889634" h="2159000">
                      <a:moveTo>
                        <a:pt x="577935" y="1587500"/>
                      </a:moveTo>
                      <a:lnTo>
                        <a:pt x="565605" y="1587500"/>
                      </a:lnTo>
                      <a:lnTo>
                        <a:pt x="567418" y="1600200"/>
                      </a:lnTo>
                      <a:lnTo>
                        <a:pt x="578079" y="1600200"/>
                      </a:lnTo>
                      <a:lnTo>
                        <a:pt x="577935" y="1587500"/>
                      </a:lnTo>
                      <a:close/>
                    </a:path>
                    <a:path w="889634" h="2159000">
                      <a:moveTo>
                        <a:pt x="582674" y="1587500"/>
                      </a:moveTo>
                      <a:lnTo>
                        <a:pt x="577935" y="1587500"/>
                      </a:lnTo>
                      <a:lnTo>
                        <a:pt x="579718" y="1600200"/>
                      </a:lnTo>
                      <a:lnTo>
                        <a:pt x="582808" y="1600200"/>
                      </a:lnTo>
                      <a:lnTo>
                        <a:pt x="582674" y="1587500"/>
                      </a:lnTo>
                      <a:close/>
                    </a:path>
                    <a:path w="889634" h="2159000">
                      <a:moveTo>
                        <a:pt x="740239" y="1587500"/>
                      </a:moveTo>
                      <a:lnTo>
                        <a:pt x="691958" y="1587500"/>
                      </a:lnTo>
                      <a:lnTo>
                        <a:pt x="695802" y="1600200"/>
                      </a:lnTo>
                      <a:lnTo>
                        <a:pt x="744231" y="1600200"/>
                      </a:lnTo>
                      <a:lnTo>
                        <a:pt x="740239" y="1587500"/>
                      </a:lnTo>
                      <a:close/>
                    </a:path>
                    <a:path w="889634" h="2159000">
                      <a:moveTo>
                        <a:pt x="287632" y="1562100"/>
                      </a:moveTo>
                      <a:lnTo>
                        <a:pt x="260391" y="1562100"/>
                      </a:lnTo>
                      <a:lnTo>
                        <a:pt x="257619" y="1574800"/>
                      </a:lnTo>
                      <a:lnTo>
                        <a:pt x="258498" y="1574800"/>
                      </a:lnTo>
                      <a:lnTo>
                        <a:pt x="259280" y="1587500"/>
                      </a:lnTo>
                      <a:lnTo>
                        <a:pt x="297426" y="1587500"/>
                      </a:lnTo>
                      <a:lnTo>
                        <a:pt x="300482" y="1574800"/>
                      </a:lnTo>
                      <a:lnTo>
                        <a:pt x="287632" y="1562100"/>
                      </a:lnTo>
                      <a:close/>
                    </a:path>
                    <a:path w="889634" h="2159000">
                      <a:moveTo>
                        <a:pt x="590266" y="1562100"/>
                      </a:moveTo>
                      <a:lnTo>
                        <a:pt x="554537" y="1562100"/>
                      </a:lnTo>
                      <a:lnTo>
                        <a:pt x="554332" y="1574800"/>
                      </a:lnTo>
                      <a:lnTo>
                        <a:pt x="550444" y="1574800"/>
                      </a:lnTo>
                      <a:lnTo>
                        <a:pt x="554022" y="1587500"/>
                      </a:lnTo>
                      <a:lnTo>
                        <a:pt x="593294" y="1587500"/>
                      </a:lnTo>
                      <a:lnTo>
                        <a:pt x="590266" y="1562100"/>
                      </a:lnTo>
                      <a:close/>
                    </a:path>
                    <a:path w="889634" h="2159000">
                      <a:moveTo>
                        <a:pt x="724931" y="1574800"/>
                      </a:moveTo>
                      <a:lnTo>
                        <a:pt x="689279" y="1574800"/>
                      </a:lnTo>
                      <a:lnTo>
                        <a:pt x="689111" y="1587500"/>
                      </a:lnTo>
                      <a:lnTo>
                        <a:pt x="723858" y="1587500"/>
                      </a:lnTo>
                      <a:lnTo>
                        <a:pt x="724931" y="1574800"/>
                      </a:lnTo>
                      <a:close/>
                    </a:path>
                    <a:path w="889634" h="2159000">
                      <a:moveTo>
                        <a:pt x="428576" y="1562100"/>
                      </a:moveTo>
                      <a:lnTo>
                        <a:pt x="403537" y="1562100"/>
                      </a:lnTo>
                      <a:lnTo>
                        <a:pt x="397983" y="1574800"/>
                      </a:lnTo>
                      <a:lnTo>
                        <a:pt x="422542" y="1574800"/>
                      </a:lnTo>
                      <a:lnTo>
                        <a:pt x="428576" y="1562100"/>
                      </a:lnTo>
                      <a:close/>
                    </a:path>
                    <a:path w="889634" h="2159000">
                      <a:moveTo>
                        <a:pt x="719639" y="1562100"/>
                      </a:moveTo>
                      <a:lnTo>
                        <a:pt x="697165" y="1562100"/>
                      </a:lnTo>
                      <a:lnTo>
                        <a:pt x="698929" y="1574800"/>
                      </a:lnTo>
                      <a:lnTo>
                        <a:pt x="718726" y="1574800"/>
                      </a:lnTo>
                      <a:lnTo>
                        <a:pt x="719639" y="1562100"/>
                      </a:lnTo>
                      <a:close/>
                    </a:path>
                    <a:path w="889634" h="2159000">
                      <a:moveTo>
                        <a:pt x="284020" y="1549400"/>
                      </a:moveTo>
                      <a:lnTo>
                        <a:pt x="264458" y="1549400"/>
                      </a:lnTo>
                      <a:lnTo>
                        <a:pt x="267257" y="1562100"/>
                      </a:lnTo>
                      <a:lnTo>
                        <a:pt x="285777" y="1562100"/>
                      </a:lnTo>
                      <a:lnTo>
                        <a:pt x="284020" y="1549400"/>
                      </a:lnTo>
                      <a:close/>
                    </a:path>
                    <a:path w="889634" h="2159000">
                      <a:moveTo>
                        <a:pt x="433599" y="1549400"/>
                      </a:moveTo>
                      <a:lnTo>
                        <a:pt x="390129" y="1549400"/>
                      </a:lnTo>
                      <a:lnTo>
                        <a:pt x="389456" y="1562100"/>
                      </a:lnTo>
                      <a:lnTo>
                        <a:pt x="433970" y="1562100"/>
                      </a:lnTo>
                      <a:lnTo>
                        <a:pt x="433599" y="1549400"/>
                      </a:lnTo>
                      <a:close/>
                    </a:path>
                    <a:path w="889634" h="2159000">
                      <a:moveTo>
                        <a:pt x="562392" y="1549400"/>
                      </a:moveTo>
                      <a:lnTo>
                        <a:pt x="553883" y="1549400"/>
                      </a:lnTo>
                      <a:lnTo>
                        <a:pt x="555395" y="1562100"/>
                      </a:lnTo>
                      <a:lnTo>
                        <a:pt x="556804" y="1562100"/>
                      </a:lnTo>
                      <a:lnTo>
                        <a:pt x="562392" y="1549400"/>
                      </a:lnTo>
                      <a:close/>
                    </a:path>
                    <a:path w="889634" h="2159000">
                      <a:moveTo>
                        <a:pt x="582722" y="1549400"/>
                      </a:moveTo>
                      <a:lnTo>
                        <a:pt x="562392" y="1549400"/>
                      </a:lnTo>
                      <a:lnTo>
                        <a:pt x="563659" y="1562100"/>
                      </a:lnTo>
                      <a:lnTo>
                        <a:pt x="593218" y="1562100"/>
                      </a:lnTo>
                      <a:lnTo>
                        <a:pt x="582722" y="1549400"/>
                      </a:lnTo>
                      <a:close/>
                    </a:path>
                    <a:path w="889634" h="2159000">
                      <a:moveTo>
                        <a:pt x="725119" y="1549400"/>
                      </a:moveTo>
                      <a:lnTo>
                        <a:pt x="693423" y="1549400"/>
                      </a:lnTo>
                      <a:lnTo>
                        <a:pt x="686245" y="1562100"/>
                      </a:lnTo>
                      <a:lnTo>
                        <a:pt x="725799" y="1562100"/>
                      </a:lnTo>
                      <a:lnTo>
                        <a:pt x="725119" y="1549400"/>
                      </a:lnTo>
                      <a:close/>
                    </a:path>
                    <a:path w="889634" h="2159000">
                      <a:moveTo>
                        <a:pt x="294930" y="1536700"/>
                      </a:moveTo>
                      <a:lnTo>
                        <a:pt x="251824" y="1536700"/>
                      </a:lnTo>
                      <a:lnTo>
                        <a:pt x="257016" y="1549400"/>
                      </a:lnTo>
                      <a:lnTo>
                        <a:pt x="300361" y="1549400"/>
                      </a:lnTo>
                      <a:lnTo>
                        <a:pt x="294930" y="1536700"/>
                      </a:lnTo>
                      <a:close/>
                    </a:path>
                    <a:path w="889634" h="2159000">
                      <a:moveTo>
                        <a:pt x="426897" y="1524000"/>
                      </a:moveTo>
                      <a:lnTo>
                        <a:pt x="396292" y="1524000"/>
                      </a:lnTo>
                      <a:lnTo>
                        <a:pt x="392147" y="1536700"/>
                      </a:lnTo>
                      <a:lnTo>
                        <a:pt x="390451" y="1549400"/>
                      </a:lnTo>
                      <a:lnTo>
                        <a:pt x="416892" y="1549400"/>
                      </a:lnTo>
                      <a:lnTo>
                        <a:pt x="417089" y="1536700"/>
                      </a:lnTo>
                      <a:lnTo>
                        <a:pt x="426897" y="1524000"/>
                      </a:lnTo>
                      <a:close/>
                    </a:path>
                    <a:path w="889634" h="2159000">
                      <a:moveTo>
                        <a:pt x="587258" y="1536700"/>
                      </a:moveTo>
                      <a:lnTo>
                        <a:pt x="550552" y="1536700"/>
                      </a:lnTo>
                      <a:lnTo>
                        <a:pt x="552740" y="1549400"/>
                      </a:lnTo>
                      <a:lnTo>
                        <a:pt x="589793" y="1549400"/>
                      </a:lnTo>
                      <a:lnTo>
                        <a:pt x="587258" y="1536700"/>
                      </a:lnTo>
                      <a:close/>
                    </a:path>
                    <a:path w="889634" h="2159000">
                      <a:moveTo>
                        <a:pt x="684185" y="1536700"/>
                      </a:moveTo>
                      <a:lnTo>
                        <a:pt x="678163" y="1536700"/>
                      </a:lnTo>
                      <a:lnTo>
                        <a:pt x="683360" y="1549400"/>
                      </a:lnTo>
                      <a:lnTo>
                        <a:pt x="684185" y="1536700"/>
                      </a:lnTo>
                      <a:close/>
                    </a:path>
                    <a:path w="889634" h="2159000">
                      <a:moveTo>
                        <a:pt x="726222" y="1536700"/>
                      </a:moveTo>
                      <a:lnTo>
                        <a:pt x="696108" y="1536700"/>
                      </a:lnTo>
                      <a:lnTo>
                        <a:pt x="698719" y="1549400"/>
                      </a:lnTo>
                      <a:lnTo>
                        <a:pt x="725182" y="1549400"/>
                      </a:lnTo>
                      <a:lnTo>
                        <a:pt x="726222" y="1536700"/>
                      </a:lnTo>
                      <a:close/>
                    </a:path>
                    <a:path w="889634" h="2159000">
                      <a:moveTo>
                        <a:pt x="280000" y="1524000"/>
                      </a:moveTo>
                      <a:lnTo>
                        <a:pt x="267856" y="1524000"/>
                      </a:lnTo>
                      <a:lnTo>
                        <a:pt x="267868" y="1536700"/>
                      </a:lnTo>
                      <a:lnTo>
                        <a:pt x="280671" y="1536700"/>
                      </a:lnTo>
                      <a:lnTo>
                        <a:pt x="280000" y="1524000"/>
                      </a:lnTo>
                      <a:close/>
                    </a:path>
                    <a:path w="889634" h="2159000">
                      <a:moveTo>
                        <a:pt x="581560" y="1524000"/>
                      </a:moveTo>
                      <a:lnTo>
                        <a:pt x="538464" y="1524000"/>
                      </a:lnTo>
                      <a:lnTo>
                        <a:pt x="541301" y="1536700"/>
                      </a:lnTo>
                      <a:lnTo>
                        <a:pt x="589934" y="1536700"/>
                      </a:lnTo>
                      <a:lnTo>
                        <a:pt x="581560" y="1524000"/>
                      </a:lnTo>
                      <a:close/>
                    </a:path>
                    <a:path w="889634" h="2159000">
                      <a:moveTo>
                        <a:pt x="679495" y="1511300"/>
                      </a:moveTo>
                      <a:lnTo>
                        <a:pt x="674448" y="1511300"/>
                      </a:lnTo>
                      <a:lnTo>
                        <a:pt x="676024" y="1536700"/>
                      </a:lnTo>
                      <a:lnTo>
                        <a:pt x="727168" y="1536700"/>
                      </a:lnTo>
                      <a:lnTo>
                        <a:pt x="722614" y="1524000"/>
                      </a:lnTo>
                      <a:lnTo>
                        <a:pt x="684547" y="1524000"/>
                      </a:lnTo>
                      <a:lnTo>
                        <a:pt x="679495" y="1511300"/>
                      </a:lnTo>
                      <a:close/>
                    </a:path>
                    <a:path w="889634" h="2159000">
                      <a:moveTo>
                        <a:pt x="286815" y="1498600"/>
                      </a:moveTo>
                      <a:lnTo>
                        <a:pt x="283408" y="1498600"/>
                      </a:lnTo>
                      <a:lnTo>
                        <a:pt x="275343" y="1511300"/>
                      </a:lnTo>
                      <a:lnTo>
                        <a:pt x="250254" y="1511300"/>
                      </a:lnTo>
                      <a:lnTo>
                        <a:pt x="250926" y="1524000"/>
                      </a:lnTo>
                      <a:lnTo>
                        <a:pt x="293836" y="1524000"/>
                      </a:lnTo>
                      <a:lnTo>
                        <a:pt x="286815" y="1498600"/>
                      </a:lnTo>
                      <a:close/>
                    </a:path>
                    <a:path w="889634" h="2159000">
                      <a:moveTo>
                        <a:pt x="401300" y="1511300"/>
                      </a:moveTo>
                      <a:lnTo>
                        <a:pt x="390643" y="1511300"/>
                      </a:lnTo>
                      <a:lnTo>
                        <a:pt x="391624" y="1524000"/>
                      </a:lnTo>
                      <a:lnTo>
                        <a:pt x="397940" y="1524000"/>
                      </a:lnTo>
                      <a:lnTo>
                        <a:pt x="401300" y="1511300"/>
                      </a:lnTo>
                      <a:close/>
                    </a:path>
                    <a:path w="889634" h="2159000">
                      <a:moveTo>
                        <a:pt x="431128" y="1511300"/>
                      </a:moveTo>
                      <a:lnTo>
                        <a:pt x="408773" y="1511300"/>
                      </a:lnTo>
                      <a:lnTo>
                        <a:pt x="407995" y="1524000"/>
                      </a:lnTo>
                      <a:lnTo>
                        <a:pt x="433237" y="1524000"/>
                      </a:lnTo>
                      <a:lnTo>
                        <a:pt x="431128" y="1511300"/>
                      </a:lnTo>
                      <a:close/>
                    </a:path>
                    <a:path w="889634" h="2159000">
                      <a:moveTo>
                        <a:pt x="582484" y="1511300"/>
                      </a:moveTo>
                      <a:lnTo>
                        <a:pt x="534015" y="1511300"/>
                      </a:lnTo>
                      <a:lnTo>
                        <a:pt x="542516" y="1524000"/>
                      </a:lnTo>
                      <a:lnTo>
                        <a:pt x="577609" y="1524000"/>
                      </a:lnTo>
                      <a:lnTo>
                        <a:pt x="582484" y="1511300"/>
                      </a:lnTo>
                      <a:close/>
                    </a:path>
                    <a:path w="889634" h="2159000">
                      <a:moveTo>
                        <a:pt x="715105" y="1511300"/>
                      </a:moveTo>
                      <a:lnTo>
                        <a:pt x="690506" y="1511300"/>
                      </a:lnTo>
                      <a:lnTo>
                        <a:pt x="689757" y="1524000"/>
                      </a:lnTo>
                      <a:lnTo>
                        <a:pt x="722614" y="1524000"/>
                      </a:lnTo>
                      <a:lnTo>
                        <a:pt x="715105" y="1511300"/>
                      </a:lnTo>
                      <a:close/>
                    </a:path>
                    <a:path w="889634" h="2159000">
                      <a:moveTo>
                        <a:pt x="267395" y="1498600"/>
                      </a:moveTo>
                      <a:lnTo>
                        <a:pt x="261072" y="1498600"/>
                      </a:lnTo>
                      <a:lnTo>
                        <a:pt x="257011" y="1511300"/>
                      </a:lnTo>
                      <a:lnTo>
                        <a:pt x="271329" y="1511300"/>
                      </a:lnTo>
                      <a:lnTo>
                        <a:pt x="267395" y="1498600"/>
                      </a:lnTo>
                      <a:close/>
                    </a:path>
                    <a:path w="889634" h="2159000">
                      <a:moveTo>
                        <a:pt x="434558" y="1485900"/>
                      </a:moveTo>
                      <a:lnTo>
                        <a:pt x="394861" y="1485900"/>
                      </a:lnTo>
                      <a:lnTo>
                        <a:pt x="392928" y="1498600"/>
                      </a:lnTo>
                      <a:lnTo>
                        <a:pt x="391115" y="1511300"/>
                      </a:lnTo>
                      <a:lnTo>
                        <a:pt x="419690" y="1511300"/>
                      </a:lnTo>
                      <a:lnTo>
                        <a:pt x="424344" y="1506792"/>
                      </a:lnTo>
                      <a:lnTo>
                        <a:pt x="429141" y="1498600"/>
                      </a:lnTo>
                      <a:lnTo>
                        <a:pt x="433731" y="1498600"/>
                      </a:lnTo>
                      <a:lnTo>
                        <a:pt x="434558" y="1485900"/>
                      </a:lnTo>
                      <a:close/>
                    </a:path>
                    <a:path w="889634" h="2159000">
                      <a:moveTo>
                        <a:pt x="429411" y="1501884"/>
                      </a:moveTo>
                      <a:lnTo>
                        <a:pt x="424344" y="1506792"/>
                      </a:lnTo>
                      <a:lnTo>
                        <a:pt x="421704" y="1511300"/>
                      </a:lnTo>
                      <a:lnTo>
                        <a:pt x="430185" y="1511300"/>
                      </a:lnTo>
                      <a:lnTo>
                        <a:pt x="429411" y="1501884"/>
                      </a:lnTo>
                      <a:close/>
                    </a:path>
                    <a:path w="889634" h="2159000">
                      <a:moveTo>
                        <a:pt x="575725" y="1498600"/>
                      </a:moveTo>
                      <a:lnTo>
                        <a:pt x="550901" y="1498600"/>
                      </a:lnTo>
                      <a:lnTo>
                        <a:pt x="549940" y="1511300"/>
                      </a:lnTo>
                      <a:lnTo>
                        <a:pt x="580097" y="1511300"/>
                      </a:lnTo>
                      <a:lnTo>
                        <a:pt x="575725" y="1498600"/>
                      </a:lnTo>
                      <a:close/>
                    </a:path>
                    <a:path w="889634" h="2159000">
                      <a:moveTo>
                        <a:pt x="717613" y="1485900"/>
                      </a:moveTo>
                      <a:lnTo>
                        <a:pt x="669556" y="1485900"/>
                      </a:lnTo>
                      <a:lnTo>
                        <a:pt x="670896" y="1498600"/>
                      </a:lnTo>
                      <a:lnTo>
                        <a:pt x="673234" y="1511300"/>
                      </a:lnTo>
                      <a:lnTo>
                        <a:pt x="703248" y="1511300"/>
                      </a:lnTo>
                      <a:lnTo>
                        <a:pt x="699239" y="1498600"/>
                      </a:lnTo>
                      <a:lnTo>
                        <a:pt x="714348" y="1498600"/>
                      </a:lnTo>
                      <a:lnTo>
                        <a:pt x="717613" y="1485900"/>
                      </a:lnTo>
                      <a:close/>
                    </a:path>
                    <a:path w="889634" h="2159000">
                      <a:moveTo>
                        <a:pt x="429141" y="1498600"/>
                      </a:moveTo>
                      <a:lnTo>
                        <a:pt x="424344" y="1506792"/>
                      </a:lnTo>
                      <a:lnTo>
                        <a:pt x="429411" y="1501884"/>
                      </a:lnTo>
                      <a:lnTo>
                        <a:pt x="429141" y="1498600"/>
                      </a:lnTo>
                      <a:close/>
                    </a:path>
                    <a:path w="889634" h="2159000">
                      <a:moveTo>
                        <a:pt x="432803" y="1498600"/>
                      </a:moveTo>
                      <a:lnTo>
                        <a:pt x="429141" y="1498600"/>
                      </a:lnTo>
                      <a:lnTo>
                        <a:pt x="429411" y="1501884"/>
                      </a:lnTo>
                      <a:lnTo>
                        <a:pt x="432803" y="1498600"/>
                      </a:lnTo>
                      <a:close/>
                    </a:path>
                    <a:path w="889634" h="2159000">
                      <a:moveTo>
                        <a:pt x="280250" y="1473200"/>
                      </a:moveTo>
                      <a:lnTo>
                        <a:pt x="241798" y="1473200"/>
                      </a:lnTo>
                      <a:lnTo>
                        <a:pt x="245868" y="1485900"/>
                      </a:lnTo>
                      <a:lnTo>
                        <a:pt x="250543" y="1498600"/>
                      </a:lnTo>
                      <a:lnTo>
                        <a:pt x="283978" y="1498600"/>
                      </a:lnTo>
                      <a:lnTo>
                        <a:pt x="288684" y="1485900"/>
                      </a:lnTo>
                      <a:lnTo>
                        <a:pt x="278319" y="1485900"/>
                      </a:lnTo>
                      <a:lnTo>
                        <a:pt x="280250" y="1473200"/>
                      </a:lnTo>
                      <a:close/>
                    </a:path>
                    <a:path w="889634" h="2159000">
                      <a:moveTo>
                        <a:pt x="557985" y="1485900"/>
                      </a:moveTo>
                      <a:lnTo>
                        <a:pt x="533227" y="1485900"/>
                      </a:lnTo>
                      <a:lnTo>
                        <a:pt x="541924" y="1498600"/>
                      </a:lnTo>
                      <a:lnTo>
                        <a:pt x="558112" y="1498600"/>
                      </a:lnTo>
                      <a:lnTo>
                        <a:pt x="557985" y="1485900"/>
                      </a:lnTo>
                      <a:close/>
                    </a:path>
                    <a:path w="889634" h="2159000">
                      <a:moveTo>
                        <a:pt x="435032" y="1447800"/>
                      </a:moveTo>
                      <a:lnTo>
                        <a:pt x="424540" y="1460500"/>
                      </a:lnTo>
                      <a:lnTo>
                        <a:pt x="402905" y="1460500"/>
                      </a:lnTo>
                      <a:lnTo>
                        <a:pt x="404158" y="1473200"/>
                      </a:lnTo>
                      <a:lnTo>
                        <a:pt x="396865" y="1473200"/>
                      </a:lnTo>
                      <a:lnTo>
                        <a:pt x="395695" y="1485900"/>
                      </a:lnTo>
                      <a:lnTo>
                        <a:pt x="437791" y="1485900"/>
                      </a:lnTo>
                      <a:lnTo>
                        <a:pt x="436764" y="1473200"/>
                      </a:lnTo>
                      <a:lnTo>
                        <a:pt x="435032" y="1447800"/>
                      </a:lnTo>
                      <a:close/>
                    </a:path>
                    <a:path w="889634" h="2159000">
                      <a:moveTo>
                        <a:pt x="565894" y="1460500"/>
                      </a:moveTo>
                      <a:lnTo>
                        <a:pt x="559341" y="1460500"/>
                      </a:lnTo>
                      <a:lnTo>
                        <a:pt x="554183" y="1473200"/>
                      </a:lnTo>
                      <a:lnTo>
                        <a:pt x="519281" y="1473200"/>
                      </a:lnTo>
                      <a:lnTo>
                        <a:pt x="524866" y="1485900"/>
                      </a:lnTo>
                      <a:lnTo>
                        <a:pt x="572877" y="1485900"/>
                      </a:lnTo>
                      <a:lnTo>
                        <a:pt x="568831" y="1473200"/>
                      </a:lnTo>
                      <a:lnTo>
                        <a:pt x="565894" y="1460500"/>
                      </a:lnTo>
                      <a:close/>
                    </a:path>
                    <a:path w="889634" h="2159000">
                      <a:moveTo>
                        <a:pt x="702542" y="1473200"/>
                      </a:moveTo>
                      <a:lnTo>
                        <a:pt x="676138" y="1473200"/>
                      </a:lnTo>
                      <a:lnTo>
                        <a:pt x="680500" y="1485900"/>
                      </a:lnTo>
                      <a:lnTo>
                        <a:pt x="697927" y="1485900"/>
                      </a:lnTo>
                      <a:lnTo>
                        <a:pt x="702542" y="1473200"/>
                      </a:lnTo>
                      <a:close/>
                    </a:path>
                    <a:path w="889634" h="2159000">
                      <a:moveTo>
                        <a:pt x="712740" y="1473200"/>
                      </a:moveTo>
                      <a:lnTo>
                        <a:pt x="702542" y="1473200"/>
                      </a:lnTo>
                      <a:lnTo>
                        <a:pt x="705700" y="1485900"/>
                      </a:lnTo>
                      <a:lnTo>
                        <a:pt x="714573" y="1485900"/>
                      </a:lnTo>
                      <a:lnTo>
                        <a:pt x="712740" y="1473200"/>
                      </a:lnTo>
                      <a:close/>
                    </a:path>
                    <a:path w="889634" h="2159000">
                      <a:moveTo>
                        <a:pt x="273756" y="1435100"/>
                      </a:moveTo>
                      <a:lnTo>
                        <a:pt x="238607" y="1435100"/>
                      </a:lnTo>
                      <a:lnTo>
                        <a:pt x="244558" y="1447800"/>
                      </a:lnTo>
                      <a:lnTo>
                        <a:pt x="250544" y="1460500"/>
                      </a:lnTo>
                      <a:lnTo>
                        <a:pt x="238103" y="1460500"/>
                      </a:lnTo>
                      <a:lnTo>
                        <a:pt x="239153" y="1473200"/>
                      </a:lnTo>
                      <a:lnTo>
                        <a:pt x="280348" y="1473200"/>
                      </a:lnTo>
                      <a:lnTo>
                        <a:pt x="278596" y="1460500"/>
                      </a:lnTo>
                      <a:lnTo>
                        <a:pt x="276047" y="1447800"/>
                      </a:lnTo>
                      <a:lnTo>
                        <a:pt x="273756" y="1435100"/>
                      </a:lnTo>
                      <a:close/>
                    </a:path>
                    <a:path w="889634" h="2159000">
                      <a:moveTo>
                        <a:pt x="543496" y="1447800"/>
                      </a:moveTo>
                      <a:lnTo>
                        <a:pt x="525900" y="1447800"/>
                      </a:lnTo>
                      <a:lnTo>
                        <a:pt x="531971" y="1460500"/>
                      </a:lnTo>
                      <a:lnTo>
                        <a:pt x="519546" y="1460500"/>
                      </a:lnTo>
                      <a:lnTo>
                        <a:pt x="519366" y="1473200"/>
                      </a:lnTo>
                      <a:lnTo>
                        <a:pt x="554183" y="1473200"/>
                      </a:lnTo>
                      <a:lnTo>
                        <a:pt x="545181" y="1460500"/>
                      </a:lnTo>
                      <a:lnTo>
                        <a:pt x="543496" y="1447800"/>
                      </a:lnTo>
                      <a:close/>
                    </a:path>
                    <a:path w="889634" h="2159000">
                      <a:moveTo>
                        <a:pt x="706268" y="1460500"/>
                      </a:moveTo>
                      <a:lnTo>
                        <a:pt x="667533" y="1460500"/>
                      </a:lnTo>
                      <a:lnTo>
                        <a:pt x="671061" y="1473200"/>
                      </a:lnTo>
                      <a:lnTo>
                        <a:pt x="709447" y="1473200"/>
                      </a:lnTo>
                      <a:lnTo>
                        <a:pt x="706268" y="1460500"/>
                      </a:lnTo>
                      <a:close/>
                    </a:path>
                    <a:path w="889634" h="2159000">
                      <a:moveTo>
                        <a:pt x="240995" y="1447800"/>
                      </a:moveTo>
                      <a:lnTo>
                        <a:pt x="238818" y="1460500"/>
                      </a:lnTo>
                      <a:lnTo>
                        <a:pt x="250544" y="1460500"/>
                      </a:lnTo>
                      <a:lnTo>
                        <a:pt x="240995" y="1447800"/>
                      </a:lnTo>
                      <a:close/>
                    </a:path>
                    <a:path w="889634" h="2159000">
                      <a:moveTo>
                        <a:pt x="424783" y="1447800"/>
                      </a:moveTo>
                      <a:lnTo>
                        <a:pt x="393741" y="1447800"/>
                      </a:lnTo>
                      <a:lnTo>
                        <a:pt x="394600" y="1460500"/>
                      </a:lnTo>
                      <a:lnTo>
                        <a:pt x="424540" y="1460500"/>
                      </a:lnTo>
                      <a:lnTo>
                        <a:pt x="424783" y="1447800"/>
                      </a:lnTo>
                      <a:close/>
                    </a:path>
                    <a:path w="889634" h="2159000">
                      <a:moveTo>
                        <a:pt x="709133" y="1447800"/>
                      </a:moveTo>
                      <a:lnTo>
                        <a:pt x="671756" y="1447800"/>
                      </a:lnTo>
                      <a:lnTo>
                        <a:pt x="667819" y="1460500"/>
                      </a:lnTo>
                      <a:lnTo>
                        <a:pt x="709815" y="1460500"/>
                      </a:lnTo>
                      <a:lnTo>
                        <a:pt x="709133" y="1447800"/>
                      </a:lnTo>
                      <a:close/>
                    </a:path>
                    <a:path w="889634" h="2159000">
                      <a:moveTo>
                        <a:pt x="270535" y="1422400"/>
                      </a:moveTo>
                      <a:lnTo>
                        <a:pt x="232643" y="1422400"/>
                      </a:lnTo>
                      <a:lnTo>
                        <a:pt x="236973" y="1447800"/>
                      </a:lnTo>
                      <a:lnTo>
                        <a:pt x="238607" y="1435100"/>
                      </a:lnTo>
                      <a:lnTo>
                        <a:pt x="267832" y="1435100"/>
                      </a:lnTo>
                      <a:lnTo>
                        <a:pt x="270535" y="1422400"/>
                      </a:lnTo>
                      <a:close/>
                    </a:path>
                    <a:path w="889634" h="2159000">
                      <a:moveTo>
                        <a:pt x="437130" y="1435100"/>
                      </a:moveTo>
                      <a:lnTo>
                        <a:pt x="399886" y="1435100"/>
                      </a:lnTo>
                      <a:lnTo>
                        <a:pt x="400503" y="1447800"/>
                      </a:lnTo>
                      <a:lnTo>
                        <a:pt x="436502" y="1447800"/>
                      </a:lnTo>
                      <a:lnTo>
                        <a:pt x="437130" y="1435100"/>
                      </a:lnTo>
                      <a:close/>
                    </a:path>
                    <a:path w="889634" h="2159000">
                      <a:moveTo>
                        <a:pt x="553096" y="1422400"/>
                      </a:moveTo>
                      <a:lnTo>
                        <a:pt x="514823" y="1422400"/>
                      </a:lnTo>
                      <a:lnTo>
                        <a:pt x="512420" y="1435100"/>
                      </a:lnTo>
                      <a:lnTo>
                        <a:pt x="514116" y="1447800"/>
                      </a:lnTo>
                      <a:lnTo>
                        <a:pt x="545990" y="1447800"/>
                      </a:lnTo>
                      <a:lnTo>
                        <a:pt x="546223" y="1435100"/>
                      </a:lnTo>
                      <a:lnTo>
                        <a:pt x="557956" y="1435100"/>
                      </a:lnTo>
                      <a:lnTo>
                        <a:pt x="553096" y="1422400"/>
                      </a:lnTo>
                      <a:close/>
                    </a:path>
                    <a:path w="889634" h="2159000">
                      <a:moveTo>
                        <a:pt x="700901" y="1422400"/>
                      </a:moveTo>
                      <a:lnTo>
                        <a:pt x="662236" y="1422400"/>
                      </a:lnTo>
                      <a:lnTo>
                        <a:pt x="665683" y="1435100"/>
                      </a:lnTo>
                      <a:lnTo>
                        <a:pt x="668399" y="1447800"/>
                      </a:lnTo>
                      <a:lnTo>
                        <a:pt x="702280" y="1447800"/>
                      </a:lnTo>
                      <a:lnTo>
                        <a:pt x="691356" y="1435100"/>
                      </a:lnTo>
                      <a:lnTo>
                        <a:pt x="703122" y="1435100"/>
                      </a:lnTo>
                      <a:lnTo>
                        <a:pt x="700901" y="1422400"/>
                      </a:lnTo>
                      <a:close/>
                    </a:path>
                    <a:path w="889634" h="2159000">
                      <a:moveTo>
                        <a:pt x="705358" y="1435100"/>
                      </a:moveTo>
                      <a:lnTo>
                        <a:pt x="703285" y="1435100"/>
                      </a:lnTo>
                      <a:lnTo>
                        <a:pt x="705525" y="1447800"/>
                      </a:lnTo>
                      <a:lnTo>
                        <a:pt x="705358" y="1435100"/>
                      </a:lnTo>
                      <a:close/>
                    </a:path>
                    <a:path w="889634" h="2159000">
                      <a:moveTo>
                        <a:pt x="427605" y="1409700"/>
                      </a:moveTo>
                      <a:lnTo>
                        <a:pt x="401453" y="1409700"/>
                      </a:lnTo>
                      <a:lnTo>
                        <a:pt x="397413" y="1435100"/>
                      </a:lnTo>
                      <a:lnTo>
                        <a:pt x="437855" y="1435100"/>
                      </a:lnTo>
                      <a:lnTo>
                        <a:pt x="434663" y="1422400"/>
                      </a:lnTo>
                      <a:lnTo>
                        <a:pt x="424355" y="1422400"/>
                      </a:lnTo>
                      <a:lnTo>
                        <a:pt x="427605" y="1409700"/>
                      </a:lnTo>
                      <a:close/>
                    </a:path>
                    <a:path w="889634" h="2159000">
                      <a:moveTo>
                        <a:pt x="267684" y="1409700"/>
                      </a:moveTo>
                      <a:lnTo>
                        <a:pt x="238343" y="1409700"/>
                      </a:lnTo>
                      <a:lnTo>
                        <a:pt x="239519" y="1422400"/>
                      </a:lnTo>
                      <a:lnTo>
                        <a:pt x="269411" y="1422400"/>
                      </a:lnTo>
                      <a:lnTo>
                        <a:pt x="267684" y="1409700"/>
                      </a:lnTo>
                      <a:close/>
                    </a:path>
                    <a:path w="889634" h="2159000">
                      <a:moveTo>
                        <a:pt x="533929" y="1397000"/>
                      </a:moveTo>
                      <a:lnTo>
                        <a:pt x="507232" y="1397000"/>
                      </a:lnTo>
                      <a:lnTo>
                        <a:pt x="508284" y="1409700"/>
                      </a:lnTo>
                      <a:lnTo>
                        <a:pt x="516318" y="1409700"/>
                      </a:lnTo>
                      <a:lnTo>
                        <a:pt x="516000" y="1422400"/>
                      </a:lnTo>
                      <a:lnTo>
                        <a:pt x="537930" y="1422400"/>
                      </a:lnTo>
                      <a:lnTo>
                        <a:pt x="533614" y="1409700"/>
                      </a:lnTo>
                      <a:lnTo>
                        <a:pt x="533929" y="1397000"/>
                      </a:lnTo>
                      <a:close/>
                    </a:path>
                    <a:path w="889634" h="2159000">
                      <a:moveTo>
                        <a:pt x="702288" y="1409700"/>
                      </a:moveTo>
                      <a:lnTo>
                        <a:pt x="662288" y="1409700"/>
                      </a:lnTo>
                      <a:lnTo>
                        <a:pt x="660759" y="1422400"/>
                      </a:lnTo>
                      <a:lnTo>
                        <a:pt x="703593" y="1422400"/>
                      </a:lnTo>
                      <a:lnTo>
                        <a:pt x="702288" y="1409700"/>
                      </a:lnTo>
                      <a:close/>
                    </a:path>
                    <a:path w="889634" h="2159000">
                      <a:moveTo>
                        <a:pt x="224717" y="1371600"/>
                      </a:moveTo>
                      <a:lnTo>
                        <a:pt x="218443" y="1371600"/>
                      </a:lnTo>
                      <a:lnTo>
                        <a:pt x="219307" y="1384300"/>
                      </a:lnTo>
                      <a:lnTo>
                        <a:pt x="221827" y="1397000"/>
                      </a:lnTo>
                      <a:lnTo>
                        <a:pt x="225882" y="1409700"/>
                      </a:lnTo>
                      <a:lnTo>
                        <a:pt x="256967" y="1409700"/>
                      </a:lnTo>
                      <a:lnTo>
                        <a:pt x="254970" y="1397000"/>
                      </a:lnTo>
                      <a:lnTo>
                        <a:pt x="263533" y="1397000"/>
                      </a:lnTo>
                      <a:lnTo>
                        <a:pt x="261470" y="1384300"/>
                      </a:lnTo>
                      <a:lnTo>
                        <a:pt x="233547" y="1384300"/>
                      </a:lnTo>
                      <a:lnTo>
                        <a:pt x="224717" y="1371600"/>
                      </a:lnTo>
                      <a:close/>
                    </a:path>
                    <a:path w="889634" h="2159000">
                      <a:moveTo>
                        <a:pt x="439755" y="1384300"/>
                      </a:moveTo>
                      <a:lnTo>
                        <a:pt x="396396" y="1384300"/>
                      </a:lnTo>
                      <a:lnTo>
                        <a:pt x="396699" y="1397000"/>
                      </a:lnTo>
                      <a:lnTo>
                        <a:pt x="405361" y="1397000"/>
                      </a:lnTo>
                      <a:lnTo>
                        <a:pt x="405240" y="1409700"/>
                      </a:lnTo>
                      <a:lnTo>
                        <a:pt x="436773" y="1409700"/>
                      </a:lnTo>
                      <a:lnTo>
                        <a:pt x="439021" y="1397000"/>
                      </a:lnTo>
                      <a:lnTo>
                        <a:pt x="439755" y="1384300"/>
                      </a:lnTo>
                      <a:close/>
                    </a:path>
                    <a:path w="889634" h="2159000">
                      <a:moveTo>
                        <a:pt x="662231" y="1397000"/>
                      </a:moveTo>
                      <a:lnTo>
                        <a:pt x="660115" y="1397000"/>
                      </a:lnTo>
                      <a:lnTo>
                        <a:pt x="661940" y="1409700"/>
                      </a:lnTo>
                      <a:lnTo>
                        <a:pt x="673519" y="1409700"/>
                      </a:lnTo>
                      <a:lnTo>
                        <a:pt x="662231" y="1397000"/>
                      </a:lnTo>
                      <a:close/>
                    </a:path>
                    <a:path w="889634" h="2159000">
                      <a:moveTo>
                        <a:pt x="666609" y="1397000"/>
                      </a:moveTo>
                      <a:lnTo>
                        <a:pt x="662231" y="1397000"/>
                      </a:lnTo>
                      <a:lnTo>
                        <a:pt x="673519" y="1409700"/>
                      </a:lnTo>
                      <a:lnTo>
                        <a:pt x="674168" y="1409700"/>
                      </a:lnTo>
                      <a:lnTo>
                        <a:pt x="666609" y="1397000"/>
                      </a:lnTo>
                      <a:close/>
                    </a:path>
                    <a:path w="889634" h="2159000">
                      <a:moveTo>
                        <a:pt x="686389" y="1397000"/>
                      </a:moveTo>
                      <a:lnTo>
                        <a:pt x="666609" y="1397000"/>
                      </a:lnTo>
                      <a:lnTo>
                        <a:pt x="674168" y="1409700"/>
                      </a:lnTo>
                      <a:lnTo>
                        <a:pt x="691540" y="1409700"/>
                      </a:lnTo>
                      <a:lnTo>
                        <a:pt x="686389" y="1397000"/>
                      </a:lnTo>
                      <a:close/>
                    </a:path>
                    <a:path w="889634" h="2159000">
                      <a:moveTo>
                        <a:pt x="532188" y="1371600"/>
                      </a:moveTo>
                      <a:lnTo>
                        <a:pt x="486380" y="1371600"/>
                      </a:lnTo>
                      <a:lnTo>
                        <a:pt x="486483" y="1384300"/>
                      </a:lnTo>
                      <a:lnTo>
                        <a:pt x="490852" y="1384300"/>
                      </a:lnTo>
                      <a:lnTo>
                        <a:pt x="493911" y="1397000"/>
                      </a:lnTo>
                      <a:lnTo>
                        <a:pt x="541270" y="1397000"/>
                      </a:lnTo>
                      <a:lnTo>
                        <a:pt x="537215" y="1384300"/>
                      </a:lnTo>
                      <a:lnTo>
                        <a:pt x="532188" y="1371600"/>
                      </a:lnTo>
                      <a:close/>
                    </a:path>
                    <a:path w="889634" h="2159000">
                      <a:moveTo>
                        <a:pt x="696563" y="1371600"/>
                      </a:moveTo>
                      <a:lnTo>
                        <a:pt x="665831" y="1371600"/>
                      </a:lnTo>
                      <a:lnTo>
                        <a:pt x="664497" y="1384300"/>
                      </a:lnTo>
                      <a:lnTo>
                        <a:pt x="659130" y="1384300"/>
                      </a:lnTo>
                      <a:lnTo>
                        <a:pt x="660626" y="1397000"/>
                      </a:lnTo>
                      <a:lnTo>
                        <a:pt x="700760" y="1397000"/>
                      </a:lnTo>
                      <a:lnTo>
                        <a:pt x="698619" y="1384300"/>
                      </a:lnTo>
                      <a:lnTo>
                        <a:pt x="664497" y="1384300"/>
                      </a:lnTo>
                      <a:lnTo>
                        <a:pt x="658592" y="1371600"/>
                      </a:lnTo>
                      <a:lnTo>
                        <a:pt x="696563" y="1371600"/>
                      </a:lnTo>
                      <a:close/>
                    </a:path>
                    <a:path w="889634" h="2159000">
                      <a:moveTo>
                        <a:pt x="256912" y="1371600"/>
                      </a:moveTo>
                      <a:lnTo>
                        <a:pt x="231350" y="1371600"/>
                      </a:lnTo>
                      <a:lnTo>
                        <a:pt x="233547" y="1384300"/>
                      </a:lnTo>
                      <a:lnTo>
                        <a:pt x="259253" y="1384300"/>
                      </a:lnTo>
                      <a:lnTo>
                        <a:pt x="256912" y="1371600"/>
                      </a:lnTo>
                      <a:close/>
                    </a:path>
                    <a:path w="889634" h="2159000">
                      <a:moveTo>
                        <a:pt x="424027" y="1371600"/>
                      </a:moveTo>
                      <a:lnTo>
                        <a:pt x="395291" y="1371600"/>
                      </a:lnTo>
                      <a:lnTo>
                        <a:pt x="395792" y="1384300"/>
                      </a:lnTo>
                      <a:lnTo>
                        <a:pt x="423768" y="1384300"/>
                      </a:lnTo>
                      <a:lnTo>
                        <a:pt x="424027" y="1371600"/>
                      </a:lnTo>
                      <a:close/>
                    </a:path>
                    <a:path w="889634" h="2159000">
                      <a:moveTo>
                        <a:pt x="242611" y="1358900"/>
                      </a:moveTo>
                      <a:lnTo>
                        <a:pt x="214922" y="1358900"/>
                      </a:lnTo>
                      <a:lnTo>
                        <a:pt x="220544" y="1371600"/>
                      </a:lnTo>
                      <a:lnTo>
                        <a:pt x="244105" y="1371600"/>
                      </a:lnTo>
                      <a:lnTo>
                        <a:pt x="242611" y="1358900"/>
                      </a:lnTo>
                      <a:close/>
                    </a:path>
                    <a:path w="889634" h="2159000">
                      <a:moveTo>
                        <a:pt x="254962" y="1358900"/>
                      </a:moveTo>
                      <a:lnTo>
                        <a:pt x="242611" y="1358900"/>
                      </a:lnTo>
                      <a:lnTo>
                        <a:pt x="251508" y="1371600"/>
                      </a:lnTo>
                      <a:lnTo>
                        <a:pt x="257816" y="1371600"/>
                      </a:lnTo>
                      <a:lnTo>
                        <a:pt x="254962" y="1358900"/>
                      </a:lnTo>
                      <a:close/>
                    </a:path>
                    <a:path w="889634" h="2159000">
                      <a:moveTo>
                        <a:pt x="439205" y="1358900"/>
                      </a:moveTo>
                      <a:lnTo>
                        <a:pt x="408735" y="1358900"/>
                      </a:lnTo>
                      <a:lnTo>
                        <a:pt x="402893" y="1371600"/>
                      </a:lnTo>
                      <a:lnTo>
                        <a:pt x="430908" y="1371600"/>
                      </a:lnTo>
                      <a:lnTo>
                        <a:pt x="439205" y="1358900"/>
                      </a:lnTo>
                      <a:close/>
                    </a:path>
                    <a:path w="889634" h="2159000">
                      <a:moveTo>
                        <a:pt x="504169" y="1358900"/>
                      </a:moveTo>
                      <a:lnTo>
                        <a:pt x="483599" y="1358900"/>
                      </a:lnTo>
                      <a:lnTo>
                        <a:pt x="485813" y="1371600"/>
                      </a:lnTo>
                      <a:lnTo>
                        <a:pt x="506757" y="1371600"/>
                      </a:lnTo>
                      <a:lnTo>
                        <a:pt x="504169" y="1358900"/>
                      </a:lnTo>
                      <a:close/>
                    </a:path>
                    <a:path w="889634" h="2159000">
                      <a:moveTo>
                        <a:pt x="684677" y="1358900"/>
                      </a:moveTo>
                      <a:lnTo>
                        <a:pt x="664451" y="1358900"/>
                      </a:lnTo>
                      <a:lnTo>
                        <a:pt x="666530" y="1371600"/>
                      </a:lnTo>
                      <a:lnTo>
                        <a:pt x="685020" y="1371600"/>
                      </a:lnTo>
                      <a:lnTo>
                        <a:pt x="684677" y="1358900"/>
                      </a:lnTo>
                      <a:close/>
                    </a:path>
                    <a:path w="889634" h="2159000">
                      <a:moveTo>
                        <a:pt x="251790" y="1346200"/>
                      </a:moveTo>
                      <a:lnTo>
                        <a:pt x="211145" y="1346200"/>
                      </a:lnTo>
                      <a:lnTo>
                        <a:pt x="213131" y="1358900"/>
                      </a:lnTo>
                      <a:lnTo>
                        <a:pt x="248827" y="1358900"/>
                      </a:lnTo>
                      <a:lnTo>
                        <a:pt x="251790" y="1346200"/>
                      </a:lnTo>
                      <a:close/>
                    </a:path>
                    <a:path w="889634" h="2159000">
                      <a:moveTo>
                        <a:pt x="442842" y="1346200"/>
                      </a:moveTo>
                      <a:lnTo>
                        <a:pt x="402255" y="1346200"/>
                      </a:lnTo>
                      <a:lnTo>
                        <a:pt x="406353" y="1358900"/>
                      </a:lnTo>
                      <a:lnTo>
                        <a:pt x="439389" y="1358900"/>
                      </a:lnTo>
                      <a:lnTo>
                        <a:pt x="442842" y="1346200"/>
                      </a:lnTo>
                      <a:close/>
                    </a:path>
                    <a:path w="889634" h="2159000">
                      <a:moveTo>
                        <a:pt x="514673" y="1333500"/>
                      </a:moveTo>
                      <a:lnTo>
                        <a:pt x="474569" y="1333500"/>
                      </a:lnTo>
                      <a:lnTo>
                        <a:pt x="478393" y="1346200"/>
                      </a:lnTo>
                      <a:lnTo>
                        <a:pt x="481222" y="1358900"/>
                      </a:lnTo>
                      <a:lnTo>
                        <a:pt x="505188" y="1358900"/>
                      </a:lnTo>
                      <a:lnTo>
                        <a:pt x="514082" y="1346200"/>
                      </a:lnTo>
                      <a:lnTo>
                        <a:pt x="516985" y="1346200"/>
                      </a:lnTo>
                      <a:lnTo>
                        <a:pt x="514673" y="1333500"/>
                      </a:lnTo>
                      <a:close/>
                    </a:path>
                    <a:path w="889634" h="2159000">
                      <a:moveTo>
                        <a:pt x="690009" y="1333500"/>
                      </a:moveTo>
                      <a:lnTo>
                        <a:pt x="688759" y="1333500"/>
                      </a:lnTo>
                      <a:lnTo>
                        <a:pt x="686901" y="1346200"/>
                      </a:lnTo>
                      <a:lnTo>
                        <a:pt x="655225" y="1346200"/>
                      </a:lnTo>
                      <a:lnTo>
                        <a:pt x="655092" y="1358900"/>
                      </a:lnTo>
                      <a:lnTo>
                        <a:pt x="691857" y="1358900"/>
                      </a:lnTo>
                      <a:lnTo>
                        <a:pt x="690874" y="1346200"/>
                      </a:lnTo>
                      <a:lnTo>
                        <a:pt x="690009" y="1333500"/>
                      </a:lnTo>
                      <a:close/>
                    </a:path>
                    <a:path w="889634" h="2159000">
                      <a:moveTo>
                        <a:pt x="221720" y="1333500"/>
                      </a:moveTo>
                      <a:lnTo>
                        <a:pt x="212337" y="1333500"/>
                      </a:lnTo>
                      <a:lnTo>
                        <a:pt x="214367" y="1346200"/>
                      </a:lnTo>
                      <a:lnTo>
                        <a:pt x="221720" y="1333500"/>
                      </a:lnTo>
                      <a:close/>
                    </a:path>
                    <a:path w="889634" h="2159000">
                      <a:moveTo>
                        <a:pt x="209772" y="1308100"/>
                      </a:moveTo>
                      <a:lnTo>
                        <a:pt x="205121" y="1308100"/>
                      </a:lnTo>
                      <a:lnTo>
                        <a:pt x="206738" y="1320800"/>
                      </a:lnTo>
                      <a:lnTo>
                        <a:pt x="209550" y="1333500"/>
                      </a:lnTo>
                      <a:lnTo>
                        <a:pt x="221720" y="1333500"/>
                      </a:lnTo>
                      <a:lnTo>
                        <a:pt x="224081" y="1346200"/>
                      </a:lnTo>
                      <a:lnTo>
                        <a:pt x="254723" y="1346200"/>
                      </a:lnTo>
                      <a:lnTo>
                        <a:pt x="251721" y="1333500"/>
                      </a:lnTo>
                      <a:lnTo>
                        <a:pt x="245827" y="1320800"/>
                      </a:lnTo>
                      <a:lnTo>
                        <a:pt x="220164" y="1320800"/>
                      </a:lnTo>
                      <a:lnTo>
                        <a:pt x="209772" y="1308100"/>
                      </a:lnTo>
                      <a:close/>
                    </a:path>
                    <a:path w="889634" h="2159000">
                      <a:moveTo>
                        <a:pt x="435954" y="1320800"/>
                      </a:moveTo>
                      <a:lnTo>
                        <a:pt x="398131" y="1320800"/>
                      </a:lnTo>
                      <a:lnTo>
                        <a:pt x="399917" y="1333500"/>
                      </a:lnTo>
                      <a:lnTo>
                        <a:pt x="403241" y="1346200"/>
                      </a:lnTo>
                      <a:lnTo>
                        <a:pt x="418724" y="1346200"/>
                      </a:lnTo>
                      <a:lnTo>
                        <a:pt x="429068" y="1333500"/>
                      </a:lnTo>
                      <a:lnTo>
                        <a:pt x="437708" y="1333500"/>
                      </a:lnTo>
                      <a:lnTo>
                        <a:pt x="435954" y="1320800"/>
                      </a:lnTo>
                      <a:close/>
                    </a:path>
                    <a:path w="889634" h="2159000">
                      <a:moveTo>
                        <a:pt x="436421" y="1335984"/>
                      </a:moveTo>
                      <a:lnTo>
                        <a:pt x="426788" y="1346200"/>
                      </a:lnTo>
                      <a:lnTo>
                        <a:pt x="439574" y="1346200"/>
                      </a:lnTo>
                      <a:lnTo>
                        <a:pt x="436421" y="1335984"/>
                      </a:lnTo>
                      <a:close/>
                    </a:path>
                    <a:path w="889634" h="2159000">
                      <a:moveTo>
                        <a:pt x="438764" y="1333500"/>
                      </a:moveTo>
                      <a:lnTo>
                        <a:pt x="436421" y="1335984"/>
                      </a:lnTo>
                      <a:lnTo>
                        <a:pt x="439574" y="1346200"/>
                      </a:lnTo>
                      <a:lnTo>
                        <a:pt x="439568" y="1342218"/>
                      </a:lnTo>
                      <a:lnTo>
                        <a:pt x="438764" y="1333500"/>
                      </a:lnTo>
                      <a:close/>
                    </a:path>
                    <a:path w="889634" h="2159000">
                      <a:moveTo>
                        <a:pt x="439568" y="1342218"/>
                      </a:moveTo>
                      <a:lnTo>
                        <a:pt x="439574" y="1346200"/>
                      </a:lnTo>
                      <a:lnTo>
                        <a:pt x="439935" y="1346200"/>
                      </a:lnTo>
                      <a:lnTo>
                        <a:pt x="439568" y="1342218"/>
                      </a:lnTo>
                      <a:close/>
                    </a:path>
                    <a:path w="889634" h="2159000">
                      <a:moveTo>
                        <a:pt x="686316" y="1308100"/>
                      </a:moveTo>
                      <a:lnTo>
                        <a:pt x="654163" y="1308100"/>
                      </a:lnTo>
                      <a:lnTo>
                        <a:pt x="649004" y="1320800"/>
                      </a:lnTo>
                      <a:lnTo>
                        <a:pt x="653268" y="1320800"/>
                      </a:lnTo>
                      <a:lnTo>
                        <a:pt x="653093" y="1346200"/>
                      </a:lnTo>
                      <a:lnTo>
                        <a:pt x="684209" y="1346200"/>
                      </a:lnTo>
                      <a:lnTo>
                        <a:pt x="679964" y="1333500"/>
                      </a:lnTo>
                      <a:lnTo>
                        <a:pt x="694011" y="1333500"/>
                      </a:lnTo>
                      <a:lnTo>
                        <a:pt x="686316" y="1308100"/>
                      </a:lnTo>
                      <a:close/>
                    </a:path>
                    <a:path w="889634" h="2159000">
                      <a:moveTo>
                        <a:pt x="439554" y="1333500"/>
                      </a:moveTo>
                      <a:lnTo>
                        <a:pt x="438764" y="1333500"/>
                      </a:lnTo>
                      <a:lnTo>
                        <a:pt x="439568" y="1342218"/>
                      </a:lnTo>
                      <a:lnTo>
                        <a:pt x="439554" y="1333500"/>
                      </a:lnTo>
                      <a:close/>
                    </a:path>
                    <a:path w="889634" h="2159000">
                      <a:moveTo>
                        <a:pt x="438764" y="1333500"/>
                      </a:moveTo>
                      <a:lnTo>
                        <a:pt x="435654" y="1333500"/>
                      </a:lnTo>
                      <a:lnTo>
                        <a:pt x="436421" y="1335984"/>
                      </a:lnTo>
                      <a:lnTo>
                        <a:pt x="438764" y="1333500"/>
                      </a:lnTo>
                      <a:close/>
                    </a:path>
                    <a:path w="889634" h="2159000">
                      <a:moveTo>
                        <a:pt x="511793" y="1320800"/>
                      </a:moveTo>
                      <a:lnTo>
                        <a:pt x="475532" y="1320800"/>
                      </a:lnTo>
                      <a:lnTo>
                        <a:pt x="485687" y="1333500"/>
                      </a:lnTo>
                      <a:lnTo>
                        <a:pt x="512188" y="1333500"/>
                      </a:lnTo>
                      <a:lnTo>
                        <a:pt x="511793" y="1320800"/>
                      </a:lnTo>
                      <a:close/>
                    </a:path>
                    <a:path w="889634" h="2159000">
                      <a:moveTo>
                        <a:pt x="241654" y="1308100"/>
                      </a:moveTo>
                      <a:lnTo>
                        <a:pt x="213692" y="1308100"/>
                      </a:lnTo>
                      <a:lnTo>
                        <a:pt x="220164" y="1320800"/>
                      </a:lnTo>
                      <a:lnTo>
                        <a:pt x="245827" y="1320800"/>
                      </a:lnTo>
                      <a:lnTo>
                        <a:pt x="241654" y="1308100"/>
                      </a:lnTo>
                      <a:close/>
                    </a:path>
                    <a:path w="889634" h="2159000">
                      <a:moveTo>
                        <a:pt x="433268" y="1308100"/>
                      </a:moveTo>
                      <a:lnTo>
                        <a:pt x="404575" y="1308100"/>
                      </a:lnTo>
                      <a:lnTo>
                        <a:pt x="399627" y="1320800"/>
                      </a:lnTo>
                      <a:lnTo>
                        <a:pt x="431123" y="1320800"/>
                      </a:lnTo>
                      <a:lnTo>
                        <a:pt x="433268" y="1308100"/>
                      </a:lnTo>
                      <a:close/>
                    </a:path>
                    <a:path w="889634" h="2159000">
                      <a:moveTo>
                        <a:pt x="441336" y="1308100"/>
                      </a:moveTo>
                      <a:lnTo>
                        <a:pt x="433268" y="1308100"/>
                      </a:lnTo>
                      <a:lnTo>
                        <a:pt x="440794" y="1320800"/>
                      </a:lnTo>
                      <a:lnTo>
                        <a:pt x="441336" y="1308100"/>
                      </a:lnTo>
                      <a:close/>
                    </a:path>
                    <a:path w="889634" h="2159000">
                      <a:moveTo>
                        <a:pt x="501258" y="1308100"/>
                      </a:moveTo>
                      <a:lnTo>
                        <a:pt x="466040" y="1308100"/>
                      </a:lnTo>
                      <a:lnTo>
                        <a:pt x="464992" y="1320800"/>
                      </a:lnTo>
                      <a:lnTo>
                        <a:pt x="511332" y="1320800"/>
                      </a:lnTo>
                      <a:lnTo>
                        <a:pt x="501258" y="1308100"/>
                      </a:lnTo>
                      <a:close/>
                    </a:path>
                    <a:path w="889634" h="2159000">
                      <a:moveTo>
                        <a:pt x="235757" y="1295400"/>
                      </a:moveTo>
                      <a:lnTo>
                        <a:pt x="200139" y="1295400"/>
                      </a:lnTo>
                      <a:lnTo>
                        <a:pt x="207257" y="1308100"/>
                      </a:lnTo>
                      <a:lnTo>
                        <a:pt x="233889" y="1308100"/>
                      </a:lnTo>
                      <a:lnTo>
                        <a:pt x="235757" y="1295400"/>
                      </a:lnTo>
                      <a:close/>
                    </a:path>
                    <a:path w="889634" h="2159000">
                      <a:moveTo>
                        <a:pt x="429662" y="1270000"/>
                      </a:moveTo>
                      <a:lnTo>
                        <a:pt x="401411" y="1270000"/>
                      </a:lnTo>
                      <a:lnTo>
                        <a:pt x="401269" y="1282700"/>
                      </a:lnTo>
                      <a:lnTo>
                        <a:pt x="401911" y="1295400"/>
                      </a:lnTo>
                      <a:lnTo>
                        <a:pt x="402718" y="1308100"/>
                      </a:lnTo>
                      <a:lnTo>
                        <a:pt x="435623" y="1308100"/>
                      </a:lnTo>
                      <a:lnTo>
                        <a:pt x="431571" y="1295400"/>
                      </a:lnTo>
                      <a:lnTo>
                        <a:pt x="440430" y="1295400"/>
                      </a:lnTo>
                      <a:lnTo>
                        <a:pt x="442207" y="1282700"/>
                      </a:lnTo>
                      <a:lnTo>
                        <a:pt x="430389" y="1282700"/>
                      </a:lnTo>
                      <a:lnTo>
                        <a:pt x="429662" y="1270000"/>
                      </a:lnTo>
                      <a:close/>
                    </a:path>
                    <a:path w="889634" h="2159000">
                      <a:moveTo>
                        <a:pt x="500781" y="1295400"/>
                      </a:moveTo>
                      <a:lnTo>
                        <a:pt x="472832" y="1295400"/>
                      </a:lnTo>
                      <a:lnTo>
                        <a:pt x="468463" y="1308100"/>
                      </a:lnTo>
                      <a:lnTo>
                        <a:pt x="499004" y="1308100"/>
                      </a:lnTo>
                      <a:lnTo>
                        <a:pt x="500781" y="1295400"/>
                      </a:lnTo>
                      <a:close/>
                    </a:path>
                    <a:path w="889634" h="2159000">
                      <a:moveTo>
                        <a:pt x="679443" y="1270000"/>
                      </a:moveTo>
                      <a:lnTo>
                        <a:pt x="677611" y="1282700"/>
                      </a:lnTo>
                      <a:lnTo>
                        <a:pt x="647999" y="1282700"/>
                      </a:lnTo>
                      <a:lnTo>
                        <a:pt x="649795" y="1295400"/>
                      </a:lnTo>
                      <a:lnTo>
                        <a:pt x="652773" y="1308100"/>
                      </a:lnTo>
                      <a:lnTo>
                        <a:pt x="655656" y="1308100"/>
                      </a:lnTo>
                      <a:lnTo>
                        <a:pt x="664791" y="1295400"/>
                      </a:lnTo>
                      <a:lnTo>
                        <a:pt x="686551" y="1295400"/>
                      </a:lnTo>
                      <a:lnTo>
                        <a:pt x="679443" y="1270000"/>
                      </a:lnTo>
                      <a:close/>
                    </a:path>
                    <a:path w="889634" h="2159000">
                      <a:moveTo>
                        <a:pt x="682425" y="1295400"/>
                      </a:moveTo>
                      <a:lnTo>
                        <a:pt x="668383" y="1295400"/>
                      </a:lnTo>
                      <a:lnTo>
                        <a:pt x="671887" y="1308100"/>
                      </a:lnTo>
                      <a:lnTo>
                        <a:pt x="677726" y="1308100"/>
                      </a:lnTo>
                      <a:lnTo>
                        <a:pt x="682425" y="1295400"/>
                      </a:lnTo>
                      <a:close/>
                    </a:path>
                    <a:path w="889634" h="2159000">
                      <a:moveTo>
                        <a:pt x="690215" y="1295400"/>
                      </a:moveTo>
                      <a:lnTo>
                        <a:pt x="682425" y="1295400"/>
                      </a:lnTo>
                      <a:lnTo>
                        <a:pt x="689533" y="1308100"/>
                      </a:lnTo>
                      <a:lnTo>
                        <a:pt x="690215" y="1295400"/>
                      </a:lnTo>
                      <a:close/>
                    </a:path>
                    <a:path w="889634" h="2159000">
                      <a:moveTo>
                        <a:pt x="197361" y="1282700"/>
                      </a:moveTo>
                      <a:lnTo>
                        <a:pt x="198799" y="1295400"/>
                      </a:lnTo>
                      <a:lnTo>
                        <a:pt x="206795" y="1295400"/>
                      </a:lnTo>
                      <a:lnTo>
                        <a:pt x="197361" y="1282700"/>
                      </a:lnTo>
                      <a:close/>
                    </a:path>
                    <a:path w="889634" h="2159000">
                      <a:moveTo>
                        <a:pt x="235911" y="1270000"/>
                      </a:moveTo>
                      <a:lnTo>
                        <a:pt x="197845" y="1270000"/>
                      </a:lnTo>
                      <a:lnTo>
                        <a:pt x="201401" y="1282700"/>
                      </a:lnTo>
                      <a:lnTo>
                        <a:pt x="207732" y="1282700"/>
                      </a:lnTo>
                      <a:lnTo>
                        <a:pt x="206795" y="1295400"/>
                      </a:lnTo>
                      <a:lnTo>
                        <a:pt x="240508" y="1295400"/>
                      </a:lnTo>
                      <a:lnTo>
                        <a:pt x="240162" y="1282700"/>
                      </a:lnTo>
                      <a:lnTo>
                        <a:pt x="235911" y="1270000"/>
                      </a:lnTo>
                      <a:close/>
                    </a:path>
                    <a:path w="889634" h="2159000">
                      <a:moveTo>
                        <a:pt x="487193" y="1282700"/>
                      </a:moveTo>
                      <a:lnTo>
                        <a:pt x="453457" y="1282700"/>
                      </a:lnTo>
                      <a:lnTo>
                        <a:pt x="464082" y="1295400"/>
                      </a:lnTo>
                      <a:lnTo>
                        <a:pt x="500602" y="1295400"/>
                      </a:lnTo>
                      <a:lnTo>
                        <a:pt x="487193" y="1282700"/>
                      </a:lnTo>
                      <a:close/>
                    </a:path>
                    <a:path w="889634" h="2159000">
                      <a:moveTo>
                        <a:pt x="689993" y="1282700"/>
                      </a:moveTo>
                      <a:lnTo>
                        <a:pt x="686551" y="1295400"/>
                      </a:lnTo>
                      <a:lnTo>
                        <a:pt x="690060" y="1295400"/>
                      </a:lnTo>
                      <a:lnTo>
                        <a:pt x="689993" y="1282700"/>
                      </a:lnTo>
                      <a:close/>
                    </a:path>
                    <a:path w="889634" h="2159000">
                      <a:moveTo>
                        <a:pt x="492041" y="1270000"/>
                      </a:moveTo>
                      <a:lnTo>
                        <a:pt x="450719" y="1270000"/>
                      </a:lnTo>
                      <a:lnTo>
                        <a:pt x="447097" y="1282700"/>
                      </a:lnTo>
                      <a:lnTo>
                        <a:pt x="486448" y="1282700"/>
                      </a:lnTo>
                      <a:lnTo>
                        <a:pt x="492041" y="1270000"/>
                      </a:lnTo>
                      <a:close/>
                    </a:path>
                    <a:path w="889634" h="2159000">
                      <a:moveTo>
                        <a:pt x="674041" y="1270000"/>
                      </a:moveTo>
                      <a:lnTo>
                        <a:pt x="662047" y="1270000"/>
                      </a:lnTo>
                      <a:lnTo>
                        <a:pt x="653879" y="1282700"/>
                      </a:lnTo>
                      <a:lnTo>
                        <a:pt x="677611" y="1282700"/>
                      </a:lnTo>
                      <a:lnTo>
                        <a:pt x="674041" y="1270000"/>
                      </a:lnTo>
                      <a:close/>
                    </a:path>
                    <a:path w="889634" h="2159000">
                      <a:moveTo>
                        <a:pt x="192192" y="1257300"/>
                      </a:moveTo>
                      <a:lnTo>
                        <a:pt x="191894" y="1257300"/>
                      </a:lnTo>
                      <a:lnTo>
                        <a:pt x="194022" y="1270000"/>
                      </a:lnTo>
                      <a:lnTo>
                        <a:pt x="194153" y="1269854"/>
                      </a:lnTo>
                      <a:lnTo>
                        <a:pt x="192192" y="1257300"/>
                      </a:lnTo>
                      <a:close/>
                    </a:path>
                    <a:path w="889634" h="2159000">
                      <a:moveTo>
                        <a:pt x="201948" y="1261220"/>
                      </a:moveTo>
                      <a:lnTo>
                        <a:pt x="194153" y="1269854"/>
                      </a:lnTo>
                      <a:lnTo>
                        <a:pt x="194176" y="1270000"/>
                      </a:lnTo>
                      <a:lnTo>
                        <a:pt x="204156" y="1270000"/>
                      </a:lnTo>
                      <a:lnTo>
                        <a:pt x="201948" y="1261220"/>
                      </a:lnTo>
                      <a:close/>
                    </a:path>
                    <a:path w="889634" h="2159000">
                      <a:moveTo>
                        <a:pt x="225544" y="1257300"/>
                      </a:moveTo>
                      <a:lnTo>
                        <a:pt x="212876" y="1257300"/>
                      </a:lnTo>
                      <a:lnTo>
                        <a:pt x="204156" y="1270000"/>
                      </a:lnTo>
                      <a:lnTo>
                        <a:pt x="230217" y="1270000"/>
                      </a:lnTo>
                      <a:lnTo>
                        <a:pt x="225544" y="1257300"/>
                      </a:lnTo>
                      <a:close/>
                    </a:path>
                    <a:path w="889634" h="2159000">
                      <a:moveTo>
                        <a:pt x="410056" y="1257300"/>
                      </a:moveTo>
                      <a:lnTo>
                        <a:pt x="403350" y="1257300"/>
                      </a:lnTo>
                      <a:lnTo>
                        <a:pt x="404092" y="1270000"/>
                      </a:lnTo>
                      <a:lnTo>
                        <a:pt x="416219" y="1270000"/>
                      </a:lnTo>
                      <a:lnTo>
                        <a:pt x="410056" y="1257300"/>
                      </a:lnTo>
                      <a:close/>
                    </a:path>
                    <a:path w="889634" h="2159000">
                      <a:moveTo>
                        <a:pt x="442630" y="1257300"/>
                      </a:moveTo>
                      <a:lnTo>
                        <a:pt x="416467" y="1257300"/>
                      </a:lnTo>
                      <a:lnTo>
                        <a:pt x="416219" y="1270000"/>
                      </a:lnTo>
                      <a:lnTo>
                        <a:pt x="443001" y="1270000"/>
                      </a:lnTo>
                      <a:lnTo>
                        <a:pt x="442630" y="1257300"/>
                      </a:lnTo>
                      <a:close/>
                    </a:path>
                    <a:path w="889634" h="2159000">
                      <a:moveTo>
                        <a:pt x="480611" y="1257300"/>
                      </a:moveTo>
                      <a:lnTo>
                        <a:pt x="456972" y="1257300"/>
                      </a:lnTo>
                      <a:lnTo>
                        <a:pt x="456383" y="1270000"/>
                      </a:lnTo>
                      <a:lnTo>
                        <a:pt x="472453" y="1270000"/>
                      </a:lnTo>
                      <a:lnTo>
                        <a:pt x="480611" y="1257300"/>
                      </a:lnTo>
                      <a:close/>
                    </a:path>
                    <a:path w="889634" h="2159000">
                      <a:moveTo>
                        <a:pt x="483694" y="1257300"/>
                      </a:moveTo>
                      <a:lnTo>
                        <a:pt x="477822" y="1270000"/>
                      </a:lnTo>
                      <a:lnTo>
                        <a:pt x="494713" y="1270000"/>
                      </a:lnTo>
                      <a:lnTo>
                        <a:pt x="483694" y="1257300"/>
                      </a:lnTo>
                      <a:close/>
                    </a:path>
                    <a:path w="889634" h="2159000">
                      <a:moveTo>
                        <a:pt x="685902" y="1257300"/>
                      </a:moveTo>
                      <a:lnTo>
                        <a:pt x="649851" y="1257300"/>
                      </a:lnTo>
                      <a:lnTo>
                        <a:pt x="661616" y="1270000"/>
                      </a:lnTo>
                      <a:lnTo>
                        <a:pt x="693069" y="1270000"/>
                      </a:lnTo>
                      <a:lnTo>
                        <a:pt x="685902" y="1257300"/>
                      </a:lnTo>
                      <a:close/>
                    </a:path>
                    <a:path w="889634" h="2159000">
                      <a:moveTo>
                        <a:pt x="200962" y="1257300"/>
                      </a:moveTo>
                      <a:lnTo>
                        <a:pt x="192192" y="1257300"/>
                      </a:lnTo>
                      <a:lnTo>
                        <a:pt x="194153" y="1269854"/>
                      </a:lnTo>
                      <a:lnTo>
                        <a:pt x="201948" y="1261220"/>
                      </a:lnTo>
                      <a:lnTo>
                        <a:pt x="200962" y="1257300"/>
                      </a:lnTo>
                      <a:close/>
                    </a:path>
                    <a:path w="889634" h="2159000">
                      <a:moveTo>
                        <a:pt x="205487" y="1257300"/>
                      </a:moveTo>
                      <a:lnTo>
                        <a:pt x="200962" y="1257300"/>
                      </a:lnTo>
                      <a:lnTo>
                        <a:pt x="201948" y="1261220"/>
                      </a:lnTo>
                      <a:lnTo>
                        <a:pt x="205487" y="1257300"/>
                      </a:lnTo>
                      <a:close/>
                    </a:path>
                    <a:path w="889634" h="2159000">
                      <a:moveTo>
                        <a:pt x="222662" y="1244600"/>
                      </a:moveTo>
                      <a:lnTo>
                        <a:pt x="188527" y="1244600"/>
                      </a:lnTo>
                      <a:lnTo>
                        <a:pt x="187570" y="1257300"/>
                      </a:lnTo>
                      <a:lnTo>
                        <a:pt x="228296" y="1257300"/>
                      </a:lnTo>
                      <a:lnTo>
                        <a:pt x="222662" y="1244600"/>
                      </a:lnTo>
                      <a:close/>
                    </a:path>
                    <a:path w="889634" h="2159000">
                      <a:moveTo>
                        <a:pt x="430462" y="1244600"/>
                      </a:moveTo>
                      <a:lnTo>
                        <a:pt x="405933" y="1244600"/>
                      </a:lnTo>
                      <a:lnTo>
                        <a:pt x="406751" y="1257300"/>
                      </a:lnTo>
                      <a:lnTo>
                        <a:pt x="429525" y="1257300"/>
                      </a:lnTo>
                      <a:lnTo>
                        <a:pt x="430462" y="1244600"/>
                      </a:lnTo>
                      <a:close/>
                    </a:path>
                    <a:path w="889634" h="2159000">
                      <a:moveTo>
                        <a:pt x="438163" y="1244755"/>
                      </a:moveTo>
                      <a:lnTo>
                        <a:pt x="439936" y="1257300"/>
                      </a:lnTo>
                      <a:lnTo>
                        <a:pt x="441235" y="1249948"/>
                      </a:lnTo>
                      <a:lnTo>
                        <a:pt x="438163" y="1244755"/>
                      </a:lnTo>
                      <a:close/>
                    </a:path>
                    <a:path w="889634" h="2159000">
                      <a:moveTo>
                        <a:pt x="442179" y="1244600"/>
                      </a:moveTo>
                      <a:lnTo>
                        <a:pt x="441235" y="1249948"/>
                      </a:lnTo>
                      <a:lnTo>
                        <a:pt x="445583" y="1257300"/>
                      </a:lnTo>
                      <a:lnTo>
                        <a:pt x="445263" y="1252400"/>
                      </a:lnTo>
                      <a:lnTo>
                        <a:pt x="442179" y="1244600"/>
                      </a:lnTo>
                      <a:close/>
                    </a:path>
                    <a:path w="889634" h="2159000">
                      <a:moveTo>
                        <a:pt x="456311" y="1219200"/>
                      </a:moveTo>
                      <a:lnTo>
                        <a:pt x="445015" y="1219200"/>
                      </a:lnTo>
                      <a:lnTo>
                        <a:pt x="444835" y="1231900"/>
                      </a:lnTo>
                      <a:lnTo>
                        <a:pt x="444764" y="1244755"/>
                      </a:lnTo>
                      <a:lnTo>
                        <a:pt x="445263" y="1252400"/>
                      </a:lnTo>
                      <a:lnTo>
                        <a:pt x="447200" y="1257300"/>
                      </a:lnTo>
                      <a:lnTo>
                        <a:pt x="467777" y="1257300"/>
                      </a:lnTo>
                      <a:lnTo>
                        <a:pt x="475048" y="1244600"/>
                      </a:lnTo>
                      <a:lnTo>
                        <a:pt x="478402" y="1244600"/>
                      </a:lnTo>
                      <a:lnTo>
                        <a:pt x="474737" y="1231900"/>
                      </a:lnTo>
                      <a:lnTo>
                        <a:pt x="450479" y="1231900"/>
                      </a:lnTo>
                      <a:lnTo>
                        <a:pt x="456311" y="1219200"/>
                      </a:lnTo>
                      <a:close/>
                    </a:path>
                    <a:path w="889634" h="2159000">
                      <a:moveTo>
                        <a:pt x="686866" y="1231900"/>
                      </a:moveTo>
                      <a:lnTo>
                        <a:pt x="686441" y="1244600"/>
                      </a:lnTo>
                      <a:lnTo>
                        <a:pt x="645957" y="1244600"/>
                      </a:lnTo>
                      <a:lnTo>
                        <a:pt x="655695" y="1257300"/>
                      </a:lnTo>
                      <a:lnTo>
                        <a:pt x="687551" y="1257300"/>
                      </a:lnTo>
                      <a:lnTo>
                        <a:pt x="686866" y="1231900"/>
                      </a:lnTo>
                      <a:close/>
                    </a:path>
                    <a:path w="889634" h="2159000">
                      <a:moveTo>
                        <a:pt x="445015" y="1219200"/>
                      </a:moveTo>
                      <a:lnTo>
                        <a:pt x="434214" y="1231900"/>
                      </a:lnTo>
                      <a:lnTo>
                        <a:pt x="442133" y="1231900"/>
                      </a:lnTo>
                      <a:lnTo>
                        <a:pt x="435217" y="1244600"/>
                      </a:lnTo>
                      <a:lnTo>
                        <a:pt x="442179" y="1244600"/>
                      </a:lnTo>
                      <a:lnTo>
                        <a:pt x="445263" y="1252400"/>
                      </a:lnTo>
                      <a:lnTo>
                        <a:pt x="444764" y="1244755"/>
                      </a:lnTo>
                      <a:lnTo>
                        <a:pt x="444835" y="1231900"/>
                      </a:lnTo>
                      <a:lnTo>
                        <a:pt x="445015" y="1219200"/>
                      </a:lnTo>
                      <a:close/>
                    </a:path>
                    <a:path w="889634" h="2159000">
                      <a:moveTo>
                        <a:pt x="442179" y="1244600"/>
                      </a:moveTo>
                      <a:lnTo>
                        <a:pt x="438141" y="1244600"/>
                      </a:lnTo>
                      <a:lnTo>
                        <a:pt x="438163" y="1244755"/>
                      </a:lnTo>
                      <a:lnTo>
                        <a:pt x="441235" y="1249948"/>
                      </a:lnTo>
                      <a:lnTo>
                        <a:pt x="442179" y="1244600"/>
                      </a:lnTo>
                      <a:close/>
                    </a:path>
                    <a:path w="889634" h="2159000">
                      <a:moveTo>
                        <a:pt x="438141" y="1244600"/>
                      </a:moveTo>
                      <a:lnTo>
                        <a:pt x="438163" y="1244755"/>
                      </a:lnTo>
                      <a:lnTo>
                        <a:pt x="438141" y="1244600"/>
                      </a:lnTo>
                      <a:close/>
                    </a:path>
                    <a:path w="889634" h="2159000">
                      <a:moveTo>
                        <a:pt x="223517" y="1231900"/>
                      </a:moveTo>
                      <a:lnTo>
                        <a:pt x="195118" y="1231900"/>
                      </a:lnTo>
                      <a:lnTo>
                        <a:pt x="187483" y="1244600"/>
                      </a:lnTo>
                      <a:lnTo>
                        <a:pt x="219426" y="1244600"/>
                      </a:lnTo>
                      <a:lnTo>
                        <a:pt x="223517" y="1231900"/>
                      </a:lnTo>
                      <a:close/>
                    </a:path>
                    <a:path w="889634" h="2159000">
                      <a:moveTo>
                        <a:pt x="230356" y="1231900"/>
                      </a:moveTo>
                      <a:lnTo>
                        <a:pt x="225812" y="1231900"/>
                      </a:lnTo>
                      <a:lnTo>
                        <a:pt x="228006" y="1244600"/>
                      </a:lnTo>
                      <a:lnTo>
                        <a:pt x="230356" y="1231900"/>
                      </a:lnTo>
                      <a:close/>
                    </a:path>
                    <a:path w="889634" h="2159000">
                      <a:moveTo>
                        <a:pt x="442133" y="1231900"/>
                      </a:moveTo>
                      <a:lnTo>
                        <a:pt x="406375" y="1231900"/>
                      </a:lnTo>
                      <a:lnTo>
                        <a:pt x="405207" y="1244600"/>
                      </a:lnTo>
                      <a:lnTo>
                        <a:pt x="435217" y="1244600"/>
                      </a:lnTo>
                      <a:lnTo>
                        <a:pt x="442133" y="1231900"/>
                      </a:lnTo>
                      <a:close/>
                    </a:path>
                    <a:path w="889634" h="2159000">
                      <a:moveTo>
                        <a:pt x="686812" y="1231900"/>
                      </a:moveTo>
                      <a:lnTo>
                        <a:pt x="640931" y="1231900"/>
                      </a:lnTo>
                      <a:lnTo>
                        <a:pt x="642170" y="1244600"/>
                      </a:lnTo>
                      <a:lnTo>
                        <a:pt x="686441" y="1244600"/>
                      </a:lnTo>
                      <a:lnTo>
                        <a:pt x="686812" y="1231900"/>
                      </a:lnTo>
                      <a:close/>
                    </a:path>
                    <a:path w="889634" h="2159000">
                      <a:moveTo>
                        <a:pt x="217211" y="1206500"/>
                      </a:moveTo>
                      <a:lnTo>
                        <a:pt x="182775" y="1206500"/>
                      </a:lnTo>
                      <a:lnTo>
                        <a:pt x="183619" y="1219200"/>
                      </a:lnTo>
                      <a:lnTo>
                        <a:pt x="186354" y="1231900"/>
                      </a:lnTo>
                      <a:lnTo>
                        <a:pt x="227995" y="1231900"/>
                      </a:lnTo>
                      <a:lnTo>
                        <a:pt x="226091" y="1219200"/>
                      </a:lnTo>
                      <a:lnTo>
                        <a:pt x="217031" y="1219200"/>
                      </a:lnTo>
                      <a:lnTo>
                        <a:pt x="217211" y="1206500"/>
                      </a:lnTo>
                      <a:close/>
                    </a:path>
                    <a:path w="889634" h="2159000">
                      <a:moveTo>
                        <a:pt x="427909" y="1219200"/>
                      </a:moveTo>
                      <a:lnTo>
                        <a:pt x="415994" y="1219200"/>
                      </a:lnTo>
                      <a:lnTo>
                        <a:pt x="414815" y="1231900"/>
                      </a:lnTo>
                      <a:lnTo>
                        <a:pt x="433449" y="1231900"/>
                      </a:lnTo>
                      <a:lnTo>
                        <a:pt x="427909" y="1219200"/>
                      </a:lnTo>
                      <a:close/>
                    </a:path>
                    <a:path w="889634" h="2159000">
                      <a:moveTo>
                        <a:pt x="434515" y="1219200"/>
                      </a:moveTo>
                      <a:lnTo>
                        <a:pt x="427909" y="1219200"/>
                      </a:lnTo>
                      <a:lnTo>
                        <a:pt x="433449" y="1231900"/>
                      </a:lnTo>
                      <a:lnTo>
                        <a:pt x="433924" y="1231900"/>
                      </a:lnTo>
                      <a:lnTo>
                        <a:pt x="434515" y="1219200"/>
                      </a:lnTo>
                      <a:close/>
                    </a:path>
                    <a:path w="889634" h="2159000">
                      <a:moveTo>
                        <a:pt x="445015" y="1219200"/>
                      </a:moveTo>
                      <a:lnTo>
                        <a:pt x="434515" y="1219200"/>
                      </a:lnTo>
                      <a:lnTo>
                        <a:pt x="433924" y="1231900"/>
                      </a:lnTo>
                      <a:lnTo>
                        <a:pt x="434214" y="1231900"/>
                      </a:lnTo>
                      <a:lnTo>
                        <a:pt x="445015" y="1219200"/>
                      </a:lnTo>
                      <a:close/>
                    </a:path>
                    <a:path w="889634" h="2159000">
                      <a:moveTo>
                        <a:pt x="471072" y="1219200"/>
                      </a:moveTo>
                      <a:lnTo>
                        <a:pt x="463355" y="1219200"/>
                      </a:lnTo>
                      <a:lnTo>
                        <a:pt x="458679" y="1231900"/>
                      </a:lnTo>
                      <a:lnTo>
                        <a:pt x="474737" y="1231900"/>
                      </a:lnTo>
                      <a:lnTo>
                        <a:pt x="471072" y="1219200"/>
                      </a:lnTo>
                      <a:close/>
                    </a:path>
                    <a:path w="889634" h="2159000">
                      <a:moveTo>
                        <a:pt x="674348" y="1219200"/>
                      </a:moveTo>
                      <a:lnTo>
                        <a:pt x="639850" y="1219200"/>
                      </a:lnTo>
                      <a:lnTo>
                        <a:pt x="640678" y="1231900"/>
                      </a:lnTo>
                      <a:lnTo>
                        <a:pt x="676037" y="1231900"/>
                      </a:lnTo>
                      <a:lnTo>
                        <a:pt x="674348" y="1219200"/>
                      </a:lnTo>
                      <a:close/>
                    </a:path>
                    <a:path w="889634" h="2159000">
                      <a:moveTo>
                        <a:pt x="418377" y="1206500"/>
                      </a:moveTo>
                      <a:lnTo>
                        <a:pt x="405532" y="1206500"/>
                      </a:lnTo>
                      <a:lnTo>
                        <a:pt x="405707" y="1219200"/>
                      </a:lnTo>
                      <a:lnTo>
                        <a:pt x="422328" y="1219200"/>
                      </a:lnTo>
                      <a:lnTo>
                        <a:pt x="418377" y="1206500"/>
                      </a:lnTo>
                      <a:close/>
                    </a:path>
                    <a:path w="889634" h="2159000">
                      <a:moveTo>
                        <a:pt x="444249" y="1193800"/>
                      </a:moveTo>
                      <a:lnTo>
                        <a:pt x="416720" y="1193800"/>
                      </a:lnTo>
                      <a:lnTo>
                        <a:pt x="416395" y="1206500"/>
                      </a:lnTo>
                      <a:lnTo>
                        <a:pt x="418377" y="1206500"/>
                      </a:lnTo>
                      <a:lnTo>
                        <a:pt x="422328" y="1219200"/>
                      </a:lnTo>
                      <a:lnTo>
                        <a:pt x="435204" y="1219200"/>
                      </a:lnTo>
                      <a:lnTo>
                        <a:pt x="442840" y="1206500"/>
                      </a:lnTo>
                      <a:lnTo>
                        <a:pt x="444249" y="1193800"/>
                      </a:lnTo>
                      <a:close/>
                    </a:path>
                    <a:path w="889634" h="2159000">
                      <a:moveTo>
                        <a:pt x="453969" y="1193800"/>
                      </a:moveTo>
                      <a:lnTo>
                        <a:pt x="444249" y="1193800"/>
                      </a:lnTo>
                      <a:lnTo>
                        <a:pt x="442840" y="1206500"/>
                      </a:lnTo>
                      <a:lnTo>
                        <a:pt x="435204" y="1219200"/>
                      </a:lnTo>
                      <a:lnTo>
                        <a:pt x="459237" y="1219200"/>
                      </a:lnTo>
                      <a:lnTo>
                        <a:pt x="465429" y="1206500"/>
                      </a:lnTo>
                      <a:lnTo>
                        <a:pt x="453969" y="1193800"/>
                      </a:lnTo>
                      <a:close/>
                    </a:path>
                    <a:path w="889634" h="2159000">
                      <a:moveTo>
                        <a:pt x="679565" y="1206500"/>
                      </a:moveTo>
                      <a:lnTo>
                        <a:pt x="643696" y="1206500"/>
                      </a:lnTo>
                      <a:lnTo>
                        <a:pt x="640295" y="1219200"/>
                      </a:lnTo>
                      <a:lnTo>
                        <a:pt x="680580" y="1219200"/>
                      </a:lnTo>
                      <a:lnTo>
                        <a:pt x="679565" y="1206500"/>
                      </a:lnTo>
                      <a:close/>
                    </a:path>
                    <a:path w="889634" h="2159000">
                      <a:moveTo>
                        <a:pt x="684827" y="1206500"/>
                      </a:moveTo>
                      <a:lnTo>
                        <a:pt x="679565" y="1206500"/>
                      </a:lnTo>
                      <a:lnTo>
                        <a:pt x="685686" y="1219200"/>
                      </a:lnTo>
                      <a:lnTo>
                        <a:pt x="684827" y="1206500"/>
                      </a:lnTo>
                      <a:close/>
                    </a:path>
                    <a:path w="889634" h="2159000">
                      <a:moveTo>
                        <a:pt x="221681" y="1193800"/>
                      </a:moveTo>
                      <a:lnTo>
                        <a:pt x="197746" y="1193800"/>
                      </a:lnTo>
                      <a:lnTo>
                        <a:pt x="195428" y="1206500"/>
                      </a:lnTo>
                      <a:lnTo>
                        <a:pt x="220008" y="1206500"/>
                      </a:lnTo>
                      <a:lnTo>
                        <a:pt x="221681" y="1193800"/>
                      </a:lnTo>
                      <a:close/>
                    </a:path>
                    <a:path w="889634" h="2159000">
                      <a:moveTo>
                        <a:pt x="416720" y="1193800"/>
                      </a:moveTo>
                      <a:lnTo>
                        <a:pt x="407689" y="1193800"/>
                      </a:lnTo>
                      <a:lnTo>
                        <a:pt x="408788" y="1206500"/>
                      </a:lnTo>
                      <a:lnTo>
                        <a:pt x="416395" y="1206500"/>
                      </a:lnTo>
                      <a:lnTo>
                        <a:pt x="416720" y="1193800"/>
                      </a:lnTo>
                      <a:close/>
                    </a:path>
                    <a:path w="889634" h="2159000">
                      <a:moveTo>
                        <a:pt x="673971" y="1193800"/>
                      </a:moveTo>
                      <a:lnTo>
                        <a:pt x="638991" y="1193800"/>
                      </a:lnTo>
                      <a:lnTo>
                        <a:pt x="641644" y="1206500"/>
                      </a:lnTo>
                      <a:lnTo>
                        <a:pt x="675549" y="1206500"/>
                      </a:lnTo>
                      <a:lnTo>
                        <a:pt x="673971" y="1193800"/>
                      </a:lnTo>
                      <a:close/>
                    </a:path>
                    <a:path w="889634" h="2159000">
                      <a:moveTo>
                        <a:pt x="217338" y="1181100"/>
                      </a:moveTo>
                      <a:lnTo>
                        <a:pt x="179290" y="1181100"/>
                      </a:lnTo>
                      <a:lnTo>
                        <a:pt x="183456" y="1193800"/>
                      </a:lnTo>
                      <a:lnTo>
                        <a:pt x="218465" y="1193800"/>
                      </a:lnTo>
                      <a:lnTo>
                        <a:pt x="217338" y="1181100"/>
                      </a:lnTo>
                      <a:close/>
                    </a:path>
                    <a:path w="889634" h="2159000">
                      <a:moveTo>
                        <a:pt x="445061" y="1168400"/>
                      </a:moveTo>
                      <a:lnTo>
                        <a:pt x="416735" y="1168400"/>
                      </a:lnTo>
                      <a:lnTo>
                        <a:pt x="410512" y="1181100"/>
                      </a:lnTo>
                      <a:lnTo>
                        <a:pt x="407389" y="1193800"/>
                      </a:lnTo>
                      <a:lnTo>
                        <a:pt x="455090" y="1193800"/>
                      </a:lnTo>
                      <a:lnTo>
                        <a:pt x="453463" y="1181100"/>
                      </a:lnTo>
                      <a:lnTo>
                        <a:pt x="450190" y="1181100"/>
                      </a:lnTo>
                      <a:lnTo>
                        <a:pt x="445061" y="1168400"/>
                      </a:lnTo>
                      <a:close/>
                    </a:path>
                    <a:path w="889634" h="2159000">
                      <a:moveTo>
                        <a:pt x="673601" y="1168400"/>
                      </a:moveTo>
                      <a:lnTo>
                        <a:pt x="637499" y="1168400"/>
                      </a:lnTo>
                      <a:lnTo>
                        <a:pt x="638076" y="1181100"/>
                      </a:lnTo>
                      <a:lnTo>
                        <a:pt x="638188" y="1193800"/>
                      </a:lnTo>
                      <a:lnTo>
                        <a:pt x="666407" y="1193800"/>
                      </a:lnTo>
                      <a:lnTo>
                        <a:pt x="664880" y="1181100"/>
                      </a:lnTo>
                      <a:lnTo>
                        <a:pt x="673601" y="1168400"/>
                      </a:lnTo>
                      <a:close/>
                    </a:path>
                    <a:path w="889634" h="2159000">
                      <a:moveTo>
                        <a:pt x="214238" y="1168400"/>
                      </a:moveTo>
                      <a:lnTo>
                        <a:pt x="186655" y="1168400"/>
                      </a:lnTo>
                      <a:lnTo>
                        <a:pt x="180122" y="1181100"/>
                      </a:lnTo>
                      <a:lnTo>
                        <a:pt x="211392" y="1181100"/>
                      </a:lnTo>
                      <a:lnTo>
                        <a:pt x="214238" y="1168400"/>
                      </a:lnTo>
                      <a:close/>
                    </a:path>
                    <a:path w="889634" h="2159000">
                      <a:moveTo>
                        <a:pt x="218126" y="1155700"/>
                      </a:moveTo>
                      <a:lnTo>
                        <a:pt x="189618" y="1155700"/>
                      </a:lnTo>
                      <a:lnTo>
                        <a:pt x="190021" y="1168400"/>
                      </a:lnTo>
                      <a:lnTo>
                        <a:pt x="220277" y="1168400"/>
                      </a:lnTo>
                      <a:lnTo>
                        <a:pt x="218126" y="1155700"/>
                      </a:lnTo>
                      <a:close/>
                    </a:path>
                    <a:path w="889634" h="2159000">
                      <a:moveTo>
                        <a:pt x="677757" y="1155700"/>
                      </a:moveTo>
                      <a:lnTo>
                        <a:pt x="641129" y="1155700"/>
                      </a:lnTo>
                      <a:lnTo>
                        <a:pt x="638158" y="1168400"/>
                      </a:lnTo>
                      <a:lnTo>
                        <a:pt x="673877" y="1168400"/>
                      </a:lnTo>
                      <a:lnTo>
                        <a:pt x="677757" y="1155700"/>
                      </a:lnTo>
                      <a:close/>
                    </a:path>
                    <a:path w="889634" h="2159000">
                      <a:moveTo>
                        <a:pt x="216969" y="1130300"/>
                      </a:moveTo>
                      <a:lnTo>
                        <a:pt x="173040" y="1130300"/>
                      </a:lnTo>
                      <a:lnTo>
                        <a:pt x="175197" y="1143000"/>
                      </a:lnTo>
                      <a:lnTo>
                        <a:pt x="179755" y="1155700"/>
                      </a:lnTo>
                      <a:lnTo>
                        <a:pt x="209814" y="1155700"/>
                      </a:lnTo>
                      <a:lnTo>
                        <a:pt x="207765" y="1143000"/>
                      </a:lnTo>
                      <a:lnTo>
                        <a:pt x="216025" y="1143000"/>
                      </a:lnTo>
                      <a:lnTo>
                        <a:pt x="216969" y="1130300"/>
                      </a:lnTo>
                      <a:close/>
                    </a:path>
                    <a:path w="889634" h="2159000">
                      <a:moveTo>
                        <a:pt x="216011" y="1143000"/>
                      </a:moveTo>
                      <a:lnTo>
                        <a:pt x="207765" y="1143000"/>
                      </a:lnTo>
                      <a:lnTo>
                        <a:pt x="217176" y="1155700"/>
                      </a:lnTo>
                      <a:lnTo>
                        <a:pt x="216011" y="1143000"/>
                      </a:lnTo>
                      <a:close/>
                    </a:path>
                    <a:path w="889634" h="2159000">
                      <a:moveTo>
                        <a:pt x="645150" y="1130300"/>
                      </a:moveTo>
                      <a:lnTo>
                        <a:pt x="631217" y="1130300"/>
                      </a:lnTo>
                      <a:lnTo>
                        <a:pt x="633535" y="1143000"/>
                      </a:lnTo>
                      <a:lnTo>
                        <a:pt x="636406" y="1155700"/>
                      </a:lnTo>
                      <a:lnTo>
                        <a:pt x="639097" y="1155700"/>
                      </a:lnTo>
                      <a:lnTo>
                        <a:pt x="640873" y="1143000"/>
                      </a:lnTo>
                      <a:lnTo>
                        <a:pt x="642620" y="1143000"/>
                      </a:lnTo>
                      <a:lnTo>
                        <a:pt x="645150" y="1130300"/>
                      </a:lnTo>
                      <a:close/>
                    </a:path>
                    <a:path w="889634" h="2159000">
                      <a:moveTo>
                        <a:pt x="673404" y="1143000"/>
                      </a:moveTo>
                      <a:lnTo>
                        <a:pt x="645745" y="1143000"/>
                      </a:lnTo>
                      <a:lnTo>
                        <a:pt x="644348" y="1155700"/>
                      </a:lnTo>
                      <a:lnTo>
                        <a:pt x="677115" y="1155700"/>
                      </a:lnTo>
                      <a:lnTo>
                        <a:pt x="673404" y="1143000"/>
                      </a:lnTo>
                      <a:close/>
                    </a:path>
                    <a:path w="889634" h="2159000">
                      <a:moveTo>
                        <a:pt x="672155" y="1130300"/>
                      </a:moveTo>
                      <a:lnTo>
                        <a:pt x="647859" y="1130300"/>
                      </a:lnTo>
                      <a:lnTo>
                        <a:pt x="650140" y="1143000"/>
                      </a:lnTo>
                      <a:lnTo>
                        <a:pt x="660269" y="1143000"/>
                      </a:lnTo>
                      <a:lnTo>
                        <a:pt x="672155" y="1130300"/>
                      </a:lnTo>
                      <a:close/>
                    </a:path>
                    <a:path w="889634" h="2159000">
                      <a:moveTo>
                        <a:pt x="217542" y="1117600"/>
                      </a:moveTo>
                      <a:lnTo>
                        <a:pt x="175799" y="1117600"/>
                      </a:lnTo>
                      <a:lnTo>
                        <a:pt x="175355" y="1130300"/>
                      </a:lnTo>
                      <a:lnTo>
                        <a:pt x="217816" y="1130300"/>
                      </a:lnTo>
                      <a:lnTo>
                        <a:pt x="217542" y="1117600"/>
                      </a:lnTo>
                      <a:close/>
                    </a:path>
                    <a:path w="889634" h="2159000">
                      <a:moveTo>
                        <a:pt x="663600" y="1092200"/>
                      </a:moveTo>
                      <a:lnTo>
                        <a:pt x="634390" y="1092200"/>
                      </a:lnTo>
                      <a:lnTo>
                        <a:pt x="638474" y="1117600"/>
                      </a:lnTo>
                      <a:lnTo>
                        <a:pt x="631833" y="1117600"/>
                      </a:lnTo>
                      <a:lnTo>
                        <a:pt x="628909" y="1130300"/>
                      </a:lnTo>
                      <a:lnTo>
                        <a:pt x="672485" y="1130300"/>
                      </a:lnTo>
                      <a:lnTo>
                        <a:pt x="674070" y="1117600"/>
                      </a:lnTo>
                      <a:lnTo>
                        <a:pt x="663600" y="1092200"/>
                      </a:lnTo>
                      <a:close/>
                    </a:path>
                    <a:path w="889634" h="2159000">
                      <a:moveTo>
                        <a:pt x="185856" y="1104900"/>
                      </a:moveTo>
                      <a:lnTo>
                        <a:pt x="176588" y="1104900"/>
                      </a:lnTo>
                      <a:lnTo>
                        <a:pt x="177957" y="1117600"/>
                      </a:lnTo>
                      <a:lnTo>
                        <a:pt x="179425" y="1117600"/>
                      </a:lnTo>
                      <a:lnTo>
                        <a:pt x="185856" y="1104900"/>
                      </a:lnTo>
                      <a:close/>
                    </a:path>
                    <a:path w="889634" h="2159000">
                      <a:moveTo>
                        <a:pt x="199425" y="1104900"/>
                      </a:moveTo>
                      <a:lnTo>
                        <a:pt x="185856" y="1104900"/>
                      </a:lnTo>
                      <a:lnTo>
                        <a:pt x="187328" y="1117600"/>
                      </a:lnTo>
                      <a:lnTo>
                        <a:pt x="199151" y="1117600"/>
                      </a:lnTo>
                      <a:lnTo>
                        <a:pt x="199425" y="1104900"/>
                      </a:lnTo>
                      <a:close/>
                    </a:path>
                    <a:path w="889634" h="2159000">
                      <a:moveTo>
                        <a:pt x="213853" y="1104900"/>
                      </a:moveTo>
                      <a:lnTo>
                        <a:pt x="209226" y="1104900"/>
                      </a:lnTo>
                      <a:lnTo>
                        <a:pt x="206546" y="1117600"/>
                      </a:lnTo>
                      <a:lnTo>
                        <a:pt x="215950" y="1117600"/>
                      </a:lnTo>
                      <a:lnTo>
                        <a:pt x="213853" y="1104900"/>
                      </a:lnTo>
                      <a:close/>
                    </a:path>
                    <a:path w="889634" h="2159000">
                      <a:moveTo>
                        <a:pt x="628327" y="1104900"/>
                      </a:moveTo>
                      <a:lnTo>
                        <a:pt x="630138" y="1117600"/>
                      </a:lnTo>
                      <a:lnTo>
                        <a:pt x="638474" y="1117600"/>
                      </a:lnTo>
                      <a:lnTo>
                        <a:pt x="628327" y="1104900"/>
                      </a:lnTo>
                      <a:close/>
                    </a:path>
                    <a:path w="889634" h="2159000">
                      <a:moveTo>
                        <a:pt x="219124" y="1066800"/>
                      </a:moveTo>
                      <a:lnTo>
                        <a:pt x="188625" y="1066800"/>
                      </a:lnTo>
                      <a:lnTo>
                        <a:pt x="188535" y="1079500"/>
                      </a:lnTo>
                      <a:lnTo>
                        <a:pt x="179218" y="1092200"/>
                      </a:lnTo>
                      <a:lnTo>
                        <a:pt x="173777" y="1092200"/>
                      </a:lnTo>
                      <a:lnTo>
                        <a:pt x="173871" y="1104900"/>
                      </a:lnTo>
                      <a:lnTo>
                        <a:pt x="204657" y="1104900"/>
                      </a:lnTo>
                      <a:lnTo>
                        <a:pt x="215691" y="1092200"/>
                      </a:lnTo>
                      <a:lnTo>
                        <a:pt x="214562" y="1079500"/>
                      </a:lnTo>
                      <a:lnTo>
                        <a:pt x="219124" y="1066800"/>
                      </a:lnTo>
                      <a:close/>
                    </a:path>
                    <a:path w="889634" h="2159000">
                      <a:moveTo>
                        <a:pt x="634390" y="1092200"/>
                      </a:moveTo>
                      <a:lnTo>
                        <a:pt x="623594" y="1092200"/>
                      </a:lnTo>
                      <a:lnTo>
                        <a:pt x="626765" y="1104900"/>
                      </a:lnTo>
                      <a:lnTo>
                        <a:pt x="634390" y="1092200"/>
                      </a:lnTo>
                      <a:close/>
                    </a:path>
                    <a:path w="889634" h="2159000">
                      <a:moveTo>
                        <a:pt x="655380" y="1079500"/>
                      </a:moveTo>
                      <a:lnTo>
                        <a:pt x="630088" y="1079500"/>
                      </a:lnTo>
                      <a:lnTo>
                        <a:pt x="628506" y="1092200"/>
                      </a:lnTo>
                      <a:lnTo>
                        <a:pt x="653467" y="1092200"/>
                      </a:lnTo>
                      <a:lnTo>
                        <a:pt x="655380" y="1079500"/>
                      </a:lnTo>
                      <a:close/>
                    </a:path>
                    <a:path w="889634" h="2159000">
                      <a:moveTo>
                        <a:pt x="650948" y="1054100"/>
                      </a:moveTo>
                      <a:lnTo>
                        <a:pt x="617926" y="1054100"/>
                      </a:lnTo>
                      <a:lnTo>
                        <a:pt x="618493" y="1066800"/>
                      </a:lnTo>
                      <a:lnTo>
                        <a:pt x="622386" y="1079500"/>
                      </a:lnTo>
                      <a:lnTo>
                        <a:pt x="661198" y="1079500"/>
                      </a:lnTo>
                      <a:lnTo>
                        <a:pt x="661315" y="1066800"/>
                      </a:lnTo>
                      <a:lnTo>
                        <a:pt x="653483" y="1066800"/>
                      </a:lnTo>
                      <a:lnTo>
                        <a:pt x="650948" y="1054100"/>
                      </a:lnTo>
                      <a:close/>
                    </a:path>
                    <a:path w="889634" h="2159000">
                      <a:moveTo>
                        <a:pt x="208875" y="1054100"/>
                      </a:moveTo>
                      <a:lnTo>
                        <a:pt x="172422" y="1054100"/>
                      </a:lnTo>
                      <a:lnTo>
                        <a:pt x="172653" y="1066800"/>
                      </a:lnTo>
                      <a:lnTo>
                        <a:pt x="202396" y="1066800"/>
                      </a:lnTo>
                      <a:lnTo>
                        <a:pt x="208875" y="1054100"/>
                      </a:lnTo>
                      <a:close/>
                    </a:path>
                    <a:path w="889634" h="2159000">
                      <a:moveTo>
                        <a:pt x="217672" y="1041400"/>
                      </a:moveTo>
                      <a:lnTo>
                        <a:pt x="183389" y="1041400"/>
                      </a:lnTo>
                      <a:lnTo>
                        <a:pt x="184332" y="1054100"/>
                      </a:lnTo>
                      <a:lnTo>
                        <a:pt x="218457" y="1054100"/>
                      </a:lnTo>
                      <a:lnTo>
                        <a:pt x="217672" y="1041400"/>
                      </a:lnTo>
                      <a:close/>
                    </a:path>
                    <a:path w="889634" h="2159000">
                      <a:moveTo>
                        <a:pt x="650731" y="1028700"/>
                      </a:moveTo>
                      <a:lnTo>
                        <a:pt x="605068" y="1028700"/>
                      </a:lnTo>
                      <a:lnTo>
                        <a:pt x="609597" y="1041400"/>
                      </a:lnTo>
                      <a:lnTo>
                        <a:pt x="618327" y="1041400"/>
                      </a:lnTo>
                      <a:lnTo>
                        <a:pt x="620094" y="1054100"/>
                      </a:lnTo>
                      <a:lnTo>
                        <a:pt x="644919" y="1054100"/>
                      </a:lnTo>
                      <a:lnTo>
                        <a:pt x="653599" y="1041400"/>
                      </a:lnTo>
                      <a:lnTo>
                        <a:pt x="650731" y="1028700"/>
                      </a:lnTo>
                      <a:close/>
                    </a:path>
                    <a:path w="889634" h="2159000">
                      <a:moveTo>
                        <a:pt x="148965" y="1011807"/>
                      </a:moveTo>
                      <a:lnTo>
                        <a:pt x="147288" y="1016000"/>
                      </a:lnTo>
                      <a:lnTo>
                        <a:pt x="151337" y="1028700"/>
                      </a:lnTo>
                      <a:lnTo>
                        <a:pt x="160576" y="1041400"/>
                      </a:lnTo>
                      <a:lnTo>
                        <a:pt x="165920" y="1041400"/>
                      </a:lnTo>
                      <a:lnTo>
                        <a:pt x="162128" y="1028700"/>
                      </a:lnTo>
                      <a:lnTo>
                        <a:pt x="157528" y="1028700"/>
                      </a:lnTo>
                      <a:lnTo>
                        <a:pt x="152615" y="1016000"/>
                      </a:lnTo>
                      <a:lnTo>
                        <a:pt x="151570" y="1016000"/>
                      </a:lnTo>
                      <a:lnTo>
                        <a:pt x="148965" y="1011807"/>
                      </a:lnTo>
                      <a:close/>
                    </a:path>
                    <a:path w="889634" h="2159000">
                      <a:moveTo>
                        <a:pt x="172674" y="990600"/>
                      </a:moveTo>
                      <a:lnTo>
                        <a:pt x="171145" y="990600"/>
                      </a:lnTo>
                      <a:lnTo>
                        <a:pt x="171284" y="1003300"/>
                      </a:lnTo>
                      <a:lnTo>
                        <a:pt x="170466" y="1003300"/>
                      </a:lnTo>
                      <a:lnTo>
                        <a:pt x="169283" y="1041400"/>
                      </a:lnTo>
                      <a:lnTo>
                        <a:pt x="170858" y="1041400"/>
                      </a:lnTo>
                      <a:lnTo>
                        <a:pt x="172674" y="990600"/>
                      </a:lnTo>
                      <a:close/>
                    </a:path>
                    <a:path w="889634" h="2159000">
                      <a:moveTo>
                        <a:pt x="174271" y="990600"/>
                      </a:moveTo>
                      <a:lnTo>
                        <a:pt x="172674" y="990600"/>
                      </a:lnTo>
                      <a:lnTo>
                        <a:pt x="170858" y="1041400"/>
                      </a:lnTo>
                      <a:lnTo>
                        <a:pt x="173772" y="1041400"/>
                      </a:lnTo>
                      <a:lnTo>
                        <a:pt x="175519" y="1028700"/>
                      </a:lnTo>
                      <a:lnTo>
                        <a:pt x="180303" y="1018899"/>
                      </a:lnTo>
                      <a:lnTo>
                        <a:pt x="179266" y="1016000"/>
                      </a:lnTo>
                      <a:lnTo>
                        <a:pt x="193015" y="1016000"/>
                      </a:lnTo>
                      <a:lnTo>
                        <a:pt x="191068" y="1003300"/>
                      </a:lnTo>
                      <a:lnTo>
                        <a:pt x="174437" y="1003300"/>
                      </a:lnTo>
                      <a:lnTo>
                        <a:pt x="174271" y="990600"/>
                      </a:lnTo>
                      <a:close/>
                    </a:path>
                    <a:path w="889634" h="2159000">
                      <a:moveTo>
                        <a:pt x="180303" y="1018899"/>
                      </a:moveTo>
                      <a:lnTo>
                        <a:pt x="175519" y="1028700"/>
                      </a:lnTo>
                      <a:lnTo>
                        <a:pt x="173772" y="1041400"/>
                      </a:lnTo>
                      <a:lnTo>
                        <a:pt x="174578" y="1041400"/>
                      </a:lnTo>
                      <a:lnTo>
                        <a:pt x="178832" y="1028700"/>
                      </a:lnTo>
                      <a:lnTo>
                        <a:pt x="183807" y="1028700"/>
                      </a:lnTo>
                      <a:lnTo>
                        <a:pt x="180303" y="1018899"/>
                      </a:lnTo>
                      <a:close/>
                    </a:path>
                    <a:path w="889634" h="2159000">
                      <a:moveTo>
                        <a:pt x="181483" y="1016483"/>
                      </a:moveTo>
                      <a:lnTo>
                        <a:pt x="180303" y="1018899"/>
                      </a:lnTo>
                      <a:lnTo>
                        <a:pt x="183807" y="1028700"/>
                      </a:lnTo>
                      <a:lnTo>
                        <a:pt x="178832" y="1028700"/>
                      </a:lnTo>
                      <a:lnTo>
                        <a:pt x="174578" y="1041400"/>
                      </a:lnTo>
                      <a:lnTo>
                        <a:pt x="180087" y="1041400"/>
                      </a:lnTo>
                      <a:lnTo>
                        <a:pt x="184925" y="1028700"/>
                      </a:lnTo>
                      <a:lnTo>
                        <a:pt x="186222" y="1026664"/>
                      </a:lnTo>
                      <a:lnTo>
                        <a:pt x="181483" y="1016483"/>
                      </a:lnTo>
                      <a:close/>
                    </a:path>
                    <a:path w="889634" h="2159000">
                      <a:moveTo>
                        <a:pt x="186222" y="1026664"/>
                      </a:moveTo>
                      <a:lnTo>
                        <a:pt x="184925" y="1028700"/>
                      </a:lnTo>
                      <a:lnTo>
                        <a:pt x="180087" y="1041400"/>
                      </a:lnTo>
                      <a:lnTo>
                        <a:pt x="222625" y="1041400"/>
                      </a:lnTo>
                      <a:lnTo>
                        <a:pt x="216225" y="1028700"/>
                      </a:lnTo>
                      <a:lnTo>
                        <a:pt x="187170" y="1028700"/>
                      </a:lnTo>
                      <a:lnTo>
                        <a:pt x="186222" y="1026664"/>
                      </a:lnTo>
                      <a:close/>
                    </a:path>
                    <a:path w="889634" h="2159000">
                      <a:moveTo>
                        <a:pt x="191434" y="1018482"/>
                      </a:moveTo>
                      <a:lnTo>
                        <a:pt x="186222" y="1026664"/>
                      </a:lnTo>
                      <a:lnTo>
                        <a:pt x="187170" y="1028700"/>
                      </a:lnTo>
                      <a:lnTo>
                        <a:pt x="192224" y="1028700"/>
                      </a:lnTo>
                      <a:lnTo>
                        <a:pt x="192330" y="1026664"/>
                      </a:lnTo>
                      <a:lnTo>
                        <a:pt x="191434" y="1018482"/>
                      </a:lnTo>
                      <a:close/>
                    </a:path>
                    <a:path w="889634" h="2159000">
                      <a:moveTo>
                        <a:pt x="192435" y="1027621"/>
                      </a:moveTo>
                      <a:lnTo>
                        <a:pt x="192224" y="1028700"/>
                      </a:lnTo>
                      <a:lnTo>
                        <a:pt x="192553" y="1028700"/>
                      </a:lnTo>
                      <a:lnTo>
                        <a:pt x="192435" y="1027621"/>
                      </a:lnTo>
                      <a:close/>
                    </a:path>
                    <a:path w="889634" h="2159000">
                      <a:moveTo>
                        <a:pt x="194617" y="1016467"/>
                      </a:moveTo>
                      <a:lnTo>
                        <a:pt x="192622" y="1026664"/>
                      </a:lnTo>
                      <a:lnTo>
                        <a:pt x="192553" y="1028700"/>
                      </a:lnTo>
                      <a:lnTo>
                        <a:pt x="207409" y="1028700"/>
                      </a:lnTo>
                      <a:lnTo>
                        <a:pt x="194617" y="1016467"/>
                      </a:lnTo>
                      <a:close/>
                    </a:path>
                    <a:path w="889634" h="2159000">
                      <a:moveTo>
                        <a:pt x="222479" y="1016000"/>
                      </a:moveTo>
                      <a:lnTo>
                        <a:pt x="194708" y="1016000"/>
                      </a:lnTo>
                      <a:lnTo>
                        <a:pt x="194633" y="1016483"/>
                      </a:lnTo>
                      <a:lnTo>
                        <a:pt x="207409" y="1028700"/>
                      </a:lnTo>
                      <a:lnTo>
                        <a:pt x="215369" y="1028700"/>
                      </a:lnTo>
                      <a:lnTo>
                        <a:pt x="222479" y="1016000"/>
                      </a:lnTo>
                      <a:close/>
                    </a:path>
                    <a:path w="889634" h="2159000">
                      <a:moveTo>
                        <a:pt x="602021" y="1019799"/>
                      </a:moveTo>
                      <a:lnTo>
                        <a:pt x="603237" y="1028700"/>
                      </a:lnTo>
                      <a:lnTo>
                        <a:pt x="605293" y="1028700"/>
                      </a:lnTo>
                      <a:lnTo>
                        <a:pt x="602021" y="1019799"/>
                      </a:lnTo>
                      <a:close/>
                    </a:path>
                    <a:path w="889634" h="2159000">
                      <a:moveTo>
                        <a:pt x="638812" y="1003973"/>
                      </a:moveTo>
                      <a:lnTo>
                        <a:pt x="620537" y="1009599"/>
                      </a:lnTo>
                      <a:lnTo>
                        <a:pt x="608073" y="1016000"/>
                      </a:lnTo>
                      <a:lnTo>
                        <a:pt x="601502" y="1016000"/>
                      </a:lnTo>
                      <a:lnTo>
                        <a:pt x="602021" y="1019799"/>
                      </a:lnTo>
                      <a:lnTo>
                        <a:pt x="605293" y="1028700"/>
                      </a:lnTo>
                      <a:lnTo>
                        <a:pt x="632622" y="1028700"/>
                      </a:lnTo>
                      <a:lnTo>
                        <a:pt x="629494" y="1016000"/>
                      </a:lnTo>
                      <a:lnTo>
                        <a:pt x="639336" y="1005048"/>
                      </a:lnTo>
                      <a:lnTo>
                        <a:pt x="638812" y="1003973"/>
                      </a:lnTo>
                      <a:close/>
                    </a:path>
                    <a:path w="889634" h="2159000">
                      <a:moveTo>
                        <a:pt x="639336" y="1005048"/>
                      </a:moveTo>
                      <a:lnTo>
                        <a:pt x="629494" y="1016000"/>
                      </a:lnTo>
                      <a:lnTo>
                        <a:pt x="632622" y="1028700"/>
                      </a:lnTo>
                      <a:lnTo>
                        <a:pt x="643230" y="1028700"/>
                      </a:lnTo>
                      <a:lnTo>
                        <a:pt x="644045" y="1024697"/>
                      </a:lnTo>
                      <a:lnTo>
                        <a:pt x="642993" y="1016000"/>
                      </a:lnTo>
                      <a:lnTo>
                        <a:pt x="639706" y="1005806"/>
                      </a:lnTo>
                      <a:lnTo>
                        <a:pt x="639336" y="1005048"/>
                      </a:lnTo>
                      <a:close/>
                    </a:path>
                    <a:path w="889634" h="2159000">
                      <a:moveTo>
                        <a:pt x="662519" y="1003300"/>
                      </a:moveTo>
                      <a:lnTo>
                        <a:pt x="641000" y="1003300"/>
                      </a:lnTo>
                      <a:lnTo>
                        <a:pt x="640872" y="1003339"/>
                      </a:lnTo>
                      <a:lnTo>
                        <a:pt x="639429" y="1004945"/>
                      </a:lnTo>
                      <a:lnTo>
                        <a:pt x="639706" y="1005806"/>
                      </a:lnTo>
                      <a:lnTo>
                        <a:pt x="644682" y="1016000"/>
                      </a:lnTo>
                      <a:lnTo>
                        <a:pt x="645816" y="1016000"/>
                      </a:lnTo>
                      <a:lnTo>
                        <a:pt x="644045" y="1024697"/>
                      </a:lnTo>
                      <a:lnTo>
                        <a:pt x="644530" y="1028700"/>
                      </a:lnTo>
                      <a:lnTo>
                        <a:pt x="651120" y="1016000"/>
                      </a:lnTo>
                      <a:lnTo>
                        <a:pt x="662519" y="1003300"/>
                      </a:lnTo>
                      <a:close/>
                    </a:path>
                    <a:path w="889634" h="2159000">
                      <a:moveTo>
                        <a:pt x="209837" y="990600"/>
                      </a:moveTo>
                      <a:lnTo>
                        <a:pt x="184461" y="990600"/>
                      </a:lnTo>
                      <a:lnTo>
                        <a:pt x="191068" y="1003300"/>
                      </a:lnTo>
                      <a:lnTo>
                        <a:pt x="193015" y="1016000"/>
                      </a:lnTo>
                      <a:lnTo>
                        <a:pt x="191434" y="1018482"/>
                      </a:lnTo>
                      <a:lnTo>
                        <a:pt x="192435" y="1027621"/>
                      </a:lnTo>
                      <a:lnTo>
                        <a:pt x="194617" y="1016467"/>
                      </a:lnTo>
                      <a:lnTo>
                        <a:pt x="194128" y="1016000"/>
                      </a:lnTo>
                      <a:lnTo>
                        <a:pt x="223058" y="1016000"/>
                      </a:lnTo>
                      <a:lnTo>
                        <a:pt x="219108" y="1003300"/>
                      </a:lnTo>
                      <a:lnTo>
                        <a:pt x="218970" y="1003300"/>
                      </a:lnTo>
                      <a:lnTo>
                        <a:pt x="209837" y="990600"/>
                      </a:lnTo>
                      <a:close/>
                    </a:path>
                    <a:path w="889634" h="2159000">
                      <a:moveTo>
                        <a:pt x="191162" y="1016000"/>
                      </a:moveTo>
                      <a:lnTo>
                        <a:pt x="181719" y="1016000"/>
                      </a:lnTo>
                      <a:lnTo>
                        <a:pt x="181483" y="1016483"/>
                      </a:lnTo>
                      <a:lnTo>
                        <a:pt x="186222" y="1026664"/>
                      </a:lnTo>
                      <a:lnTo>
                        <a:pt x="191434" y="1018482"/>
                      </a:lnTo>
                      <a:lnTo>
                        <a:pt x="191162" y="1016000"/>
                      </a:lnTo>
                      <a:close/>
                    </a:path>
                    <a:path w="889634" h="2159000">
                      <a:moveTo>
                        <a:pt x="639706" y="1005806"/>
                      </a:moveTo>
                      <a:lnTo>
                        <a:pt x="642993" y="1016000"/>
                      </a:lnTo>
                      <a:lnTo>
                        <a:pt x="644045" y="1024697"/>
                      </a:lnTo>
                      <a:lnTo>
                        <a:pt x="645816" y="1016000"/>
                      </a:lnTo>
                      <a:lnTo>
                        <a:pt x="644682" y="1016000"/>
                      </a:lnTo>
                      <a:lnTo>
                        <a:pt x="639706" y="1005806"/>
                      </a:lnTo>
                      <a:close/>
                    </a:path>
                    <a:path w="889634" h="2159000">
                      <a:moveTo>
                        <a:pt x="601502" y="1016000"/>
                      </a:moveTo>
                      <a:lnTo>
                        <a:pt x="600624" y="1016000"/>
                      </a:lnTo>
                      <a:lnTo>
                        <a:pt x="602021" y="1019799"/>
                      </a:lnTo>
                      <a:lnTo>
                        <a:pt x="601502" y="1016000"/>
                      </a:lnTo>
                      <a:close/>
                    </a:path>
                    <a:path w="889634" h="2159000">
                      <a:moveTo>
                        <a:pt x="181258" y="1016000"/>
                      </a:moveTo>
                      <a:lnTo>
                        <a:pt x="179266" y="1016000"/>
                      </a:lnTo>
                      <a:lnTo>
                        <a:pt x="180303" y="1018899"/>
                      </a:lnTo>
                      <a:lnTo>
                        <a:pt x="181483" y="1016483"/>
                      </a:lnTo>
                      <a:lnTo>
                        <a:pt x="181258" y="1016000"/>
                      </a:lnTo>
                      <a:close/>
                    </a:path>
                    <a:path w="889634" h="2159000">
                      <a:moveTo>
                        <a:pt x="193015" y="1016000"/>
                      </a:moveTo>
                      <a:lnTo>
                        <a:pt x="191162" y="1016000"/>
                      </a:lnTo>
                      <a:lnTo>
                        <a:pt x="191434" y="1018482"/>
                      </a:lnTo>
                      <a:lnTo>
                        <a:pt x="193015" y="1016000"/>
                      </a:lnTo>
                      <a:close/>
                    </a:path>
                    <a:path w="889634" h="2159000">
                      <a:moveTo>
                        <a:pt x="181719" y="1016000"/>
                      </a:moveTo>
                      <a:lnTo>
                        <a:pt x="181258" y="1016000"/>
                      </a:lnTo>
                      <a:lnTo>
                        <a:pt x="181483" y="1016483"/>
                      </a:lnTo>
                      <a:lnTo>
                        <a:pt x="181719" y="1016000"/>
                      </a:lnTo>
                      <a:close/>
                    </a:path>
                    <a:path w="889634" h="2159000">
                      <a:moveTo>
                        <a:pt x="194708" y="1016000"/>
                      </a:moveTo>
                      <a:lnTo>
                        <a:pt x="194128" y="1016000"/>
                      </a:lnTo>
                      <a:lnTo>
                        <a:pt x="194617" y="1016467"/>
                      </a:lnTo>
                      <a:lnTo>
                        <a:pt x="194708" y="1016000"/>
                      </a:lnTo>
                      <a:close/>
                    </a:path>
                    <a:path w="889634" h="2159000">
                      <a:moveTo>
                        <a:pt x="620537" y="1009599"/>
                      </a:moveTo>
                      <a:lnTo>
                        <a:pt x="599744" y="1016000"/>
                      </a:lnTo>
                      <a:lnTo>
                        <a:pt x="608073" y="1016000"/>
                      </a:lnTo>
                      <a:lnTo>
                        <a:pt x="620537" y="1009599"/>
                      </a:lnTo>
                      <a:close/>
                    </a:path>
                    <a:path w="889634" h="2159000">
                      <a:moveTo>
                        <a:pt x="162035" y="977900"/>
                      </a:moveTo>
                      <a:lnTo>
                        <a:pt x="127090" y="977900"/>
                      </a:lnTo>
                      <a:lnTo>
                        <a:pt x="126865" y="990600"/>
                      </a:lnTo>
                      <a:lnTo>
                        <a:pt x="130100" y="1003300"/>
                      </a:lnTo>
                      <a:lnTo>
                        <a:pt x="143678" y="1003300"/>
                      </a:lnTo>
                      <a:lnTo>
                        <a:pt x="148965" y="1011807"/>
                      </a:lnTo>
                      <a:lnTo>
                        <a:pt x="152368" y="1003300"/>
                      </a:lnTo>
                      <a:lnTo>
                        <a:pt x="159179" y="994892"/>
                      </a:lnTo>
                      <a:lnTo>
                        <a:pt x="159402" y="990600"/>
                      </a:lnTo>
                      <a:lnTo>
                        <a:pt x="156230" y="990600"/>
                      </a:lnTo>
                      <a:lnTo>
                        <a:pt x="162035" y="977900"/>
                      </a:lnTo>
                      <a:close/>
                    </a:path>
                    <a:path w="889634" h="2159000">
                      <a:moveTo>
                        <a:pt x="638483" y="1003300"/>
                      </a:moveTo>
                      <a:lnTo>
                        <a:pt x="632804" y="1003300"/>
                      </a:lnTo>
                      <a:lnTo>
                        <a:pt x="620537" y="1009599"/>
                      </a:lnTo>
                      <a:lnTo>
                        <a:pt x="638812" y="1003973"/>
                      </a:lnTo>
                      <a:lnTo>
                        <a:pt x="638483" y="1003300"/>
                      </a:lnTo>
                      <a:close/>
                    </a:path>
                    <a:path w="889634" h="2159000">
                      <a:moveTo>
                        <a:pt x="639088" y="1003888"/>
                      </a:moveTo>
                      <a:lnTo>
                        <a:pt x="638812" y="1003973"/>
                      </a:lnTo>
                      <a:lnTo>
                        <a:pt x="639336" y="1005048"/>
                      </a:lnTo>
                      <a:lnTo>
                        <a:pt x="639088" y="1003888"/>
                      </a:lnTo>
                      <a:close/>
                    </a:path>
                    <a:path w="889634" h="2159000">
                      <a:moveTo>
                        <a:pt x="640872" y="1003339"/>
                      </a:moveTo>
                      <a:lnTo>
                        <a:pt x="639088" y="1003888"/>
                      </a:lnTo>
                      <a:lnTo>
                        <a:pt x="639429" y="1004945"/>
                      </a:lnTo>
                      <a:lnTo>
                        <a:pt x="640872" y="1003339"/>
                      </a:lnTo>
                      <a:close/>
                    </a:path>
                    <a:path w="889634" h="2159000">
                      <a:moveTo>
                        <a:pt x="671866" y="990600"/>
                      </a:moveTo>
                      <a:lnTo>
                        <a:pt x="637014" y="990600"/>
                      </a:lnTo>
                      <a:lnTo>
                        <a:pt x="638911" y="1003339"/>
                      </a:lnTo>
                      <a:lnTo>
                        <a:pt x="639088" y="1003888"/>
                      </a:lnTo>
                      <a:lnTo>
                        <a:pt x="640872" y="1003339"/>
                      </a:lnTo>
                      <a:lnTo>
                        <a:pt x="672066" y="1003300"/>
                      </a:lnTo>
                      <a:lnTo>
                        <a:pt x="671866" y="990600"/>
                      </a:lnTo>
                      <a:close/>
                    </a:path>
                    <a:path w="889634" h="2159000">
                      <a:moveTo>
                        <a:pt x="170860" y="990600"/>
                      </a:moveTo>
                      <a:lnTo>
                        <a:pt x="162656" y="990600"/>
                      </a:lnTo>
                      <a:lnTo>
                        <a:pt x="159179" y="994892"/>
                      </a:lnTo>
                      <a:lnTo>
                        <a:pt x="158741" y="1003300"/>
                      </a:lnTo>
                      <a:lnTo>
                        <a:pt x="170466" y="1003300"/>
                      </a:lnTo>
                      <a:lnTo>
                        <a:pt x="170860" y="990600"/>
                      </a:lnTo>
                      <a:close/>
                    </a:path>
                    <a:path w="889634" h="2159000">
                      <a:moveTo>
                        <a:pt x="183760" y="990600"/>
                      </a:moveTo>
                      <a:lnTo>
                        <a:pt x="174271" y="990600"/>
                      </a:lnTo>
                      <a:lnTo>
                        <a:pt x="174437" y="1003300"/>
                      </a:lnTo>
                      <a:lnTo>
                        <a:pt x="187473" y="1003300"/>
                      </a:lnTo>
                      <a:lnTo>
                        <a:pt x="183760" y="990600"/>
                      </a:lnTo>
                      <a:close/>
                    </a:path>
                    <a:path w="889634" h="2159000">
                      <a:moveTo>
                        <a:pt x="184461" y="990600"/>
                      </a:moveTo>
                      <a:lnTo>
                        <a:pt x="183760" y="990600"/>
                      </a:lnTo>
                      <a:lnTo>
                        <a:pt x="187473" y="1003300"/>
                      </a:lnTo>
                      <a:lnTo>
                        <a:pt x="191068" y="1003300"/>
                      </a:lnTo>
                      <a:lnTo>
                        <a:pt x="184461" y="990600"/>
                      </a:lnTo>
                      <a:close/>
                    </a:path>
                    <a:path w="889634" h="2159000">
                      <a:moveTo>
                        <a:pt x="632289" y="990600"/>
                      </a:moveTo>
                      <a:lnTo>
                        <a:pt x="618175" y="990600"/>
                      </a:lnTo>
                      <a:lnTo>
                        <a:pt x="615026" y="1003300"/>
                      </a:lnTo>
                      <a:lnTo>
                        <a:pt x="635716" y="1003300"/>
                      </a:lnTo>
                      <a:lnTo>
                        <a:pt x="632289" y="990600"/>
                      </a:lnTo>
                      <a:close/>
                    </a:path>
                    <a:path w="889634" h="2159000">
                      <a:moveTo>
                        <a:pt x="645990" y="977900"/>
                      </a:moveTo>
                      <a:lnTo>
                        <a:pt x="630969" y="977900"/>
                      </a:lnTo>
                      <a:lnTo>
                        <a:pt x="620633" y="990600"/>
                      </a:lnTo>
                      <a:lnTo>
                        <a:pt x="652529" y="990600"/>
                      </a:lnTo>
                      <a:lnTo>
                        <a:pt x="645990" y="977900"/>
                      </a:lnTo>
                      <a:close/>
                    </a:path>
                    <a:path w="889634" h="2159000">
                      <a:moveTo>
                        <a:pt x="692103" y="965200"/>
                      </a:moveTo>
                      <a:lnTo>
                        <a:pt x="651515" y="965200"/>
                      </a:lnTo>
                      <a:lnTo>
                        <a:pt x="656151" y="977900"/>
                      </a:lnTo>
                      <a:lnTo>
                        <a:pt x="656537" y="977900"/>
                      </a:lnTo>
                      <a:lnTo>
                        <a:pt x="656878" y="990600"/>
                      </a:lnTo>
                      <a:lnTo>
                        <a:pt x="694799" y="990600"/>
                      </a:lnTo>
                      <a:lnTo>
                        <a:pt x="694330" y="977900"/>
                      </a:lnTo>
                      <a:lnTo>
                        <a:pt x="692103" y="965200"/>
                      </a:lnTo>
                      <a:close/>
                    </a:path>
                    <a:path w="889634" h="2159000">
                      <a:moveTo>
                        <a:pt x="160140" y="965200"/>
                      </a:moveTo>
                      <a:lnTo>
                        <a:pt x="128955" y="965200"/>
                      </a:lnTo>
                      <a:lnTo>
                        <a:pt x="128111" y="977900"/>
                      </a:lnTo>
                      <a:lnTo>
                        <a:pt x="160703" y="977900"/>
                      </a:lnTo>
                      <a:lnTo>
                        <a:pt x="160140" y="965200"/>
                      </a:lnTo>
                      <a:close/>
                    </a:path>
                    <a:path w="889634" h="2159000">
                      <a:moveTo>
                        <a:pt x="145229" y="952500"/>
                      </a:moveTo>
                      <a:lnTo>
                        <a:pt x="99145" y="952500"/>
                      </a:lnTo>
                      <a:lnTo>
                        <a:pt x="100916" y="965200"/>
                      </a:lnTo>
                      <a:lnTo>
                        <a:pt x="144941" y="965200"/>
                      </a:lnTo>
                      <a:lnTo>
                        <a:pt x="145229" y="952500"/>
                      </a:lnTo>
                      <a:close/>
                    </a:path>
                    <a:path w="889634" h="2159000">
                      <a:moveTo>
                        <a:pt x="716638" y="952500"/>
                      </a:moveTo>
                      <a:lnTo>
                        <a:pt x="669034" y="952500"/>
                      </a:lnTo>
                      <a:lnTo>
                        <a:pt x="669481" y="965200"/>
                      </a:lnTo>
                      <a:lnTo>
                        <a:pt x="714345" y="965200"/>
                      </a:lnTo>
                      <a:lnTo>
                        <a:pt x="716638" y="952500"/>
                      </a:lnTo>
                      <a:close/>
                    </a:path>
                    <a:path w="889634" h="2159000">
                      <a:moveTo>
                        <a:pt x="145139" y="939800"/>
                      </a:moveTo>
                      <a:lnTo>
                        <a:pt x="103360" y="939800"/>
                      </a:lnTo>
                      <a:lnTo>
                        <a:pt x="97350" y="952500"/>
                      </a:lnTo>
                      <a:lnTo>
                        <a:pt x="150551" y="952500"/>
                      </a:lnTo>
                      <a:lnTo>
                        <a:pt x="145139" y="939800"/>
                      </a:lnTo>
                      <a:close/>
                    </a:path>
                    <a:path w="889634" h="2159000">
                      <a:moveTo>
                        <a:pt x="717059" y="939800"/>
                      </a:moveTo>
                      <a:lnTo>
                        <a:pt x="676840" y="939800"/>
                      </a:lnTo>
                      <a:lnTo>
                        <a:pt x="672887" y="952500"/>
                      </a:lnTo>
                      <a:lnTo>
                        <a:pt x="718379" y="952500"/>
                      </a:lnTo>
                      <a:lnTo>
                        <a:pt x="717748" y="940746"/>
                      </a:lnTo>
                      <a:lnTo>
                        <a:pt x="717059" y="939800"/>
                      </a:lnTo>
                      <a:close/>
                    </a:path>
                    <a:path w="889634" h="2159000">
                      <a:moveTo>
                        <a:pt x="730914" y="939800"/>
                      </a:moveTo>
                      <a:lnTo>
                        <a:pt x="717697" y="939800"/>
                      </a:lnTo>
                      <a:lnTo>
                        <a:pt x="717748" y="940746"/>
                      </a:lnTo>
                      <a:lnTo>
                        <a:pt x="726292" y="952500"/>
                      </a:lnTo>
                      <a:lnTo>
                        <a:pt x="730914" y="939800"/>
                      </a:lnTo>
                      <a:close/>
                    </a:path>
                    <a:path w="889634" h="2159000">
                      <a:moveTo>
                        <a:pt x="717697" y="939800"/>
                      </a:moveTo>
                      <a:lnTo>
                        <a:pt x="717059" y="939800"/>
                      </a:lnTo>
                      <a:lnTo>
                        <a:pt x="717748" y="940746"/>
                      </a:lnTo>
                      <a:lnTo>
                        <a:pt x="717697" y="939800"/>
                      </a:lnTo>
                      <a:close/>
                    </a:path>
                    <a:path w="889634" h="2159000">
                      <a:moveTo>
                        <a:pt x="114611" y="914400"/>
                      </a:moveTo>
                      <a:lnTo>
                        <a:pt x="75213" y="914400"/>
                      </a:lnTo>
                      <a:lnTo>
                        <a:pt x="81948" y="927100"/>
                      </a:lnTo>
                      <a:lnTo>
                        <a:pt x="93505" y="939800"/>
                      </a:lnTo>
                      <a:lnTo>
                        <a:pt x="116549" y="939800"/>
                      </a:lnTo>
                      <a:lnTo>
                        <a:pt x="113327" y="927100"/>
                      </a:lnTo>
                      <a:lnTo>
                        <a:pt x="108875" y="927100"/>
                      </a:lnTo>
                      <a:lnTo>
                        <a:pt x="114611" y="914400"/>
                      </a:lnTo>
                      <a:close/>
                    </a:path>
                    <a:path w="889634" h="2159000">
                      <a:moveTo>
                        <a:pt x="134180" y="927100"/>
                      </a:moveTo>
                      <a:lnTo>
                        <a:pt x="122050" y="927100"/>
                      </a:lnTo>
                      <a:lnTo>
                        <a:pt x="116549" y="939800"/>
                      </a:lnTo>
                      <a:lnTo>
                        <a:pt x="138721" y="939800"/>
                      </a:lnTo>
                      <a:lnTo>
                        <a:pt x="134180" y="927100"/>
                      </a:lnTo>
                      <a:close/>
                    </a:path>
                    <a:path w="889634" h="2159000">
                      <a:moveTo>
                        <a:pt x="172006" y="927100"/>
                      </a:moveTo>
                      <a:lnTo>
                        <a:pt x="166237" y="927100"/>
                      </a:lnTo>
                      <a:lnTo>
                        <a:pt x="172001" y="939800"/>
                      </a:lnTo>
                      <a:lnTo>
                        <a:pt x="172006" y="927100"/>
                      </a:lnTo>
                      <a:close/>
                    </a:path>
                    <a:path w="889634" h="2159000">
                      <a:moveTo>
                        <a:pt x="216185" y="927100"/>
                      </a:moveTo>
                      <a:lnTo>
                        <a:pt x="180375" y="927100"/>
                      </a:lnTo>
                      <a:lnTo>
                        <a:pt x="174960" y="939800"/>
                      </a:lnTo>
                      <a:lnTo>
                        <a:pt x="202508" y="939800"/>
                      </a:lnTo>
                      <a:lnTo>
                        <a:pt x="216185" y="927100"/>
                      </a:lnTo>
                      <a:close/>
                    </a:path>
                    <a:path w="889634" h="2159000">
                      <a:moveTo>
                        <a:pt x="687374" y="927100"/>
                      </a:moveTo>
                      <a:lnTo>
                        <a:pt x="683991" y="939800"/>
                      </a:lnTo>
                      <a:lnTo>
                        <a:pt x="692261" y="939800"/>
                      </a:lnTo>
                      <a:lnTo>
                        <a:pt x="687374" y="927100"/>
                      </a:lnTo>
                      <a:close/>
                    </a:path>
                    <a:path w="889634" h="2159000">
                      <a:moveTo>
                        <a:pt x="739180" y="927100"/>
                      </a:moveTo>
                      <a:lnTo>
                        <a:pt x="709338" y="927100"/>
                      </a:lnTo>
                      <a:lnTo>
                        <a:pt x="708652" y="939800"/>
                      </a:lnTo>
                      <a:lnTo>
                        <a:pt x="737914" y="939800"/>
                      </a:lnTo>
                      <a:lnTo>
                        <a:pt x="739180" y="927100"/>
                      </a:lnTo>
                      <a:close/>
                    </a:path>
                    <a:path w="889634" h="2159000">
                      <a:moveTo>
                        <a:pt x="228277" y="914400"/>
                      </a:moveTo>
                      <a:lnTo>
                        <a:pt x="164932" y="914400"/>
                      </a:lnTo>
                      <a:lnTo>
                        <a:pt x="160355" y="927100"/>
                      </a:lnTo>
                      <a:lnTo>
                        <a:pt x="227467" y="927100"/>
                      </a:lnTo>
                      <a:lnTo>
                        <a:pt x="228277" y="914400"/>
                      </a:lnTo>
                      <a:close/>
                    </a:path>
                    <a:path w="889634" h="2159000">
                      <a:moveTo>
                        <a:pt x="230366" y="914400"/>
                      </a:moveTo>
                      <a:lnTo>
                        <a:pt x="228277" y="914400"/>
                      </a:lnTo>
                      <a:lnTo>
                        <a:pt x="227467" y="927100"/>
                      </a:lnTo>
                      <a:lnTo>
                        <a:pt x="229119" y="927100"/>
                      </a:lnTo>
                      <a:lnTo>
                        <a:pt x="230366" y="914400"/>
                      </a:lnTo>
                      <a:close/>
                    </a:path>
                    <a:path w="889634" h="2159000">
                      <a:moveTo>
                        <a:pt x="251870" y="914400"/>
                      </a:moveTo>
                      <a:lnTo>
                        <a:pt x="230366" y="914400"/>
                      </a:lnTo>
                      <a:lnTo>
                        <a:pt x="229119" y="927100"/>
                      </a:lnTo>
                      <a:lnTo>
                        <a:pt x="249321" y="927100"/>
                      </a:lnTo>
                      <a:lnTo>
                        <a:pt x="251870" y="914400"/>
                      </a:lnTo>
                      <a:close/>
                    </a:path>
                    <a:path w="889634" h="2159000">
                      <a:moveTo>
                        <a:pt x="628088" y="914400"/>
                      </a:moveTo>
                      <a:lnTo>
                        <a:pt x="612176" y="914400"/>
                      </a:lnTo>
                      <a:lnTo>
                        <a:pt x="619790" y="927100"/>
                      </a:lnTo>
                      <a:lnTo>
                        <a:pt x="624630" y="927100"/>
                      </a:lnTo>
                      <a:lnTo>
                        <a:pt x="628088" y="914400"/>
                      </a:lnTo>
                      <a:close/>
                    </a:path>
                    <a:path w="889634" h="2159000">
                      <a:moveTo>
                        <a:pt x="663279" y="914400"/>
                      </a:moveTo>
                      <a:lnTo>
                        <a:pt x="634768" y="914400"/>
                      </a:lnTo>
                      <a:lnTo>
                        <a:pt x="631351" y="927100"/>
                      </a:lnTo>
                      <a:lnTo>
                        <a:pt x="659611" y="927100"/>
                      </a:lnTo>
                      <a:lnTo>
                        <a:pt x="663279" y="914400"/>
                      </a:lnTo>
                      <a:close/>
                    </a:path>
                    <a:path w="889634" h="2159000">
                      <a:moveTo>
                        <a:pt x="745630" y="901700"/>
                      </a:moveTo>
                      <a:lnTo>
                        <a:pt x="704361" y="901700"/>
                      </a:lnTo>
                      <a:lnTo>
                        <a:pt x="701382" y="914400"/>
                      </a:lnTo>
                      <a:lnTo>
                        <a:pt x="699216" y="914400"/>
                      </a:lnTo>
                      <a:lnTo>
                        <a:pt x="702621" y="927100"/>
                      </a:lnTo>
                      <a:lnTo>
                        <a:pt x="740580" y="927100"/>
                      </a:lnTo>
                      <a:lnTo>
                        <a:pt x="733073" y="914400"/>
                      </a:lnTo>
                      <a:lnTo>
                        <a:pt x="745630" y="901700"/>
                      </a:lnTo>
                      <a:close/>
                    </a:path>
                    <a:path w="889634" h="2159000">
                      <a:moveTo>
                        <a:pt x="117254" y="901700"/>
                      </a:moveTo>
                      <a:lnTo>
                        <a:pt x="89933" y="901700"/>
                      </a:lnTo>
                      <a:lnTo>
                        <a:pt x="88339" y="914400"/>
                      </a:lnTo>
                      <a:lnTo>
                        <a:pt x="118728" y="914400"/>
                      </a:lnTo>
                      <a:lnTo>
                        <a:pt x="117254" y="901700"/>
                      </a:lnTo>
                      <a:close/>
                    </a:path>
                    <a:path w="889634" h="2159000">
                      <a:moveTo>
                        <a:pt x="181889" y="889000"/>
                      </a:moveTo>
                      <a:lnTo>
                        <a:pt x="149118" y="889000"/>
                      </a:lnTo>
                      <a:lnTo>
                        <a:pt x="152711" y="901700"/>
                      </a:lnTo>
                      <a:lnTo>
                        <a:pt x="156884" y="914400"/>
                      </a:lnTo>
                      <a:lnTo>
                        <a:pt x="222234" y="914400"/>
                      </a:lnTo>
                      <a:lnTo>
                        <a:pt x="232879" y="901700"/>
                      </a:lnTo>
                      <a:lnTo>
                        <a:pt x="182225" y="901700"/>
                      </a:lnTo>
                      <a:lnTo>
                        <a:pt x="181889" y="889000"/>
                      </a:lnTo>
                      <a:close/>
                    </a:path>
                    <a:path w="889634" h="2159000">
                      <a:moveTo>
                        <a:pt x="253117" y="901700"/>
                      </a:moveTo>
                      <a:lnTo>
                        <a:pt x="232879" y="901700"/>
                      </a:lnTo>
                      <a:lnTo>
                        <a:pt x="226175" y="914400"/>
                      </a:lnTo>
                      <a:lnTo>
                        <a:pt x="253598" y="914400"/>
                      </a:lnTo>
                      <a:lnTo>
                        <a:pt x="253117" y="901700"/>
                      </a:lnTo>
                      <a:close/>
                    </a:path>
                    <a:path w="889634" h="2159000">
                      <a:moveTo>
                        <a:pt x="594379" y="901700"/>
                      </a:moveTo>
                      <a:lnTo>
                        <a:pt x="588341" y="901700"/>
                      </a:lnTo>
                      <a:lnTo>
                        <a:pt x="588352" y="914400"/>
                      </a:lnTo>
                      <a:lnTo>
                        <a:pt x="596270" y="907020"/>
                      </a:lnTo>
                      <a:lnTo>
                        <a:pt x="594379" y="901700"/>
                      </a:lnTo>
                      <a:close/>
                    </a:path>
                    <a:path w="889634" h="2159000">
                      <a:moveTo>
                        <a:pt x="652855" y="899450"/>
                      </a:moveTo>
                      <a:lnTo>
                        <a:pt x="653536" y="901700"/>
                      </a:lnTo>
                      <a:lnTo>
                        <a:pt x="601978" y="901700"/>
                      </a:lnTo>
                      <a:lnTo>
                        <a:pt x="596270" y="907020"/>
                      </a:lnTo>
                      <a:lnTo>
                        <a:pt x="598895" y="914400"/>
                      </a:lnTo>
                      <a:lnTo>
                        <a:pt x="661614" y="914400"/>
                      </a:lnTo>
                      <a:lnTo>
                        <a:pt x="654387" y="901700"/>
                      </a:lnTo>
                      <a:lnTo>
                        <a:pt x="652855" y="899450"/>
                      </a:lnTo>
                      <a:close/>
                    </a:path>
                    <a:path w="889634" h="2159000">
                      <a:moveTo>
                        <a:pt x="680763" y="901700"/>
                      </a:moveTo>
                      <a:lnTo>
                        <a:pt x="657075" y="901700"/>
                      </a:lnTo>
                      <a:lnTo>
                        <a:pt x="667506" y="914400"/>
                      </a:lnTo>
                      <a:lnTo>
                        <a:pt x="671230" y="914400"/>
                      </a:lnTo>
                      <a:lnTo>
                        <a:pt x="680763" y="901700"/>
                      </a:lnTo>
                      <a:close/>
                    </a:path>
                    <a:path w="889634" h="2159000">
                      <a:moveTo>
                        <a:pt x="602763" y="889000"/>
                      </a:moveTo>
                      <a:lnTo>
                        <a:pt x="590621" y="889000"/>
                      </a:lnTo>
                      <a:lnTo>
                        <a:pt x="594379" y="901700"/>
                      </a:lnTo>
                      <a:lnTo>
                        <a:pt x="596270" y="907020"/>
                      </a:lnTo>
                      <a:lnTo>
                        <a:pt x="601978" y="901700"/>
                      </a:lnTo>
                      <a:lnTo>
                        <a:pt x="594969" y="901700"/>
                      </a:lnTo>
                      <a:lnTo>
                        <a:pt x="602759" y="889077"/>
                      </a:lnTo>
                      <a:close/>
                    </a:path>
                    <a:path w="889634" h="2159000">
                      <a:moveTo>
                        <a:pt x="107449" y="889000"/>
                      </a:moveTo>
                      <a:lnTo>
                        <a:pt x="62235" y="889000"/>
                      </a:lnTo>
                      <a:lnTo>
                        <a:pt x="64789" y="901700"/>
                      </a:lnTo>
                      <a:lnTo>
                        <a:pt x="111160" y="901700"/>
                      </a:lnTo>
                      <a:lnTo>
                        <a:pt x="107449" y="889000"/>
                      </a:lnTo>
                      <a:close/>
                    </a:path>
                    <a:path w="889634" h="2159000">
                      <a:moveTo>
                        <a:pt x="188973" y="889000"/>
                      </a:moveTo>
                      <a:lnTo>
                        <a:pt x="183711" y="901700"/>
                      </a:lnTo>
                      <a:lnTo>
                        <a:pt x="192225" y="901700"/>
                      </a:lnTo>
                      <a:lnTo>
                        <a:pt x="188973" y="889000"/>
                      </a:lnTo>
                      <a:close/>
                    </a:path>
                    <a:path w="889634" h="2159000">
                      <a:moveTo>
                        <a:pt x="202488" y="889000"/>
                      </a:moveTo>
                      <a:lnTo>
                        <a:pt x="196373" y="889000"/>
                      </a:lnTo>
                      <a:lnTo>
                        <a:pt x="194826" y="901700"/>
                      </a:lnTo>
                      <a:lnTo>
                        <a:pt x="212548" y="901700"/>
                      </a:lnTo>
                      <a:lnTo>
                        <a:pt x="202488" y="889000"/>
                      </a:lnTo>
                      <a:close/>
                    </a:path>
                    <a:path w="889634" h="2159000">
                      <a:moveTo>
                        <a:pt x="245873" y="889000"/>
                      </a:moveTo>
                      <a:lnTo>
                        <a:pt x="206165" y="889000"/>
                      </a:lnTo>
                      <a:lnTo>
                        <a:pt x="216576" y="901700"/>
                      </a:lnTo>
                      <a:lnTo>
                        <a:pt x="250365" y="901700"/>
                      </a:lnTo>
                      <a:lnTo>
                        <a:pt x="245873" y="889000"/>
                      </a:lnTo>
                      <a:close/>
                    </a:path>
                    <a:path w="889634" h="2159000">
                      <a:moveTo>
                        <a:pt x="261345" y="889000"/>
                      </a:moveTo>
                      <a:lnTo>
                        <a:pt x="252411" y="889000"/>
                      </a:lnTo>
                      <a:lnTo>
                        <a:pt x="258249" y="901700"/>
                      </a:lnTo>
                      <a:lnTo>
                        <a:pt x="259788" y="901700"/>
                      </a:lnTo>
                      <a:lnTo>
                        <a:pt x="261345" y="889000"/>
                      </a:lnTo>
                      <a:close/>
                    </a:path>
                    <a:path w="889634" h="2159000">
                      <a:moveTo>
                        <a:pt x="590388" y="889000"/>
                      </a:moveTo>
                      <a:lnTo>
                        <a:pt x="565097" y="889000"/>
                      </a:lnTo>
                      <a:lnTo>
                        <a:pt x="564795" y="901700"/>
                      </a:lnTo>
                      <a:lnTo>
                        <a:pt x="586407" y="901700"/>
                      </a:lnTo>
                      <a:lnTo>
                        <a:pt x="590388" y="889000"/>
                      </a:lnTo>
                      <a:close/>
                    </a:path>
                    <a:path w="889634" h="2159000">
                      <a:moveTo>
                        <a:pt x="602759" y="889077"/>
                      </a:moveTo>
                      <a:lnTo>
                        <a:pt x="594969" y="901700"/>
                      </a:lnTo>
                      <a:lnTo>
                        <a:pt x="602033" y="901700"/>
                      </a:lnTo>
                      <a:lnTo>
                        <a:pt x="602759" y="889077"/>
                      </a:lnTo>
                      <a:close/>
                    </a:path>
                    <a:path w="889634" h="2159000">
                      <a:moveTo>
                        <a:pt x="645045" y="889000"/>
                      </a:moveTo>
                      <a:lnTo>
                        <a:pt x="602806" y="889000"/>
                      </a:lnTo>
                      <a:lnTo>
                        <a:pt x="602033" y="901700"/>
                      </a:lnTo>
                      <a:lnTo>
                        <a:pt x="643801" y="901700"/>
                      </a:lnTo>
                      <a:lnTo>
                        <a:pt x="645045" y="889000"/>
                      </a:lnTo>
                      <a:close/>
                    </a:path>
                    <a:path w="889634" h="2159000">
                      <a:moveTo>
                        <a:pt x="645386" y="889000"/>
                      </a:moveTo>
                      <a:lnTo>
                        <a:pt x="645045" y="889000"/>
                      </a:lnTo>
                      <a:lnTo>
                        <a:pt x="643801" y="901700"/>
                      </a:lnTo>
                      <a:lnTo>
                        <a:pt x="645386" y="889000"/>
                      </a:lnTo>
                      <a:close/>
                    </a:path>
                    <a:path w="889634" h="2159000">
                      <a:moveTo>
                        <a:pt x="645742" y="889000"/>
                      </a:moveTo>
                      <a:lnTo>
                        <a:pt x="645386" y="889000"/>
                      </a:lnTo>
                      <a:lnTo>
                        <a:pt x="643801" y="901700"/>
                      </a:lnTo>
                      <a:lnTo>
                        <a:pt x="653536" y="901700"/>
                      </a:lnTo>
                      <a:lnTo>
                        <a:pt x="652855" y="899450"/>
                      </a:lnTo>
                      <a:lnTo>
                        <a:pt x="645742" y="889000"/>
                      </a:lnTo>
                      <a:close/>
                    </a:path>
                    <a:path w="889634" h="2159000">
                      <a:moveTo>
                        <a:pt x="689695" y="889000"/>
                      </a:moveTo>
                      <a:lnTo>
                        <a:pt x="649691" y="889000"/>
                      </a:lnTo>
                      <a:lnTo>
                        <a:pt x="652855" y="899450"/>
                      </a:lnTo>
                      <a:lnTo>
                        <a:pt x="654387" y="901700"/>
                      </a:lnTo>
                      <a:lnTo>
                        <a:pt x="682842" y="901700"/>
                      </a:lnTo>
                      <a:lnTo>
                        <a:pt x="689695" y="889000"/>
                      </a:lnTo>
                      <a:close/>
                    </a:path>
                    <a:path w="889634" h="2159000">
                      <a:moveTo>
                        <a:pt x="757967" y="889000"/>
                      </a:moveTo>
                      <a:lnTo>
                        <a:pt x="714017" y="889000"/>
                      </a:lnTo>
                      <a:lnTo>
                        <a:pt x="708997" y="901700"/>
                      </a:lnTo>
                      <a:lnTo>
                        <a:pt x="749716" y="901700"/>
                      </a:lnTo>
                      <a:lnTo>
                        <a:pt x="757967" y="889000"/>
                      </a:lnTo>
                      <a:close/>
                    </a:path>
                    <a:path w="889634" h="2159000">
                      <a:moveTo>
                        <a:pt x="104071" y="876300"/>
                      </a:moveTo>
                      <a:lnTo>
                        <a:pt x="60723" y="876300"/>
                      </a:lnTo>
                      <a:lnTo>
                        <a:pt x="59871" y="889000"/>
                      </a:lnTo>
                      <a:lnTo>
                        <a:pt x="105773" y="889000"/>
                      </a:lnTo>
                      <a:lnTo>
                        <a:pt x="104071" y="876300"/>
                      </a:lnTo>
                      <a:close/>
                    </a:path>
                    <a:path w="889634" h="2159000">
                      <a:moveTo>
                        <a:pt x="185259" y="876300"/>
                      </a:moveTo>
                      <a:lnTo>
                        <a:pt x="150125" y="876300"/>
                      </a:lnTo>
                      <a:lnTo>
                        <a:pt x="151782" y="889000"/>
                      </a:lnTo>
                      <a:lnTo>
                        <a:pt x="185488" y="889000"/>
                      </a:lnTo>
                      <a:lnTo>
                        <a:pt x="185259" y="876300"/>
                      </a:lnTo>
                      <a:close/>
                    </a:path>
                    <a:path w="889634" h="2159000">
                      <a:moveTo>
                        <a:pt x="226319" y="876300"/>
                      </a:moveTo>
                      <a:lnTo>
                        <a:pt x="224930" y="876300"/>
                      </a:lnTo>
                      <a:lnTo>
                        <a:pt x="217397" y="889000"/>
                      </a:lnTo>
                      <a:lnTo>
                        <a:pt x="232548" y="889000"/>
                      </a:lnTo>
                      <a:lnTo>
                        <a:pt x="226319" y="876300"/>
                      </a:lnTo>
                      <a:close/>
                    </a:path>
                    <a:path w="889634" h="2159000">
                      <a:moveTo>
                        <a:pt x="252649" y="850900"/>
                      </a:moveTo>
                      <a:lnTo>
                        <a:pt x="241358" y="850900"/>
                      </a:lnTo>
                      <a:lnTo>
                        <a:pt x="240737" y="863600"/>
                      </a:lnTo>
                      <a:lnTo>
                        <a:pt x="234283" y="863600"/>
                      </a:lnTo>
                      <a:lnTo>
                        <a:pt x="234176" y="876300"/>
                      </a:lnTo>
                      <a:lnTo>
                        <a:pt x="236049" y="876300"/>
                      </a:lnTo>
                      <a:lnTo>
                        <a:pt x="232548" y="889000"/>
                      </a:lnTo>
                      <a:lnTo>
                        <a:pt x="266390" y="889000"/>
                      </a:lnTo>
                      <a:lnTo>
                        <a:pt x="264222" y="876300"/>
                      </a:lnTo>
                      <a:lnTo>
                        <a:pt x="264057" y="875801"/>
                      </a:lnTo>
                      <a:lnTo>
                        <a:pt x="255783" y="863600"/>
                      </a:lnTo>
                      <a:lnTo>
                        <a:pt x="252649" y="850900"/>
                      </a:lnTo>
                      <a:close/>
                    </a:path>
                    <a:path w="889634" h="2159000">
                      <a:moveTo>
                        <a:pt x="567659" y="876300"/>
                      </a:moveTo>
                      <a:lnTo>
                        <a:pt x="557338" y="876300"/>
                      </a:lnTo>
                      <a:lnTo>
                        <a:pt x="560682" y="889000"/>
                      </a:lnTo>
                      <a:lnTo>
                        <a:pt x="567659" y="876300"/>
                      </a:lnTo>
                      <a:close/>
                    </a:path>
                    <a:path w="889634" h="2159000">
                      <a:moveTo>
                        <a:pt x="610840" y="876300"/>
                      </a:moveTo>
                      <a:lnTo>
                        <a:pt x="567659" y="876300"/>
                      </a:lnTo>
                      <a:lnTo>
                        <a:pt x="571733" y="889000"/>
                      </a:lnTo>
                      <a:lnTo>
                        <a:pt x="614401" y="889000"/>
                      </a:lnTo>
                      <a:lnTo>
                        <a:pt x="610840" y="876300"/>
                      </a:lnTo>
                      <a:close/>
                    </a:path>
                    <a:path w="889634" h="2159000">
                      <a:moveTo>
                        <a:pt x="638515" y="876300"/>
                      </a:moveTo>
                      <a:lnTo>
                        <a:pt x="634592" y="889000"/>
                      </a:lnTo>
                      <a:lnTo>
                        <a:pt x="641493" y="889000"/>
                      </a:lnTo>
                      <a:lnTo>
                        <a:pt x="638515" y="876300"/>
                      </a:lnTo>
                      <a:close/>
                    </a:path>
                    <a:path w="889634" h="2159000">
                      <a:moveTo>
                        <a:pt x="649723" y="876300"/>
                      </a:moveTo>
                      <a:lnTo>
                        <a:pt x="643906" y="876300"/>
                      </a:lnTo>
                      <a:lnTo>
                        <a:pt x="645506" y="889000"/>
                      </a:lnTo>
                      <a:lnTo>
                        <a:pt x="654321" y="889000"/>
                      </a:lnTo>
                      <a:lnTo>
                        <a:pt x="649723" y="876300"/>
                      </a:lnTo>
                      <a:close/>
                    </a:path>
                    <a:path w="889634" h="2159000">
                      <a:moveTo>
                        <a:pt x="677980" y="876300"/>
                      </a:moveTo>
                      <a:lnTo>
                        <a:pt x="662735" y="876300"/>
                      </a:lnTo>
                      <a:lnTo>
                        <a:pt x="663726" y="889000"/>
                      </a:lnTo>
                      <a:lnTo>
                        <a:pt x="675378" y="889000"/>
                      </a:lnTo>
                      <a:lnTo>
                        <a:pt x="677980" y="876300"/>
                      </a:lnTo>
                      <a:close/>
                    </a:path>
                    <a:path w="889634" h="2159000">
                      <a:moveTo>
                        <a:pt x="702320" y="876300"/>
                      </a:moveTo>
                      <a:lnTo>
                        <a:pt x="682920" y="876300"/>
                      </a:lnTo>
                      <a:lnTo>
                        <a:pt x="694815" y="889000"/>
                      </a:lnTo>
                      <a:lnTo>
                        <a:pt x="702320" y="876300"/>
                      </a:lnTo>
                      <a:close/>
                    </a:path>
                    <a:path w="889634" h="2159000">
                      <a:moveTo>
                        <a:pt x="770402" y="876300"/>
                      </a:moveTo>
                      <a:lnTo>
                        <a:pt x="739169" y="876300"/>
                      </a:lnTo>
                      <a:lnTo>
                        <a:pt x="729288" y="889000"/>
                      </a:lnTo>
                      <a:lnTo>
                        <a:pt x="771358" y="889000"/>
                      </a:lnTo>
                      <a:lnTo>
                        <a:pt x="770402" y="876300"/>
                      </a:lnTo>
                      <a:close/>
                    </a:path>
                    <a:path w="889634" h="2159000">
                      <a:moveTo>
                        <a:pt x="62691" y="850900"/>
                      </a:moveTo>
                      <a:lnTo>
                        <a:pt x="41280" y="850900"/>
                      </a:lnTo>
                      <a:lnTo>
                        <a:pt x="52765" y="863600"/>
                      </a:lnTo>
                      <a:lnTo>
                        <a:pt x="53774" y="876300"/>
                      </a:lnTo>
                      <a:lnTo>
                        <a:pt x="89903" y="876300"/>
                      </a:lnTo>
                      <a:lnTo>
                        <a:pt x="90580" y="863600"/>
                      </a:lnTo>
                      <a:lnTo>
                        <a:pt x="65079" y="863600"/>
                      </a:lnTo>
                      <a:lnTo>
                        <a:pt x="62691" y="850900"/>
                      </a:lnTo>
                      <a:close/>
                    </a:path>
                    <a:path w="889634" h="2159000">
                      <a:moveTo>
                        <a:pt x="173708" y="838200"/>
                      </a:moveTo>
                      <a:lnTo>
                        <a:pt x="131792" y="838200"/>
                      </a:lnTo>
                      <a:lnTo>
                        <a:pt x="131829" y="850900"/>
                      </a:lnTo>
                      <a:lnTo>
                        <a:pt x="133691" y="863600"/>
                      </a:lnTo>
                      <a:lnTo>
                        <a:pt x="135627" y="863600"/>
                      </a:lnTo>
                      <a:lnTo>
                        <a:pt x="141009" y="876300"/>
                      </a:lnTo>
                      <a:lnTo>
                        <a:pt x="167982" y="876300"/>
                      </a:lnTo>
                      <a:lnTo>
                        <a:pt x="172430" y="868867"/>
                      </a:lnTo>
                      <a:lnTo>
                        <a:pt x="173401" y="863600"/>
                      </a:lnTo>
                      <a:lnTo>
                        <a:pt x="175191" y="850900"/>
                      </a:lnTo>
                      <a:lnTo>
                        <a:pt x="173708" y="838200"/>
                      </a:lnTo>
                      <a:close/>
                    </a:path>
                    <a:path w="889634" h="2159000">
                      <a:moveTo>
                        <a:pt x="172430" y="868867"/>
                      </a:moveTo>
                      <a:lnTo>
                        <a:pt x="167982" y="876300"/>
                      </a:lnTo>
                      <a:lnTo>
                        <a:pt x="171060" y="876300"/>
                      </a:lnTo>
                      <a:lnTo>
                        <a:pt x="172430" y="868867"/>
                      </a:lnTo>
                      <a:close/>
                    </a:path>
                    <a:path w="889634" h="2159000">
                      <a:moveTo>
                        <a:pt x="175582" y="863600"/>
                      </a:moveTo>
                      <a:lnTo>
                        <a:pt x="172430" y="868867"/>
                      </a:lnTo>
                      <a:lnTo>
                        <a:pt x="171060" y="876300"/>
                      </a:lnTo>
                      <a:lnTo>
                        <a:pt x="177994" y="876300"/>
                      </a:lnTo>
                      <a:lnTo>
                        <a:pt x="175582" y="863600"/>
                      </a:lnTo>
                      <a:close/>
                    </a:path>
                    <a:path w="889634" h="2159000">
                      <a:moveTo>
                        <a:pt x="248169" y="825500"/>
                      </a:moveTo>
                      <a:lnTo>
                        <a:pt x="242987" y="825500"/>
                      </a:lnTo>
                      <a:lnTo>
                        <a:pt x="245441" y="838308"/>
                      </a:lnTo>
                      <a:lnTo>
                        <a:pt x="252795" y="850900"/>
                      </a:lnTo>
                      <a:lnTo>
                        <a:pt x="260039" y="863600"/>
                      </a:lnTo>
                      <a:lnTo>
                        <a:pt x="264057" y="875801"/>
                      </a:lnTo>
                      <a:lnTo>
                        <a:pt x="264396" y="876300"/>
                      </a:lnTo>
                      <a:lnTo>
                        <a:pt x="275037" y="876300"/>
                      </a:lnTo>
                      <a:lnTo>
                        <a:pt x="277474" y="863600"/>
                      </a:lnTo>
                      <a:lnTo>
                        <a:pt x="277142" y="863600"/>
                      </a:lnTo>
                      <a:lnTo>
                        <a:pt x="274000" y="850900"/>
                      </a:lnTo>
                      <a:lnTo>
                        <a:pt x="270394" y="850900"/>
                      </a:lnTo>
                      <a:lnTo>
                        <a:pt x="268671" y="838200"/>
                      </a:lnTo>
                      <a:lnTo>
                        <a:pt x="252114" y="838200"/>
                      </a:lnTo>
                      <a:lnTo>
                        <a:pt x="248169" y="825500"/>
                      </a:lnTo>
                      <a:close/>
                    </a:path>
                    <a:path w="889634" h="2159000">
                      <a:moveTo>
                        <a:pt x="578119" y="863600"/>
                      </a:moveTo>
                      <a:lnTo>
                        <a:pt x="563398" y="863600"/>
                      </a:lnTo>
                      <a:lnTo>
                        <a:pt x="561783" y="876300"/>
                      </a:lnTo>
                      <a:lnTo>
                        <a:pt x="576068" y="876300"/>
                      </a:lnTo>
                      <a:lnTo>
                        <a:pt x="578119" y="863600"/>
                      </a:lnTo>
                      <a:close/>
                    </a:path>
                    <a:path w="889634" h="2159000">
                      <a:moveTo>
                        <a:pt x="587778" y="863600"/>
                      </a:moveTo>
                      <a:lnTo>
                        <a:pt x="578119" y="863600"/>
                      </a:lnTo>
                      <a:lnTo>
                        <a:pt x="576068" y="876300"/>
                      </a:lnTo>
                      <a:lnTo>
                        <a:pt x="585591" y="876300"/>
                      </a:lnTo>
                      <a:lnTo>
                        <a:pt x="587778" y="863600"/>
                      </a:lnTo>
                      <a:close/>
                    </a:path>
                    <a:path w="889634" h="2159000">
                      <a:moveTo>
                        <a:pt x="595167" y="863600"/>
                      </a:moveTo>
                      <a:lnTo>
                        <a:pt x="587778" y="863600"/>
                      </a:lnTo>
                      <a:lnTo>
                        <a:pt x="585591" y="876300"/>
                      </a:lnTo>
                      <a:lnTo>
                        <a:pt x="586423" y="876300"/>
                      </a:lnTo>
                      <a:lnTo>
                        <a:pt x="595167" y="863600"/>
                      </a:lnTo>
                      <a:close/>
                    </a:path>
                    <a:path w="889634" h="2159000">
                      <a:moveTo>
                        <a:pt x="595167" y="863600"/>
                      </a:moveTo>
                      <a:lnTo>
                        <a:pt x="586423" y="876300"/>
                      </a:lnTo>
                      <a:lnTo>
                        <a:pt x="600739" y="876300"/>
                      </a:lnTo>
                      <a:lnTo>
                        <a:pt x="595167" y="863600"/>
                      </a:lnTo>
                      <a:close/>
                    </a:path>
                    <a:path w="889634" h="2159000">
                      <a:moveTo>
                        <a:pt x="601220" y="863600"/>
                      </a:moveTo>
                      <a:lnTo>
                        <a:pt x="595167" y="863600"/>
                      </a:lnTo>
                      <a:lnTo>
                        <a:pt x="600739" y="876300"/>
                      </a:lnTo>
                      <a:lnTo>
                        <a:pt x="606084" y="876300"/>
                      </a:lnTo>
                      <a:lnTo>
                        <a:pt x="601220" y="863600"/>
                      </a:lnTo>
                      <a:close/>
                    </a:path>
                    <a:path w="889634" h="2159000">
                      <a:moveTo>
                        <a:pt x="690984" y="863600"/>
                      </a:moveTo>
                      <a:lnTo>
                        <a:pt x="659771" y="863600"/>
                      </a:lnTo>
                      <a:lnTo>
                        <a:pt x="661730" y="876300"/>
                      </a:lnTo>
                      <a:lnTo>
                        <a:pt x="698094" y="876300"/>
                      </a:lnTo>
                      <a:lnTo>
                        <a:pt x="690984" y="863600"/>
                      </a:lnTo>
                      <a:close/>
                    </a:path>
                    <a:path w="889634" h="2159000">
                      <a:moveTo>
                        <a:pt x="701939" y="863600"/>
                      </a:moveTo>
                      <a:lnTo>
                        <a:pt x="699979" y="863600"/>
                      </a:lnTo>
                      <a:lnTo>
                        <a:pt x="698094" y="876300"/>
                      </a:lnTo>
                      <a:lnTo>
                        <a:pt x="703510" y="876300"/>
                      </a:lnTo>
                      <a:lnTo>
                        <a:pt x="701939" y="863600"/>
                      </a:lnTo>
                      <a:close/>
                    </a:path>
                    <a:path w="889634" h="2159000">
                      <a:moveTo>
                        <a:pt x="772524" y="863600"/>
                      </a:moveTo>
                      <a:lnTo>
                        <a:pt x="737387" y="863600"/>
                      </a:lnTo>
                      <a:lnTo>
                        <a:pt x="738248" y="876300"/>
                      </a:lnTo>
                      <a:lnTo>
                        <a:pt x="771504" y="876300"/>
                      </a:lnTo>
                      <a:lnTo>
                        <a:pt x="772524" y="863600"/>
                      </a:lnTo>
                      <a:close/>
                    </a:path>
                    <a:path w="889634" h="2159000">
                      <a:moveTo>
                        <a:pt x="245441" y="838308"/>
                      </a:moveTo>
                      <a:lnTo>
                        <a:pt x="249290" y="850900"/>
                      </a:lnTo>
                      <a:lnTo>
                        <a:pt x="252649" y="850900"/>
                      </a:lnTo>
                      <a:lnTo>
                        <a:pt x="255783" y="863600"/>
                      </a:lnTo>
                      <a:lnTo>
                        <a:pt x="264057" y="875801"/>
                      </a:lnTo>
                      <a:lnTo>
                        <a:pt x="260039" y="863600"/>
                      </a:lnTo>
                      <a:lnTo>
                        <a:pt x="252795" y="850900"/>
                      </a:lnTo>
                      <a:lnTo>
                        <a:pt x="245441" y="838308"/>
                      </a:lnTo>
                      <a:close/>
                    </a:path>
                    <a:path w="889634" h="2159000">
                      <a:moveTo>
                        <a:pt x="237511" y="850900"/>
                      </a:moveTo>
                      <a:lnTo>
                        <a:pt x="230911" y="850900"/>
                      </a:lnTo>
                      <a:lnTo>
                        <a:pt x="234334" y="863600"/>
                      </a:lnTo>
                      <a:lnTo>
                        <a:pt x="240737" y="863600"/>
                      </a:lnTo>
                      <a:lnTo>
                        <a:pt x="237511" y="850900"/>
                      </a:lnTo>
                      <a:close/>
                    </a:path>
                    <a:path w="889634" h="2159000">
                      <a:moveTo>
                        <a:pt x="553976" y="825500"/>
                      </a:moveTo>
                      <a:lnTo>
                        <a:pt x="552302" y="850900"/>
                      </a:lnTo>
                      <a:lnTo>
                        <a:pt x="556046" y="863600"/>
                      </a:lnTo>
                      <a:lnTo>
                        <a:pt x="593642" y="863600"/>
                      </a:lnTo>
                      <a:lnTo>
                        <a:pt x="593838" y="850900"/>
                      </a:lnTo>
                      <a:lnTo>
                        <a:pt x="587714" y="850900"/>
                      </a:lnTo>
                      <a:lnTo>
                        <a:pt x="585848" y="838200"/>
                      </a:lnTo>
                      <a:lnTo>
                        <a:pt x="556797" y="838200"/>
                      </a:lnTo>
                      <a:lnTo>
                        <a:pt x="553976" y="825500"/>
                      </a:lnTo>
                      <a:close/>
                    </a:path>
                    <a:path w="889634" h="2159000">
                      <a:moveTo>
                        <a:pt x="702571" y="850900"/>
                      </a:moveTo>
                      <a:lnTo>
                        <a:pt x="661857" y="850900"/>
                      </a:lnTo>
                      <a:lnTo>
                        <a:pt x="658088" y="863600"/>
                      </a:lnTo>
                      <a:lnTo>
                        <a:pt x="696976" y="863600"/>
                      </a:lnTo>
                      <a:lnTo>
                        <a:pt x="702571" y="850900"/>
                      </a:lnTo>
                      <a:close/>
                    </a:path>
                    <a:path w="889634" h="2159000">
                      <a:moveTo>
                        <a:pt x="715258" y="850900"/>
                      </a:moveTo>
                      <a:lnTo>
                        <a:pt x="702571" y="850900"/>
                      </a:lnTo>
                      <a:lnTo>
                        <a:pt x="708313" y="863600"/>
                      </a:lnTo>
                      <a:lnTo>
                        <a:pt x="713458" y="863600"/>
                      </a:lnTo>
                      <a:lnTo>
                        <a:pt x="715258" y="850900"/>
                      </a:lnTo>
                      <a:close/>
                    </a:path>
                    <a:path w="889634" h="2159000">
                      <a:moveTo>
                        <a:pt x="748894" y="850900"/>
                      </a:moveTo>
                      <a:lnTo>
                        <a:pt x="744147" y="850900"/>
                      </a:lnTo>
                      <a:lnTo>
                        <a:pt x="739467" y="863600"/>
                      </a:lnTo>
                      <a:lnTo>
                        <a:pt x="753217" y="863600"/>
                      </a:lnTo>
                      <a:lnTo>
                        <a:pt x="748894" y="850900"/>
                      </a:lnTo>
                      <a:close/>
                    </a:path>
                    <a:path w="889634" h="2159000">
                      <a:moveTo>
                        <a:pt x="800566" y="838200"/>
                      </a:moveTo>
                      <a:lnTo>
                        <a:pt x="771525" y="838200"/>
                      </a:lnTo>
                      <a:lnTo>
                        <a:pt x="769198" y="850900"/>
                      </a:lnTo>
                      <a:lnTo>
                        <a:pt x="760430" y="850900"/>
                      </a:lnTo>
                      <a:lnTo>
                        <a:pt x="753217" y="863600"/>
                      </a:lnTo>
                      <a:lnTo>
                        <a:pt x="793101" y="863600"/>
                      </a:lnTo>
                      <a:lnTo>
                        <a:pt x="799561" y="850900"/>
                      </a:lnTo>
                      <a:lnTo>
                        <a:pt x="800566" y="838200"/>
                      </a:lnTo>
                      <a:close/>
                    </a:path>
                    <a:path w="889634" h="2159000">
                      <a:moveTo>
                        <a:pt x="51883" y="838200"/>
                      </a:moveTo>
                      <a:lnTo>
                        <a:pt x="33084" y="838200"/>
                      </a:lnTo>
                      <a:lnTo>
                        <a:pt x="35872" y="850900"/>
                      </a:lnTo>
                      <a:lnTo>
                        <a:pt x="47331" y="850900"/>
                      </a:lnTo>
                      <a:lnTo>
                        <a:pt x="49444" y="848748"/>
                      </a:lnTo>
                      <a:lnTo>
                        <a:pt x="51883" y="838200"/>
                      </a:lnTo>
                      <a:close/>
                    </a:path>
                    <a:path w="889634" h="2159000">
                      <a:moveTo>
                        <a:pt x="49444" y="848748"/>
                      </a:moveTo>
                      <a:lnTo>
                        <a:pt x="47331" y="850900"/>
                      </a:lnTo>
                      <a:lnTo>
                        <a:pt x="48947" y="850900"/>
                      </a:lnTo>
                      <a:lnTo>
                        <a:pt x="49444" y="848748"/>
                      </a:lnTo>
                      <a:close/>
                    </a:path>
                    <a:path w="889634" h="2159000">
                      <a:moveTo>
                        <a:pt x="71125" y="825500"/>
                      </a:moveTo>
                      <a:lnTo>
                        <a:pt x="69923" y="828003"/>
                      </a:lnTo>
                      <a:lnTo>
                        <a:pt x="72581" y="838200"/>
                      </a:lnTo>
                      <a:lnTo>
                        <a:pt x="59801" y="838200"/>
                      </a:lnTo>
                      <a:lnTo>
                        <a:pt x="49444" y="848748"/>
                      </a:lnTo>
                      <a:lnTo>
                        <a:pt x="48947" y="850900"/>
                      </a:lnTo>
                      <a:lnTo>
                        <a:pt x="79246" y="850900"/>
                      </a:lnTo>
                      <a:lnTo>
                        <a:pt x="81437" y="838200"/>
                      </a:lnTo>
                      <a:lnTo>
                        <a:pt x="71125" y="825500"/>
                      </a:lnTo>
                      <a:close/>
                    </a:path>
                    <a:path w="889634" h="2159000">
                      <a:moveTo>
                        <a:pt x="245378" y="838200"/>
                      </a:moveTo>
                      <a:lnTo>
                        <a:pt x="235441" y="838200"/>
                      </a:lnTo>
                      <a:lnTo>
                        <a:pt x="241941" y="850900"/>
                      </a:lnTo>
                      <a:lnTo>
                        <a:pt x="249290" y="850900"/>
                      </a:lnTo>
                      <a:lnTo>
                        <a:pt x="245441" y="838308"/>
                      </a:lnTo>
                      <a:close/>
                    </a:path>
                    <a:path w="889634" h="2159000">
                      <a:moveTo>
                        <a:pt x="289341" y="838200"/>
                      </a:moveTo>
                      <a:lnTo>
                        <a:pt x="277301" y="838200"/>
                      </a:lnTo>
                      <a:lnTo>
                        <a:pt x="280624" y="850900"/>
                      </a:lnTo>
                      <a:lnTo>
                        <a:pt x="283785" y="850900"/>
                      </a:lnTo>
                      <a:lnTo>
                        <a:pt x="289341" y="838200"/>
                      </a:lnTo>
                      <a:close/>
                    </a:path>
                    <a:path w="889634" h="2159000">
                      <a:moveTo>
                        <a:pt x="710223" y="838200"/>
                      </a:moveTo>
                      <a:lnTo>
                        <a:pt x="680425" y="838200"/>
                      </a:lnTo>
                      <a:lnTo>
                        <a:pt x="681558" y="850900"/>
                      </a:lnTo>
                      <a:lnTo>
                        <a:pt x="713966" y="850900"/>
                      </a:lnTo>
                      <a:lnTo>
                        <a:pt x="710223" y="838200"/>
                      </a:lnTo>
                      <a:close/>
                    </a:path>
                    <a:path w="889634" h="2159000">
                      <a:moveTo>
                        <a:pt x="59249" y="812800"/>
                      </a:moveTo>
                      <a:lnTo>
                        <a:pt x="24329" y="812800"/>
                      </a:lnTo>
                      <a:lnTo>
                        <a:pt x="27167" y="825500"/>
                      </a:lnTo>
                      <a:lnTo>
                        <a:pt x="30222" y="838200"/>
                      </a:lnTo>
                      <a:lnTo>
                        <a:pt x="65030" y="838200"/>
                      </a:lnTo>
                      <a:lnTo>
                        <a:pt x="69923" y="828003"/>
                      </a:lnTo>
                      <a:lnTo>
                        <a:pt x="69270" y="825500"/>
                      </a:lnTo>
                      <a:lnTo>
                        <a:pt x="57571" y="825500"/>
                      </a:lnTo>
                      <a:lnTo>
                        <a:pt x="59249" y="812800"/>
                      </a:lnTo>
                      <a:close/>
                    </a:path>
                    <a:path w="889634" h="2159000">
                      <a:moveTo>
                        <a:pt x="69923" y="828003"/>
                      </a:moveTo>
                      <a:lnTo>
                        <a:pt x="65030" y="838200"/>
                      </a:lnTo>
                      <a:lnTo>
                        <a:pt x="72581" y="838200"/>
                      </a:lnTo>
                      <a:lnTo>
                        <a:pt x="69923" y="828003"/>
                      </a:lnTo>
                      <a:close/>
                    </a:path>
                    <a:path w="889634" h="2159000">
                      <a:moveTo>
                        <a:pt x="155045" y="825500"/>
                      </a:moveTo>
                      <a:lnTo>
                        <a:pt x="137914" y="825500"/>
                      </a:lnTo>
                      <a:lnTo>
                        <a:pt x="136334" y="838200"/>
                      </a:lnTo>
                      <a:lnTo>
                        <a:pt x="158374" y="838200"/>
                      </a:lnTo>
                      <a:lnTo>
                        <a:pt x="155045" y="825500"/>
                      </a:lnTo>
                      <a:close/>
                    </a:path>
                    <a:path w="889634" h="2159000">
                      <a:moveTo>
                        <a:pt x="287732" y="825500"/>
                      </a:moveTo>
                      <a:lnTo>
                        <a:pt x="256871" y="825500"/>
                      </a:lnTo>
                      <a:lnTo>
                        <a:pt x="258606" y="838200"/>
                      </a:lnTo>
                      <a:lnTo>
                        <a:pt x="289913" y="838200"/>
                      </a:lnTo>
                      <a:lnTo>
                        <a:pt x="287732" y="825500"/>
                      </a:lnTo>
                      <a:close/>
                    </a:path>
                    <a:path w="889634" h="2159000">
                      <a:moveTo>
                        <a:pt x="583963" y="774700"/>
                      </a:moveTo>
                      <a:lnTo>
                        <a:pt x="552846" y="774700"/>
                      </a:lnTo>
                      <a:lnTo>
                        <a:pt x="548322" y="787400"/>
                      </a:lnTo>
                      <a:lnTo>
                        <a:pt x="549107" y="787400"/>
                      </a:lnTo>
                      <a:lnTo>
                        <a:pt x="549144" y="812800"/>
                      </a:lnTo>
                      <a:lnTo>
                        <a:pt x="557770" y="812800"/>
                      </a:lnTo>
                      <a:lnTo>
                        <a:pt x="557632" y="825500"/>
                      </a:lnTo>
                      <a:lnTo>
                        <a:pt x="556797" y="838200"/>
                      </a:lnTo>
                      <a:lnTo>
                        <a:pt x="580872" y="838200"/>
                      </a:lnTo>
                      <a:lnTo>
                        <a:pt x="585193" y="825500"/>
                      </a:lnTo>
                      <a:lnTo>
                        <a:pt x="589223" y="825500"/>
                      </a:lnTo>
                      <a:lnTo>
                        <a:pt x="591300" y="812800"/>
                      </a:lnTo>
                      <a:lnTo>
                        <a:pt x="592030" y="800100"/>
                      </a:lnTo>
                      <a:lnTo>
                        <a:pt x="576286" y="800100"/>
                      </a:lnTo>
                      <a:lnTo>
                        <a:pt x="576925" y="787400"/>
                      </a:lnTo>
                      <a:lnTo>
                        <a:pt x="583963" y="774700"/>
                      </a:lnTo>
                      <a:close/>
                    </a:path>
                    <a:path w="889634" h="2159000">
                      <a:moveTo>
                        <a:pt x="734348" y="825500"/>
                      </a:moveTo>
                      <a:lnTo>
                        <a:pt x="688237" y="825500"/>
                      </a:lnTo>
                      <a:lnTo>
                        <a:pt x="679634" y="838200"/>
                      </a:lnTo>
                      <a:lnTo>
                        <a:pt x="731160" y="838200"/>
                      </a:lnTo>
                      <a:lnTo>
                        <a:pt x="734348" y="825500"/>
                      </a:lnTo>
                      <a:close/>
                    </a:path>
                    <a:path w="889634" h="2159000">
                      <a:moveTo>
                        <a:pt x="801620" y="825500"/>
                      </a:moveTo>
                      <a:lnTo>
                        <a:pt x="760712" y="825500"/>
                      </a:lnTo>
                      <a:lnTo>
                        <a:pt x="760218" y="838200"/>
                      </a:lnTo>
                      <a:lnTo>
                        <a:pt x="801284" y="838200"/>
                      </a:lnTo>
                      <a:lnTo>
                        <a:pt x="801620" y="825500"/>
                      </a:lnTo>
                      <a:close/>
                    </a:path>
                    <a:path w="889634" h="2159000">
                      <a:moveTo>
                        <a:pt x="822970" y="812800"/>
                      </a:moveTo>
                      <a:lnTo>
                        <a:pt x="807759" y="812800"/>
                      </a:lnTo>
                      <a:lnTo>
                        <a:pt x="809801" y="825500"/>
                      </a:lnTo>
                      <a:lnTo>
                        <a:pt x="811776" y="825500"/>
                      </a:lnTo>
                      <a:lnTo>
                        <a:pt x="812815" y="838200"/>
                      </a:lnTo>
                      <a:lnTo>
                        <a:pt x="820980" y="825500"/>
                      </a:lnTo>
                      <a:lnTo>
                        <a:pt x="822970" y="812800"/>
                      </a:lnTo>
                      <a:close/>
                    </a:path>
                    <a:path w="889634" h="2159000">
                      <a:moveTo>
                        <a:pt x="162015" y="787400"/>
                      </a:moveTo>
                      <a:lnTo>
                        <a:pt x="147908" y="787400"/>
                      </a:lnTo>
                      <a:lnTo>
                        <a:pt x="141388" y="795076"/>
                      </a:lnTo>
                      <a:lnTo>
                        <a:pt x="139685" y="800100"/>
                      </a:lnTo>
                      <a:lnTo>
                        <a:pt x="134772" y="800100"/>
                      </a:lnTo>
                      <a:lnTo>
                        <a:pt x="132591" y="812800"/>
                      </a:lnTo>
                      <a:lnTo>
                        <a:pt x="129020" y="812800"/>
                      </a:lnTo>
                      <a:lnTo>
                        <a:pt x="134640" y="825500"/>
                      </a:lnTo>
                      <a:lnTo>
                        <a:pt x="159501" y="825500"/>
                      </a:lnTo>
                      <a:lnTo>
                        <a:pt x="164926" y="812800"/>
                      </a:lnTo>
                      <a:lnTo>
                        <a:pt x="162989" y="800100"/>
                      </a:lnTo>
                      <a:lnTo>
                        <a:pt x="162015" y="787400"/>
                      </a:lnTo>
                      <a:close/>
                    </a:path>
                    <a:path w="889634" h="2159000">
                      <a:moveTo>
                        <a:pt x="275479" y="812800"/>
                      </a:moveTo>
                      <a:lnTo>
                        <a:pt x="253065" y="812800"/>
                      </a:lnTo>
                      <a:lnTo>
                        <a:pt x="254833" y="825500"/>
                      </a:lnTo>
                      <a:lnTo>
                        <a:pt x="276642" y="825500"/>
                      </a:lnTo>
                      <a:lnTo>
                        <a:pt x="275479" y="812800"/>
                      </a:lnTo>
                      <a:close/>
                    </a:path>
                    <a:path w="889634" h="2159000">
                      <a:moveTo>
                        <a:pt x="736064" y="812800"/>
                      </a:moveTo>
                      <a:lnTo>
                        <a:pt x="704284" y="812800"/>
                      </a:lnTo>
                      <a:lnTo>
                        <a:pt x="695274" y="825500"/>
                      </a:lnTo>
                      <a:lnTo>
                        <a:pt x="735265" y="825500"/>
                      </a:lnTo>
                      <a:lnTo>
                        <a:pt x="736064" y="812800"/>
                      </a:lnTo>
                      <a:close/>
                    </a:path>
                    <a:path w="889634" h="2159000">
                      <a:moveTo>
                        <a:pt x="774193" y="812800"/>
                      </a:moveTo>
                      <a:lnTo>
                        <a:pt x="763452" y="825500"/>
                      </a:lnTo>
                      <a:lnTo>
                        <a:pt x="779759" y="825500"/>
                      </a:lnTo>
                      <a:lnTo>
                        <a:pt x="774193" y="812800"/>
                      </a:lnTo>
                      <a:close/>
                    </a:path>
                    <a:path w="889634" h="2159000">
                      <a:moveTo>
                        <a:pt x="805215" y="787400"/>
                      </a:moveTo>
                      <a:lnTo>
                        <a:pt x="789953" y="787400"/>
                      </a:lnTo>
                      <a:lnTo>
                        <a:pt x="781225" y="800100"/>
                      </a:lnTo>
                      <a:lnTo>
                        <a:pt x="791400" y="825500"/>
                      </a:lnTo>
                      <a:lnTo>
                        <a:pt x="801881" y="825500"/>
                      </a:lnTo>
                      <a:lnTo>
                        <a:pt x="807759" y="812800"/>
                      </a:lnTo>
                      <a:lnTo>
                        <a:pt x="820082" y="812800"/>
                      </a:lnTo>
                      <a:lnTo>
                        <a:pt x="817209" y="800100"/>
                      </a:lnTo>
                      <a:lnTo>
                        <a:pt x="805752" y="800100"/>
                      </a:lnTo>
                      <a:lnTo>
                        <a:pt x="806602" y="789347"/>
                      </a:lnTo>
                      <a:lnTo>
                        <a:pt x="805215" y="787400"/>
                      </a:lnTo>
                      <a:close/>
                    </a:path>
                    <a:path w="889634" h="2159000">
                      <a:moveTo>
                        <a:pt x="830630" y="812800"/>
                      </a:moveTo>
                      <a:lnTo>
                        <a:pt x="824284" y="812800"/>
                      </a:lnTo>
                      <a:lnTo>
                        <a:pt x="825356" y="825500"/>
                      </a:lnTo>
                      <a:lnTo>
                        <a:pt x="830630" y="812800"/>
                      </a:lnTo>
                      <a:close/>
                    </a:path>
                    <a:path w="889634" h="2159000">
                      <a:moveTo>
                        <a:pt x="64987" y="800100"/>
                      </a:moveTo>
                      <a:lnTo>
                        <a:pt x="36258" y="800100"/>
                      </a:lnTo>
                      <a:lnTo>
                        <a:pt x="30862" y="812800"/>
                      </a:lnTo>
                      <a:lnTo>
                        <a:pt x="64823" y="812800"/>
                      </a:lnTo>
                      <a:lnTo>
                        <a:pt x="64987" y="800100"/>
                      </a:lnTo>
                      <a:close/>
                    </a:path>
                    <a:path w="889634" h="2159000">
                      <a:moveTo>
                        <a:pt x="132922" y="800100"/>
                      </a:moveTo>
                      <a:lnTo>
                        <a:pt x="118050" y="800100"/>
                      </a:lnTo>
                      <a:lnTo>
                        <a:pt x="122683" y="812800"/>
                      </a:lnTo>
                      <a:lnTo>
                        <a:pt x="127197" y="812800"/>
                      </a:lnTo>
                      <a:lnTo>
                        <a:pt x="132922" y="800100"/>
                      </a:lnTo>
                      <a:close/>
                    </a:path>
                    <a:path w="889634" h="2159000">
                      <a:moveTo>
                        <a:pt x="134772" y="800100"/>
                      </a:moveTo>
                      <a:lnTo>
                        <a:pt x="132922" y="800100"/>
                      </a:lnTo>
                      <a:lnTo>
                        <a:pt x="127197" y="812800"/>
                      </a:lnTo>
                      <a:lnTo>
                        <a:pt x="132591" y="812800"/>
                      </a:lnTo>
                      <a:lnTo>
                        <a:pt x="134772" y="800100"/>
                      </a:lnTo>
                      <a:close/>
                    </a:path>
                    <a:path w="889634" h="2159000">
                      <a:moveTo>
                        <a:pt x="284307" y="800100"/>
                      </a:moveTo>
                      <a:lnTo>
                        <a:pt x="248808" y="800100"/>
                      </a:lnTo>
                      <a:lnTo>
                        <a:pt x="249067" y="812800"/>
                      </a:lnTo>
                      <a:lnTo>
                        <a:pt x="280484" y="812800"/>
                      </a:lnTo>
                      <a:lnTo>
                        <a:pt x="284307" y="800100"/>
                      </a:lnTo>
                      <a:close/>
                    </a:path>
                    <a:path w="889634" h="2159000">
                      <a:moveTo>
                        <a:pt x="295276" y="800100"/>
                      </a:moveTo>
                      <a:lnTo>
                        <a:pt x="284307" y="800100"/>
                      </a:lnTo>
                      <a:lnTo>
                        <a:pt x="290607" y="812800"/>
                      </a:lnTo>
                      <a:lnTo>
                        <a:pt x="295601" y="812800"/>
                      </a:lnTo>
                      <a:lnTo>
                        <a:pt x="295276" y="800100"/>
                      </a:lnTo>
                      <a:close/>
                    </a:path>
                    <a:path w="889634" h="2159000">
                      <a:moveTo>
                        <a:pt x="722221" y="800100"/>
                      </a:moveTo>
                      <a:lnTo>
                        <a:pt x="695194" y="800100"/>
                      </a:lnTo>
                      <a:lnTo>
                        <a:pt x="695258" y="812800"/>
                      </a:lnTo>
                      <a:lnTo>
                        <a:pt x="722549" y="812800"/>
                      </a:lnTo>
                      <a:lnTo>
                        <a:pt x="722221" y="800100"/>
                      </a:lnTo>
                      <a:close/>
                    </a:path>
                    <a:path w="889634" h="2159000">
                      <a:moveTo>
                        <a:pt x="833798" y="787400"/>
                      </a:moveTo>
                      <a:lnTo>
                        <a:pt x="806756" y="787400"/>
                      </a:lnTo>
                      <a:lnTo>
                        <a:pt x="806602" y="789347"/>
                      </a:lnTo>
                      <a:lnTo>
                        <a:pt x="814257" y="800100"/>
                      </a:lnTo>
                      <a:lnTo>
                        <a:pt x="818142" y="800100"/>
                      </a:lnTo>
                      <a:lnTo>
                        <a:pt x="823183" y="812800"/>
                      </a:lnTo>
                      <a:lnTo>
                        <a:pt x="833473" y="812800"/>
                      </a:lnTo>
                      <a:lnTo>
                        <a:pt x="836338" y="800100"/>
                      </a:lnTo>
                      <a:lnTo>
                        <a:pt x="833798" y="787400"/>
                      </a:lnTo>
                      <a:close/>
                    </a:path>
                    <a:path w="889634" h="2159000">
                      <a:moveTo>
                        <a:pt x="56212" y="774700"/>
                      </a:moveTo>
                      <a:lnTo>
                        <a:pt x="11620" y="774700"/>
                      </a:lnTo>
                      <a:lnTo>
                        <a:pt x="14224" y="787400"/>
                      </a:lnTo>
                      <a:lnTo>
                        <a:pt x="18675" y="800100"/>
                      </a:lnTo>
                      <a:lnTo>
                        <a:pt x="63026" y="800100"/>
                      </a:lnTo>
                      <a:lnTo>
                        <a:pt x="60966" y="787400"/>
                      </a:lnTo>
                      <a:lnTo>
                        <a:pt x="56212" y="774700"/>
                      </a:lnTo>
                      <a:close/>
                    </a:path>
                    <a:path w="889634" h="2159000">
                      <a:moveTo>
                        <a:pt x="155479" y="774700"/>
                      </a:moveTo>
                      <a:lnTo>
                        <a:pt x="135487" y="774700"/>
                      </a:lnTo>
                      <a:lnTo>
                        <a:pt x="125288" y="787400"/>
                      </a:lnTo>
                      <a:lnTo>
                        <a:pt x="120417" y="800100"/>
                      </a:lnTo>
                      <a:lnTo>
                        <a:pt x="137121" y="800100"/>
                      </a:lnTo>
                      <a:lnTo>
                        <a:pt x="141388" y="795076"/>
                      </a:lnTo>
                      <a:lnTo>
                        <a:pt x="143990" y="787400"/>
                      </a:lnTo>
                      <a:lnTo>
                        <a:pt x="146535" y="787400"/>
                      </a:lnTo>
                      <a:lnTo>
                        <a:pt x="155479" y="774700"/>
                      </a:lnTo>
                      <a:close/>
                    </a:path>
                    <a:path w="889634" h="2159000">
                      <a:moveTo>
                        <a:pt x="261636" y="787400"/>
                      </a:moveTo>
                      <a:lnTo>
                        <a:pt x="258598" y="800100"/>
                      </a:lnTo>
                      <a:lnTo>
                        <a:pt x="266440" y="800100"/>
                      </a:lnTo>
                      <a:lnTo>
                        <a:pt x="261636" y="787400"/>
                      </a:lnTo>
                      <a:close/>
                    </a:path>
                    <a:path w="889634" h="2159000">
                      <a:moveTo>
                        <a:pt x="288396" y="774700"/>
                      </a:moveTo>
                      <a:lnTo>
                        <a:pt x="259680" y="774700"/>
                      </a:lnTo>
                      <a:lnTo>
                        <a:pt x="266440" y="800100"/>
                      </a:lnTo>
                      <a:lnTo>
                        <a:pt x="296254" y="800100"/>
                      </a:lnTo>
                      <a:lnTo>
                        <a:pt x="297308" y="787400"/>
                      </a:lnTo>
                      <a:lnTo>
                        <a:pt x="291123" y="787400"/>
                      </a:lnTo>
                      <a:lnTo>
                        <a:pt x="288396" y="774700"/>
                      </a:lnTo>
                      <a:close/>
                    </a:path>
                    <a:path w="889634" h="2159000">
                      <a:moveTo>
                        <a:pt x="751028" y="787400"/>
                      </a:moveTo>
                      <a:lnTo>
                        <a:pt x="709667" y="787400"/>
                      </a:lnTo>
                      <a:lnTo>
                        <a:pt x="712580" y="800100"/>
                      </a:lnTo>
                      <a:lnTo>
                        <a:pt x="748814" y="800100"/>
                      </a:lnTo>
                      <a:lnTo>
                        <a:pt x="751028" y="787400"/>
                      </a:lnTo>
                      <a:close/>
                    </a:path>
                    <a:path w="889634" h="2159000">
                      <a:moveTo>
                        <a:pt x="806602" y="789347"/>
                      </a:moveTo>
                      <a:lnTo>
                        <a:pt x="805752" y="800100"/>
                      </a:lnTo>
                      <a:lnTo>
                        <a:pt x="814257" y="800100"/>
                      </a:lnTo>
                      <a:lnTo>
                        <a:pt x="806602" y="789347"/>
                      </a:lnTo>
                      <a:close/>
                    </a:path>
                    <a:path w="889634" h="2159000">
                      <a:moveTo>
                        <a:pt x="848092" y="787400"/>
                      </a:moveTo>
                      <a:lnTo>
                        <a:pt x="839275" y="787400"/>
                      </a:lnTo>
                      <a:lnTo>
                        <a:pt x="840719" y="800100"/>
                      </a:lnTo>
                      <a:lnTo>
                        <a:pt x="844379" y="800100"/>
                      </a:lnTo>
                      <a:lnTo>
                        <a:pt x="848092" y="787400"/>
                      </a:lnTo>
                      <a:close/>
                    </a:path>
                    <a:path w="889634" h="2159000">
                      <a:moveTo>
                        <a:pt x="147908" y="787400"/>
                      </a:moveTo>
                      <a:lnTo>
                        <a:pt x="143990" y="787400"/>
                      </a:lnTo>
                      <a:lnTo>
                        <a:pt x="141388" y="795076"/>
                      </a:lnTo>
                      <a:lnTo>
                        <a:pt x="147908" y="787400"/>
                      </a:lnTo>
                      <a:close/>
                    </a:path>
                    <a:path w="889634" h="2159000">
                      <a:moveTo>
                        <a:pt x="144656" y="762000"/>
                      </a:moveTo>
                      <a:lnTo>
                        <a:pt x="114927" y="762000"/>
                      </a:lnTo>
                      <a:lnTo>
                        <a:pt x="113305" y="774700"/>
                      </a:lnTo>
                      <a:lnTo>
                        <a:pt x="113243" y="787400"/>
                      </a:lnTo>
                      <a:lnTo>
                        <a:pt x="124805" y="774700"/>
                      </a:lnTo>
                      <a:lnTo>
                        <a:pt x="153788" y="774700"/>
                      </a:lnTo>
                      <a:lnTo>
                        <a:pt x="144656" y="762000"/>
                      </a:lnTo>
                      <a:close/>
                    </a:path>
                    <a:path w="889634" h="2159000">
                      <a:moveTo>
                        <a:pt x="155479" y="774700"/>
                      </a:moveTo>
                      <a:lnTo>
                        <a:pt x="146535" y="787400"/>
                      </a:lnTo>
                      <a:lnTo>
                        <a:pt x="156062" y="787400"/>
                      </a:lnTo>
                      <a:lnTo>
                        <a:pt x="157031" y="783520"/>
                      </a:lnTo>
                      <a:lnTo>
                        <a:pt x="155479" y="774700"/>
                      </a:lnTo>
                      <a:close/>
                    </a:path>
                    <a:path w="889634" h="2159000">
                      <a:moveTo>
                        <a:pt x="157031" y="783520"/>
                      </a:moveTo>
                      <a:lnTo>
                        <a:pt x="156062" y="787400"/>
                      </a:lnTo>
                      <a:lnTo>
                        <a:pt x="157713" y="787400"/>
                      </a:lnTo>
                      <a:lnTo>
                        <a:pt x="157031" y="783520"/>
                      </a:lnTo>
                      <a:close/>
                    </a:path>
                    <a:path w="889634" h="2159000">
                      <a:moveTo>
                        <a:pt x="757228" y="774700"/>
                      </a:moveTo>
                      <a:lnTo>
                        <a:pt x="712975" y="774700"/>
                      </a:lnTo>
                      <a:lnTo>
                        <a:pt x="709505" y="787400"/>
                      </a:lnTo>
                      <a:lnTo>
                        <a:pt x="753380" y="787400"/>
                      </a:lnTo>
                      <a:lnTo>
                        <a:pt x="757228" y="774700"/>
                      </a:lnTo>
                      <a:close/>
                    </a:path>
                    <a:path w="889634" h="2159000">
                      <a:moveTo>
                        <a:pt x="857269" y="762000"/>
                      </a:moveTo>
                      <a:lnTo>
                        <a:pt x="813290" y="762000"/>
                      </a:lnTo>
                      <a:lnTo>
                        <a:pt x="810240" y="774700"/>
                      </a:lnTo>
                      <a:lnTo>
                        <a:pt x="808030" y="787400"/>
                      </a:lnTo>
                      <a:lnTo>
                        <a:pt x="845315" y="787400"/>
                      </a:lnTo>
                      <a:lnTo>
                        <a:pt x="845178" y="774700"/>
                      </a:lnTo>
                      <a:lnTo>
                        <a:pt x="856552" y="774700"/>
                      </a:lnTo>
                      <a:lnTo>
                        <a:pt x="857269" y="762000"/>
                      </a:lnTo>
                      <a:close/>
                    </a:path>
                    <a:path w="889634" h="2159000">
                      <a:moveTo>
                        <a:pt x="856595" y="774700"/>
                      </a:moveTo>
                      <a:lnTo>
                        <a:pt x="848818" y="774700"/>
                      </a:lnTo>
                      <a:lnTo>
                        <a:pt x="850247" y="787400"/>
                      </a:lnTo>
                      <a:lnTo>
                        <a:pt x="851579" y="787400"/>
                      </a:lnTo>
                      <a:lnTo>
                        <a:pt x="856595" y="774700"/>
                      </a:lnTo>
                      <a:close/>
                    </a:path>
                    <a:path w="889634" h="2159000">
                      <a:moveTo>
                        <a:pt x="159233" y="774700"/>
                      </a:moveTo>
                      <a:lnTo>
                        <a:pt x="155479" y="774700"/>
                      </a:lnTo>
                      <a:lnTo>
                        <a:pt x="157031" y="783520"/>
                      </a:lnTo>
                      <a:lnTo>
                        <a:pt x="159233" y="774700"/>
                      </a:lnTo>
                      <a:close/>
                    </a:path>
                    <a:path w="889634" h="2159000">
                      <a:moveTo>
                        <a:pt x="22383" y="762000"/>
                      </a:moveTo>
                      <a:lnTo>
                        <a:pt x="11734" y="762000"/>
                      </a:lnTo>
                      <a:lnTo>
                        <a:pt x="14372" y="774700"/>
                      </a:lnTo>
                      <a:lnTo>
                        <a:pt x="21887" y="765144"/>
                      </a:lnTo>
                      <a:lnTo>
                        <a:pt x="22383" y="762000"/>
                      </a:lnTo>
                      <a:close/>
                    </a:path>
                    <a:path w="889634" h="2159000">
                      <a:moveTo>
                        <a:pt x="42177" y="749300"/>
                      </a:moveTo>
                      <a:lnTo>
                        <a:pt x="1974" y="749300"/>
                      </a:lnTo>
                      <a:lnTo>
                        <a:pt x="2301" y="762000"/>
                      </a:lnTo>
                      <a:lnTo>
                        <a:pt x="24361" y="762000"/>
                      </a:lnTo>
                      <a:lnTo>
                        <a:pt x="21887" y="765144"/>
                      </a:lnTo>
                      <a:lnTo>
                        <a:pt x="20380" y="774700"/>
                      </a:lnTo>
                      <a:lnTo>
                        <a:pt x="47788" y="774700"/>
                      </a:lnTo>
                      <a:lnTo>
                        <a:pt x="46667" y="762000"/>
                      </a:lnTo>
                      <a:lnTo>
                        <a:pt x="42177" y="749300"/>
                      </a:lnTo>
                      <a:close/>
                    </a:path>
                    <a:path w="889634" h="2159000">
                      <a:moveTo>
                        <a:pt x="286455" y="762000"/>
                      </a:moveTo>
                      <a:lnTo>
                        <a:pt x="255248" y="762000"/>
                      </a:lnTo>
                      <a:lnTo>
                        <a:pt x="255140" y="774700"/>
                      </a:lnTo>
                      <a:lnTo>
                        <a:pt x="286905" y="774700"/>
                      </a:lnTo>
                      <a:lnTo>
                        <a:pt x="286455" y="762000"/>
                      </a:lnTo>
                      <a:close/>
                    </a:path>
                    <a:path w="889634" h="2159000">
                      <a:moveTo>
                        <a:pt x="597281" y="749300"/>
                      </a:moveTo>
                      <a:lnTo>
                        <a:pt x="556825" y="749300"/>
                      </a:lnTo>
                      <a:lnTo>
                        <a:pt x="560398" y="762000"/>
                      </a:lnTo>
                      <a:lnTo>
                        <a:pt x="562500" y="762000"/>
                      </a:lnTo>
                      <a:lnTo>
                        <a:pt x="556127" y="774700"/>
                      </a:lnTo>
                      <a:lnTo>
                        <a:pt x="592434" y="774700"/>
                      </a:lnTo>
                      <a:lnTo>
                        <a:pt x="593003" y="762000"/>
                      </a:lnTo>
                      <a:lnTo>
                        <a:pt x="597281" y="749300"/>
                      </a:lnTo>
                      <a:close/>
                    </a:path>
                    <a:path w="889634" h="2159000">
                      <a:moveTo>
                        <a:pt x="735383" y="762000"/>
                      </a:moveTo>
                      <a:lnTo>
                        <a:pt x="723541" y="762000"/>
                      </a:lnTo>
                      <a:lnTo>
                        <a:pt x="715798" y="774700"/>
                      </a:lnTo>
                      <a:lnTo>
                        <a:pt x="737769" y="774700"/>
                      </a:lnTo>
                      <a:lnTo>
                        <a:pt x="735383" y="762000"/>
                      </a:lnTo>
                      <a:close/>
                    </a:path>
                    <a:path w="889634" h="2159000">
                      <a:moveTo>
                        <a:pt x="769001" y="736600"/>
                      </a:moveTo>
                      <a:lnTo>
                        <a:pt x="733135" y="736600"/>
                      </a:lnTo>
                      <a:lnTo>
                        <a:pt x="735346" y="749300"/>
                      </a:lnTo>
                      <a:lnTo>
                        <a:pt x="739588" y="762000"/>
                      </a:lnTo>
                      <a:lnTo>
                        <a:pt x="743725" y="762000"/>
                      </a:lnTo>
                      <a:lnTo>
                        <a:pt x="737769" y="774700"/>
                      </a:lnTo>
                      <a:lnTo>
                        <a:pt x="766318" y="774700"/>
                      </a:lnTo>
                      <a:lnTo>
                        <a:pt x="763168" y="762000"/>
                      </a:lnTo>
                      <a:lnTo>
                        <a:pt x="767033" y="749300"/>
                      </a:lnTo>
                      <a:lnTo>
                        <a:pt x="778885" y="749300"/>
                      </a:lnTo>
                      <a:lnTo>
                        <a:pt x="769001" y="736600"/>
                      </a:lnTo>
                      <a:close/>
                    </a:path>
                    <a:path w="889634" h="2159000">
                      <a:moveTo>
                        <a:pt x="24361" y="762000"/>
                      </a:moveTo>
                      <a:lnTo>
                        <a:pt x="22383" y="762000"/>
                      </a:lnTo>
                      <a:lnTo>
                        <a:pt x="21887" y="765144"/>
                      </a:lnTo>
                      <a:lnTo>
                        <a:pt x="24361" y="762000"/>
                      </a:lnTo>
                      <a:close/>
                    </a:path>
                    <a:path w="889634" h="2159000">
                      <a:moveTo>
                        <a:pt x="140620" y="749300"/>
                      </a:moveTo>
                      <a:lnTo>
                        <a:pt x="104907" y="749300"/>
                      </a:lnTo>
                      <a:lnTo>
                        <a:pt x="104940" y="762000"/>
                      </a:lnTo>
                      <a:lnTo>
                        <a:pt x="137106" y="762000"/>
                      </a:lnTo>
                      <a:lnTo>
                        <a:pt x="140620" y="749300"/>
                      </a:lnTo>
                      <a:close/>
                    </a:path>
                    <a:path w="889634" h="2159000">
                      <a:moveTo>
                        <a:pt x="287436" y="749300"/>
                      </a:moveTo>
                      <a:lnTo>
                        <a:pt x="263779" y="749300"/>
                      </a:lnTo>
                      <a:lnTo>
                        <a:pt x="262446" y="762000"/>
                      </a:lnTo>
                      <a:lnTo>
                        <a:pt x="286736" y="762000"/>
                      </a:lnTo>
                      <a:lnTo>
                        <a:pt x="287436" y="749300"/>
                      </a:lnTo>
                      <a:close/>
                    </a:path>
                    <a:path w="889634" h="2159000">
                      <a:moveTo>
                        <a:pt x="860117" y="736600"/>
                      </a:moveTo>
                      <a:lnTo>
                        <a:pt x="828229" y="736600"/>
                      </a:lnTo>
                      <a:lnTo>
                        <a:pt x="824095" y="749300"/>
                      </a:lnTo>
                      <a:lnTo>
                        <a:pt x="823492" y="762000"/>
                      </a:lnTo>
                      <a:lnTo>
                        <a:pt x="864417" y="762000"/>
                      </a:lnTo>
                      <a:lnTo>
                        <a:pt x="864840" y="749300"/>
                      </a:lnTo>
                      <a:lnTo>
                        <a:pt x="861407" y="749300"/>
                      </a:lnTo>
                      <a:lnTo>
                        <a:pt x="860117" y="736600"/>
                      </a:lnTo>
                      <a:close/>
                    </a:path>
                    <a:path w="889634" h="2159000">
                      <a:moveTo>
                        <a:pt x="30450" y="723900"/>
                      </a:moveTo>
                      <a:lnTo>
                        <a:pt x="10175" y="723900"/>
                      </a:lnTo>
                      <a:lnTo>
                        <a:pt x="10105" y="736600"/>
                      </a:lnTo>
                      <a:lnTo>
                        <a:pt x="7330" y="749300"/>
                      </a:lnTo>
                      <a:lnTo>
                        <a:pt x="33625" y="749300"/>
                      </a:lnTo>
                      <a:lnTo>
                        <a:pt x="34552" y="736600"/>
                      </a:lnTo>
                      <a:lnTo>
                        <a:pt x="29526" y="736600"/>
                      </a:lnTo>
                      <a:lnTo>
                        <a:pt x="30450" y="723900"/>
                      </a:lnTo>
                      <a:close/>
                    </a:path>
                    <a:path w="889634" h="2159000">
                      <a:moveTo>
                        <a:pt x="142877" y="736600"/>
                      </a:moveTo>
                      <a:lnTo>
                        <a:pt x="100989" y="736600"/>
                      </a:lnTo>
                      <a:lnTo>
                        <a:pt x="104937" y="749300"/>
                      </a:lnTo>
                      <a:lnTo>
                        <a:pt x="142462" y="749300"/>
                      </a:lnTo>
                      <a:lnTo>
                        <a:pt x="142877" y="736600"/>
                      </a:lnTo>
                      <a:close/>
                    </a:path>
                    <a:path w="889634" h="2159000">
                      <a:moveTo>
                        <a:pt x="290965" y="711200"/>
                      </a:moveTo>
                      <a:lnTo>
                        <a:pt x="244154" y="711200"/>
                      </a:lnTo>
                      <a:lnTo>
                        <a:pt x="247683" y="723900"/>
                      </a:lnTo>
                      <a:lnTo>
                        <a:pt x="260267" y="723900"/>
                      </a:lnTo>
                      <a:lnTo>
                        <a:pt x="264091" y="736600"/>
                      </a:lnTo>
                      <a:lnTo>
                        <a:pt x="267826" y="736600"/>
                      </a:lnTo>
                      <a:lnTo>
                        <a:pt x="265126" y="749300"/>
                      </a:lnTo>
                      <a:lnTo>
                        <a:pt x="298639" y="749300"/>
                      </a:lnTo>
                      <a:lnTo>
                        <a:pt x="297827" y="736600"/>
                      </a:lnTo>
                      <a:lnTo>
                        <a:pt x="294286" y="723796"/>
                      </a:lnTo>
                      <a:lnTo>
                        <a:pt x="290965" y="711200"/>
                      </a:lnTo>
                      <a:close/>
                    </a:path>
                    <a:path w="889634" h="2159000">
                      <a:moveTo>
                        <a:pt x="584523" y="736600"/>
                      </a:moveTo>
                      <a:lnTo>
                        <a:pt x="558851" y="736600"/>
                      </a:lnTo>
                      <a:lnTo>
                        <a:pt x="561402" y="749300"/>
                      </a:lnTo>
                      <a:lnTo>
                        <a:pt x="573633" y="749300"/>
                      </a:lnTo>
                      <a:lnTo>
                        <a:pt x="584523" y="736600"/>
                      </a:lnTo>
                      <a:close/>
                    </a:path>
                    <a:path w="889634" h="2159000">
                      <a:moveTo>
                        <a:pt x="595148" y="736600"/>
                      </a:moveTo>
                      <a:lnTo>
                        <a:pt x="584523" y="736600"/>
                      </a:lnTo>
                      <a:lnTo>
                        <a:pt x="586864" y="749300"/>
                      </a:lnTo>
                      <a:lnTo>
                        <a:pt x="594487" y="749300"/>
                      </a:lnTo>
                      <a:lnTo>
                        <a:pt x="595148" y="736600"/>
                      </a:lnTo>
                      <a:close/>
                    </a:path>
                    <a:path w="889634" h="2159000">
                      <a:moveTo>
                        <a:pt x="869675" y="711200"/>
                      </a:moveTo>
                      <a:lnTo>
                        <a:pt x="842464" y="711200"/>
                      </a:lnTo>
                      <a:lnTo>
                        <a:pt x="847617" y="736600"/>
                      </a:lnTo>
                      <a:lnTo>
                        <a:pt x="866425" y="736600"/>
                      </a:lnTo>
                      <a:lnTo>
                        <a:pt x="869151" y="749300"/>
                      </a:lnTo>
                      <a:lnTo>
                        <a:pt x="871088" y="749300"/>
                      </a:lnTo>
                      <a:lnTo>
                        <a:pt x="872932" y="736600"/>
                      </a:lnTo>
                      <a:lnTo>
                        <a:pt x="879463" y="723900"/>
                      </a:lnTo>
                      <a:lnTo>
                        <a:pt x="869675" y="711200"/>
                      </a:lnTo>
                      <a:close/>
                    </a:path>
                    <a:path w="889634" h="2159000">
                      <a:moveTo>
                        <a:pt x="53237" y="698500"/>
                      </a:moveTo>
                      <a:lnTo>
                        <a:pt x="4640" y="698500"/>
                      </a:lnTo>
                      <a:lnTo>
                        <a:pt x="2764" y="711200"/>
                      </a:lnTo>
                      <a:lnTo>
                        <a:pt x="0" y="736600"/>
                      </a:lnTo>
                      <a:lnTo>
                        <a:pt x="10175" y="723900"/>
                      </a:lnTo>
                      <a:lnTo>
                        <a:pt x="39831" y="723900"/>
                      </a:lnTo>
                      <a:lnTo>
                        <a:pt x="46972" y="711200"/>
                      </a:lnTo>
                      <a:lnTo>
                        <a:pt x="52036" y="711200"/>
                      </a:lnTo>
                      <a:lnTo>
                        <a:pt x="53237" y="698500"/>
                      </a:lnTo>
                      <a:close/>
                    </a:path>
                    <a:path w="889634" h="2159000">
                      <a:moveTo>
                        <a:pt x="141086" y="723900"/>
                      </a:moveTo>
                      <a:lnTo>
                        <a:pt x="99460" y="723900"/>
                      </a:lnTo>
                      <a:lnTo>
                        <a:pt x="100269" y="736600"/>
                      </a:lnTo>
                      <a:lnTo>
                        <a:pt x="140935" y="736600"/>
                      </a:lnTo>
                      <a:lnTo>
                        <a:pt x="141086" y="723900"/>
                      </a:lnTo>
                      <a:close/>
                    </a:path>
                    <a:path w="889634" h="2159000">
                      <a:moveTo>
                        <a:pt x="592849" y="723900"/>
                      </a:moveTo>
                      <a:lnTo>
                        <a:pt x="555549" y="723900"/>
                      </a:lnTo>
                      <a:lnTo>
                        <a:pt x="556412" y="736600"/>
                      </a:lnTo>
                      <a:lnTo>
                        <a:pt x="593957" y="736600"/>
                      </a:lnTo>
                      <a:lnTo>
                        <a:pt x="592849" y="723900"/>
                      </a:lnTo>
                      <a:close/>
                    </a:path>
                    <a:path w="889634" h="2159000">
                      <a:moveTo>
                        <a:pt x="762913" y="723900"/>
                      </a:moveTo>
                      <a:lnTo>
                        <a:pt x="747115" y="723900"/>
                      </a:lnTo>
                      <a:lnTo>
                        <a:pt x="749128" y="736600"/>
                      </a:lnTo>
                      <a:lnTo>
                        <a:pt x="763811" y="736600"/>
                      </a:lnTo>
                      <a:lnTo>
                        <a:pt x="763411" y="724413"/>
                      </a:lnTo>
                      <a:lnTo>
                        <a:pt x="762913" y="723900"/>
                      </a:lnTo>
                      <a:close/>
                    </a:path>
                    <a:path w="889634" h="2159000">
                      <a:moveTo>
                        <a:pt x="784905" y="723900"/>
                      </a:moveTo>
                      <a:lnTo>
                        <a:pt x="763394" y="723900"/>
                      </a:lnTo>
                      <a:lnTo>
                        <a:pt x="763411" y="724413"/>
                      </a:lnTo>
                      <a:lnTo>
                        <a:pt x="775243" y="736600"/>
                      </a:lnTo>
                      <a:lnTo>
                        <a:pt x="784741" y="736600"/>
                      </a:lnTo>
                      <a:lnTo>
                        <a:pt x="784905" y="723900"/>
                      </a:lnTo>
                      <a:close/>
                    </a:path>
                    <a:path w="889634" h="2159000">
                      <a:moveTo>
                        <a:pt x="843452" y="723900"/>
                      </a:moveTo>
                      <a:lnTo>
                        <a:pt x="836601" y="723900"/>
                      </a:lnTo>
                      <a:lnTo>
                        <a:pt x="838475" y="736600"/>
                      </a:lnTo>
                      <a:lnTo>
                        <a:pt x="845734" y="736600"/>
                      </a:lnTo>
                      <a:lnTo>
                        <a:pt x="843452" y="723900"/>
                      </a:lnTo>
                      <a:close/>
                    </a:path>
                    <a:path w="889634" h="2159000">
                      <a:moveTo>
                        <a:pt x="763394" y="723900"/>
                      </a:moveTo>
                      <a:lnTo>
                        <a:pt x="762913" y="723900"/>
                      </a:lnTo>
                      <a:lnTo>
                        <a:pt x="763411" y="724413"/>
                      </a:lnTo>
                      <a:lnTo>
                        <a:pt x="763394" y="723900"/>
                      </a:lnTo>
                      <a:close/>
                    </a:path>
                    <a:path w="889634" h="2159000">
                      <a:moveTo>
                        <a:pt x="139621" y="711200"/>
                      </a:moveTo>
                      <a:lnTo>
                        <a:pt x="128489" y="711200"/>
                      </a:lnTo>
                      <a:lnTo>
                        <a:pt x="122428" y="723900"/>
                      </a:lnTo>
                      <a:lnTo>
                        <a:pt x="141003" y="723900"/>
                      </a:lnTo>
                      <a:lnTo>
                        <a:pt x="139621" y="711200"/>
                      </a:lnTo>
                      <a:close/>
                    </a:path>
                    <a:path w="889634" h="2159000">
                      <a:moveTo>
                        <a:pt x="156875" y="711200"/>
                      </a:moveTo>
                      <a:lnTo>
                        <a:pt x="139621" y="711200"/>
                      </a:lnTo>
                      <a:lnTo>
                        <a:pt x="151358" y="723900"/>
                      </a:lnTo>
                      <a:lnTo>
                        <a:pt x="156875" y="711200"/>
                      </a:lnTo>
                      <a:close/>
                    </a:path>
                    <a:path w="889634" h="2159000">
                      <a:moveTo>
                        <a:pt x="594497" y="711200"/>
                      </a:moveTo>
                      <a:lnTo>
                        <a:pt x="563300" y="711200"/>
                      </a:lnTo>
                      <a:lnTo>
                        <a:pt x="557729" y="723900"/>
                      </a:lnTo>
                      <a:lnTo>
                        <a:pt x="600522" y="723900"/>
                      </a:lnTo>
                      <a:lnTo>
                        <a:pt x="594497" y="711200"/>
                      </a:lnTo>
                      <a:close/>
                    </a:path>
                    <a:path w="889634" h="2159000">
                      <a:moveTo>
                        <a:pt x="745787" y="723796"/>
                      </a:moveTo>
                      <a:close/>
                    </a:path>
                    <a:path w="889634" h="2159000">
                      <a:moveTo>
                        <a:pt x="750418" y="716004"/>
                      </a:moveTo>
                      <a:lnTo>
                        <a:pt x="748904" y="718552"/>
                      </a:lnTo>
                      <a:lnTo>
                        <a:pt x="751461" y="723900"/>
                      </a:lnTo>
                      <a:lnTo>
                        <a:pt x="757542" y="723900"/>
                      </a:lnTo>
                      <a:lnTo>
                        <a:pt x="750418" y="716004"/>
                      </a:lnTo>
                      <a:close/>
                    </a:path>
                    <a:path w="889634" h="2159000">
                      <a:moveTo>
                        <a:pt x="756281" y="711200"/>
                      </a:moveTo>
                      <a:lnTo>
                        <a:pt x="753273" y="711200"/>
                      </a:lnTo>
                      <a:lnTo>
                        <a:pt x="750418" y="716004"/>
                      </a:lnTo>
                      <a:lnTo>
                        <a:pt x="757542" y="723900"/>
                      </a:lnTo>
                      <a:lnTo>
                        <a:pt x="767867" y="723900"/>
                      </a:lnTo>
                      <a:lnTo>
                        <a:pt x="756281" y="711200"/>
                      </a:lnTo>
                      <a:close/>
                    </a:path>
                    <a:path w="889634" h="2159000">
                      <a:moveTo>
                        <a:pt x="777967" y="711200"/>
                      </a:moveTo>
                      <a:lnTo>
                        <a:pt x="756281" y="711200"/>
                      </a:lnTo>
                      <a:lnTo>
                        <a:pt x="767867" y="723900"/>
                      </a:lnTo>
                      <a:lnTo>
                        <a:pt x="781819" y="723900"/>
                      </a:lnTo>
                      <a:lnTo>
                        <a:pt x="777967" y="711200"/>
                      </a:lnTo>
                      <a:close/>
                    </a:path>
                    <a:path w="889634" h="2159000">
                      <a:moveTo>
                        <a:pt x="840309" y="711200"/>
                      </a:moveTo>
                      <a:lnTo>
                        <a:pt x="838832" y="711200"/>
                      </a:lnTo>
                      <a:lnTo>
                        <a:pt x="837693" y="723900"/>
                      </a:lnTo>
                      <a:lnTo>
                        <a:pt x="841828" y="723900"/>
                      </a:lnTo>
                      <a:lnTo>
                        <a:pt x="840309" y="711200"/>
                      </a:lnTo>
                      <a:close/>
                    </a:path>
                    <a:path w="889634" h="2159000">
                      <a:moveTo>
                        <a:pt x="745387" y="711200"/>
                      </a:moveTo>
                      <a:lnTo>
                        <a:pt x="741983" y="711200"/>
                      </a:lnTo>
                      <a:lnTo>
                        <a:pt x="745787" y="723796"/>
                      </a:lnTo>
                      <a:lnTo>
                        <a:pt x="748904" y="718552"/>
                      </a:lnTo>
                      <a:lnTo>
                        <a:pt x="745387" y="711200"/>
                      </a:lnTo>
                      <a:close/>
                    </a:path>
                    <a:path w="889634" h="2159000">
                      <a:moveTo>
                        <a:pt x="753273" y="711200"/>
                      </a:moveTo>
                      <a:lnTo>
                        <a:pt x="746083" y="711200"/>
                      </a:lnTo>
                      <a:lnTo>
                        <a:pt x="750418" y="716004"/>
                      </a:lnTo>
                      <a:lnTo>
                        <a:pt x="753273" y="711200"/>
                      </a:lnTo>
                      <a:close/>
                    </a:path>
                    <a:path w="889634" h="2159000">
                      <a:moveTo>
                        <a:pt x="166282" y="698500"/>
                      </a:moveTo>
                      <a:lnTo>
                        <a:pt x="118060" y="698500"/>
                      </a:lnTo>
                      <a:lnTo>
                        <a:pt x="120780" y="711200"/>
                      </a:lnTo>
                      <a:lnTo>
                        <a:pt x="165014" y="711200"/>
                      </a:lnTo>
                      <a:lnTo>
                        <a:pt x="166282" y="698500"/>
                      </a:lnTo>
                      <a:close/>
                    </a:path>
                    <a:path w="889634" h="2159000">
                      <a:moveTo>
                        <a:pt x="267018" y="698500"/>
                      </a:moveTo>
                      <a:lnTo>
                        <a:pt x="254636" y="698500"/>
                      </a:lnTo>
                      <a:lnTo>
                        <a:pt x="245145" y="711200"/>
                      </a:lnTo>
                      <a:lnTo>
                        <a:pt x="269713" y="711200"/>
                      </a:lnTo>
                      <a:lnTo>
                        <a:pt x="267018" y="698500"/>
                      </a:lnTo>
                      <a:close/>
                    </a:path>
                    <a:path w="889634" h="2159000">
                      <a:moveTo>
                        <a:pt x="593067" y="685800"/>
                      </a:moveTo>
                      <a:lnTo>
                        <a:pt x="564323" y="685800"/>
                      </a:lnTo>
                      <a:lnTo>
                        <a:pt x="562932" y="698500"/>
                      </a:lnTo>
                      <a:lnTo>
                        <a:pt x="562432" y="711200"/>
                      </a:lnTo>
                      <a:lnTo>
                        <a:pt x="591351" y="711200"/>
                      </a:lnTo>
                      <a:lnTo>
                        <a:pt x="588220" y="698500"/>
                      </a:lnTo>
                      <a:lnTo>
                        <a:pt x="592514" y="698500"/>
                      </a:lnTo>
                      <a:lnTo>
                        <a:pt x="593067" y="685800"/>
                      </a:lnTo>
                      <a:close/>
                    </a:path>
                    <a:path w="889634" h="2159000">
                      <a:moveTo>
                        <a:pt x="603149" y="698500"/>
                      </a:moveTo>
                      <a:lnTo>
                        <a:pt x="588220" y="698500"/>
                      </a:lnTo>
                      <a:lnTo>
                        <a:pt x="595911" y="711200"/>
                      </a:lnTo>
                      <a:lnTo>
                        <a:pt x="600209" y="711200"/>
                      </a:lnTo>
                      <a:lnTo>
                        <a:pt x="603149" y="698500"/>
                      </a:lnTo>
                      <a:close/>
                    </a:path>
                    <a:path w="889634" h="2159000">
                      <a:moveTo>
                        <a:pt x="784828" y="698500"/>
                      </a:moveTo>
                      <a:lnTo>
                        <a:pt x="741343" y="698500"/>
                      </a:lnTo>
                      <a:lnTo>
                        <a:pt x="736135" y="711200"/>
                      </a:lnTo>
                      <a:lnTo>
                        <a:pt x="783564" y="711200"/>
                      </a:lnTo>
                      <a:lnTo>
                        <a:pt x="784828" y="698500"/>
                      </a:lnTo>
                      <a:close/>
                    </a:path>
                    <a:path w="889634" h="2159000">
                      <a:moveTo>
                        <a:pt x="872244" y="698500"/>
                      </a:moveTo>
                      <a:lnTo>
                        <a:pt x="842751" y="698500"/>
                      </a:lnTo>
                      <a:lnTo>
                        <a:pt x="842578" y="711200"/>
                      </a:lnTo>
                      <a:lnTo>
                        <a:pt x="871019" y="711200"/>
                      </a:lnTo>
                      <a:lnTo>
                        <a:pt x="872244" y="698500"/>
                      </a:lnTo>
                      <a:close/>
                    </a:path>
                    <a:path w="889634" h="2159000">
                      <a:moveTo>
                        <a:pt x="878918" y="685800"/>
                      </a:moveTo>
                      <a:lnTo>
                        <a:pt x="842280" y="685800"/>
                      </a:lnTo>
                      <a:lnTo>
                        <a:pt x="843473" y="698500"/>
                      </a:lnTo>
                      <a:lnTo>
                        <a:pt x="872244" y="698500"/>
                      </a:lnTo>
                      <a:lnTo>
                        <a:pt x="880485" y="711200"/>
                      </a:lnTo>
                      <a:lnTo>
                        <a:pt x="879820" y="698500"/>
                      </a:lnTo>
                      <a:lnTo>
                        <a:pt x="878918" y="685800"/>
                      </a:lnTo>
                      <a:close/>
                    </a:path>
                    <a:path w="889634" h="2159000">
                      <a:moveTo>
                        <a:pt x="10980" y="685800"/>
                      </a:moveTo>
                      <a:lnTo>
                        <a:pt x="9870" y="685800"/>
                      </a:lnTo>
                      <a:lnTo>
                        <a:pt x="7767" y="698500"/>
                      </a:lnTo>
                      <a:lnTo>
                        <a:pt x="10937" y="698500"/>
                      </a:lnTo>
                      <a:lnTo>
                        <a:pt x="10980" y="685800"/>
                      </a:lnTo>
                      <a:close/>
                    </a:path>
                    <a:path w="889634" h="2159000">
                      <a:moveTo>
                        <a:pt x="42257" y="685800"/>
                      </a:moveTo>
                      <a:lnTo>
                        <a:pt x="27285" y="685800"/>
                      </a:lnTo>
                      <a:lnTo>
                        <a:pt x="12131" y="698500"/>
                      </a:lnTo>
                      <a:lnTo>
                        <a:pt x="38987" y="698500"/>
                      </a:lnTo>
                      <a:lnTo>
                        <a:pt x="42257" y="685800"/>
                      </a:lnTo>
                      <a:close/>
                    </a:path>
                    <a:path w="889634" h="2159000">
                      <a:moveTo>
                        <a:pt x="58624" y="685800"/>
                      </a:moveTo>
                      <a:lnTo>
                        <a:pt x="53259" y="685800"/>
                      </a:lnTo>
                      <a:lnTo>
                        <a:pt x="45454" y="698500"/>
                      </a:lnTo>
                      <a:lnTo>
                        <a:pt x="56116" y="698500"/>
                      </a:lnTo>
                      <a:lnTo>
                        <a:pt x="58624" y="685800"/>
                      </a:lnTo>
                      <a:close/>
                    </a:path>
                    <a:path w="889634" h="2159000">
                      <a:moveTo>
                        <a:pt x="172660" y="685800"/>
                      </a:moveTo>
                      <a:lnTo>
                        <a:pt x="117793" y="685800"/>
                      </a:lnTo>
                      <a:lnTo>
                        <a:pt x="114740" y="698500"/>
                      </a:lnTo>
                      <a:lnTo>
                        <a:pt x="156897" y="698500"/>
                      </a:lnTo>
                      <a:lnTo>
                        <a:pt x="172660" y="685800"/>
                      </a:lnTo>
                      <a:close/>
                    </a:path>
                    <a:path w="889634" h="2159000">
                      <a:moveTo>
                        <a:pt x="275104" y="685800"/>
                      </a:moveTo>
                      <a:lnTo>
                        <a:pt x="239835" y="685800"/>
                      </a:lnTo>
                      <a:lnTo>
                        <a:pt x="242346" y="698500"/>
                      </a:lnTo>
                      <a:lnTo>
                        <a:pt x="265628" y="698500"/>
                      </a:lnTo>
                      <a:lnTo>
                        <a:pt x="275104" y="685800"/>
                      </a:lnTo>
                      <a:close/>
                    </a:path>
                    <a:path w="889634" h="2159000">
                      <a:moveTo>
                        <a:pt x="606412" y="685800"/>
                      </a:moveTo>
                      <a:lnTo>
                        <a:pt x="593711" y="685800"/>
                      </a:lnTo>
                      <a:lnTo>
                        <a:pt x="606470" y="698500"/>
                      </a:lnTo>
                      <a:lnTo>
                        <a:pt x="606412" y="685800"/>
                      </a:lnTo>
                      <a:close/>
                    </a:path>
                    <a:path w="889634" h="2159000">
                      <a:moveTo>
                        <a:pt x="743873" y="685800"/>
                      </a:moveTo>
                      <a:lnTo>
                        <a:pt x="728497" y="685800"/>
                      </a:lnTo>
                      <a:lnTo>
                        <a:pt x="732160" y="698500"/>
                      </a:lnTo>
                      <a:lnTo>
                        <a:pt x="735746" y="698500"/>
                      </a:lnTo>
                      <a:lnTo>
                        <a:pt x="743873" y="685800"/>
                      </a:lnTo>
                      <a:close/>
                    </a:path>
                    <a:path w="889634" h="2159000">
                      <a:moveTo>
                        <a:pt x="765243" y="685800"/>
                      </a:moveTo>
                      <a:lnTo>
                        <a:pt x="743873" y="685800"/>
                      </a:lnTo>
                      <a:lnTo>
                        <a:pt x="742632" y="698500"/>
                      </a:lnTo>
                      <a:lnTo>
                        <a:pt x="767828" y="698500"/>
                      </a:lnTo>
                      <a:lnTo>
                        <a:pt x="765243" y="685800"/>
                      </a:lnTo>
                      <a:close/>
                    </a:path>
                    <a:path w="889634" h="2159000">
                      <a:moveTo>
                        <a:pt x="775544" y="685800"/>
                      </a:moveTo>
                      <a:lnTo>
                        <a:pt x="772913" y="685800"/>
                      </a:lnTo>
                      <a:lnTo>
                        <a:pt x="767828" y="698500"/>
                      </a:lnTo>
                      <a:lnTo>
                        <a:pt x="781163" y="698500"/>
                      </a:lnTo>
                      <a:lnTo>
                        <a:pt x="775544" y="685800"/>
                      </a:lnTo>
                      <a:close/>
                    </a:path>
                    <a:path w="889634" h="2159000">
                      <a:moveTo>
                        <a:pt x="67391" y="673100"/>
                      </a:moveTo>
                      <a:lnTo>
                        <a:pt x="22861" y="673100"/>
                      </a:lnTo>
                      <a:lnTo>
                        <a:pt x="20849" y="685800"/>
                      </a:lnTo>
                      <a:lnTo>
                        <a:pt x="60028" y="685800"/>
                      </a:lnTo>
                      <a:lnTo>
                        <a:pt x="67391" y="673100"/>
                      </a:lnTo>
                      <a:close/>
                    </a:path>
                    <a:path w="889634" h="2159000">
                      <a:moveTo>
                        <a:pt x="167980" y="673100"/>
                      </a:moveTo>
                      <a:lnTo>
                        <a:pt x="128368" y="673100"/>
                      </a:lnTo>
                      <a:lnTo>
                        <a:pt x="122751" y="685800"/>
                      </a:lnTo>
                      <a:lnTo>
                        <a:pt x="170232" y="685800"/>
                      </a:lnTo>
                      <a:lnTo>
                        <a:pt x="167980" y="673100"/>
                      </a:lnTo>
                      <a:close/>
                    </a:path>
                    <a:path w="889634" h="2159000">
                      <a:moveTo>
                        <a:pt x="276777" y="673100"/>
                      </a:moveTo>
                      <a:lnTo>
                        <a:pt x="234420" y="673100"/>
                      </a:lnTo>
                      <a:lnTo>
                        <a:pt x="237310" y="685800"/>
                      </a:lnTo>
                      <a:lnTo>
                        <a:pt x="278701" y="685800"/>
                      </a:lnTo>
                      <a:lnTo>
                        <a:pt x="276777" y="673100"/>
                      </a:lnTo>
                      <a:close/>
                    </a:path>
                    <a:path w="889634" h="2159000">
                      <a:moveTo>
                        <a:pt x="576124" y="673100"/>
                      </a:moveTo>
                      <a:lnTo>
                        <a:pt x="569382" y="673100"/>
                      </a:lnTo>
                      <a:lnTo>
                        <a:pt x="573219" y="685800"/>
                      </a:lnTo>
                      <a:lnTo>
                        <a:pt x="581168" y="685800"/>
                      </a:lnTo>
                      <a:lnTo>
                        <a:pt x="576124" y="673100"/>
                      </a:lnTo>
                      <a:close/>
                    </a:path>
                    <a:path w="889634" h="2159000">
                      <a:moveTo>
                        <a:pt x="596874" y="673100"/>
                      </a:moveTo>
                      <a:lnTo>
                        <a:pt x="582033" y="673100"/>
                      </a:lnTo>
                      <a:lnTo>
                        <a:pt x="581168" y="685800"/>
                      </a:lnTo>
                      <a:lnTo>
                        <a:pt x="594887" y="685800"/>
                      </a:lnTo>
                      <a:lnTo>
                        <a:pt x="596874" y="673100"/>
                      </a:lnTo>
                      <a:close/>
                    </a:path>
                    <a:path w="889634" h="2159000">
                      <a:moveTo>
                        <a:pt x="610364" y="685056"/>
                      </a:moveTo>
                      <a:lnTo>
                        <a:pt x="610278" y="685800"/>
                      </a:lnTo>
                      <a:lnTo>
                        <a:pt x="610768" y="685800"/>
                      </a:lnTo>
                      <a:lnTo>
                        <a:pt x="610364" y="685056"/>
                      </a:lnTo>
                      <a:close/>
                    </a:path>
                    <a:path w="889634" h="2159000">
                      <a:moveTo>
                        <a:pt x="761081" y="673100"/>
                      </a:moveTo>
                      <a:lnTo>
                        <a:pt x="723272" y="673100"/>
                      </a:lnTo>
                      <a:lnTo>
                        <a:pt x="720144" y="685800"/>
                      </a:lnTo>
                      <a:lnTo>
                        <a:pt x="766136" y="685800"/>
                      </a:lnTo>
                      <a:lnTo>
                        <a:pt x="761081" y="673100"/>
                      </a:lnTo>
                      <a:close/>
                    </a:path>
                    <a:path w="889634" h="2159000">
                      <a:moveTo>
                        <a:pt x="865132" y="647700"/>
                      </a:moveTo>
                      <a:lnTo>
                        <a:pt x="823351" y="647700"/>
                      </a:lnTo>
                      <a:lnTo>
                        <a:pt x="827676" y="660400"/>
                      </a:lnTo>
                      <a:lnTo>
                        <a:pt x="832964" y="673100"/>
                      </a:lnTo>
                      <a:lnTo>
                        <a:pt x="836883" y="673100"/>
                      </a:lnTo>
                      <a:lnTo>
                        <a:pt x="840085" y="685800"/>
                      </a:lnTo>
                      <a:lnTo>
                        <a:pt x="873739" y="685800"/>
                      </a:lnTo>
                      <a:lnTo>
                        <a:pt x="868794" y="673100"/>
                      </a:lnTo>
                      <a:lnTo>
                        <a:pt x="860850" y="660400"/>
                      </a:lnTo>
                      <a:lnTo>
                        <a:pt x="870248" y="660400"/>
                      </a:lnTo>
                      <a:lnTo>
                        <a:pt x="865132" y="647700"/>
                      </a:lnTo>
                      <a:close/>
                    </a:path>
                    <a:path w="889634" h="2159000">
                      <a:moveTo>
                        <a:pt x="611756" y="673100"/>
                      </a:moveTo>
                      <a:lnTo>
                        <a:pt x="603873" y="673100"/>
                      </a:lnTo>
                      <a:lnTo>
                        <a:pt x="610364" y="685056"/>
                      </a:lnTo>
                      <a:lnTo>
                        <a:pt x="611756" y="673100"/>
                      </a:lnTo>
                      <a:close/>
                    </a:path>
                    <a:path w="889634" h="2159000">
                      <a:moveTo>
                        <a:pt x="77163" y="660400"/>
                      </a:moveTo>
                      <a:lnTo>
                        <a:pt x="33865" y="660400"/>
                      </a:lnTo>
                      <a:lnTo>
                        <a:pt x="31093" y="673100"/>
                      </a:lnTo>
                      <a:lnTo>
                        <a:pt x="72576" y="673100"/>
                      </a:lnTo>
                      <a:lnTo>
                        <a:pt x="77163" y="660400"/>
                      </a:lnTo>
                      <a:close/>
                    </a:path>
                    <a:path w="889634" h="2159000">
                      <a:moveTo>
                        <a:pt x="196488" y="660400"/>
                      </a:moveTo>
                      <a:lnTo>
                        <a:pt x="159364" y="660400"/>
                      </a:lnTo>
                      <a:lnTo>
                        <a:pt x="148384" y="673100"/>
                      </a:lnTo>
                      <a:lnTo>
                        <a:pt x="185633" y="673100"/>
                      </a:lnTo>
                      <a:lnTo>
                        <a:pt x="196488" y="660400"/>
                      </a:lnTo>
                      <a:close/>
                    </a:path>
                    <a:path w="889634" h="2159000">
                      <a:moveTo>
                        <a:pt x="275079" y="660400"/>
                      </a:moveTo>
                      <a:lnTo>
                        <a:pt x="253846" y="660400"/>
                      </a:lnTo>
                      <a:lnTo>
                        <a:pt x="252586" y="673100"/>
                      </a:lnTo>
                      <a:lnTo>
                        <a:pt x="274826" y="673100"/>
                      </a:lnTo>
                      <a:lnTo>
                        <a:pt x="275079" y="660400"/>
                      </a:lnTo>
                      <a:close/>
                    </a:path>
                    <a:path w="889634" h="2159000">
                      <a:moveTo>
                        <a:pt x="602669" y="660400"/>
                      </a:moveTo>
                      <a:lnTo>
                        <a:pt x="573195" y="660400"/>
                      </a:lnTo>
                      <a:lnTo>
                        <a:pt x="573384" y="673100"/>
                      </a:lnTo>
                      <a:lnTo>
                        <a:pt x="613342" y="673100"/>
                      </a:lnTo>
                      <a:lnTo>
                        <a:pt x="602669" y="660400"/>
                      </a:lnTo>
                      <a:close/>
                    </a:path>
                    <a:path w="889634" h="2159000">
                      <a:moveTo>
                        <a:pt x="717901" y="660400"/>
                      </a:moveTo>
                      <a:lnTo>
                        <a:pt x="697349" y="660400"/>
                      </a:lnTo>
                      <a:lnTo>
                        <a:pt x="712509" y="673100"/>
                      </a:lnTo>
                      <a:lnTo>
                        <a:pt x="717901" y="660400"/>
                      </a:lnTo>
                      <a:close/>
                    </a:path>
                    <a:path w="889634" h="2159000">
                      <a:moveTo>
                        <a:pt x="744772" y="660400"/>
                      </a:moveTo>
                      <a:lnTo>
                        <a:pt x="717901" y="660400"/>
                      </a:lnTo>
                      <a:lnTo>
                        <a:pt x="720700" y="673100"/>
                      </a:lnTo>
                      <a:lnTo>
                        <a:pt x="747106" y="673100"/>
                      </a:lnTo>
                      <a:lnTo>
                        <a:pt x="744772" y="660400"/>
                      </a:lnTo>
                      <a:close/>
                    </a:path>
                    <a:path w="889634" h="2159000">
                      <a:moveTo>
                        <a:pt x="750432" y="660400"/>
                      </a:moveTo>
                      <a:lnTo>
                        <a:pt x="747106" y="673100"/>
                      </a:lnTo>
                      <a:lnTo>
                        <a:pt x="753052" y="673100"/>
                      </a:lnTo>
                      <a:lnTo>
                        <a:pt x="750432" y="660400"/>
                      </a:lnTo>
                      <a:close/>
                    </a:path>
                    <a:path w="889634" h="2159000">
                      <a:moveTo>
                        <a:pt x="873475" y="660400"/>
                      </a:moveTo>
                      <a:lnTo>
                        <a:pt x="860850" y="660400"/>
                      </a:lnTo>
                      <a:lnTo>
                        <a:pt x="871762" y="673100"/>
                      </a:lnTo>
                      <a:lnTo>
                        <a:pt x="873475" y="660400"/>
                      </a:lnTo>
                      <a:close/>
                    </a:path>
                    <a:path w="889634" h="2159000">
                      <a:moveTo>
                        <a:pt x="86382" y="647700"/>
                      </a:moveTo>
                      <a:lnTo>
                        <a:pt x="55604" y="647700"/>
                      </a:lnTo>
                      <a:lnTo>
                        <a:pt x="48756" y="660400"/>
                      </a:lnTo>
                      <a:lnTo>
                        <a:pt x="82547" y="660400"/>
                      </a:lnTo>
                      <a:lnTo>
                        <a:pt x="86382" y="647700"/>
                      </a:lnTo>
                      <a:close/>
                    </a:path>
                    <a:path w="889634" h="2159000">
                      <a:moveTo>
                        <a:pt x="194508" y="647700"/>
                      </a:moveTo>
                      <a:lnTo>
                        <a:pt x="152946" y="647700"/>
                      </a:lnTo>
                      <a:lnTo>
                        <a:pt x="149538" y="660400"/>
                      </a:lnTo>
                      <a:lnTo>
                        <a:pt x="195472" y="660400"/>
                      </a:lnTo>
                      <a:lnTo>
                        <a:pt x="194508" y="647700"/>
                      </a:lnTo>
                      <a:close/>
                    </a:path>
                    <a:path w="889634" h="2159000">
                      <a:moveTo>
                        <a:pt x="265795" y="647700"/>
                      </a:moveTo>
                      <a:lnTo>
                        <a:pt x="237492" y="647700"/>
                      </a:lnTo>
                      <a:lnTo>
                        <a:pt x="247279" y="660400"/>
                      </a:lnTo>
                      <a:lnTo>
                        <a:pt x="275239" y="660400"/>
                      </a:lnTo>
                      <a:lnTo>
                        <a:pt x="265795" y="647700"/>
                      </a:lnTo>
                      <a:close/>
                    </a:path>
                    <a:path w="889634" h="2159000">
                      <a:moveTo>
                        <a:pt x="615831" y="647700"/>
                      </a:moveTo>
                      <a:lnTo>
                        <a:pt x="576418" y="647700"/>
                      </a:lnTo>
                      <a:lnTo>
                        <a:pt x="576030" y="660400"/>
                      </a:lnTo>
                      <a:lnTo>
                        <a:pt x="612698" y="660400"/>
                      </a:lnTo>
                      <a:lnTo>
                        <a:pt x="615831" y="647700"/>
                      </a:lnTo>
                      <a:close/>
                    </a:path>
                    <a:path w="889634" h="2159000">
                      <a:moveTo>
                        <a:pt x="745157" y="647700"/>
                      </a:moveTo>
                      <a:lnTo>
                        <a:pt x="688313" y="647700"/>
                      </a:lnTo>
                      <a:lnTo>
                        <a:pt x="690632" y="660400"/>
                      </a:lnTo>
                      <a:lnTo>
                        <a:pt x="751842" y="660400"/>
                      </a:lnTo>
                      <a:lnTo>
                        <a:pt x="745157" y="647700"/>
                      </a:lnTo>
                      <a:close/>
                    </a:path>
                    <a:path w="889634" h="2159000">
                      <a:moveTo>
                        <a:pt x="85913" y="635000"/>
                      </a:moveTo>
                      <a:lnTo>
                        <a:pt x="51553" y="635000"/>
                      </a:lnTo>
                      <a:lnTo>
                        <a:pt x="51610" y="647700"/>
                      </a:lnTo>
                      <a:lnTo>
                        <a:pt x="80721" y="647700"/>
                      </a:lnTo>
                      <a:lnTo>
                        <a:pt x="85913" y="635000"/>
                      </a:lnTo>
                      <a:close/>
                    </a:path>
                    <a:path w="889634" h="2159000">
                      <a:moveTo>
                        <a:pt x="219476" y="622300"/>
                      </a:moveTo>
                      <a:lnTo>
                        <a:pt x="173156" y="622300"/>
                      </a:lnTo>
                      <a:lnTo>
                        <a:pt x="174491" y="635000"/>
                      </a:lnTo>
                      <a:lnTo>
                        <a:pt x="187299" y="635000"/>
                      </a:lnTo>
                      <a:lnTo>
                        <a:pt x="183589" y="647700"/>
                      </a:lnTo>
                      <a:lnTo>
                        <a:pt x="221935" y="647700"/>
                      </a:lnTo>
                      <a:lnTo>
                        <a:pt x="220139" y="635000"/>
                      </a:lnTo>
                      <a:lnTo>
                        <a:pt x="219476" y="622300"/>
                      </a:lnTo>
                      <a:close/>
                    </a:path>
                    <a:path w="889634" h="2159000">
                      <a:moveTo>
                        <a:pt x="264781" y="635000"/>
                      </a:moveTo>
                      <a:lnTo>
                        <a:pt x="228713" y="635000"/>
                      </a:lnTo>
                      <a:lnTo>
                        <a:pt x="230022" y="647700"/>
                      </a:lnTo>
                      <a:lnTo>
                        <a:pt x="265471" y="647700"/>
                      </a:lnTo>
                      <a:lnTo>
                        <a:pt x="264781" y="635000"/>
                      </a:lnTo>
                      <a:close/>
                    </a:path>
                    <a:path w="889634" h="2159000">
                      <a:moveTo>
                        <a:pt x="630750" y="596900"/>
                      </a:moveTo>
                      <a:lnTo>
                        <a:pt x="621656" y="609600"/>
                      </a:lnTo>
                      <a:lnTo>
                        <a:pt x="589960" y="609600"/>
                      </a:lnTo>
                      <a:lnTo>
                        <a:pt x="585406" y="622300"/>
                      </a:lnTo>
                      <a:lnTo>
                        <a:pt x="581472" y="635000"/>
                      </a:lnTo>
                      <a:lnTo>
                        <a:pt x="580144" y="647700"/>
                      </a:lnTo>
                      <a:lnTo>
                        <a:pt x="611132" y="647700"/>
                      </a:lnTo>
                      <a:lnTo>
                        <a:pt x="609356" y="635000"/>
                      </a:lnTo>
                      <a:lnTo>
                        <a:pt x="626637" y="635000"/>
                      </a:lnTo>
                      <a:lnTo>
                        <a:pt x="628634" y="622300"/>
                      </a:lnTo>
                      <a:lnTo>
                        <a:pt x="630750" y="596900"/>
                      </a:lnTo>
                      <a:close/>
                    </a:path>
                    <a:path w="889634" h="2159000">
                      <a:moveTo>
                        <a:pt x="730015" y="635000"/>
                      </a:moveTo>
                      <a:lnTo>
                        <a:pt x="691751" y="635000"/>
                      </a:lnTo>
                      <a:lnTo>
                        <a:pt x="685325" y="647700"/>
                      </a:lnTo>
                      <a:lnTo>
                        <a:pt x="734588" y="647700"/>
                      </a:lnTo>
                      <a:lnTo>
                        <a:pt x="730015" y="635000"/>
                      </a:lnTo>
                      <a:close/>
                    </a:path>
                    <a:path w="889634" h="2159000">
                      <a:moveTo>
                        <a:pt x="848875" y="635000"/>
                      </a:moveTo>
                      <a:lnTo>
                        <a:pt x="820515" y="635000"/>
                      </a:lnTo>
                      <a:lnTo>
                        <a:pt x="811759" y="647700"/>
                      </a:lnTo>
                      <a:lnTo>
                        <a:pt x="858503" y="647700"/>
                      </a:lnTo>
                      <a:lnTo>
                        <a:pt x="848875" y="635000"/>
                      </a:lnTo>
                      <a:close/>
                    </a:path>
                    <a:path w="889634" h="2159000">
                      <a:moveTo>
                        <a:pt x="104597" y="622300"/>
                      </a:moveTo>
                      <a:lnTo>
                        <a:pt x="57731" y="622300"/>
                      </a:lnTo>
                      <a:lnTo>
                        <a:pt x="52663" y="635000"/>
                      </a:lnTo>
                      <a:lnTo>
                        <a:pt x="100578" y="635000"/>
                      </a:lnTo>
                      <a:lnTo>
                        <a:pt x="104597" y="622300"/>
                      </a:lnTo>
                      <a:close/>
                    </a:path>
                    <a:path w="889634" h="2159000">
                      <a:moveTo>
                        <a:pt x="269020" y="622300"/>
                      </a:moveTo>
                      <a:lnTo>
                        <a:pt x="239464" y="622300"/>
                      </a:lnTo>
                      <a:lnTo>
                        <a:pt x="233836" y="635000"/>
                      </a:lnTo>
                      <a:lnTo>
                        <a:pt x="267385" y="635000"/>
                      </a:lnTo>
                      <a:lnTo>
                        <a:pt x="269020" y="622300"/>
                      </a:lnTo>
                      <a:close/>
                    </a:path>
                    <a:path w="889634" h="2159000">
                      <a:moveTo>
                        <a:pt x="722898" y="622300"/>
                      </a:moveTo>
                      <a:lnTo>
                        <a:pt x="668652" y="622300"/>
                      </a:lnTo>
                      <a:lnTo>
                        <a:pt x="667414" y="635000"/>
                      </a:lnTo>
                      <a:lnTo>
                        <a:pt x="726582" y="635000"/>
                      </a:lnTo>
                      <a:lnTo>
                        <a:pt x="722898" y="622300"/>
                      </a:lnTo>
                      <a:close/>
                    </a:path>
                    <a:path w="889634" h="2159000">
                      <a:moveTo>
                        <a:pt x="821516" y="622300"/>
                      </a:moveTo>
                      <a:lnTo>
                        <a:pt x="805376" y="622300"/>
                      </a:lnTo>
                      <a:lnTo>
                        <a:pt x="810129" y="635000"/>
                      </a:lnTo>
                      <a:lnTo>
                        <a:pt x="815248" y="635000"/>
                      </a:lnTo>
                      <a:lnTo>
                        <a:pt x="821516" y="622300"/>
                      </a:lnTo>
                      <a:close/>
                    </a:path>
                    <a:path w="889634" h="2159000">
                      <a:moveTo>
                        <a:pt x="843586" y="622300"/>
                      </a:moveTo>
                      <a:lnTo>
                        <a:pt x="827034" y="622300"/>
                      </a:lnTo>
                      <a:lnTo>
                        <a:pt x="832471" y="635000"/>
                      </a:lnTo>
                      <a:lnTo>
                        <a:pt x="840339" y="635000"/>
                      </a:lnTo>
                      <a:lnTo>
                        <a:pt x="843586" y="622300"/>
                      </a:lnTo>
                      <a:close/>
                    </a:path>
                    <a:path w="889634" h="2159000">
                      <a:moveTo>
                        <a:pt x="851578" y="622300"/>
                      </a:moveTo>
                      <a:lnTo>
                        <a:pt x="843586" y="622300"/>
                      </a:lnTo>
                      <a:lnTo>
                        <a:pt x="852601" y="635000"/>
                      </a:lnTo>
                      <a:lnTo>
                        <a:pt x="851578" y="622300"/>
                      </a:lnTo>
                      <a:close/>
                    </a:path>
                    <a:path w="889634" h="2159000">
                      <a:moveTo>
                        <a:pt x="111011" y="609600"/>
                      </a:moveTo>
                      <a:lnTo>
                        <a:pt x="58849" y="609600"/>
                      </a:lnTo>
                      <a:lnTo>
                        <a:pt x="54532" y="622300"/>
                      </a:lnTo>
                      <a:lnTo>
                        <a:pt x="111728" y="622300"/>
                      </a:lnTo>
                      <a:lnTo>
                        <a:pt x="111011" y="609600"/>
                      </a:lnTo>
                      <a:close/>
                    </a:path>
                    <a:path w="889634" h="2159000">
                      <a:moveTo>
                        <a:pt x="183720" y="609600"/>
                      </a:moveTo>
                      <a:lnTo>
                        <a:pt x="174757" y="622300"/>
                      </a:lnTo>
                      <a:lnTo>
                        <a:pt x="196085" y="622300"/>
                      </a:lnTo>
                      <a:lnTo>
                        <a:pt x="183720" y="609600"/>
                      </a:lnTo>
                      <a:close/>
                    </a:path>
                    <a:path w="889634" h="2159000">
                      <a:moveTo>
                        <a:pt x="227748" y="584200"/>
                      </a:moveTo>
                      <a:lnTo>
                        <a:pt x="210355" y="584200"/>
                      </a:lnTo>
                      <a:lnTo>
                        <a:pt x="199882" y="596900"/>
                      </a:lnTo>
                      <a:lnTo>
                        <a:pt x="190028" y="609600"/>
                      </a:lnTo>
                      <a:lnTo>
                        <a:pt x="205148" y="622300"/>
                      </a:lnTo>
                      <a:lnTo>
                        <a:pt x="218951" y="622300"/>
                      </a:lnTo>
                      <a:lnTo>
                        <a:pt x="218583" y="609600"/>
                      </a:lnTo>
                      <a:lnTo>
                        <a:pt x="235496" y="609600"/>
                      </a:lnTo>
                      <a:lnTo>
                        <a:pt x="235535" y="608736"/>
                      </a:lnTo>
                      <a:lnTo>
                        <a:pt x="235085" y="596900"/>
                      </a:lnTo>
                      <a:lnTo>
                        <a:pt x="230636" y="596900"/>
                      </a:lnTo>
                      <a:lnTo>
                        <a:pt x="227748" y="584200"/>
                      </a:lnTo>
                      <a:close/>
                    </a:path>
                    <a:path w="889634" h="2159000">
                      <a:moveTo>
                        <a:pt x="234998" y="609600"/>
                      </a:moveTo>
                      <a:lnTo>
                        <a:pt x="226741" y="609600"/>
                      </a:lnTo>
                      <a:lnTo>
                        <a:pt x="228916" y="622300"/>
                      </a:lnTo>
                      <a:lnTo>
                        <a:pt x="229384" y="622300"/>
                      </a:lnTo>
                      <a:lnTo>
                        <a:pt x="234998" y="609600"/>
                      </a:lnTo>
                      <a:close/>
                    </a:path>
                    <a:path w="889634" h="2159000">
                      <a:moveTo>
                        <a:pt x="235496" y="609600"/>
                      </a:moveTo>
                      <a:lnTo>
                        <a:pt x="234998" y="609600"/>
                      </a:lnTo>
                      <a:lnTo>
                        <a:pt x="230484" y="622300"/>
                      </a:lnTo>
                      <a:lnTo>
                        <a:pt x="236255" y="622300"/>
                      </a:lnTo>
                      <a:lnTo>
                        <a:pt x="235496" y="609600"/>
                      </a:lnTo>
                      <a:close/>
                    </a:path>
                    <a:path w="889634" h="2159000">
                      <a:moveTo>
                        <a:pt x="235728" y="609600"/>
                      </a:moveTo>
                      <a:lnTo>
                        <a:pt x="235496" y="609600"/>
                      </a:lnTo>
                      <a:lnTo>
                        <a:pt x="236255" y="622300"/>
                      </a:lnTo>
                      <a:lnTo>
                        <a:pt x="236606" y="622300"/>
                      </a:lnTo>
                      <a:lnTo>
                        <a:pt x="235728" y="609600"/>
                      </a:lnTo>
                      <a:close/>
                    </a:path>
                    <a:path w="889634" h="2159000">
                      <a:moveTo>
                        <a:pt x="246788" y="609600"/>
                      </a:moveTo>
                      <a:lnTo>
                        <a:pt x="235728" y="609600"/>
                      </a:lnTo>
                      <a:lnTo>
                        <a:pt x="236606" y="622300"/>
                      </a:lnTo>
                      <a:lnTo>
                        <a:pt x="248757" y="622300"/>
                      </a:lnTo>
                      <a:lnTo>
                        <a:pt x="246788" y="609600"/>
                      </a:lnTo>
                      <a:close/>
                    </a:path>
                    <a:path w="889634" h="2159000">
                      <a:moveTo>
                        <a:pt x="693278" y="596900"/>
                      </a:moveTo>
                      <a:lnTo>
                        <a:pt x="661936" y="596900"/>
                      </a:lnTo>
                      <a:lnTo>
                        <a:pt x="668630" y="609600"/>
                      </a:lnTo>
                      <a:lnTo>
                        <a:pt x="665082" y="622300"/>
                      </a:lnTo>
                      <a:lnTo>
                        <a:pt x="697405" y="622300"/>
                      </a:lnTo>
                      <a:lnTo>
                        <a:pt x="695428" y="609600"/>
                      </a:lnTo>
                      <a:lnTo>
                        <a:pt x="694500" y="609600"/>
                      </a:lnTo>
                      <a:lnTo>
                        <a:pt x="693278" y="596900"/>
                      </a:lnTo>
                      <a:close/>
                    </a:path>
                    <a:path w="889634" h="2159000">
                      <a:moveTo>
                        <a:pt x="708801" y="609600"/>
                      </a:moveTo>
                      <a:lnTo>
                        <a:pt x="700105" y="609600"/>
                      </a:lnTo>
                      <a:lnTo>
                        <a:pt x="703668" y="622300"/>
                      </a:lnTo>
                      <a:lnTo>
                        <a:pt x="714559" y="622300"/>
                      </a:lnTo>
                      <a:lnTo>
                        <a:pt x="708801" y="609600"/>
                      </a:lnTo>
                      <a:close/>
                    </a:path>
                    <a:path w="889634" h="2159000">
                      <a:moveTo>
                        <a:pt x="836146" y="609600"/>
                      </a:moveTo>
                      <a:lnTo>
                        <a:pt x="796227" y="609600"/>
                      </a:lnTo>
                      <a:lnTo>
                        <a:pt x="800161" y="622300"/>
                      </a:lnTo>
                      <a:lnTo>
                        <a:pt x="843597" y="622300"/>
                      </a:lnTo>
                      <a:lnTo>
                        <a:pt x="836146" y="609600"/>
                      </a:lnTo>
                      <a:close/>
                    </a:path>
                    <a:path w="889634" h="2159000">
                      <a:moveTo>
                        <a:pt x="846475" y="609600"/>
                      </a:moveTo>
                      <a:lnTo>
                        <a:pt x="843597" y="622300"/>
                      </a:lnTo>
                      <a:lnTo>
                        <a:pt x="848989" y="622300"/>
                      </a:lnTo>
                      <a:lnTo>
                        <a:pt x="846475" y="609600"/>
                      </a:lnTo>
                      <a:close/>
                    </a:path>
                    <a:path w="889634" h="2159000">
                      <a:moveTo>
                        <a:pt x="82196" y="596900"/>
                      </a:moveTo>
                      <a:lnTo>
                        <a:pt x="76803" y="596900"/>
                      </a:lnTo>
                      <a:lnTo>
                        <a:pt x="67040" y="609600"/>
                      </a:lnTo>
                      <a:lnTo>
                        <a:pt x="94275" y="609600"/>
                      </a:lnTo>
                      <a:lnTo>
                        <a:pt x="82196" y="596900"/>
                      </a:lnTo>
                      <a:close/>
                    </a:path>
                    <a:path w="889634" h="2159000">
                      <a:moveTo>
                        <a:pt x="90540" y="596900"/>
                      </a:moveTo>
                      <a:lnTo>
                        <a:pt x="82196" y="596900"/>
                      </a:lnTo>
                      <a:lnTo>
                        <a:pt x="94275" y="609600"/>
                      </a:lnTo>
                      <a:lnTo>
                        <a:pt x="103519" y="609600"/>
                      </a:lnTo>
                      <a:lnTo>
                        <a:pt x="90540" y="596900"/>
                      </a:lnTo>
                      <a:close/>
                    </a:path>
                    <a:path w="889634" h="2159000">
                      <a:moveTo>
                        <a:pt x="114786" y="596900"/>
                      </a:moveTo>
                      <a:lnTo>
                        <a:pt x="90540" y="596900"/>
                      </a:lnTo>
                      <a:lnTo>
                        <a:pt x="103519" y="609600"/>
                      </a:lnTo>
                      <a:lnTo>
                        <a:pt x="113092" y="609600"/>
                      </a:lnTo>
                      <a:lnTo>
                        <a:pt x="114786" y="596900"/>
                      </a:lnTo>
                      <a:close/>
                    </a:path>
                    <a:path w="889634" h="2159000">
                      <a:moveTo>
                        <a:pt x="235535" y="608736"/>
                      </a:moveTo>
                      <a:lnTo>
                        <a:pt x="235496" y="609600"/>
                      </a:lnTo>
                      <a:lnTo>
                        <a:pt x="235535" y="608736"/>
                      </a:lnTo>
                      <a:close/>
                    </a:path>
                    <a:path w="889634" h="2159000">
                      <a:moveTo>
                        <a:pt x="255652" y="596900"/>
                      </a:moveTo>
                      <a:lnTo>
                        <a:pt x="236077" y="596900"/>
                      </a:lnTo>
                      <a:lnTo>
                        <a:pt x="235535" y="608736"/>
                      </a:lnTo>
                      <a:lnTo>
                        <a:pt x="235568" y="609600"/>
                      </a:lnTo>
                      <a:lnTo>
                        <a:pt x="244706" y="609600"/>
                      </a:lnTo>
                      <a:lnTo>
                        <a:pt x="255652" y="596900"/>
                      </a:lnTo>
                      <a:close/>
                    </a:path>
                    <a:path w="889634" h="2159000">
                      <a:moveTo>
                        <a:pt x="622747" y="596900"/>
                      </a:moveTo>
                      <a:lnTo>
                        <a:pt x="591902" y="596900"/>
                      </a:lnTo>
                      <a:lnTo>
                        <a:pt x="595699" y="609600"/>
                      </a:lnTo>
                      <a:lnTo>
                        <a:pt x="621656" y="609600"/>
                      </a:lnTo>
                      <a:lnTo>
                        <a:pt x="622747" y="596900"/>
                      </a:lnTo>
                      <a:close/>
                    </a:path>
                    <a:path w="889634" h="2159000">
                      <a:moveTo>
                        <a:pt x="637527" y="596900"/>
                      </a:moveTo>
                      <a:lnTo>
                        <a:pt x="635629" y="596900"/>
                      </a:lnTo>
                      <a:lnTo>
                        <a:pt x="636433" y="609600"/>
                      </a:lnTo>
                      <a:lnTo>
                        <a:pt x="639105" y="602369"/>
                      </a:lnTo>
                      <a:lnTo>
                        <a:pt x="637527" y="596900"/>
                      </a:lnTo>
                      <a:close/>
                    </a:path>
                    <a:path w="889634" h="2159000">
                      <a:moveTo>
                        <a:pt x="639167" y="602200"/>
                      </a:moveTo>
                      <a:lnTo>
                        <a:pt x="639105" y="602369"/>
                      </a:lnTo>
                      <a:lnTo>
                        <a:pt x="641192" y="609600"/>
                      </a:lnTo>
                      <a:lnTo>
                        <a:pt x="639167" y="602200"/>
                      </a:lnTo>
                      <a:close/>
                    </a:path>
                    <a:path w="889634" h="2159000">
                      <a:moveTo>
                        <a:pt x="661936" y="596900"/>
                      </a:moveTo>
                      <a:lnTo>
                        <a:pt x="643167" y="596900"/>
                      </a:lnTo>
                      <a:lnTo>
                        <a:pt x="646832" y="609600"/>
                      </a:lnTo>
                      <a:lnTo>
                        <a:pt x="656465" y="609600"/>
                      </a:lnTo>
                      <a:lnTo>
                        <a:pt x="661936" y="596900"/>
                      </a:lnTo>
                      <a:close/>
                    </a:path>
                    <a:path w="889634" h="2159000">
                      <a:moveTo>
                        <a:pt x="820846" y="596900"/>
                      </a:moveTo>
                      <a:lnTo>
                        <a:pt x="804419" y="596900"/>
                      </a:lnTo>
                      <a:lnTo>
                        <a:pt x="807355" y="609600"/>
                      </a:lnTo>
                      <a:lnTo>
                        <a:pt x="821731" y="609600"/>
                      </a:lnTo>
                      <a:lnTo>
                        <a:pt x="820846" y="596900"/>
                      </a:lnTo>
                      <a:close/>
                    </a:path>
                    <a:path w="889634" h="2159000">
                      <a:moveTo>
                        <a:pt x="641126" y="596900"/>
                      </a:moveTo>
                      <a:lnTo>
                        <a:pt x="637717" y="596900"/>
                      </a:lnTo>
                      <a:lnTo>
                        <a:pt x="639167" y="602200"/>
                      </a:lnTo>
                      <a:lnTo>
                        <a:pt x="641126" y="596900"/>
                      </a:lnTo>
                      <a:close/>
                    </a:path>
                    <a:path w="889634" h="2159000">
                      <a:moveTo>
                        <a:pt x="139599" y="571500"/>
                      </a:moveTo>
                      <a:lnTo>
                        <a:pt x="100350" y="571500"/>
                      </a:lnTo>
                      <a:lnTo>
                        <a:pt x="102248" y="584200"/>
                      </a:lnTo>
                      <a:lnTo>
                        <a:pt x="84601" y="584200"/>
                      </a:lnTo>
                      <a:lnTo>
                        <a:pt x="74310" y="596900"/>
                      </a:lnTo>
                      <a:lnTo>
                        <a:pt x="126215" y="596900"/>
                      </a:lnTo>
                      <a:lnTo>
                        <a:pt x="139599" y="571500"/>
                      </a:lnTo>
                      <a:close/>
                    </a:path>
                    <a:path w="889634" h="2159000">
                      <a:moveTo>
                        <a:pt x="231969" y="584200"/>
                      </a:moveTo>
                      <a:lnTo>
                        <a:pt x="227748" y="584200"/>
                      </a:lnTo>
                      <a:lnTo>
                        <a:pt x="230636" y="596900"/>
                      </a:lnTo>
                      <a:lnTo>
                        <a:pt x="235085" y="596900"/>
                      </a:lnTo>
                      <a:lnTo>
                        <a:pt x="231969" y="584200"/>
                      </a:lnTo>
                      <a:close/>
                    </a:path>
                    <a:path w="889634" h="2159000">
                      <a:moveTo>
                        <a:pt x="249695" y="584200"/>
                      </a:moveTo>
                      <a:lnTo>
                        <a:pt x="231969" y="584200"/>
                      </a:lnTo>
                      <a:lnTo>
                        <a:pt x="235085" y="596900"/>
                      </a:lnTo>
                      <a:lnTo>
                        <a:pt x="256033" y="596900"/>
                      </a:lnTo>
                      <a:lnTo>
                        <a:pt x="249695" y="584200"/>
                      </a:lnTo>
                      <a:close/>
                    </a:path>
                    <a:path w="889634" h="2159000">
                      <a:moveTo>
                        <a:pt x="615555" y="584200"/>
                      </a:moveTo>
                      <a:lnTo>
                        <a:pt x="601736" y="584200"/>
                      </a:lnTo>
                      <a:lnTo>
                        <a:pt x="602651" y="596900"/>
                      </a:lnTo>
                      <a:lnTo>
                        <a:pt x="615555" y="584200"/>
                      </a:lnTo>
                      <a:close/>
                    </a:path>
                    <a:path w="889634" h="2159000">
                      <a:moveTo>
                        <a:pt x="633528" y="584200"/>
                      </a:moveTo>
                      <a:lnTo>
                        <a:pt x="615555" y="584200"/>
                      </a:lnTo>
                      <a:lnTo>
                        <a:pt x="617551" y="596900"/>
                      </a:lnTo>
                      <a:lnTo>
                        <a:pt x="634970" y="596900"/>
                      </a:lnTo>
                      <a:lnTo>
                        <a:pt x="633528" y="584200"/>
                      </a:lnTo>
                      <a:close/>
                    </a:path>
                    <a:path w="889634" h="2159000">
                      <a:moveTo>
                        <a:pt x="635998" y="587819"/>
                      </a:moveTo>
                      <a:lnTo>
                        <a:pt x="635483" y="596900"/>
                      </a:lnTo>
                      <a:lnTo>
                        <a:pt x="637717" y="596900"/>
                      </a:lnTo>
                      <a:lnTo>
                        <a:pt x="635998" y="587819"/>
                      </a:lnTo>
                      <a:close/>
                    </a:path>
                    <a:path w="889634" h="2159000">
                      <a:moveTo>
                        <a:pt x="637712" y="596853"/>
                      </a:moveTo>
                      <a:close/>
                    </a:path>
                    <a:path w="889634" h="2159000">
                      <a:moveTo>
                        <a:pt x="684860" y="584200"/>
                      </a:moveTo>
                      <a:lnTo>
                        <a:pt x="636353" y="584200"/>
                      </a:lnTo>
                      <a:lnTo>
                        <a:pt x="637721" y="596900"/>
                      </a:lnTo>
                      <a:lnTo>
                        <a:pt x="690420" y="596900"/>
                      </a:lnTo>
                      <a:lnTo>
                        <a:pt x="684860" y="584200"/>
                      </a:lnTo>
                      <a:close/>
                    </a:path>
                    <a:path w="889634" h="2159000">
                      <a:moveTo>
                        <a:pt x="796262" y="587916"/>
                      </a:moveTo>
                      <a:lnTo>
                        <a:pt x="788951" y="596900"/>
                      </a:lnTo>
                      <a:lnTo>
                        <a:pt x="809781" y="596900"/>
                      </a:lnTo>
                      <a:lnTo>
                        <a:pt x="796262" y="587916"/>
                      </a:lnTo>
                      <a:close/>
                    </a:path>
                    <a:path w="889634" h="2159000">
                      <a:moveTo>
                        <a:pt x="822126" y="584200"/>
                      </a:moveTo>
                      <a:lnTo>
                        <a:pt x="799287" y="584200"/>
                      </a:lnTo>
                      <a:lnTo>
                        <a:pt x="796262" y="587916"/>
                      </a:lnTo>
                      <a:lnTo>
                        <a:pt x="809781" y="596900"/>
                      </a:lnTo>
                      <a:lnTo>
                        <a:pt x="825407" y="596900"/>
                      </a:lnTo>
                      <a:lnTo>
                        <a:pt x="825685" y="595936"/>
                      </a:lnTo>
                      <a:lnTo>
                        <a:pt x="822126" y="584200"/>
                      </a:lnTo>
                      <a:close/>
                    </a:path>
                    <a:path w="889634" h="2159000">
                      <a:moveTo>
                        <a:pt x="825685" y="595936"/>
                      </a:moveTo>
                      <a:lnTo>
                        <a:pt x="825407" y="596900"/>
                      </a:lnTo>
                      <a:lnTo>
                        <a:pt x="825977" y="596900"/>
                      </a:lnTo>
                      <a:lnTo>
                        <a:pt x="825685" y="595936"/>
                      </a:lnTo>
                      <a:close/>
                    </a:path>
                    <a:path w="889634" h="2159000">
                      <a:moveTo>
                        <a:pt x="822509" y="571963"/>
                      </a:moveTo>
                      <a:lnTo>
                        <a:pt x="822899" y="584200"/>
                      </a:lnTo>
                      <a:lnTo>
                        <a:pt x="822126" y="584200"/>
                      </a:lnTo>
                      <a:lnTo>
                        <a:pt x="825685" y="595936"/>
                      </a:lnTo>
                      <a:lnTo>
                        <a:pt x="829064" y="584200"/>
                      </a:lnTo>
                      <a:lnTo>
                        <a:pt x="822509" y="571963"/>
                      </a:lnTo>
                      <a:close/>
                    </a:path>
                    <a:path w="889634" h="2159000">
                      <a:moveTo>
                        <a:pt x="799287" y="584200"/>
                      </a:moveTo>
                      <a:lnTo>
                        <a:pt x="790669" y="584200"/>
                      </a:lnTo>
                      <a:lnTo>
                        <a:pt x="796262" y="587916"/>
                      </a:lnTo>
                      <a:lnTo>
                        <a:pt x="799287" y="584200"/>
                      </a:lnTo>
                      <a:close/>
                    </a:path>
                    <a:path w="889634" h="2159000">
                      <a:moveTo>
                        <a:pt x="636204" y="584200"/>
                      </a:moveTo>
                      <a:lnTo>
                        <a:pt x="635312" y="584200"/>
                      </a:lnTo>
                      <a:lnTo>
                        <a:pt x="635998" y="587819"/>
                      </a:lnTo>
                      <a:lnTo>
                        <a:pt x="636204" y="584200"/>
                      </a:lnTo>
                      <a:close/>
                    </a:path>
                    <a:path w="889634" h="2159000">
                      <a:moveTo>
                        <a:pt x="634987" y="571500"/>
                      </a:moveTo>
                      <a:lnTo>
                        <a:pt x="609900" y="571500"/>
                      </a:lnTo>
                      <a:lnTo>
                        <a:pt x="600739" y="584200"/>
                      </a:lnTo>
                      <a:lnTo>
                        <a:pt x="635312" y="584200"/>
                      </a:lnTo>
                      <a:lnTo>
                        <a:pt x="634987" y="571500"/>
                      </a:lnTo>
                      <a:close/>
                    </a:path>
                    <a:path w="889634" h="2159000">
                      <a:moveTo>
                        <a:pt x="656593" y="558800"/>
                      </a:moveTo>
                      <a:lnTo>
                        <a:pt x="642477" y="558800"/>
                      </a:lnTo>
                      <a:lnTo>
                        <a:pt x="638403" y="571500"/>
                      </a:lnTo>
                      <a:lnTo>
                        <a:pt x="636204" y="584200"/>
                      </a:lnTo>
                      <a:lnTo>
                        <a:pt x="666008" y="584200"/>
                      </a:lnTo>
                      <a:lnTo>
                        <a:pt x="674513" y="571500"/>
                      </a:lnTo>
                      <a:lnTo>
                        <a:pt x="663979" y="571500"/>
                      </a:lnTo>
                      <a:lnTo>
                        <a:pt x="656593" y="558800"/>
                      </a:lnTo>
                      <a:close/>
                    </a:path>
                    <a:path w="889634" h="2159000">
                      <a:moveTo>
                        <a:pt x="822261" y="571500"/>
                      </a:moveTo>
                      <a:lnTo>
                        <a:pt x="765549" y="571500"/>
                      </a:lnTo>
                      <a:lnTo>
                        <a:pt x="764776" y="584200"/>
                      </a:lnTo>
                      <a:lnTo>
                        <a:pt x="822899" y="584200"/>
                      </a:lnTo>
                      <a:lnTo>
                        <a:pt x="822261" y="571500"/>
                      </a:lnTo>
                      <a:close/>
                    </a:path>
                    <a:path w="889634" h="2159000">
                      <a:moveTo>
                        <a:pt x="822261" y="571500"/>
                      </a:moveTo>
                      <a:lnTo>
                        <a:pt x="822899" y="584200"/>
                      </a:lnTo>
                      <a:lnTo>
                        <a:pt x="822509" y="571963"/>
                      </a:lnTo>
                      <a:lnTo>
                        <a:pt x="822261" y="571500"/>
                      </a:lnTo>
                      <a:close/>
                    </a:path>
                    <a:path w="889634" h="2159000">
                      <a:moveTo>
                        <a:pt x="822495" y="571500"/>
                      </a:moveTo>
                      <a:lnTo>
                        <a:pt x="822261" y="571500"/>
                      </a:lnTo>
                      <a:lnTo>
                        <a:pt x="822509" y="571963"/>
                      </a:lnTo>
                      <a:lnTo>
                        <a:pt x="822495" y="571500"/>
                      </a:lnTo>
                      <a:close/>
                    </a:path>
                    <a:path w="889634" h="2159000">
                      <a:moveTo>
                        <a:pt x="157069" y="546100"/>
                      </a:moveTo>
                      <a:lnTo>
                        <a:pt x="149221" y="546100"/>
                      </a:lnTo>
                      <a:lnTo>
                        <a:pt x="139250" y="558800"/>
                      </a:lnTo>
                      <a:lnTo>
                        <a:pt x="97133" y="558800"/>
                      </a:lnTo>
                      <a:lnTo>
                        <a:pt x="93256" y="571500"/>
                      </a:lnTo>
                      <a:lnTo>
                        <a:pt x="146061" y="571500"/>
                      </a:lnTo>
                      <a:lnTo>
                        <a:pt x="155710" y="558800"/>
                      </a:lnTo>
                      <a:lnTo>
                        <a:pt x="157069" y="546100"/>
                      </a:lnTo>
                      <a:close/>
                    </a:path>
                    <a:path w="889634" h="2159000">
                      <a:moveTo>
                        <a:pt x="631116" y="558800"/>
                      </a:moveTo>
                      <a:lnTo>
                        <a:pt x="627005" y="571500"/>
                      </a:lnTo>
                      <a:lnTo>
                        <a:pt x="632895" y="571500"/>
                      </a:lnTo>
                      <a:lnTo>
                        <a:pt x="631116" y="558800"/>
                      </a:lnTo>
                      <a:close/>
                    </a:path>
                    <a:path w="889634" h="2159000">
                      <a:moveTo>
                        <a:pt x="805088" y="558800"/>
                      </a:moveTo>
                      <a:lnTo>
                        <a:pt x="753369" y="558800"/>
                      </a:lnTo>
                      <a:lnTo>
                        <a:pt x="759551" y="571500"/>
                      </a:lnTo>
                      <a:lnTo>
                        <a:pt x="810453" y="571500"/>
                      </a:lnTo>
                      <a:lnTo>
                        <a:pt x="805088" y="558800"/>
                      </a:lnTo>
                      <a:close/>
                    </a:path>
                    <a:path w="889634" h="2159000">
                      <a:moveTo>
                        <a:pt x="136824" y="546100"/>
                      </a:moveTo>
                      <a:lnTo>
                        <a:pt x="103131" y="546100"/>
                      </a:lnTo>
                      <a:lnTo>
                        <a:pt x="100073" y="558800"/>
                      </a:lnTo>
                      <a:lnTo>
                        <a:pt x="138441" y="558800"/>
                      </a:lnTo>
                      <a:lnTo>
                        <a:pt x="136824" y="546100"/>
                      </a:lnTo>
                      <a:close/>
                    </a:path>
                    <a:path w="889634" h="2159000">
                      <a:moveTo>
                        <a:pt x="785031" y="533400"/>
                      </a:moveTo>
                      <a:lnTo>
                        <a:pt x="735342" y="533400"/>
                      </a:lnTo>
                      <a:lnTo>
                        <a:pt x="746224" y="546100"/>
                      </a:lnTo>
                      <a:lnTo>
                        <a:pt x="748172" y="558800"/>
                      </a:lnTo>
                      <a:lnTo>
                        <a:pt x="791085" y="558800"/>
                      </a:lnTo>
                      <a:lnTo>
                        <a:pt x="782323" y="546100"/>
                      </a:lnTo>
                      <a:lnTo>
                        <a:pt x="776084" y="546100"/>
                      </a:lnTo>
                      <a:lnTo>
                        <a:pt x="785031" y="533400"/>
                      </a:lnTo>
                      <a:close/>
                    </a:path>
                    <a:path w="889634" h="2159000">
                      <a:moveTo>
                        <a:pt x="154030" y="533400"/>
                      </a:moveTo>
                      <a:lnTo>
                        <a:pt x="121433" y="533400"/>
                      </a:lnTo>
                      <a:lnTo>
                        <a:pt x="123661" y="546100"/>
                      </a:lnTo>
                      <a:lnTo>
                        <a:pt x="146456" y="546100"/>
                      </a:lnTo>
                      <a:lnTo>
                        <a:pt x="154030" y="533400"/>
                      </a:lnTo>
                      <a:close/>
                    </a:path>
                    <a:path w="889634" h="2159000">
                      <a:moveTo>
                        <a:pt x="174478" y="520700"/>
                      </a:moveTo>
                      <a:lnTo>
                        <a:pt x="131381" y="520700"/>
                      </a:lnTo>
                      <a:lnTo>
                        <a:pt x="119508" y="533400"/>
                      </a:lnTo>
                      <a:lnTo>
                        <a:pt x="171841" y="533400"/>
                      </a:lnTo>
                      <a:lnTo>
                        <a:pt x="174478" y="520700"/>
                      </a:lnTo>
                      <a:close/>
                    </a:path>
                    <a:path w="889634" h="2159000">
                      <a:moveTo>
                        <a:pt x="734020" y="520700"/>
                      </a:moveTo>
                      <a:lnTo>
                        <a:pt x="722372" y="520700"/>
                      </a:lnTo>
                      <a:lnTo>
                        <a:pt x="729980" y="533400"/>
                      </a:lnTo>
                      <a:lnTo>
                        <a:pt x="735517" y="533400"/>
                      </a:lnTo>
                      <a:lnTo>
                        <a:pt x="734020" y="520700"/>
                      </a:lnTo>
                      <a:close/>
                    </a:path>
                    <a:path w="889634" h="2159000">
                      <a:moveTo>
                        <a:pt x="741578" y="520700"/>
                      </a:moveTo>
                      <a:lnTo>
                        <a:pt x="741340" y="533400"/>
                      </a:lnTo>
                      <a:lnTo>
                        <a:pt x="744779" y="533400"/>
                      </a:lnTo>
                      <a:lnTo>
                        <a:pt x="741578" y="520700"/>
                      </a:lnTo>
                      <a:close/>
                    </a:path>
                    <a:path w="889634" h="2159000">
                      <a:moveTo>
                        <a:pt x="776771" y="520700"/>
                      </a:moveTo>
                      <a:lnTo>
                        <a:pt x="744587" y="520700"/>
                      </a:lnTo>
                      <a:lnTo>
                        <a:pt x="747073" y="533400"/>
                      </a:lnTo>
                      <a:lnTo>
                        <a:pt x="784228" y="533400"/>
                      </a:lnTo>
                      <a:lnTo>
                        <a:pt x="776771" y="520700"/>
                      </a:lnTo>
                      <a:close/>
                    </a:path>
                    <a:path w="889634" h="2159000">
                      <a:moveTo>
                        <a:pt x="170781" y="508000"/>
                      </a:moveTo>
                      <a:lnTo>
                        <a:pt x="147477" y="508000"/>
                      </a:lnTo>
                      <a:lnTo>
                        <a:pt x="140453" y="520700"/>
                      </a:lnTo>
                      <a:lnTo>
                        <a:pt x="163507" y="520700"/>
                      </a:lnTo>
                      <a:lnTo>
                        <a:pt x="170781" y="508000"/>
                      </a:lnTo>
                      <a:close/>
                    </a:path>
                    <a:path w="889634" h="2159000">
                      <a:moveTo>
                        <a:pt x="768992" y="508000"/>
                      </a:moveTo>
                      <a:lnTo>
                        <a:pt x="709891" y="508000"/>
                      </a:lnTo>
                      <a:lnTo>
                        <a:pt x="715313" y="520700"/>
                      </a:lnTo>
                      <a:lnTo>
                        <a:pt x="769875" y="520700"/>
                      </a:lnTo>
                      <a:lnTo>
                        <a:pt x="768992" y="508000"/>
                      </a:lnTo>
                      <a:close/>
                    </a:path>
                    <a:path w="889634" h="2159000">
                      <a:moveTo>
                        <a:pt x="194307" y="482600"/>
                      </a:moveTo>
                      <a:lnTo>
                        <a:pt x="143048" y="482600"/>
                      </a:lnTo>
                      <a:lnTo>
                        <a:pt x="138292" y="495300"/>
                      </a:lnTo>
                      <a:lnTo>
                        <a:pt x="152180" y="495300"/>
                      </a:lnTo>
                      <a:lnTo>
                        <a:pt x="140209" y="508000"/>
                      </a:lnTo>
                      <a:lnTo>
                        <a:pt x="191781" y="508000"/>
                      </a:lnTo>
                      <a:lnTo>
                        <a:pt x="193688" y="495300"/>
                      </a:lnTo>
                      <a:lnTo>
                        <a:pt x="194307" y="482600"/>
                      </a:lnTo>
                      <a:close/>
                    </a:path>
                    <a:path w="889634" h="2159000">
                      <a:moveTo>
                        <a:pt x="753420" y="495300"/>
                      </a:moveTo>
                      <a:lnTo>
                        <a:pt x="701613" y="495300"/>
                      </a:lnTo>
                      <a:lnTo>
                        <a:pt x="705293" y="508000"/>
                      </a:lnTo>
                      <a:lnTo>
                        <a:pt x="760526" y="508000"/>
                      </a:lnTo>
                      <a:lnTo>
                        <a:pt x="753420" y="495300"/>
                      </a:lnTo>
                      <a:close/>
                    </a:path>
                    <a:path w="889634" h="2159000">
                      <a:moveTo>
                        <a:pt x="727629" y="482600"/>
                      </a:moveTo>
                      <a:lnTo>
                        <a:pt x="702569" y="482600"/>
                      </a:lnTo>
                      <a:lnTo>
                        <a:pt x="708136" y="495300"/>
                      </a:lnTo>
                      <a:lnTo>
                        <a:pt x="731243" y="495300"/>
                      </a:lnTo>
                      <a:lnTo>
                        <a:pt x="727629" y="482600"/>
                      </a:lnTo>
                      <a:close/>
                    </a:path>
                    <a:path w="889634" h="2159000">
                      <a:moveTo>
                        <a:pt x="180275" y="469900"/>
                      </a:moveTo>
                      <a:lnTo>
                        <a:pt x="154566" y="469900"/>
                      </a:lnTo>
                      <a:lnTo>
                        <a:pt x="156897" y="482600"/>
                      </a:lnTo>
                      <a:lnTo>
                        <a:pt x="174249" y="482600"/>
                      </a:lnTo>
                      <a:lnTo>
                        <a:pt x="180275" y="469900"/>
                      </a:lnTo>
                      <a:close/>
                    </a:path>
                    <a:path w="889634" h="2159000">
                      <a:moveTo>
                        <a:pt x="682266" y="469900"/>
                      </a:moveTo>
                      <a:lnTo>
                        <a:pt x="688097" y="482600"/>
                      </a:lnTo>
                      <a:lnTo>
                        <a:pt x="693573" y="482600"/>
                      </a:lnTo>
                      <a:lnTo>
                        <a:pt x="682266" y="469900"/>
                      </a:lnTo>
                      <a:close/>
                    </a:path>
                    <a:path w="889634" h="2159000">
                      <a:moveTo>
                        <a:pt x="734080" y="469900"/>
                      </a:moveTo>
                      <a:lnTo>
                        <a:pt x="694477" y="469900"/>
                      </a:lnTo>
                      <a:lnTo>
                        <a:pt x="693573" y="482600"/>
                      </a:lnTo>
                      <a:lnTo>
                        <a:pt x="734926" y="482600"/>
                      </a:lnTo>
                      <a:lnTo>
                        <a:pt x="734080" y="469900"/>
                      </a:lnTo>
                      <a:close/>
                    </a:path>
                    <a:path w="889634" h="2159000">
                      <a:moveTo>
                        <a:pt x="206406" y="457200"/>
                      </a:moveTo>
                      <a:lnTo>
                        <a:pt x="163903" y="457200"/>
                      </a:lnTo>
                      <a:lnTo>
                        <a:pt x="158527" y="469900"/>
                      </a:lnTo>
                      <a:lnTo>
                        <a:pt x="205530" y="469900"/>
                      </a:lnTo>
                      <a:lnTo>
                        <a:pt x="206406" y="457200"/>
                      </a:lnTo>
                      <a:close/>
                    </a:path>
                    <a:path w="889634" h="2159000">
                      <a:moveTo>
                        <a:pt x="719561" y="444500"/>
                      </a:moveTo>
                      <a:lnTo>
                        <a:pt x="669869" y="444500"/>
                      </a:lnTo>
                      <a:lnTo>
                        <a:pt x="674846" y="457200"/>
                      </a:lnTo>
                      <a:lnTo>
                        <a:pt x="682106" y="469900"/>
                      </a:lnTo>
                      <a:lnTo>
                        <a:pt x="707687" y="469900"/>
                      </a:lnTo>
                      <a:lnTo>
                        <a:pt x="710399" y="457200"/>
                      </a:lnTo>
                      <a:lnTo>
                        <a:pt x="725025" y="457200"/>
                      </a:lnTo>
                      <a:lnTo>
                        <a:pt x="719561" y="444500"/>
                      </a:lnTo>
                      <a:close/>
                    </a:path>
                    <a:path w="889634" h="2159000">
                      <a:moveTo>
                        <a:pt x="217333" y="444500"/>
                      </a:moveTo>
                      <a:lnTo>
                        <a:pt x="170860" y="444500"/>
                      </a:lnTo>
                      <a:lnTo>
                        <a:pt x="175226" y="457200"/>
                      </a:lnTo>
                      <a:lnTo>
                        <a:pt x="211236" y="457200"/>
                      </a:lnTo>
                      <a:lnTo>
                        <a:pt x="217333" y="444500"/>
                      </a:lnTo>
                      <a:close/>
                    </a:path>
                    <a:path w="889634" h="2159000">
                      <a:moveTo>
                        <a:pt x="222707" y="431800"/>
                      </a:moveTo>
                      <a:lnTo>
                        <a:pt x="180318" y="431800"/>
                      </a:lnTo>
                      <a:lnTo>
                        <a:pt x="171682" y="444500"/>
                      </a:lnTo>
                      <a:lnTo>
                        <a:pt x="220639" y="444500"/>
                      </a:lnTo>
                      <a:lnTo>
                        <a:pt x="222707" y="431800"/>
                      </a:lnTo>
                      <a:close/>
                    </a:path>
                    <a:path w="889634" h="2159000">
                      <a:moveTo>
                        <a:pt x="699001" y="431800"/>
                      </a:moveTo>
                      <a:lnTo>
                        <a:pt x="667289" y="431800"/>
                      </a:lnTo>
                      <a:lnTo>
                        <a:pt x="671936" y="444500"/>
                      </a:lnTo>
                      <a:lnTo>
                        <a:pt x="707523" y="444500"/>
                      </a:lnTo>
                      <a:lnTo>
                        <a:pt x="699001" y="431800"/>
                      </a:lnTo>
                      <a:close/>
                    </a:path>
                    <a:path w="889634" h="2159000">
                      <a:moveTo>
                        <a:pt x="232648" y="419100"/>
                      </a:moveTo>
                      <a:lnTo>
                        <a:pt x="203056" y="419100"/>
                      </a:lnTo>
                      <a:lnTo>
                        <a:pt x="188236" y="431800"/>
                      </a:lnTo>
                      <a:lnTo>
                        <a:pt x="243067" y="431800"/>
                      </a:lnTo>
                      <a:lnTo>
                        <a:pt x="232648" y="419100"/>
                      </a:lnTo>
                      <a:close/>
                    </a:path>
                    <a:path w="889634" h="2159000">
                      <a:moveTo>
                        <a:pt x="263746" y="419100"/>
                      </a:moveTo>
                      <a:lnTo>
                        <a:pt x="245607" y="419100"/>
                      </a:lnTo>
                      <a:lnTo>
                        <a:pt x="251353" y="431800"/>
                      </a:lnTo>
                      <a:lnTo>
                        <a:pt x="262336" y="431800"/>
                      </a:lnTo>
                      <a:lnTo>
                        <a:pt x="263746" y="419100"/>
                      </a:lnTo>
                      <a:close/>
                    </a:path>
                    <a:path w="889634" h="2159000">
                      <a:moveTo>
                        <a:pt x="678953" y="419100"/>
                      </a:moveTo>
                      <a:lnTo>
                        <a:pt x="643520" y="419100"/>
                      </a:lnTo>
                      <a:lnTo>
                        <a:pt x="653328" y="431800"/>
                      </a:lnTo>
                      <a:lnTo>
                        <a:pt x="683412" y="431800"/>
                      </a:lnTo>
                      <a:lnTo>
                        <a:pt x="678953" y="419100"/>
                      </a:lnTo>
                      <a:close/>
                    </a:path>
                    <a:path w="889634" h="2159000">
                      <a:moveTo>
                        <a:pt x="241822" y="406400"/>
                      </a:moveTo>
                      <a:lnTo>
                        <a:pt x="207525" y="406400"/>
                      </a:lnTo>
                      <a:lnTo>
                        <a:pt x="209412" y="419100"/>
                      </a:lnTo>
                      <a:lnTo>
                        <a:pt x="249688" y="419100"/>
                      </a:lnTo>
                      <a:lnTo>
                        <a:pt x="248688" y="416626"/>
                      </a:lnTo>
                      <a:lnTo>
                        <a:pt x="241822" y="406400"/>
                      </a:lnTo>
                      <a:close/>
                    </a:path>
                    <a:path w="889634" h="2159000">
                      <a:moveTo>
                        <a:pt x="296652" y="393700"/>
                      </a:moveTo>
                      <a:lnTo>
                        <a:pt x="220351" y="393700"/>
                      </a:lnTo>
                      <a:lnTo>
                        <a:pt x="226043" y="406400"/>
                      </a:lnTo>
                      <a:lnTo>
                        <a:pt x="244555" y="406400"/>
                      </a:lnTo>
                      <a:lnTo>
                        <a:pt x="248688" y="416626"/>
                      </a:lnTo>
                      <a:lnTo>
                        <a:pt x="250349" y="419100"/>
                      </a:lnTo>
                      <a:lnTo>
                        <a:pt x="302306" y="419100"/>
                      </a:lnTo>
                      <a:lnTo>
                        <a:pt x="296652" y="393700"/>
                      </a:lnTo>
                      <a:close/>
                    </a:path>
                    <a:path w="889634" h="2159000">
                      <a:moveTo>
                        <a:pt x="576289" y="393700"/>
                      </a:moveTo>
                      <a:lnTo>
                        <a:pt x="552281" y="393700"/>
                      </a:lnTo>
                      <a:lnTo>
                        <a:pt x="549118" y="406400"/>
                      </a:lnTo>
                      <a:lnTo>
                        <a:pt x="548671" y="419100"/>
                      </a:lnTo>
                      <a:lnTo>
                        <a:pt x="573657" y="406400"/>
                      </a:lnTo>
                      <a:lnTo>
                        <a:pt x="573993" y="406400"/>
                      </a:lnTo>
                      <a:lnTo>
                        <a:pt x="576289" y="393700"/>
                      </a:lnTo>
                      <a:close/>
                    </a:path>
                    <a:path w="889634" h="2159000">
                      <a:moveTo>
                        <a:pt x="593340" y="406400"/>
                      </a:moveTo>
                      <a:lnTo>
                        <a:pt x="577074" y="406400"/>
                      </a:lnTo>
                      <a:lnTo>
                        <a:pt x="581966" y="419100"/>
                      </a:lnTo>
                      <a:lnTo>
                        <a:pt x="593340" y="406400"/>
                      </a:lnTo>
                      <a:close/>
                    </a:path>
                    <a:path w="889634" h="2159000">
                      <a:moveTo>
                        <a:pt x="686353" y="406400"/>
                      </a:moveTo>
                      <a:lnTo>
                        <a:pt x="642954" y="406400"/>
                      </a:lnTo>
                      <a:lnTo>
                        <a:pt x="644046" y="419100"/>
                      </a:lnTo>
                      <a:lnTo>
                        <a:pt x="692240" y="419100"/>
                      </a:lnTo>
                      <a:lnTo>
                        <a:pt x="686353" y="406400"/>
                      </a:lnTo>
                      <a:close/>
                    </a:path>
                    <a:path w="889634" h="2159000">
                      <a:moveTo>
                        <a:pt x="244555" y="406400"/>
                      </a:moveTo>
                      <a:lnTo>
                        <a:pt x="241822" y="406400"/>
                      </a:lnTo>
                      <a:lnTo>
                        <a:pt x="248688" y="416626"/>
                      </a:lnTo>
                      <a:lnTo>
                        <a:pt x="244555" y="406400"/>
                      </a:lnTo>
                      <a:close/>
                    </a:path>
                    <a:path w="889634" h="2159000">
                      <a:moveTo>
                        <a:pt x="216375" y="397242"/>
                      </a:moveTo>
                      <a:lnTo>
                        <a:pt x="206096" y="406400"/>
                      </a:lnTo>
                      <a:lnTo>
                        <a:pt x="217645" y="406400"/>
                      </a:lnTo>
                      <a:lnTo>
                        <a:pt x="216375" y="397242"/>
                      </a:lnTo>
                      <a:close/>
                    </a:path>
                    <a:path w="889634" h="2159000">
                      <a:moveTo>
                        <a:pt x="220351" y="393700"/>
                      </a:moveTo>
                      <a:lnTo>
                        <a:pt x="216375" y="397242"/>
                      </a:lnTo>
                      <a:lnTo>
                        <a:pt x="217645" y="406400"/>
                      </a:lnTo>
                      <a:lnTo>
                        <a:pt x="226043" y="406400"/>
                      </a:lnTo>
                      <a:lnTo>
                        <a:pt x="220351" y="393700"/>
                      </a:lnTo>
                      <a:close/>
                    </a:path>
                    <a:path w="889634" h="2159000">
                      <a:moveTo>
                        <a:pt x="635130" y="393700"/>
                      </a:moveTo>
                      <a:lnTo>
                        <a:pt x="576289" y="393700"/>
                      </a:lnTo>
                      <a:lnTo>
                        <a:pt x="576644" y="406400"/>
                      </a:lnTo>
                      <a:lnTo>
                        <a:pt x="621749" y="406400"/>
                      </a:lnTo>
                      <a:lnTo>
                        <a:pt x="635130" y="393700"/>
                      </a:lnTo>
                      <a:close/>
                    </a:path>
                    <a:path w="889634" h="2159000">
                      <a:moveTo>
                        <a:pt x="639496" y="393700"/>
                      </a:moveTo>
                      <a:lnTo>
                        <a:pt x="635130" y="393700"/>
                      </a:lnTo>
                      <a:lnTo>
                        <a:pt x="621749" y="406400"/>
                      </a:lnTo>
                      <a:lnTo>
                        <a:pt x="633628" y="406400"/>
                      </a:lnTo>
                      <a:lnTo>
                        <a:pt x="639496" y="393700"/>
                      </a:lnTo>
                      <a:close/>
                    </a:path>
                    <a:path w="889634" h="2159000">
                      <a:moveTo>
                        <a:pt x="681008" y="393700"/>
                      </a:moveTo>
                      <a:lnTo>
                        <a:pt x="639496" y="393700"/>
                      </a:lnTo>
                      <a:lnTo>
                        <a:pt x="633628" y="406400"/>
                      </a:lnTo>
                      <a:lnTo>
                        <a:pt x="676201" y="406400"/>
                      </a:lnTo>
                      <a:lnTo>
                        <a:pt x="681008" y="393700"/>
                      </a:lnTo>
                      <a:close/>
                    </a:path>
                    <a:path w="889634" h="2159000">
                      <a:moveTo>
                        <a:pt x="220351" y="393700"/>
                      </a:moveTo>
                      <a:lnTo>
                        <a:pt x="215883" y="393700"/>
                      </a:lnTo>
                      <a:lnTo>
                        <a:pt x="216375" y="397242"/>
                      </a:lnTo>
                      <a:lnTo>
                        <a:pt x="220351" y="393700"/>
                      </a:lnTo>
                      <a:close/>
                    </a:path>
                    <a:path w="889634" h="2159000">
                      <a:moveTo>
                        <a:pt x="291478" y="381000"/>
                      </a:moveTo>
                      <a:lnTo>
                        <a:pt x="252314" y="381000"/>
                      </a:lnTo>
                      <a:lnTo>
                        <a:pt x="255026" y="393700"/>
                      </a:lnTo>
                      <a:lnTo>
                        <a:pt x="290117" y="393700"/>
                      </a:lnTo>
                      <a:lnTo>
                        <a:pt x="291478" y="381000"/>
                      </a:lnTo>
                      <a:close/>
                    </a:path>
                    <a:path w="889634" h="2159000">
                      <a:moveTo>
                        <a:pt x="660191" y="381000"/>
                      </a:moveTo>
                      <a:lnTo>
                        <a:pt x="557156" y="381000"/>
                      </a:lnTo>
                      <a:lnTo>
                        <a:pt x="561721" y="393700"/>
                      </a:lnTo>
                      <a:lnTo>
                        <a:pt x="666412" y="393700"/>
                      </a:lnTo>
                      <a:lnTo>
                        <a:pt x="660191" y="381000"/>
                      </a:lnTo>
                      <a:close/>
                    </a:path>
                    <a:path w="889634" h="2159000">
                      <a:moveTo>
                        <a:pt x="296386" y="355600"/>
                      </a:moveTo>
                      <a:lnTo>
                        <a:pt x="251947" y="355600"/>
                      </a:lnTo>
                      <a:lnTo>
                        <a:pt x="250470" y="368300"/>
                      </a:lnTo>
                      <a:lnTo>
                        <a:pt x="250767" y="381000"/>
                      </a:lnTo>
                      <a:lnTo>
                        <a:pt x="288239" y="381000"/>
                      </a:lnTo>
                      <a:lnTo>
                        <a:pt x="287808" y="368300"/>
                      </a:lnTo>
                      <a:lnTo>
                        <a:pt x="295207" y="368300"/>
                      </a:lnTo>
                      <a:lnTo>
                        <a:pt x="296386" y="355600"/>
                      </a:lnTo>
                      <a:close/>
                    </a:path>
                    <a:path w="889634" h="2159000">
                      <a:moveTo>
                        <a:pt x="567805" y="368300"/>
                      </a:moveTo>
                      <a:lnTo>
                        <a:pt x="553297" y="368300"/>
                      </a:lnTo>
                      <a:lnTo>
                        <a:pt x="555945" y="381000"/>
                      </a:lnTo>
                      <a:lnTo>
                        <a:pt x="558902" y="381000"/>
                      </a:lnTo>
                      <a:lnTo>
                        <a:pt x="567805" y="368300"/>
                      </a:lnTo>
                      <a:close/>
                    </a:path>
                    <a:path w="889634" h="2159000">
                      <a:moveTo>
                        <a:pt x="605017" y="368300"/>
                      </a:moveTo>
                      <a:lnTo>
                        <a:pt x="567805" y="368300"/>
                      </a:lnTo>
                      <a:lnTo>
                        <a:pt x="568852" y="381000"/>
                      </a:lnTo>
                      <a:lnTo>
                        <a:pt x="601281" y="381000"/>
                      </a:lnTo>
                      <a:lnTo>
                        <a:pt x="605017" y="368300"/>
                      </a:lnTo>
                      <a:close/>
                    </a:path>
                    <a:path w="889634" h="2159000">
                      <a:moveTo>
                        <a:pt x="585936" y="342900"/>
                      </a:moveTo>
                      <a:lnTo>
                        <a:pt x="575908" y="342900"/>
                      </a:lnTo>
                      <a:lnTo>
                        <a:pt x="573016" y="355600"/>
                      </a:lnTo>
                      <a:lnTo>
                        <a:pt x="556483" y="355600"/>
                      </a:lnTo>
                      <a:lnTo>
                        <a:pt x="556207" y="368300"/>
                      </a:lnTo>
                      <a:lnTo>
                        <a:pt x="580694" y="368300"/>
                      </a:lnTo>
                      <a:lnTo>
                        <a:pt x="585936" y="342900"/>
                      </a:lnTo>
                      <a:close/>
                    </a:path>
                    <a:path w="889634" h="2159000">
                      <a:moveTo>
                        <a:pt x="588096" y="355600"/>
                      </a:moveTo>
                      <a:lnTo>
                        <a:pt x="586207" y="355600"/>
                      </a:lnTo>
                      <a:lnTo>
                        <a:pt x="583807" y="368300"/>
                      </a:lnTo>
                      <a:lnTo>
                        <a:pt x="590335" y="368300"/>
                      </a:lnTo>
                      <a:lnTo>
                        <a:pt x="588096" y="355600"/>
                      </a:lnTo>
                      <a:close/>
                    </a:path>
                    <a:path w="889634" h="2159000">
                      <a:moveTo>
                        <a:pt x="317177" y="330200"/>
                      </a:moveTo>
                      <a:lnTo>
                        <a:pt x="272524" y="330200"/>
                      </a:lnTo>
                      <a:lnTo>
                        <a:pt x="270431" y="342900"/>
                      </a:lnTo>
                      <a:lnTo>
                        <a:pt x="268931" y="355600"/>
                      </a:lnTo>
                      <a:lnTo>
                        <a:pt x="297743" y="355600"/>
                      </a:lnTo>
                      <a:lnTo>
                        <a:pt x="299731" y="342900"/>
                      </a:lnTo>
                      <a:lnTo>
                        <a:pt x="313018" y="342900"/>
                      </a:lnTo>
                      <a:lnTo>
                        <a:pt x="317177" y="330200"/>
                      </a:lnTo>
                      <a:close/>
                    </a:path>
                    <a:path w="889634" h="2159000">
                      <a:moveTo>
                        <a:pt x="582822" y="330200"/>
                      </a:moveTo>
                      <a:lnTo>
                        <a:pt x="546512" y="330200"/>
                      </a:lnTo>
                      <a:lnTo>
                        <a:pt x="544123" y="342900"/>
                      </a:lnTo>
                      <a:lnTo>
                        <a:pt x="546139" y="355600"/>
                      </a:lnTo>
                      <a:lnTo>
                        <a:pt x="551002" y="355600"/>
                      </a:lnTo>
                      <a:lnTo>
                        <a:pt x="552430" y="342900"/>
                      </a:lnTo>
                      <a:lnTo>
                        <a:pt x="569954" y="342900"/>
                      </a:lnTo>
                      <a:lnTo>
                        <a:pt x="582822" y="330200"/>
                      </a:lnTo>
                      <a:close/>
                    </a:path>
                    <a:path w="889634" h="2159000">
                      <a:moveTo>
                        <a:pt x="569954" y="342900"/>
                      </a:moveTo>
                      <a:lnTo>
                        <a:pt x="553769" y="342900"/>
                      </a:lnTo>
                      <a:lnTo>
                        <a:pt x="556718" y="355600"/>
                      </a:lnTo>
                      <a:lnTo>
                        <a:pt x="573016" y="355600"/>
                      </a:lnTo>
                      <a:lnTo>
                        <a:pt x="569954" y="342900"/>
                      </a:lnTo>
                      <a:close/>
                    </a:path>
                    <a:path w="889634" h="2159000">
                      <a:moveTo>
                        <a:pt x="278585" y="317500"/>
                      </a:moveTo>
                      <a:lnTo>
                        <a:pt x="276725" y="317500"/>
                      </a:lnTo>
                      <a:lnTo>
                        <a:pt x="275833" y="330200"/>
                      </a:lnTo>
                      <a:lnTo>
                        <a:pt x="283659" y="330200"/>
                      </a:lnTo>
                      <a:lnTo>
                        <a:pt x="278585" y="317500"/>
                      </a:lnTo>
                      <a:close/>
                    </a:path>
                    <a:path w="889634" h="2159000">
                      <a:moveTo>
                        <a:pt x="322177" y="317500"/>
                      </a:moveTo>
                      <a:lnTo>
                        <a:pt x="290175" y="317500"/>
                      </a:lnTo>
                      <a:lnTo>
                        <a:pt x="289087" y="330200"/>
                      </a:lnTo>
                      <a:lnTo>
                        <a:pt x="320658" y="330200"/>
                      </a:lnTo>
                      <a:lnTo>
                        <a:pt x="322177" y="317500"/>
                      </a:lnTo>
                      <a:close/>
                    </a:path>
                    <a:path w="889634" h="2159000">
                      <a:moveTo>
                        <a:pt x="552898" y="317500"/>
                      </a:moveTo>
                      <a:lnTo>
                        <a:pt x="543015" y="317500"/>
                      </a:lnTo>
                      <a:lnTo>
                        <a:pt x="542516" y="330200"/>
                      </a:lnTo>
                      <a:lnTo>
                        <a:pt x="543764" y="330200"/>
                      </a:lnTo>
                      <a:lnTo>
                        <a:pt x="552898" y="317500"/>
                      </a:lnTo>
                      <a:close/>
                    </a:path>
                    <a:path w="889634" h="2159000">
                      <a:moveTo>
                        <a:pt x="571023" y="317500"/>
                      </a:moveTo>
                      <a:lnTo>
                        <a:pt x="552898" y="317500"/>
                      </a:lnTo>
                      <a:lnTo>
                        <a:pt x="552490" y="330200"/>
                      </a:lnTo>
                      <a:lnTo>
                        <a:pt x="570287" y="330200"/>
                      </a:lnTo>
                      <a:lnTo>
                        <a:pt x="571023" y="317500"/>
                      </a:lnTo>
                      <a:close/>
                    </a:path>
                    <a:path w="889634" h="2159000">
                      <a:moveTo>
                        <a:pt x="582016" y="317500"/>
                      </a:moveTo>
                      <a:lnTo>
                        <a:pt x="570706" y="330200"/>
                      </a:lnTo>
                      <a:lnTo>
                        <a:pt x="581938" y="330200"/>
                      </a:lnTo>
                      <a:lnTo>
                        <a:pt x="582016" y="317500"/>
                      </a:lnTo>
                      <a:close/>
                    </a:path>
                    <a:path w="889634" h="2159000">
                      <a:moveTo>
                        <a:pt x="303844" y="304800"/>
                      </a:moveTo>
                      <a:lnTo>
                        <a:pt x="279143" y="304800"/>
                      </a:lnTo>
                      <a:lnTo>
                        <a:pt x="281420" y="317500"/>
                      </a:lnTo>
                      <a:lnTo>
                        <a:pt x="306064" y="317500"/>
                      </a:lnTo>
                      <a:lnTo>
                        <a:pt x="303844" y="304800"/>
                      </a:lnTo>
                      <a:close/>
                    </a:path>
                    <a:path w="889634" h="2159000">
                      <a:moveTo>
                        <a:pt x="318851" y="304800"/>
                      </a:moveTo>
                      <a:lnTo>
                        <a:pt x="314140" y="304800"/>
                      </a:lnTo>
                      <a:lnTo>
                        <a:pt x="312185" y="317500"/>
                      </a:lnTo>
                      <a:lnTo>
                        <a:pt x="321192" y="317500"/>
                      </a:lnTo>
                      <a:lnTo>
                        <a:pt x="318851" y="304800"/>
                      </a:lnTo>
                      <a:close/>
                    </a:path>
                    <a:path w="889634" h="2159000">
                      <a:moveTo>
                        <a:pt x="596069" y="292100"/>
                      </a:moveTo>
                      <a:lnTo>
                        <a:pt x="552028" y="292100"/>
                      </a:lnTo>
                      <a:lnTo>
                        <a:pt x="549096" y="304800"/>
                      </a:lnTo>
                      <a:lnTo>
                        <a:pt x="545650" y="317500"/>
                      </a:lnTo>
                      <a:lnTo>
                        <a:pt x="580304" y="317500"/>
                      </a:lnTo>
                      <a:lnTo>
                        <a:pt x="577133" y="304800"/>
                      </a:lnTo>
                      <a:lnTo>
                        <a:pt x="595378" y="304800"/>
                      </a:lnTo>
                      <a:lnTo>
                        <a:pt x="596069" y="292100"/>
                      </a:lnTo>
                      <a:close/>
                    </a:path>
                    <a:path w="889634" h="2159000">
                      <a:moveTo>
                        <a:pt x="288555" y="292100"/>
                      </a:moveTo>
                      <a:lnTo>
                        <a:pt x="280297" y="292100"/>
                      </a:lnTo>
                      <a:lnTo>
                        <a:pt x="282611" y="304800"/>
                      </a:lnTo>
                      <a:lnTo>
                        <a:pt x="288555" y="292100"/>
                      </a:lnTo>
                      <a:close/>
                    </a:path>
                    <a:path w="889634" h="2159000">
                      <a:moveTo>
                        <a:pt x="308576" y="292100"/>
                      </a:moveTo>
                      <a:lnTo>
                        <a:pt x="290736" y="292100"/>
                      </a:lnTo>
                      <a:lnTo>
                        <a:pt x="292811" y="304800"/>
                      </a:lnTo>
                      <a:lnTo>
                        <a:pt x="308791" y="304800"/>
                      </a:lnTo>
                      <a:lnTo>
                        <a:pt x="308576" y="292100"/>
                      </a:lnTo>
                      <a:close/>
                    </a:path>
                    <a:path w="889634" h="2159000">
                      <a:moveTo>
                        <a:pt x="299958" y="254000"/>
                      </a:moveTo>
                      <a:lnTo>
                        <a:pt x="277068" y="254000"/>
                      </a:lnTo>
                      <a:lnTo>
                        <a:pt x="283611" y="266700"/>
                      </a:lnTo>
                      <a:lnTo>
                        <a:pt x="285868" y="279400"/>
                      </a:lnTo>
                      <a:lnTo>
                        <a:pt x="273359" y="279400"/>
                      </a:lnTo>
                      <a:lnTo>
                        <a:pt x="278100" y="292100"/>
                      </a:lnTo>
                      <a:lnTo>
                        <a:pt x="319426" y="292100"/>
                      </a:lnTo>
                      <a:lnTo>
                        <a:pt x="314441" y="279400"/>
                      </a:lnTo>
                      <a:lnTo>
                        <a:pt x="316251" y="266700"/>
                      </a:lnTo>
                      <a:lnTo>
                        <a:pt x="297320" y="266700"/>
                      </a:lnTo>
                      <a:lnTo>
                        <a:pt x="299958" y="254000"/>
                      </a:lnTo>
                      <a:close/>
                    </a:path>
                    <a:path w="889634" h="2159000">
                      <a:moveTo>
                        <a:pt x="575179" y="279400"/>
                      </a:moveTo>
                      <a:lnTo>
                        <a:pt x="559431" y="279400"/>
                      </a:lnTo>
                      <a:lnTo>
                        <a:pt x="561275" y="292100"/>
                      </a:lnTo>
                      <a:lnTo>
                        <a:pt x="575179" y="279400"/>
                      </a:lnTo>
                      <a:close/>
                    </a:path>
                    <a:path w="889634" h="2159000">
                      <a:moveTo>
                        <a:pt x="594873" y="279400"/>
                      </a:moveTo>
                      <a:lnTo>
                        <a:pt x="581248" y="279400"/>
                      </a:lnTo>
                      <a:lnTo>
                        <a:pt x="570000" y="292100"/>
                      </a:lnTo>
                      <a:lnTo>
                        <a:pt x="587131" y="292100"/>
                      </a:lnTo>
                      <a:lnTo>
                        <a:pt x="594873" y="279400"/>
                      </a:lnTo>
                      <a:close/>
                    </a:path>
                    <a:path w="889634" h="2159000">
                      <a:moveTo>
                        <a:pt x="606770" y="266700"/>
                      </a:moveTo>
                      <a:lnTo>
                        <a:pt x="569850" y="266700"/>
                      </a:lnTo>
                      <a:lnTo>
                        <a:pt x="565014" y="279400"/>
                      </a:lnTo>
                      <a:lnTo>
                        <a:pt x="605491" y="279400"/>
                      </a:lnTo>
                      <a:lnTo>
                        <a:pt x="606770" y="266700"/>
                      </a:lnTo>
                      <a:close/>
                    </a:path>
                    <a:path w="889634" h="2159000">
                      <a:moveTo>
                        <a:pt x="311914" y="254000"/>
                      </a:moveTo>
                      <a:lnTo>
                        <a:pt x="302588" y="254000"/>
                      </a:lnTo>
                      <a:lnTo>
                        <a:pt x="314177" y="266700"/>
                      </a:lnTo>
                      <a:lnTo>
                        <a:pt x="311914" y="254000"/>
                      </a:lnTo>
                      <a:close/>
                    </a:path>
                    <a:path w="889634" h="2159000">
                      <a:moveTo>
                        <a:pt x="576726" y="254000"/>
                      </a:moveTo>
                      <a:lnTo>
                        <a:pt x="564946" y="254000"/>
                      </a:lnTo>
                      <a:lnTo>
                        <a:pt x="566582" y="266700"/>
                      </a:lnTo>
                      <a:lnTo>
                        <a:pt x="576726" y="254000"/>
                      </a:lnTo>
                      <a:close/>
                    </a:path>
                    <a:path w="889634" h="2159000">
                      <a:moveTo>
                        <a:pt x="595687" y="254000"/>
                      </a:moveTo>
                      <a:lnTo>
                        <a:pt x="583039" y="254000"/>
                      </a:lnTo>
                      <a:lnTo>
                        <a:pt x="573448" y="266700"/>
                      </a:lnTo>
                      <a:lnTo>
                        <a:pt x="593295" y="266700"/>
                      </a:lnTo>
                      <a:lnTo>
                        <a:pt x="595687" y="254000"/>
                      </a:lnTo>
                      <a:close/>
                    </a:path>
                    <a:path w="889634" h="2159000">
                      <a:moveTo>
                        <a:pt x="598539" y="254000"/>
                      </a:moveTo>
                      <a:lnTo>
                        <a:pt x="596103" y="266700"/>
                      </a:lnTo>
                      <a:lnTo>
                        <a:pt x="601033" y="266700"/>
                      </a:lnTo>
                      <a:lnTo>
                        <a:pt x="598539" y="254000"/>
                      </a:lnTo>
                      <a:close/>
                    </a:path>
                    <a:path w="889634" h="2159000">
                      <a:moveTo>
                        <a:pt x="286825" y="190500"/>
                      </a:moveTo>
                      <a:lnTo>
                        <a:pt x="285886" y="190500"/>
                      </a:lnTo>
                      <a:lnTo>
                        <a:pt x="289855" y="203200"/>
                      </a:lnTo>
                      <a:lnTo>
                        <a:pt x="294134" y="203200"/>
                      </a:lnTo>
                      <a:lnTo>
                        <a:pt x="296584" y="215900"/>
                      </a:lnTo>
                      <a:lnTo>
                        <a:pt x="276934" y="215900"/>
                      </a:lnTo>
                      <a:lnTo>
                        <a:pt x="277180" y="228600"/>
                      </a:lnTo>
                      <a:lnTo>
                        <a:pt x="277352" y="241300"/>
                      </a:lnTo>
                      <a:lnTo>
                        <a:pt x="265789" y="241300"/>
                      </a:lnTo>
                      <a:lnTo>
                        <a:pt x="274058" y="254000"/>
                      </a:lnTo>
                      <a:lnTo>
                        <a:pt x="309769" y="254000"/>
                      </a:lnTo>
                      <a:lnTo>
                        <a:pt x="313876" y="241300"/>
                      </a:lnTo>
                      <a:lnTo>
                        <a:pt x="308418" y="228600"/>
                      </a:lnTo>
                      <a:lnTo>
                        <a:pt x="302823" y="215900"/>
                      </a:lnTo>
                      <a:lnTo>
                        <a:pt x="295170" y="203200"/>
                      </a:lnTo>
                      <a:lnTo>
                        <a:pt x="286825" y="190500"/>
                      </a:lnTo>
                      <a:close/>
                    </a:path>
                    <a:path w="889634" h="2159000">
                      <a:moveTo>
                        <a:pt x="609264" y="228600"/>
                      </a:moveTo>
                      <a:lnTo>
                        <a:pt x="585991" y="228600"/>
                      </a:lnTo>
                      <a:lnTo>
                        <a:pt x="574107" y="241300"/>
                      </a:lnTo>
                      <a:lnTo>
                        <a:pt x="568337" y="254000"/>
                      </a:lnTo>
                      <a:lnTo>
                        <a:pt x="588167" y="254000"/>
                      </a:lnTo>
                      <a:lnTo>
                        <a:pt x="594163" y="241300"/>
                      </a:lnTo>
                      <a:lnTo>
                        <a:pt x="605345" y="241300"/>
                      </a:lnTo>
                      <a:lnTo>
                        <a:pt x="609264" y="228600"/>
                      </a:lnTo>
                      <a:close/>
                    </a:path>
                    <a:path w="889634" h="2159000">
                      <a:moveTo>
                        <a:pt x="596366" y="241300"/>
                      </a:moveTo>
                      <a:lnTo>
                        <a:pt x="594163" y="241300"/>
                      </a:lnTo>
                      <a:lnTo>
                        <a:pt x="588167" y="254000"/>
                      </a:lnTo>
                      <a:lnTo>
                        <a:pt x="590449" y="254000"/>
                      </a:lnTo>
                      <a:lnTo>
                        <a:pt x="596366" y="241300"/>
                      </a:lnTo>
                      <a:close/>
                    </a:path>
                    <a:path w="889634" h="2159000">
                      <a:moveTo>
                        <a:pt x="608060" y="241300"/>
                      </a:moveTo>
                      <a:lnTo>
                        <a:pt x="596366" y="241300"/>
                      </a:lnTo>
                      <a:lnTo>
                        <a:pt x="590449" y="254000"/>
                      </a:lnTo>
                      <a:lnTo>
                        <a:pt x="603623" y="254000"/>
                      </a:lnTo>
                      <a:lnTo>
                        <a:pt x="608060" y="241300"/>
                      </a:lnTo>
                      <a:close/>
                    </a:path>
                    <a:path w="889634" h="2159000">
                      <a:moveTo>
                        <a:pt x="266034" y="228600"/>
                      </a:moveTo>
                      <a:lnTo>
                        <a:pt x="265861" y="241300"/>
                      </a:lnTo>
                      <a:lnTo>
                        <a:pt x="270889" y="241300"/>
                      </a:lnTo>
                      <a:lnTo>
                        <a:pt x="266034" y="228600"/>
                      </a:lnTo>
                      <a:close/>
                    </a:path>
                    <a:path w="889634" h="2159000">
                      <a:moveTo>
                        <a:pt x="271937" y="228600"/>
                      </a:moveTo>
                      <a:lnTo>
                        <a:pt x="270889" y="241300"/>
                      </a:lnTo>
                      <a:lnTo>
                        <a:pt x="277352" y="241300"/>
                      </a:lnTo>
                      <a:lnTo>
                        <a:pt x="271937" y="228600"/>
                      </a:lnTo>
                      <a:close/>
                    </a:path>
                    <a:path w="889634" h="2159000">
                      <a:moveTo>
                        <a:pt x="594497" y="190500"/>
                      </a:moveTo>
                      <a:lnTo>
                        <a:pt x="563275" y="190500"/>
                      </a:lnTo>
                      <a:lnTo>
                        <a:pt x="564493" y="203200"/>
                      </a:lnTo>
                      <a:lnTo>
                        <a:pt x="565529" y="203200"/>
                      </a:lnTo>
                      <a:lnTo>
                        <a:pt x="565050" y="215900"/>
                      </a:lnTo>
                      <a:lnTo>
                        <a:pt x="564558" y="241300"/>
                      </a:lnTo>
                      <a:lnTo>
                        <a:pt x="575928" y="228600"/>
                      </a:lnTo>
                      <a:lnTo>
                        <a:pt x="609264" y="228600"/>
                      </a:lnTo>
                      <a:lnTo>
                        <a:pt x="604072" y="215900"/>
                      </a:lnTo>
                      <a:lnTo>
                        <a:pt x="598843" y="215900"/>
                      </a:lnTo>
                      <a:lnTo>
                        <a:pt x="595852" y="203200"/>
                      </a:lnTo>
                      <a:lnTo>
                        <a:pt x="594497" y="190500"/>
                      </a:lnTo>
                      <a:close/>
                    </a:path>
                    <a:path w="889634" h="2159000">
                      <a:moveTo>
                        <a:pt x="294134" y="203200"/>
                      </a:moveTo>
                      <a:lnTo>
                        <a:pt x="271609" y="203200"/>
                      </a:lnTo>
                      <a:lnTo>
                        <a:pt x="268555" y="215900"/>
                      </a:lnTo>
                      <a:lnTo>
                        <a:pt x="296584" y="215900"/>
                      </a:lnTo>
                      <a:lnTo>
                        <a:pt x="294134" y="203200"/>
                      </a:lnTo>
                      <a:close/>
                    </a:path>
                    <a:path w="889634" h="2159000">
                      <a:moveTo>
                        <a:pt x="307836" y="190500"/>
                      </a:moveTo>
                      <a:lnTo>
                        <a:pt x="286825" y="190500"/>
                      </a:lnTo>
                      <a:lnTo>
                        <a:pt x="295170" y="203200"/>
                      </a:lnTo>
                      <a:lnTo>
                        <a:pt x="302823" y="215900"/>
                      </a:lnTo>
                      <a:lnTo>
                        <a:pt x="307125" y="215900"/>
                      </a:lnTo>
                      <a:lnTo>
                        <a:pt x="307070" y="203200"/>
                      </a:lnTo>
                      <a:lnTo>
                        <a:pt x="307836" y="190500"/>
                      </a:lnTo>
                      <a:close/>
                    </a:path>
                    <a:path w="889634" h="2159000">
                      <a:moveTo>
                        <a:pt x="285886" y="190500"/>
                      </a:moveTo>
                      <a:lnTo>
                        <a:pt x="279154" y="190500"/>
                      </a:lnTo>
                      <a:lnTo>
                        <a:pt x="274333" y="203200"/>
                      </a:lnTo>
                      <a:lnTo>
                        <a:pt x="289855" y="203200"/>
                      </a:lnTo>
                      <a:lnTo>
                        <a:pt x="285886" y="190500"/>
                      </a:lnTo>
                      <a:close/>
                    </a:path>
                    <a:path w="889634" h="2159000">
                      <a:moveTo>
                        <a:pt x="290205" y="165100"/>
                      </a:moveTo>
                      <a:lnTo>
                        <a:pt x="286802" y="165100"/>
                      </a:lnTo>
                      <a:lnTo>
                        <a:pt x="285238" y="177800"/>
                      </a:lnTo>
                      <a:lnTo>
                        <a:pt x="284366" y="190500"/>
                      </a:lnTo>
                      <a:lnTo>
                        <a:pt x="323795" y="190500"/>
                      </a:lnTo>
                      <a:lnTo>
                        <a:pt x="328777" y="177800"/>
                      </a:lnTo>
                      <a:lnTo>
                        <a:pt x="291978" y="177800"/>
                      </a:lnTo>
                      <a:lnTo>
                        <a:pt x="290205" y="165100"/>
                      </a:lnTo>
                      <a:close/>
                    </a:path>
                    <a:path w="889634" h="2159000">
                      <a:moveTo>
                        <a:pt x="584658" y="152400"/>
                      </a:moveTo>
                      <a:lnTo>
                        <a:pt x="545978" y="152400"/>
                      </a:lnTo>
                      <a:lnTo>
                        <a:pt x="549492" y="165100"/>
                      </a:lnTo>
                      <a:lnTo>
                        <a:pt x="553026" y="190500"/>
                      </a:lnTo>
                      <a:lnTo>
                        <a:pt x="586996" y="190500"/>
                      </a:lnTo>
                      <a:lnTo>
                        <a:pt x="587267" y="177800"/>
                      </a:lnTo>
                      <a:lnTo>
                        <a:pt x="587298" y="165100"/>
                      </a:lnTo>
                      <a:lnTo>
                        <a:pt x="584658" y="152400"/>
                      </a:lnTo>
                      <a:close/>
                    </a:path>
                    <a:path w="889634" h="2159000">
                      <a:moveTo>
                        <a:pt x="334732" y="152400"/>
                      </a:moveTo>
                      <a:lnTo>
                        <a:pt x="300384" y="152400"/>
                      </a:lnTo>
                      <a:lnTo>
                        <a:pt x="298985" y="165100"/>
                      </a:lnTo>
                      <a:lnTo>
                        <a:pt x="301073" y="165100"/>
                      </a:lnTo>
                      <a:lnTo>
                        <a:pt x="301905" y="177800"/>
                      </a:lnTo>
                      <a:lnTo>
                        <a:pt x="328777" y="177800"/>
                      </a:lnTo>
                      <a:lnTo>
                        <a:pt x="333029" y="165100"/>
                      </a:lnTo>
                      <a:lnTo>
                        <a:pt x="334732" y="152400"/>
                      </a:lnTo>
                      <a:close/>
                    </a:path>
                    <a:path w="889634" h="2159000">
                      <a:moveTo>
                        <a:pt x="319869" y="139700"/>
                      </a:moveTo>
                      <a:lnTo>
                        <a:pt x="300173" y="139700"/>
                      </a:lnTo>
                      <a:lnTo>
                        <a:pt x="297503" y="152400"/>
                      </a:lnTo>
                      <a:lnTo>
                        <a:pt x="321085" y="152400"/>
                      </a:lnTo>
                      <a:lnTo>
                        <a:pt x="319869" y="139700"/>
                      </a:lnTo>
                      <a:close/>
                    </a:path>
                    <a:path w="889634" h="2159000">
                      <a:moveTo>
                        <a:pt x="565641" y="139700"/>
                      </a:moveTo>
                      <a:lnTo>
                        <a:pt x="543265" y="139700"/>
                      </a:lnTo>
                      <a:lnTo>
                        <a:pt x="543111" y="152400"/>
                      </a:lnTo>
                      <a:lnTo>
                        <a:pt x="564150" y="152400"/>
                      </a:lnTo>
                      <a:lnTo>
                        <a:pt x="565641" y="139700"/>
                      </a:lnTo>
                      <a:close/>
                    </a:path>
                    <a:path w="889634" h="2159000">
                      <a:moveTo>
                        <a:pt x="582954" y="139700"/>
                      </a:moveTo>
                      <a:lnTo>
                        <a:pt x="577608" y="152400"/>
                      </a:lnTo>
                      <a:lnTo>
                        <a:pt x="583764" y="152400"/>
                      </a:lnTo>
                      <a:lnTo>
                        <a:pt x="582954" y="139700"/>
                      </a:lnTo>
                      <a:close/>
                    </a:path>
                    <a:path w="889634" h="2159000">
                      <a:moveTo>
                        <a:pt x="305325" y="127000"/>
                      </a:moveTo>
                      <a:lnTo>
                        <a:pt x="302740" y="139700"/>
                      </a:lnTo>
                      <a:lnTo>
                        <a:pt x="310187" y="139700"/>
                      </a:lnTo>
                      <a:lnTo>
                        <a:pt x="305325" y="127000"/>
                      </a:lnTo>
                      <a:close/>
                    </a:path>
                    <a:path w="889634" h="2159000">
                      <a:moveTo>
                        <a:pt x="341608" y="127000"/>
                      </a:moveTo>
                      <a:lnTo>
                        <a:pt x="317496" y="127000"/>
                      </a:lnTo>
                      <a:lnTo>
                        <a:pt x="316405" y="139700"/>
                      </a:lnTo>
                      <a:lnTo>
                        <a:pt x="344506" y="139700"/>
                      </a:lnTo>
                      <a:lnTo>
                        <a:pt x="341608" y="127000"/>
                      </a:lnTo>
                      <a:close/>
                    </a:path>
                    <a:path w="889634" h="2159000">
                      <a:moveTo>
                        <a:pt x="573733" y="114300"/>
                      </a:moveTo>
                      <a:lnTo>
                        <a:pt x="556127" y="114300"/>
                      </a:lnTo>
                      <a:lnTo>
                        <a:pt x="555605" y="127000"/>
                      </a:lnTo>
                      <a:lnTo>
                        <a:pt x="547991" y="139700"/>
                      </a:lnTo>
                      <a:lnTo>
                        <a:pt x="580369" y="139700"/>
                      </a:lnTo>
                      <a:lnTo>
                        <a:pt x="578054" y="127000"/>
                      </a:lnTo>
                      <a:lnTo>
                        <a:pt x="573733" y="114300"/>
                      </a:lnTo>
                      <a:close/>
                    </a:path>
                    <a:path w="889634" h="2159000">
                      <a:moveTo>
                        <a:pt x="320368" y="88900"/>
                      </a:moveTo>
                      <a:lnTo>
                        <a:pt x="313446" y="88900"/>
                      </a:lnTo>
                      <a:lnTo>
                        <a:pt x="312289" y="101600"/>
                      </a:lnTo>
                      <a:lnTo>
                        <a:pt x="311510" y="114300"/>
                      </a:lnTo>
                      <a:lnTo>
                        <a:pt x="310682" y="127000"/>
                      </a:lnTo>
                      <a:lnTo>
                        <a:pt x="346394" y="127000"/>
                      </a:lnTo>
                      <a:lnTo>
                        <a:pt x="349882" y="114300"/>
                      </a:lnTo>
                      <a:lnTo>
                        <a:pt x="352877" y="101600"/>
                      </a:lnTo>
                      <a:lnTo>
                        <a:pt x="328362" y="101600"/>
                      </a:lnTo>
                      <a:lnTo>
                        <a:pt x="320368" y="88900"/>
                      </a:lnTo>
                      <a:close/>
                    </a:path>
                    <a:path w="889634" h="2159000">
                      <a:moveTo>
                        <a:pt x="546291" y="114300"/>
                      </a:moveTo>
                      <a:lnTo>
                        <a:pt x="532177" y="114300"/>
                      </a:lnTo>
                      <a:lnTo>
                        <a:pt x="535395" y="127000"/>
                      </a:lnTo>
                      <a:lnTo>
                        <a:pt x="544584" y="127000"/>
                      </a:lnTo>
                      <a:lnTo>
                        <a:pt x="546291" y="114300"/>
                      </a:lnTo>
                      <a:close/>
                    </a:path>
                    <a:path w="889634" h="2159000">
                      <a:moveTo>
                        <a:pt x="566497" y="76200"/>
                      </a:moveTo>
                      <a:lnTo>
                        <a:pt x="520169" y="76200"/>
                      </a:lnTo>
                      <a:lnTo>
                        <a:pt x="527014" y="88900"/>
                      </a:lnTo>
                      <a:lnTo>
                        <a:pt x="523777" y="88900"/>
                      </a:lnTo>
                      <a:lnTo>
                        <a:pt x="522433" y="101600"/>
                      </a:lnTo>
                      <a:lnTo>
                        <a:pt x="523539" y="101600"/>
                      </a:lnTo>
                      <a:lnTo>
                        <a:pt x="527506" y="114300"/>
                      </a:lnTo>
                      <a:lnTo>
                        <a:pt x="563180" y="114300"/>
                      </a:lnTo>
                      <a:lnTo>
                        <a:pt x="569423" y="101600"/>
                      </a:lnTo>
                      <a:lnTo>
                        <a:pt x="567933" y="88900"/>
                      </a:lnTo>
                      <a:lnTo>
                        <a:pt x="566497" y="76200"/>
                      </a:lnTo>
                      <a:close/>
                    </a:path>
                    <a:path w="889634" h="2159000">
                      <a:moveTo>
                        <a:pt x="346101" y="88900"/>
                      </a:moveTo>
                      <a:lnTo>
                        <a:pt x="326491" y="88900"/>
                      </a:lnTo>
                      <a:lnTo>
                        <a:pt x="328362" y="101600"/>
                      </a:lnTo>
                      <a:lnTo>
                        <a:pt x="353581" y="101600"/>
                      </a:lnTo>
                      <a:lnTo>
                        <a:pt x="346101" y="88900"/>
                      </a:lnTo>
                      <a:close/>
                    </a:path>
                    <a:path w="889634" h="2159000">
                      <a:moveTo>
                        <a:pt x="358936" y="88900"/>
                      </a:moveTo>
                      <a:lnTo>
                        <a:pt x="347282" y="88900"/>
                      </a:lnTo>
                      <a:lnTo>
                        <a:pt x="356250" y="101600"/>
                      </a:lnTo>
                      <a:lnTo>
                        <a:pt x="358936" y="88900"/>
                      </a:lnTo>
                      <a:close/>
                    </a:path>
                    <a:path w="889634" h="2159000">
                      <a:moveTo>
                        <a:pt x="354984" y="76200"/>
                      </a:moveTo>
                      <a:lnTo>
                        <a:pt x="326962" y="76200"/>
                      </a:lnTo>
                      <a:lnTo>
                        <a:pt x="321575" y="88900"/>
                      </a:lnTo>
                      <a:lnTo>
                        <a:pt x="351504" y="88900"/>
                      </a:lnTo>
                      <a:lnTo>
                        <a:pt x="354984" y="76200"/>
                      </a:lnTo>
                      <a:close/>
                    </a:path>
                    <a:path w="889634" h="2159000">
                      <a:moveTo>
                        <a:pt x="364323" y="76200"/>
                      </a:moveTo>
                      <a:lnTo>
                        <a:pt x="357657" y="76200"/>
                      </a:lnTo>
                      <a:lnTo>
                        <a:pt x="361717" y="88900"/>
                      </a:lnTo>
                      <a:lnTo>
                        <a:pt x="364323" y="76200"/>
                      </a:lnTo>
                      <a:close/>
                    </a:path>
                    <a:path w="889634" h="2159000">
                      <a:moveTo>
                        <a:pt x="515202" y="76200"/>
                      </a:moveTo>
                      <a:lnTo>
                        <a:pt x="509916" y="76200"/>
                      </a:lnTo>
                      <a:lnTo>
                        <a:pt x="511431" y="88900"/>
                      </a:lnTo>
                      <a:lnTo>
                        <a:pt x="515202" y="76200"/>
                      </a:lnTo>
                      <a:close/>
                    </a:path>
                    <a:path w="889634" h="2159000">
                      <a:moveTo>
                        <a:pt x="351080" y="38100"/>
                      </a:moveTo>
                      <a:lnTo>
                        <a:pt x="343215" y="38100"/>
                      </a:lnTo>
                      <a:lnTo>
                        <a:pt x="336583" y="50800"/>
                      </a:lnTo>
                      <a:lnTo>
                        <a:pt x="332310" y="63500"/>
                      </a:lnTo>
                      <a:lnTo>
                        <a:pt x="338463" y="63500"/>
                      </a:lnTo>
                      <a:lnTo>
                        <a:pt x="336299" y="76200"/>
                      </a:lnTo>
                      <a:lnTo>
                        <a:pt x="366947" y="76200"/>
                      </a:lnTo>
                      <a:lnTo>
                        <a:pt x="369572" y="63500"/>
                      </a:lnTo>
                      <a:lnTo>
                        <a:pt x="370216" y="50800"/>
                      </a:lnTo>
                      <a:lnTo>
                        <a:pt x="353278" y="50800"/>
                      </a:lnTo>
                      <a:lnTo>
                        <a:pt x="351080" y="38100"/>
                      </a:lnTo>
                      <a:close/>
                    </a:path>
                    <a:path w="889634" h="2159000">
                      <a:moveTo>
                        <a:pt x="377292" y="63500"/>
                      </a:moveTo>
                      <a:lnTo>
                        <a:pt x="373249" y="63500"/>
                      </a:lnTo>
                      <a:lnTo>
                        <a:pt x="373249" y="76200"/>
                      </a:lnTo>
                      <a:lnTo>
                        <a:pt x="377292" y="63500"/>
                      </a:lnTo>
                      <a:close/>
                    </a:path>
                    <a:path w="889634" h="2159000">
                      <a:moveTo>
                        <a:pt x="542223" y="63500"/>
                      </a:moveTo>
                      <a:lnTo>
                        <a:pt x="507508" y="63500"/>
                      </a:lnTo>
                      <a:lnTo>
                        <a:pt x="504772" y="76200"/>
                      </a:lnTo>
                      <a:lnTo>
                        <a:pt x="548590" y="76200"/>
                      </a:lnTo>
                      <a:lnTo>
                        <a:pt x="542223" y="63500"/>
                      </a:lnTo>
                      <a:close/>
                    </a:path>
                    <a:path w="889634" h="2159000">
                      <a:moveTo>
                        <a:pt x="382337" y="50800"/>
                      </a:moveTo>
                      <a:lnTo>
                        <a:pt x="374564" y="50800"/>
                      </a:lnTo>
                      <a:lnTo>
                        <a:pt x="372002" y="63500"/>
                      </a:lnTo>
                      <a:lnTo>
                        <a:pt x="381340" y="63500"/>
                      </a:lnTo>
                      <a:lnTo>
                        <a:pt x="382337" y="50800"/>
                      </a:lnTo>
                      <a:close/>
                    </a:path>
                    <a:path w="889634" h="2159000">
                      <a:moveTo>
                        <a:pt x="485847" y="50800"/>
                      </a:moveTo>
                      <a:lnTo>
                        <a:pt x="470862" y="50800"/>
                      </a:lnTo>
                      <a:lnTo>
                        <a:pt x="480762" y="63500"/>
                      </a:lnTo>
                      <a:lnTo>
                        <a:pt x="489019" y="63500"/>
                      </a:lnTo>
                      <a:lnTo>
                        <a:pt x="485847" y="50800"/>
                      </a:lnTo>
                      <a:close/>
                    </a:path>
                    <a:path w="889634" h="2159000">
                      <a:moveTo>
                        <a:pt x="531750" y="50800"/>
                      </a:moveTo>
                      <a:lnTo>
                        <a:pt x="501944" y="50800"/>
                      </a:lnTo>
                      <a:lnTo>
                        <a:pt x="504084" y="63500"/>
                      </a:lnTo>
                      <a:lnTo>
                        <a:pt x="533147" y="63500"/>
                      </a:lnTo>
                      <a:lnTo>
                        <a:pt x="531750" y="50800"/>
                      </a:lnTo>
                      <a:close/>
                    </a:path>
                    <a:path w="889634" h="2159000">
                      <a:moveTo>
                        <a:pt x="408109" y="38100"/>
                      </a:moveTo>
                      <a:lnTo>
                        <a:pt x="359094" y="38100"/>
                      </a:lnTo>
                      <a:lnTo>
                        <a:pt x="356514" y="50800"/>
                      </a:lnTo>
                      <a:lnTo>
                        <a:pt x="396393" y="50800"/>
                      </a:lnTo>
                      <a:lnTo>
                        <a:pt x="408109" y="38100"/>
                      </a:lnTo>
                      <a:close/>
                    </a:path>
                    <a:path w="889634" h="2159000">
                      <a:moveTo>
                        <a:pt x="472324" y="38100"/>
                      </a:moveTo>
                      <a:lnTo>
                        <a:pt x="452890" y="38100"/>
                      </a:lnTo>
                      <a:lnTo>
                        <a:pt x="456760" y="50800"/>
                      </a:lnTo>
                      <a:lnTo>
                        <a:pt x="465707" y="50800"/>
                      </a:lnTo>
                      <a:lnTo>
                        <a:pt x="472324" y="38100"/>
                      </a:lnTo>
                      <a:close/>
                    </a:path>
                    <a:path w="889634" h="2159000">
                      <a:moveTo>
                        <a:pt x="519912" y="38100"/>
                      </a:moveTo>
                      <a:lnTo>
                        <a:pt x="478631" y="38100"/>
                      </a:lnTo>
                      <a:lnTo>
                        <a:pt x="476097" y="50800"/>
                      </a:lnTo>
                      <a:lnTo>
                        <a:pt x="528163" y="50800"/>
                      </a:lnTo>
                      <a:lnTo>
                        <a:pt x="519912" y="38100"/>
                      </a:lnTo>
                      <a:close/>
                    </a:path>
                    <a:path w="889634" h="2159000">
                      <a:moveTo>
                        <a:pt x="411332" y="25400"/>
                      </a:moveTo>
                      <a:lnTo>
                        <a:pt x="363059" y="25400"/>
                      </a:lnTo>
                      <a:lnTo>
                        <a:pt x="357360" y="38100"/>
                      </a:lnTo>
                      <a:lnTo>
                        <a:pt x="415523" y="38100"/>
                      </a:lnTo>
                      <a:lnTo>
                        <a:pt x="411332" y="25400"/>
                      </a:lnTo>
                      <a:close/>
                    </a:path>
                    <a:path w="889634" h="2159000">
                      <a:moveTo>
                        <a:pt x="411332" y="25400"/>
                      </a:moveTo>
                      <a:lnTo>
                        <a:pt x="415523" y="38100"/>
                      </a:lnTo>
                      <a:lnTo>
                        <a:pt x="415872" y="38100"/>
                      </a:lnTo>
                      <a:lnTo>
                        <a:pt x="411332" y="25400"/>
                      </a:lnTo>
                      <a:close/>
                    </a:path>
                    <a:path w="889634" h="2159000">
                      <a:moveTo>
                        <a:pt x="445627" y="12700"/>
                      </a:moveTo>
                      <a:lnTo>
                        <a:pt x="405164" y="12700"/>
                      </a:lnTo>
                      <a:lnTo>
                        <a:pt x="398797" y="25400"/>
                      </a:lnTo>
                      <a:lnTo>
                        <a:pt x="411332" y="25400"/>
                      </a:lnTo>
                      <a:lnTo>
                        <a:pt x="415872" y="38100"/>
                      </a:lnTo>
                      <a:lnTo>
                        <a:pt x="442582" y="38100"/>
                      </a:lnTo>
                      <a:lnTo>
                        <a:pt x="444603" y="31177"/>
                      </a:lnTo>
                      <a:lnTo>
                        <a:pt x="444555" y="25400"/>
                      </a:lnTo>
                      <a:lnTo>
                        <a:pt x="445627" y="12700"/>
                      </a:lnTo>
                      <a:close/>
                    </a:path>
                    <a:path w="889634" h="2159000">
                      <a:moveTo>
                        <a:pt x="504304" y="25400"/>
                      </a:moveTo>
                      <a:lnTo>
                        <a:pt x="446289" y="25400"/>
                      </a:lnTo>
                      <a:lnTo>
                        <a:pt x="444603" y="31177"/>
                      </a:lnTo>
                      <a:lnTo>
                        <a:pt x="444660" y="38100"/>
                      </a:lnTo>
                      <a:lnTo>
                        <a:pt x="503988" y="38100"/>
                      </a:lnTo>
                      <a:lnTo>
                        <a:pt x="504304" y="25400"/>
                      </a:lnTo>
                      <a:close/>
                    </a:path>
                    <a:path w="889634" h="2159000">
                      <a:moveTo>
                        <a:pt x="447869" y="12700"/>
                      </a:moveTo>
                      <a:lnTo>
                        <a:pt x="445627" y="12700"/>
                      </a:lnTo>
                      <a:lnTo>
                        <a:pt x="444555" y="25400"/>
                      </a:lnTo>
                      <a:lnTo>
                        <a:pt x="444603" y="31177"/>
                      </a:lnTo>
                      <a:lnTo>
                        <a:pt x="446289" y="25400"/>
                      </a:lnTo>
                      <a:lnTo>
                        <a:pt x="449292" y="25400"/>
                      </a:lnTo>
                      <a:lnTo>
                        <a:pt x="447869" y="12700"/>
                      </a:lnTo>
                      <a:close/>
                    </a:path>
                    <a:path w="889634" h="2159000">
                      <a:moveTo>
                        <a:pt x="371174" y="12700"/>
                      </a:moveTo>
                      <a:lnTo>
                        <a:pt x="367159" y="25400"/>
                      </a:lnTo>
                      <a:lnTo>
                        <a:pt x="377172" y="25400"/>
                      </a:lnTo>
                      <a:lnTo>
                        <a:pt x="371174" y="12700"/>
                      </a:lnTo>
                      <a:close/>
                    </a:path>
                    <a:path w="889634" h="2159000">
                      <a:moveTo>
                        <a:pt x="402264" y="12700"/>
                      </a:moveTo>
                      <a:lnTo>
                        <a:pt x="378616" y="12700"/>
                      </a:lnTo>
                      <a:lnTo>
                        <a:pt x="381845" y="25400"/>
                      </a:lnTo>
                      <a:lnTo>
                        <a:pt x="398797" y="25400"/>
                      </a:lnTo>
                      <a:lnTo>
                        <a:pt x="402264" y="12700"/>
                      </a:lnTo>
                      <a:close/>
                    </a:path>
                    <a:path w="889634" h="2159000">
                      <a:moveTo>
                        <a:pt x="463217" y="12700"/>
                      </a:moveTo>
                      <a:lnTo>
                        <a:pt x="447869" y="12700"/>
                      </a:lnTo>
                      <a:lnTo>
                        <a:pt x="449292" y="25400"/>
                      </a:lnTo>
                      <a:lnTo>
                        <a:pt x="468049" y="25400"/>
                      </a:lnTo>
                      <a:lnTo>
                        <a:pt x="463217" y="12700"/>
                      </a:lnTo>
                      <a:close/>
                    </a:path>
                    <a:path w="889634" h="2159000">
                      <a:moveTo>
                        <a:pt x="493786" y="12700"/>
                      </a:moveTo>
                      <a:lnTo>
                        <a:pt x="476769" y="12700"/>
                      </a:lnTo>
                      <a:lnTo>
                        <a:pt x="472320" y="25400"/>
                      </a:lnTo>
                      <a:lnTo>
                        <a:pt x="503662" y="25400"/>
                      </a:lnTo>
                      <a:lnTo>
                        <a:pt x="493786" y="12700"/>
                      </a:lnTo>
                      <a:close/>
                    </a:path>
                    <a:path w="889634" h="2159000">
                      <a:moveTo>
                        <a:pt x="401675" y="0"/>
                      </a:moveTo>
                      <a:lnTo>
                        <a:pt x="389954" y="12700"/>
                      </a:lnTo>
                      <a:lnTo>
                        <a:pt x="401914" y="12700"/>
                      </a:lnTo>
                      <a:lnTo>
                        <a:pt x="401675" y="0"/>
                      </a:lnTo>
                      <a:close/>
                    </a:path>
                    <a:path w="889634" h="2159000">
                      <a:moveTo>
                        <a:pt x="426391" y="0"/>
                      </a:moveTo>
                      <a:lnTo>
                        <a:pt x="412777" y="0"/>
                      </a:lnTo>
                      <a:lnTo>
                        <a:pt x="411297" y="12700"/>
                      </a:lnTo>
                      <a:lnTo>
                        <a:pt x="421225" y="12700"/>
                      </a:lnTo>
                      <a:lnTo>
                        <a:pt x="426391" y="0"/>
                      </a:lnTo>
                      <a:close/>
                    </a:path>
                    <a:path w="889634" h="2159000">
                      <a:moveTo>
                        <a:pt x="445156" y="0"/>
                      </a:moveTo>
                      <a:lnTo>
                        <a:pt x="429494" y="0"/>
                      </a:lnTo>
                      <a:lnTo>
                        <a:pt x="427827" y="12700"/>
                      </a:lnTo>
                      <a:lnTo>
                        <a:pt x="443351" y="12700"/>
                      </a:lnTo>
                      <a:lnTo>
                        <a:pt x="445156" y="0"/>
                      </a:lnTo>
                      <a:close/>
                    </a:path>
                    <a:path w="889634" h="2159000">
                      <a:moveTo>
                        <a:pt x="468532" y="0"/>
                      </a:moveTo>
                      <a:lnTo>
                        <a:pt x="447824" y="0"/>
                      </a:lnTo>
                      <a:lnTo>
                        <a:pt x="446587" y="12700"/>
                      </a:lnTo>
                      <a:lnTo>
                        <a:pt x="463210" y="12700"/>
                      </a:lnTo>
                      <a:lnTo>
                        <a:pt x="468532"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grpSp>
          <p:sp>
            <p:nvSpPr>
              <p:cNvPr id="212" name="object 52">
                <a:extLst>
                  <a:ext uri="{FF2B5EF4-FFF2-40B4-BE49-F238E27FC236}">
                    <a16:creationId xmlns:a16="http://schemas.microsoft.com/office/drawing/2014/main" xmlns="" id="{AB296596-9F8E-46BD-BD38-DC463E5FC604}"/>
                  </a:ext>
                </a:extLst>
              </p:cNvPr>
              <p:cNvSpPr txBox="1"/>
              <p:nvPr/>
            </p:nvSpPr>
            <p:spPr>
              <a:xfrm>
                <a:off x="9496617" y="3554024"/>
                <a:ext cx="494705"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152</a:t>
                </a:r>
                <a:r>
                  <a:rPr sz="1125" kern="0" spc="-21" dirty="0">
                    <a:solidFill>
                      <a:sysClr val="windowText" lastClr="000000"/>
                    </a:solidFill>
                    <a:latin typeface="Arial"/>
                    <a:cs typeface="Arial"/>
                  </a:rPr>
                  <a:t> </a:t>
                </a:r>
                <a:r>
                  <a:rPr sz="1125" kern="0" spc="-18" dirty="0">
                    <a:solidFill>
                      <a:sysClr val="windowText" lastClr="000000"/>
                    </a:solidFill>
                    <a:latin typeface="Arial"/>
                    <a:cs typeface="Arial"/>
                  </a:rPr>
                  <a:t>cm</a:t>
                </a:r>
                <a:endParaRPr sz="1125" kern="0">
                  <a:solidFill>
                    <a:sysClr val="windowText" lastClr="000000"/>
                  </a:solidFill>
                  <a:latin typeface="Arial"/>
                  <a:cs typeface="Arial"/>
                </a:endParaRPr>
              </a:p>
            </p:txBody>
          </p:sp>
        </p:grpSp>
        <p:sp>
          <p:nvSpPr>
            <p:cNvPr id="213" name="object 106">
              <a:extLst>
                <a:ext uri="{FF2B5EF4-FFF2-40B4-BE49-F238E27FC236}">
                  <a16:creationId xmlns:a16="http://schemas.microsoft.com/office/drawing/2014/main" xmlns="" id="{B70BC06B-852D-4D83-AA2B-37C0AE7B4322}"/>
                </a:ext>
              </a:extLst>
            </p:cNvPr>
            <p:cNvSpPr txBox="1"/>
            <p:nvPr/>
          </p:nvSpPr>
          <p:spPr>
            <a:xfrm>
              <a:off x="6256985" y="3237550"/>
              <a:ext cx="965299" cy="1483115"/>
            </a:xfrm>
            <a:prstGeom prst="rect">
              <a:avLst/>
            </a:prstGeom>
          </p:spPr>
          <p:txBody>
            <a:bodyPr vert="horz" wrap="square" lIns="0" tIns="18305" rIns="0" bIns="0" rtlCol="0">
              <a:spAutoFit/>
            </a:bodyPr>
            <a:lstStyle/>
            <a:p>
              <a:pPr marL="8483" marR="3572" algn="ctr" defTabSz="642915">
                <a:lnSpc>
                  <a:spcPct val="94400"/>
                </a:lnSpc>
                <a:spcBef>
                  <a:spcPts val="143"/>
                </a:spcBef>
              </a:pPr>
              <a:r>
                <a:rPr sz="1125" kern="0" spc="-7" dirty="0">
                  <a:solidFill>
                    <a:sysClr val="windowText" lastClr="000000"/>
                  </a:solidFill>
                  <a:latin typeface="Arial"/>
                  <a:cs typeface="Arial"/>
                </a:rPr>
                <a:t>Height measurements </a:t>
              </a:r>
              <a:r>
                <a:rPr sz="1125" kern="0" dirty="0">
                  <a:solidFill>
                    <a:sysClr val="windowText" lastClr="000000"/>
                  </a:solidFill>
                  <a:latin typeface="Arial"/>
                  <a:cs typeface="Arial"/>
                </a:rPr>
                <a:t>ca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be</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any </a:t>
              </a:r>
              <a:r>
                <a:rPr sz="1125" kern="0" spc="-7" dirty="0">
                  <a:solidFill>
                    <a:sysClr val="windowText" lastClr="000000"/>
                  </a:solidFill>
                  <a:latin typeface="Arial"/>
                  <a:cs typeface="Arial"/>
                </a:rPr>
                <a:t>number </a:t>
              </a:r>
              <a:r>
                <a:rPr sz="1125" kern="0" dirty="0">
                  <a:solidFill>
                    <a:sysClr val="windowText" lastClr="000000"/>
                  </a:solidFill>
                  <a:latin typeface="Arial"/>
                  <a:cs typeface="Arial"/>
                </a:rPr>
                <a:t>between</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0</a:t>
              </a:r>
              <a:r>
                <a:rPr sz="1125" b="1" kern="0" spc="18"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height</a:t>
              </a:r>
              <a:r>
                <a:rPr sz="1125" kern="0" spc="25" dirty="0">
                  <a:solidFill>
                    <a:sysClr val="windowText" lastClr="000000"/>
                  </a:solidFill>
                  <a:latin typeface="Arial"/>
                  <a:cs typeface="Arial"/>
                </a:rPr>
                <a:t> </a:t>
              </a:r>
              <a:r>
                <a:rPr sz="1125" kern="0" spc="-18" dirty="0">
                  <a:solidFill>
                    <a:sysClr val="windowText" lastClr="000000"/>
                  </a:solidFill>
                  <a:latin typeface="Arial"/>
                  <a:cs typeface="Arial"/>
                </a:rPr>
                <a:t>of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tallest </a:t>
              </a:r>
              <a:r>
                <a:rPr sz="1125" kern="0" dirty="0">
                  <a:solidFill>
                    <a:sysClr val="windowText" lastClr="000000"/>
                  </a:solidFill>
                  <a:latin typeface="Arial"/>
                  <a:cs typeface="Arial"/>
                </a:rPr>
                <a:t>person</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on</a:t>
              </a:r>
              <a:r>
                <a:rPr sz="1125" kern="0" spc="25"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kern="0" spc="-7" dirty="0">
                  <a:solidFill>
                    <a:sysClr val="windowText" lastClr="000000"/>
                  </a:solidFill>
                  <a:latin typeface="Arial"/>
                  <a:cs typeface="Arial"/>
                </a:rPr>
                <a:t>planet.</a:t>
              </a:r>
              <a:endParaRPr sz="1125" kern="0" dirty="0">
                <a:solidFill>
                  <a:sysClr val="windowText" lastClr="000000"/>
                </a:solidFill>
                <a:latin typeface="Arial"/>
                <a:cs typeface="Arial"/>
              </a:endParaRPr>
            </a:p>
          </p:txBody>
        </p:sp>
        <p:sp>
          <p:nvSpPr>
            <p:cNvPr id="214" name="object 112">
              <a:extLst>
                <a:ext uri="{FF2B5EF4-FFF2-40B4-BE49-F238E27FC236}">
                  <a16:creationId xmlns:a16="http://schemas.microsoft.com/office/drawing/2014/main" xmlns="" id="{89F907AA-0B2B-4891-9FC6-EE69F79EFB48}"/>
                </a:ext>
              </a:extLst>
            </p:cNvPr>
            <p:cNvSpPr txBox="1"/>
            <p:nvPr/>
          </p:nvSpPr>
          <p:spPr>
            <a:xfrm>
              <a:off x="6260669" y="2320692"/>
              <a:ext cx="2291358" cy="350106"/>
            </a:xfrm>
            <a:prstGeom prst="rect">
              <a:avLst/>
            </a:prstGeom>
          </p:spPr>
          <p:txBody>
            <a:bodyPr vert="horz" wrap="square" lIns="0" tIns="16520" rIns="0" bIns="0" rtlCol="0">
              <a:spAutoFit/>
            </a:bodyPr>
            <a:lstStyle/>
            <a:p>
              <a:pPr marL="453612" marR="3572" indent="-444683" defTabSz="642915">
                <a:lnSpc>
                  <a:spcPts val="1328"/>
                </a:lnSpc>
                <a:spcBef>
                  <a:spcPts val="130"/>
                </a:spcBef>
              </a:pPr>
              <a:r>
                <a:rPr sz="1125" kern="0" dirty="0">
                  <a:solidFill>
                    <a:sysClr val="windowText" lastClr="000000"/>
                  </a:solidFill>
                  <a:latin typeface="Arial"/>
                  <a:cs typeface="Arial"/>
                </a:rPr>
                <a:t>For</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example, Height </a:t>
              </a:r>
              <a:r>
                <a:rPr sz="1125" kern="0" spc="-7" dirty="0">
                  <a:solidFill>
                    <a:sysClr val="windowText" lastClr="000000"/>
                  </a:solidFill>
                  <a:latin typeface="Arial"/>
                  <a:cs typeface="Arial"/>
                </a:rPr>
                <a:t>measurements </a:t>
              </a:r>
              <a:r>
                <a:rPr sz="1125" kern="0" dirty="0">
                  <a:solidFill>
                    <a:sysClr val="windowText" lastClr="000000"/>
                  </a:solidFill>
                  <a:latin typeface="Arial"/>
                  <a:cs typeface="Arial"/>
                </a:rPr>
                <a:t>are</a:t>
              </a:r>
              <a:r>
                <a:rPr sz="1125" kern="0" spc="-67" dirty="0">
                  <a:solidFill>
                    <a:sysClr val="windowText" lastClr="000000"/>
                  </a:solidFill>
                  <a:latin typeface="Arial"/>
                  <a:cs typeface="Arial"/>
                </a:rPr>
                <a:t> </a:t>
              </a:r>
              <a:r>
                <a:rPr sz="1125" b="1" kern="0" spc="-7" dirty="0">
                  <a:solidFill>
                    <a:sysClr val="windowText" lastClr="000000"/>
                  </a:solidFill>
                  <a:latin typeface="Arial"/>
                  <a:cs typeface="Arial"/>
                </a:rPr>
                <a:t>Continuous</a:t>
              </a:r>
              <a:r>
                <a:rPr sz="1125" b="1" kern="0" spc="-67" dirty="0">
                  <a:solidFill>
                    <a:sysClr val="windowText" lastClr="000000"/>
                  </a:solidFill>
                  <a:latin typeface="Arial"/>
                  <a:cs typeface="Arial"/>
                </a:rPr>
                <a:t> </a:t>
              </a:r>
              <a:r>
                <a:rPr sz="1125" kern="0" spc="-7" dirty="0">
                  <a:solidFill>
                    <a:sysClr val="windowText" lastClr="000000"/>
                  </a:solidFill>
                  <a:latin typeface="Arial"/>
                  <a:cs typeface="Arial"/>
                </a:rPr>
                <a:t>data.</a:t>
              </a:r>
              <a:endParaRPr sz="1125" kern="0" dirty="0">
                <a:solidFill>
                  <a:sysClr val="windowText" lastClr="000000"/>
                </a:solidFill>
                <a:latin typeface="Arial"/>
                <a:cs typeface="Arial"/>
              </a:endParaRPr>
            </a:p>
          </p:txBody>
        </p:sp>
        <p:pic>
          <p:nvPicPr>
            <p:cNvPr id="215" name="object 115">
              <a:extLst>
                <a:ext uri="{FF2B5EF4-FFF2-40B4-BE49-F238E27FC236}">
                  <a16:creationId xmlns:a16="http://schemas.microsoft.com/office/drawing/2014/main" xmlns="" id="{46CE988A-5195-42FD-AAE4-71B9D17055F6}"/>
                </a:ext>
              </a:extLst>
            </p:cNvPr>
            <p:cNvPicPr/>
            <p:nvPr/>
          </p:nvPicPr>
          <p:blipFill>
            <a:blip r:embed="rId19" cstate="print"/>
            <a:stretch>
              <a:fillRect/>
            </a:stretch>
          </p:blipFill>
          <p:spPr>
            <a:xfrm flipH="1">
              <a:off x="6579638" y="2699738"/>
              <a:ext cx="516160" cy="353051"/>
            </a:xfrm>
            <a:prstGeom prst="rect">
              <a:avLst/>
            </a:prstGeom>
          </p:spPr>
        </p:pic>
        <p:pic>
          <p:nvPicPr>
            <p:cNvPr id="245" name="object 21">
              <a:extLst>
                <a:ext uri="{FF2B5EF4-FFF2-40B4-BE49-F238E27FC236}">
                  <a16:creationId xmlns:a16="http://schemas.microsoft.com/office/drawing/2014/main" xmlns="" id="{E8E48F9A-815A-4248-BCBD-76E1AD35A2FA}"/>
                </a:ext>
              </a:extLst>
            </p:cNvPr>
            <p:cNvPicPr/>
            <p:nvPr/>
          </p:nvPicPr>
          <p:blipFill>
            <a:blip r:embed="rId20" cstate="print"/>
            <a:stretch>
              <a:fillRect/>
            </a:stretch>
          </p:blipFill>
          <p:spPr>
            <a:xfrm>
              <a:off x="6097554" y="2206181"/>
              <a:ext cx="3617902" cy="2661047"/>
            </a:xfrm>
            <a:prstGeom prst="rect">
              <a:avLst/>
            </a:prstGeom>
          </p:spPr>
        </p:pic>
      </p:grpSp>
      <p:pic>
        <p:nvPicPr>
          <p:cNvPr id="163" name="object 116">
            <a:extLst>
              <a:ext uri="{FF2B5EF4-FFF2-40B4-BE49-F238E27FC236}">
                <a16:creationId xmlns:a16="http://schemas.microsoft.com/office/drawing/2014/main" xmlns="" id="{B5AFC0EB-2DE5-4A7E-9A84-476FF1FDC07E}"/>
              </a:ext>
            </a:extLst>
          </p:cNvPr>
          <p:cNvPicPr/>
          <p:nvPr/>
        </p:nvPicPr>
        <p:blipFill>
          <a:blip r:embed="rId21" cstate="print"/>
          <a:stretch>
            <a:fillRect/>
          </a:stretch>
        </p:blipFill>
        <p:spPr>
          <a:xfrm>
            <a:off x="10171622" y="5002220"/>
            <a:ext cx="576434" cy="287239"/>
          </a:xfrm>
          <a:prstGeom prst="rect">
            <a:avLst/>
          </a:prstGeom>
        </p:spPr>
      </p:pic>
      <p:grpSp>
        <p:nvGrpSpPr>
          <p:cNvPr id="171" name="object 108">
            <a:extLst>
              <a:ext uri="{FF2B5EF4-FFF2-40B4-BE49-F238E27FC236}">
                <a16:creationId xmlns:a16="http://schemas.microsoft.com/office/drawing/2014/main" xmlns="" id="{0050D35A-1D19-480F-B349-032B775CBBBA}"/>
              </a:ext>
            </a:extLst>
          </p:cNvPr>
          <p:cNvGrpSpPr/>
          <p:nvPr/>
        </p:nvGrpSpPr>
        <p:grpSpPr>
          <a:xfrm flipV="1">
            <a:off x="7958908" y="4469875"/>
            <a:ext cx="320576" cy="674638"/>
            <a:chOff x="8019260" y="5680391"/>
            <a:chExt cx="455930" cy="959485"/>
          </a:xfrm>
        </p:grpSpPr>
        <p:sp>
          <p:nvSpPr>
            <p:cNvPr id="172" name="object 109">
              <a:extLst>
                <a:ext uri="{FF2B5EF4-FFF2-40B4-BE49-F238E27FC236}">
                  <a16:creationId xmlns:a16="http://schemas.microsoft.com/office/drawing/2014/main" xmlns="" id="{85BE60A8-B8E5-4AC6-A577-C494DF8FEA51}"/>
                </a:ext>
              </a:extLst>
            </p:cNvPr>
            <p:cNvSpPr/>
            <p:nvPr/>
          </p:nvSpPr>
          <p:spPr>
            <a:xfrm>
              <a:off x="8084684" y="5764654"/>
              <a:ext cx="371475" cy="796290"/>
            </a:xfrm>
            <a:custGeom>
              <a:avLst/>
              <a:gdLst/>
              <a:ahLst/>
              <a:cxnLst/>
              <a:rect l="l" t="t" r="r" b="b"/>
              <a:pathLst>
                <a:path w="371475" h="796290">
                  <a:moveTo>
                    <a:pt x="0" y="0"/>
                  </a:moveTo>
                  <a:lnTo>
                    <a:pt x="11682" y="15046"/>
                  </a:lnTo>
                  <a:lnTo>
                    <a:pt x="371293" y="478203"/>
                  </a:lnTo>
                  <a:lnTo>
                    <a:pt x="97777" y="781690"/>
                  </a:lnTo>
                  <a:lnTo>
                    <a:pt x="85021" y="795843"/>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173" name="object 110">
              <a:extLst>
                <a:ext uri="{FF2B5EF4-FFF2-40B4-BE49-F238E27FC236}">
                  <a16:creationId xmlns:a16="http://schemas.microsoft.com/office/drawing/2014/main" xmlns="" id="{6B8EA271-88C6-401C-8030-83A7E2FAAE5E}"/>
                </a:ext>
              </a:extLst>
            </p:cNvPr>
            <p:cNvSpPr/>
            <p:nvPr/>
          </p:nvSpPr>
          <p:spPr>
            <a:xfrm>
              <a:off x="8019250" y="5680392"/>
              <a:ext cx="254000" cy="959485"/>
            </a:xfrm>
            <a:custGeom>
              <a:avLst/>
              <a:gdLst/>
              <a:ahLst/>
              <a:cxnLst/>
              <a:rect l="l" t="t" r="r" b="b"/>
              <a:pathLst>
                <a:path w="254000" h="959484">
                  <a:moveTo>
                    <a:pt x="169024" y="81013"/>
                  </a:moveTo>
                  <a:lnTo>
                    <a:pt x="0" y="0"/>
                  </a:lnTo>
                  <a:lnTo>
                    <a:pt x="36601" y="183819"/>
                  </a:lnTo>
                  <a:lnTo>
                    <a:pt x="77114" y="99314"/>
                  </a:lnTo>
                  <a:lnTo>
                    <a:pt x="169024" y="81013"/>
                  </a:lnTo>
                  <a:close/>
                </a:path>
                <a:path w="254000" h="959484">
                  <a:moveTo>
                    <a:pt x="253530" y="890943"/>
                  </a:moveTo>
                  <a:lnTo>
                    <a:pt x="163207" y="865962"/>
                  </a:lnTo>
                  <a:lnTo>
                    <a:pt x="128993" y="778713"/>
                  </a:lnTo>
                  <a:lnTo>
                    <a:pt x="79032" y="959358"/>
                  </a:lnTo>
                  <a:lnTo>
                    <a:pt x="253530" y="890943"/>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pic>
        <p:nvPicPr>
          <p:cNvPr id="174" name="object 116">
            <a:extLst>
              <a:ext uri="{FF2B5EF4-FFF2-40B4-BE49-F238E27FC236}">
                <a16:creationId xmlns:a16="http://schemas.microsoft.com/office/drawing/2014/main" xmlns="" id="{EFB8DF18-B3B3-47D2-93DC-7185484FF60C}"/>
              </a:ext>
            </a:extLst>
          </p:cNvPr>
          <p:cNvPicPr/>
          <p:nvPr/>
        </p:nvPicPr>
        <p:blipFill>
          <a:blip r:embed="rId21" cstate="print"/>
          <a:stretch>
            <a:fillRect/>
          </a:stretch>
        </p:blipFill>
        <p:spPr>
          <a:xfrm rot="6644077" flipV="1">
            <a:off x="10645341" y="5802127"/>
            <a:ext cx="491015" cy="281760"/>
          </a:xfrm>
          <a:prstGeom prst="rect">
            <a:avLst/>
          </a:prstGeom>
        </p:spPr>
      </p:pic>
    </p:spTree>
    <p:extLst>
      <p:ext uri="{BB962C8B-B14F-4D97-AF65-F5344CB8AC3E}">
        <p14:creationId xmlns:p14="http://schemas.microsoft.com/office/powerpoint/2010/main" val="58679748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601832" y="459235"/>
            <a:ext cx="8947100" cy="6260157"/>
            <a:chOff x="110694" y="653133"/>
            <a:chExt cx="12724765" cy="8903335"/>
          </a:xfrm>
        </p:grpSpPr>
        <p:sp>
          <p:nvSpPr>
            <p:cNvPr id="3" name="object 3"/>
            <p:cNvSpPr/>
            <p:nvPr/>
          </p:nvSpPr>
          <p:spPr>
            <a:xfrm>
              <a:off x="200256" y="6206435"/>
              <a:ext cx="12470765" cy="3303904"/>
            </a:xfrm>
            <a:custGeom>
              <a:avLst/>
              <a:gdLst/>
              <a:ahLst/>
              <a:cxnLst/>
              <a:rect l="l" t="t" r="r" b="b"/>
              <a:pathLst>
                <a:path w="12470765" h="3303904">
                  <a:moveTo>
                    <a:pt x="94298" y="0"/>
                  </a:moveTo>
                  <a:lnTo>
                    <a:pt x="0" y="3215305"/>
                  </a:lnTo>
                  <a:lnTo>
                    <a:pt x="12305032" y="3303645"/>
                  </a:lnTo>
                  <a:lnTo>
                    <a:pt x="12470263" y="166394"/>
                  </a:lnTo>
                  <a:lnTo>
                    <a:pt x="94298"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152885" y="6165419"/>
              <a:ext cx="12561110" cy="3390900"/>
            </a:xfrm>
            <a:prstGeom prst="rect">
              <a:avLst/>
            </a:prstGeom>
          </p:spPr>
        </p:pic>
        <p:sp>
          <p:nvSpPr>
            <p:cNvPr id="5" name="object 5"/>
            <p:cNvSpPr/>
            <p:nvPr/>
          </p:nvSpPr>
          <p:spPr>
            <a:xfrm>
              <a:off x="313843" y="3590014"/>
              <a:ext cx="9488805" cy="2792095"/>
            </a:xfrm>
            <a:custGeom>
              <a:avLst/>
              <a:gdLst/>
              <a:ahLst/>
              <a:cxnLst/>
              <a:rect l="l" t="t" r="r" b="b"/>
              <a:pathLst>
                <a:path w="9488805" h="2792095">
                  <a:moveTo>
                    <a:pt x="0" y="0"/>
                  </a:moveTo>
                  <a:lnTo>
                    <a:pt x="24411" y="2792063"/>
                  </a:lnTo>
                  <a:lnTo>
                    <a:pt x="9085298" y="2780672"/>
                  </a:lnTo>
                  <a:lnTo>
                    <a:pt x="9488467" y="147120"/>
                  </a:lnTo>
                  <a:lnTo>
                    <a:pt x="0"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6" name="object 6"/>
            <p:cNvPicPr/>
            <p:nvPr/>
          </p:nvPicPr>
          <p:blipFill>
            <a:blip r:embed="rId3" cstate="print"/>
            <a:stretch>
              <a:fillRect/>
            </a:stretch>
          </p:blipFill>
          <p:spPr>
            <a:xfrm>
              <a:off x="264683" y="3548002"/>
              <a:ext cx="9585915" cy="2882900"/>
            </a:xfrm>
            <a:prstGeom prst="rect">
              <a:avLst/>
            </a:prstGeom>
          </p:spPr>
        </p:pic>
        <p:sp>
          <p:nvSpPr>
            <p:cNvPr id="7" name="object 7"/>
            <p:cNvSpPr/>
            <p:nvPr/>
          </p:nvSpPr>
          <p:spPr>
            <a:xfrm>
              <a:off x="155834" y="693103"/>
              <a:ext cx="12630150" cy="3076575"/>
            </a:xfrm>
            <a:custGeom>
              <a:avLst/>
              <a:gdLst/>
              <a:ahLst/>
              <a:cxnLst/>
              <a:rect l="l" t="t" r="r" b="b"/>
              <a:pathLst>
                <a:path w="12630150" h="3076575">
                  <a:moveTo>
                    <a:pt x="48615" y="0"/>
                  </a:moveTo>
                  <a:lnTo>
                    <a:pt x="0" y="3076280"/>
                  </a:lnTo>
                  <a:lnTo>
                    <a:pt x="12629827" y="3003448"/>
                  </a:lnTo>
                  <a:lnTo>
                    <a:pt x="12564155" y="196909"/>
                  </a:lnTo>
                  <a:lnTo>
                    <a:pt x="48615"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8" name="object 8"/>
            <p:cNvPicPr/>
            <p:nvPr/>
          </p:nvPicPr>
          <p:blipFill>
            <a:blip r:embed="rId4" cstate="print"/>
            <a:stretch>
              <a:fillRect/>
            </a:stretch>
          </p:blipFill>
          <p:spPr>
            <a:xfrm>
              <a:off x="110694" y="653133"/>
              <a:ext cx="12724665" cy="3164615"/>
            </a:xfrm>
            <a:prstGeom prst="rect">
              <a:avLst/>
            </a:prstGeom>
          </p:spPr>
        </p:pic>
      </p:grpSp>
      <p:sp>
        <p:nvSpPr>
          <p:cNvPr id="9" name="object 9"/>
          <p:cNvSpPr txBox="1">
            <a:spLocks noGrp="1"/>
          </p:cNvSpPr>
          <p:nvPr>
            <p:ph type="title"/>
          </p:nvPr>
        </p:nvSpPr>
        <p:spPr>
          <a:xfrm>
            <a:off x="1801135" y="147094"/>
            <a:ext cx="7404943" cy="409770"/>
          </a:xfrm>
          <a:prstGeom prst="rect">
            <a:avLst/>
          </a:prstGeom>
          <a:solidFill>
            <a:srgbClr val="1DB100"/>
          </a:solidFill>
        </p:spPr>
        <p:txBody>
          <a:bodyPr vert="horz" wrap="square" lIns="0" tIns="52239" rIns="0" bIns="0" rtlCol="0">
            <a:spAutoFit/>
          </a:bodyPr>
          <a:lstStyle/>
          <a:p>
            <a:pPr marL="107152">
              <a:spcBef>
                <a:spcPts val="411"/>
              </a:spcBef>
            </a:pPr>
            <a:r>
              <a:rPr sz="2320" spc="-25" dirty="0"/>
              <a:t>Gradient</a:t>
            </a:r>
            <a:r>
              <a:rPr sz="2320" spc="-95" dirty="0"/>
              <a:t> </a:t>
            </a:r>
            <a:r>
              <a:rPr sz="2320" dirty="0"/>
              <a:t>Descent</a:t>
            </a:r>
            <a:r>
              <a:rPr sz="2320" spc="-91" dirty="0"/>
              <a:t> </a:t>
            </a:r>
            <a:r>
              <a:rPr sz="2320" dirty="0"/>
              <a:t>for</a:t>
            </a:r>
            <a:r>
              <a:rPr sz="2320" spc="-95" dirty="0"/>
              <a:t> </a:t>
            </a:r>
            <a:r>
              <a:rPr sz="2320" spc="-70" dirty="0"/>
              <a:t>Two</a:t>
            </a:r>
            <a:r>
              <a:rPr sz="2320" spc="-91" dirty="0"/>
              <a:t> </a:t>
            </a:r>
            <a:r>
              <a:rPr sz="2320" spc="-18" dirty="0"/>
              <a:t>Parameters:</a:t>
            </a:r>
            <a:r>
              <a:rPr sz="2320" spc="-91" dirty="0"/>
              <a:t> </a:t>
            </a:r>
            <a:r>
              <a:rPr sz="2320" spc="-7" dirty="0"/>
              <a:t>Step-by-</a:t>
            </a:r>
            <a:r>
              <a:rPr sz="2320" spc="-14" dirty="0"/>
              <a:t>Step</a:t>
            </a:r>
            <a:endParaRPr sz="2320"/>
          </a:p>
        </p:txBody>
      </p:sp>
      <p:pic>
        <p:nvPicPr>
          <p:cNvPr id="10" name="object 10"/>
          <p:cNvPicPr/>
          <p:nvPr/>
        </p:nvPicPr>
        <p:blipFill>
          <a:blip r:embed="rId5" cstate="print"/>
          <a:stretch>
            <a:fillRect/>
          </a:stretch>
        </p:blipFill>
        <p:spPr>
          <a:xfrm>
            <a:off x="1801135" y="782084"/>
            <a:ext cx="7149155" cy="1699220"/>
          </a:xfrm>
          <a:prstGeom prst="rect">
            <a:avLst/>
          </a:prstGeom>
        </p:spPr>
      </p:pic>
      <p:sp>
        <p:nvSpPr>
          <p:cNvPr id="11" name="object 11"/>
          <p:cNvSpPr txBox="1"/>
          <p:nvPr/>
        </p:nvSpPr>
        <p:spPr>
          <a:xfrm>
            <a:off x="2017859" y="83557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3</a:t>
            </a:r>
            <a:endParaRPr sz="2250" kern="0">
              <a:solidFill>
                <a:sysClr val="windowText" lastClr="000000"/>
              </a:solidFill>
              <a:latin typeface="Arial"/>
              <a:cs typeface="Arial"/>
            </a:endParaRPr>
          </a:p>
        </p:txBody>
      </p:sp>
      <p:sp>
        <p:nvSpPr>
          <p:cNvPr id="12" name="object 12"/>
          <p:cNvSpPr txBox="1"/>
          <p:nvPr/>
        </p:nvSpPr>
        <p:spPr>
          <a:xfrm>
            <a:off x="2374727" y="755792"/>
            <a:ext cx="2214563" cy="525451"/>
          </a:xfrm>
          <a:prstGeom prst="rect">
            <a:avLst/>
          </a:prstGeom>
        </p:spPr>
        <p:txBody>
          <a:bodyPr vert="horz" wrap="square" lIns="0" tIns="11162" rIns="0" bIns="0" rtlCol="0">
            <a:spAutoFit/>
          </a:bodyPr>
          <a:lstStyle/>
          <a:p>
            <a:pPr marL="8483" marR="3572" algn="ctr" defTabSz="642915">
              <a:lnSpc>
                <a:spcPct val="98700"/>
              </a:lnSpc>
              <a:spcBef>
                <a:spcPts val="88"/>
              </a:spcBef>
            </a:pPr>
            <a:r>
              <a:rPr sz="1125" kern="0" spc="-7" dirty="0">
                <a:solidFill>
                  <a:sysClr val="windowText" lastClr="000000"/>
                </a:solidFill>
                <a:latin typeface="Arial"/>
                <a:cs typeface="Arial"/>
              </a:rPr>
              <a:t>Evaluate</a:t>
            </a:r>
            <a:r>
              <a:rPr sz="1125" kern="0" dirty="0">
                <a:solidFill>
                  <a:sysClr val="windowText" lastClr="000000"/>
                </a:solidFill>
                <a:latin typeface="Arial"/>
                <a:cs typeface="Arial"/>
              </a:rPr>
              <a:t> the derivatives at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curren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value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18" dirty="0">
                <a:solidFill>
                  <a:sysClr val="windowText" lastClr="000000"/>
                </a:solidFill>
                <a:latin typeface="Arial"/>
                <a:cs typeface="Arial"/>
              </a:rPr>
              <a:t>0</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b="1" kern="0" dirty="0">
                <a:solidFill>
                  <a:srgbClr val="00A2FF"/>
                </a:solidFill>
                <a:latin typeface="Arial"/>
                <a:cs typeface="Arial"/>
              </a:rPr>
              <a:t>slope</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14" dirty="0">
                <a:solidFill>
                  <a:sysClr val="windowText" lastClr="000000"/>
                </a:solidFill>
                <a:latin typeface="Arial"/>
                <a:cs typeface="Arial"/>
              </a:rPr>
              <a:t>0.5</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3" name="object 13"/>
          <p:cNvSpPr txBox="1"/>
          <p:nvPr/>
        </p:nvSpPr>
        <p:spPr>
          <a:xfrm>
            <a:off x="3134981" y="1666243"/>
            <a:ext cx="759023" cy="381615"/>
          </a:xfrm>
          <a:prstGeom prst="rect">
            <a:avLst/>
          </a:prstGeom>
        </p:spPr>
        <p:txBody>
          <a:bodyPr vert="horz" wrap="square" lIns="0" tIns="22324" rIns="0" bIns="0" rtlCol="0">
            <a:spAutoFit/>
          </a:bodyPr>
          <a:lstStyle/>
          <a:p>
            <a:pPr algn="ctr" defTabSz="642915">
              <a:spcBef>
                <a:spcPts val="176"/>
              </a:spcBef>
            </a:pPr>
            <a:r>
              <a:rPr sz="1125" b="1" i="1" kern="0" dirty="0">
                <a:solidFill>
                  <a:sysClr val="windowText" lastClr="000000"/>
                </a:solidFill>
                <a:latin typeface="Arial"/>
                <a:cs typeface="Arial"/>
              </a:rPr>
              <a:t>d </a:t>
            </a:r>
            <a:r>
              <a:rPr sz="1125" b="1" i="1" kern="0" spc="-18" dirty="0">
                <a:solidFill>
                  <a:sysClr val="windowText" lastClr="000000"/>
                </a:solidFill>
                <a:latin typeface="Arial"/>
                <a:cs typeface="Arial"/>
              </a:rPr>
              <a:t>SSR</a:t>
            </a:r>
            <a:endParaRPr sz="1125" kern="0">
              <a:solidFill>
                <a:sysClr val="windowText" lastClr="000000"/>
              </a:solidFill>
              <a:latin typeface="Arial"/>
              <a:cs typeface="Arial"/>
            </a:endParaRPr>
          </a:p>
          <a:p>
            <a:pPr algn="ctr" defTabSz="642915">
              <a:spcBef>
                <a:spcPts val="109"/>
              </a:spcBef>
            </a:pPr>
            <a:r>
              <a:rPr sz="1125" b="1" i="1" kern="0" dirty="0">
                <a:solidFill>
                  <a:srgbClr val="00A2FF"/>
                </a:solidFill>
                <a:latin typeface="Arial"/>
                <a:cs typeface="Arial"/>
              </a:rPr>
              <a:t>d </a:t>
            </a:r>
            <a:r>
              <a:rPr sz="1125" b="1" i="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14" name="object 14"/>
          <p:cNvSpPr txBox="1"/>
          <p:nvPr/>
        </p:nvSpPr>
        <p:spPr>
          <a:xfrm>
            <a:off x="3900637" y="1737078"/>
            <a:ext cx="1780580" cy="733575"/>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 </a:t>
            </a:r>
            <a:r>
              <a:rPr sz="1125" b="1" kern="0" dirty="0">
                <a:solidFill>
                  <a:srgbClr val="EE220C"/>
                </a:solidFill>
                <a:latin typeface="Arial"/>
                <a:cs typeface="Arial"/>
              </a:rPr>
              <a:t>3.2</a:t>
            </a:r>
            <a:r>
              <a:rPr sz="1125" b="1" kern="0" spc="-7" dirty="0">
                <a:solidFill>
                  <a:srgbClr val="EE220C"/>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7"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0.5</a:t>
            </a:r>
            <a:r>
              <a:rPr sz="1125" b="1" kern="0" spc="-7" dirty="0">
                <a:solidFill>
                  <a:srgbClr val="00A2FF"/>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spc="-7" dirty="0">
                <a:solidFill>
                  <a:srgbClr val="EE220C"/>
                </a:solidFill>
                <a:latin typeface="Arial"/>
                <a:cs typeface="Arial"/>
              </a:rPr>
              <a:t>2.9</a:t>
            </a:r>
            <a:r>
              <a:rPr sz="1125" kern="0" spc="-7"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 </a:t>
            </a:r>
            <a:r>
              <a:rPr sz="1125" b="1" kern="0" dirty="0">
                <a:solidFill>
                  <a:srgbClr val="EE220C"/>
                </a:solidFill>
                <a:latin typeface="Arial"/>
                <a:cs typeface="Arial"/>
              </a:rPr>
              <a:t>1.9</a:t>
            </a:r>
            <a:r>
              <a:rPr sz="1125" b="1" kern="0" spc="-7" dirty="0">
                <a:solidFill>
                  <a:srgbClr val="EE220C"/>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7"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0.5</a:t>
            </a:r>
            <a:r>
              <a:rPr sz="1125" b="1" kern="0" spc="-7" dirty="0">
                <a:solidFill>
                  <a:srgbClr val="00A2FF"/>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spc="-7" dirty="0">
                <a:solidFill>
                  <a:srgbClr val="EE220C"/>
                </a:solidFill>
                <a:latin typeface="Arial"/>
                <a:cs typeface="Arial"/>
              </a:rPr>
              <a:t>2.3</a:t>
            </a:r>
            <a:r>
              <a:rPr sz="1125" kern="0" spc="-7"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7"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 </a:t>
            </a:r>
            <a:r>
              <a:rPr sz="1125" b="1" kern="0" dirty="0">
                <a:solidFill>
                  <a:srgbClr val="EE220C"/>
                </a:solidFill>
                <a:latin typeface="Arial"/>
                <a:cs typeface="Arial"/>
              </a:rPr>
              <a:t>1.4</a:t>
            </a:r>
            <a:r>
              <a:rPr sz="1125" b="1" kern="0" spc="-7" dirty="0">
                <a:solidFill>
                  <a:srgbClr val="EE220C"/>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7"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0.5</a:t>
            </a:r>
            <a:r>
              <a:rPr sz="1125" b="1" kern="0" spc="-7" dirty="0">
                <a:solidFill>
                  <a:srgbClr val="00A2FF"/>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spc="-7" dirty="0">
                <a:solidFill>
                  <a:srgbClr val="EE220C"/>
                </a:solidFill>
                <a:latin typeface="Arial"/>
                <a:cs typeface="Arial"/>
              </a:rPr>
              <a:t>0.5</a:t>
            </a:r>
            <a:r>
              <a:rPr sz="1125" kern="0" spc="-7"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5" name="object 15"/>
          <p:cNvSpPr txBox="1"/>
          <p:nvPr/>
        </p:nvSpPr>
        <p:spPr>
          <a:xfrm>
            <a:off x="6779954" y="1666243"/>
            <a:ext cx="510332" cy="369052"/>
          </a:xfrm>
          <a:prstGeom prst="rect">
            <a:avLst/>
          </a:prstGeom>
        </p:spPr>
        <p:txBody>
          <a:bodyPr vert="horz" wrap="square" lIns="0" tIns="8930" rIns="0" bIns="0" rtlCol="0">
            <a:spAutoFit/>
          </a:bodyPr>
          <a:lstStyle/>
          <a:p>
            <a:pPr marL="8929" marR="3572" indent="16966" defTabSz="642915">
              <a:lnSpc>
                <a:spcPct val="108000"/>
              </a:lnSpc>
              <a:spcBef>
                <a:spcPts val="70"/>
              </a:spcBef>
            </a:pPr>
            <a:r>
              <a:rPr sz="1125" b="1" i="1" u="heavy" kern="0" spc="-148" dirty="0">
                <a:solidFill>
                  <a:sysClr val="windowText" lastClr="000000"/>
                </a:solidFill>
                <a:uFill>
                  <a:solidFill>
                    <a:srgbClr val="000000"/>
                  </a:solidFill>
                </a:uFill>
                <a:latin typeface="Arial"/>
                <a:cs typeface="Arial"/>
              </a:rPr>
              <a:t> </a:t>
            </a:r>
            <a:r>
              <a:rPr sz="1125" b="1" i="1" u="heavy" kern="0" dirty="0">
                <a:solidFill>
                  <a:sysClr val="windowText" lastClr="000000"/>
                </a:solidFill>
                <a:uFill>
                  <a:solidFill>
                    <a:srgbClr val="000000"/>
                  </a:solidFill>
                </a:uFill>
                <a:latin typeface="Arial"/>
                <a:cs typeface="Arial"/>
              </a:rPr>
              <a:t>d </a:t>
            </a:r>
            <a:r>
              <a:rPr sz="1125" b="1" i="1" u="heavy" kern="0" spc="-18" dirty="0">
                <a:solidFill>
                  <a:sysClr val="windowText" lastClr="000000"/>
                </a:solidFill>
                <a:uFill>
                  <a:solidFill>
                    <a:srgbClr val="000000"/>
                  </a:solidFill>
                </a:uFill>
                <a:latin typeface="Arial"/>
                <a:cs typeface="Arial"/>
              </a:rPr>
              <a:t>SSR</a:t>
            </a:r>
            <a:r>
              <a:rPr sz="1125" b="1" i="1" kern="0" spc="-18" dirty="0">
                <a:solidFill>
                  <a:sysClr val="windowText" lastClr="000000"/>
                </a:solidFill>
                <a:latin typeface="Arial"/>
                <a:cs typeface="Arial"/>
              </a:rPr>
              <a:t> </a:t>
            </a:r>
            <a:r>
              <a:rPr sz="1125" b="1" i="1" kern="0" dirty="0">
                <a:solidFill>
                  <a:srgbClr val="00A2FF"/>
                </a:solidFill>
                <a:latin typeface="Arial"/>
                <a:cs typeface="Arial"/>
              </a:rPr>
              <a:t>d </a:t>
            </a:r>
            <a:r>
              <a:rPr sz="1125" b="1" i="1" kern="0" spc="-25" dirty="0">
                <a:solidFill>
                  <a:srgbClr val="00A2FF"/>
                </a:solidFill>
                <a:latin typeface="Arial"/>
                <a:cs typeface="Arial"/>
              </a:rPr>
              <a:t>slope</a:t>
            </a:r>
            <a:endParaRPr sz="1125" kern="0">
              <a:solidFill>
                <a:sysClr val="windowText" lastClr="000000"/>
              </a:solidFill>
              <a:latin typeface="Arial"/>
              <a:cs typeface="Arial"/>
            </a:endParaRPr>
          </a:p>
        </p:txBody>
      </p:sp>
      <p:sp>
        <p:nvSpPr>
          <p:cNvPr id="16" name="object 16"/>
          <p:cNvSpPr txBox="1"/>
          <p:nvPr/>
        </p:nvSpPr>
        <p:spPr>
          <a:xfrm>
            <a:off x="7335280" y="1769781"/>
            <a:ext cx="2118122" cy="733575"/>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 baseline="3968" dirty="0">
                <a:solidFill>
                  <a:sysClr val="windowText" lastClr="000000"/>
                </a:solidFill>
                <a:latin typeface="Arial"/>
                <a:cs typeface="Arial"/>
              </a:rPr>
              <a:t> </a:t>
            </a:r>
            <a:r>
              <a:rPr sz="1125" b="1" kern="0" dirty="0">
                <a:solidFill>
                  <a:srgbClr val="EE220C"/>
                </a:solidFill>
                <a:latin typeface="Arial"/>
                <a:cs typeface="Arial"/>
              </a:rPr>
              <a:t>2.9</a:t>
            </a:r>
            <a:r>
              <a:rPr sz="1125" b="1" kern="0" spc="-4" dirty="0">
                <a:solidFill>
                  <a:srgbClr val="EE220C"/>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rgbClr val="EE220C"/>
                </a:solidFill>
                <a:latin typeface="Arial"/>
                <a:cs typeface="Arial"/>
              </a:rPr>
              <a:t>3.2</a:t>
            </a:r>
            <a:r>
              <a:rPr sz="1125" b="1" kern="0" spc="-4" dirty="0">
                <a:solidFill>
                  <a:srgbClr val="EE220C"/>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0.5</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spc="-7" dirty="0">
                <a:solidFill>
                  <a:srgbClr val="EE220C"/>
                </a:solidFill>
                <a:latin typeface="Arial"/>
                <a:cs typeface="Arial"/>
              </a:rPr>
              <a:t>2.9</a:t>
            </a:r>
            <a:r>
              <a:rPr sz="1125" kern="0" spc="-7"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 baseline="3968" dirty="0">
                <a:solidFill>
                  <a:sysClr val="windowText" lastClr="000000"/>
                </a:solidFill>
                <a:latin typeface="Arial"/>
                <a:cs typeface="Arial"/>
              </a:rPr>
              <a:t> </a:t>
            </a:r>
            <a:r>
              <a:rPr sz="1125" b="1" kern="0" dirty="0">
                <a:solidFill>
                  <a:srgbClr val="EE220C"/>
                </a:solidFill>
                <a:latin typeface="Arial"/>
                <a:cs typeface="Arial"/>
              </a:rPr>
              <a:t>1.9</a:t>
            </a:r>
            <a:r>
              <a:rPr sz="1125" b="1" kern="0" spc="-4" dirty="0">
                <a:solidFill>
                  <a:srgbClr val="EE220C"/>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rgbClr val="EE220C"/>
                </a:solidFill>
                <a:latin typeface="Arial"/>
                <a:cs typeface="Arial"/>
              </a:rPr>
              <a:t>2.3</a:t>
            </a:r>
            <a:r>
              <a:rPr sz="1125" b="1" kern="0" spc="-4" dirty="0">
                <a:solidFill>
                  <a:srgbClr val="EE220C"/>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0.5</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spc="-7" dirty="0">
                <a:solidFill>
                  <a:srgbClr val="EE220C"/>
                </a:solidFill>
                <a:latin typeface="Arial"/>
                <a:cs typeface="Arial"/>
              </a:rPr>
              <a:t>1.9</a:t>
            </a:r>
            <a:r>
              <a:rPr sz="1125" kern="0" spc="-7"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a:p>
            <a:pPr marL="8929" defTabSz="642915">
              <a:spcBef>
                <a:spcPts val="812"/>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35" dirty="0">
                <a:solidFill>
                  <a:sysClr val="windowText" lastClr="000000"/>
                </a:solidFill>
                <a:latin typeface="Arial"/>
                <a:cs typeface="Arial"/>
              </a:rPr>
              <a:t>2</a:t>
            </a:r>
            <a:r>
              <a:rPr sz="1125" kern="0" spc="-4"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5" baseline="3968" dirty="0">
                <a:solidFill>
                  <a:sysClr val="windowText" lastClr="000000"/>
                </a:solidFill>
                <a:latin typeface="Arial"/>
                <a:cs typeface="Arial"/>
              </a:rPr>
              <a:t> </a:t>
            </a:r>
            <a:r>
              <a:rPr sz="1125" b="1" kern="0" dirty="0">
                <a:solidFill>
                  <a:srgbClr val="EE220C"/>
                </a:solidFill>
                <a:latin typeface="Arial"/>
                <a:cs typeface="Arial"/>
              </a:rPr>
              <a:t>0.5</a:t>
            </a:r>
            <a:r>
              <a:rPr sz="1125" b="1" kern="0" spc="-4" dirty="0">
                <a:solidFill>
                  <a:srgbClr val="EE220C"/>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4" dirty="0">
                <a:solidFill>
                  <a:sysClr val="windowText" lastClr="000000"/>
                </a:solidFill>
                <a:latin typeface="Arial"/>
                <a:cs typeface="Arial"/>
              </a:rPr>
              <a:t> </a:t>
            </a:r>
            <a:r>
              <a:rPr sz="1125" b="1" kern="0" dirty="0">
                <a:solidFill>
                  <a:srgbClr val="EE220C"/>
                </a:solidFill>
                <a:latin typeface="Arial"/>
                <a:cs typeface="Arial"/>
              </a:rPr>
              <a:t>1.4</a:t>
            </a:r>
            <a:r>
              <a:rPr sz="1125" b="1" kern="0" spc="-4" dirty="0">
                <a:solidFill>
                  <a:srgbClr val="EE220C"/>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a:t>
            </a:r>
            <a:r>
              <a:rPr sz="1125" b="1" kern="0" spc="-21" dirty="0">
                <a:solidFill>
                  <a:srgbClr val="00A2FF"/>
                </a:solidFill>
                <a:latin typeface="Arial"/>
                <a:cs typeface="Arial"/>
              </a:rPr>
              <a:t>0</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0.5</a:t>
            </a:r>
            <a:r>
              <a:rPr sz="1125" b="1" kern="0" spc="-4" dirty="0">
                <a:solidFill>
                  <a:srgbClr val="00A2FF"/>
                </a:solidFill>
                <a:latin typeface="Arial"/>
                <a:cs typeface="Arial"/>
              </a:rPr>
              <a:t> </a:t>
            </a:r>
            <a:r>
              <a:rPr sz="1477" kern="0" baseline="3968" dirty="0">
                <a:solidFill>
                  <a:sysClr val="windowText" lastClr="000000"/>
                </a:solidFill>
                <a:latin typeface="Arial"/>
                <a:cs typeface="Arial"/>
              </a:rPr>
              <a:t>x</a:t>
            </a:r>
            <a:r>
              <a:rPr sz="1477" kern="0" spc="47" baseline="3968" dirty="0">
                <a:solidFill>
                  <a:sysClr val="windowText" lastClr="000000"/>
                </a:solidFill>
                <a:latin typeface="Arial"/>
                <a:cs typeface="Arial"/>
              </a:rPr>
              <a:t> </a:t>
            </a:r>
            <a:r>
              <a:rPr sz="1125" b="1" kern="0" spc="-7" dirty="0">
                <a:solidFill>
                  <a:srgbClr val="EE220C"/>
                </a:solidFill>
                <a:latin typeface="Arial"/>
                <a:cs typeface="Arial"/>
              </a:rPr>
              <a:t>0.5</a:t>
            </a:r>
            <a:r>
              <a:rPr sz="1125" kern="0" spc="-7"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spc="-35"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17" name="object 17"/>
          <p:cNvSpPr txBox="1"/>
          <p:nvPr/>
        </p:nvSpPr>
        <p:spPr>
          <a:xfrm>
            <a:off x="5726652" y="1959612"/>
            <a:ext cx="717500" cy="275853"/>
          </a:xfrm>
          <a:prstGeom prst="rect">
            <a:avLst/>
          </a:prstGeom>
          <a:ln w="38100">
            <a:solidFill>
              <a:srgbClr val="EE220C"/>
            </a:solidFill>
          </a:ln>
        </p:spPr>
        <p:txBody>
          <a:bodyPr vert="horz" wrap="square" lIns="0" tIns="16073" rIns="0" bIns="0" rtlCol="0">
            <a:spAutoFit/>
          </a:bodyPr>
          <a:lstStyle/>
          <a:p>
            <a:pPr marL="71881" defTabSz="642915">
              <a:spcBef>
                <a:spcPts val="127"/>
              </a:spcBef>
            </a:pPr>
            <a:r>
              <a:rPr sz="1687" b="1" kern="0" dirty="0">
                <a:solidFill>
                  <a:sysClr val="windowText" lastClr="000000"/>
                </a:solidFill>
                <a:latin typeface="Arial"/>
                <a:cs typeface="Arial"/>
              </a:rPr>
              <a:t>=</a:t>
            </a:r>
            <a:r>
              <a:rPr sz="1687" b="1" kern="0" spc="42" dirty="0">
                <a:solidFill>
                  <a:sysClr val="windowText" lastClr="000000"/>
                </a:solidFill>
                <a:latin typeface="Arial"/>
                <a:cs typeface="Arial"/>
              </a:rPr>
              <a:t> </a:t>
            </a:r>
            <a:r>
              <a:rPr sz="1687" b="1" kern="0" dirty="0">
                <a:solidFill>
                  <a:sysClr val="windowText" lastClr="000000"/>
                </a:solidFill>
                <a:latin typeface="Arial"/>
                <a:cs typeface="Arial"/>
              </a:rPr>
              <a:t>-</a:t>
            </a:r>
            <a:r>
              <a:rPr sz="1687" b="1" kern="0" spc="-18" dirty="0">
                <a:solidFill>
                  <a:sysClr val="windowText" lastClr="000000"/>
                </a:solidFill>
                <a:latin typeface="Arial"/>
                <a:cs typeface="Arial"/>
              </a:rPr>
              <a:t>7.3</a:t>
            </a:r>
            <a:endParaRPr sz="1687" kern="0">
              <a:solidFill>
                <a:sysClr val="windowText" lastClr="000000"/>
              </a:solidFill>
              <a:latin typeface="Arial"/>
              <a:cs typeface="Arial"/>
            </a:endParaRPr>
          </a:p>
        </p:txBody>
      </p:sp>
      <p:sp>
        <p:nvSpPr>
          <p:cNvPr id="18" name="object 18"/>
          <p:cNvSpPr txBox="1"/>
          <p:nvPr/>
        </p:nvSpPr>
        <p:spPr>
          <a:xfrm>
            <a:off x="9516478" y="1959612"/>
            <a:ext cx="836712" cy="275853"/>
          </a:xfrm>
          <a:prstGeom prst="rect">
            <a:avLst/>
          </a:prstGeom>
          <a:ln w="38100">
            <a:solidFill>
              <a:srgbClr val="EE220C"/>
            </a:solidFill>
          </a:ln>
        </p:spPr>
        <p:txBody>
          <a:bodyPr vert="horz" wrap="square" lIns="0" tIns="16073" rIns="0" bIns="0" rtlCol="0">
            <a:spAutoFit/>
          </a:bodyPr>
          <a:lstStyle/>
          <a:p>
            <a:pPr marL="71881" defTabSz="642915">
              <a:spcBef>
                <a:spcPts val="127"/>
              </a:spcBef>
            </a:pPr>
            <a:r>
              <a:rPr sz="1687" b="1" kern="0" dirty="0">
                <a:solidFill>
                  <a:sysClr val="windowText" lastClr="000000"/>
                </a:solidFill>
                <a:latin typeface="Arial"/>
                <a:cs typeface="Arial"/>
              </a:rPr>
              <a:t>=</a:t>
            </a:r>
            <a:r>
              <a:rPr sz="1687" b="1" kern="0" spc="35" dirty="0">
                <a:solidFill>
                  <a:sysClr val="windowText" lastClr="000000"/>
                </a:solidFill>
                <a:latin typeface="Arial"/>
                <a:cs typeface="Arial"/>
              </a:rPr>
              <a:t> </a:t>
            </a:r>
            <a:r>
              <a:rPr sz="1687" b="1" kern="0" dirty="0">
                <a:solidFill>
                  <a:sysClr val="windowText" lastClr="000000"/>
                </a:solidFill>
                <a:latin typeface="Arial"/>
                <a:cs typeface="Arial"/>
              </a:rPr>
              <a:t>-</a:t>
            </a:r>
            <a:r>
              <a:rPr sz="1687" b="1" kern="0" spc="-14" dirty="0">
                <a:solidFill>
                  <a:sysClr val="windowText" lastClr="000000"/>
                </a:solidFill>
                <a:latin typeface="Arial"/>
                <a:cs typeface="Arial"/>
              </a:rPr>
              <a:t>14.8</a:t>
            </a:r>
            <a:endParaRPr sz="1687" kern="0">
              <a:solidFill>
                <a:sysClr val="windowText" lastClr="000000"/>
              </a:solidFill>
              <a:latin typeface="Arial"/>
              <a:cs typeface="Arial"/>
            </a:endParaRPr>
          </a:p>
        </p:txBody>
      </p:sp>
      <p:grpSp>
        <p:nvGrpSpPr>
          <p:cNvPr id="19" name="object 19"/>
          <p:cNvGrpSpPr/>
          <p:nvPr/>
        </p:nvGrpSpPr>
        <p:grpSpPr>
          <a:xfrm>
            <a:off x="1859056" y="2311281"/>
            <a:ext cx="8684568" cy="3124944"/>
            <a:chOff x="476524" y="3287154"/>
            <a:chExt cx="12351385" cy="4444365"/>
          </a:xfrm>
        </p:grpSpPr>
        <p:sp>
          <p:nvSpPr>
            <p:cNvPr id="20" name="object 20"/>
            <p:cNvSpPr/>
            <p:nvPr/>
          </p:nvSpPr>
          <p:spPr>
            <a:xfrm>
              <a:off x="8602562" y="4676987"/>
              <a:ext cx="821055" cy="179070"/>
            </a:xfrm>
            <a:custGeom>
              <a:avLst/>
              <a:gdLst/>
              <a:ahLst/>
              <a:cxnLst/>
              <a:rect l="l" t="t" r="r" b="b"/>
              <a:pathLst>
                <a:path w="821054" h="179070">
                  <a:moveTo>
                    <a:pt x="820632" y="59647"/>
                  </a:moveTo>
                  <a:lnTo>
                    <a:pt x="771915" y="41847"/>
                  </a:lnTo>
                  <a:lnTo>
                    <a:pt x="722452" y="27194"/>
                  </a:lnTo>
                  <a:lnTo>
                    <a:pt x="672390" y="15686"/>
                  </a:lnTo>
                  <a:lnTo>
                    <a:pt x="621878" y="7320"/>
                  </a:lnTo>
                  <a:lnTo>
                    <a:pt x="571061" y="2092"/>
                  </a:lnTo>
                  <a:lnTo>
                    <a:pt x="520087" y="0"/>
                  </a:lnTo>
                  <a:lnTo>
                    <a:pt x="469104" y="1040"/>
                  </a:lnTo>
                  <a:lnTo>
                    <a:pt x="418258" y="5210"/>
                  </a:lnTo>
                  <a:lnTo>
                    <a:pt x="367696" y="12506"/>
                  </a:lnTo>
                  <a:lnTo>
                    <a:pt x="317567" y="22926"/>
                  </a:lnTo>
                  <a:lnTo>
                    <a:pt x="268017" y="36467"/>
                  </a:lnTo>
                  <a:lnTo>
                    <a:pt x="219193" y="53125"/>
                  </a:lnTo>
                  <a:lnTo>
                    <a:pt x="171242" y="72897"/>
                  </a:lnTo>
                  <a:lnTo>
                    <a:pt x="130016" y="92837"/>
                  </a:lnTo>
                  <a:lnTo>
                    <a:pt x="90052" y="115023"/>
                  </a:lnTo>
                  <a:lnTo>
                    <a:pt x="51439" y="139393"/>
                  </a:lnTo>
                  <a:lnTo>
                    <a:pt x="14266" y="165884"/>
                  </a:lnTo>
                  <a:lnTo>
                    <a:pt x="0" y="178514"/>
                  </a:lnTo>
                </a:path>
              </a:pathLst>
            </a:custGeom>
            <a:ln w="38100">
              <a:solidFill>
                <a:srgbClr val="D31876"/>
              </a:solidFill>
              <a:prstDash val="dash"/>
            </a:ln>
          </p:spPr>
          <p:txBody>
            <a:bodyPr wrap="square" lIns="0" tIns="0" rIns="0" bIns="0" rtlCol="0"/>
            <a:lstStyle/>
            <a:p>
              <a:pPr defTabSz="642915"/>
              <a:endParaRPr sz="1266" kern="0">
                <a:solidFill>
                  <a:sysClr val="windowText" lastClr="000000"/>
                </a:solidFill>
              </a:endParaRPr>
            </a:p>
          </p:txBody>
        </p:sp>
        <p:sp>
          <p:nvSpPr>
            <p:cNvPr id="21" name="object 21"/>
            <p:cNvSpPr/>
            <p:nvPr/>
          </p:nvSpPr>
          <p:spPr>
            <a:xfrm>
              <a:off x="8522688" y="4752334"/>
              <a:ext cx="181610" cy="173990"/>
            </a:xfrm>
            <a:custGeom>
              <a:avLst/>
              <a:gdLst/>
              <a:ahLst/>
              <a:cxnLst/>
              <a:rect l="l" t="t" r="r" b="b"/>
              <a:pathLst>
                <a:path w="181609" h="173989">
                  <a:moveTo>
                    <a:pt x="69954" y="0"/>
                  </a:moveTo>
                  <a:lnTo>
                    <a:pt x="0" y="173883"/>
                  </a:lnTo>
                  <a:lnTo>
                    <a:pt x="181079" y="125516"/>
                  </a:lnTo>
                  <a:lnTo>
                    <a:pt x="94137" y="90539"/>
                  </a:lnTo>
                  <a:lnTo>
                    <a:pt x="69954" y="0"/>
                  </a:lnTo>
                  <a:close/>
                </a:path>
              </a:pathLst>
            </a:custGeom>
            <a:solidFill>
              <a:srgbClr val="D31876"/>
            </a:solidFill>
          </p:spPr>
          <p:txBody>
            <a:bodyPr wrap="square" lIns="0" tIns="0" rIns="0" bIns="0" rtlCol="0"/>
            <a:lstStyle/>
            <a:p>
              <a:pPr defTabSz="642915"/>
              <a:endParaRPr sz="1266" kern="0">
                <a:solidFill>
                  <a:sysClr val="windowText" lastClr="000000"/>
                </a:solidFill>
              </a:endParaRPr>
            </a:p>
          </p:txBody>
        </p:sp>
        <p:sp>
          <p:nvSpPr>
            <p:cNvPr id="22" name="object 22"/>
            <p:cNvSpPr/>
            <p:nvPr/>
          </p:nvSpPr>
          <p:spPr>
            <a:xfrm>
              <a:off x="7903256" y="5601645"/>
              <a:ext cx="1532890" cy="265430"/>
            </a:xfrm>
            <a:custGeom>
              <a:avLst/>
              <a:gdLst/>
              <a:ahLst/>
              <a:cxnLst/>
              <a:rect l="l" t="t" r="r" b="b"/>
              <a:pathLst>
                <a:path w="1532890" h="265429">
                  <a:moveTo>
                    <a:pt x="1532430" y="0"/>
                  </a:moveTo>
                  <a:lnTo>
                    <a:pt x="1487731" y="25532"/>
                  </a:lnTo>
                  <a:lnTo>
                    <a:pt x="1442441" y="49812"/>
                  </a:lnTo>
                  <a:lnTo>
                    <a:pt x="1396587" y="72835"/>
                  </a:lnTo>
                  <a:lnTo>
                    <a:pt x="1350195" y="94593"/>
                  </a:lnTo>
                  <a:lnTo>
                    <a:pt x="1303292" y="115078"/>
                  </a:lnTo>
                  <a:lnTo>
                    <a:pt x="1255904" y="134285"/>
                  </a:lnTo>
                  <a:lnTo>
                    <a:pt x="1208058" y="152207"/>
                  </a:lnTo>
                  <a:lnTo>
                    <a:pt x="1159780" y="168836"/>
                  </a:lnTo>
                  <a:lnTo>
                    <a:pt x="1111098" y="184166"/>
                  </a:lnTo>
                  <a:lnTo>
                    <a:pt x="1062037" y="198190"/>
                  </a:lnTo>
                  <a:lnTo>
                    <a:pt x="1012624" y="210901"/>
                  </a:lnTo>
                  <a:lnTo>
                    <a:pt x="962885" y="222293"/>
                  </a:lnTo>
                  <a:lnTo>
                    <a:pt x="912848" y="232358"/>
                  </a:lnTo>
                  <a:lnTo>
                    <a:pt x="862539" y="241090"/>
                  </a:lnTo>
                  <a:lnTo>
                    <a:pt x="811984" y="248481"/>
                  </a:lnTo>
                  <a:lnTo>
                    <a:pt x="761211" y="254526"/>
                  </a:lnTo>
                  <a:lnTo>
                    <a:pt x="710244" y="259216"/>
                  </a:lnTo>
                  <a:lnTo>
                    <a:pt x="659112" y="262546"/>
                  </a:lnTo>
                  <a:lnTo>
                    <a:pt x="607840" y="264509"/>
                  </a:lnTo>
                  <a:lnTo>
                    <a:pt x="556455" y="265097"/>
                  </a:lnTo>
                  <a:lnTo>
                    <a:pt x="504984" y="264304"/>
                  </a:lnTo>
                  <a:lnTo>
                    <a:pt x="455480" y="262229"/>
                  </a:lnTo>
                  <a:lnTo>
                    <a:pt x="406090" y="258867"/>
                  </a:lnTo>
                  <a:lnTo>
                    <a:pt x="356841" y="254222"/>
                  </a:lnTo>
                  <a:lnTo>
                    <a:pt x="307757" y="248299"/>
                  </a:lnTo>
                  <a:lnTo>
                    <a:pt x="258862" y="241103"/>
                  </a:lnTo>
                  <a:lnTo>
                    <a:pt x="210181" y="232639"/>
                  </a:lnTo>
                  <a:lnTo>
                    <a:pt x="161739" y="222911"/>
                  </a:lnTo>
                  <a:lnTo>
                    <a:pt x="113561" y="211925"/>
                  </a:lnTo>
                  <a:lnTo>
                    <a:pt x="65671" y="199685"/>
                  </a:lnTo>
                  <a:lnTo>
                    <a:pt x="18094" y="186196"/>
                  </a:lnTo>
                  <a:lnTo>
                    <a:pt x="0" y="180151"/>
                  </a:lnTo>
                </a:path>
              </a:pathLst>
            </a:custGeom>
            <a:ln w="38100">
              <a:solidFill>
                <a:srgbClr val="D31876"/>
              </a:solidFill>
              <a:prstDash val="dash"/>
            </a:ln>
          </p:spPr>
          <p:txBody>
            <a:bodyPr wrap="square" lIns="0" tIns="0" rIns="0" bIns="0" rtlCol="0"/>
            <a:lstStyle/>
            <a:p>
              <a:pPr defTabSz="642915"/>
              <a:endParaRPr sz="1266" kern="0">
                <a:solidFill>
                  <a:sysClr val="windowText" lastClr="000000"/>
                </a:solidFill>
              </a:endParaRPr>
            </a:p>
          </p:txBody>
        </p:sp>
        <p:sp>
          <p:nvSpPr>
            <p:cNvPr id="23" name="object 23"/>
            <p:cNvSpPr/>
            <p:nvPr/>
          </p:nvSpPr>
          <p:spPr>
            <a:xfrm>
              <a:off x="7802073" y="5721611"/>
              <a:ext cx="186055" cy="159385"/>
            </a:xfrm>
            <a:custGeom>
              <a:avLst/>
              <a:gdLst/>
              <a:ahLst/>
              <a:cxnLst/>
              <a:rect l="l" t="t" r="r" b="b"/>
              <a:pathLst>
                <a:path w="186054" h="159385">
                  <a:moveTo>
                    <a:pt x="185560" y="0"/>
                  </a:moveTo>
                  <a:lnTo>
                    <a:pt x="0" y="26382"/>
                  </a:lnTo>
                  <a:lnTo>
                    <a:pt x="132443" y="159002"/>
                  </a:lnTo>
                  <a:lnTo>
                    <a:pt x="119251" y="66221"/>
                  </a:lnTo>
                  <a:lnTo>
                    <a:pt x="185560" y="0"/>
                  </a:lnTo>
                  <a:close/>
                </a:path>
              </a:pathLst>
            </a:custGeom>
            <a:solidFill>
              <a:srgbClr val="D31876"/>
            </a:solidFill>
          </p:spPr>
          <p:txBody>
            <a:bodyPr wrap="square" lIns="0" tIns="0" rIns="0" bIns="0" rtlCol="0"/>
            <a:lstStyle/>
            <a:p>
              <a:pPr defTabSz="642915"/>
              <a:endParaRPr sz="1266" kern="0">
                <a:solidFill>
                  <a:sysClr val="windowText" lastClr="000000"/>
                </a:solidFill>
              </a:endParaRPr>
            </a:p>
          </p:txBody>
        </p:sp>
        <p:sp>
          <p:nvSpPr>
            <p:cNvPr id="24" name="object 24"/>
            <p:cNvSpPr/>
            <p:nvPr/>
          </p:nvSpPr>
          <p:spPr>
            <a:xfrm>
              <a:off x="9481085" y="4155679"/>
              <a:ext cx="3297554" cy="2047239"/>
            </a:xfrm>
            <a:custGeom>
              <a:avLst/>
              <a:gdLst/>
              <a:ahLst/>
              <a:cxnLst/>
              <a:rect l="l" t="t" r="r" b="b"/>
              <a:pathLst>
                <a:path w="3297554" h="2047239">
                  <a:moveTo>
                    <a:pt x="3297450" y="0"/>
                  </a:moveTo>
                  <a:lnTo>
                    <a:pt x="0" y="0"/>
                  </a:lnTo>
                  <a:lnTo>
                    <a:pt x="0" y="2047220"/>
                  </a:lnTo>
                  <a:lnTo>
                    <a:pt x="3297450" y="2047220"/>
                  </a:lnTo>
                  <a:lnTo>
                    <a:pt x="3297450" y="0"/>
                  </a:lnTo>
                  <a:close/>
                </a:path>
              </a:pathLst>
            </a:custGeom>
            <a:solidFill>
              <a:srgbClr val="F6FBF4"/>
            </a:solidFill>
          </p:spPr>
          <p:txBody>
            <a:bodyPr wrap="square" lIns="0" tIns="0" rIns="0" bIns="0" rtlCol="0"/>
            <a:lstStyle/>
            <a:p>
              <a:pPr defTabSz="642915"/>
              <a:endParaRPr sz="1266" kern="0">
                <a:solidFill>
                  <a:sysClr val="windowText" lastClr="000000"/>
                </a:solidFill>
              </a:endParaRPr>
            </a:p>
          </p:txBody>
        </p:sp>
        <p:pic>
          <p:nvPicPr>
            <p:cNvPr id="25" name="object 25"/>
            <p:cNvPicPr/>
            <p:nvPr/>
          </p:nvPicPr>
          <p:blipFill>
            <a:blip r:embed="rId6" cstate="print"/>
            <a:stretch>
              <a:fillRect/>
            </a:stretch>
          </p:blipFill>
          <p:spPr>
            <a:xfrm>
              <a:off x="480667" y="3287154"/>
              <a:ext cx="12346805" cy="4444010"/>
            </a:xfrm>
            <a:prstGeom prst="rect">
              <a:avLst/>
            </a:prstGeom>
          </p:spPr>
        </p:pic>
        <p:sp>
          <p:nvSpPr>
            <p:cNvPr id="26" name="object 26"/>
            <p:cNvSpPr/>
            <p:nvPr/>
          </p:nvSpPr>
          <p:spPr>
            <a:xfrm>
              <a:off x="514624" y="3917192"/>
              <a:ext cx="627380" cy="627380"/>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grpSp>
      <p:sp>
        <p:nvSpPr>
          <p:cNvPr id="27" name="object 27"/>
          <p:cNvSpPr txBox="1"/>
          <p:nvPr/>
        </p:nvSpPr>
        <p:spPr>
          <a:xfrm>
            <a:off x="2017859" y="2780981"/>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4</a:t>
            </a:r>
            <a:endParaRPr sz="2250" kern="0">
              <a:solidFill>
                <a:sysClr val="windowText" lastClr="000000"/>
              </a:solidFill>
              <a:latin typeface="Arial"/>
              <a:cs typeface="Arial"/>
            </a:endParaRPr>
          </a:p>
        </p:txBody>
      </p:sp>
      <p:sp>
        <p:nvSpPr>
          <p:cNvPr id="28" name="object 28"/>
          <p:cNvSpPr txBox="1"/>
          <p:nvPr/>
        </p:nvSpPr>
        <p:spPr>
          <a:xfrm>
            <a:off x="2431470" y="2786917"/>
            <a:ext cx="1650653" cy="349655"/>
          </a:xfrm>
          <a:prstGeom prst="rect">
            <a:avLst/>
          </a:prstGeom>
        </p:spPr>
        <p:txBody>
          <a:bodyPr vert="horz" wrap="square" lIns="0" tIns="16073" rIns="0" bIns="0" rtlCol="0">
            <a:spAutoFit/>
          </a:bodyPr>
          <a:lstStyle/>
          <a:p>
            <a:pPr marL="84382" marR="3572" indent="-75900" defTabSz="642915">
              <a:lnSpc>
                <a:spcPts val="1336"/>
              </a:lnSpc>
              <a:spcBef>
                <a:spcPts val="127"/>
              </a:spcBef>
            </a:pPr>
            <a:r>
              <a:rPr sz="1125" kern="0" dirty="0">
                <a:solidFill>
                  <a:sysClr val="windowText" lastClr="000000"/>
                </a:solidFill>
                <a:latin typeface="Arial"/>
                <a:cs typeface="Arial"/>
              </a:rPr>
              <a:t>Calculat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7" dirty="0">
                <a:solidFill>
                  <a:sysClr val="windowText" lastClr="000000"/>
                </a:solidFill>
                <a:latin typeface="Arial"/>
                <a:cs typeface="Arial"/>
              </a:rPr>
              <a:t> </a:t>
            </a:r>
            <a:r>
              <a:rPr sz="1125" b="1" kern="0" spc="-7" dirty="0">
                <a:solidFill>
                  <a:sysClr val="windowText" lastClr="000000"/>
                </a:solidFill>
                <a:latin typeface="Arial"/>
                <a:cs typeface="Arial"/>
              </a:rPr>
              <a:t>Sizes</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spc="-7" dirty="0">
                <a:solidFill>
                  <a:srgbClr val="00A2FF"/>
                </a:solidFill>
                <a:latin typeface="Arial"/>
                <a:cs typeface="Arial"/>
              </a:rPr>
              <a:t>intercep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29" name="object 29"/>
          <p:cNvSpPr txBox="1"/>
          <p:nvPr/>
        </p:nvSpPr>
        <p:spPr>
          <a:xfrm>
            <a:off x="1910886" y="3502338"/>
            <a:ext cx="3047702" cy="182142"/>
          </a:xfrm>
          <a:prstGeom prst="rect">
            <a:avLst/>
          </a:prstGeom>
        </p:spPr>
        <p:txBody>
          <a:bodyPr vert="horz" wrap="square" lIns="0" tIns="8930" rIns="0" bIns="0" rtlCol="0">
            <a:spAutoFit/>
          </a:bodyPr>
          <a:lstStyle/>
          <a:p>
            <a:pPr marL="26788" defTabSz="642915">
              <a:spcBef>
                <a:spcPts val="70"/>
              </a:spcBef>
            </a:pPr>
            <a:r>
              <a:rPr sz="1125" b="1" kern="0" dirty="0">
                <a:solidFill>
                  <a:sysClr val="windowText" lastClr="000000"/>
                </a:solidFill>
                <a:latin typeface="Arial"/>
                <a:cs typeface="Arial"/>
              </a:rPr>
              <a:t>Step</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Size</a:t>
            </a:r>
            <a:r>
              <a:rPr sz="1107" b="1" kern="0" baseline="-5291" dirty="0">
                <a:solidFill>
                  <a:sysClr val="windowText" lastClr="000000"/>
                </a:solidFill>
                <a:latin typeface="Arial"/>
                <a:cs typeface="Arial"/>
              </a:rPr>
              <a:t>Intercept</a:t>
            </a:r>
            <a:r>
              <a:rPr sz="1107" b="1" kern="0" spc="158" baseline="-529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Derivative </a:t>
            </a:r>
            <a:r>
              <a:rPr sz="1477" kern="0" baseline="3968" dirty="0">
                <a:solidFill>
                  <a:sysClr val="windowText" lastClr="000000"/>
                </a:solidFill>
                <a:latin typeface="Arial"/>
                <a:cs typeface="Arial"/>
              </a:rPr>
              <a:t>x</a:t>
            </a:r>
            <a:r>
              <a:rPr sz="1477" kern="0" spc="58" baseline="3968" dirty="0">
                <a:solidFill>
                  <a:sysClr val="windowText" lastClr="000000"/>
                </a:solidFill>
                <a:latin typeface="Arial"/>
                <a:cs typeface="Arial"/>
              </a:rPr>
              <a:t> </a:t>
            </a:r>
            <a:r>
              <a:rPr sz="1125" b="1" kern="0" dirty="0">
                <a:solidFill>
                  <a:srgbClr val="D31876"/>
                </a:solidFill>
                <a:latin typeface="Arial"/>
                <a:cs typeface="Arial"/>
              </a:rPr>
              <a:t>Learning</a:t>
            </a:r>
            <a:r>
              <a:rPr sz="1125" b="1" kern="0" spc="-4" dirty="0">
                <a:solidFill>
                  <a:srgbClr val="D31876"/>
                </a:solidFill>
                <a:latin typeface="Arial"/>
                <a:cs typeface="Arial"/>
              </a:rPr>
              <a:t> </a:t>
            </a:r>
            <a:r>
              <a:rPr sz="1125" b="1" kern="0" spc="-14" dirty="0">
                <a:solidFill>
                  <a:srgbClr val="D31876"/>
                </a:solidFill>
                <a:latin typeface="Arial"/>
                <a:cs typeface="Arial"/>
              </a:rPr>
              <a:t>Rate</a:t>
            </a:r>
            <a:endParaRPr sz="1125" kern="0">
              <a:solidFill>
                <a:sysClr val="windowText" lastClr="000000"/>
              </a:solidFill>
              <a:latin typeface="Arial"/>
              <a:cs typeface="Arial"/>
            </a:endParaRPr>
          </a:p>
        </p:txBody>
      </p:sp>
      <p:sp>
        <p:nvSpPr>
          <p:cNvPr id="30" name="object 30"/>
          <p:cNvSpPr txBox="1"/>
          <p:nvPr/>
        </p:nvSpPr>
        <p:spPr>
          <a:xfrm>
            <a:off x="1937675" y="3831631"/>
            <a:ext cx="1047006" cy="487600"/>
          </a:xfrm>
          <a:prstGeom prst="rect">
            <a:avLst/>
          </a:prstGeom>
        </p:spPr>
        <p:txBody>
          <a:bodyPr vert="horz" wrap="square" lIns="0" tIns="6697" rIns="0" bIns="0" rtlCol="0">
            <a:spAutoFit/>
          </a:bodyPr>
          <a:lstStyle/>
          <a:p>
            <a:pPr defTabSz="642915">
              <a:spcBef>
                <a:spcPts val="53"/>
              </a:spcBef>
            </a:pPr>
            <a:r>
              <a:rPr sz="1687" b="1" kern="0" baseline="3472" dirty="0">
                <a:solidFill>
                  <a:sysClr val="windowText" lastClr="000000"/>
                </a:solidFill>
                <a:latin typeface="Arial"/>
                <a:cs typeface="Arial"/>
              </a:rPr>
              <a:t>Step</a:t>
            </a:r>
            <a:r>
              <a:rPr sz="1687" b="1" kern="0" spc="-11" baseline="3472" dirty="0">
                <a:solidFill>
                  <a:sysClr val="windowText" lastClr="000000"/>
                </a:solidFill>
                <a:latin typeface="Arial"/>
                <a:cs typeface="Arial"/>
              </a:rPr>
              <a:t> Size</a:t>
            </a:r>
            <a:r>
              <a:rPr sz="738" b="1" kern="0" spc="-7" dirty="0">
                <a:solidFill>
                  <a:sysClr val="windowText" lastClr="000000"/>
                </a:solidFill>
                <a:latin typeface="Arial"/>
                <a:cs typeface="Arial"/>
              </a:rPr>
              <a:t>Intercept</a:t>
            </a:r>
            <a:endParaRPr sz="738" kern="0">
              <a:solidFill>
                <a:sysClr val="windowText" lastClr="000000"/>
              </a:solidFill>
              <a:latin typeface="Arial"/>
              <a:cs typeface="Arial"/>
            </a:endParaRPr>
          </a:p>
          <a:p>
            <a:pPr defTabSz="642915">
              <a:lnSpc>
                <a:spcPts val="1287"/>
              </a:lnSpc>
              <a:spcBef>
                <a:spcPts val="1135"/>
              </a:spcBef>
            </a:pPr>
            <a:r>
              <a:rPr sz="1687" b="1" kern="0" baseline="3472" dirty="0">
                <a:solidFill>
                  <a:sysClr val="windowText" lastClr="000000"/>
                </a:solidFill>
                <a:latin typeface="Arial"/>
                <a:cs typeface="Arial"/>
              </a:rPr>
              <a:t>Step</a:t>
            </a:r>
            <a:r>
              <a:rPr sz="1687" b="1" kern="0" spc="-11" baseline="3472" dirty="0">
                <a:solidFill>
                  <a:sysClr val="windowText" lastClr="000000"/>
                </a:solidFill>
                <a:latin typeface="Arial"/>
                <a:cs typeface="Arial"/>
              </a:rPr>
              <a:t> Size</a:t>
            </a:r>
            <a:r>
              <a:rPr sz="738" b="1" kern="0" spc="-7" dirty="0">
                <a:solidFill>
                  <a:sysClr val="windowText" lastClr="000000"/>
                </a:solidFill>
                <a:latin typeface="Arial"/>
                <a:cs typeface="Arial"/>
              </a:rPr>
              <a:t>Intercept</a:t>
            </a:r>
            <a:endParaRPr sz="738" kern="0">
              <a:solidFill>
                <a:sysClr val="windowText" lastClr="000000"/>
              </a:solidFill>
              <a:latin typeface="Arial"/>
              <a:cs typeface="Arial"/>
            </a:endParaRPr>
          </a:p>
        </p:txBody>
      </p:sp>
      <p:sp>
        <p:nvSpPr>
          <p:cNvPr id="31" name="object 31"/>
          <p:cNvSpPr txBox="1"/>
          <p:nvPr/>
        </p:nvSpPr>
        <p:spPr>
          <a:xfrm>
            <a:off x="3015453" y="3819129"/>
            <a:ext cx="822424" cy="496330"/>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28" dirty="0">
                <a:solidFill>
                  <a:sysClr val="windowText" lastClr="000000"/>
                </a:solidFill>
                <a:latin typeface="Arial"/>
                <a:cs typeface="Arial"/>
              </a:rPr>
              <a:t> </a:t>
            </a:r>
            <a:r>
              <a:rPr sz="1125" b="1" kern="0" dirty="0">
                <a:solidFill>
                  <a:sysClr val="windowText" lastClr="000000"/>
                </a:solidFill>
                <a:latin typeface="Arial"/>
                <a:cs typeface="Arial"/>
              </a:rPr>
              <a:t>-7.3</a:t>
            </a:r>
            <a:r>
              <a:rPr sz="1125" b="1" kern="0" spc="35"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110" baseline="3968" dirty="0">
                <a:solidFill>
                  <a:sysClr val="windowText" lastClr="000000"/>
                </a:solidFill>
                <a:latin typeface="Arial"/>
                <a:cs typeface="Arial"/>
              </a:rPr>
              <a:t> </a:t>
            </a:r>
            <a:r>
              <a:rPr sz="1125" b="1" kern="0" spc="-14" dirty="0">
                <a:solidFill>
                  <a:srgbClr val="D31876"/>
                </a:solidFill>
                <a:latin typeface="Arial"/>
                <a:cs typeface="Arial"/>
              </a:rPr>
              <a:t>0.01</a:t>
            </a:r>
            <a:endParaRPr sz="1125" kern="0">
              <a:solidFill>
                <a:sysClr val="windowText" lastClr="000000"/>
              </a:solidFill>
              <a:latin typeface="Arial"/>
              <a:cs typeface="Arial"/>
            </a:endParaRPr>
          </a:p>
          <a:p>
            <a:pPr marL="8929" defTabSz="642915">
              <a:spcBef>
                <a:spcPts val="1135"/>
              </a:spcBef>
            </a:pP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0.073</a:t>
            </a:r>
            <a:endParaRPr sz="1125" kern="0">
              <a:solidFill>
                <a:sysClr val="windowText" lastClr="000000"/>
              </a:solidFill>
              <a:latin typeface="Arial"/>
              <a:cs typeface="Arial"/>
            </a:endParaRPr>
          </a:p>
        </p:txBody>
      </p:sp>
      <p:sp>
        <p:nvSpPr>
          <p:cNvPr id="32" name="object 32"/>
          <p:cNvSpPr txBox="1"/>
          <p:nvPr/>
        </p:nvSpPr>
        <p:spPr>
          <a:xfrm>
            <a:off x="8297017" y="3041506"/>
            <a:ext cx="2105620" cy="1189040"/>
          </a:xfrm>
          <a:prstGeom prst="rect">
            <a:avLst/>
          </a:prstGeom>
        </p:spPr>
        <p:txBody>
          <a:bodyPr vert="horz" wrap="square" lIns="0" tIns="13395" rIns="0" bIns="0" rtlCol="0">
            <a:spAutoFit/>
          </a:bodyPr>
          <a:lstStyle/>
          <a:p>
            <a:pPr marL="8483" marR="3572" algn="ctr" defTabSz="642915">
              <a:lnSpc>
                <a:spcPct val="97300"/>
              </a:lnSpc>
              <a:spcBef>
                <a:spcPts val="105"/>
              </a:spcBef>
            </a:pPr>
            <a:r>
              <a:rPr sz="1125" b="1" kern="0" dirty="0">
                <a:solidFill>
                  <a:sysClr val="windowText" lastClr="000000"/>
                </a:solidFill>
                <a:latin typeface="Arial"/>
                <a:cs typeface="Arial"/>
              </a:rPr>
              <a:t>NOTE:</a:t>
            </a:r>
            <a:r>
              <a:rPr sz="1125" b="1" kern="0" spc="-42" dirty="0">
                <a:solidFill>
                  <a:sysClr val="windowText" lastClr="000000"/>
                </a:solidFill>
                <a:latin typeface="Arial"/>
                <a:cs typeface="Arial"/>
              </a:rPr>
              <a:t> </a:t>
            </a:r>
            <a:r>
              <a:rPr sz="1125" kern="0" spc="-7" dirty="0">
                <a:solidFill>
                  <a:sysClr val="windowText" lastClr="000000"/>
                </a:solidFill>
                <a:latin typeface="Arial"/>
                <a:cs typeface="Arial"/>
              </a:rPr>
              <a:t>We’r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using</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39" dirty="0">
                <a:solidFill>
                  <a:sysClr val="windowText" lastClr="000000"/>
                </a:solidFill>
                <a:latin typeface="Arial"/>
                <a:cs typeface="Arial"/>
              </a:rPr>
              <a:t> </a:t>
            </a:r>
            <a:r>
              <a:rPr sz="1125" kern="0" spc="-7" dirty="0">
                <a:solidFill>
                  <a:sysClr val="windowText" lastClr="000000"/>
                </a:solidFill>
                <a:latin typeface="Arial"/>
                <a:cs typeface="Arial"/>
              </a:rPr>
              <a:t>smaller </a:t>
            </a:r>
            <a:r>
              <a:rPr sz="1125" b="1" kern="0" dirty="0">
                <a:solidFill>
                  <a:sysClr val="windowText" lastClr="000000"/>
                </a:solidFill>
                <a:latin typeface="Arial"/>
                <a:cs typeface="Arial"/>
              </a:rPr>
              <a:t>Learning</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Rate</a:t>
            </a:r>
            <a:r>
              <a:rPr sz="1125" b="1" kern="0" spc="-4" dirty="0">
                <a:solidFill>
                  <a:sysClr val="windowText" lastClr="000000"/>
                </a:solidFill>
                <a:latin typeface="Arial"/>
                <a:cs typeface="Arial"/>
              </a:rPr>
              <a:t> </a:t>
            </a:r>
            <a:r>
              <a:rPr sz="1125" kern="0" dirty="0">
                <a:solidFill>
                  <a:sysClr val="windowText" lastClr="000000"/>
                </a:solidFill>
                <a:latin typeface="Arial"/>
                <a:cs typeface="Arial"/>
              </a:rPr>
              <a:t>now</a:t>
            </a:r>
            <a:r>
              <a:rPr sz="1125" kern="0" spc="-4" dirty="0">
                <a:solidFill>
                  <a:sysClr val="windowText" lastClr="000000"/>
                </a:solidFill>
                <a:latin typeface="Arial"/>
                <a:cs typeface="Arial"/>
              </a:rPr>
              <a:t> </a:t>
            </a:r>
            <a:r>
              <a:rPr sz="1125" kern="0" spc="-25" dirty="0">
                <a:solidFill>
                  <a:sysClr val="windowText" lastClr="000000"/>
                </a:solidFill>
                <a:latin typeface="Arial"/>
                <a:cs typeface="Arial"/>
              </a:rPr>
              <a:t>(</a:t>
            </a:r>
            <a:r>
              <a:rPr sz="1125" b="1" kern="0" spc="-25" dirty="0">
                <a:solidFill>
                  <a:sysClr val="windowText" lastClr="000000"/>
                </a:solidFill>
                <a:latin typeface="Arial"/>
                <a:cs typeface="Arial"/>
              </a:rPr>
              <a:t>0.01</a:t>
            </a:r>
            <a:r>
              <a:rPr sz="1125" kern="0" spc="-25" dirty="0">
                <a:solidFill>
                  <a:sysClr val="windowText" lastClr="000000"/>
                </a:solidFill>
                <a:latin typeface="Arial"/>
                <a:cs typeface="Arial"/>
              </a:rPr>
              <a:t>)</a:t>
            </a:r>
            <a:r>
              <a:rPr sz="1125" kern="0" dirty="0">
                <a:solidFill>
                  <a:sysClr val="windowText" lastClr="000000"/>
                </a:solidFill>
                <a:latin typeface="Arial"/>
                <a:cs typeface="Arial"/>
              </a:rPr>
              <a:t> </a:t>
            </a:r>
            <a:r>
              <a:rPr sz="1125" kern="0" spc="-14" dirty="0">
                <a:solidFill>
                  <a:sysClr val="windowText" lastClr="000000"/>
                </a:solidFill>
                <a:latin typeface="Arial"/>
                <a:cs typeface="Arial"/>
              </a:rPr>
              <a:t>than </a:t>
            </a:r>
            <a:r>
              <a:rPr sz="1125" kern="0" dirty="0">
                <a:solidFill>
                  <a:sysClr val="windowText" lastClr="000000"/>
                </a:solidFill>
                <a:latin typeface="Arial"/>
                <a:cs typeface="Arial"/>
              </a:rPr>
              <a:t>before</a:t>
            </a:r>
            <a:r>
              <a:rPr sz="1125" kern="0" spc="-14" dirty="0">
                <a:solidFill>
                  <a:sysClr val="windowText" lastClr="000000"/>
                </a:solidFill>
                <a:latin typeface="Arial"/>
                <a:cs typeface="Arial"/>
              </a:rPr>
              <a:t> </a:t>
            </a:r>
            <a:r>
              <a:rPr sz="1125" kern="0" spc="-28" dirty="0">
                <a:solidFill>
                  <a:sysClr val="windowText" lastClr="000000"/>
                </a:solidFill>
                <a:latin typeface="Arial"/>
                <a:cs typeface="Arial"/>
              </a:rPr>
              <a:t>(</a:t>
            </a:r>
            <a:r>
              <a:rPr sz="1125" b="1" kern="0" spc="-28" dirty="0">
                <a:solidFill>
                  <a:sysClr val="windowText" lastClr="000000"/>
                </a:solidFill>
                <a:latin typeface="Arial"/>
                <a:cs typeface="Arial"/>
              </a:rPr>
              <a:t>0.1</a:t>
            </a:r>
            <a:r>
              <a:rPr sz="1125" kern="0" spc="-28" dirty="0">
                <a:solidFill>
                  <a:sysClr val="windowText" lastClr="000000"/>
                </a:solidFill>
                <a:latin typeface="Arial"/>
                <a:cs typeface="Arial"/>
              </a:rPr>
              <a:t>)</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because</a:t>
            </a:r>
            <a:r>
              <a:rPr sz="1125" kern="0" spc="-14"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b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very</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sensitive</a:t>
            </a:r>
            <a:r>
              <a:rPr sz="1125" kern="0" spc="35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Howeve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said</a:t>
            </a:r>
            <a:r>
              <a:rPr sz="1125" kern="0" spc="7" dirty="0">
                <a:solidFill>
                  <a:sysClr val="windowText" lastClr="000000"/>
                </a:solidFill>
                <a:latin typeface="Arial"/>
                <a:cs typeface="Arial"/>
              </a:rPr>
              <a:t> </a:t>
            </a:r>
            <a:r>
              <a:rPr sz="1125" kern="0" spc="-21" dirty="0">
                <a:solidFill>
                  <a:sysClr val="windowText" lastClr="000000"/>
                </a:solidFill>
                <a:latin typeface="Arial"/>
                <a:cs typeface="Arial"/>
              </a:rPr>
              <a:t>earlier, </a:t>
            </a:r>
            <a:r>
              <a:rPr sz="1125" kern="0" dirty="0">
                <a:solidFill>
                  <a:sysClr val="windowText" lastClr="000000"/>
                </a:solidFill>
                <a:latin typeface="Arial"/>
                <a:cs typeface="Arial"/>
              </a:rPr>
              <a:t>usually</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Learning</a:t>
            </a:r>
            <a:r>
              <a:rPr sz="1125" b="1" kern="0" spc="-7" dirty="0">
                <a:solidFill>
                  <a:sysClr val="windowText" lastClr="000000"/>
                </a:solidFill>
                <a:latin typeface="Arial"/>
                <a:cs typeface="Arial"/>
              </a:rPr>
              <a:t> </a:t>
            </a:r>
            <a:r>
              <a:rPr sz="1125" b="1" kern="0" dirty="0">
                <a:solidFill>
                  <a:sysClr val="windowText" lastClr="000000"/>
                </a:solidFill>
                <a:latin typeface="Arial"/>
                <a:cs typeface="Arial"/>
              </a:rPr>
              <a:t>Rate</a:t>
            </a:r>
            <a:r>
              <a:rPr sz="1125" b="1" kern="0" spc="-4" dirty="0">
                <a:solidFill>
                  <a:sysClr val="windowText" lastClr="000000"/>
                </a:solidFill>
                <a:latin typeface="Arial"/>
                <a:cs typeface="Arial"/>
              </a:rPr>
              <a:t> </a:t>
            </a:r>
            <a:r>
              <a:rPr sz="1125" kern="0" spc="-18" dirty="0">
                <a:solidFill>
                  <a:sysClr val="windowText" lastClr="000000"/>
                </a:solidFill>
                <a:latin typeface="Arial"/>
                <a:cs typeface="Arial"/>
              </a:rPr>
              <a:t>is </a:t>
            </a:r>
            <a:r>
              <a:rPr sz="1125" kern="0" dirty="0">
                <a:solidFill>
                  <a:sysClr val="windowText" lastClr="000000"/>
                </a:solidFill>
                <a:latin typeface="Arial"/>
                <a:cs typeface="Arial"/>
              </a:rPr>
              <a:t>determined</a:t>
            </a:r>
            <a:r>
              <a:rPr sz="1125" kern="0" spc="56" dirty="0">
                <a:solidFill>
                  <a:sysClr val="windowText" lastClr="000000"/>
                </a:solidFill>
                <a:latin typeface="Arial"/>
                <a:cs typeface="Arial"/>
              </a:rPr>
              <a:t> </a:t>
            </a:r>
            <a:r>
              <a:rPr sz="1125" kern="0" spc="-7" dirty="0">
                <a:solidFill>
                  <a:sysClr val="windowText" lastClr="000000"/>
                </a:solidFill>
                <a:latin typeface="Arial"/>
                <a:cs typeface="Arial"/>
              </a:rPr>
              <a:t>automatically.</a:t>
            </a:r>
            <a:endParaRPr sz="1125" kern="0">
              <a:solidFill>
                <a:sysClr val="windowText" lastClr="000000"/>
              </a:solidFill>
              <a:latin typeface="Arial"/>
              <a:cs typeface="Arial"/>
            </a:endParaRPr>
          </a:p>
        </p:txBody>
      </p:sp>
      <p:grpSp>
        <p:nvGrpSpPr>
          <p:cNvPr id="33" name="object 33"/>
          <p:cNvGrpSpPr/>
          <p:nvPr/>
        </p:nvGrpSpPr>
        <p:grpSpPr>
          <a:xfrm>
            <a:off x="2851813" y="3166556"/>
            <a:ext cx="461218" cy="386655"/>
            <a:chOff x="1888444" y="4503546"/>
            <a:chExt cx="655955" cy="549910"/>
          </a:xfrm>
        </p:grpSpPr>
        <p:sp>
          <p:nvSpPr>
            <p:cNvPr id="34" name="object 34"/>
            <p:cNvSpPr/>
            <p:nvPr/>
          </p:nvSpPr>
          <p:spPr>
            <a:xfrm>
              <a:off x="1970401" y="4522596"/>
              <a:ext cx="554990" cy="462280"/>
            </a:xfrm>
            <a:custGeom>
              <a:avLst/>
              <a:gdLst/>
              <a:ahLst/>
              <a:cxnLst/>
              <a:rect l="l" t="t" r="r" b="b"/>
              <a:pathLst>
                <a:path w="554989" h="462279">
                  <a:moveTo>
                    <a:pt x="554658" y="0"/>
                  </a:moveTo>
                  <a:lnTo>
                    <a:pt x="14641" y="449967"/>
                  </a:lnTo>
                  <a:lnTo>
                    <a:pt x="0" y="462167"/>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1888444" y="4881345"/>
              <a:ext cx="182880" cy="172085"/>
            </a:xfrm>
            <a:custGeom>
              <a:avLst/>
              <a:gdLst/>
              <a:ahLst/>
              <a:cxnLst/>
              <a:rect l="l" t="t" r="r" b="b"/>
              <a:pathLst>
                <a:path w="182880" h="172085">
                  <a:moveTo>
                    <a:pt x="75134" y="0"/>
                  </a:moveTo>
                  <a:lnTo>
                    <a:pt x="0" y="171709"/>
                  </a:lnTo>
                  <a:lnTo>
                    <a:pt x="182448" y="128790"/>
                  </a:lnTo>
                  <a:lnTo>
                    <a:pt x="96593" y="91224"/>
                  </a:lnTo>
                  <a:lnTo>
                    <a:pt x="75134"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36" name="object 36"/>
          <p:cNvSpPr txBox="1"/>
          <p:nvPr/>
        </p:nvSpPr>
        <p:spPr>
          <a:xfrm>
            <a:off x="5126843" y="3502338"/>
            <a:ext cx="2896344" cy="182142"/>
          </a:xfrm>
          <a:prstGeom prst="rect">
            <a:avLst/>
          </a:prstGeom>
        </p:spPr>
        <p:txBody>
          <a:bodyPr vert="horz" wrap="square" lIns="0" tIns="8930" rIns="0" bIns="0" rtlCol="0">
            <a:spAutoFit/>
          </a:bodyPr>
          <a:lstStyle/>
          <a:p>
            <a:pPr marL="26788" defTabSz="642915">
              <a:spcBef>
                <a:spcPts val="70"/>
              </a:spcBef>
            </a:pPr>
            <a:r>
              <a:rPr sz="1125" b="1" kern="0" dirty="0">
                <a:solidFill>
                  <a:sysClr val="windowText" lastClr="000000"/>
                </a:solidFill>
                <a:latin typeface="Arial"/>
                <a:cs typeface="Arial"/>
              </a:rPr>
              <a:t>Step</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Size</a:t>
            </a:r>
            <a:r>
              <a:rPr sz="1107" b="1" kern="0" baseline="-5291" dirty="0">
                <a:solidFill>
                  <a:sysClr val="windowText" lastClr="000000"/>
                </a:solidFill>
                <a:latin typeface="Arial"/>
                <a:cs typeface="Arial"/>
              </a:rPr>
              <a:t>Slope</a:t>
            </a:r>
            <a:r>
              <a:rPr sz="1107" b="1" kern="0" spc="131" baseline="-5291" dirty="0">
                <a:solidFill>
                  <a:sysClr val="windowText" lastClr="000000"/>
                </a:solidFill>
                <a:latin typeface="Arial"/>
                <a:cs typeface="Arial"/>
              </a:rPr>
              <a:t> </a:t>
            </a: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Derivative</a:t>
            </a:r>
            <a:r>
              <a:rPr sz="1125" b="1" kern="0" spc="-18"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31" baseline="3968" dirty="0">
                <a:solidFill>
                  <a:sysClr val="windowText" lastClr="000000"/>
                </a:solidFill>
                <a:latin typeface="Arial"/>
                <a:cs typeface="Arial"/>
              </a:rPr>
              <a:t> </a:t>
            </a:r>
            <a:r>
              <a:rPr sz="1125" b="1" kern="0" dirty="0">
                <a:solidFill>
                  <a:srgbClr val="D31876"/>
                </a:solidFill>
                <a:latin typeface="Arial"/>
                <a:cs typeface="Arial"/>
              </a:rPr>
              <a:t>Learning</a:t>
            </a:r>
            <a:r>
              <a:rPr sz="1125" b="1" kern="0" spc="-18" dirty="0">
                <a:solidFill>
                  <a:srgbClr val="D31876"/>
                </a:solidFill>
                <a:latin typeface="Arial"/>
                <a:cs typeface="Arial"/>
              </a:rPr>
              <a:t> </a:t>
            </a:r>
            <a:r>
              <a:rPr sz="1125" b="1" kern="0" spc="-14" dirty="0">
                <a:solidFill>
                  <a:srgbClr val="D31876"/>
                </a:solidFill>
                <a:latin typeface="Arial"/>
                <a:cs typeface="Arial"/>
              </a:rPr>
              <a:t>Rate</a:t>
            </a:r>
            <a:endParaRPr sz="1125" kern="0">
              <a:solidFill>
                <a:sysClr val="windowText" lastClr="000000"/>
              </a:solidFill>
              <a:latin typeface="Arial"/>
              <a:cs typeface="Arial"/>
            </a:endParaRPr>
          </a:p>
        </p:txBody>
      </p:sp>
      <p:sp>
        <p:nvSpPr>
          <p:cNvPr id="37" name="object 37"/>
          <p:cNvSpPr txBox="1"/>
          <p:nvPr/>
        </p:nvSpPr>
        <p:spPr>
          <a:xfrm>
            <a:off x="5153632" y="3831631"/>
            <a:ext cx="895648" cy="480901"/>
          </a:xfrm>
          <a:prstGeom prst="rect">
            <a:avLst/>
          </a:prstGeom>
        </p:spPr>
        <p:txBody>
          <a:bodyPr vert="horz" wrap="square" lIns="0" tIns="0" rIns="0" bIns="0" rtlCol="0">
            <a:spAutoFit/>
          </a:bodyPr>
          <a:lstStyle/>
          <a:p>
            <a:pPr defTabSz="642915">
              <a:lnSpc>
                <a:spcPts val="1322"/>
              </a:lnSpc>
            </a:pPr>
            <a:r>
              <a:rPr sz="1125" b="1" kern="0" dirty="0">
                <a:solidFill>
                  <a:sysClr val="windowText" lastClr="000000"/>
                </a:solidFill>
                <a:latin typeface="Arial"/>
                <a:cs typeface="Arial"/>
              </a:rPr>
              <a:t>Step </a:t>
            </a:r>
            <a:r>
              <a:rPr sz="1125" b="1" kern="0" spc="-7" dirty="0">
                <a:solidFill>
                  <a:sysClr val="windowText" lastClr="000000"/>
                </a:solidFill>
                <a:latin typeface="Arial"/>
                <a:cs typeface="Arial"/>
              </a:rPr>
              <a:t>Size</a:t>
            </a:r>
            <a:r>
              <a:rPr sz="1107" b="1" kern="0" spc="-11" baseline="-5291" dirty="0">
                <a:solidFill>
                  <a:sysClr val="windowText" lastClr="000000"/>
                </a:solidFill>
                <a:latin typeface="Arial"/>
                <a:cs typeface="Arial"/>
              </a:rPr>
              <a:t>Slope</a:t>
            </a:r>
            <a:endParaRPr sz="1107" kern="0" baseline="-5291">
              <a:solidFill>
                <a:sysClr val="windowText" lastClr="000000"/>
              </a:solidFill>
              <a:latin typeface="Arial"/>
              <a:cs typeface="Arial"/>
            </a:endParaRPr>
          </a:p>
          <a:p>
            <a:pPr defTabSz="642915">
              <a:spcBef>
                <a:spcPts val="1135"/>
              </a:spcBef>
            </a:pPr>
            <a:r>
              <a:rPr sz="1125" b="1" kern="0" dirty="0">
                <a:solidFill>
                  <a:sysClr val="windowText" lastClr="000000"/>
                </a:solidFill>
                <a:latin typeface="Arial"/>
                <a:cs typeface="Arial"/>
              </a:rPr>
              <a:t>Step </a:t>
            </a:r>
            <a:r>
              <a:rPr sz="1125" b="1" kern="0" spc="-7" dirty="0">
                <a:solidFill>
                  <a:sysClr val="windowText" lastClr="000000"/>
                </a:solidFill>
                <a:latin typeface="Arial"/>
                <a:cs typeface="Arial"/>
              </a:rPr>
              <a:t>Size</a:t>
            </a:r>
            <a:r>
              <a:rPr sz="1107" b="1" kern="0" spc="-11" baseline="-5291" dirty="0">
                <a:solidFill>
                  <a:sysClr val="windowText" lastClr="000000"/>
                </a:solidFill>
                <a:latin typeface="Arial"/>
                <a:cs typeface="Arial"/>
              </a:rPr>
              <a:t>Slope</a:t>
            </a:r>
            <a:endParaRPr sz="1107" kern="0" baseline="-5291">
              <a:solidFill>
                <a:sysClr val="windowText" lastClr="000000"/>
              </a:solidFill>
              <a:latin typeface="Arial"/>
              <a:cs typeface="Arial"/>
            </a:endParaRPr>
          </a:p>
        </p:txBody>
      </p:sp>
      <p:sp>
        <p:nvSpPr>
          <p:cNvPr id="38" name="object 38"/>
          <p:cNvSpPr txBox="1"/>
          <p:nvPr/>
        </p:nvSpPr>
        <p:spPr>
          <a:xfrm>
            <a:off x="6079676" y="3819129"/>
            <a:ext cx="901898" cy="496330"/>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32" dirty="0">
                <a:solidFill>
                  <a:sysClr val="windowText" lastClr="000000"/>
                </a:solidFill>
                <a:latin typeface="Arial"/>
                <a:cs typeface="Arial"/>
              </a:rPr>
              <a:t> </a:t>
            </a:r>
            <a:r>
              <a:rPr sz="1125" b="1" kern="0" dirty="0">
                <a:solidFill>
                  <a:sysClr val="windowText" lastClr="000000"/>
                </a:solidFill>
                <a:latin typeface="Arial"/>
                <a:cs typeface="Arial"/>
              </a:rPr>
              <a:t>-14.8</a:t>
            </a:r>
            <a:r>
              <a:rPr sz="1125" b="1" kern="0" spc="35" dirty="0">
                <a:solidFill>
                  <a:sysClr val="windowText" lastClr="000000"/>
                </a:solidFill>
                <a:latin typeface="Arial"/>
                <a:cs typeface="Arial"/>
              </a:rPr>
              <a:t> </a:t>
            </a:r>
            <a:r>
              <a:rPr sz="1477" kern="0" baseline="3968" dirty="0">
                <a:solidFill>
                  <a:sysClr val="windowText" lastClr="000000"/>
                </a:solidFill>
                <a:latin typeface="Arial"/>
                <a:cs typeface="Arial"/>
              </a:rPr>
              <a:t>x</a:t>
            </a:r>
            <a:r>
              <a:rPr sz="1477" kern="0" spc="110" baseline="3968" dirty="0">
                <a:solidFill>
                  <a:sysClr val="windowText" lastClr="000000"/>
                </a:solidFill>
                <a:latin typeface="Arial"/>
                <a:cs typeface="Arial"/>
              </a:rPr>
              <a:t> </a:t>
            </a:r>
            <a:r>
              <a:rPr sz="1125" b="1" kern="0" spc="-14" dirty="0">
                <a:solidFill>
                  <a:srgbClr val="D31876"/>
                </a:solidFill>
                <a:latin typeface="Arial"/>
                <a:cs typeface="Arial"/>
              </a:rPr>
              <a:t>0.01</a:t>
            </a:r>
            <a:endParaRPr sz="1125" kern="0">
              <a:solidFill>
                <a:sysClr val="windowText" lastClr="000000"/>
              </a:solidFill>
              <a:latin typeface="Arial"/>
              <a:cs typeface="Arial"/>
            </a:endParaRPr>
          </a:p>
          <a:p>
            <a:pPr marL="8929" defTabSz="642915">
              <a:spcBef>
                <a:spcPts val="1135"/>
              </a:spcBef>
            </a:pPr>
            <a:r>
              <a:rPr sz="1125" kern="0" dirty="0">
                <a:solidFill>
                  <a:sysClr val="windowText" lastClr="000000"/>
                </a:solidFill>
                <a:latin typeface="Arial"/>
                <a:cs typeface="Arial"/>
              </a:rPr>
              <a:t>=</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a:t>
            </a:r>
            <a:r>
              <a:rPr sz="1125" b="1" kern="0" spc="-7" dirty="0">
                <a:solidFill>
                  <a:sysClr val="windowText" lastClr="000000"/>
                </a:solidFill>
                <a:latin typeface="Arial"/>
                <a:cs typeface="Arial"/>
              </a:rPr>
              <a:t>0.148</a:t>
            </a:r>
            <a:endParaRPr sz="1125" kern="0">
              <a:solidFill>
                <a:sysClr val="windowText" lastClr="000000"/>
              </a:solidFill>
              <a:latin typeface="Arial"/>
              <a:cs typeface="Arial"/>
            </a:endParaRPr>
          </a:p>
        </p:txBody>
      </p:sp>
      <p:sp>
        <p:nvSpPr>
          <p:cNvPr id="39" name="object 39"/>
          <p:cNvSpPr/>
          <p:nvPr/>
        </p:nvSpPr>
        <p:spPr>
          <a:xfrm>
            <a:off x="1885845" y="4634910"/>
            <a:ext cx="441127" cy="441127"/>
          </a:xfrm>
          <a:custGeom>
            <a:avLst/>
            <a:gdLst/>
            <a:ahLst/>
            <a:cxnLst/>
            <a:rect l="l" t="t" r="r" b="b"/>
            <a:pathLst>
              <a:path w="627380" h="627379">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40" name="object 40"/>
          <p:cNvSpPr txBox="1"/>
          <p:nvPr/>
        </p:nvSpPr>
        <p:spPr>
          <a:xfrm>
            <a:off x="2017859" y="4661614"/>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5</a:t>
            </a:r>
            <a:endParaRPr sz="2250" kern="0">
              <a:solidFill>
                <a:sysClr val="windowText" lastClr="000000"/>
              </a:solidFill>
              <a:latin typeface="Arial"/>
              <a:cs typeface="Arial"/>
            </a:endParaRPr>
          </a:p>
        </p:txBody>
      </p:sp>
      <p:sp>
        <p:nvSpPr>
          <p:cNvPr id="41" name="object 41"/>
          <p:cNvSpPr txBox="1"/>
          <p:nvPr/>
        </p:nvSpPr>
        <p:spPr>
          <a:xfrm>
            <a:off x="2359854" y="4589973"/>
            <a:ext cx="2158752" cy="518670"/>
          </a:xfrm>
          <a:prstGeom prst="rect">
            <a:avLst/>
          </a:prstGeom>
        </p:spPr>
        <p:txBody>
          <a:bodyPr vert="horz" wrap="square" lIns="0" tIns="14734" rIns="0" bIns="0" rtlCol="0">
            <a:spAutoFit/>
          </a:bodyPr>
          <a:lstStyle/>
          <a:p>
            <a:pPr marL="8483" marR="3572" algn="ctr" defTabSz="642915">
              <a:lnSpc>
                <a:spcPct val="96600"/>
              </a:lnSpc>
              <a:spcBef>
                <a:spcPts val="116"/>
              </a:spcBef>
            </a:pPr>
            <a:r>
              <a:rPr sz="1125" kern="0" spc="-46" dirty="0">
                <a:solidFill>
                  <a:sysClr val="windowText" lastClr="000000"/>
                </a:solidFill>
                <a:latin typeface="Arial"/>
                <a:cs typeface="Arial"/>
              </a:rPr>
              <a:t>Tak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tep</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7" dirty="0">
                <a:solidFill>
                  <a:srgbClr val="00A2FF"/>
                </a:solidFill>
                <a:latin typeface="Arial"/>
                <a:cs typeface="Arial"/>
              </a:rPr>
              <a:t>current </a:t>
            </a:r>
            <a:r>
              <a:rPr sz="1125" b="1" kern="0" dirty="0">
                <a:solidFill>
                  <a:srgbClr val="00A2FF"/>
                </a:solidFill>
                <a:latin typeface="Arial"/>
                <a:cs typeface="Arial"/>
              </a:rPr>
              <a:t>intercept</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0</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4" dirty="0">
                <a:solidFill>
                  <a:sysClr val="windowText" lastClr="000000"/>
                </a:solidFill>
                <a:latin typeface="Arial"/>
                <a:cs typeface="Arial"/>
              </a:rPr>
              <a:t> </a:t>
            </a:r>
            <a:r>
              <a:rPr sz="1125" b="1" kern="0" dirty="0">
                <a:solidFill>
                  <a:srgbClr val="00A2FF"/>
                </a:solidFill>
                <a:latin typeface="Arial"/>
                <a:cs typeface="Arial"/>
              </a:rPr>
              <a:t>slope</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ysClr val="windowText" lastClr="000000"/>
                </a:solidFill>
                <a:latin typeface="Arial"/>
                <a:cs typeface="Arial"/>
              </a:rPr>
              <a:t>0.5</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get</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closer</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42"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optimal</a:t>
            </a:r>
            <a:r>
              <a:rPr sz="1125" kern="0" spc="42" dirty="0">
                <a:solidFill>
                  <a:sysClr val="windowText" lastClr="000000"/>
                </a:solidFill>
                <a:latin typeface="Arial"/>
                <a:cs typeface="Arial"/>
              </a:rPr>
              <a:t> </a:t>
            </a:r>
            <a:r>
              <a:rPr sz="1125" kern="0" spc="-7" dirty="0">
                <a:solidFill>
                  <a:sysClr val="windowText" lastClr="000000"/>
                </a:solidFill>
                <a:latin typeface="Arial"/>
                <a:cs typeface="Arial"/>
              </a:rPr>
              <a:t>values…</a:t>
            </a:r>
            <a:endParaRPr sz="1125" kern="0">
              <a:solidFill>
                <a:sysClr val="windowText" lastClr="000000"/>
              </a:solidFill>
              <a:latin typeface="Arial"/>
              <a:cs typeface="Arial"/>
            </a:endParaRPr>
          </a:p>
        </p:txBody>
      </p:sp>
      <p:sp>
        <p:nvSpPr>
          <p:cNvPr id="42" name="object 42"/>
          <p:cNvSpPr txBox="1"/>
          <p:nvPr/>
        </p:nvSpPr>
        <p:spPr>
          <a:xfrm>
            <a:off x="1936917" y="5483965"/>
            <a:ext cx="3517850" cy="182142"/>
          </a:xfrm>
          <a:prstGeom prst="rect">
            <a:avLst/>
          </a:prstGeom>
        </p:spPr>
        <p:txBody>
          <a:bodyPr vert="horz" wrap="square" lIns="0" tIns="8930" rIns="0" bIns="0" rtlCol="0">
            <a:spAutoFit/>
          </a:bodyPr>
          <a:lstStyle/>
          <a:p>
            <a:pPr marL="26788" defTabSz="642915">
              <a:spcBef>
                <a:spcPts val="70"/>
              </a:spcBef>
            </a:pPr>
            <a:r>
              <a:rPr sz="1125" b="1" kern="0" dirty="0">
                <a:solidFill>
                  <a:srgbClr val="00A2FF"/>
                </a:solidFill>
                <a:latin typeface="Arial"/>
                <a:cs typeface="Arial"/>
              </a:rPr>
              <a:t>New</a:t>
            </a:r>
            <a:r>
              <a:rPr sz="1125" b="1" kern="0" spc="11" dirty="0">
                <a:solidFill>
                  <a:srgbClr val="00A2FF"/>
                </a:solidFill>
                <a:latin typeface="Arial"/>
                <a:cs typeface="Arial"/>
              </a:rPr>
              <a:t>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rgbClr val="00A2FF"/>
                </a:solidFill>
                <a:latin typeface="Arial"/>
                <a:cs typeface="Arial"/>
              </a:rPr>
              <a:t>Current</a:t>
            </a:r>
            <a:r>
              <a:rPr sz="1125" b="1" kern="0" spc="14" dirty="0">
                <a:solidFill>
                  <a:srgbClr val="00A2FF"/>
                </a:solidFill>
                <a:latin typeface="Arial"/>
                <a:cs typeface="Arial"/>
              </a:rPr>
              <a:t> </a:t>
            </a:r>
            <a:r>
              <a:rPr sz="1125" b="1" kern="0" dirty="0">
                <a:solidFill>
                  <a:srgbClr val="00A2FF"/>
                </a:solidFill>
                <a:latin typeface="Arial"/>
                <a:cs typeface="Arial"/>
              </a:rPr>
              <a:t>intercept</a:t>
            </a:r>
            <a:r>
              <a:rPr sz="1125" b="1" kern="0" spc="11" dirty="0">
                <a:solidFill>
                  <a:srgbClr val="00A2FF"/>
                </a:solidFill>
                <a:latin typeface="Arial"/>
                <a:cs typeface="Arial"/>
              </a:rPr>
              <a:t> </a:t>
            </a:r>
            <a:r>
              <a:rPr sz="1125" kern="0" spc="6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11" dirty="0">
                <a:solidFill>
                  <a:sysClr val="windowText" lastClr="000000"/>
                </a:solidFill>
                <a:latin typeface="Arial"/>
                <a:cs typeface="Arial"/>
              </a:rPr>
              <a:t> </a:t>
            </a:r>
            <a:r>
              <a:rPr sz="1125" b="1" kern="0" spc="-7" dirty="0">
                <a:solidFill>
                  <a:sysClr val="windowText" lastClr="000000"/>
                </a:solidFill>
                <a:latin typeface="Arial"/>
                <a:cs typeface="Arial"/>
              </a:rPr>
              <a:t>Size</a:t>
            </a:r>
            <a:r>
              <a:rPr sz="1107" b="1" kern="0" spc="-11" baseline="-5291" dirty="0">
                <a:solidFill>
                  <a:sysClr val="windowText" lastClr="000000"/>
                </a:solidFill>
                <a:latin typeface="Arial"/>
                <a:cs typeface="Arial"/>
              </a:rPr>
              <a:t>Intercept</a:t>
            </a:r>
            <a:endParaRPr sz="1107" kern="0" baseline="-5291">
              <a:solidFill>
                <a:sysClr val="windowText" lastClr="000000"/>
              </a:solidFill>
              <a:latin typeface="Arial"/>
              <a:cs typeface="Arial"/>
            </a:endParaRPr>
          </a:p>
        </p:txBody>
      </p:sp>
      <p:sp>
        <p:nvSpPr>
          <p:cNvPr id="43" name="object 43"/>
          <p:cNvSpPr txBox="1"/>
          <p:nvPr/>
        </p:nvSpPr>
        <p:spPr>
          <a:xfrm>
            <a:off x="2946899" y="5800756"/>
            <a:ext cx="847427"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0</a:t>
            </a:r>
            <a:r>
              <a:rPr sz="1125" b="1" kern="0" spc="7" dirty="0">
                <a:solidFill>
                  <a:srgbClr val="00A2FF"/>
                </a:solidFill>
                <a:latin typeface="Arial"/>
                <a:cs typeface="Arial"/>
              </a:rPr>
              <a:t> </a:t>
            </a:r>
            <a:r>
              <a:rPr sz="1125" kern="0" spc="6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spc="-46" dirty="0">
                <a:solidFill>
                  <a:sysClr val="windowText" lastClr="000000"/>
                </a:solidFill>
                <a:latin typeface="Arial"/>
                <a:cs typeface="Arial"/>
              </a:rPr>
              <a:t>(</a:t>
            </a:r>
            <a:r>
              <a:rPr sz="1125" b="1" kern="0" spc="-46" dirty="0">
                <a:solidFill>
                  <a:sysClr val="windowText" lastClr="000000"/>
                </a:solidFill>
                <a:latin typeface="Arial"/>
                <a:cs typeface="Arial"/>
              </a:rPr>
              <a:t>-</a:t>
            </a:r>
            <a:r>
              <a:rPr sz="1125" b="1" kern="0" spc="-7" dirty="0">
                <a:solidFill>
                  <a:sysClr val="windowText" lastClr="000000"/>
                </a:solidFill>
                <a:latin typeface="Arial"/>
                <a:cs typeface="Arial"/>
              </a:rPr>
              <a:t>0.073</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4" name="object 44"/>
          <p:cNvSpPr txBox="1"/>
          <p:nvPr/>
        </p:nvSpPr>
        <p:spPr>
          <a:xfrm>
            <a:off x="1963705" y="5813258"/>
            <a:ext cx="952798" cy="480901"/>
          </a:xfrm>
          <a:prstGeom prst="rect">
            <a:avLst/>
          </a:prstGeom>
        </p:spPr>
        <p:txBody>
          <a:bodyPr vert="horz" wrap="square" lIns="0" tIns="0" rIns="0" bIns="0" rtlCol="0">
            <a:spAutoFit/>
          </a:bodyPr>
          <a:lstStyle/>
          <a:p>
            <a:pPr defTabSz="642915">
              <a:lnSpc>
                <a:spcPts val="1322"/>
              </a:lnSpc>
            </a:pPr>
            <a:r>
              <a:rPr sz="1125" b="1" kern="0" dirty="0">
                <a:solidFill>
                  <a:srgbClr val="00A2FF"/>
                </a:solidFill>
                <a:latin typeface="Arial"/>
                <a:cs typeface="Arial"/>
              </a:rPr>
              <a:t>New</a:t>
            </a:r>
            <a:r>
              <a:rPr sz="1125" b="1" kern="0" spc="67" dirty="0">
                <a:solidFill>
                  <a:srgbClr val="00A2FF"/>
                </a:solidFill>
                <a:latin typeface="Arial"/>
                <a:cs typeface="Arial"/>
              </a:rPr>
              <a:t> </a:t>
            </a:r>
            <a:r>
              <a:rPr sz="1125" b="1" kern="0" spc="-7" dirty="0">
                <a:solidFill>
                  <a:srgbClr val="00A2FF"/>
                </a:solidFill>
                <a:latin typeface="Arial"/>
                <a:cs typeface="Arial"/>
              </a:rPr>
              <a:t>intercept</a:t>
            </a:r>
            <a:endParaRPr sz="1125" kern="0">
              <a:solidFill>
                <a:sysClr val="windowText" lastClr="000000"/>
              </a:solidFill>
              <a:latin typeface="Arial"/>
              <a:cs typeface="Arial"/>
            </a:endParaRPr>
          </a:p>
          <a:p>
            <a:pPr defTabSz="642915">
              <a:spcBef>
                <a:spcPts val="1135"/>
              </a:spcBef>
            </a:pPr>
            <a:r>
              <a:rPr sz="1125" b="1" kern="0" dirty="0">
                <a:solidFill>
                  <a:srgbClr val="00A2FF"/>
                </a:solidFill>
                <a:latin typeface="Arial"/>
                <a:cs typeface="Arial"/>
              </a:rPr>
              <a:t>New</a:t>
            </a:r>
            <a:r>
              <a:rPr sz="1125" b="1" kern="0" spc="67" dirty="0">
                <a:solidFill>
                  <a:srgbClr val="00A2FF"/>
                </a:solidFill>
                <a:latin typeface="Arial"/>
                <a:cs typeface="Arial"/>
              </a:rPr>
              <a:t> </a:t>
            </a:r>
            <a:r>
              <a:rPr sz="1125" b="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45" name="object 45"/>
          <p:cNvSpPr txBox="1"/>
          <p:nvPr/>
        </p:nvSpPr>
        <p:spPr>
          <a:xfrm>
            <a:off x="2870533" y="6084186"/>
            <a:ext cx="645170" cy="214601"/>
          </a:xfrm>
          <a:prstGeom prst="rect">
            <a:avLst/>
          </a:prstGeom>
          <a:ln w="38100">
            <a:solidFill>
              <a:srgbClr val="EE220C"/>
            </a:solidFill>
          </a:ln>
        </p:spPr>
        <p:txBody>
          <a:bodyPr vert="horz" wrap="square" lIns="0" tIns="41076" rIns="0" bIns="0" rtlCol="0">
            <a:spAutoFit/>
          </a:bodyPr>
          <a:lstStyle/>
          <a:p>
            <a:pPr marL="85275" defTabSz="642915">
              <a:spcBef>
                <a:spcPts val="323"/>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7" dirty="0">
                <a:solidFill>
                  <a:sysClr val="windowText" lastClr="000000"/>
                </a:solidFill>
                <a:latin typeface="Arial"/>
                <a:cs typeface="Arial"/>
              </a:rPr>
              <a:t>0.073</a:t>
            </a:r>
            <a:endParaRPr sz="1125" kern="0">
              <a:solidFill>
                <a:sysClr val="windowText" lastClr="000000"/>
              </a:solidFill>
              <a:latin typeface="Arial"/>
              <a:cs typeface="Arial"/>
            </a:endParaRPr>
          </a:p>
        </p:txBody>
      </p:sp>
      <p:sp>
        <p:nvSpPr>
          <p:cNvPr id="46" name="object 46"/>
          <p:cNvSpPr txBox="1"/>
          <p:nvPr/>
        </p:nvSpPr>
        <p:spPr>
          <a:xfrm>
            <a:off x="6756680" y="4770730"/>
            <a:ext cx="2889647" cy="182142"/>
          </a:xfrm>
          <a:prstGeom prst="rect">
            <a:avLst/>
          </a:prstGeom>
        </p:spPr>
        <p:txBody>
          <a:bodyPr vert="horz" wrap="square" lIns="0" tIns="8930" rIns="0" bIns="0" rtlCol="0">
            <a:spAutoFit/>
          </a:bodyPr>
          <a:lstStyle/>
          <a:p>
            <a:pPr marL="26788" defTabSz="642915">
              <a:spcBef>
                <a:spcPts val="70"/>
              </a:spcBef>
            </a:pPr>
            <a:r>
              <a:rPr sz="1125" b="1" kern="0" dirty="0">
                <a:solidFill>
                  <a:srgbClr val="00A2FF"/>
                </a:solidFill>
                <a:latin typeface="Arial"/>
                <a:cs typeface="Arial"/>
              </a:rPr>
              <a:t>New slope</a:t>
            </a:r>
            <a:r>
              <a:rPr sz="1125" b="1" kern="0" spc="4" dirty="0">
                <a:solidFill>
                  <a:srgbClr val="00A2FF"/>
                </a:solidFill>
                <a:latin typeface="Arial"/>
                <a:cs typeface="Arial"/>
              </a:rPr>
              <a:t> </a:t>
            </a:r>
            <a:r>
              <a:rPr sz="1125" kern="0" dirty="0">
                <a:solidFill>
                  <a:sysClr val="windowText" lastClr="000000"/>
                </a:solidFill>
                <a:latin typeface="Arial"/>
                <a:cs typeface="Arial"/>
              </a:rPr>
              <a:t>=</a:t>
            </a:r>
            <a:r>
              <a:rPr sz="1125" kern="0" spc="4" dirty="0">
                <a:solidFill>
                  <a:sysClr val="windowText" lastClr="000000"/>
                </a:solidFill>
                <a:latin typeface="Arial"/>
                <a:cs typeface="Arial"/>
              </a:rPr>
              <a:t> </a:t>
            </a:r>
            <a:r>
              <a:rPr sz="1125" b="1" kern="0" dirty="0">
                <a:solidFill>
                  <a:srgbClr val="00A2FF"/>
                </a:solidFill>
                <a:latin typeface="Arial"/>
                <a:cs typeface="Arial"/>
              </a:rPr>
              <a:t>Current</a:t>
            </a:r>
            <a:r>
              <a:rPr sz="1125" b="1" kern="0" spc="4" dirty="0">
                <a:solidFill>
                  <a:srgbClr val="00A2FF"/>
                </a:solidFill>
                <a:latin typeface="Arial"/>
                <a:cs typeface="Arial"/>
              </a:rPr>
              <a:t> </a:t>
            </a:r>
            <a:r>
              <a:rPr sz="1125" b="1" kern="0" dirty="0">
                <a:solidFill>
                  <a:srgbClr val="00A2FF"/>
                </a:solidFill>
                <a:latin typeface="Arial"/>
                <a:cs typeface="Arial"/>
              </a:rPr>
              <a:t>slope</a:t>
            </a:r>
            <a:r>
              <a:rPr sz="1125" b="1" kern="0" spc="4" dirty="0">
                <a:solidFill>
                  <a:srgbClr val="00A2FF"/>
                </a:solidFill>
                <a:latin typeface="Arial"/>
                <a:cs typeface="Arial"/>
              </a:rPr>
              <a:t> </a:t>
            </a:r>
            <a:r>
              <a:rPr sz="1125" kern="0" spc="60" dirty="0">
                <a:solidFill>
                  <a:sysClr val="windowText" lastClr="000000"/>
                </a:solidFill>
                <a:latin typeface="Arial"/>
                <a:cs typeface="Arial"/>
              </a:rPr>
              <a:t>-</a:t>
            </a:r>
            <a:r>
              <a:rPr sz="1125" kern="0"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4" dirty="0">
                <a:solidFill>
                  <a:sysClr val="windowText" lastClr="000000"/>
                </a:solidFill>
                <a:latin typeface="Arial"/>
                <a:cs typeface="Arial"/>
              </a:rPr>
              <a:t> </a:t>
            </a:r>
            <a:r>
              <a:rPr sz="1125" b="1" kern="0" spc="-7" dirty="0">
                <a:solidFill>
                  <a:sysClr val="windowText" lastClr="000000"/>
                </a:solidFill>
                <a:latin typeface="Arial"/>
                <a:cs typeface="Arial"/>
              </a:rPr>
              <a:t>Size</a:t>
            </a:r>
            <a:r>
              <a:rPr sz="1107" b="1" kern="0" spc="-11" baseline="-5291" dirty="0">
                <a:solidFill>
                  <a:sysClr val="windowText" lastClr="000000"/>
                </a:solidFill>
                <a:latin typeface="Arial"/>
                <a:cs typeface="Arial"/>
              </a:rPr>
              <a:t>Slope</a:t>
            </a:r>
            <a:endParaRPr sz="1107" kern="0" baseline="-5291">
              <a:solidFill>
                <a:sysClr val="windowText" lastClr="000000"/>
              </a:solidFill>
              <a:latin typeface="Arial"/>
              <a:cs typeface="Arial"/>
            </a:endParaRPr>
          </a:p>
        </p:txBody>
      </p:sp>
      <p:sp>
        <p:nvSpPr>
          <p:cNvPr id="47" name="object 47"/>
          <p:cNvSpPr txBox="1"/>
          <p:nvPr/>
        </p:nvSpPr>
        <p:spPr>
          <a:xfrm>
            <a:off x="7528349" y="5087520"/>
            <a:ext cx="966639"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dirty="0">
                <a:solidFill>
                  <a:srgbClr val="00A2FF"/>
                </a:solidFill>
                <a:latin typeface="Arial"/>
                <a:cs typeface="Arial"/>
              </a:rPr>
              <a:t>0.5</a:t>
            </a:r>
            <a:r>
              <a:rPr sz="1125" b="1" kern="0" spc="7" dirty="0">
                <a:solidFill>
                  <a:srgbClr val="00A2FF"/>
                </a:solidFill>
                <a:latin typeface="Arial"/>
                <a:cs typeface="Arial"/>
              </a:rPr>
              <a:t> </a:t>
            </a:r>
            <a:r>
              <a:rPr sz="1125" kern="0" spc="60" dirty="0">
                <a:solidFill>
                  <a:sysClr val="windowText" lastClr="000000"/>
                </a:solidFill>
                <a:latin typeface="Arial"/>
                <a:cs typeface="Arial"/>
              </a:rPr>
              <a:t>-</a:t>
            </a:r>
            <a:r>
              <a:rPr sz="1125" kern="0" spc="11" dirty="0">
                <a:solidFill>
                  <a:sysClr val="windowText" lastClr="000000"/>
                </a:solidFill>
                <a:latin typeface="Arial"/>
                <a:cs typeface="Arial"/>
              </a:rPr>
              <a:t> </a:t>
            </a:r>
            <a:r>
              <a:rPr sz="1125" kern="0" spc="-46" dirty="0">
                <a:solidFill>
                  <a:sysClr val="windowText" lastClr="000000"/>
                </a:solidFill>
                <a:latin typeface="Arial"/>
                <a:cs typeface="Arial"/>
              </a:rPr>
              <a:t>(</a:t>
            </a:r>
            <a:r>
              <a:rPr sz="1125" b="1" kern="0" spc="-46" dirty="0">
                <a:solidFill>
                  <a:sysClr val="windowText" lastClr="000000"/>
                </a:solidFill>
                <a:latin typeface="Arial"/>
                <a:cs typeface="Arial"/>
              </a:rPr>
              <a:t>-</a:t>
            </a:r>
            <a:r>
              <a:rPr sz="1125" b="1" kern="0" spc="-7" dirty="0">
                <a:solidFill>
                  <a:sysClr val="windowText" lastClr="000000"/>
                </a:solidFill>
                <a:latin typeface="Arial"/>
                <a:cs typeface="Arial"/>
              </a:rPr>
              <a:t>0.148</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48" name="object 48"/>
          <p:cNvSpPr txBox="1"/>
          <p:nvPr/>
        </p:nvSpPr>
        <p:spPr>
          <a:xfrm>
            <a:off x="6783469" y="5100022"/>
            <a:ext cx="714375" cy="480901"/>
          </a:xfrm>
          <a:prstGeom prst="rect">
            <a:avLst/>
          </a:prstGeom>
        </p:spPr>
        <p:txBody>
          <a:bodyPr vert="horz" wrap="square" lIns="0" tIns="0" rIns="0" bIns="0" rtlCol="0">
            <a:spAutoFit/>
          </a:bodyPr>
          <a:lstStyle/>
          <a:p>
            <a:pPr defTabSz="642915">
              <a:lnSpc>
                <a:spcPts val="1322"/>
              </a:lnSpc>
            </a:pPr>
            <a:r>
              <a:rPr sz="1125" b="1" kern="0" dirty="0">
                <a:solidFill>
                  <a:srgbClr val="00A2FF"/>
                </a:solidFill>
                <a:latin typeface="Arial"/>
                <a:cs typeface="Arial"/>
              </a:rPr>
              <a:t>New</a:t>
            </a:r>
            <a:r>
              <a:rPr sz="1125" b="1" kern="0" spc="67" dirty="0">
                <a:solidFill>
                  <a:srgbClr val="00A2FF"/>
                </a:solidFill>
                <a:latin typeface="Arial"/>
                <a:cs typeface="Arial"/>
              </a:rPr>
              <a:t> </a:t>
            </a:r>
            <a:r>
              <a:rPr sz="1125" b="1" kern="0" spc="-14" dirty="0">
                <a:solidFill>
                  <a:srgbClr val="00A2FF"/>
                </a:solidFill>
                <a:latin typeface="Arial"/>
                <a:cs typeface="Arial"/>
              </a:rPr>
              <a:t>slope</a:t>
            </a:r>
            <a:endParaRPr sz="1125" kern="0">
              <a:solidFill>
                <a:sysClr val="windowText" lastClr="000000"/>
              </a:solidFill>
              <a:latin typeface="Arial"/>
              <a:cs typeface="Arial"/>
            </a:endParaRPr>
          </a:p>
          <a:p>
            <a:pPr defTabSz="642915">
              <a:spcBef>
                <a:spcPts val="1135"/>
              </a:spcBef>
            </a:pPr>
            <a:r>
              <a:rPr sz="1125" b="1" kern="0" dirty="0">
                <a:solidFill>
                  <a:srgbClr val="00A2FF"/>
                </a:solidFill>
                <a:latin typeface="Arial"/>
                <a:cs typeface="Arial"/>
              </a:rPr>
              <a:t>New</a:t>
            </a:r>
            <a:r>
              <a:rPr sz="1125" b="1" kern="0" spc="67" dirty="0">
                <a:solidFill>
                  <a:srgbClr val="00A2FF"/>
                </a:solidFill>
                <a:latin typeface="Arial"/>
                <a:cs typeface="Arial"/>
              </a:rPr>
              <a:t> </a:t>
            </a:r>
            <a:r>
              <a:rPr sz="1125" b="1" kern="0" spc="-14" dirty="0">
                <a:solidFill>
                  <a:srgbClr val="00A2FF"/>
                </a:solidFill>
                <a:latin typeface="Arial"/>
                <a:cs typeface="Arial"/>
              </a:rPr>
              <a:t>slope</a:t>
            </a:r>
            <a:endParaRPr sz="1125" kern="0">
              <a:solidFill>
                <a:sysClr val="windowText" lastClr="000000"/>
              </a:solidFill>
              <a:latin typeface="Arial"/>
              <a:cs typeface="Arial"/>
            </a:endParaRPr>
          </a:p>
        </p:txBody>
      </p:sp>
      <p:sp>
        <p:nvSpPr>
          <p:cNvPr id="49" name="object 49"/>
          <p:cNvSpPr txBox="1"/>
          <p:nvPr/>
        </p:nvSpPr>
        <p:spPr>
          <a:xfrm>
            <a:off x="7451872" y="5370950"/>
            <a:ext cx="645170" cy="214601"/>
          </a:xfrm>
          <a:prstGeom prst="rect">
            <a:avLst/>
          </a:prstGeom>
          <a:ln w="38100">
            <a:solidFill>
              <a:srgbClr val="EE220C"/>
            </a:solidFill>
          </a:ln>
        </p:spPr>
        <p:txBody>
          <a:bodyPr vert="horz" wrap="square" lIns="0" tIns="41076" rIns="0" bIns="0" rtlCol="0">
            <a:spAutoFit/>
          </a:bodyPr>
          <a:lstStyle/>
          <a:p>
            <a:pPr marL="85275" defTabSz="642915">
              <a:spcBef>
                <a:spcPts val="323"/>
              </a:spcBef>
            </a:pP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spc="-7" dirty="0">
                <a:solidFill>
                  <a:sysClr val="windowText" lastClr="000000"/>
                </a:solidFill>
                <a:latin typeface="Arial"/>
                <a:cs typeface="Arial"/>
              </a:rPr>
              <a:t>0.648</a:t>
            </a:r>
            <a:endParaRPr sz="1125" kern="0">
              <a:solidFill>
                <a:sysClr val="windowText" lastClr="000000"/>
              </a:solidFill>
              <a:latin typeface="Arial"/>
              <a:cs typeface="Arial"/>
            </a:endParaRPr>
          </a:p>
        </p:txBody>
      </p:sp>
      <p:grpSp>
        <p:nvGrpSpPr>
          <p:cNvPr id="50" name="object 50"/>
          <p:cNvGrpSpPr/>
          <p:nvPr/>
        </p:nvGrpSpPr>
        <p:grpSpPr>
          <a:xfrm>
            <a:off x="1801135" y="4419201"/>
            <a:ext cx="7764363" cy="2198936"/>
            <a:chOff x="394147" y="6285086"/>
            <a:chExt cx="11042650" cy="3127375"/>
          </a:xfrm>
        </p:grpSpPr>
        <p:sp>
          <p:nvSpPr>
            <p:cNvPr id="51" name="object 51"/>
            <p:cNvSpPr/>
            <p:nvPr/>
          </p:nvSpPr>
          <p:spPr>
            <a:xfrm>
              <a:off x="6952602" y="6304136"/>
              <a:ext cx="3266440" cy="429259"/>
            </a:xfrm>
            <a:custGeom>
              <a:avLst/>
              <a:gdLst/>
              <a:ahLst/>
              <a:cxnLst/>
              <a:rect l="l" t="t" r="r" b="b"/>
              <a:pathLst>
                <a:path w="3266440" h="429259">
                  <a:moveTo>
                    <a:pt x="0" y="0"/>
                  </a:moveTo>
                  <a:lnTo>
                    <a:pt x="39532" y="29336"/>
                  </a:lnTo>
                  <a:lnTo>
                    <a:pt x="79813" y="57462"/>
                  </a:lnTo>
                  <a:lnTo>
                    <a:pt x="120816" y="84368"/>
                  </a:lnTo>
                  <a:lnTo>
                    <a:pt x="162512" y="110043"/>
                  </a:lnTo>
                  <a:lnTo>
                    <a:pt x="204872" y="134476"/>
                  </a:lnTo>
                  <a:lnTo>
                    <a:pt x="247868" y="157658"/>
                  </a:lnTo>
                  <a:lnTo>
                    <a:pt x="291472" y="179577"/>
                  </a:lnTo>
                  <a:lnTo>
                    <a:pt x="335655" y="200224"/>
                  </a:lnTo>
                  <a:lnTo>
                    <a:pt x="380389" y="219588"/>
                  </a:lnTo>
                  <a:lnTo>
                    <a:pt x="425645" y="237659"/>
                  </a:lnTo>
                  <a:lnTo>
                    <a:pt x="471395" y="254426"/>
                  </a:lnTo>
                  <a:lnTo>
                    <a:pt x="517611" y="269878"/>
                  </a:lnTo>
                  <a:lnTo>
                    <a:pt x="564264" y="284006"/>
                  </a:lnTo>
                  <a:lnTo>
                    <a:pt x="611325" y="296799"/>
                  </a:lnTo>
                  <a:lnTo>
                    <a:pt x="658767" y="308247"/>
                  </a:lnTo>
                  <a:lnTo>
                    <a:pt x="706561" y="318339"/>
                  </a:lnTo>
                  <a:lnTo>
                    <a:pt x="754678" y="327064"/>
                  </a:lnTo>
                  <a:lnTo>
                    <a:pt x="803090" y="334412"/>
                  </a:lnTo>
                  <a:lnTo>
                    <a:pt x="851769" y="340374"/>
                  </a:lnTo>
                  <a:lnTo>
                    <a:pt x="900686" y="344938"/>
                  </a:lnTo>
                  <a:lnTo>
                    <a:pt x="949812" y="348094"/>
                  </a:lnTo>
                  <a:lnTo>
                    <a:pt x="998545" y="349835"/>
                  </a:lnTo>
                  <a:lnTo>
                    <a:pt x="1047260" y="350266"/>
                  </a:lnTo>
                  <a:lnTo>
                    <a:pt x="1095954" y="349470"/>
                  </a:lnTo>
                  <a:lnTo>
                    <a:pt x="1144629" y="347532"/>
                  </a:lnTo>
                  <a:lnTo>
                    <a:pt x="1193282" y="344536"/>
                  </a:lnTo>
                  <a:lnTo>
                    <a:pt x="1241912" y="340566"/>
                  </a:lnTo>
                  <a:lnTo>
                    <a:pt x="1290520" y="335707"/>
                  </a:lnTo>
                  <a:lnTo>
                    <a:pt x="1339102" y="330042"/>
                  </a:lnTo>
                  <a:lnTo>
                    <a:pt x="1387660" y="323657"/>
                  </a:lnTo>
                  <a:lnTo>
                    <a:pt x="1436191" y="316634"/>
                  </a:lnTo>
                  <a:lnTo>
                    <a:pt x="1484695" y="309059"/>
                  </a:lnTo>
                  <a:lnTo>
                    <a:pt x="1533171" y="301016"/>
                  </a:lnTo>
                  <a:lnTo>
                    <a:pt x="1581618" y="292588"/>
                  </a:lnTo>
                  <a:lnTo>
                    <a:pt x="1630035" y="283861"/>
                  </a:lnTo>
                  <a:lnTo>
                    <a:pt x="1678420" y="274918"/>
                  </a:lnTo>
                  <a:lnTo>
                    <a:pt x="1726774" y="265844"/>
                  </a:lnTo>
                  <a:lnTo>
                    <a:pt x="1775094" y="256723"/>
                  </a:lnTo>
                  <a:lnTo>
                    <a:pt x="1823380" y="247639"/>
                  </a:lnTo>
                  <a:lnTo>
                    <a:pt x="1871632" y="238676"/>
                  </a:lnTo>
                  <a:lnTo>
                    <a:pt x="1919847" y="229918"/>
                  </a:lnTo>
                  <a:lnTo>
                    <a:pt x="1968026" y="221451"/>
                  </a:lnTo>
                  <a:lnTo>
                    <a:pt x="2016167" y="213357"/>
                  </a:lnTo>
                  <a:lnTo>
                    <a:pt x="2064269" y="205722"/>
                  </a:lnTo>
                  <a:lnTo>
                    <a:pt x="2112331" y="198629"/>
                  </a:lnTo>
                  <a:lnTo>
                    <a:pt x="2160353" y="192163"/>
                  </a:lnTo>
                  <a:lnTo>
                    <a:pt x="2208332" y="186408"/>
                  </a:lnTo>
                  <a:lnTo>
                    <a:pt x="2256269" y="181449"/>
                  </a:lnTo>
                  <a:lnTo>
                    <a:pt x="2304163" y="177368"/>
                  </a:lnTo>
                  <a:lnTo>
                    <a:pt x="2352011" y="174252"/>
                  </a:lnTo>
                  <a:lnTo>
                    <a:pt x="2399815" y="172183"/>
                  </a:lnTo>
                  <a:lnTo>
                    <a:pt x="2447571" y="171247"/>
                  </a:lnTo>
                  <a:lnTo>
                    <a:pt x="2495280" y="171527"/>
                  </a:lnTo>
                  <a:lnTo>
                    <a:pt x="2542941" y="173107"/>
                  </a:lnTo>
                  <a:lnTo>
                    <a:pt x="2590552" y="176073"/>
                  </a:lnTo>
                  <a:lnTo>
                    <a:pt x="2638113" y="180507"/>
                  </a:lnTo>
                  <a:lnTo>
                    <a:pt x="2685622" y="186495"/>
                  </a:lnTo>
                  <a:lnTo>
                    <a:pt x="2733079" y="194121"/>
                  </a:lnTo>
                  <a:lnTo>
                    <a:pt x="2780483" y="203468"/>
                  </a:lnTo>
                  <a:lnTo>
                    <a:pt x="2827833" y="214622"/>
                  </a:lnTo>
                  <a:lnTo>
                    <a:pt x="2875127" y="227666"/>
                  </a:lnTo>
                  <a:lnTo>
                    <a:pt x="2925686" y="243888"/>
                  </a:lnTo>
                  <a:lnTo>
                    <a:pt x="2975372" y="262299"/>
                  </a:lnTo>
                  <a:lnTo>
                    <a:pt x="3024120" y="282860"/>
                  </a:lnTo>
                  <a:lnTo>
                    <a:pt x="3071860" y="305531"/>
                  </a:lnTo>
                  <a:lnTo>
                    <a:pt x="3118526" y="330275"/>
                  </a:lnTo>
                  <a:lnTo>
                    <a:pt x="3164050" y="357053"/>
                  </a:lnTo>
                  <a:lnTo>
                    <a:pt x="3208364" y="385827"/>
                  </a:lnTo>
                  <a:lnTo>
                    <a:pt x="3251401" y="416558"/>
                  </a:lnTo>
                  <a:lnTo>
                    <a:pt x="3266041" y="428758"/>
                  </a:lnTo>
                </a:path>
              </a:pathLst>
            </a:custGeom>
            <a:ln w="38099">
              <a:solidFill>
                <a:srgbClr val="FF968D"/>
              </a:solidFill>
              <a:prstDash val="dash"/>
            </a:ln>
          </p:spPr>
          <p:txBody>
            <a:bodyPr wrap="square" lIns="0" tIns="0" rIns="0" bIns="0" rtlCol="0"/>
            <a:lstStyle/>
            <a:p>
              <a:pPr defTabSz="642915"/>
              <a:endParaRPr sz="1266" kern="0">
                <a:solidFill>
                  <a:sysClr val="windowText" lastClr="000000"/>
                </a:solidFill>
              </a:endParaRPr>
            </a:p>
          </p:txBody>
        </p:sp>
        <p:sp>
          <p:nvSpPr>
            <p:cNvPr id="52" name="object 52"/>
            <p:cNvSpPr/>
            <p:nvPr/>
          </p:nvSpPr>
          <p:spPr>
            <a:xfrm>
              <a:off x="10118149" y="6629478"/>
              <a:ext cx="182880" cy="172085"/>
            </a:xfrm>
            <a:custGeom>
              <a:avLst/>
              <a:gdLst/>
              <a:ahLst/>
              <a:cxnLst/>
              <a:rect l="l" t="t" r="r" b="b"/>
              <a:pathLst>
                <a:path w="182879" h="172084">
                  <a:moveTo>
                    <a:pt x="107328" y="0"/>
                  </a:moveTo>
                  <a:lnTo>
                    <a:pt x="85858" y="91220"/>
                  </a:lnTo>
                  <a:lnTo>
                    <a:pt x="0" y="128776"/>
                  </a:lnTo>
                  <a:lnTo>
                    <a:pt x="182441" y="171717"/>
                  </a:lnTo>
                  <a:lnTo>
                    <a:pt x="107328"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53" name="object 53"/>
            <p:cNvSpPr/>
            <p:nvPr/>
          </p:nvSpPr>
          <p:spPr>
            <a:xfrm>
              <a:off x="394144" y="7225156"/>
              <a:ext cx="8119745" cy="1748155"/>
            </a:xfrm>
            <a:custGeom>
              <a:avLst/>
              <a:gdLst/>
              <a:ahLst/>
              <a:cxnLst/>
              <a:rect l="l" t="t" r="r" b="b"/>
              <a:pathLst>
                <a:path w="8119745" h="1748154">
                  <a:moveTo>
                    <a:pt x="1590103" y="1014374"/>
                  </a:moveTo>
                  <a:lnTo>
                    <a:pt x="0" y="1014374"/>
                  </a:lnTo>
                  <a:lnTo>
                    <a:pt x="0" y="1748129"/>
                  </a:lnTo>
                  <a:lnTo>
                    <a:pt x="1590103" y="1748129"/>
                  </a:lnTo>
                  <a:lnTo>
                    <a:pt x="1590103" y="1014374"/>
                  </a:lnTo>
                  <a:close/>
                </a:path>
                <a:path w="8119745" h="1748154">
                  <a:moveTo>
                    <a:pt x="8119148" y="0"/>
                  </a:moveTo>
                  <a:lnTo>
                    <a:pt x="6529044" y="0"/>
                  </a:lnTo>
                  <a:lnTo>
                    <a:pt x="6529044" y="733755"/>
                  </a:lnTo>
                  <a:lnTo>
                    <a:pt x="8119148" y="733755"/>
                  </a:lnTo>
                  <a:lnTo>
                    <a:pt x="8119148"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54" name="object 54"/>
            <p:cNvPicPr/>
            <p:nvPr/>
          </p:nvPicPr>
          <p:blipFill>
            <a:blip r:embed="rId7" cstate="print"/>
            <a:stretch>
              <a:fillRect/>
            </a:stretch>
          </p:blipFill>
          <p:spPr>
            <a:xfrm>
              <a:off x="9427774" y="7810030"/>
              <a:ext cx="2008588" cy="1602318"/>
            </a:xfrm>
            <a:prstGeom prst="rect">
              <a:avLst/>
            </a:prstGeom>
          </p:spPr>
        </p:pic>
        <p:sp>
          <p:nvSpPr>
            <p:cNvPr id="55" name="object 55"/>
            <p:cNvSpPr/>
            <p:nvPr/>
          </p:nvSpPr>
          <p:spPr>
            <a:xfrm>
              <a:off x="2935044" y="8864971"/>
              <a:ext cx="6664325" cy="347345"/>
            </a:xfrm>
            <a:custGeom>
              <a:avLst/>
              <a:gdLst/>
              <a:ahLst/>
              <a:cxnLst/>
              <a:rect l="l" t="t" r="r" b="b"/>
              <a:pathLst>
                <a:path w="6664325" h="347345">
                  <a:moveTo>
                    <a:pt x="0" y="0"/>
                  </a:moveTo>
                  <a:lnTo>
                    <a:pt x="50509" y="6008"/>
                  </a:lnTo>
                  <a:lnTo>
                    <a:pt x="101024" y="11963"/>
                  </a:lnTo>
                  <a:lnTo>
                    <a:pt x="151545" y="17867"/>
                  </a:lnTo>
                  <a:lnTo>
                    <a:pt x="202071" y="23718"/>
                  </a:lnTo>
                  <a:lnTo>
                    <a:pt x="252604" y="29517"/>
                  </a:lnTo>
                  <a:lnTo>
                    <a:pt x="303142" y="35263"/>
                  </a:lnTo>
                  <a:lnTo>
                    <a:pt x="353685" y="40957"/>
                  </a:lnTo>
                  <a:lnTo>
                    <a:pt x="404235" y="46599"/>
                  </a:lnTo>
                  <a:lnTo>
                    <a:pt x="454789" y="52189"/>
                  </a:lnTo>
                  <a:lnTo>
                    <a:pt x="505350" y="57726"/>
                  </a:lnTo>
                  <a:lnTo>
                    <a:pt x="555916" y="63210"/>
                  </a:lnTo>
                  <a:lnTo>
                    <a:pt x="606487" y="68643"/>
                  </a:lnTo>
                  <a:lnTo>
                    <a:pt x="657064" y="74023"/>
                  </a:lnTo>
                  <a:lnTo>
                    <a:pt x="707646" y="79350"/>
                  </a:lnTo>
                  <a:lnTo>
                    <a:pt x="758233" y="84625"/>
                  </a:lnTo>
                  <a:lnTo>
                    <a:pt x="808826" y="89848"/>
                  </a:lnTo>
                  <a:lnTo>
                    <a:pt x="859424" y="95019"/>
                  </a:lnTo>
                  <a:lnTo>
                    <a:pt x="910027" y="100137"/>
                  </a:lnTo>
                  <a:lnTo>
                    <a:pt x="960635" y="105202"/>
                  </a:lnTo>
                  <a:lnTo>
                    <a:pt x="1011248" y="110216"/>
                  </a:lnTo>
                  <a:lnTo>
                    <a:pt x="1061867" y="115176"/>
                  </a:lnTo>
                  <a:lnTo>
                    <a:pt x="1112490" y="120085"/>
                  </a:lnTo>
                  <a:lnTo>
                    <a:pt x="1163118" y="124941"/>
                  </a:lnTo>
                  <a:lnTo>
                    <a:pt x="1213752" y="129744"/>
                  </a:lnTo>
                  <a:lnTo>
                    <a:pt x="1264390" y="134496"/>
                  </a:lnTo>
                  <a:lnTo>
                    <a:pt x="1315033" y="139194"/>
                  </a:lnTo>
                  <a:lnTo>
                    <a:pt x="1365681" y="143841"/>
                  </a:lnTo>
                  <a:lnTo>
                    <a:pt x="1416334" y="148435"/>
                  </a:lnTo>
                  <a:lnTo>
                    <a:pt x="1466992" y="152976"/>
                  </a:lnTo>
                  <a:lnTo>
                    <a:pt x="1517654" y="157465"/>
                  </a:lnTo>
                  <a:lnTo>
                    <a:pt x="1568321" y="161902"/>
                  </a:lnTo>
                  <a:lnTo>
                    <a:pt x="1618992" y="166286"/>
                  </a:lnTo>
                  <a:lnTo>
                    <a:pt x="1669669" y="170618"/>
                  </a:lnTo>
                  <a:lnTo>
                    <a:pt x="1720349" y="174897"/>
                  </a:lnTo>
                  <a:lnTo>
                    <a:pt x="1771034" y="179124"/>
                  </a:lnTo>
                  <a:lnTo>
                    <a:pt x="1821724" y="183298"/>
                  </a:lnTo>
                  <a:lnTo>
                    <a:pt x="1872418" y="187420"/>
                  </a:lnTo>
                  <a:lnTo>
                    <a:pt x="1923117" y="191490"/>
                  </a:lnTo>
                  <a:lnTo>
                    <a:pt x="1973819" y="195507"/>
                  </a:lnTo>
                  <a:lnTo>
                    <a:pt x="2024526" y="199471"/>
                  </a:lnTo>
                  <a:lnTo>
                    <a:pt x="2075238" y="203383"/>
                  </a:lnTo>
                  <a:lnTo>
                    <a:pt x="2125953" y="207243"/>
                  </a:lnTo>
                  <a:lnTo>
                    <a:pt x="2176673" y="211050"/>
                  </a:lnTo>
                  <a:lnTo>
                    <a:pt x="2227397" y="214805"/>
                  </a:lnTo>
                  <a:lnTo>
                    <a:pt x="2278125" y="218507"/>
                  </a:lnTo>
                  <a:lnTo>
                    <a:pt x="2328857" y="222156"/>
                  </a:lnTo>
                  <a:lnTo>
                    <a:pt x="2379593" y="225753"/>
                  </a:lnTo>
                  <a:lnTo>
                    <a:pt x="2430333" y="229298"/>
                  </a:lnTo>
                  <a:lnTo>
                    <a:pt x="2481077" y="232790"/>
                  </a:lnTo>
                  <a:lnTo>
                    <a:pt x="2531825" y="236230"/>
                  </a:lnTo>
                  <a:lnTo>
                    <a:pt x="2582576" y="239617"/>
                  </a:lnTo>
                  <a:lnTo>
                    <a:pt x="2633332" y="242951"/>
                  </a:lnTo>
                  <a:lnTo>
                    <a:pt x="2684091" y="246233"/>
                  </a:lnTo>
                  <a:lnTo>
                    <a:pt x="2734804" y="249460"/>
                  </a:lnTo>
                  <a:lnTo>
                    <a:pt x="2785520" y="252634"/>
                  </a:lnTo>
                  <a:lnTo>
                    <a:pt x="2836239" y="255755"/>
                  </a:lnTo>
                  <a:lnTo>
                    <a:pt x="2886960" y="258824"/>
                  </a:lnTo>
                  <a:lnTo>
                    <a:pt x="2937684" y="261840"/>
                  </a:lnTo>
                  <a:lnTo>
                    <a:pt x="2988411" y="264804"/>
                  </a:lnTo>
                  <a:lnTo>
                    <a:pt x="3039140" y="267716"/>
                  </a:lnTo>
                  <a:lnTo>
                    <a:pt x="3089871" y="270575"/>
                  </a:lnTo>
                  <a:lnTo>
                    <a:pt x="3140606" y="273382"/>
                  </a:lnTo>
                  <a:lnTo>
                    <a:pt x="3191342" y="276136"/>
                  </a:lnTo>
                  <a:lnTo>
                    <a:pt x="3242081" y="278837"/>
                  </a:lnTo>
                  <a:lnTo>
                    <a:pt x="3292823" y="281486"/>
                  </a:lnTo>
                  <a:lnTo>
                    <a:pt x="3343566" y="284083"/>
                  </a:lnTo>
                  <a:lnTo>
                    <a:pt x="3394312" y="286627"/>
                  </a:lnTo>
                  <a:lnTo>
                    <a:pt x="3445061" y="289119"/>
                  </a:lnTo>
                  <a:lnTo>
                    <a:pt x="3495811" y="291558"/>
                  </a:lnTo>
                  <a:lnTo>
                    <a:pt x="3546564" y="293945"/>
                  </a:lnTo>
                  <a:lnTo>
                    <a:pt x="3597318" y="296279"/>
                  </a:lnTo>
                  <a:lnTo>
                    <a:pt x="3648075" y="298561"/>
                  </a:lnTo>
                  <a:lnTo>
                    <a:pt x="3698834" y="300790"/>
                  </a:lnTo>
                  <a:lnTo>
                    <a:pt x="3749595" y="302967"/>
                  </a:lnTo>
                  <a:lnTo>
                    <a:pt x="3800358" y="305091"/>
                  </a:lnTo>
                  <a:lnTo>
                    <a:pt x="3851123" y="307163"/>
                  </a:lnTo>
                  <a:lnTo>
                    <a:pt x="3901889" y="309182"/>
                  </a:lnTo>
                  <a:lnTo>
                    <a:pt x="3952658" y="311149"/>
                  </a:lnTo>
                  <a:lnTo>
                    <a:pt x="4003428" y="313063"/>
                  </a:lnTo>
                  <a:lnTo>
                    <a:pt x="4054200" y="314925"/>
                  </a:lnTo>
                  <a:lnTo>
                    <a:pt x="4104974" y="316734"/>
                  </a:lnTo>
                  <a:lnTo>
                    <a:pt x="4155750" y="318491"/>
                  </a:lnTo>
                  <a:lnTo>
                    <a:pt x="4206527" y="320195"/>
                  </a:lnTo>
                  <a:lnTo>
                    <a:pt x="4257305" y="321847"/>
                  </a:lnTo>
                  <a:lnTo>
                    <a:pt x="4308086" y="323446"/>
                  </a:lnTo>
                  <a:lnTo>
                    <a:pt x="4358867" y="324993"/>
                  </a:lnTo>
                  <a:lnTo>
                    <a:pt x="4409651" y="326488"/>
                  </a:lnTo>
                  <a:lnTo>
                    <a:pt x="4460435" y="327929"/>
                  </a:lnTo>
                  <a:lnTo>
                    <a:pt x="4511221" y="329319"/>
                  </a:lnTo>
                  <a:lnTo>
                    <a:pt x="4562009" y="330655"/>
                  </a:lnTo>
                  <a:lnTo>
                    <a:pt x="4612797" y="331940"/>
                  </a:lnTo>
                  <a:lnTo>
                    <a:pt x="4663587" y="333171"/>
                  </a:lnTo>
                  <a:lnTo>
                    <a:pt x="4714379" y="334351"/>
                  </a:lnTo>
                  <a:lnTo>
                    <a:pt x="4765171" y="335477"/>
                  </a:lnTo>
                  <a:lnTo>
                    <a:pt x="4815965" y="336552"/>
                  </a:lnTo>
                  <a:lnTo>
                    <a:pt x="4866759" y="337574"/>
                  </a:lnTo>
                  <a:lnTo>
                    <a:pt x="4917555" y="338543"/>
                  </a:lnTo>
                  <a:lnTo>
                    <a:pt x="4968352" y="339459"/>
                  </a:lnTo>
                  <a:lnTo>
                    <a:pt x="5019150" y="340324"/>
                  </a:lnTo>
                  <a:lnTo>
                    <a:pt x="5069948" y="341135"/>
                  </a:lnTo>
                  <a:lnTo>
                    <a:pt x="5120748" y="341895"/>
                  </a:lnTo>
                  <a:lnTo>
                    <a:pt x="5171548" y="342601"/>
                  </a:lnTo>
                  <a:lnTo>
                    <a:pt x="5222350" y="343255"/>
                  </a:lnTo>
                  <a:lnTo>
                    <a:pt x="5273152" y="343857"/>
                  </a:lnTo>
                  <a:lnTo>
                    <a:pt x="5323955" y="344406"/>
                  </a:lnTo>
                  <a:lnTo>
                    <a:pt x="5374758" y="344903"/>
                  </a:lnTo>
                  <a:lnTo>
                    <a:pt x="5425562" y="345347"/>
                  </a:lnTo>
                  <a:lnTo>
                    <a:pt x="5476367" y="345738"/>
                  </a:lnTo>
                  <a:lnTo>
                    <a:pt x="5527172" y="346077"/>
                  </a:lnTo>
                  <a:lnTo>
                    <a:pt x="5577978" y="346364"/>
                  </a:lnTo>
                  <a:lnTo>
                    <a:pt x="5628785" y="346598"/>
                  </a:lnTo>
                  <a:lnTo>
                    <a:pt x="5679592" y="346779"/>
                  </a:lnTo>
                  <a:lnTo>
                    <a:pt x="5730399" y="346908"/>
                  </a:lnTo>
                  <a:lnTo>
                    <a:pt x="5781207" y="346985"/>
                  </a:lnTo>
                  <a:lnTo>
                    <a:pt x="5832014" y="347009"/>
                  </a:lnTo>
                  <a:lnTo>
                    <a:pt x="5882823" y="346980"/>
                  </a:lnTo>
                  <a:lnTo>
                    <a:pt x="5933631" y="346899"/>
                  </a:lnTo>
                  <a:lnTo>
                    <a:pt x="5984440" y="346765"/>
                  </a:lnTo>
                  <a:lnTo>
                    <a:pt x="6035249" y="346579"/>
                  </a:lnTo>
                  <a:lnTo>
                    <a:pt x="6086058" y="346340"/>
                  </a:lnTo>
                  <a:lnTo>
                    <a:pt x="6136867" y="346049"/>
                  </a:lnTo>
                  <a:lnTo>
                    <a:pt x="6187676" y="345705"/>
                  </a:lnTo>
                  <a:lnTo>
                    <a:pt x="6238486" y="345309"/>
                  </a:lnTo>
                  <a:lnTo>
                    <a:pt x="6289295" y="344860"/>
                  </a:lnTo>
                  <a:lnTo>
                    <a:pt x="6340104" y="344358"/>
                  </a:lnTo>
                  <a:lnTo>
                    <a:pt x="6390913" y="343804"/>
                  </a:lnTo>
                  <a:lnTo>
                    <a:pt x="6441722" y="343198"/>
                  </a:lnTo>
                  <a:lnTo>
                    <a:pt x="6492530" y="342539"/>
                  </a:lnTo>
                  <a:lnTo>
                    <a:pt x="6543339" y="341827"/>
                  </a:lnTo>
                  <a:lnTo>
                    <a:pt x="6594147" y="341063"/>
                  </a:lnTo>
                  <a:lnTo>
                    <a:pt x="6644954" y="340246"/>
                  </a:lnTo>
                  <a:lnTo>
                    <a:pt x="6663924" y="339908"/>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56" name="object 56"/>
            <p:cNvSpPr/>
            <p:nvPr/>
          </p:nvSpPr>
          <p:spPr>
            <a:xfrm>
              <a:off x="9536522" y="9122161"/>
              <a:ext cx="169545" cy="167640"/>
            </a:xfrm>
            <a:custGeom>
              <a:avLst/>
              <a:gdLst/>
              <a:ahLst/>
              <a:cxnLst/>
              <a:rect l="l" t="t" r="r" b="b"/>
              <a:pathLst>
                <a:path w="169545" h="167640">
                  <a:moveTo>
                    <a:pt x="0" y="0"/>
                  </a:moveTo>
                  <a:lnTo>
                    <a:pt x="43400" y="83057"/>
                  </a:lnTo>
                  <a:lnTo>
                    <a:pt x="2994" y="167613"/>
                  </a:lnTo>
                  <a:lnTo>
                    <a:pt x="169110" y="80811"/>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57" name="object 57"/>
          <p:cNvSpPr txBox="1"/>
          <p:nvPr/>
        </p:nvSpPr>
        <p:spPr>
          <a:xfrm>
            <a:off x="5759045" y="5143364"/>
            <a:ext cx="1290786"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7" dirty="0">
                <a:solidFill>
                  <a:srgbClr val="00A2FF"/>
                </a:solidFill>
                <a:latin typeface="Arial"/>
                <a:cs typeface="Arial"/>
              </a:rPr>
              <a:t>intercept</a:t>
            </a:r>
            <a:endParaRPr sz="1125" kern="0">
              <a:solidFill>
                <a:sysClr val="windowText" lastClr="000000"/>
              </a:solidFill>
              <a:latin typeface="Arial"/>
              <a:cs typeface="Arial"/>
            </a:endParaRPr>
          </a:p>
        </p:txBody>
      </p:sp>
      <p:sp>
        <p:nvSpPr>
          <p:cNvPr id="58" name="object 58"/>
          <p:cNvSpPr txBox="1"/>
          <p:nvPr/>
        </p:nvSpPr>
        <p:spPr>
          <a:xfrm>
            <a:off x="5784120" y="5313028"/>
            <a:ext cx="1240779"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increase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0</a:t>
            </a:r>
            <a:r>
              <a:rPr sz="1125" b="1" kern="0" spc="-21" dirty="0">
                <a:solidFill>
                  <a:sysClr val="windowText" lastClr="000000"/>
                </a:solidFill>
                <a:latin typeface="Arial"/>
                <a:cs typeface="Arial"/>
              </a:rPr>
              <a:t> </a:t>
            </a:r>
            <a:r>
              <a:rPr sz="1125" kern="0" spc="-18" dirty="0">
                <a:solidFill>
                  <a:sysClr val="windowText" lastClr="000000"/>
                </a:solidFill>
                <a:latin typeface="Arial"/>
                <a:cs typeface="Arial"/>
              </a:rPr>
              <a:t>to</a:t>
            </a:r>
            <a:endParaRPr sz="1125" kern="0">
              <a:solidFill>
                <a:sysClr val="windowText" lastClr="000000"/>
              </a:solidFill>
              <a:latin typeface="Arial"/>
              <a:cs typeface="Arial"/>
            </a:endParaRPr>
          </a:p>
        </p:txBody>
      </p:sp>
      <p:sp>
        <p:nvSpPr>
          <p:cNvPr id="59" name="object 59"/>
          <p:cNvSpPr txBox="1"/>
          <p:nvPr/>
        </p:nvSpPr>
        <p:spPr>
          <a:xfrm>
            <a:off x="5871487" y="5482692"/>
            <a:ext cx="1066205" cy="182142"/>
          </a:xfrm>
          <a:prstGeom prst="rect">
            <a:avLst/>
          </a:prstGeom>
        </p:spPr>
        <p:txBody>
          <a:bodyPr vert="horz" wrap="square" lIns="0" tIns="8930" rIns="0" bIns="0" rtlCol="0">
            <a:spAutoFit/>
          </a:bodyPr>
          <a:lstStyle/>
          <a:p>
            <a:pPr marL="8929" defTabSz="642915">
              <a:spcBef>
                <a:spcPts val="70"/>
              </a:spcBef>
            </a:pPr>
            <a:r>
              <a:rPr sz="1125" b="1" kern="0" dirty="0">
                <a:solidFill>
                  <a:sysClr val="windowText" lastClr="000000"/>
                </a:solidFill>
                <a:latin typeface="Arial"/>
                <a:cs typeface="Arial"/>
              </a:rPr>
              <a:t>0.073</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spc="-7" dirty="0">
                <a:solidFill>
                  <a:srgbClr val="00A2FF"/>
                </a:solidFill>
                <a:latin typeface="Arial"/>
                <a:cs typeface="Arial"/>
              </a:rPr>
              <a:t>slope</a:t>
            </a:r>
            <a:endParaRPr sz="1125" kern="0">
              <a:solidFill>
                <a:sysClr val="windowText" lastClr="000000"/>
              </a:solidFill>
              <a:latin typeface="Arial"/>
              <a:cs typeface="Arial"/>
            </a:endParaRPr>
          </a:p>
        </p:txBody>
      </p:sp>
      <p:sp>
        <p:nvSpPr>
          <p:cNvPr id="60" name="object 60"/>
          <p:cNvSpPr txBox="1"/>
          <p:nvPr/>
        </p:nvSpPr>
        <p:spPr>
          <a:xfrm>
            <a:off x="5724541" y="5652357"/>
            <a:ext cx="1359991" cy="516367"/>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increases</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from</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0.5</a:t>
            </a:r>
            <a:r>
              <a:rPr sz="1125" b="1" kern="0" spc="-18"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b="1" kern="0" dirty="0">
                <a:solidFill>
                  <a:sysClr val="windowText" lastClr="000000"/>
                </a:solidFill>
                <a:latin typeface="Arial"/>
                <a:cs typeface="Arial"/>
              </a:rPr>
              <a:t>0.648</a:t>
            </a:r>
            <a:r>
              <a:rPr sz="1125" kern="0" dirty="0">
                <a:solidFill>
                  <a:sysClr val="windowText" lastClr="000000"/>
                </a:solidFill>
                <a:latin typeface="Arial"/>
                <a:cs typeface="Arial"/>
              </a:rPr>
              <a:t>, and</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the </a:t>
            </a:r>
            <a:r>
              <a:rPr sz="1125" b="1" kern="0" spc="-18" dirty="0">
                <a:solidFill>
                  <a:sysClr val="windowText" lastClr="000000"/>
                </a:solidFill>
                <a:latin typeface="Arial"/>
                <a:cs typeface="Arial"/>
              </a:rPr>
              <a:t>SSR </a:t>
            </a:r>
            <a:r>
              <a:rPr sz="1125" kern="0" dirty="0">
                <a:solidFill>
                  <a:sysClr val="windowText" lastClr="000000"/>
                </a:solidFill>
                <a:latin typeface="Arial"/>
                <a:cs typeface="Arial"/>
              </a:rPr>
              <a:t>decreases.</a:t>
            </a:r>
            <a:r>
              <a:rPr sz="1125" kern="0" spc="-46" dirty="0">
                <a:solidFill>
                  <a:sysClr val="windowText" lastClr="000000"/>
                </a:solidFill>
                <a:latin typeface="Arial"/>
                <a:cs typeface="Arial"/>
              </a:rPr>
              <a:t> </a:t>
            </a:r>
            <a:r>
              <a:rPr sz="1125" b="1" kern="0" spc="-14" dirty="0">
                <a:solidFill>
                  <a:sysClr val="windowText" lastClr="000000"/>
                </a:solidFill>
                <a:latin typeface="Arial"/>
                <a:cs typeface="Arial"/>
              </a:rPr>
              <a:t>BAM</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61" name="object 61"/>
          <p:cNvSpPr/>
          <p:nvPr/>
        </p:nvSpPr>
        <p:spPr>
          <a:xfrm>
            <a:off x="5143631" y="2874814"/>
            <a:ext cx="1593056" cy="185738"/>
          </a:xfrm>
          <a:custGeom>
            <a:avLst/>
            <a:gdLst/>
            <a:ahLst/>
            <a:cxnLst/>
            <a:rect l="l" t="t" r="r" b="b"/>
            <a:pathLst>
              <a:path w="2265679" h="264160">
                <a:moveTo>
                  <a:pt x="2265172" y="0"/>
                </a:moveTo>
                <a:lnTo>
                  <a:pt x="0" y="0"/>
                </a:lnTo>
                <a:lnTo>
                  <a:pt x="0" y="263853"/>
                </a:lnTo>
                <a:lnTo>
                  <a:pt x="2265172" y="263853"/>
                </a:lnTo>
                <a:lnTo>
                  <a:pt x="2265172"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sp>
        <p:nvSpPr>
          <p:cNvPr id="62" name="object 62"/>
          <p:cNvSpPr txBox="1"/>
          <p:nvPr/>
        </p:nvSpPr>
        <p:spPr>
          <a:xfrm>
            <a:off x="5143631" y="2874814"/>
            <a:ext cx="1593056" cy="174476"/>
          </a:xfrm>
          <a:prstGeom prst="rect">
            <a:avLst/>
          </a:prstGeom>
        </p:spPr>
        <p:txBody>
          <a:bodyPr vert="horz" wrap="square" lIns="0" tIns="1339" rIns="0" bIns="0" rtlCol="0">
            <a:spAutoFit/>
          </a:bodyPr>
          <a:lstStyle/>
          <a:p>
            <a:pPr marL="14287" defTabSz="642915">
              <a:spcBef>
                <a:spcPts val="11"/>
              </a:spcBef>
            </a:pP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on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for</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11" dirty="0">
                <a:solidFill>
                  <a:sysClr val="windowText" lastClr="000000"/>
                </a:solidFill>
                <a:latin typeface="Arial"/>
                <a:cs typeface="Arial"/>
              </a:rPr>
              <a:t> </a:t>
            </a:r>
            <a:r>
              <a:rPr sz="1125" b="1" kern="0" spc="-7" dirty="0">
                <a:solidFill>
                  <a:srgbClr val="00A2FF"/>
                </a:solidFill>
                <a:latin typeface="Arial"/>
                <a:cs typeface="Arial"/>
              </a:rPr>
              <a:t>slop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63" name="object 63"/>
          <p:cNvGrpSpPr/>
          <p:nvPr/>
        </p:nvGrpSpPr>
        <p:grpSpPr>
          <a:xfrm>
            <a:off x="4075074" y="2792094"/>
            <a:ext cx="2316360" cy="702320"/>
            <a:chOff x="3628193" y="3970977"/>
            <a:chExt cx="3294379" cy="998855"/>
          </a:xfrm>
        </p:grpSpPr>
        <p:pic>
          <p:nvPicPr>
            <p:cNvPr id="64" name="object 64"/>
            <p:cNvPicPr/>
            <p:nvPr/>
          </p:nvPicPr>
          <p:blipFill>
            <a:blip r:embed="rId8" cstate="print"/>
            <a:stretch>
              <a:fillRect/>
            </a:stretch>
          </p:blipFill>
          <p:spPr>
            <a:xfrm>
              <a:off x="3628193" y="3970977"/>
              <a:ext cx="1603060" cy="476762"/>
            </a:xfrm>
            <a:prstGeom prst="rect">
              <a:avLst/>
            </a:prstGeom>
          </p:spPr>
        </p:pic>
        <p:sp>
          <p:nvSpPr>
            <p:cNvPr id="65" name="object 65"/>
            <p:cNvSpPr/>
            <p:nvPr/>
          </p:nvSpPr>
          <p:spPr>
            <a:xfrm>
              <a:off x="6466444" y="4402084"/>
              <a:ext cx="437515" cy="488315"/>
            </a:xfrm>
            <a:custGeom>
              <a:avLst/>
              <a:gdLst/>
              <a:ahLst/>
              <a:cxnLst/>
              <a:rect l="l" t="t" r="r" b="b"/>
              <a:pathLst>
                <a:path w="437515" h="488314">
                  <a:moveTo>
                    <a:pt x="436919" y="0"/>
                  </a:moveTo>
                  <a:lnTo>
                    <a:pt x="12711" y="473664"/>
                  </a:lnTo>
                  <a:lnTo>
                    <a:pt x="0" y="48785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6395273" y="4788611"/>
              <a:ext cx="174625" cy="180975"/>
            </a:xfrm>
            <a:custGeom>
              <a:avLst/>
              <a:gdLst/>
              <a:ahLst/>
              <a:cxnLst/>
              <a:rect l="l" t="t" r="r" b="b"/>
              <a:pathLst>
                <a:path w="174625" h="180975">
                  <a:moveTo>
                    <a:pt x="49400" y="0"/>
                  </a:moveTo>
                  <a:lnTo>
                    <a:pt x="0" y="180799"/>
                  </a:lnTo>
                  <a:lnTo>
                    <a:pt x="174280" y="111840"/>
                  </a:lnTo>
                  <a:lnTo>
                    <a:pt x="83880" y="87139"/>
                  </a:lnTo>
                  <a:lnTo>
                    <a:pt x="4940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grpSp>
        <p:nvGrpSpPr>
          <p:cNvPr id="68" name="Group 67">
            <a:extLst>
              <a:ext uri="{FF2B5EF4-FFF2-40B4-BE49-F238E27FC236}">
                <a16:creationId xmlns:a16="http://schemas.microsoft.com/office/drawing/2014/main" xmlns="" id="{65471CB8-B06F-11DB-FF5D-E931BDCA2DED}"/>
              </a:ext>
            </a:extLst>
          </p:cNvPr>
          <p:cNvGrpSpPr/>
          <p:nvPr/>
        </p:nvGrpSpPr>
        <p:grpSpPr>
          <a:xfrm>
            <a:off x="0" y="0"/>
            <a:ext cx="1594621" cy="6858000"/>
            <a:chOff x="0" y="0"/>
            <a:chExt cx="1594621" cy="6858000"/>
          </a:xfrm>
        </p:grpSpPr>
        <p:pic>
          <p:nvPicPr>
            <p:cNvPr id="69" name="Picture 2" descr="RÃ©sultat de recherche d'images pour &quot;sorbonne university abu dhabi&quot;">
              <a:extLst>
                <a:ext uri="{FF2B5EF4-FFF2-40B4-BE49-F238E27FC236}">
                  <a16:creationId xmlns:a16="http://schemas.microsoft.com/office/drawing/2014/main" xmlns="" id="{FE1ACD71-4695-0C43-F4E7-943617051A5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0" name="Rectangle 69">
              <a:extLst>
                <a:ext uri="{FF2B5EF4-FFF2-40B4-BE49-F238E27FC236}">
                  <a16:creationId xmlns:a16="http://schemas.microsoft.com/office/drawing/2014/main" xmlns="" id="{47E40D53-29E2-9587-39CA-DF660E5300F1}"/>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71" name="Rectangle 70">
            <a:extLst>
              <a:ext uri="{FF2B5EF4-FFF2-40B4-BE49-F238E27FC236}">
                <a16:creationId xmlns:a16="http://schemas.microsoft.com/office/drawing/2014/main" xmlns="" id="{E5233EAA-160C-3280-E788-BD237C3BA9DB}"/>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6374177" y="2065531"/>
            <a:ext cx="4024610" cy="2920008"/>
            <a:chOff x="6898029" y="2937644"/>
            <a:chExt cx="5723890" cy="4152900"/>
          </a:xfrm>
        </p:grpSpPr>
        <p:sp>
          <p:nvSpPr>
            <p:cNvPr id="3" name="object 3"/>
            <p:cNvSpPr/>
            <p:nvPr/>
          </p:nvSpPr>
          <p:spPr>
            <a:xfrm>
              <a:off x="6943928" y="2986463"/>
              <a:ext cx="5633085" cy="4055745"/>
            </a:xfrm>
            <a:custGeom>
              <a:avLst/>
              <a:gdLst/>
              <a:ahLst/>
              <a:cxnLst/>
              <a:rect l="l" t="t" r="r" b="b"/>
              <a:pathLst>
                <a:path w="5633084" h="4055745">
                  <a:moveTo>
                    <a:pt x="5581957" y="0"/>
                  </a:moveTo>
                  <a:lnTo>
                    <a:pt x="41315" y="660982"/>
                  </a:lnTo>
                  <a:lnTo>
                    <a:pt x="0" y="4055243"/>
                  </a:lnTo>
                  <a:lnTo>
                    <a:pt x="5632794" y="4033626"/>
                  </a:lnTo>
                  <a:lnTo>
                    <a:pt x="5581957" y="0"/>
                  </a:lnTo>
                  <a:close/>
                </a:path>
              </a:pathLst>
            </a:custGeom>
            <a:solidFill>
              <a:srgbClr val="FFFDF0"/>
            </a:solidFill>
          </p:spPr>
          <p:txBody>
            <a:bodyPr wrap="square" lIns="0" tIns="0" rIns="0" bIns="0" rtlCol="0"/>
            <a:lstStyle/>
            <a:p>
              <a:pPr defTabSz="642915"/>
              <a:endParaRPr sz="1266" kern="0">
                <a:solidFill>
                  <a:sysClr val="windowText" lastClr="000000"/>
                </a:solidFill>
              </a:endParaRPr>
            </a:p>
          </p:txBody>
        </p:sp>
        <p:pic>
          <p:nvPicPr>
            <p:cNvPr id="4" name="object 4"/>
            <p:cNvPicPr/>
            <p:nvPr/>
          </p:nvPicPr>
          <p:blipFill>
            <a:blip r:embed="rId2" cstate="print"/>
            <a:stretch>
              <a:fillRect/>
            </a:stretch>
          </p:blipFill>
          <p:spPr>
            <a:xfrm>
              <a:off x="6898029" y="2937644"/>
              <a:ext cx="5723297" cy="4152900"/>
            </a:xfrm>
            <a:prstGeom prst="rect">
              <a:avLst/>
            </a:prstGeom>
          </p:spPr>
        </p:pic>
      </p:grpSp>
      <p:sp>
        <p:nvSpPr>
          <p:cNvPr id="5" name="object 5"/>
          <p:cNvSpPr txBox="1"/>
          <p:nvPr/>
        </p:nvSpPr>
        <p:spPr>
          <a:xfrm>
            <a:off x="6681535" y="2826842"/>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7</a:t>
            </a:r>
            <a:endParaRPr sz="2250" kern="0">
              <a:solidFill>
                <a:sysClr val="windowText" lastClr="000000"/>
              </a:solidFill>
              <a:latin typeface="Arial"/>
              <a:cs typeface="Arial"/>
            </a:endParaRPr>
          </a:p>
        </p:txBody>
      </p:sp>
      <p:sp>
        <p:nvSpPr>
          <p:cNvPr id="6" name="object 6"/>
          <p:cNvSpPr txBox="1"/>
          <p:nvPr/>
        </p:nvSpPr>
        <p:spPr>
          <a:xfrm>
            <a:off x="7061953" y="2743531"/>
            <a:ext cx="3129855" cy="1531388"/>
          </a:xfrm>
          <a:prstGeom prst="rect">
            <a:avLst/>
          </a:prstGeom>
        </p:spPr>
        <p:txBody>
          <a:bodyPr vert="horz" wrap="square" lIns="0" tIns="16073" rIns="0" bIns="0" rtlCol="0">
            <a:spAutoFit/>
          </a:bodyPr>
          <a:lstStyle/>
          <a:p>
            <a:pPr marL="28574" marR="3572" indent="-20091" algn="just" defTabSz="642915">
              <a:lnSpc>
                <a:spcPts val="1336"/>
              </a:lnSpc>
              <a:spcBef>
                <a:spcPts val="127"/>
              </a:spcBef>
            </a:pPr>
            <a:r>
              <a:rPr sz="1125" kern="0" dirty="0">
                <a:solidFill>
                  <a:sysClr val="windowText" lastClr="000000"/>
                </a:solidFill>
                <a:latin typeface="Arial"/>
                <a:cs typeface="Arial"/>
              </a:rPr>
              <a:t>If,</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earlier</a:t>
            </a:r>
            <a:r>
              <a:rPr sz="1125" kern="0" dirty="0">
                <a:solidFill>
                  <a:sysClr val="windowText" lastClr="000000"/>
                </a:solidFill>
                <a:latin typeface="Arial"/>
                <a:cs typeface="Arial"/>
              </a:rPr>
              <a:t> on,</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instead of</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using </a:t>
            </a:r>
            <a:r>
              <a:rPr sz="1125" b="1" kern="0" dirty="0">
                <a:solidFill>
                  <a:sysClr val="windowText" lastClr="000000"/>
                </a:solidFill>
                <a:latin typeface="Arial"/>
                <a:cs typeface="Arial"/>
              </a:rPr>
              <a:t>Gradient</a:t>
            </a:r>
            <a:r>
              <a:rPr sz="1125" b="1" kern="0" spc="-4" dirty="0">
                <a:solidFill>
                  <a:sysClr val="windowText" lastClr="000000"/>
                </a:solidFill>
                <a:latin typeface="Arial"/>
                <a:cs typeface="Arial"/>
              </a:rPr>
              <a:t> </a:t>
            </a:r>
            <a:r>
              <a:rPr sz="1125" b="1" kern="0" spc="-7" dirty="0">
                <a:solidFill>
                  <a:sysClr val="windowText" lastClr="000000"/>
                </a:solidFill>
                <a:latin typeface="Arial"/>
                <a:cs typeface="Arial"/>
              </a:rPr>
              <a:t>Descen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simply</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et</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derivatives</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to</a:t>
            </a:r>
            <a:r>
              <a:rPr sz="1125" kern="0" spc="18" dirty="0">
                <a:solidFill>
                  <a:sysClr val="windowText" lastClr="000000"/>
                </a:solidFill>
                <a:latin typeface="Arial"/>
                <a:cs typeface="Arial"/>
              </a:rPr>
              <a:t> </a:t>
            </a:r>
            <a:r>
              <a:rPr sz="1125" b="1" kern="0" dirty="0">
                <a:solidFill>
                  <a:sysClr val="windowText" lastClr="000000"/>
                </a:solidFill>
                <a:latin typeface="Arial"/>
                <a:cs typeface="Arial"/>
              </a:rPr>
              <a:t>0</a:t>
            </a:r>
            <a:r>
              <a:rPr sz="1125" b="1" kern="0" spc="2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solved</a:t>
            </a:r>
            <a:r>
              <a:rPr sz="1125" kern="0" spc="18"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rgbClr val="00A2FF"/>
                </a:solidFill>
                <a:latin typeface="Arial"/>
                <a:cs typeface="Arial"/>
              </a:rPr>
              <a:t>intercept</a:t>
            </a:r>
            <a:r>
              <a:rPr sz="1125" b="1" kern="0" spc="7" dirty="0">
                <a:solidFill>
                  <a:srgbClr val="00A2FF"/>
                </a:solidFill>
                <a:latin typeface="Arial"/>
                <a:cs typeface="Arial"/>
              </a:rPr>
              <a:t> </a:t>
            </a: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b="1" kern="0" dirty="0">
                <a:solidFill>
                  <a:srgbClr val="00A2FF"/>
                </a:solidFill>
                <a:latin typeface="Arial"/>
                <a:cs typeface="Arial"/>
              </a:rPr>
              <a:t>slope</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oul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have</a:t>
            </a:r>
            <a:r>
              <a:rPr sz="1125" kern="0" spc="7" dirty="0">
                <a:solidFill>
                  <a:sysClr val="windowText" lastClr="000000"/>
                </a:solidFill>
                <a:latin typeface="Arial"/>
                <a:cs typeface="Arial"/>
              </a:rPr>
              <a:t> </a:t>
            </a:r>
            <a:r>
              <a:rPr sz="1125" kern="0" spc="-7" dirty="0">
                <a:solidFill>
                  <a:sysClr val="windowText" lastClr="000000"/>
                </a:solidFill>
                <a:latin typeface="Arial"/>
                <a:cs typeface="Arial"/>
              </a:rPr>
              <a:t>gotten</a:t>
            </a:r>
            <a:endParaRPr sz="1125" kern="0">
              <a:solidFill>
                <a:sysClr val="windowText" lastClr="000000"/>
              </a:solidFill>
              <a:latin typeface="Arial"/>
              <a:cs typeface="Arial"/>
            </a:endParaRPr>
          </a:p>
          <a:p>
            <a:pPr algn="ctr" defTabSz="642915">
              <a:lnSpc>
                <a:spcPts val="1287"/>
              </a:lnSpc>
            </a:pPr>
            <a:r>
              <a:rPr sz="1125" b="1" kern="0" dirty="0">
                <a:solidFill>
                  <a:sysClr val="windowText" lastClr="000000"/>
                </a:solidFill>
                <a:latin typeface="Arial"/>
                <a:cs typeface="Arial"/>
              </a:rPr>
              <a:t>0.95</a:t>
            </a:r>
            <a:r>
              <a:rPr sz="1125" b="1" kern="0" spc="-1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0.64</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which</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same</a:t>
            </a:r>
            <a:r>
              <a:rPr sz="1125" kern="0" spc="-7" dirty="0">
                <a:solidFill>
                  <a:sysClr val="windowText" lastClr="000000"/>
                </a:solidFill>
                <a:latin typeface="Arial"/>
                <a:cs typeface="Arial"/>
              </a:rPr>
              <a:t> values</a:t>
            </a:r>
            <a:endParaRPr sz="1125" kern="0">
              <a:solidFill>
                <a:sysClr val="windowText" lastClr="000000"/>
              </a:solidFill>
              <a:latin typeface="Arial"/>
              <a:cs typeface="Arial"/>
            </a:endParaRPr>
          </a:p>
          <a:p>
            <a:pPr marL="23216" marR="17859" algn="ctr" defTabSz="642915">
              <a:lnSpc>
                <a:spcPct val="97700"/>
              </a:lnSpc>
              <a:spcBef>
                <a:spcPts val="25"/>
              </a:spcBef>
            </a:pPr>
            <a:r>
              <a:rPr sz="1125" b="1" kern="0" dirty="0">
                <a:solidFill>
                  <a:sysClr val="windowText" lastClr="000000"/>
                </a:solidFill>
                <a:latin typeface="Arial"/>
                <a:cs typeface="Arial"/>
              </a:rPr>
              <a:t>Gradient</a:t>
            </a:r>
            <a:r>
              <a:rPr sz="1125" b="1" kern="0" spc="-18"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18" dirty="0">
                <a:solidFill>
                  <a:sysClr val="windowText" lastClr="000000"/>
                </a:solidFill>
                <a:latin typeface="Arial"/>
                <a:cs typeface="Arial"/>
              </a:rPr>
              <a:t> </a:t>
            </a:r>
            <a:r>
              <a:rPr sz="1125" kern="0" dirty="0">
                <a:solidFill>
                  <a:sysClr val="windowText" lastClr="000000"/>
                </a:solidFill>
                <a:latin typeface="Arial"/>
                <a:cs typeface="Arial"/>
              </a:rPr>
              <a:t>gave</a:t>
            </a:r>
            <a:r>
              <a:rPr sz="1125" kern="0" spc="-18" dirty="0">
                <a:solidFill>
                  <a:sysClr val="windowText" lastClr="000000"/>
                </a:solidFill>
                <a:latin typeface="Arial"/>
                <a:cs typeface="Arial"/>
              </a:rPr>
              <a:t> </a:t>
            </a:r>
            <a:r>
              <a:rPr sz="1125" kern="0" dirty="0">
                <a:solidFill>
                  <a:sysClr val="windowText" lastClr="000000"/>
                </a:solidFill>
                <a:latin typeface="Arial"/>
                <a:cs typeface="Arial"/>
              </a:rPr>
              <a:t>us.</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us,</a:t>
            </a:r>
            <a:r>
              <a:rPr sz="1125" kern="0" spc="-18" dirty="0">
                <a:solidFill>
                  <a:sysClr val="windowText" lastClr="000000"/>
                </a:solidFill>
                <a:latin typeface="Arial"/>
                <a:cs typeface="Arial"/>
              </a:rPr>
              <a:t> </a:t>
            </a:r>
            <a:r>
              <a:rPr sz="1125" b="1" kern="0" spc="-7" dirty="0">
                <a:solidFill>
                  <a:sysClr val="windowText" lastClr="000000"/>
                </a:solidFill>
                <a:latin typeface="Arial"/>
                <a:cs typeface="Arial"/>
              </a:rPr>
              <a:t>Gradient </a:t>
            </a:r>
            <a:r>
              <a:rPr sz="1125" b="1" kern="0" dirty="0">
                <a:solidFill>
                  <a:sysClr val="windowText" lastClr="000000"/>
                </a:solidFill>
                <a:latin typeface="Arial"/>
                <a:cs typeface="Arial"/>
              </a:rPr>
              <a:t>Descent</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di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a</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great</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job,</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and</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21" dirty="0">
                <a:solidFill>
                  <a:sysClr val="windowText" lastClr="000000"/>
                </a:solidFill>
                <a:latin typeface="Arial"/>
                <a:cs typeface="Arial"/>
              </a:rPr>
              <a:t> </a:t>
            </a:r>
            <a:r>
              <a:rPr sz="1125" kern="0" dirty="0">
                <a:solidFill>
                  <a:sysClr val="windowText" lastClr="000000"/>
                </a:solidFill>
                <a:latin typeface="Arial"/>
                <a:cs typeface="Arial"/>
              </a:rPr>
              <a:t>can</a:t>
            </a:r>
            <a:r>
              <a:rPr sz="1125" kern="0" spc="25" dirty="0">
                <a:solidFill>
                  <a:sysClr val="windowText" lastClr="000000"/>
                </a:solidFill>
                <a:latin typeface="Arial"/>
                <a:cs typeface="Arial"/>
              </a:rPr>
              <a:t> </a:t>
            </a:r>
            <a:r>
              <a:rPr sz="1125" kern="0" spc="-7" dirty="0">
                <a:solidFill>
                  <a:sysClr val="windowText" lastClr="000000"/>
                </a:solidFill>
                <a:latin typeface="Arial"/>
                <a:cs typeface="Arial"/>
              </a:rPr>
              <a:t>confidently </a:t>
            </a:r>
            <a:r>
              <a:rPr sz="1125" kern="0" dirty="0">
                <a:solidFill>
                  <a:sysClr val="windowText" lastClr="000000"/>
                </a:solidFill>
                <a:latin typeface="Arial"/>
                <a:cs typeface="Arial"/>
              </a:rPr>
              <a:t>us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in</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situation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he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ther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are</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no</a:t>
            </a:r>
            <a:r>
              <a:rPr sz="1125" kern="0" spc="-11" dirty="0">
                <a:solidFill>
                  <a:sysClr val="windowText" lastClr="000000"/>
                </a:solidFill>
                <a:latin typeface="Arial"/>
                <a:cs typeface="Arial"/>
              </a:rPr>
              <a:t> </a:t>
            </a:r>
            <a:r>
              <a:rPr sz="1125" kern="0" spc="-7" dirty="0">
                <a:solidFill>
                  <a:sysClr val="windowText" lastClr="000000"/>
                </a:solidFill>
                <a:latin typeface="Arial"/>
                <a:cs typeface="Arial"/>
              </a:rPr>
              <a:t>analytical </a:t>
            </a:r>
            <a:r>
              <a:rPr sz="1125" kern="0" dirty="0">
                <a:solidFill>
                  <a:sysClr val="windowText" lastClr="000000"/>
                </a:solidFill>
                <a:latin typeface="Arial"/>
                <a:cs typeface="Arial"/>
              </a:rPr>
              <a:t>solution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like </a:t>
            </a:r>
            <a:r>
              <a:rPr sz="1125" b="1" kern="0" spc="-7" dirty="0">
                <a:solidFill>
                  <a:sysClr val="windowText" lastClr="000000"/>
                </a:solidFill>
                <a:latin typeface="Arial"/>
                <a:cs typeface="Arial"/>
              </a:rPr>
              <a:t>Logistic</a:t>
            </a:r>
            <a:r>
              <a:rPr sz="1125" b="1" kern="0" dirty="0">
                <a:solidFill>
                  <a:sysClr val="windowText" lastClr="000000"/>
                </a:solidFill>
                <a:latin typeface="Arial"/>
                <a:cs typeface="Arial"/>
              </a:rPr>
              <a:t> </a:t>
            </a:r>
            <a:r>
              <a:rPr sz="1125" b="1" kern="0" spc="-7" dirty="0">
                <a:solidFill>
                  <a:sysClr val="windowText" lastClr="000000"/>
                </a:solidFill>
                <a:latin typeface="Arial"/>
                <a:cs typeface="Arial"/>
              </a:rPr>
              <a:t>Regression</a:t>
            </a:r>
            <a:r>
              <a:rPr sz="1125" b="1" kern="0" dirty="0">
                <a:solidFill>
                  <a:sysClr val="windowText" lastClr="000000"/>
                </a:solidFill>
                <a:latin typeface="Arial"/>
                <a:cs typeface="Arial"/>
              </a:rPr>
              <a:t> </a:t>
            </a:r>
            <a:r>
              <a:rPr sz="1125" kern="0" dirty="0">
                <a:solidFill>
                  <a:sysClr val="windowText" lastClr="000000"/>
                </a:solidFill>
                <a:latin typeface="Arial"/>
                <a:cs typeface="Arial"/>
              </a:rPr>
              <a:t>and </a:t>
            </a:r>
            <a:r>
              <a:rPr sz="1125" b="1" kern="0" spc="-7" dirty="0">
                <a:solidFill>
                  <a:sysClr val="windowText" lastClr="000000"/>
                </a:solidFill>
                <a:latin typeface="Arial"/>
                <a:cs typeface="Arial"/>
              </a:rPr>
              <a:t>Neural Networks</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7" name="object 7"/>
          <p:cNvGrpSpPr/>
          <p:nvPr/>
        </p:nvGrpSpPr>
        <p:grpSpPr>
          <a:xfrm>
            <a:off x="1647789" y="328724"/>
            <a:ext cx="8798868" cy="6491883"/>
            <a:chOff x="176055" y="467518"/>
            <a:chExt cx="12513945" cy="9232900"/>
          </a:xfrm>
        </p:grpSpPr>
        <p:sp>
          <p:nvSpPr>
            <p:cNvPr id="8" name="object 8"/>
            <p:cNvSpPr/>
            <p:nvPr/>
          </p:nvSpPr>
          <p:spPr>
            <a:xfrm>
              <a:off x="225420" y="512164"/>
              <a:ext cx="12425045" cy="9139555"/>
            </a:xfrm>
            <a:custGeom>
              <a:avLst/>
              <a:gdLst/>
              <a:ahLst/>
              <a:cxnLst/>
              <a:rect l="l" t="t" r="r" b="b"/>
              <a:pathLst>
                <a:path w="12425045" h="9139555">
                  <a:moveTo>
                    <a:pt x="12323634" y="0"/>
                  </a:moveTo>
                  <a:lnTo>
                    <a:pt x="0" y="343504"/>
                  </a:lnTo>
                  <a:lnTo>
                    <a:pt x="52437" y="8959351"/>
                  </a:lnTo>
                  <a:lnTo>
                    <a:pt x="6275449" y="9139495"/>
                  </a:lnTo>
                  <a:lnTo>
                    <a:pt x="6618660" y="3470622"/>
                  </a:lnTo>
                  <a:lnTo>
                    <a:pt x="12424925" y="2453196"/>
                  </a:lnTo>
                  <a:lnTo>
                    <a:pt x="12323634" y="0"/>
                  </a:lnTo>
                  <a:close/>
                </a:path>
              </a:pathLst>
            </a:custGeom>
            <a:solidFill>
              <a:srgbClr val="F7F7F7"/>
            </a:solidFill>
          </p:spPr>
          <p:txBody>
            <a:bodyPr wrap="square" lIns="0" tIns="0" rIns="0" bIns="0" rtlCol="0"/>
            <a:lstStyle/>
            <a:p>
              <a:pPr defTabSz="642915"/>
              <a:endParaRPr sz="1266" kern="0">
                <a:solidFill>
                  <a:sysClr val="windowText" lastClr="000000"/>
                </a:solidFill>
              </a:endParaRPr>
            </a:p>
          </p:txBody>
        </p:sp>
        <p:pic>
          <p:nvPicPr>
            <p:cNvPr id="9" name="object 9"/>
            <p:cNvPicPr/>
            <p:nvPr/>
          </p:nvPicPr>
          <p:blipFill>
            <a:blip r:embed="rId3" cstate="print"/>
            <a:stretch>
              <a:fillRect/>
            </a:stretch>
          </p:blipFill>
          <p:spPr>
            <a:xfrm>
              <a:off x="176055" y="467518"/>
              <a:ext cx="12513367" cy="9232900"/>
            </a:xfrm>
            <a:prstGeom prst="rect">
              <a:avLst/>
            </a:prstGeom>
          </p:spPr>
        </p:pic>
      </p:grpSp>
      <p:sp>
        <p:nvSpPr>
          <p:cNvPr id="11" name="object 11"/>
          <p:cNvSpPr/>
          <p:nvPr/>
        </p:nvSpPr>
        <p:spPr>
          <a:xfrm>
            <a:off x="1801135" y="147094"/>
            <a:ext cx="7404943" cy="507653"/>
          </a:xfrm>
          <a:custGeom>
            <a:avLst/>
            <a:gdLst/>
            <a:ahLst/>
            <a:cxnLst/>
            <a:rect l="l" t="t" r="r" b="b"/>
            <a:pathLst>
              <a:path w="10531475" h="721994">
                <a:moveTo>
                  <a:pt x="10531435" y="0"/>
                </a:moveTo>
                <a:lnTo>
                  <a:pt x="0" y="0"/>
                </a:lnTo>
                <a:lnTo>
                  <a:pt x="0" y="721518"/>
                </a:lnTo>
                <a:lnTo>
                  <a:pt x="10531435" y="721518"/>
                </a:lnTo>
                <a:lnTo>
                  <a:pt x="10531435" y="0"/>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sp>
        <p:nvSpPr>
          <p:cNvPr id="12" name="object 12"/>
          <p:cNvSpPr txBox="1">
            <a:spLocks noGrp="1"/>
          </p:cNvSpPr>
          <p:nvPr>
            <p:ph type="title"/>
          </p:nvPr>
        </p:nvSpPr>
        <p:spPr>
          <a:xfrm>
            <a:off x="1899361" y="190688"/>
            <a:ext cx="7191524" cy="366038"/>
          </a:xfrm>
          <a:prstGeom prst="rect">
            <a:avLst/>
          </a:prstGeom>
        </p:spPr>
        <p:txBody>
          <a:bodyPr vert="horz" wrap="square" lIns="0" tIns="8930" rIns="0" bIns="0" rtlCol="0">
            <a:spAutoFit/>
          </a:bodyPr>
          <a:lstStyle/>
          <a:p>
            <a:pPr marL="8929">
              <a:spcBef>
                <a:spcPts val="70"/>
              </a:spcBef>
            </a:pPr>
            <a:r>
              <a:rPr sz="2320" spc="-25" dirty="0"/>
              <a:t>Gradient</a:t>
            </a:r>
            <a:r>
              <a:rPr sz="2320" spc="-95" dirty="0"/>
              <a:t> </a:t>
            </a:r>
            <a:r>
              <a:rPr sz="2320" dirty="0"/>
              <a:t>Descent</a:t>
            </a:r>
            <a:r>
              <a:rPr sz="2320" spc="-91" dirty="0"/>
              <a:t> </a:t>
            </a:r>
            <a:r>
              <a:rPr sz="2320" dirty="0"/>
              <a:t>for</a:t>
            </a:r>
            <a:r>
              <a:rPr sz="2320" spc="-95" dirty="0"/>
              <a:t> </a:t>
            </a:r>
            <a:r>
              <a:rPr sz="2320" spc="-70" dirty="0"/>
              <a:t>Two</a:t>
            </a:r>
            <a:r>
              <a:rPr sz="2320" spc="-91" dirty="0"/>
              <a:t> </a:t>
            </a:r>
            <a:r>
              <a:rPr sz="2320" spc="-18" dirty="0"/>
              <a:t>Parameters:</a:t>
            </a:r>
            <a:r>
              <a:rPr sz="2320" spc="-91" dirty="0"/>
              <a:t> </a:t>
            </a:r>
            <a:r>
              <a:rPr sz="2320" spc="-7" dirty="0"/>
              <a:t>Step-by-</a:t>
            </a:r>
            <a:r>
              <a:rPr sz="2320" spc="-14" dirty="0"/>
              <a:t>Step</a:t>
            </a:r>
            <a:endParaRPr sz="2320"/>
          </a:p>
        </p:txBody>
      </p:sp>
      <p:sp>
        <p:nvSpPr>
          <p:cNvPr id="13" name="object 13"/>
          <p:cNvSpPr/>
          <p:nvPr/>
        </p:nvSpPr>
        <p:spPr>
          <a:xfrm>
            <a:off x="1885845" y="808872"/>
            <a:ext cx="441127" cy="441127"/>
          </a:xfrm>
          <a:custGeom>
            <a:avLst/>
            <a:gdLst/>
            <a:ahLst/>
            <a:cxnLst/>
            <a:rect l="l" t="t" r="r" b="b"/>
            <a:pathLst>
              <a:path w="627380" h="627380">
                <a:moveTo>
                  <a:pt x="535599" y="91264"/>
                </a:moveTo>
                <a:lnTo>
                  <a:pt x="566021" y="126503"/>
                </a:lnTo>
                <a:lnTo>
                  <a:pt x="590358" y="164835"/>
                </a:lnTo>
                <a:lnTo>
                  <a:pt x="608611" y="205573"/>
                </a:lnTo>
                <a:lnTo>
                  <a:pt x="620779" y="248029"/>
                </a:lnTo>
                <a:lnTo>
                  <a:pt x="626864" y="291516"/>
                </a:lnTo>
                <a:lnTo>
                  <a:pt x="626864" y="335347"/>
                </a:lnTo>
                <a:lnTo>
                  <a:pt x="620779" y="378834"/>
                </a:lnTo>
                <a:lnTo>
                  <a:pt x="608611" y="421290"/>
                </a:lnTo>
                <a:lnTo>
                  <a:pt x="590358" y="462028"/>
                </a:lnTo>
                <a:lnTo>
                  <a:pt x="566021" y="500360"/>
                </a:lnTo>
                <a:lnTo>
                  <a:pt x="535599" y="535599"/>
                </a:lnTo>
                <a:lnTo>
                  <a:pt x="500360" y="566021"/>
                </a:lnTo>
                <a:lnTo>
                  <a:pt x="462028" y="590358"/>
                </a:lnTo>
                <a:lnTo>
                  <a:pt x="421290" y="608611"/>
                </a:lnTo>
                <a:lnTo>
                  <a:pt x="378834" y="620779"/>
                </a:lnTo>
                <a:lnTo>
                  <a:pt x="335347" y="626864"/>
                </a:lnTo>
                <a:lnTo>
                  <a:pt x="291516" y="626864"/>
                </a:lnTo>
                <a:lnTo>
                  <a:pt x="248029" y="620779"/>
                </a:lnTo>
                <a:lnTo>
                  <a:pt x="205573" y="608611"/>
                </a:lnTo>
                <a:lnTo>
                  <a:pt x="164835" y="590358"/>
                </a:lnTo>
                <a:lnTo>
                  <a:pt x="126503" y="566021"/>
                </a:lnTo>
                <a:lnTo>
                  <a:pt x="91264" y="535599"/>
                </a:lnTo>
                <a:lnTo>
                  <a:pt x="60842" y="500360"/>
                </a:lnTo>
                <a:lnTo>
                  <a:pt x="36505" y="462028"/>
                </a:lnTo>
                <a:lnTo>
                  <a:pt x="18252" y="421290"/>
                </a:lnTo>
                <a:lnTo>
                  <a:pt x="6084" y="378834"/>
                </a:lnTo>
                <a:lnTo>
                  <a:pt x="0" y="335347"/>
                </a:lnTo>
                <a:lnTo>
                  <a:pt x="0" y="291516"/>
                </a:lnTo>
                <a:lnTo>
                  <a:pt x="6084" y="248029"/>
                </a:lnTo>
                <a:lnTo>
                  <a:pt x="18252" y="205573"/>
                </a:lnTo>
                <a:lnTo>
                  <a:pt x="36505" y="164835"/>
                </a:lnTo>
                <a:lnTo>
                  <a:pt x="60842" y="126503"/>
                </a:lnTo>
                <a:lnTo>
                  <a:pt x="91264" y="91264"/>
                </a:lnTo>
                <a:lnTo>
                  <a:pt x="126503" y="60842"/>
                </a:lnTo>
                <a:lnTo>
                  <a:pt x="164835" y="36505"/>
                </a:lnTo>
                <a:lnTo>
                  <a:pt x="205573" y="18252"/>
                </a:lnTo>
                <a:lnTo>
                  <a:pt x="248029" y="6084"/>
                </a:lnTo>
                <a:lnTo>
                  <a:pt x="291516" y="0"/>
                </a:lnTo>
                <a:lnTo>
                  <a:pt x="335347" y="0"/>
                </a:lnTo>
                <a:lnTo>
                  <a:pt x="378834" y="6084"/>
                </a:lnTo>
                <a:lnTo>
                  <a:pt x="421290" y="18252"/>
                </a:lnTo>
                <a:lnTo>
                  <a:pt x="462028" y="36505"/>
                </a:lnTo>
                <a:lnTo>
                  <a:pt x="500360" y="60842"/>
                </a:lnTo>
                <a:lnTo>
                  <a:pt x="535599" y="91264"/>
                </a:lnTo>
                <a:close/>
              </a:path>
            </a:pathLst>
          </a:custGeom>
          <a:ln w="76200">
            <a:solidFill>
              <a:srgbClr val="000000"/>
            </a:solidFill>
          </a:ln>
        </p:spPr>
        <p:txBody>
          <a:bodyPr wrap="square" lIns="0" tIns="0" rIns="0" bIns="0" rtlCol="0"/>
          <a:lstStyle/>
          <a:p>
            <a:pPr defTabSz="642915"/>
            <a:endParaRPr sz="1266" kern="0">
              <a:solidFill>
                <a:sysClr val="windowText" lastClr="000000"/>
              </a:solidFill>
            </a:endParaRPr>
          </a:p>
        </p:txBody>
      </p:sp>
      <p:sp>
        <p:nvSpPr>
          <p:cNvPr id="14" name="object 14"/>
          <p:cNvSpPr txBox="1"/>
          <p:nvPr/>
        </p:nvSpPr>
        <p:spPr>
          <a:xfrm>
            <a:off x="2017859" y="835577"/>
            <a:ext cx="176808" cy="355266"/>
          </a:xfrm>
          <a:prstGeom prst="rect">
            <a:avLst/>
          </a:prstGeom>
        </p:spPr>
        <p:txBody>
          <a:bodyPr vert="horz" wrap="square" lIns="0" tIns="8930" rIns="0" bIns="0" rtlCol="0">
            <a:spAutoFit/>
          </a:bodyPr>
          <a:lstStyle/>
          <a:p>
            <a:pPr marL="8929" defTabSz="642915">
              <a:spcBef>
                <a:spcPts val="70"/>
              </a:spcBef>
            </a:pPr>
            <a:r>
              <a:rPr sz="2250" b="1" kern="0" spc="-4" dirty="0">
                <a:solidFill>
                  <a:sysClr val="windowText" lastClr="000000"/>
                </a:solidFill>
                <a:latin typeface="Arial"/>
                <a:cs typeface="Arial"/>
              </a:rPr>
              <a:t>6</a:t>
            </a:r>
            <a:endParaRPr sz="2250" kern="0">
              <a:solidFill>
                <a:sysClr val="windowText" lastClr="000000"/>
              </a:solidFill>
              <a:latin typeface="Arial"/>
              <a:cs typeface="Arial"/>
            </a:endParaRPr>
          </a:p>
        </p:txBody>
      </p:sp>
      <p:sp>
        <p:nvSpPr>
          <p:cNvPr id="15" name="object 15"/>
          <p:cNvSpPr txBox="1"/>
          <p:nvPr/>
        </p:nvSpPr>
        <p:spPr>
          <a:xfrm>
            <a:off x="2392420" y="923206"/>
            <a:ext cx="1650653" cy="182142"/>
          </a:xfrm>
          <a:prstGeom prst="rect">
            <a:avLst/>
          </a:prstGeom>
        </p:spPr>
        <p:txBody>
          <a:bodyPr vert="horz" wrap="square" lIns="0" tIns="8930" rIns="0" bIns="0" rtlCol="0">
            <a:spAutoFit/>
          </a:bodyPr>
          <a:lstStyle/>
          <a:p>
            <a:pPr marL="8929" defTabSz="642915">
              <a:spcBef>
                <a:spcPts val="70"/>
              </a:spcBef>
            </a:pPr>
            <a:r>
              <a:rPr sz="1125" kern="0" dirty="0">
                <a:solidFill>
                  <a:sysClr val="windowText" lastClr="000000"/>
                </a:solidFill>
                <a:latin typeface="Arial"/>
                <a:cs typeface="Arial"/>
              </a:rPr>
              <a:t>And</a:t>
            </a:r>
            <a:r>
              <a:rPr sz="1125" kern="0" spc="-7" dirty="0">
                <a:solidFill>
                  <a:sysClr val="windowText" lastClr="000000"/>
                </a:solidFill>
                <a:latin typeface="Arial"/>
                <a:cs typeface="Arial"/>
              </a:rPr>
              <a:t> </a:t>
            </a:r>
            <a:r>
              <a:rPr sz="1125" kern="0" dirty="0">
                <a:solidFill>
                  <a:sysClr val="windowText" lastClr="000000"/>
                </a:solidFill>
                <a:latin typeface="Arial"/>
                <a:cs typeface="Arial"/>
              </a:rPr>
              <a:t>after</a:t>
            </a:r>
            <a:r>
              <a:rPr sz="1125" kern="0" spc="-7" dirty="0">
                <a:solidFill>
                  <a:sysClr val="windowText" lastClr="000000"/>
                </a:solidFill>
                <a:latin typeface="Arial"/>
                <a:cs typeface="Arial"/>
              </a:rPr>
              <a:t> </a:t>
            </a:r>
            <a:r>
              <a:rPr sz="1125" b="1" kern="0" dirty="0">
                <a:solidFill>
                  <a:sysClr val="windowText" lastClr="000000"/>
                </a:solidFill>
                <a:latin typeface="Arial"/>
                <a:cs typeface="Arial"/>
              </a:rPr>
              <a:t>475</a:t>
            </a:r>
            <a:r>
              <a:rPr sz="1125" b="1" kern="0" spc="-7" dirty="0">
                <a:solidFill>
                  <a:sysClr val="windowText" lastClr="000000"/>
                </a:solidFill>
                <a:latin typeface="Arial"/>
                <a:cs typeface="Arial"/>
              </a:rPr>
              <a:t> </a:t>
            </a:r>
            <a:r>
              <a:rPr sz="1125" kern="0" spc="-7" dirty="0">
                <a:solidFill>
                  <a:sysClr val="windowText" lastClr="000000"/>
                </a:solidFill>
                <a:latin typeface="Arial"/>
                <a:cs typeface="Arial"/>
              </a:rPr>
              <a:t>iterations…</a:t>
            </a:r>
            <a:endParaRPr sz="1125" kern="0">
              <a:solidFill>
                <a:sysClr val="windowText" lastClr="000000"/>
              </a:solidFill>
              <a:latin typeface="Arial"/>
              <a:cs typeface="Arial"/>
            </a:endParaRPr>
          </a:p>
        </p:txBody>
      </p:sp>
      <p:sp>
        <p:nvSpPr>
          <p:cNvPr id="16" name="object 16"/>
          <p:cNvSpPr txBox="1"/>
          <p:nvPr/>
        </p:nvSpPr>
        <p:spPr>
          <a:xfrm>
            <a:off x="4503422" y="1489494"/>
            <a:ext cx="1690390" cy="356868"/>
          </a:xfrm>
          <a:prstGeom prst="rect">
            <a:avLst/>
          </a:prstGeom>
        </p:spPr>
        <p:txBody>
          <a:bodyPr vert="horz" wrap="square" lIns="0" tIns="23217" rIns="0" bIns="0" rtlCol="0">
            <a:spAutoFit/>
          </a:bodyPr>
          <a:lstStyle/>
          <a:p>
            <a:pPr marL="164747" marR="3572" indent="-156264" defTabSz="642915">
              <a:lnSpc>
                <a:spcPts val="1266"/>
              </a:lnSpc>
              <a:spcBef>
                <a:spcPts val="183"/>
              </a:spcBef>
            </a:pPr>
            <a:r>
              <a:rPr sz="1125" kern="0" spc="-7" dirty="0">
                <a:solidFill>
                  <a:sysClr val="windowText" lastClr="000000"/>
                </a:solidFill>
                <a:latin typeface="Arial"/>
                <a:cs typeface="Arial"/>
              </a:rPr>
              <a:t>Evaluate </a:t>
            </a:r>
            <a:r>
              <a:rPr sz="1125" kern="0" dirty="0">
                <a:solidFill>
                  <a:sysClr val="windowText" lastClr="000000"/>
                </a:solidFill>
                <a:latin typeface="Arial"/>
                <a:cs typeface="Arial"/>
              </a:rPr>
              <a:t>the</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derivatives</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at </a:t>
            </a:r>
            <a:r>
              <a:rPr sz="1125" kern="0" dirty="0">
                <a:solidFill>
                  <a:sysClr val="windowText" lastClr="000000"/>
                </a:solidFill>
                <a:latin typeface="Arial"/>
                <a:cs typeface="Arial"/>
              </a:rPr>
              <a:t>their</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current</a:t>
            </a:r>
            <a:r>
              <a:rPr sz="1125" kern="0" spc="18" dirty="0">
                <a:solidFill>
                  <a:sysClr val="windowText" lastClr="000000"/>
                </a:solidFill>
                <a:latin typeface="Arial"/>
                <a:cs typeface="Arial"/>
              </a:rPr>
              <a:t> </a:t>
            </a:r>
            <a:r>
              <a:rPr sz="1125" kern="0" spc="-7" dirty="0">
                <a:solidFill>
                  <a:sysClr val="windowText" lastClr="000000"/>
                </a:solidFill>
                <a:latin typeface="Arial"/>
                <a:cs typeface="Arial"/>
              </a:rPr>
              <a:t>values…</a:t>
            </a:r>
            <a:endParaRPr sz="1125" kern="0">
              <a:solidFill>
                <a:sysClr val="windowText" lastClr="000000"/>
              </a:solidFill>
              <a:latin typeface="Arial"/>
              <a:cs typeface="Arial"/>
            </a:endParaRPr>
          </a:p>
        </p:txBody>
      </p:sp>
      <p:pic>
        <p:nvPicPr>
          <p:cNvPr id="17" name="object 17"/>
          <p:cNvPicPr/>
          <p:nvPr/>
        </p:nvPicPr>
        <p:blipFill>
          <a:blip r:embed="rId4" cstate="print"/>
          <a:stretch>
            <a:fillRect/>
          </a:stretch>
        </p:blipFill>
        <p:spPr>
          <a:xfrm>
            <a:off x="4140849" y="1509389"/>
            <a:ext cx="4725569" cy="891907"/>
          </a:xfrm>
          <a:prstGeom prst="rect">
            <a:avLst/>
          </a:prstGeom>
        </p:spPr>
      </p:pic>
      <p:sp>
        <p:nvSpPr>
          <p:cNvPr id="18" name="object 18"/>
          <p:cNvSpPr txBox="1"/>
          <p:nvPr/>
        </p:nvSpPr>
        <p:spPr>
          <a:xfrm>
            <a:off x="4239146" y="1534750"/>
            <a:ext cx="141089" cy="268640"/>
          </a:xfrm>
          <a:prstGeom prst="rect">
            <a:avLst/>
          </a:prstGeom>
        </p:spPr>
        <p:txBody>
          <a:bodyPr vert="horz" wrap="square" lIns="0" tIns="8930" rIns="0" bIns="0" rtlCol="0">
            <a:spAutoFit/>
          </a:bodyPr>
          <a:lstStyle/>
          <a:p>
            <a:pPr marL="8929" defTabSz="642915">
              <a:spcBef>
                <a:spcPts val="70"/>
              </a:spcBef>
            </a:pPr>
            <a:r>
              <a:rPr sz="1687" b="1" kern="0" spc="28" dirty="0">
                <a:solidFill>
                  <a:sysClr val="windowText" lastClr="000000"/>
                </a:solidFill>
                <a:latin typeface="Arial"/>
                <a:cs typeface="Arial"/>
              </a:rPr>
              <a:t>a</a:t>
            </a:r>
            <a:endParaRPr sz="1687" kern="0">
              <a:solidFill>
                <a:sysClr val="windowText" lastClr="000000"/>
              </a:solidFill>
              <a:latin typeface="Arial"/>
              <a:cs typeface="Arial"/>
            </a:endParaRPr>
          </a:p>
        </p:txBody>
      </p:sp>
      <p:sp>
        <p:nvSpPr>
          <p:cNvPr id="19" name="object 19"/>
          <p:cNvSpPr/>
          <p:nvPr/>
        </p:nvSpPr>
        <p:spPr>
          <a:xfrm>
            <a:off x="6486153" y="1522784"/>
            <a:ext cx="310752" cy="310752"/>
          </a:xfrm>
          <a:custGeom>
            <a:avLst/>
            <a:gdLst/>
            <a:ahLst/>
            <a:cxnLst/>
            <a:rect l="l" t="t" r="r" b="b"/>
            <a:pathLst>
              <a:path w="441959" h="441960">
                <a:moveTo>
                  <a:pt x="377149" y="64708"/>
                </a:moveTo>
                <a:lnTo>
                  <a:pt x="405459" y="99366"/>
                </a:lnTo>
                <a:lnTo>
                  <a:pt x="425681" y="137793"/>
                </a:lnTo>
                <a:lnTo>
                  <a:pt x="437814" y="178733"/>
                </a:lnTo>
                <a:lnTo>
                  <a:pt x="441858" y="220929"/>
                </a:lnTo>
                <a:lnTo>
                  <a:pt x="437814" y="263125"/>
                </a:lnTo>
                <a:lnTo>
                  <a:pt x="425681" y="304065"/>
                </a:lnTo>
                <a:lnTo>
                  <a:pt x="405459" y="342492"/>
                </a:lnTo>
                <a:lnTo>
                  <a:pt x="377149" y="377149"/>
                </a:lnTo>
                <a:lnTo>
                  <a:pt x="342492" y="405459"/>
                </a:lnTo>
                <a:lnTo>
                  <a:pt x="304065" y="425681"/>
                </a:lnTo>
                <a:lnTo>
                  <a:pt x="263125" y="437814"/>
                </a:lnTo>
                <a:lnTo>
                  <a:pt x="220929" y="441858"/>
                </a:lnTo>
                <a:lnTo>
                  <a:pt x="178733" y="437814"/>
                </a:lnTo>
                <a:lnTo>
                  <a:pt x="137793" y="425681"/>
                </a:lnTo>
                <a:lnTo>
                  <a:pt x="99366" y="405459"/>
                </a:lnTo>
                <a:lnTo>
                  <a:pt x="64708" y="377149"/>
                </a:lnTo>
                <a:lnTo>
                  <a:pt x="36398" y="342492"/>
                </a:lnTo>
                <a:lnTo>
                  <a:pt x="16177" y="304065"/>
                </a:lnTo>
                <a:lnTo>
                  <a:pt x="4044" y="263125"/>
                </a:lnTo>
                <a:lnTo>
                  <a:pt x="0" y="220929"/>
                </a:lnTo>
                <a:lnTo>
                  <a:pt x="4044" y="178733"/>
                </a:lnTo>
                <a:lnTo>
                  <a:pt x="16177" y="137793"/>
                </a:lnTo>
                <a:lnTo>
                  <a:pt x="36398" y="99366"/>
                </a:lnTo>
                <a:lnTo>
                  <a:pt x="64708" y="64708"/>
                </a:lnTo>
                <a:lnTo>
                  <a:pt x="99366" y="36398"/>
                </a:lnTo>
                <a:lnTo>
                  <a:pt x="137793" y="16177"/>
                </a:lnTo>
                <a:lnTo>
                  <a:pt x="178733" y="4044"/>
                </a:lnTo>
                <a:lnTo>
                  <a:pt x="220929" y="0"/>
                </a:lnTo>
                <a:lnTo>
                  <a:pt x="263125" y="4044"/>
                </a:lnTo>
                <a:lnTo>
                  <a:pt x="304065" y="16177"/>
                </a:lnTo>
                <a:lnTo>
                  <a:pt x="342492" y="36398"/>
                </a:lnTo>
                <a:lnTo>
                  <a:pt x="377149" y="64708"/>
                </a:lnTo>
                <a:close/>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20" name="object 20"/>
          <p:cNvSpPr txBox="1"/>
          <p:nvPr/>
        </p:nvSpPr>
        <p:spPr>
          <a:xfrm>
            <a:off x="6567091" y="1534750"/>
            <a:ext cx="149126" cy="268640"/>
          </a:xfrm>
          <a:prstGeom prst="rect">
            <a:avLst/>
          </a:prstGeom>
        </p:spPr>
        <p:txBody>
          <a:bodyPr vert="horz" wrap="square" lIns="0" tIns="8930" rIns="0" bIns="0" rtlCol="0">
            <a:spAutoFit/>
          </a:bodyPr>
          <a:lstStyle/>
          <a:p>
            <a:pPr marL="8929" defTabSz="642915">
              <a:spcBef>
                <a:spcPts val="70"/>
              </a:spcBef>
            </a:pPr>
            <a:r>
              <a:rPr sz="1687" b="1" kern="0" dirty="0">
                <a:solidFill>
                  <a:sysClr val="windowText" lastClr="000000"/>
                </a:solidFill>
                <a:latin typeface="Arial"/>
                <a:cs typeface="Arial"/>
              </a:rPr>
              <a:t>b</a:t>
            </a:r>
            <a:endParaRPr sz="1687" kern="0">
              <a:solidFill>
                <a:sysClr val="windowText" lastClr="000000"/>
              </a:solidFill>
              <a:latin typeface="Arial"/>
              <a:cs typeface="Arial"/>
            </a:endParaRPr>
          </a:p>
        </p:txBody>
      </p:sp>
      <p:sp>
        <p:nvSpPr>
          <p:cNvPr id="21" name="object 21"/>
          <p:cNvSpPr txBox="1"/>
          <p:nvPr/>
        </p:nvSpPr>
        <p:spPr>
          <a:xfrm>
            <a:off x="6874825" y="1485102"/>
            <a:ext cx="875556" cy="342442"/>
          </a:xfrm>
          <a:prstGeom prst="rect">
            <a:avLst/>
          </a:prstGeom>
        </p:spPr>
        <p:txBody>
          <a:bodyPr vert="horz" wrap="square" lIns="0" tIns="8930" rIns="0" bIns="0" rtlCol="0">
            <a:spAutoFit/>
          </a:bodyPr>
          <a:lstStyle/>
          <a:p>
            <a:pPr marL="17859" defTabSz="642915">
              <a:lnSpc>
                <a:spcPts val="1339"/>
              </a:lnSpc>
              <a:spcBef>
                <a:spcPts val="70"/>
              </a:spcBef>
            </a:pPr>
            <a:r>
              <a:rPr sz="1125" kern="0" dirty="0">
                <a:solidFill>
                  <a:sysClr val="windowText" lastClr="000000"/>
                </a:solidFill>
                <a:latin typeface="Arial"/>
                <a:cs typeface="Arial"/>
              </a:rPr>
              <a:t>Calculate </a:t>
            </a:r>
            <a:r>
              <a:rPr sz="1125" kern="0" spc="-18" dirty="0">
                <a:solidFill>
                  <a:sysClr val="windowText" lastClr="000000"/>
                </a:solidFill>
                <a:latin typeface="Arial"/>
                <a:cs typeface="Arial"/>
              </a:rPr>
              <a:t>the</a:t>
            </a:r>
            <a:endParaRPr sz="1125" kern="0">
              <a:solidFill>
                <a:sysClr val="windowText" lastClr="000000"/>
              </a:solidFill>
              <a:latin typeface="Arial"/>
              <a:cs typeface="Arial"/>
            </a:endParaRPr>
          </a:p>
          <a:p>
            <a:pPr marL="8929" defTabSz="642915">
              <a:lnSpc>
                <a:spcPts val="1339"/>
              </a:lnSpc>
            </a:pPr>
            <a:r>
              <a:rPr sz="1125" b="1" kern="0" dirty="0">
                <a:solidFill>
                  <a:sysClr val="windowText" lastClr="000000"/>
                </a:solidFill>
                <a:latin typeface="Arial"/>
                <a:cs typeface="Arial"/>
              </a:rPr>
              <a:t>Step </a:t>
            </a:r>
            <a:r>
              <a:rPr sz="1125" b="1" kern="0" spc="-7" dirty="0">
                <a:solidFill>
                  <a:sysClr val="windowText" lastClr="000000"/>
                </a:solidFill>
                <a:latin typeface="Arial"/>
                <a:cs typeface="Arial"/>
              </a:rPr>
              <a:t>Sizes</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pic>
        <p:nvPicPr>
          <p:cNvPr id="22" name="object 22"/>
          <p:cNvPicPr/>
          <p:nvPr/>
        </p:nvPicPr>
        <p:blipFill>
          <a:blip r:embed="rId5" cstate="print"/>
          <a:stretch>
            <a:fillRect/>
          </a:stretch>
        </p:blipFill>
        <p:spPr>
          <a:xfrm>
            <a:off x="6795082" y="1253917"/>
            <a:ext cx="2298258" cy="592942"/>
          </a:xfrm>
          <a:prstGeom prst="rect">
            <a:avLst/>
          </a:prstGeom>
        </p:spPr>
      </p:pic>
      <p:sp>
        <p:nvSpPr>
          <p:cNvPr id="23" name="object 23"/>
          <p:cNvSpPr txBox="1"/>
          <p:nvPr/>
        </p:nvSpPr>
        <p:spPr>
          <a:xfrm>
            <a:off x="8854168" y="1534750"/>
            <a:ext cx="141089" cy="268640"/>
          </a:xfrm>
          <a:prstGeom prst="rect">
            <a:avLst/>
          </a:prstGeom>
        </p:spPr>
        <p:txBody>
          <a:bodyPr vert="horz" wrap="square" lIns="0" tIns="8930" rIns="0" bIns="0" rtlCol="0">
            <a:spAutoFit/>
          </a:bodyPr>
          <a:lstStyle/>
          <a:p>
            <a:pPr marL="8929" defTabSz="642915">
              <a:spcBef>
                <a:spcPts val="70"/>
              </a:spcBef>
            </a:pPr>
            <a:r>
              <a:rPr sz="1687" b="1" kern="0" spc="28" dirty="0">
                <a:solidFill>
                  <a:sysClr val="windowText" lastClr="000000"/>
                </a:solidFill>
                <a:latin typeface="Arial"/>
                <a:cs typeface="Arial"/>
              </a:rPr>
              <a:t>c</a:t>
            </a:r>
            <a:endParaRPr sz="1687" kern="0">
              <a:solidFill>
                <a:sysClr val="windowText" lastClr="000000"/>
              </a:solidFill>
              <a:latin typeface="Arial"/>
              <a:cs typeface="Arial"/>
            </a:endParaRPr>
          </a:p>
        </p:txBody>
      </p:sp>
      <p:sp>
        <p:nvSpPr>
          <p:cNvPr id="24" name="object 24"/>
          <p:cNvSpPr txBox="1"/>
          <p:nvPr/>
        </p:nvSpPr>
        <p:spPr>
          <a:xfrm>
            <a:off x="9169577" y="1489494"/>
            <a:ext cx="872430" cy="356868"/>
          </a:xfrm>
          <a:prstGeom prst="rect">
            <a:avLst/>
          </a:prstGeom>
        </p:spPr>
        <p:txBody>
          <a:bodyPr vert="horz" wrap="square" lIns="0" tIns="23217" rIns="0" bIns="0" rtlCol="0">
            <a:spAutoFit/>
          </a:bodyPr>
          <a:lstStyle/>
          <a:p>
            <a:pPr marL="8929" marR="3572" indent="7590" defTabSz="642915">
              <a:lnSpc>
                <a:spcPts val="1266"/>
              </a:lnSpc>
              <a:spcBef>
                <a:spcPts val="183"/>
              </a:spcBef>
            </a:pPr>
            <a:r>
              <a:rPr sz="1125" kern="0" dirty="0">
                <a:solidFill>
                  <a:sysClr val="windowText" lastClr="000000"/>
                </a:solidFill>
                <a:latin typeface="Arial"/>
                <a:cs typeface="Arial"/>
              </a:rPr>
              <a:t>Calculate </a:t>
            </a:r>
            <a:r>
              <a:rPr sz="1125" kern="0" spc="-18" dirty="0">
                <a:solidFill>
                  <a:sysClr val="windowText" lastClr="000000"/>
                </a:solidFill>
                <a:latin typeface="Arial"/>
                <a:cs typeface="Arial"/>
              </a:rPr>
              <a:t>the </a:t>
            </a:r>
            <a:r>
              <a:rPr sz="1125" kern="0" dirty="0">
                <a:solidFill>
                  <a:sysClr val="windowText" lastClr="000000"/>
                </a:solidFill>
                <a:latin typeface="Arial"/>
                <a:cs typeface="Arial"/>
              </a:rPr>
              <a:t>new </a:t>
            </a:r>
            <a:r>
              <a:rPr sz="1125" kern="0" spc="-14" dirty="0">
                <a:solidFill>
                  <a:sysClr val="windowText" lastClr="000000"/>
                </a:solidFill>
                <a:latin typeface="Arial"/>
                <a:cs typeface="Arial"/>
              </a:rPr>
              <a:t>values…</a:t>
            </a:r>
            <a:endParaRPr sz="1125" kern="0">
              <a:solidFill>
                <a:sysClr val="windowText" lastClr="000000"/>
              </a:solidFill>
              <a:latin typeface="Arial"/>
              <a:cs typeface="Arial"/>
            </a:endParaRPr>
          </a:p>
        </p:txBody>
      </p:sp>
      <p:pic>
        <p:nvPicPr>
          <p:cNvPr id="25" name="object 25"/>
          <p:cNvPicPr/>
          <p:nvPr/>
        </p:nvPicPr>
        <p:blipFill>
          <a:blip r:embed="rId6" cstate="print"/>
          <a:stretch>
            <a:fillRect/>
          </a:stretch>
        </p:blipFill>
        <p:spPr>
          <a:xfrm>
            <a:off x="4447554" y="1253917"/>
            <a:ext cx="1975091" cy="261616"/>
          </a:xfrm>
          <a:prstGeom prst="rect">
            <a:avLst/>
          </a:prstGeom>
        </p:spPr>
      </p:pic>
      <p:sp>
        <p:nvSpPr>
          <p:cNvPr id="26" name="object 26"/>
          <p:cNvSpPr txBox="1"/>
          <p:nvPr/>
        </p:nvSpPr>
        <p:spPr>
          <a:xfrm>
            <a:off x="2420986" y="2358232"/>
            <a:ext cx="2021235" cy="683079"/>
          </a:xfrm>
          <a:prstGeom prst="rect">
            <a:avLst/>
          </a:prstGeom>
        </p:spPr>
        <p:txBody>
          <a:bodyPr vert="horz" wrap="square" lIns="0" tIns="16073" rIns="0" bIns="0" rtlCol="0">
            <a:spAutoFit/>
          </a:bodyPr>
          <a:lstStyle/>
          <a:p>
            <a:pPr marL="8929" marR="3572" algn="ctr" defTabSz="642915">
              <a:lnSpc>
                <a:spcPts val="1336"/>
              </a:lnSpc>
              <a:spcBef>
                <a:spcPts val="127"/>
              </a:spcBef>
            </a:pP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dirty="0">
                <a:solidFill>
                  <a:sysClr val="windowText" lastClr="000000"/>
                </a:solidFill>
                <a:latin typeface="Arial"/>
                <a:cs typeface="Arial"/>
              </a:rPr>
              <a:t>Step</a:t>
            </a:r>
            <a:r>
              <a:rPr sz="1125" b="1" kern="0" spc="-14" dirty="0">
                <a:solidFill>
                  <a:sysClr val="windowText" lastClr="000000"/>
                </a:solidFill>
                <a:latin typeface="Arial"/>
                <a:cs typeface="Arial"/>
              </a:rPr>
              <a:t> </a:t>
            </a:r>
            <a:r>
              <a:rPr sz="1125" b="1" kern="0" dirty="0">
                <a:solidFill>
                  <a:sysClr val="windowText" lastClr="000000"/>
                </a:solidFill>
                <a:latin typeface="Arial"/>
                <a:cs typeface="Arial"/>
              </a:rPr>
              <a:t>Size</a:t>
            </a:r>
            <a:r>
              <a:rPr sz="1125" b="1" kern="0" spc="-14" dirty="0">
                <a:solidFill>
                  <a:sysClr val="windowText" lastClr="000000"/>
                </a:solidFill>
                <a:latin typeface="Arial"/>
                <a:cs typeface="Arial"/>
              </a:rPr>
              <a:t> </a:t>
            </a:r>
            <a:r>
              <a:rPr sz="1125" kern="0" dirty="0">
                <a:solidFill>
                  <a:sysClr val="windowText" lastClr="000000"/>
                </a:solidFill>
                <a:latin typeface="Arial"/>
                <a:cs typeface="Arial"/>
              </a:rPr>
              <a:t>was</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very</a:t>
            </a:r>
            <a:r>
              <a:rPr sz="1125" kern="0" spc="-14" dirty="0">
                <a:solidFill>
                  <a:sysClr val="windowText" lastClr="000000"/>
                </a:solidFill>
                <a:latin typeface="Arial"/>
                <a:cs typeface="Arial"/>
              </a:rPr>
              <a:t> </a:t>
            </a:r>
            <a:r>
              <a:rPr sz="1125" kern="0" spc="-7" dirty="0">
                <a:solidFill>
                  <a:sysClr val="windowText" lastClr="000000"/>
                </a:solidFill>
                <a:latin typeface="Arial"/>
                <a:cs typeface="Arial"/>
              </a:rPr>
              <a:t>close </a:t>
            </a:r>
            <a:r>
              <a:rPr sz="1125" kern="0" dirty="0">
                <a:solidFill>
                  <a:sysClr val="windowText" lastClr="000000"/>
                </a:solidFill>
                <a:latin typeface="Arial"/>
                <a:cs typeface="Arial"/>
              </a:rPr>
              <a:t>to</a:t>
            </a:r>
            <a:r>
              <a:rPr sz="1125" kern="0" spc="53" dirty="0">
                <a:solidFill>
                  <a:sysClr val="windowText" lastClr="000000"/>
                </a:solidFill>
                <a:latin typeface="Arial"/>
                <a:cs typeface="Arial"/>
              </a:rPr>
              <a:t> </a:t>
            </a:r>
            <a:r>
              <a:rPr sz="1125" b="1" kern="0" dirty="0">
                <a:solidFill>
                  <a:sysClr val="windowText" lastClr="000000"/>
                </a:solidFill>
                <a:latin typeface="Arial"/>
                <a:cs typeface="Arial"/>
              </a:rPr>
              <a:t>0</a:t>
            </a:r>
            <a:r>
              <a:rPr sz="1125" kern="0" dirty="0">
                <a:solidFill>
                  <a:sysClr val="windowText" lastClr="000000"/>
                </a:solidFill>
                <a:latin typeface="Arial"/>
                <a:cs typeface="Arial"/>
              </a:rPr>
              <a:t>,</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so</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stopped</a:t>
            </a:r>
            <a:r>
              <a:rPr sz="1125" kern="0" spc="53" dirty="0">
                <a:solidFill>
                  <a:sysClr val="windowText" lastClr="000000"/>
                </a:solidFill>
                <a:latin typeface="Arial"/>
                <a:cs typeface="Arial"/>
              </a:rPr>
              <a:t> </a:t>
            </a:r>
            <a:r>
              <a:rPr sz="1125" kern="0" dirty="0">
                <a:solidFill>
                  <a:sysClr val="windowText" lastClr="000000"/>
                </a:solidFill>
                <a:latin typeface="Arial"/>
                <a:cs typeface="Arial"/>
              </a:rPr>
              <a:t>with</a:t>
            </a:r>
            <a:r>
              <a:rPr sz="1125" kern="0" spc="53" dirty="0">
                <a:solidFill>
                  <a:sysClr val="windowText" lastClr="000000"/>
                </a:solidFill>
                <a:latin typeface="Arial"/>
                <a:cs typeface="Arial"/>
              </a:rPr>
              <a:t> </a:t>
            </a:r>
            <a:r>
              <a:rPr sz="1125" kern="0" spc="-18" dirty="0">
                <a:solidFill>
                  <a:sysClr val="windowText" lastClr="000000"/>
                </a:solidFill>
                <a:latin typeface="Arial"/>
                <a:cs typeface="Arial"/>
              </a:rPr>
              <a:t>the </a:t>
            </a:r>
            <a:r>
              <a:rPr sz="1125" b="1" kern="0" dirty="0">
                <a:solidFill>
                  <a:srgbClr val="00A2FF"/>
                </a:solidFill>
                <a:latin typeface="Arial"/>
                <a:cs typeface="Arial"/>
              </a:rPr>
              <a:t>current</a:t>
            </a:r>
            <a:r>
              <a:rPr sz="1125" b="1" kern="0" spc="-11" dirty="0">
                <a:solidFill>
                  <a:srgbClr val="00A2FF"/>
                </a:solidFill>
                <a:latin typeface="Arial"/>
                <a:cs typeface="Arial"/>
              </a:rPr>
              <a:t> </a:t>
            </a:r>
            <a:r>
              <a:rPr sz="1125" b="1" kern="0" dirty="0">
                <a:solidFill>
                  <a:srgbClr val="00A2FF"/>
                </a:solidFill>
                <a:latin typeface="Arial"/>
                <a:cs typeface="Arial"/>
              </a:rPr>
              <a:t>intercept</a:t>
            </a:r>
            <a:r>
              <a:rPr sz="1125" b="1" kern="0" spc="-7" dirty="0">
                <a:solidFill>
                  <a:srgbClr val="00A2FF"/>
                </a:solidFill>
                <a:latin typeface="Arial"/>
                <a:cs typeface="Arial"/>
              </a:rPr>
              <a:t> </a:t>
            </a:r>
            <a:r>
              <a:rPr sz="1125" kern="0" dirty="0">
                <a:solidFill>
                  <a:sysClr val="windowText" lastClr="000000"/>
                </a:solidFill>
                <a:latin typeface="Arial"/>
                <a:cs typeface="Arial"/>
              </a:rPr>
              <a:t>=</a:t>
            </a:r>
            <a:r>
              <a:rPr sz="1125" kern="0" spc="-11" dirty="0">
                <a:solidFill>
                  <a:sysClr val="windowText" lastClr="000000"/>
                </a:solidFill>
                <a:latin typeface="Arial"/>
                <a:cs typeface="Arial"/>
              </a:rPr>
              <a:t> </a:t>
            </a:r>
            <a:r>
              <a:rPr sz="1125" b="1" kern="0" dirty="0">
                <a:solidFill>
                  <a:sysClr val="windowText" lastClr="000000"/>
                </a:solidFill>
                <a:latin typeface="Arial"/>
                <a:cs typeface="Arial"/>
              </a:rPr>
              <a:t>0.95</a:t>
            </a:r>
            <a:r>
              <a:rPr sz="1125" b="1" kern="0" spc="-7" dirty="0">
                <a:solidFill>
                  <a:sysClr val="windowText" lastClr="000000"/>
                </a:solidFill>
                <a:latin typeface="Arial"/>
                <a:cs typeface="Arial"/>
              </a:rPr>
              <a:t> </a:t>
            </a:r>
            <a:r>
              <a:rPr sz="1125" kern="0" spc="-18" dirty="0">
                <a:solidFill>
                  <a:sysClr val="windowText" lastClr="000000"/>
                </a:solidFill>
                <a:latin typeface="Arial"/>
                <a:cs typeface="Arial"/>
              </a:rPr>
              <a:t>and </a:t>
            </a:r>
            <a:r>
              <a:rPr sz="1125" kern="0" dirty="0">
                <a:solidFill>
                  <a:sysClr val="windowText" lastClr="000000"/>
                </a:solidFill>
                <a:latin typeface="Arial"/>
                <a:cs typeface="Arial"/>
              </a:rPr>
              <a:t>the</a:t>
            </a:r>
            <a:r>
              <a:rPr sz="1125" kern="0" spc="-7" dirty="0">
                <a:solidFill>
                  <a:sysClr val="windowText" lastClr="000000"/>
                </a:solidFill>
                <a:latin typeface="Arial"/>
                <a:cs typeface="Arial"/>
              </a:rPr>
              <a:t> </a:t>
            </a:r>
            <a:r>
              <a:rPr sz="1125" b="1" kern="0" dirty="0">
                <a:solidFill>
                  <a:srgbClr val="00A2FF"/>
                </a:solidFill>
                <a:latin typeface="Arial"/>
                <a:cs typeface="Arial"/>
              </a:rPr>
              <a:t>current</a:t>
            </a:r>
            <a:r>
              <a:rPr sz="1125" b="1" kern="0" spc="-7" dirty="0">
                <a:solidFill>
                  <a:srgbClr val="00A2FF"/>
                </a:solidFill>
                <a:latin typeface="Arial"/>
                <a:cs typeface="Arial"/>
              </a:rPr>
              <a:t> </a:t>
            </a:r>
            <a:r>
              <a:rPr sz="1125" b="1" kern="0" dirty="0">
                <a:solidFill>
                  <a:srgbClr val="00A2FF"/>
                </a:solidFill>
                <a:latin typeface="Arial"/>
                <a:cs typeface="Arial"/>
              </a:rPr>
              <a:t>slope</a:t>
            </a:r>
            <a:r>
              <a:rPr sz="1125" b="1" kern="0" spc="-7" dirty="0">
                <a:solidFill>
                  <a:srgbClr val="00A2FF"/>
                </a:solidFill>
                <a:latin typeface="Arial"/>
                <a:cs typeface="Arial"/>
              </a:rPr>
              <a:t> </a:t>
            </a:r>
            <a:r>
              <a:rPr sz="1125" kern="0" dirty="0">
                <a:solidFill>
                  <a:sysClr val="windowText" lastClr="000000"/>
                </a:solidFill>
                <a:latin typeface="Arial"/>
                <a:cs typeface="Arial"/>
              </a:rPr>
              <a:t>=</a:t>
            </a:r>
            <a:r>
              <a:rPr sz="1125" kern="0" spc="-7" dirty="0">
                <a:solidFill>
                  <a:sysClr val="windowText" lastClr="000000"/>
                </a:solidFill>
                <a:latin typeface="Arial"/>
                <a:cs typeface="Arial"/>
              </a:rPr>
              <a:t> </a:t>
            </a:r>
            <a:r>
              <a:rPr sz="1125" b="1" kern="0" spc="-7" dirty="0">
                <a:solidFill>
                  <a:sysClr val="windowText" lastClr="000000"/>
                </a:solidFill>
                <a:latin typeface="Arial"/>
                <a:cs typeface="Arial"/>
              </a:rPr>
              <a:t>0.64</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27" name="object 27"/>
          <p:cNvGrpSpPr/>
          <p:nvPr/>
        </p:nvGrpSpPr>
        <p:grpSpPr>
          <a:xfrm>
            <a:off x="3860194" y="2774148"/>
            <a:ext cx="2005608" cy="1021110"/>
            <a:chOff x="3322587" y="3945455"/>
            <a:chExt cx="2852420" cy="1452245"/>
          </a:xfrm>
        </p:grpSpPr>
        <p:sp>
          <p:nvSpPr>
            <p:cNvPr id="28" name="object 28"/>
            <p:cNvSpPr/>
            <p:nvPr/>
          </p:nvSpPr>
          <p:spPr>
            <a:xfrm>
              <a:off x="4806505" y="4229785"/>
              <a:ext cx="985519" cy="730885"/>
            </a:xfrm>
            <a:custGeom>
              <a:avLst/>
              <a:gdLst/>
              <a:ahLst/>
              <a:cxnLst/>
              <a:rect l="l" t="t" r="r" b="b"/>
              <a:pathLst>
                <a:path w="985520" h="730885">
                  <a:moveTo>
                    <a:pt x="6731" y="644601"/>
                  </a:moveTo>
                  <a:lnTo>
                    <a:pt x="5918" y="644486"/>
                  </a:lnTo>
                  <a:lnTo>
                    <a:pt x="5207" y="644677"/>
                  </a:lnTo>
                  <a:lnTo>
                    <a:pt x="6731" y="644601"/>
                  </a:lnTo>
                  <a:close/>
                </a:path>
                <a:path w="985520" h="730885">
                  <a:moveTo>
                    <a:pt x="7073" y="644169"/>
                  </a:moveTo>
                  <a:lnTo>
                    <a:pt x="4622" y="644296"/>
                  </a:lnTo>
                  <a:lnTo>
                    <a:pt x="5918" y="644486"/>
                  </a:lnTo>
                  <a:lnTo>
                    <a:pt x="7073" y="644169"/>
                  </a:lnTo>
                  <a:close/>
                </a:path>
                <a:path w="985520" h="730885">
                  <a:moveTo>
                    <a:pt x="7340" y="647242"/>
                  </a:moveTo>
                  <a:lnTo>
                    <a:pt x="7073" y="647204"/>
                  </a:lnTo>
                  <a:lnTo>
                    <a:pt x="7340" y="647242"/>
                  </a:lnTo>
                  <a:close/>
                </a:path>
                <a:path w="985520" h="730885">
                  <a:moveTo>
                    <a:pt x="7670" y="644550"/>
                  </a:moveTo>
                  <a:lnTo>
                    <a:pt x="6731" y="644601"/>
                  </a:lnTo>
                  <a:lnTo>
                    <a:pt x="7264" y="644677"/>
                  </a:lnTo>
                  <a:lnTo>
                    <a:pt x="7670" y="644550"/>
                  </a:lnTo>
                  <a:close/>
                </a:path>
                <a:path w="985520" h="730885">
                  <a:moveTo>
                    <a:pt x="8166" y="644804"/>
                  </a:moveTo>
                  <a:lnTo>
                    <a:pt x="7264" y="644677"/>
                  </a:lnTo>
                  <a:lnTo>
                    <a:pt x="6045" y="645058"/>
                  </a:lnTo>
                  <a:lnTo>
                    <a:pt x="6362" y="645058"/>
                  </a:lnTo>
                  <a:lnTo>
                    <a:pt x="8166" y="644804"/>
                  </a:lnTo>
                  <a:close/>
                </a:path>
                <a:path w="985520" h="730885">
                  <a:moveTo>
                    <a:pt x="8204" y="647001"/>
                  </a:moveTo>
                  <a:lnTo>
                    <a:pt x="6248" y="647090"/>
                  </a:lnTo>
                  <a:lnTo>
                    <a:pt x="7073" y="647204"/>
                  </a:lnTo>
                  <a:lnTo>
                    <a:pt x="8204" y="647001"/>
                  </a:lnTo>
                  <a:close/>
                </a:path>
                <a:path w="985520" h="730885">
                  <a:moveTo>
                    <a:pt x="9144" y="641375"/>
                  </a:moveTo>
                  <a:lnTo>
                    <a:pt x="8636" y="641248"/>
                  </a:lnTo>
                  <a:lnTo>
                    <a:pt x="7823" y="641045"/>
                  </a:lnTo>
                  <a:lnTo>
                    <a:pt x="5118" y="641375"/>
                  </a:lnTo>
                  <a:lnTo>
                    <a:pt x="6883" y="641629"/>
                  </a:lnTo>
                  <a:lnTo>
                    <a:pt x="6731" y="641248"/>
                  </a:lnTo>
                  <a:lnTo>
                    <a:pt x="8013" y="641629"/>
                  </a:lnTo>
                  <a:lnTo>
                    <a:pt x="9144" y="641375"/>
                  </a:lnTo>
                  <a:close/>
                </a:path>
                <a:path w="985520" h="730885">
                  <a:moveTo>
                    <a:pt x="9194" y="647344"/>
                  </a:moveTo>
                  <a:lnTo>
                    <a:pt x="7340" y="647242"/>
                  </a:lnTo>
                  <a:lnTo>
                    <a:pt x="8445" y="647382"/>
                  </a:lnTo>
                  <a:lnTo>
                    <a:pt x="9194" y="647344"/>
                  </a:lnTo>
                  <a:close/>
                </a:path>
                <a:path w="985520" h="730885">
                  <a:moveTo>
                    <a:pt x="9309" y="624738"/>
                  </a:moveTo>
                  <a:lnTo>
                    <a:pt x="9144" y="624484"/>
                  </a:lnTo>
                  <a:lnTo>
                    <a:pt x="9042" y="624611"/>
                  </a:lnTo>
                  <a:lnTo>
                    <a:pt x="7467" y="624611"/>
                  </a:lnTo>
                  <a:lnTo>
                    <a:pt x="7670" y="624738"/>
                  </a:lnTo>
                  <a:lnTo>
                    <a:pt x="9309" y="624738"/>
                  </a:lnTo>
                  <a:close/>
                </a:path>
                <a:path w="985520" h="730885">
                  <a:moveTo>
                    <a:pt x="9385" y="624878"/>
                  </a:moveTo>
                  <a:lnTo>
                    <a:pt x="7073" y="625119"/>
                  </a:lnTo>
                  <a:lnTo>
                    <a:pt x="9194" y="625119"/>
                  </a:lnTo>
                  <a:lnTo>
                    <a:pt x="9385" y="624878"/>
                  </a:lnTo>
                  <a:close/>
                </a:path>
                <a:path w="985520" h="730885">
                  <a:moveTo>
                    <a:pt x="9931" y="640867"/>
                  </a:moveTo>
                  <a:lnTo>
                    <a:pt x="7620" y="640994"/>
                  </a:lnTo>
                  <a:lnTo>
                    <a:pt x="7823" y="641045"/>
                  </a:lnTo>
                  <a:lnTo>
                    <a:pt x="8255" y="640994"/>
                  </a:lnTo>
                  <a:lnTo>
                    <a:pt x="9931" y="640867"/>
                  </a:lnTo>
                  <a:close/>
                </a:path>
                <a:path w="985520" h="730885">
                  <a:moveTo>
                    <a:pt x="9982" y="645058"/>
                  </a:moveTo>
                  <a:lnTo>
                    <a:pt x="6362" y="645058"/>
                  </a:lnTo>
                  <a:lnTo>
                    <a:pt x="5461" y="645185"/>
                  </a:lnTo>
                  <a:lnTo>
                    <a:pt x="6934" y="645947"/>
                  </a:lnTo>
                  <a:lnTo>
                    <a:pt x="9677" y="645744"/>
                  </a:lnTo>
                  <a:lnTo>
                    <a:pt x="7670" y="645566"/>
                  </a:lnTo>
                  <a:lnTo>
                    <a:pt x="9982" y="645058"/>
                  </a:lnTo>
                  <a:close/>
                </a:path>
                <a:path w="985520" h="730885">
                  <a:moveTo>
                    <a:pt x="10668" y="624738"/>
                  </a:moveTo>
                  <a:lnTo>
                    <a:pt x="9309" y="624738"/>
                  </a:lnTo>
                  <a:lnTo>
                    <a:pt x="9385" y="624865"/>
                  </a:lnTo>
                  <a:lnTo>
                    <a:pt x="9525" y="624852"/>
                  </a:lnTo>
                  <a:lnTo>
                    <a:pt x="10668" y="624738"/>
                  </a:lnTo>
                  <a:close/>
                </a:path>
                <a:path w="985520" h="730885">
                  <a:moveTo>
                    <a:pt x="10731" y="614070"/>
                  </a:moveTo>
                  <a:lnTo>
                    <a:pt x="10718" y="613943"/>
                  </a:lnTo>
                  <a:lnTo>
                    <a:pt x="9194" y="614070"/>
                  </a:lnTo>
                  <a:lnTo>
                    <a:pt x="9194" y="613816"/>
                  </a:lnTo>
                  <a:lnTo>
                    <a:pt x="8407" y="613816"/>
                  </a:lnTo>
                  <a:lnTo>
                    <a:pt x="8686" y="614222"/>
                  </a:lnTo>
                  <a:lnTo>
                    <a:pt x="8801" y="614832"/>
                  </a:lnTo>
                  <a:lnTo>
                    <a:pt x="9194" y="615213"/>
                  </a:lnTo>
                  <a:lnTo>
                    <a:pt x="9385" y="614832"/>
                  </a:lnTo>
                  <a:lnTo>
                    <a:pt x="9588" y="614832"/>
                  </a:lnTo>
                  <a:lnTo>
                    <a:pt x="10655" y="614375"/>
                  </a:lnTo>
                  <a:lnTo>
                    <a:pt x="10731" y="614070"/>
                  </a:lnTo>
                  <a:close/>
                </a:path>
                <a:path w="985520" h="730885">
                  <a:moveTo>
                    <a:pt x="10883" y="606323"/>
                  </a:moveTo>
                  <a:lnTo>
                    <a:pt x="10668" y="606196"/>
                  </a:lnTo>
                  <a:lnTo>
                    <a:pt x="9982" y="606450"/>
                  </a:lnTo>
                  <a:lnTo>
                    <a:pt x="10833" y="606348"/>
                  </a:lnTo>
                  <a:close/>
                </a:path>
                <a:path w="985520" h="730885">
                  <a:moveTo>
                    <a:pt x="10909" y="645858"/>
                  </a:moveTo>
                  <a:lnTo>
                    <a:pt x="10426" y="645693"/>
                  </a:lnTo>
                  <a:lnTo>
                    <a:pt x="9677" y="645744"/>
                  </a:lnTo>
                  <a:lnTo>
                    <a:pt x="10909" y="645858"/>
                  </a:lnTo>
                  <a:close/>
                </a:path>
                <a:path w="985520" h="730885">
                  <a:moveTo>
                    <a:pt x="11112" y="606450"/>
                  </a:moveTo>
                  <a:lnTo>
                    <a:pt x="10947" y="606323"/>
                  </a:lnTo>
                  <a:lnTo>
                    <a:pt x="11112" y="606450"/>
                  </a:lnTo>
                  <a:close/>
                </a:path>
                <a:path w="985520" h="730885">
                  <a:moveTo>
                    <a:pt x="11595" y="606412"/>
                  </a:moveTo>
                  <a:lnTo>
                    <a:pt x="11023" y="606336"/>
                  </a:lnTo>
                  <a:lnTo>
                    <a:pt x="11455" y="606425"/>
                  </a:lnTo>
                  <a:lnTo>
                    <a:pt x="11595" y="606412"/>
                  </a:lnTo>
                  <a:close/>
                </a:path>
                <a:path w="985520" h="730885">
                  <a:moveTo>
                    <a:pt x="12014" y="605853"/>
                  </a:moveTo>
                  <a:lnTo>
                    <a:pt x="8305" y="605942"/>
                  </a:lnTo>
                  <a:lnTo>
                    <a:pt x="10668" y="606196"/>
                  </a:lnTo>
                  <a:lnTo>
                    <a:pt x="12014" y="605853"/>
                  </a:lnTo>
                  <a:close/>
                </a:path>
                <a:path w="985520" h="730885">
                  <a:moveTo>
                    <a:pt x="12052" y="646849"/>
                  </a:moveTo>
                  <a:lnTo>
                    <a:pt x="9880" y="646836"/>
                  </a:lnTo>
                  <a:lnTo>
                    <a:pt x="4419" y="646328"/>
                  </a:lnTo>
                  <a:lnTo>
                    <a:pt x="1574" y="646836"/>
                  </a:lnTo>
                  <a:lnTo>
                    <a:pt x="3492" y="646963"/>
                  </a:lnTo>
                  <a:lnTo>
                    <a:pt x="8458" y="646963"/>
                  </a:lnTo>
                  <a:lnTo>
                    <a:pt x="8204" y="647001"/>
                  </a:lnTo>
                  <a:lnTo>
                    <a:pt x="12052" y="646849"/>
                  </a:lnTo>
                  <a:close/>
                </a:path>
                <a:path w="985520" h="730885">
                  <a:moveTo>
                    <a:pt x="12217" y="647890"/>
                  </a:moveTo>
                  <a:lnTo>
                    <a:pt x="8445" y="647382"/>
                  </a:lnTo>
                  <a:lnTo>
                    <a:pt x="6934" y="647471"/>
                  </a:lnTo>
                  <a:lnTo>
                    <a:pt x="12103" y="647941"/>
                  </a:lnTo>
                  <a:close/>
                </a:path>
                <a:path w="985520" h="730885">
                  <a:moveTo>
                    <a:pt x="12242" y="615340"/>
                  </a:moveTo>
                  <a:lnTo>
                    <a:pt x="9829" y="615213"/>
                  </a:lnTo>
                  <a:lnTo>
                    <a:pt x="8648" y="615340"/>
                  </a:lnTo>
                  <a:lnTo>
                    <a:pt x="5410" y="615340"/>
                  </a:lnTo>
                  <a:lnTo>
                    <a:pt x="6248" y="615721"/>
                  </a:lnTo>
                  <a:lnTo>
                    <a:pt x="6489" y="615467"/>
                  </a:lnTo>
                  <a:lnTo>
                    <a:pt x="10769" y="615594"/>
                  </a:lnTo>
                  <a:lnTo>
                    <a:pt x="11506" y="615467"/>
                  </a:lnTo>
                  <a:lnTo>
                    <a:pt x="12242" y="615340"/>
                  </a:lnTo>
                  <a:close/>
                </a:path>
                <a:path w="985520" h="730885">
                  <a:moveTo>
                    <a:pt x="12242" y="606577"/>
                  </a:moveTo>
                  <a:lnTo>
                    <a:pt x="11455" y="606425"/>
                  </a:lnTo>
                  <a:lnTo>
                    <a:pt x="11112" y="606450"/>
                  </a:lnTo>
                  <a:lnTo>
                    <a:pt x="11506" y="606958"/>
                  </a:lnTo>
                  <a:lnTo>
                    <a:pt x="12242" y="606577"/>
                  </a:lnTo>
                  <a:close/>
                </a:path>
                <a:path w="985520" h="730885">
                  <a:moveTo>
                    <a:pt x="12534" y="619404"/>
                  </a:moveTo>
                  <a:lnTo>
                    <a:pt x="10033" y="619023"/>
                  </a:lnTo>
                  <a:lnTo>
                    <a:pt x="9931" y="619404"/>
                  </a:lnTo>
                  <a:lnTo>
                    <a:pt x="10858" y="619404"/>
                  </a:lnTo>
                  <a:lnTo>
                    <a:pt x="12534" y="619404"/>
                  </a:lnTo>
                  <a:close/>
                </a:path>
                <a:path w="985520" h="730885">
                  <a:moveTo>
                    <a:pt x="12636" y="614705"/>
                  </a:moveTo>
                  <a:lnTo>
                    <a:pt x="11455" y="614578"/>
                  </a:lnTo>
                  <a:lnTo>
                    <a:pt x="9588" y="614832"/>
                  </a:lnTo>
                  <a:lnTo>
                    <a:pt x="11214" y="614832"/>
                  </a:lnTo>
                  <a:lnTo>
                    <a:pt x="12242" y="615086"/>
                  </a:lnTo>
                  <a:lnTo>
                    <a:pt x="11252" y="614705"/>
                  </a:lnTo>
                  <a:lnTo>
                    <a:pt x="12636" y="614705"/>
                  </a:lnTo>
                  <a:close/>
                </a:path>
                <a:path w="985520" h="730885">
                  <a:moveTo>
                    <a:pt x="12827" y="640803"/>
                  </a:moveTo>
                  <a:lnTo>
                    <a:pt x="12192" y="640740"/>
                  </a:lnTo>
                  <a:lnTo>
                    <a:pt x="11760" y="640765"/>
                  </a:lnTo>
                  <a:lnTo>
                    <a:pt x="12827" y="640803"/>
                  </a:lnTo>
                  <a:close/>
                </a:path>
                <a:path w="985520" h="730885">
                  <a:moveTo>
                    <a:pt x="12979" y="663092"/>
                  </a:moveTo>
                  <a:lnTo>
                    <a:pt x="11836" y="662851"/>
                  </a:lnTo>
                  <a:lnTo>
                    <a:pt x="11506" y="662965"/>
                  </a:lnTo>
                  <a:lnTo>
                    <a:pt x="12979" y="663092"/>
                  </a:lnTo>
                  <a:close/>
                </a:path>
                <a:path w="985520" h="730885">
                  <a:moveTo>
                    <a:pt x="12979" y="605828"/>
                  </a:moveTo>
                  <a:lnTo>
                    <a:pt x="12636" y="605688"/>
                  </a:lnTo>
                  <a:lnTo>
                    <a:pt x="12014" y="605853"/>
                  </a:lnTo>
                  <a:lnTo>
                    <a:pt x="12979" y="605828"/>
                  </a:lnTo>
                  <a:close/>
                </a:path>
                <a:path w="985520" h="730885">
                  <a:moveTo>
                    <a:pt x="13246" y="605955"/>
                  </a:moveTo>
                  <a:lnTo>
                    <a:pt x="13081" y="605942"/>
                  </a:lnTo>
                  <a:lnTo>
                    <a:pt x="13246" y="605955"/>
                  </a:lnTo>
                  <a:close/>
                </a:path>
                <a:path w="985520" h="730885">
                  <a:moveTo>
                    <a:pt x="13766" y="648741"/>
                  </a:moveTo>
                  <a:lnTo>
                    <a:pt x="12192" y="648614"/>
                  </a:lnTo>
                  <a:lnTo>
                    <a:pt x="13703" y="648106"/>
                  </a:lnTo>
                  <a:lnTo>
                    <a:pt x="13296" y="648055"/>
                  </a:lnTo>
                  <a:lnTo>
                    <a:pt x="13030" y="648106"/>
                  </a:lnTo>
                  <a:lnTo>
                    <a:pt x="12293" y="648360"/>
                  </a:lnTo>
                  <a:lnTo>
                    <a:pt x="10033" y="648360"/>
                  </a:lnTo>
                  <a:lnTo>
                    <a:pt x="9982" y="648741"/>
                  </a:lnTo>
                  <a:lnTo>
                    <a:pt x="12141" y="648614"/>
                  </a:lnTo>
                  <a:lnTo>
                    <a:pt x="11950" y="648868"/>
                  </a:lnTo>
                  <a:lnTo>
                    <a:pt x="13766" y="648741"/>
                  </a:lnTo>
                  <a:close/>
                </a:path>
                <a:path w="985520" h="730885">
                  <a:moveTo>
                    <a:pt x="14147" y="623519"/>
                  </a:moveTo>
                  <a:lnTo>
                    <a:pt x="13449" y="623392"/>
                  </a:lnTo>
                  <a:lnTo>
                    <a:pt x="13322" y="623595"/>
                  </a:lnTo>
                  <a:lnTo>
                    <a:pt x="14147" y="623519"/>
                  </a:lnTo>
                  <a:close/>
                </a:path>
                <a:path w="985520" h="730885">
                  <a:moveTo>
                    <a:pt x="14224" y="647928"/>
                  </a:moveTo>
                  <a:lnTo>
                    <a:pt x="13563" y="648004"/>
                  </a:lnTo>
                  <a:lnTo>
                    <a:pt x="13728" y="648093"/>
                  </a:lnTo>
                  <a:lnTo>
                    <a:pt x="14224" y="647928"/>
                  </a:lnTo>
                  <a:close/>
                </a:path>
                <a:path w="985520" h="730885">
                  <a:moveTo>
                    <a:pt x="14490" y="668261"/>
                  </a:moveTo>
                  <a:lnTo>
                    <a:pt x="12979" y="668045"/>
                  </a:lnTo>
                  <a:lnTo>
                    <a:pt x="12433" y="668426"/>
                  </a:lnTo>
                  <a:lnTo>
                    <a:pt x="14490" y="668261"/>
                  </a:lnTo>
                  <a:close/>
                </a:path>
                <a:path w="985520" h="730885">
                  <a:moveTo>
                    <a:pt x="14516" y="608901"/>
                  </a:moveTo>
                  <a:lnTo>
                    <a:pt x="13169" y="608228"/>
                  </a:lnTo>
                  <a:lnTo>
                    <a:pt x="12242" y="608736"/>
                  </a:lnTo>
                  <a:lnTo>
                    <a:pt x="13169" y="608736"/>
                  </a:lnTo>
                  <a:lnTo>
                    <a:pt x="12242" y="608990"/>
                  </a:lnTo>
                  <a:lnTo>
                    <a:pt x="14516" y="608901"/>
                  </a:lnTo>
                  <a:close/>
                </a:path>
                <a:path w="985520" h="730885">
                  <a:moveTo>
                    <a:pt x="14554" y="647344"/>
                  </a:moveTo>
                  <a:lnTo>
                    <a:pt x="14211" y="646836"/>
                  </a:lnTo>
                  <a:lnTo>
                    <a:pt x="12052" y="646849"/>
                  </a:lnTo>
                  <a:lnTo>
                    <a:pt x="12293" y="647217"/>
                  </a:lnTo>
                  <a:lnTo>
                    <a:pt x="14554" y="647344"/>
                  </a:lnTo>
                  <a:close/>
                </a:path>
                <a:path w="985520" h="730885">
                  <a:moveTo>
                    <a:pt x="14744" y="668299"/>
                  </a:moveTo>
                  <a:lnTo>
                    <a:pt x="14592" y="668248"/>
                  </a:lnTo>
                  <a:lnTo>
                    <a:pt x="14744" y="668299"/>
                  </a:lnTo>
                  <a:close/>
                </a:path>
                <a:path w="985520" h="730885">
                  <a:moveTo>
                    <a:pt x="14770" y="646963"/>
                  </a:moveTo>
                  <a:lnTo>
                    <a:pt x="14554" y="646963"/>
                  </a:lnTo>
                  <a:lnTo>
                    <a:pt x="14770" y="646963"/>
                  </a:lnTo>
                  <a:close/>
                </a:path>
                <a:path w="985520" h="730885">
                  <a:moveTo>
                    <a:pt x="14846" y="667410"/>
                  </a:moveTo>
                  <a:lnTo>
                    <a:pt x="12979" y="667156"/>
                  </a:lnTo>
                  <a:lnTo>
                    <a:pt x="10858" y="667410"/>
                  </a:lnTo>
                  <a:lnTo>
                    <a:pt x="14846" y="667410"/>
                  </a:lnTo>
                  <a:close/>
                </a:path>
                <a:path w="985520" h="730885">
                  <a:moveTo>
                    <a:pt x="14897" y="635660"/>
                  </a:moveTo>
                  <a:lnTo>
                    <a:pt x="12293" y="635152"/>
                  </a:lnTo>
                  <a:lnTo>
                    <a:pt x="12242" y="635406"/>
                  </a:lnTo>
                  <a:lnTo>
                    <a:pt x="13614" y="635533"/>
                  </a:lnTo>
                  <a:lnTo>
                    <a:pt x="11950" y="635533"/>
                  </a:lnTo>
                  <a:lnTo>
                    <a:pt x="11506" y="635660"/>
                  </a:lnTo>
                  <a:lnTo>
                    <a:pt x="14897" y="635660"/>
                  </a:lnTo>
                  <a:close/>
                </a:path>
                <a:path w="985520" h="730885">
                  <a:moveTo>
                    <a:pt x="14947" y="636803"/>
                  </a:moveTo>
                  <a:lnTo>
                    <a:pt x="13957" y="636549"/>
                  </a:lnTo>
                  <a:lnTo>
                    <a:pt x="12979" y="636295"/>
                  </a:lnTo>
                  <a:lnTo>
                    <a:pt x="13081" y="636422"/>
                  </a:lnTo>
                  <a:lnTo>
                    <a:pt x="9829" y="636549"/>
                  </a:lnTo>
                  <a:lnTo>
                    <a:pt x="12192" y="636676"/>
                  </a:lnTo>
                  <a:lnTo>
                    <a:pt x="12738" y="636549"/>
                  </a:lnTo>
                  <a:lnTo>
                    <a:pt x="14744" y="636803"/>
                  </a:lnTo>
                  <a:lnTo>
                    <a:pt x="14947" y="636803"/>
                  </a:lnTo>
                  <a:close/>
                </a:path>
                <a:path w="985520" h="730885">
                  <a:moveTo>
                    <a:pt x="15138" y="679348"/>
                  </a:moveTo>
                  <a:lnTo>
                    <a:pt x="14262" y="678967"/>
                  </a:lnTo>
                  <a:lnTo>
                    <a:pt x="13817" y="679348"/>
                  </a:lnTo>
                  <a:lnTo>
                    <a:pt x="15138" y="679348"/>
                  </a:lnTo>
                  <a:close/>
                </a:path>
                <a:path w="985520" h="730885">
                  <a:moveTo>
                    <a:pt x="15341" y="606069"/>
                  </a:moveTo>
                  <a:lnTo>
                    <a:pt x="13246" y="605955"/>
                  </a:lnTo>
                  <a:lnTo>
                    <a:pt x="14109" y="606323"/>
                  </a:lnTo>
                  <a:lnTo>
                    <a:pt x="15341" y="606069"/>
                  </a:lnTo>
                  <a:close/>
                </a:path>
                <a:path w="985520" h="730885">
                  <a:moveTo>
                    <a:pt x="15379" y="679450"/>
                  </a:moveTo>
                  <a:lnTo>
                    <a:pt x="15138" y="679348"/>
                  </a:lnTo>
                  <a:lnTo>
                    <a:pt x="15379" y="679450"/>
                  </a:lnTo>
                  <a:close/>
                </a:path>
                <a:path w="985520" h="730885">
                  <a:moveTo>
                    <a:pt x="15481" y="608863"/>
                  </a:moveTo>
                  <a:lnTo>
                    <a:pt x="14516" y="608901"/>
                  </a:lnTo>
                  <a:lnTo>
                    <a:pt x="14935" y="609117"/>
                  </a:lnTo>
                  <a:lnTo>
                    <a:pt x="15481" y="608863"/>
                  </a:lnTo>
                  <a:close/>
                </a:path>
                <a:path w="985520" h="730885">
                  <a:moveTo>
                    <a:pt x="15582" y="646963"/>
                  </a:moveTo>
                  <a:lnTo>
                    <a:pt x="14770" y="646963"/>
                  </a:lnTo>
                  <a:lnTo>
                    <a:pt x="15481" y="647128"/>
                  </a:lnTo>
                  <a:lnTo>
                    <a:pt x="15582" y="646963"/>
                  </a:lnTo>
                  <a:close/>
                </a:path>
                <a:path w="985520" h="730885">
                  <a:moveTo>
                    <a:pt x="15659" y="609028"/>
                  </a:moveTo>
                  <a:lnTo>
                    <a:pt x="15290" y="608990"/>
                  </a:lnTo>
                  <a:lnTo>
                    <a:pt x="15290" y="609193"/>
                  </a:lnTo>
                  <a:lnTo>
                    <a:pt x="15659" y="609028"/>
                  </a:lnTo>
                  <a:close/>
                </a:path>
                <a:path w="985520" h="730885">
                  <a:moveTo>
                    <a:pt x="15684" y="667410"/>
                  </a:moveTo>
                  <a:lnTo>
                    <a:pt x="14846" y="667410"/>
                  </a:lnTo>
                  <a:lnTo>
                    <a:pt x="15608" y="667512"/>
                  </a:lnTo>
                  <a:close/>
                </a:path>
                <a:path w="985520" h="730885">
                  <a:moveTo>
                    <a:pt x="15735" y="637311"/>
                  </a:moveTo>
                  <a:lnTo>
                    <a:pt x="15582" y="637311"/>
                  </a:lnTo>
                  <a:lnTo>
                    <a:pt x="15735" y="637311"/>
                  </a:lnTo>
                  <a:close/>
                </a:path>
                <a:path w="985520" h="730885">
                  <a:moveTo>
                    <a:pt x="15786" y="605688"/>
                  </a:moveTo>
                  <a:lnTo>
                    <a:pt x="15557" y="605561"/>
                  </a:lnTo>
                  <a:lnTo>
                    <a:pt x="15341" y="605434"/>
                  </a:lnTo>
                  <a:lnTo>
                    <a:pt x="13563" y="605434"/>
                  </a:lnTo>
                  <a:lnTo>
                    <a:pt x="10172" y="605561"/>
                  </a:lnTo>
                  <a:lnTo>
                    <a:pt x="12242" y="605688"/>
                  </a:lnTo>
                  <a:lnTo>
                    <a:pt x="12433" y="605561"/>
                  </a:lnTo>
                  <a:lnTo>
                    <a:pt x="13525" y="605688"/>
                  </a:lnTo>
                  <a:lnTo>
                    <a:pt x="13817" y="605815"/>
                  </a:lnTo>
                  <a:lnTo>
                    <a:pt x="12979" y="605828"/>
                  </a:lnTo>
                  <a:lnTo>
                    <a:pt x="13195" y="605929"/>
                  </a:lnTo>
                  <a:lnTo>
                    <a:pt x="15786" y="605688"/>
                  </a:lnTo>
                  <a:close/>
                </a:path>
                <a:path w="985520" h="730885">
                  <a:moveTo>
                    <a:pt x="16344" y="633183"/>
                  </a:moveTo>
                  <a:lnTo>
                    <a:pt x="15887" y="633133"/>
                  </a:lnTo>
                  <a:lnTo>
                    <a:pt x="15633" y="633247"/>
                  </a:lnTo>
                  <a:lnTo>
                    <a:pt x="16344" y="633183"/>
                  </a:lnTo>
                  <a:close/>
                </a:path>
                <a:path w="985520" h="730885">
                  <a:moveTo>
                    <a:pt x="16370" y="606450"/>
                  </a:moveTo>
                  <a:lnTo>
                    <a:pt x="14554" y="606450"/>
                  </a:lnTo>
                  <a:lnTo>
                    <a:pt x="14452" y="606577"/>
                  </a:lnTo>
                  <a:lnTo>
                    <a:pt x="13766" y="606577"/>
                  </a:lnTo>
                  <a:lnTo>
                    <a:pt x="13169" y="606450"/>
                  </a:lnTo>
                  <a:lnTo>
                    <a:pt x="12877" y="606450"/>
                  </a:lnTo>
                  <a:lnTo>
                    <a:pt x="13030" y="606323"/>
                  </a:lnTo>
                  <a:lnTo>
                    <a:pt x="11595" y="606412"/>
                  </a:lnTo>
                  <a:lnTo>
                    <a:pt x="13614" y="606704"/>
                  </a:lnTo>
                  <a:lnTo>
                    <a:pt x="13817" y="606831"/>
                  </a:lnTo>
                  <a:lnTo>
                    <a:pt x="13665" y="606704"/>
                  </a:lnTo>
                  <a:lnTo>
                    <a:pt x="15024" y="606577"/>
                  </a:lnTo>
                  <a:lnTo>
                    <a:pt x="16370" y="606450"/>
                  </a:lnTo>
                  <a:close/>
                </a:path>
                <a:path w="985520" h="730885">
                  <a:moveTo>
                    <a:pt x="16510" y="679450"/>
                  </a:moveTo>
                  <a:lnTo>
                    <a:pt x="16370" y="679386"/>
                  </a:lnTo>
                  <a:lnTo>
                    <a:pt x="15430" y="679475"/>
                  </a:lnTo>
                  <a:lnTo>
                    <a:pt x="14211" y="679475"/>
                  </a:lnTo>
                  <a:lnTo>
                    <a:pt x="15341" y="679602"/>
                  </a:lnTo>
                  <a:lnTo>
                    <a:pt x="16459" y="679488"/>
                  </a:lnTo>
                  <a:close/>
                </a:path>
                <a:path w="985520" h="730885">
                  <a:moveTo>
                    <a:pt x="16548" y="637349"/>
                  </a:moveTo>
                  <a:lnTo>
                    <a:pt x="15735" y="637311"/>
                  </a:lnTo>
                  <a:lnTo>
                    <a:pt x="16179" y="637425"/>
                  </a:lnTo>
                  <a:lnTo>
                    <a:pt x="16548" y="637349"/>
                  </a:lnTo>
                  <a:close/>
                </a:path>
                <a:path w="985520" h="730885">
                  <a:moveTo>
                    <a:pt x="16713" y="680872"/>
                  </a:moveTo>
                  <a:lnTo>
                    <a:pt x="15786" y="680872"/>
                  </a:lnTo>
                  <a:lnTo>
                    <a:pt x="16230" y="680999"/>
                  </a:lnTo>
                  <a:lnTo>
                    <a:pt x="16713" y="680872"/>
                  </a:lnTo>
                  <a:close/>
                </a:path>
                <a:path w="985520" h="730885">
                  <a:moveTo>
                    <a:pt x="16814" y="679348"/>
                  </a:moveTo>
                  <a:lnTo>
                    <a:pt x="16268" y="679348"/>
                  </a:lnTo>
                  <a:lnTo>
                    <a:pt x="16814" y="679348"/>
                  </a:lnTo>
                  <a:close/>
                </a:path>
                <a:path w="985520" h="730885">
                  <a:moveTo>
                    <a:pt x="16814" y="648741"/>
                  </a:moveTo>
                  <a:lnTo>
                    <a:pt x="15786" y="648741"/>
                  </a:lnTo>
                  <a:lnTo>
                    <a:pt x="14503" y="648614"/>
                  </a:lnTo>
                  <a:lnTo>
                    <a:pt x="14198" y="648868"/>
                  </a:lnTo>
                  <a:lnTo>
                    <a:pt x="16319" y="648868"/>
                  </a:lnTo>
                  <a:lnTo>
                    <a:pt x="16814" y="648741"/>
                  </a:lnTo>
                  <a:close/>
                </a:path>
                <a:path w="985520" h="730885">
                  <a:moveTo>
                    <a:pt x="17297" y="637349"/>
                  </a:moveTo>
                  <a:lnTo>
                    <a:pt x="16764" y="637311"/>
                  </a:lnTo>
                  <a:lnTo>
                    <a:pt x="16548" y="637349"/>
                  </a:lnTo>
                  <a:lnTo>
                    <a:pt x="17259" y="637387"/>
                  </a:lnTo>
                  <a:close/>
                </a:path>
                <a:path w="985520" h="730885">
                  <a:moveTo>
                    <a:pt x="17348" y="608863"/>
                  </a:moveTo>
                  <a:lnTo>
                    <a:pt x="16027" y="608863"/>
                  </a:lnTo>
                  <a:lnTo>
                    <a:pt x="15659" y="609028"/>
                  </a:lnTo>
                  <a:lnTo>
                    <a:pt x="16535" y="609117"/>
                  </a:lnTo>
                  <a:lnTo>
                    <a:pt x="17348" y="608863"/>
                  </a:lnTo>
                  <a:close/>
                </a:path>
                <a:path w="985520" h="730885">
                  <a:moveTo>
                    <a:pt x="17399" y="614387"/>
                  </a:moveTo>
                  <a:lnTo>
                    <a:pt x="16167" y="614286"/>
                  </a:lnTo>
                  <a:lnTo>
                    <a:pt x="15925" y="614324"/>
                  </a:lnTo>
                  <a:lnTo>
                    <a:pt x="17399" y="614387"/>
                  </a:lnTo>
                  <a:close/>
                </a:path>
                <a:path w="985520" h="730885">
                  <a:moveTo>
                    <a:pt x="17754" y="711492"/>
                  </a:moveTo>
                  <a:lnTo>
                    <a:pt x="17602" y="711479"/>
                  </a:lnTo>
                  <a:lnTo>
                    <a:pt x="17602" y="711606"/>
                  </a:lnTo>
                  <a:lnTo>
                    <a:pt x="17754" y="711492"/>
                  </a:lnTo>
                  <a:close/>
                </a:path>
                <a:path w="985520" h="730885">
                  <a:moveTo>
                    <a:pt x="17805" y="711454"/>
                  </a:moveTo>
                  <a:lnTo>
                    <a:pt x="17602" y="711479"/>
                  </a:lnTo>
                  <a:lnTo>
                    <a:pt x="17767" y="711479"/>
                  </a:lnTo>
                  <a:close/>
                </a:path>
                <a:path w="985520" h="730885">
                  <a:moveTo>
                    <a:pt x="18275" y="637425"/>
                  </a:moveTo>
                  <a:lnTo>
                    <a:pt x="17348" y="637311"/>
                  </a:lnTo>
                  <a:lnTo>
                    <a:pt x="18275" y="637425"/>
                  </a:lnTo>
                  <a:close/>
                </a:path>
                <a:path w="985520" h="730885">
                  <a:moveTo>
                    <a:pt x="18529" y="715708"/>
                  </a:moveTo>
                  <a:lnTo>
                    <a:pt x="16370" y="715797"/>
                  </a:lnTo>
                  <a:lnTo>
                    <a:pt x="18402" y="715784"/>
                  </a:lnTo>
                  <a:lnTo>
                    <a:pt x="18529" y="715708"/>
                  </a:lnTo>
                  <a:close/>
                </a:path>
                <a:path w="985520" h="730885">
                  <a:moveTo>
                    <a:pt x="18719" y="633095"/>
                  </a:moveTo>
                  <a:lnTo>
                    <a:pt x="18364" y="633031"/>
                  </a:lnTo>
                  <a:lnTo>
                    <a:pt x="18719" y="633095"/>
                  </a:lnTo>
                  <a:close/>
                </a:path>
                <a:path w="985520" h="730885">
                  <a:moveTo>
                    <a:pt x="18783" y="635533"/>
                  </a:moveTo>
                  <a:lnTo>
                    <a:pt x="17602" y="635406"/>
                  </a:lnTo>
                  <a:lnTo>
                    <a:pt x="16941" y="635660"/>
                  </a:lnTo>
                  <a:lnTo>
                    <a:pt x="18783" y="635533"/>
                  </a:lnTo>
                  <a:close/>
                </a:path>
                <a:path w="985520" h="730885">
                  <a:moveTo>
                    <a:pt x="18999" y="715683"/>
                  </a:moveTo>
                  <a:lnTo>
                    <a:pt x="18783" y="715543"/>
                  </a:lnTo>
                  <a:lnTo>
                    <a:pt x="18529" y="715708"/>
                  </a:lnTo>
                  <a:lnTo>
                    <a:pt x="18999" y="715683"/>
                  </a:lnTo>
                  <a:close/>
                </a:path>
                <a:path w="985520" h="730885">
                  <a:moveTo>
                    <a:pt x="19659" y="689000"/>
                  </a:moveTo>
                  <a:lnTo>
                    <a:pt x="17995" y="689025"/>
                  </a:lnTo>
                  <a:lnTo>
                    <a:pt x="16611" y="689127"/>
                  </a:lnTo>
                  <a:lnTo>
                    <a:pt x="16027" y="689254"/>
                  </a:lnTo>
                  <a:lnTo>
                    <a:pt x="19659" y="689013"/>
                  </a:lnTo>
                  <a:close/>
                </a:path>
                <a:path w="985520" h="730885">
                  <a:moveTo>
                    <a:pt x="19913" y="711479"/>
                  </a:moveTo>
                  <a:lnTo>
                    <a:pt x="17754" y="711492"/>
                  </a:lnTo>
                  <a:lnTo>
                    <a:pt x="19710" y="711606"/>
                  </a:lnTo>
                  <a:lnTo>
                    <a:pt x="19913" y="711479"/>
                  </a:lnTo>
                  <a:close/>
                </a:path>
                <a:path w="985520" h="730885">
                  <a:moveTo>
                    <a:pt x="20307" y="709828"/>
                  </a:moveTo>
                  <a:lnTo>
                    <a:pt x="19913" y="709866"/>
                  </a:lnTo>
                  <a:lnTo>
                    <a:pt x="19913" y="709701"/>
                  </a:lnTo>
                  <a:lnTo>
                    <a:pt x="19913" y="709574"/>
                  </a:lnTo>
                  <a:lnTo>
                    <a:pt x="19037" y="709574"/>
                  </a:lnTo>
                  <a:lnTo>
                    <a:pt x="19037" y="709955"/>
                  </a:lnTo>
                  <a:lnTo>
                    <a:pt x="16573" y="710209"/>
                  </a:lnTo>
                  <a:lnTo>
                    <a:pt x="16865" y="709955"/>
                  </a:lnTo>
                  <a:lnTo>
                    <a:pt x="18389" y="709701"/>
                  </a:lnTo>
                  <a:lnTo>
                    <a:pt x="17792" y="709955"/>
                  </a:lnTo>
                  <a:lnTo>
                    <a:pt x="19037" y="709955"/>
                  </a:lnTo>
                  <a:lnTo>
                    <a:pt x="19037" y="709574"/>
                  </a:lnTo>
                  <a:lnTo>
                    <a:pt x="16078" y="709574"/>
                  </a:lnTo>
                  <a:lnTo>
                    <a:pt x="15875" y="709828"/>
                  </a:lnTo>
                  <a:lnTo>
                    <a:pt x="14554" y="709828"/>
                  </a:lnTo>
                  <a:lnTo>
                    <a:pt x="14554" y="709701"/>
                  </a:lnTo>
                  <a:lnTo>
                    <a:pt x="15138" y="709701"/>
                  </a:lnTo>
                  <a:lnTo>
                    <a:pt x="15290" y="709574"/>
                  </a:lnTo>
                  <a:lnTo>
                    <a:pt x="14452" y="709320"/>
                  </a:lnTo>
                  <a:lnTo>
                    <a:pt x="11353" y="709828"/>
                  </a:lnTo>
                  <a:lnTo>
                    <a:pt x="13030" y="709828"/>
                  </a:lnTo>
                  <a:lnTo>
                    <a:pt x="13716" y="709574"/>
                  </a:lnTo>
                  <a:lnTo>
                    <a:pt x="14427" y="709828"/>
                  </a:lnTo>
                  <a:lnTo>
                    <a:pt x="15138" y="710082"/>
                  </a:lnTo>
                  <a:lnTo>
                    <a:pt x="14554" y="710336"/>
                  </a:lnTo>
                  <a:lnTo>
                    <a:pt x="17399" y="710336"/>
                  </a:lnTo>
                  <a:lnTo>
                    <a:pt x="16764" y="710222"/>
                  </a:lnTo>
                  <a:lnTo>
                    <a:pt x="19126" y="710336"/>
                  </a:lnTo>
                  <a:lnTo>
                    <a:pt x="20002" y="709955"/>
                  </a:lnTo>
                  <a:lnTo>
                    <a:pt x="20307" y="709828"/>
                  </a:lnTo>
                  <a:close/>
                </a:path>
                <a:path w="985520" h="730885">
                  <a:moveTo>
                    <a:pt x="20650" y="715924"/>
                  </a:moveTo>
                  <a:lnTo>
                    <a:pt x="20535" y="715543"/>
                  </a:lnTo>
                  <a:lnTo>
                    <a:pt x="20497" y="715289"/>
                  </a:lnTo>
                  <a:lnTo>
                    <a:pt x="18389" y="715416"/>
                  </a:lnTo>
                  <a:lnTo>
                    <a:pt x="19418" y="715670"/>
                  </a:lnTo>
                  <a:lnTo>
                    <a:pt x="18999" y="715683"/>
                  </a:lnTo>
                  <a:lnTo>
                    <a:pt x="19570" y="716051"/>
                  </a:lnTo>
                  <a:lnTo>
                    <a:pt x="20650" y="715924"/>
                  </a:lnTo>
                  <a:close/>
                </a:path>
                <a:path w="985520" h="730885">
                  <a:moveTo>
                    <a:pt x="20650" y="707161"/>
                  </a:moveTo>
                  <a:lnTo>
                    <a:pt x="16611" y="707161"/>
                  </a:lnTo>
                  <a:lnTo>
                    <a:pt x="18834" y="706399"/>
                  </a:lnTo>
                  <a:lnTo>
                    <a:pt x="19913" y="706272"/>
                  </a:lnTo>
                  <a:lnTo>
                    <a:pt x="15684" y="706272"/>
                  </a:lnTo>
                  <a:lnTo>
                    <a:pt x="16510" y="707161"/>
                  </a:lnTo>
                  <a:lnTo>
                    <a:pt x="16865" y="707542"/>
                  </a:lnTo>
                  <a:lnTo>
                    <a:pt x="20650" y="707161"/>
                  </a:lnTo>
                  <a:close/>
                </a:path>
                <a:path w="985520" h="730885">
                  <a:moveTo>
                    <a:pt x="20650" y="664362"/>
                  </a:moveTo>
                  <a:lnTo>
                    <a:pt x="19126" y="664362"/>
                  </a:lnTo>
                  <a:lnTo>
                    <a:pt x="20650" y="664464"/>
                  </a:lnTo>
                  <a:close/>
                </a:path>
                <a:path w="985520" h="730885">
                  <a:moveTo>
                    <a:pt x="20955" y="664489"/>
                  </a:moveTo>
                  <a:lnTo>
                    <a:pt x="20650" y="664464"/>
                  </a:lnTo>
                  <a:lnTo>
                    <a:pt x="20955" y="664489"/>
                  </a:lnTo>
                  <a:close/>
                </a:path>
                <a:path w="985520" h="730885">
                  <a:moveTo>
                    <a:pt x="21513" y="689000"/>
                  </a:moveTo>
                  <a:lnTo>
                    <a:pt x="20878" y="688936"/>
                  </a:lnTo>
                  <a:lnTo>
                    <a:pt x="19761" y="689013"/>
                  </a:lnTo>
                  <a:lnTo>
                    <a:pt x="20307" y="689127"/>
                  </a:lnTo>
                  <a:lnTo>
                    <a:pt x="20650" y="689254"/>
                  </a:lnTo>
                  <a:lnTo>
                    <a:pt x="20955" y="689229"/>
                  </a:lnTo>
                  <a:lnTo>
                    <a:pt x="21475" y="689038"/>
                  </a:lnTo>
                  <a:close/>
                </a:path>
                <a:path w="985520" h="730885">
                  <a:moveTo>
                    <a:pt x="21932" y="659155"/>
                  </a:moveTo>
                  <a:lnTo>
                    <a:pt x="21831" y="659028"/>
                  </a:lnTo>
                  <a:lnTo>
                    <a:pt x="21729" y="659155"/>
                  </a:lnTo>
                  <a:lnTo>
                    <a:pt x="21932" y="659155"/>
                  </a:lnTo>
                  <a:close/>
                </a:path>
                <a:path w="985520" h="730885">
                  <a:moveTo>
                    <a:pt x="22275" y="710971"/>
                  </a:moveTo>
                  <a:lnTo>
                    <a:pt x="19913" y="710971"/>
                  </a:lnTo>
                  <a:lnTo>
                    <a:pt x="17703" y="711225"/>
                  </a:lnTo>
                  <a:lnTo>
                    <a:pt x="17945" y="711352"/>
                  </a:lnTo>
                  <a:lnTo>
                    <a:pt x="17805" y="711454"/>
                  </a:lnTo>
                  <a:lnTo>
                    <a:pt x="22275" y="710971"/>
                  </a:lnTo>
                  <a:close/>
                </a:path>
                <a:path w="985520" h="730885">
                  <a:moveTo>
                    <a:pt x="22720" y="648055"/>
                  </a:moveTo>
                  <a:lnTo>
                    <a:pt x="21894" y="648081"/>
                  </a:lnTo>
                  <a:lnTo>
                    <a:pt x="22618" y="648106"/>
                  </a:lnTo>
                  <a:close/>
                </a:path>
                <a:path w="985520" h="730885">
                  <a:moveTo>
                    <a:pt x="22885" y="663765"/>
                  </a:moveTo>
                  <a:lnTo>
                    <a:pt x="22567" y="663727"/>
                  </a:lnTo>
                  <a:lnTo>
                    <a:pt x="22212" y="663803"/>
                  </a:lnTo>
                  <a:lnTo>
                    <a:pt x="22885" y="663765"/>
                  </a:lnTo>
                  <a:close/>
                </a:path>
                <a:path w="985520" h="730885">
                  <a:moveTo>
                    <a:pt x="23063" y="608507"/>
                  </a:moveTo>
                  <a:lnTo>
                    <a:pt x="21183" y="608355"/>
                  </a:lnTo>
                  <a:lnTo>
                    <a:pt x="22733" y="608685"/>
                  </a:lnTo>
                  <a:lnTo>
                    <a:pt x="23063" y="608507"/>
                  </a:lnTo>
                  <a:close/>
                </a:path>
                <a:path w="985520" h="730885">
                  <a:moveTo>
                    <a:pt x="23177" y="660171"/>
                  </a:moveTo>
                  <a:lnTo>
                    <a:pt x="22618" y="659917"/>
                  </a:lnTo>
                  <a:lnTo>
                    <a:pt x="23177" y="660171"/>
                  </a:lnTo>
                  <a:close/>
                </a:path>
                <a:path w="985520" h="730885">
                  <a:moveTo>
                    <a:pt x="23774" y="658914"/>
                  </a:moveTo>
                  <a:lnTo>
                    <a:pt x="23253" y="659028"/>
                  </a:lnTo>
                  <a:lnTo>
                    <a:pt x="23456" y="659041"/>
                  </a:lnTo>
                  <a:lnTo>
                    <a:pt x="23698" y="659028"/>
                  </a:lnTo>
                  <a:close/>
                </a:path>
                <a:path w="985520" h="730885">
                  <a:moveTo>
                    <a:pt x="23787" y="608558"/>
                  </a:moveTo>
                  <a:lnTo>
                    <a:pt x="23101" y="608482"/>
                  </a:lnTo>
                  <a:lnTo>
                    <a:pt x="23787" y="608558"/>
                  </a:lnTo>
                  <a:close/>
                </a:path>
                <a:path w="985520" h="730885">
                  <a:moveTo>
                    <a:pt x="24168" y="608990"/>
                  </a:moveTo>
                  <a:lnTo>
                    <a:pt x="22733" y="608685"/>
                  </a:lnTo>
                  <a:lnTo>
                    <a:pt x="22174" y="608990"/>
                  </a:lnTo>
                  <a:lnTo>
                    <a:pt x="24168" y="608990"/>
                  </a:lnTo>
                  <a:close/>
                </a:path>
                <a:path w="985520" h="730885">
                  <a:moveTo>
                    <a:pt x="24193" y="656742"/>
                  </a:moveTo>
                  <a:lnTo>
                    <a:pt x="21348" y="656564"/>
                  </a:lnTo>
                  <a:lnTo>
                    <a:pt x="20955" y="656590"/>
                  </a:lnTo>
                  <a:lnTo>
                    <a:pt x="21539" y="656666"/>
                  </a:lnTo>
                  <a:lnTo>
                    <a:pt x="23990" y="656805"/>
                  </a:lnTo>
                  <a:lnTo>
                    <a:pt x="24193" y="656742"/>
                  </a:lnTo>
                  <a:close/>
                </a:path>
                <a:path w="985520" h="730885">
                  <a:moveTo>
                    <a:pt x="24930" y="640232"/>
                  </a:moveTo>
                  <a:lnTo>
                    <a:pt x="24333" y="640232"/>
                  </a:lnTo>
                  <a:lnTo>
                    <a:pt x="24599" y="640334"/>
                  </a:lnTo>
                  <a:lnTo>
                    <a:pt x="24930" y="640232"/>
                  </a:lnTo>
                  <a:close/>
                </a:path>
                <a:path w="985520" h="730885">
                  <a:moveTo>
                    <a:pt x="25171" y="659472"/>
                  </a:moveTo>
                  <a:lnTo>
                    <a:pt x="24930" y="659409"/>
                  </a:lnTo>
                  <a:lnTo>
                    <a:pt x="23507" y="659041"/>
                  </a:lnTo>
                  <a:lnTo>
                    <a:pt x="23698" y="659409"/>
                  </a:lnTo>
                  <a:lnTo>
                    <a:pt x="23291" y="659066"/>
                  </a:lnTo>
                  <a:lnTo>
                    <a:pt x="22174" y="659155"/>
                  </a:lnTo>
                  <a:lnTo>
                    <a:pt x="21932" y="659155"/>
                  </a:lnTo>
                  <a:lnTo>
                    <a:pt x="22567" y="659917"/>
                  </a:lnTo>
                  <a:lnTo>
                    <a:pt x="22961" y="659536"/>
                  </a:lnTo>
                  <a:lnTo>
                    <a:pt x="23749" y="659536"/>
                  </a:lnTo>
                  <a:lnTo>
                    <a:pt x="23444" y="659790"/>
                  </a:lnTo>
                  <a:lnTo>
                    <a:pt x="24485" y="659790"/>
                  </a:lnTo>
                  <a:lnTo>
                    <a:pt x="25044" y="659536"/>
                  </a:lnTo>
                  <a:lnTo>
                    <a:pt x="25171" y="659472"/>
                  </a:lnTo>
                  <a:close/>
                </a:path>
                <a:path w="985520" h="730885">
                  <a:moveTo>
                    <a:pt x="25222" y="664362"/>
                  </a:moveTo>
                  <a:lnTo>
                    <a:pt x="23799" y="663981"/>
                  </a:lnTo>
                  <a:lnTo>
                    <a:pt x="22567" y="664489"/>
                  </a:lnTo>
                  <a:lnTo>
                    <a:pt x="20955" y="664489"/>
                  </a:lnTo>
                  <a:lnTo>
                    <a:pt x="24625" y="664743"/>
                  </a:lnTo>
                  <a:lnTo>
                    <a:pt x="25222" y="664362"/>
                  </a:lnTo>
                  <a:close/>
                </a:path>
                <a:path w="985520" h="730885">
                  <a:moveTo>
                    <a:pt x="25222" y="614578"/>
                  </a:moveTo>
                  <a:lnTo>
                    <a:pt x="25095" y="614324"/>
                  </a:lnTo>
                  <a:lnTo>
                    <a:pt x="24765" y="614324"/>
                  </a:lnTo>
                  <a:lnTo>
                    <a:pt x="25222" y="614578"/>
                  </a:lnTo>
                  <a:close/>
                </a:path>
                <a:path w="985520" h="730885">
                  <a:moveTo>
                    <a:pt x="25323" y="666648"/>
                  </a:moveTo>
                  <a:lnTo>
                    <a:pt x="25146" y="666635"/>
                  </a:lnTo>
                  <a:lnTo>
                    <a:pt x="25323" y="666648"/>
                  </a:lnTo>
                  <a:close/>
                </a:path>
                <a:path w="985520" h="730885">
                  <a:moveTo>
                    <a:pt x="25361" y="640613"/>
                  </a:moveTo>
                  <a:lnTo>
                    <a:pt x="25171" y="640537"/>
                  </a:lnTo>
                  <a:lnTo>
                    <a:pt x="24599" y="640334"/>
                  </a:lnTo>
                  <a:lnTo>
                    <a:pt x="23698" y="640613"/>
                  </a:lnTo>
                  <a:lnTo>
                    <a:pt x="25171" y="640613"/>
                  </a:lnTo>
                  <a:lnTo>
                    <a:pt x="25361" y="640613"/>
                  </a:lnTo>
                  <a:close/>
                </a:path>
                <a:path w="985520" h="730885">
                  <a:moveTo>
                    <a:pt x="25755" y="696239"/>
                  </a:moveTo>
                  <a:lnTo>
                    <a:pt x="25222" y="695858"/>
                  </a:lnTo>
                  <a:lnTo>
                    <a:pt x="24333" y="695477"/>
                  </a:lnTo>
                  <a:lnTo>
                    <a:pt x="25679" y="696239"/>
                  </a:lnTo>
                  <a:close/>
                </a:path>
                <a:path w="985520" h="730885">
                  <a:moveTo>
                    <a:pt x="25920" y="659612"/>
                  </a:moveTo>
                  <a:lnTo>
                    <a:pt x="25323" y="659409"/>
                  </a:lnTo>
                  <a:lnTo>
                    <a:pt x="25171" y="659472"/>
                  </a:lnTo>
                  <a:lnTo>
                    <a:pt x="25908" y="659663"/>
                  </a:lnTo>
                  <a:close/>
                </a:path>
                <a:path w="985520" h="730885">
                  <a:moveTo>
                    <a:pt x="25933" y="641375"/>
                  </a:moveTo>
                  <a:lnTo>
                    <a:pt x="25730" y="641375"/>
                  </a:lnTo>
                  <a:lnTo>
                    <a:pt x="25933" y="641375"/>
                  </a:lnTo>
                  <a:close/>
                </a:path>
                <a:path w="985520" h="730885">
                  <a:moveTo>
                    <a:pt x="25958" y="640994"/>
                  </a:moveTo>
                  <a:lnTo>
                    <a:pt x="25717" y="641375"/>
                  </a:lnTo>
                  <a:lnTo>
                    <a:pt x="25958" y="640994"/>
                  </a:lnTo>
                  <a:close/>
                </a:path>
                <a:path w="985520" h="730885">
                  <a:moveTo>
                    <a:pt x="26974" y="640295"/>
                  </a:moveTo>
                  <a:lnTo>
                    <a:pt x="26847" y="640232"/>
                  </a:lnTo>
                  <a:lnTo>
                    <a:pt x="25171" y="640232"/>
                  </a:lnTo>
                  <a:lnTo>
                    <a:pt x="25260" y="640575"/>
                  </a:lnTo>
                  <a:lnTo>
                    <a:pt x="26974" y="640295"/>
                  </a:lnTo>
                  <a:close/>
                </a:path>
                <a:path w="985520" h="730885">
                  <a:moveTo>
                    <a:pt x="27089" y="697890"/>
                  </a:moveTo>
                  <a:lnTo>
                    <a:pt x="21336" y="697890"/>
                  </a:lnTo>
                  <a:lnTo>
                    <a:pt x="24485" y="698144"/>
                  </a:lnTo>
                  <a:lnTo>
                    <a:pt x="24574" y="698017"/>
                  </a:lnTo>
                  <a:lnTo>
                    <a:pt x="26149" y="698017"/>
                  </a:lnTo>
                  <a:lnTo>
                    <a:pt x="26009" y="698144"/>
                  </a:lnTo>
                  <a:lnTo>
                    <a:pt x="26746" y="698144"/>
                  </a:lnTo>
                  <a:lnTo>
                    <a:pt x="26911" y="698017"/>
                  </a:lnTo>
                  <a:lnTo>
                    <a:pt x="27089" y="697890"/>
                  </a:lnTo>
                  <a:close/>
                </a:path>
                <a:path w="985520" h="730885">
                  <a:moveTo>
                    <a:pt x="27305" y="708050"/>
                  </a:moveTo>
                  <a:lnTo>
                    <a:pt x="25412" y="708050"/>
                  </a:lnTo>
                  <a:lnTo>
                    <a:pt x="26403" y="708291"/>
                  </a:lnTo>
                  <a:lnTo>
                    <a:pt x="27305" y="708050"/>
                  </a:lnTo>
                  <a:close/>
                </a:path>
                <a:path w="985520" h="730885">
                  <a:moveTo>
                    <a:pt x="27368" y="664235"/>
                  </a:moveTo>
                  <a:lnTo>
                    <a:pt x="25971" y="664083"/>
                  </a:lnTo>
                  <a:lnTo>
                    <a:pt x="25958" y="664235"/>
                  </a:lnTo>
                  <a:lnTo>
                    <a:pt x="27368" y="664235"/>
                  </a:lnTo>
                  <a:close/>
                </a:path>
                <a:path w="985520" h="730885">
                  <a:moveTo>
                    <a:pt x="27381" y="609333"/>
                  </a:moveTo>
                  <a:lnTo>
                    <a:pt x="26746" y="609244"/>
                  </a:lnTo>
                  <a:lnTo>
                    <a:pt x="25463" y="609244"/>
                  </a:lnTo>
                  <a:lnTo>
                    <a:pt x="24676" y="608990"/>
                  </a:lnTo>
                  <a:lnTo>
                    <a:pt x="24168" y="608990"/>
                  </a:lnTo>
                  <a:lnTo>
                    <a:pt x="25361" y="609244"/>
                  </a:lnTo>
                  <a:lnTo>
                    <a:pt x="26543" y="609498"/>
                  </a:lnTo>
                  <a:lnTo>
                    <a:pt x="27381" y="609333"/>
                  </a:lnTo>
                  <a:close/>
                </a:path>
                <a:path w="985520" h="730885">
                  <a:moveTo>
                    <a:pt x="27444" y="696328"/>
                  </a:moveTo>
                  <a:lnTo>
                    <a:pt x="26987" y="696366"/>
                  </a:lnTo>
                  <a:lnTo>
                    <a:pt x="25958" y="696366"/>
                  </a:lnTo>
                  <a:lnTo>
                    <a:pt x="27012" y="696442"/>
                  </a:lnTo>
                  <a:lnTo>
                    <a:pt x="27444" y="696328"/>
                  </a:lnTo>
                  <a:close/>
                </a:path>
                <a:path w="985520" h="730885">
                  <a:moveTo>
                    <a:pt x="27482" y="608863"/>
                  </a:moveTo>
                  <a:lnTo>
                    <a:pt x="23787" y="608558"/>
                  </a:lnTo>
                  <a:lnTo>
                    <a:pt x="26250" y="608863"/>
                  </a:lnTo>
                  <a:lnTo>
                    <a:pt x="27482" y="608863"/>
                  </a:lnTo>
                  <a:close/>
                </a:path>
                <a:path w="985520" h="730885">
                  <a:moveTo>
                    <a:pt x="27559" y="640600"/>
                  </a:moveTo>
                  <a:lnTo>
                    <a:pt x="27470" y="640219"/>
                  </a:lnTo>
                  <a:lnTo>
                    <a:pt x="26974" y="640295"/>
                  </a:lnTo>
                  <a:lnTo>
                    <a:pt x="27559" y="640600"/>
                  </a:lnTo>
                  <a:close/>
                </a:path>
                <a:path w="985520" h="730885">
                  <a:moveTo>
                    <a:pt x="27876" y="697890"/>
                  </a:moveTo>
                  <a:lnTo>
                    <a:pt x="27457" y="697776"/>
                  </a:lnTo>
                  <a:lnTo>
                    <a:pt x="27089" y="697890"/>
                  </a:lnTo>
                  <a:lnTo>
                    <a:pt x="27876" y="697890"/>
                  </a:lnTo>
                  <a:close/>
                </a:path>
                <a:path w="985520" h="730885">
                  <a:moveTo>
                    <a:pt x="27927" y="697636"/>
                  </a:moveTo>
                  <a:lnTo>
                    <a:pt x="26009" y="697382"/>
                  </a:lnTo>
                  <a:lnTo>
                    <a:pt x="27457" y="697776"/>
                  </a:lnTo>
                  <a:lnTo>
                    <a:pt x="27927" y="697636"/>
                  </a:lnTo>
                  <a:close/>
                </a:path>
                <a:path w="985520" h="730885">
                  <a:moveTo>
                    <a:pt x="28016" y="708685"/>
                  </a:moveTo>
                  <a:lnTo>
                    <a:pt x="27495" y="708558"/>
                  </a:lnTo>
                  <a:lnTo>
                    <a:pt x="26403" y="708291"/>
                  </a:lnTo>
                  <a:lnTo>
                    <a:pt x="24485" y="708812"/>
                  </a:lnTo>
                  <a:lnTo>
                    <a:pt x="25958" y="708558"/>
                  </a:lnTo>
                  <a:lnTo>
                    <a:pt x="28016" y="708685"/>
                  </a:lnTo>
                  <a:close/>
                </a:path>
                <a:path w="985520" h="730885">
                  <a:moveTo>
                    <a:pt x="28498" y="720064"/>
                  </a:moveTo>
                  <a:lnTo>
                    <a:pt x="26987" y="720115"/>
                  </a:lnTo>
                  <a:lnTo>
                    <a:pt x="27444" y="720166"/>
                  </a:lnTo>
                  <a:lnTo>
                    <a:pt x="28498" y="720064"/>
                  </a:lnTo>
                  <a:close/>
                </a:path>
                <a:path w="985520" h="730885">
                  <a:moveTo>
                    <a:pt x="28943" y="713663"/>
                  </a:moveTo>
                  <a:lnTo>
                    <a:pt x="28663" y="713638"/>
                  </a:lnTo>
                  <a:lnTo>
                    <a:pt x="27876" y="713638"/>
                  </a:lnTo>
                  <a:lnTo>
                    <a:pt x="27533" y="713765"/>
                  </a:lnTo>
                  <a:lnTo>
                    <a:pt x="28943" y="713663"/>
                  </a:lnTo>
                  <a:close/>
                </a:path>
                <a:path w="985520" h="730885">
                  <a:moveTo>
                    <a:pt x="29197" y="720877"/>
                  </a:moveTo>
                  <a:lnTo>
                    <a:pt x="28168" y="720369"/>
                  </a:lnTo>
                  <a:lnTo>
                    <a:pt x="27482" y="720623"/>
                  </a:lnTo>
                  <a:lnTo>
                    <a:pt x="28409" y="720623"/>
                  </a:lnTo>
                  <a:lnTo>
                    <a:pt x="27482" y="720877"/>
                  </a:lnTo>
                  <a:lnTo>
                    <a:pt x="29197" y="720877"/>
                  </a:lnTo>
                  <a:close/>
                </a:path>
                <a:path w="985520" h="730885">
                  <a:moveTo>
                    <a:pt x="29565" y="696798"/>
                  </a:moveTo>
                  <a:lnTo>
                    <a:pt x="28460" y="696620"/>
                  </a:lnTo>
                  <a:lnTo>
                    <a:pt x="27673" y="696493"/>
                  </a:lnTo>
                  <a:lnTo>
                    <a:pt x="27012" y="696442"/>
                  </a:lnTo>
                  <a:lnTo>
                    <a:pt x="26352" y="696620"/>
                  </a:lnTo>
                  <a:lnTo>
                    <a:pt x="25679" y="696239"/>
                  </a:lnTo>
                  <a:lnTo>
                    <a:pt x="23888" y="696239"/>
                  </a:lnTo>
                  <a:lnTo>
                    <a:pt x="24485" y="696620"/>
                  </a:lnTo>
                  <a:lnTo>
                    <a:pt x="28663" y="697001"/>
                  </a:lnTo>
                  <a:lnTo>
                    <a:pt x="29565" y="696798"/>
                  </a:lnTo>
                  <a:close/>
                </a:path>
                <a:path w="985520" h="730885">
                  <a:moveTo>
                    <a:pt x="29845" y="719734"/>
                  </a:moveTo>
                  <a:lnTo>
                    <a:pt x="29502" y="719582"/>
                  </a:lnTo>
                  <a:lnTo>
                    <a:pt x="29057" y="719607"/>
                  </a:lnTo>
                  <a:lnTo>
                    <a:pt x="29679" y="719721"/>
                  </a:lnTo>
                  <a:lnTo>
                    <a:pt x="29845" y="719734"/>
                  </a:lnTo>
                  <a:close/>
                </a:path>
                <a:path w="985520" h="730885">
                  <a:moveTo>
                    <a:pt x="30035" y="696874"/>
                  </a:moveTo>
                  <a:lnTo>
                    <a:pt x="29959" y="696709"/>
                  </a:lnTo>
                  <a:lnTo>
                    <a:pt x="29565" y="696798"/>
                  </a:lnTo>
                  <a:lnTo>
                    <a:pt x="30035" y="696874"/>
                  </a:lnTo>
                  <a:close/>
                </a:path>
                <a:path w="985520" h="730885">
                  <a:moveTo>
                    <a:pt x="30365" y="719848"/>
                  </a:moveTo>
                  <a:lnTo>
                    <a:pt x="29679" y="719721"/>
                  </a:lnTo>
                  <a:lnTo>
                    <a:pt x="27482" y="719607"/>
                  </a:lnTo>
                  <a:lnTo>
                    <a:pt x="27520" y="719480"/>
                  </a:lnTo>
                  <a:lnTo>
                    <a:pt x="26936" y="719353"/>
                  </a:lnTo>
                  <a:lnTo>
                    <a:pt x="25958" y="719226"/>
                  </a:lnTo>
                  <a:lnTo>
                    <a:pt x="25717" y="719734"/>
                  </a:lnTo>
                  <a:lnTo>
                    <a:pt x="30365" y="719848"/>
                  </a:lnTo>
                  <a:close/>
                </a:path>
                <a:path w="985520" h="730885">
                  <a:moveTo>
                    <a:pt x="30581" y="719861"/>
                  </a:moveTo>
                  <a:lnTo>
                    <a:pt x="30365" y="719848"/>
                  </a:lnTo>
                  <a:lnTo>
                    <a:pt x="30581" y="719861"/>
                  </a:lnTo>
                  <a:close/>
                </a:path>
                <a:path w="985520" h="730885">
                  <a:moveTo>
                    <a:pt x="30670" y="696366"/>
                  </a:moveTo>
                  <a:lnTo>
                    <a:pt x="29794" y="696366"/>
                  </a:lnTo>
                  <a:lnTo>
                    <a:pt x="29959" y="696709"/>
                  </a:lnTo>
                  <a:lnTo>
                    <a:pt x="30454" y="696595"/>
                  </a:lnTo>
                  <a:lnTo>
                    <a:pt x="30670" y="696366"/>
                  </a:lnTo>
                  <a:close/>
                </a:path>
                <a:path w="985520" h="730885">
                  <a:moveTo>
                    <a:pt x="30708" y="699198"/>
                  </a:moveTo>
                  <a:lnTo>
                    <a:pt x="28613" y="699287"/>
                  </a:lnTo>
                  <a:lnTo>
                    <a:pt x="29057" y="699414"/>
                  </a:lnTo>
                  <a:lnTo>
                    <a:pt x="30708" y="699198"/>
                  </a:lnTo>
                  <a:close/>
                </a:path>
                <a:path w="985520" h="730885">
                  <a:moveTo>
                    <a:pt x="30721" y="699820"/>
                  </a:moveTo>
                  <a:lnTo>
                    <a:pt x="30137" y="699795"/>
                  </a:lnTo>
                  <a:lnTo>
                    <a:pt x="30683" y="699897"/>
                  </a:lnTo>
                  <a:close/>
                </a:path>
                <a:path w="985520" h="730885">
                  <a:moveTo>
                    <a:pt x="30772" y="699922"/>
                  </a:moveTo>
                  <a:close/>
                </a:path>
                <a:path w="985520" h="730885">
                  <a:moveTo>
                    <a:pt x="31064" y="699160"/>
                  </a:moveTo>
                  <a:lnTo>
                    <a:pt x="30708" y="699198"/>
                  </a:lnTo>
                  <a:lnTo>
                    <a:pt x="31051" y="699185"/>
                  </a:lnTo>
                  <a:close/>
                </a:path>
                <a:path w="985520" h="730885">
                  <a:moveTo>
                    <a:pt x="31318" y="666267"/>
                  </a:moveTo>
                  <a:lnTo>
                    <a:pt x="29743" y="666013"/>
                  </a:lnTo>
                  <a:lnTo>
                    <a:pt x="29337" y="666267"/>
                  </a:lnTo>
                  <a:lnTo>
                    <a:pt x="31318" y="666267"/>
                  </a:lnTo>
                  <a:close/>
                </a:path>
                <a:path w="985520" h="730885">
                  <a:moveTo>
                    <a:pt x="31369" y="697725"/>
                  </a:moveTo>
                  <a:lnTo>
                    <a:pt x="30899" y="697509"/>
                  </a:lnTo>
                  <a:lnTo>
                    <a:pt x="30607" y="697382"/>
                  </a:lnTo>
                  <a:lnTo>
                    <a:pt x="30327" y="697255"/>
                  </a:lnTo>
                  <a:lnTo>
                    <a:pt x="29845" y="697636"/>
                  </a:lnTo>
                  <a:lnTo>
                    <a:pt x="30149" y="697712"/>
                  </a:lnTo>
                  <a:lnTo>
                    <a:pt x="29933" y="697839"/>
                  </a:lnTo>
                  <a:lnTo>
                    <a:pt x="30861" y="697992"/>
                  </a:lnTo>
                  <a:lnTo>
                    <a:pt x="30670" y="697763"/>
                  </a:lnTo>
                  <a:lnTo>
                    <a:pt x="31369" y="697725"/>
                  </a:lnTo>
                  <a:close/>
                </a:path>
                <a:path w="985520" h="730885">
                  <a:moveTo>
                    <a:pt x="31407" y="699096"/>
                  </a:moveTo>
                  <a:lnTo>
                    <a:pt x="30505" y="698969"/>
                  </a:lnTo>
                  <a:lnTo>
                    <a:pt x="29984" y="699160"/>
                  </a:lnTo>
                  <a:lnTo>
                    <a:pt x="31407" y="699096"/>
                  </a:lnTo>
                  <a:close/>
                </a:path>
                <a:path w="985520" h="730885">
                  <a:moveTo>
                    <a:pt x="31419" y="698652"/>
                  </a:moveTo>
                  <a:lnTo>
                    <a:pt x="29057" y="698779"/>
                  </a:lnTo>
                  <a:lnTo>
                    <a:pt x="30505" y="698969"/>
                  </a:lnTo>
                  <a:lnTo>
                    <a:pt x="31419" y="698652"/>
                  </a:lnTo>
                  <a:close/>
                </a:path>
                <a:path w="985520" h="730885">
                  <a:moveTo>
                    <a:pt x="31978" y="705827"/>
                  </a:moveTo>
                  <a:lnTo>
                    <a:pt x="31762" y="705891"/>
                  </a:lnTo>
                  <a:lnTo>
                    <a:pt x="31902" y="706018"/>
                  </a:lnTo>
                  <a:lnTo>
                    <a:pt x="31978" y="705827"/>
                  </a:lnTo>
                  <a:close/>
                </a:path>
                <a:path w="985520" h="730885">
                  <a:moveTo>
                    <a:pt x="32105" y="728751"/>
                  </a:moveTo>
                  <a:lnTo>
                    <a:pt x="31457" y="728751"/>
                  </a:lnTo>
                  <a:lnTo>
                    <a:pt x="31318" y="728878"/>
                  </a:lnTo>
                  <a:lnTo>
                    <a:pt x="32105" y="728878"/>
                  </a:lnTo>
                  <a:lnTo>
                    <a:pt x="32105" y="728751"/>
                  </a:lnTo>
                  <a:close/>
                </a:path>
                <a:path w="985520" h="730885">
                  <a:moveTo>
                    <a:pt x="32181" y="696633"/>
                  </a:moveTo>
                  <a:lnTo>
                    <a:pt x="30924" y="696493"/>
                  </a:lnTo>
                  <a:lnTo>
                    <a:pt x="30454" y="696595"/>
                  </a:lnTo>
                  <a:lnTo>
                    <a:pt x="30530" y="696747"/>
                  </a:lnTo>
                  <a:lnTo>
                    <a:pt x="32181" y="696633"/>
                  </a:lnTo>
                  <a:close/>
                </a:path>
                <a:path w="985520" h="730885">
                  <a:moveTo>
                    <a:pt x="32334" y="697687"/>
                  </a:moveTo>
                  <a:lnTo>
                    <a:pt x="31369" y="697725"/>
                  </a:lnTo>
                  <a:lnTo>
                    <a:pt x="32334" y="697687"/>
                  </a:lnTo>
                  <a:close/>
                </a:path>
                <a:path w="985520" h="730885">
                  <a:moveTo>
                    <a:pt x="32448" y="715149"/>
                  </a:moveTo>
                  <a:lnTo>
                    <a:pt x="31267" y="715416"/>
                  </a:lnTo>
                  <a:lnTo>
                    <a:pt x="31508" y="715416"/>
                  </a:lnTo>
                  <a:lnTo>
                    <a:pt x="32448" y="715149"/>
                  </a:lnTo>
                  <a:close/>
                </a:path>
                <a:path w="985520" h="730885">
                  <a:moveTo>
                    <a:pt x="32981" y="715035"/>
                  </a:moveTo>
                  <a:lnTo>
                    <a:pt x="32448" y="715149"/>
                  </a:lnTo>
                  <a:lnTo>
                    <a:pt x="32981" y="715035"/>
                  </a:lnTo>
                  <a:close/>
                </a:path>
                <a:path w="985520" h="730885">
                  <a:moveTo>
                    <a:pt x="33159" y="706018"/>
                  </a:moveTo>
                  <a:lnTo>
                    <a:pt x="32842" y="706018"/>
                  </a:lnTo>
                  <a:lnTo>
                    <a:pt x="33159" y="706018"/>
                  </a:lnTo>
                  <a:close/>
                </a:path>
                <a:path w="985520" h="730885">
                  <a:moveTo>
                    <a:pt x="33299" y="727811"/>
                  </a:moveTo>
                  <a:lnTo>
                    <a:pt x="31902" y="727735"/>
                  </a:lnTo>
                  <a:lnTo>
                    <a:pt x="33299" y="727811"/>
                  </a:lnTo>
                  <a:close/>
                </a:path>
                <a:path w="985520" h="730885">
                  <a:moveTo>
                    <a:pt x="33477" y="722020"/>
                  </a:moveTo>
                  <a:lnTo>
                    <a:pt x="33223" y="721982"/>
                  </a:lnTo>
                  <a:lnTo>
                    <a:pt x="33477" y="722020"/>
                  </a:lnTo>
                  <a:close/>
                </a:path>
                <a:path w="985520" h="730885">
                  <a:moveTo>
                    <a:pt x="34213" y="705510"/>
                  </a:moveTo>
                  <a:lnTo>
                    <a:pt x="32105" y="705510"/>
                  </a:lnTo>
                  <a:lnTo>
                    <a:pt x="31978" y="705827"/>
                  </a:lnTo>
                  <a:lnTo>
                    <a:pt x="32639" y="705637"/>
                  </a:lnTo>
                  <a:lnTo>
                    <a:pt x="33058" y="705942"/>
                  </a:lnTo>
                  <a:lnTo>
                    <a:pt x="33870" y="705637"/>
                  </a:lnTo>
                  <a:lnTo>
                    <a:pt x="34213" y="705510"/>
                  </a:lnTo>
                  <a:close/>
                </a:path>
                <a:path w="985520" h="730885">
                  <a:moveTo>
                    <a:pt x="34290" y="727862"/>
                  </a:moveTo>
                  <a:lnTo>
                    <a:pt x="33299" y="727811"/>
                  </a:lnTo>
                  <a:lnTo>
                    <a:pt x="33972" y="728243"/>
                  </a:lnTo>
                  <a:lnTo>
                    <a:pt x="34264" y="727951"/>
                  </a:lnTo>
                  <a:close/>
                </a:path>
                <a:path w="985520" h="730885">
                  <a:moveTo>
                    <a:pt x="35102" y="725703"/>
                  </a:moveTo>
                  <a:lnTo>
                    <a:pt x="33718" y="725779"/>
                  </a:lnTo>
                  <a:lnTo>
                    <a:pt x="35102" y="725703"/>
                  </a:lnTo>
                  <a:close/>
                </a:path>
                <a:path w="985520" h="730885">
                  <a:moveTo>
                    <a:pt x="36576" y="706907"/>
                  </a:moveTo>
                  <a:lnTo>
                    <a:pt x="36334" y="706805"/>
                  </a:lnTo>
                  <a:lnTo>
                    <a:pt x="34975" y="706831"/>
                  </a:lnTo>
                  <a:lnTo>
                    <a:pt x="36576" y="706907"/>
                  </a:lnTo>
                  <a:close/>
                </a:path>
                <a:path w="985520" h="730885">
                  <a:moveTo>
                    <a:pt x="36817" y="728751"/>
                  </a:moveTo>
                  <a:lnTo>
                    <a:pt x="35788" y="728751"/>
                  </a:lnTo>
                  <a:lnTo>
                    <a:pt x="35890" y="728497"/>
                  </a:lnTo>
                  <a:lnTo>
                    <a:pt x="33083" y="728370"/>
                  </a:lnTo>
                  <a:lnTo>
                    <a:pt x="33426" y="728751"/>
                  </a:lnTo>
                  <a:lnTo>
                    <a:pt x="32105" y="728878"/>
                  </a:lnTo>
                  <a:lnTo>
                    <a:pt x="32893" y="728878"/>
                  </a:lnTo>
                  <a:lnTo>
                    <a:pt x="31559" y="729386"/>
                  </a:lnTo>
                  <a:lnTo>
                    <a:pt x="34366" y="729259"/>
                  </a:lnTo>
                  <a:lnTo>
                    <a:pt x="33921" y="729005"/>
                  </a:lnTo>
                  <a:lnTo>
                    <a:pt x="34658" y="728878"/>
                  </a:lnTo>
                  <a:lnTo>
                    <a:pt x="36677" y="729005"/>
                  </a:lnTo>
                  <a:lnTo>
                    <a:pt x="36817" y="728751"/>
                  </a:lnTo>
                  <a:close/>
                </a:path>
                <a:path w="985520" h="730885">
                  <a:moveTo>
                    <a:pt x="36944" y="711174"/>
                  </a:moveTo>
                  <a:lnTo>
                    <a:pt x="36601" y="711136"/>
                  </a:lnTo>
                  <a:lnTo>
                    <a:pt x="36525" y="711352"/>
                  </a:lnTo>
                  <a:lnTo>
                    <a:pt x="36944" y="711174"/>
                  </a:lnTo>
                  <a:close/>
                </a:path>
                <a:path w="985520" h="730885">
                  <a:moveTo>
                    <a:pt x="37465" y="726084"/>
                  </a:moveTo>
                  <a:lnTo>
                    <a:pt x="36576" y="726084"/>
                  </a:lnTo>
                  <a:lnTo>
                    <a:pt x="37020" y="726109"/>
                  </a:lnTo>
                  <a:lnTo>
                    <a:pt x="37465" y="726084"/>
                  </a:lnTo>
                  <a:close/>
                </a:path>
                <a:path w="985520" h="730885">
                  <a:moveTo>
                    <a:pt x="38646" y="724027"/>
                  </a:moveTo>
                  <a:lnTo>
                    <a:pt x="38481" y="723925"/>
                  </a:lnTo>
                  <a:lnTo>
                    <a:pt x="38150" y="724001"/>
                  </a:lnTo>
                  <a:lnTo>
                    <a:pt x="38646" y="724027"/>
                  </a:lnTo>
                  <a:close/>
                </a:path>
                <a:path w="985520" h="730885">
                  <a:moveTo>
                    <a:pt x="40462" y="724560"/>
                  </a:moveTo>
                  <a:lnTo>
                    <a:pt x="39433" y="724433"/>
                  </a:lnTo>
                  <a:lnTo>
                    <a:pt x="39281" y="724433"/>
                  </a:lnTo>
                  <a:lnTo>
                    <a:pt x="38290" y="724433"/>
                  </a:lnTo>
                  <a:lnTo>
                    <a:pt x="39331" y="724814"/>
                  </a:lnTo>
                  <a:lnTo>
                    <a:pt x="40462" y="724560"/>
                  </a:lnTo>
                  <a:close/>
                </a:path>
                <a:path w="985520" h="730885">
                  <a:moveTo>
                    <a:pt x="40652" y="725830"/>
                  </a:moveTo>
                  <a:lnTo>
                    <a:pt x="38150" y="726084"/>
                  </a:lnTo>
                  <a:lnTo>
                    <a:pt x="39077" y="726084"/>
                  </a:lnTo>
                  <a:lnTo>
                    <a:pt x="38938" y="726211"/>
                  </a:lnTo>
                  <a:lnTo>
                    <a:pt x="37020" y="726109"/>
                  </a:lnTo>
                  <a:lnTo>
                    <a:pt x="35102" y="726211"/>
                  </a:lnTo>
                  <a:lnTo>
                    <a:pt x="35471" y="726084"/>
                  </a:lnTo>
                  <a:lnTo>
                    <a:pt x="35839" y="725957"/>
                  </a:lnTo>
                  <a:lnTo>
                    <a:pt x="32842" y="725830"/>
                  </a:lnTo>
                  <a:lnTo>
                    <a:pt x="32054" y="725830"/>
                  </a:lnTo>
                  <a:lnTo>
                    <a:pt x="31902" y="725703"/>
                  </a:lnTo>
                  <a:lnTo>
                    <a:pt x="31267" y="725703"/>
                  </a:lnTo>
                  <a:lnTo>
                    <a:pt x="31216" y="726211"/>
                  </a:lnTo>
                  <a:lnTo>
                    <a:pt x="32791" y="726084"/>
                  </a:lnTo>
                  <a:lnTo>
                    <a:pt x="32842" y="726719"/>
                  </a:lnTo>
                  <a:lnTo>
                    <a:pt x="35788" y="726719"/>
                  </a:lnTo>
                  <a:lnTo>
                    <a:pt x="35648" y="727075"/>
                  </a:lnTo>
                  <a:lnTo>
                    <a:pt x="33629" y="726973"/>
                  </a:lnTo>
                  <a:lnTo>
                    <a:pt x="33032" y="727227"/>
                  </a:lnTo>
                  <a:lnTo>
                    <a:pt x="32194" y="727430"/>
                  </a:lnTo>
                  <a:lnTo>
                    <a:pt x="32105" y="727735"/>
                  </a:lnTo>
                  <a:lnTo>
                    <a:pt x="33185" y="727735"/>
                  </a:lnTo>
                  <a:lnTo>
                    <a:pt x="37185" y="727862"/>
                  </a:lnTo>
                  <a:lnTo>
                    <a:pt x="36931" y="728002"/>
                  </a:lnTo>
                  <a:lnTo>
                    <a:pt x="36233" y="728243"/>
                  </a:lnTo>
                  <a:lnTo>
                    <a:pt x="38938" y="728243"/>
                  </a:lnTo>
                  <a:lnTo>
                    <a:pt x="38188" y="728002"/>
                  </a:lnTo>
                  <a:lnTo>
                    <a:pt x="38150" y="727862"/>
                  </a:lnTo>
                  <a:lnTo>
                    <a:pt x="38150" y="727735"/>
                  </a:lnTo>
                  <a:lnTo>
                    <a:pt x="38938" y="727481"/>
                  </a:lnTo>
                  <a:lnTo>
                    <a:pt x="35598" y="727735"/>
                  </a:lnTo>
                  <a:lnTo>
                    <a:pt x="36233" y="727138"/>
                  </a:lnTo>
                  <a:lnTo>
                    <a:pt x="37414" y="727227"/>
                  </a:lnTo>
                  <a:lnTo>
                    <a:pt x="37160" y="726973"/>
                  </a:lnTo>
                  <a:lnTo>
                    <a:pt x="36461" y="726719"/>
                  </a:lnTo>
                  <a:lnTo>
                    <a:pt x="35890" y="726592"/>
                  </a:lnTo>
                  <a:lnTo>
                    <a:pt x="37160" y="726465"/>
                  </a:lnTo>
                  <a:lnTo>
                    <a:pt x="37807" y="726719"/>
                  </a:lnTo>
                  <a:lnTo>
                    <a:pt x="38138" y="726592"/>
                  </a:lnTo>
                  <a:lnTo>
                    <a:pt x="38887" y="726719"/>
                  </a:lnTo>
                  <a:lnTo>
                    <a:pt x="39649" y="726338"/>
                  </a:lnTo>
                  <a:lnTo>
                    <a:pt x="39903" y="726211"/>
                  </a:lnTo>
                  <a:lnTo>
                    <a:pt x="40652" y="725830"/>
                  </a:lnTo>
                  <a:close/>
                </a:path>
                <a:path w="985520" h="730885">
                  <a:moveTo>
                    <a:pt x="42621" y="688746"/>
                  </a:moveTo>
                  <a:lnTo>
                    <a:pt x="42456" y="688771"/>
                  </a:lnTo>
                  <a:lnTo>
                    <a:pt x="42621" y="688873"/>
                  </a:lnTo>
                  <a:lnTo>
                    <a:pt x="42621" y="688746"/>
                  </a:lnTo>
                  <a:close/>
                </a:path>
                <a:path w="985520" h="730885">
                  <a:moveTo>
                    <a:pt x="43916" y="607656"/>
                  </a:moveTo>
                  <a:lnTo>
                    <a:pt x="42735" y="607771"/>
                  </a:lnTo>
                  <a:lnTo>
                    <a:pt x="43065" y="607847"/>
                  </a:lnTo>
                  <a:lnTo>
                    <a:pt x="43916" y="607656"/>
                  </a:lnTo>
                  <a:close/>
                </a:path>
                <a:path w="985520" h="730885">
                  <a:moveTo>
                    <a:pt x="44221" y="728408"/>
                  </a:moveTo>
                  <a:lnTo>
                    <a:pt x="44005" y="728370"/>
                  </a:lnTo>
                  <a:lnTo>
                    <a:pt x="44119" y="728624"/>
                  </a:lnTo>
                  <a:lnTo>
                    <a:pt x="44221" y="728408"/>
                  </a:lnTo>
                  <a:close/>
                </a:path>
                <a:path w="985520" h="730885">
                  <a:moveTo>
                    <a:pt x="44348" y="689102"/>
                  </a:moveTo>
                  <a:lnTo>
                    <a:pt x="44132" y="689038"/>
                  </a:lnTo>
                  <a:lnTo>
                    <a:pt x="44348" y="689102"/>
                  </a:lnTo>
                  <a:close/>
                </a:path>
                <a:path w="985520" h="730885">
                  <a:moveTo>
                    <a:pt x="44437" y="730529"/>
                  </a:moveTo>
                  <a:lnTo>
                    <a:pt x="42773" y="730275"/>
                  </a:lnTo>
                  <a:lnTo>
                    <a:pt x="42773" y="730529"/>
                  </a:lnTo>
                  <a:lnTo>
                    <a:pt x="44437" y="730529"/>
                  </a:lnTo>
                  <a:close/>
                </a:path>
                <a:path w="985520" h="730885">
                  <a:moveTo>
                    <a:pt x="44881" y="727354"/>
                  </a:moveTo>
                  <a:lnTo>
                    <a:pt x="44297" y="727303"/>
                  </a:lnTo>
                  <a:lnTo>
                    <a:pt x="43307" y="727481"/>
                  </a:lnTo>
                  <a:lnTo>
                    <a:pt x="43484" y="727494"/>
                  </a:lnTo>
                  <a:lnTo>
                    <a:pt x="44881" y="727354"/>
                  </a:lnTo>
                  <a:close/>
                </a:path>
                <a:path w="985520" h="730885">
                  <a:moveTo>
                    <a:pt x="45034" y="728624"/>
                  </a:moveTo>
                  <a:lnTo>
                    <a:pt x="44843" y="728624"/>
                  </a:lnTo>
                  <a:lnTo>
                    <a:pt x="45034" y="728624"/>
                  </a:lnTo>
                  <a:close/>
                </a:path>
                <a:path w="985520" h="730885">
                  <a:moveTo>
                    <a:pt x="45123" y="728573"/>
                  </a:moveTo>
                  <a:lnTo>
                    <a:pt x="44500" y="728459"/>
                  </a:lnTo>
                  <a:lnTo>
                    <a:pt x="44234" y="728370"/>
                  </a:lnTo>
                  <a:lnTo>
                    <a:pt x="44170" y="728751"/>
                  </a:lnTo>
                  <a:lnTo>
                    <a:pt x="44843" y="728624"/>
                  </a:lnTo>
                  <a:lnTo>
                    <a:pt x="45123" y="728573"/>
                  </a:lnTo>
                  <a:close/>
                </a:path>
                <a:path w="985520" h="730885">
                  <a:moveTo>
                    <a:pt x="45212" y="730338"/>
                  </a:moveTo>
                  <a:lnTo>
                    <a:pt x="44437" y="730529"/>
                  </a:lnTo>
                  <a:lnTo>
                    <a:pt x="45034" y="730529"/>
                  </a:lnTo>
                  <a:lnTo>
                    <a:pt x="45212" y="730338"/>
                  </a:lnTo>
                  <a:close/>
                </a:path>
                <a:path w="985520" h="730885">
                  <a:moveTo>
                    <a:pt x="45720" y="727735"/>
                  </a:moveTo>
                  <a:lnTo>
                    <a:pt x="43510" y="727506"/>
                  </a:lnTo>
                  <a:lnTo>
                    <a:pt x="43510" y="728243"/>
                  </a:lnTo>
                  <a:lnTo>
                    <a:pt x="42125" y="728370"/>
                  </a:lnTo>
                  <a:lnTo>
                    <a:pt x="41275" y="728002"/>
                  </a:lnTo>
                  <a:lnTo>
                    <a:pt x="43510" y="728243"/>
                  </a:lnTo>
                  <a:lnTo>
                    <a:pt x="43510" y="727506"/>
                  </a:lnTo>
                  <a:lnTo>
                    <a:pt x="39966" y="727862"/>
                  </a:lnTo>
                  <a:lnTo>
                    <a:pt x="40830" y="727951"/>
                  </a:lnTo>
                  <a:lnTo>
                    <a:pt x="40462" y="728243"/>
                  </a:lnTo>
                  <a:lnTo>
                    <a:pt x="43014" y="728497"/>
                  </a:lnTo>
                  <a:lnTo>
                    <a:pt x="43408" y="728370"/>
                  </a:lnTo>
                  <a:lnTo>
                    <a:pt x="43802" y="728243"/>
                  </a:lnTo>
                  <a:lnTo>
                    <a:pt x="44234" y="728370"/>
                  </a:lnTo>
                  <a:lnTo>
                    <a:pt x="44259" y="728243"/>
                  </a:lnTo>
                  <a:lnTo>
                    <a:pt x="44297" y="728116"/>
                  </a:lnTo>
                  <a:lnTo>
                    <a:pt x="45250" y="727862"/>
                  </a:lnTo>
                  <a:lnTo>
                    <a:pt x="45720" y="727735"/>
                  </a:lnTo>
                  <a:close/>
                </a:path>
                <a:path w="985520" h="730885">
                  <a:moveTo>
                    <a:pt x="45758" y="730199"/>
                  </a:moveTo>
                  <a:lnTo>
                    <a:pt x="45377" y="730148"/>
                  </a:lnTo>
                  <a:lnTo>
                    <a:pt x="45212" y="730338"/>
                  </a:lnTo>
                  <a:lnTo>
                    <a:pt x="45758" y="730199"/>
                  </a:lnTo>
                  <a:close/>
                </a:path>
                <a:path w="985520" h="730885">
                  <a:moveTo>
                    <a:pt x="45783" y="725347"/>
                  </a:moveTo>
                  <a:lnTo>
                    <a:pt x="44348" y="725195"/>
                  </a:lnTo>
                  <a:lnTo>
                    <a:pt x="44386" y="725322"/>
                  </a:lnTo>
                  <a:lnTo>
                    <a:pt x="44488" y="725449"/>
                  </a:lnTo>
                  <a:lnTo>
                    <a:pt x="45783" y="725347"/>
                  </a:lnTo>
                  <a:close/>
                </a:path>
                <a:path w="985520" h="730885">
                  <a:moveTo>
                    <a:pt x="46151" y="639038"/>
                  </a:moveTo>
                  <a:lnTo>
                    <a:pt x="45770" y="638835"/>
                  </a:lnTo>
                  <a:lnTo>
                    <a:pt x="45262" y="638898"/>
                  </a:lnTo>
                  <a:lnTo>
                    <a:pt x="44246" y="639089"/>
                  </a:lnTo>
                  <a:lnTo>
                    <a:pt x="46151" y="639038"/>
                  </a:lnTo>
                  <a:close/>
                </a:path>
                <a:path w="985520" h="730885">
                  <a:moveTo>
                    <a:pt x="46685" y="727430"/>
                  </a:moveTo>
                  <a:lnTo>
                    <a:pt x="45961" y="727608"/>
                  </a:lnTo>
                  <a:lnTo>
                    <a:pt x="46266" y="727608"/>
                  </a:lnTo>
                  <a:lnTo>
                    <a:pt x="46647" y="727494"/>
                  </a:lnTo>
                  <a:close/>
                </a:path>
                <a:path w="985520" h="730885">
                  <a:moveTo>
                    <a:pt x="47002" y="713143"/>
                  </a:moveTo>
                  <a:lnTo>
                    <a:pt x="46482" y="713219"/>
                  </a:lnTo>
                  <a:lnTo>
                    <a:pt x="46748" y="713257"/>
                  </a:lnTo>
                  <a:lnTo>
                    <a:pt x="47002" y="713143"/>
                  </a:lnTo>
                  <a:close/>
                </a:path>
                <a:path w="985520" h="730885">
                  <a:moveTo>
                    <a:pt x="47142" y="709701"/>
                  </a:moveTo>
                  <a:lnTo>
                    <a:pt x="46863" y="709396"/>
                  </a:lnTo>
                  <a:lnTo>
                    <a:pt x="46558" y="709320"/>
                  </a:lnTo>
                  <a:lnTo>
                    <a:pt x="45961" y="709701"/>
                  </a:lnTo>
                  <a:lnTo>
                    <a:pt x="47142" y="709701"/>
                  </a:lnTo>
                  <a:close/>
                </a:path>
                <a:path w="985520" h="730885">
                  <a:moveTo>
                    <a:pt x="47193" y="708431"/>
                  </a:moveTo>
                  <a:lnTo>
                    <a:pt x="45770" y="708304"/>
                  </a:lnTo>
                  <a:lnTo>
                    <a:pt x="47193" y="708431"/>
                  </a:lnTo>
                  <a:close/>
                </a:path>
                <a:path w="985520" h="730885">
                  <a:moveTo>
                    <a:pt x="47485" y="726719"/>
                  </a:moveTo>
                  <a:lnTo>
                    <a:pt x="47345" y="726592"/>
                  </a:lnTo>
                  <a:lnTo>
                    <a:pt x="47129" y="726630"/>
                  </a:lnTo>
                  <a:lnTo>
                    <a:pt x="47485" y="726719"/>
                  </a:lnTo>
                  <a:close/>
                </a:path>
                <a:path w="985520" h="730885">
                  <a:moveTo>
                    <a:pt x="47548" y="701751"/>
                  </a:moveTo>
                  <a:lnTo>
                    <a:pt x="47282" y="701687"/>
                  </a:lnTo>
                  <a:lnTo>
                    <a:pt x="47053" y="701700"/>
                  </a:lnTo>
                  <a:lnTo>
                    <a:pt x="47548" y="701751"/>
                  </a:lnTo>
                  <a:close/>
                </a:path>
                <a:path w="985520" h="730885">
                  <a:moveTo>
                    <a:pt x="47586" y="724052"/>
                  </a:moveTo>
                  <a:lnTo>
                    <a:pt x="44297" y="724052"/>
                  </a:lnTo>
                  <a:lnTo>
                    <a:pt x="44386" y="724179"/>
                  </a:lnTo>
                  <a:lnTo>
                    <a:pt x="47586" y="724179"/>
                  </a:lnTo>
                  <a:lnTo>
                    <a:pt x="47586" y="724052"/>
                  </a:lnTo>
                  <a:close/>
                </a:path>
                <a:path w="985520" h="730885">
                  <a:moveTo>
                    <a:pt x="47688" y="641883"/>
                  </a:moveTo>
                  <a:lnTo>
                    <a:pt x="45821" y="641883"/>
                  </a:lnTo>
                  <a:lnTo>
                    <a:pt x="45377" y="642137"/>
                  </a:lnTo>
                  <a:lnTo>
                    <a:pt x="47358" y="642327"/>
                  </a:lnTo>
                  <a:lnTo>
                    <a:pt x="47688" y="641883"/>
                  </a:lnTo>
                  <a:close/>
                </a:path>
                <a:path w="985520" h="730885">
                  <a:moveTo>
                    <a:pt x="48031" y="710971"/>
                  </a:moveTo>
                  <a:lnTo>
                    <a:pt x="47955" y="710768"/>
                  </a:lnTo>
                  <a:lnTo>
                    <a:pt x="47345" y="710717"/>
                  </a:lnTo>
                  <a:lnTo>
                    <a:pt x="47091" y="710971"/>
                  </a:lnTo>
                  <a:lnTo>
                    <a:pt x="48031" y="710971"/>
                  </a:lnTo>
                  <a:close/>
                </a:path>
                <a:path w="985520" h="730885">
                  <a:moveTo>
                    <a:pt x="48069" y="704342"/>
                  </a:moveTo>
                  <a:lnTo>
                    <a:pt x="47929" y="704240"/>
                  </a:lnTo>
                  <a:lnTo>
                    <a:pt x="46951" y="704265"/>
                  </a:lnTo>
                  <a:lnTo>
                    <a:pt x="48069" y="704342"/>
                  </a:lnTo>
                  <a:close/>
                </a:path>
                <a:path w="985520" h="730885">
                  <a:moveTo>
                    <a:pt x="48082" y="728497"/>
                  </a:moveTo>
                  <a:lnTo>
                    <a:pt x="46951" y="728243"/>
                  </a:lnTo>
                  <a:lnTo>
                    <a:pt x="45123" y="728573"/>
                  </a:lnTo>
                  <a:lnTo>
                    <a:pt x="47536" y="729005"/>
                  </a:lnTo>
                  <a:lnTo>
                    <a:pt x="48082" y="728497"/>
                  </a:lnTo>
                  <a:close/>
                </a:path>
                <a:path w="985520" h="730885">
                  <a:moveTo>
                    <a:pt x="48082" y="726846"/>
                  </a:moveTo>
                  <a:lnTo>
                    <a:pt x="47485" y="726719"/>
                  </a:lnTo>
                  <a:lnTo>
                    <a:pt x="47396" y="726846"/>
                  </a:lnTo>
                  <a:lnTo>
                    <a:pt x="48082" y="726846"/>
                  </a:lnTo>
                  <a:close/>
                </a:path>
                <a:path w="985520" h="730885">
                  <a:moveTo>
                    <a:pt x="48082" y="642391"/>
                  </a:moveTo>
                  <a:lnTo>
                    <a:pt x="47358" y="642327"/>
                  </a:lnTo>
                  <a:lnTo>
                    <a:pt x="47104" y="642442"/>
                  </a:lnTo>
                  <a:lnTo>
                    <a:pt x="48082" y="642391"/>
                  </a:lnTo>
                  <a:close/>
                </a:path>
                <a:path w="985520" h="730885">
                  <a:moveTo>
                    <a:pt x="48133" y="722401"/>
                  </a:moveTo>
                  <a:lnTo>
                    <a:pt x="47472" y="722045"/>
                  </a:lnTo>
                  <a:lnTo>
                    <a:pt x="46697" y="722274"/>
                  </a:lnTo>
                  <a:lnTo>
                    <a:pt x="48133" y="722401"/>
                  </a:lnTo>
                  <a:close/>
                </a:path>
                <a:path w="985520" h="730885">
                  <a:moveTo>
                    <a:pt x="48374" y="706272"/>
                  </a:moveTo>
                  <a:lnTo>
                    <a:pt x="47574" y="706069"/>
                  </a:lnTo>
                  <a:lnTo>
                    <a:pt x="47294" y="706272"/>
                  </a:lnTo>
                  <a:lnTo>
                    <a:pt x="48374" y="706272"/>
                  </a:lnTo>
                  <a:close/>
                </a:path>
                <a:path w="985520" h="730885">
                  <a:moveTo>
                    <a:pt x="48425" y="707161"/>
                  </a:moveTo>
                  <a:lnTo>
                    <a:pt x="46659" y="706907"/>
                  </a:lnTo>
                  <a:lnTo>
                    <a:pt x="45427" y="707097"/>
                  </a:lnTo>
                  <a:lnTo>
                    <a:pt x="48425" y="707161"/>
                  </a:lnTo>
                  <a:close/>
                </a:path>
                <a:path w="985520" h="730885">
                  <a:moveTo>
                    <a:pt x="48679" y="721461"/>
                  </a:moveTo>
                  <a:lnTo>
                    <a:pt x="48399" y="721423"/>
                  </a:lnTo>
                  <a:lnTo>
                    <a:pt x="48133" y="721512"/>
                  </a:lnTo>
                  <a:lnTo>
                    <a:pt x="48679" y="721461"/>
                  </a:lnTo>
                  <a:close/>
                </a:path>
                <a:path w="985520" h="730885">
                  <a:moveTo>
                    <a:pt x="48793" y="664044"/>
                  </a:moveTo>
                  <a:lnTo>
                    <a:pt x="48526" y="663981"/>
                  </a:lnTo>
                  <a:lnTo>
                    <a:pt x="48361" y="663930"/>
                  </a:lnTo>
                  <a:lnTo>
                    <a:pt x="47929" y="664108"/>
                  </a:lnTo>
                  <a:lnTo>
                    <a:pt x="48793" y="664044"/>
                  </a:lnTo>
                  <a:close/>
                </a:path>
                <a:path w="985520" h="730885">
                  <a:moveTo>
                    <a:pt x="48818" y="630326"/>
                  </a:moveTo>
                  <a:lnTo>
                    <a:pt x="48323" y="630072"/>
                  </a:lnTo>
                  <a:lnTo>
                    <a:pt x="48082" y="629945"/>
                  </a:lnTo>
                  <a:lnTo>
                    <a:pt x="47586" y="629691"/>
                  </a:lnTo>
                  <a:lnTo>
                    <a:pt x="17106" y="629691"/>
                  </a:lnTo>
                  <a:lnTo>
                    <a:pt x="14579" y="629691"/>
                  </a:lnTo>
                  <a:lnTo>
                    <a:pt x="14503" y="629818"/>
                  </a:lnTo>
                  <a:lnTo>
                    <a:pt x="15189" y="630072"/>
                  </a:lnTo>
                  <a:lnTo>
                    <a:pt x="17741" y="629945"/>
                  </a:lnTo>
                  <a:lnTo>
                    <a:pt x="17614" y="630199"/>
                  </a:lnTo>
                  <a:lnTo>
                    <a:pt x="46799" y="630199"/>
                  </a:lnTo>
                  <a:lnTo>
                    <a:pt x="45872" y="630580"/>
                  </a:lnTo>
                  <a:lnTo>
                    <a:pt x="47294" y="630580"/>
                  </a:lnTo>
                  <a:lnTo>
                    <a:pt x="46888" y="630199"/>
                  </a:lnTo>
                  <a:lnTo>
                    <a:pt x="46748" y="630072"/>
                  </a:lnTo>
                  <a:lnTo>
                    <a:pt x="48818" y="630707"/>
                  </a:lnTo>
                  <a:lnTo>
                    <a:pt x="48818" y="630326"/>
                  </a:lnTo>
                  <a:close/>
                </a:path>
                <a:path w="985520" h="730885">
                  <a:moveTo>
                    <a:pt x="48844" y="642264"/>
                  </a:moveTo>
                  <a:lnTo>
                    <a:pt x="48031" y="642010"/>
                  </a:lnTo>
                  <a:lnTo>
                    <a:pt x="47485" y="642264"/>
                  </a:lnTo>
                  <a:lnTo>
                    <a:pt x="48844" y="642264"/>
                  </a:lnTo>
                  <a:close/>
                </a:path>
                <a:path w="985520" h="730885">
                  <a:moveTo>
                    <a:pt x="48869" y="727481"/>
                  </a:moveTo>
                  <a:lnTo>
                    <a:pt x="46266" y="727608"/>
                  </a:lnTo>
                  <a:lnTo>
                    <a:pt x="45821" y="727735"/>
                  </a:lnTo>
                  <a:lnTo>
                    <a:pt x="48082" y="727735"/>
                  </a:lnTo>
                  <a:lnTo>
                    <a:pt x="48171" y="727595"/>
                  </a:lnTo>
                  <a:lnTo>
                    <a:pt x="48869" y="727481"/>
                  </a:lnTo>
                  <a:close/>
                </a:path>
                <a:path w="985520" h="730885">
                  <a:moveTo>
                    <a:pt x="48920" y="725703"/>
                  </a:moveTo>
                  <a:lnTo>
                    <a:pt x="47345" y="725449"/>
                  </a:lnTo>
                  <a:lnTo>
                    <a:pt x="47586" y="725449"/>
                  </a:lnTo>
                  <a:lnTo>
                    <a:pt x="47586" y="725271"/>
                  </a:lnTo>
                  <a:lnTo>
                    <a:pt x="47586" y="724306"/>
                  </a:lnTo>
                  <a:lnTo>
                    <a:pt x="43561" y="724306"/>
                  </a:lnTo>
                  <a:lnTo>
                    <a:pt x="42037" y="724306"/>
                  </a:lnTo>
                  <a:lnTo>
                    <a:pt x="42278" y="724814"/>
                  </a:lnTo>
                  <a:lnTo>
                    <a:pt x="40360" y="724941"/>
                  </a:lnTo>
                  <a:lnTo>
                    <a:pt x="39878" y="725233"/>
                  </a:lnTo>
                  <a:lnTo>
                    <a:pt x="42722" y="725703"/>
                  </a:lnTo>
                  <a:lnTo>
                    <a:pt x="43459" y="726465"/>
                  </a:lnTo>
                  <a:lnTo>
                    <a:pt x="40462" y="726973"/>
                  </a:lnTo>
                  <a:lnTo>
                    <a:pt x="44297" y="727303"/>
                  </a:lnTo>
                  <a:lnTo>
                    <a:pt x="44742" y="727227"/>
                  </a:lnTo>
                  <a:lnTo>
                    <a:pt x="45453" y="726973"/>
                  </a:lnTo>
                  <a:lnTo>
                    <a:pt x="45821" y="726846"/>
                  </a:lnTo>
                  <a:lnTo>
                    <a:pt x="43903" y="726719"/>
                  </a:lnTo>
                  <a:lnTo>
                    <a:pt x="43408" y="726973"/>
                  </a:lnTo>
                  <a:lnTo>
                    <a:pt x="42773" y="726719"/>
                  </a:lnTo>
                  <a:lnTo>
                    <a:pt x="44348" y="726465"/>
                  </a:lnTo>
                  <a:lnTo>
                    <a:pt x="46164" y="726846"/>
                  </a:lnTo>
                  <a:lnTo>
                    <a:pt x="47129" y="726630"/>
                  </a:lnTo>
                  <a:lnTo>
                    <a:pt x="46342" y="726465"/>
                  </a:lnTo>
                  <a:lnTo>
                    <a:pt x="45770" y="726338"/>
                  </a:lnTo>
                  <a:lnTo>
                    <a:pt x="48323" y="726211"/>
                  </a:lnTo>
                  <a:lnTo>
                    <a:pt x="48196" y="726084"/>
                  </a:lnTo>
                  <a:lnTo>
                    <a:pt x="48082" y="725957"/>
                  </a:lnTo>
                  <a:lnTo>
                    <a:pt x="46659" y="726084"/>
                  </a:lnTo>
                  <a:lnTo>
                    <a:pt x="46113" y="725703"/>
                  </a:lnTo>
                  <a:lnTo>
                    <a:pt x="45821" y="726084"/>
                  </a:lnTo>
                  <a:lnTo>
                    <a:pt x="44589" y="725830"/>
                  </a:lnTo>
                  <a:lnTo>
                    <a:pt x="43014" y="725576"/>
                  </a:lnTo>
                  <a:lnTo>
                    <a:pt x="41986" y="725322"/>
                  </a:lnTo>
                  <a:lnTo>
                    <a:pt x="44297" y="725195"/>
                  </a:lnTo>
                  <a:lnTo>
                    <a:pt x="44437" y="725195"/>
                  </a:lnTo>
                  <a:lnTo>
                    <a:pt x="46012" y="725322"/>
                  </a:lnTo>
                  <a:lnTo>
                    <a:pt x="45783" y="725347"/>
                  </a:lnTo>
                  <a:lnTo>
                    <a:pt x="48920" y="725703"/>
                  </a:lnTo>
                  <a:close/>
                </a:path>
                <a:path w="985520" h="730885">
                  <a:moveTo>
                    <a:pt x="49263" y="636943"/>
                  </a:moveTo>
                  <a:lnTo>
                    <a:pt x="47688" y="637057"/>
                  </a:lnTo>
                  <a:lnTo>
                    <a:pt x="48869" y="637184"/>
                  </a:lnTo>
                  <a:lnTo>
                    <a:pt x="49263" y="636943"/>
                  </a:lnTo>
                  <a:close/>
                </a:path>
                <a:path w="985520" h="730885">
                  <a:moveTo>
                    <a:pt x="49479" y="636803"/>
                  </a:moveTo>
                  <a:lnTo>
                    <a:pt x="47879" y="636676"/>
                  </a:lnTo>
                  <a:lnTo>
                    <a:pt x="48082" y="636930"/>
                  </a:lnTo>
                  <a:lnTo>
                    <a:pt x="49288" y="636930"/>
                  </a:lnTo>
                  <a:lnTo>
                    <a:pt x="49479" y="636803"/>
                  </a:lnTo>
                  <a:close/>
                </a:path>
                <a:path w="985520" h="730885">
                  <a:moveTo>
                    <a:pt x="49504" y="636930"/>
                  </a:moveTo>
                  <a:lnTo>
                    <a:pt x="49288" y="636930"/>
                  </a:lnTo>
                  <a:lnTo>
                    <a:pt x="49504" y="636930"/>
                  </a:lnTo>
                  <a:close/>
                </a:path>
                <a:path w="985520" h="730885">
                  <a:moveTo>
                    <a:pt x="49568" y="708774"/>
                  </a:moveTo>
                  <a:lnTo>
                    <a:pt x="49225" y="708698"/>
                  </a:lnTo>
                  <a:lnTo>
                    <a:pt x="49060" y="708812"/>
                  </a:lnTo>
                  <a:lnTo>
                    <a:pt x="49568" y="708774"/>
                  </a:lnTo>
                  <a:close/>
                </a:path>
                <a:path w="985520" h="730885">
                  <a:moveTo>
                    <a:pt x="49568" y="703453"/>
                  </a:moveTo>
                  <a:lnTo>
                    <a:pt x="48526" y="703097"/>
                  </a:lnTo>
                  <a:lnTo>
                    <a:pt x="49403" y="703478"/>
                  </a:lnTo>
                  <a:lnTo>
                    <a:pt x="49568" y="703453"/>
                  </a:lnTo>
                  <a:close/>
                </a:path>
                <a:path w="985520" h="730885">
                  <a:moveTo>
                    <a:pt x="49606" y="711098"/>
                  </a:moveTo>
                  <a:lnTo>
                    <a:pt x="48082" y="711352"/>
                  </a:lnTo>
                  <a:lnTo>
                    <a:pt x="49072" y="711339"/>
                  </a:lnTo>
                  <a:lnTo>
                    <a:pt x="49606" y="711098"/>
                  </a:lnTo>
                  <a:close/>
                </a:path>
                <a:path w="985520" h="730885">
                  <a:moveTo>
                    <a:pt x="49606" y="708431"/>
                  </a:moveTo>
                  <a:lnTo>
                    <a:pt x="48082" y="708431"/>
                  </a:lnTo>
                  <a:lnTo>
                    <a:pt x="49225" y="708698"/>
                  </a:lnTo>
                  <a:lnTo>
                    <a:pt x="49606" y="708431"/>
                  </a:lnTo>
                  <a:close/>
                </a:path>
                <a:path w="985520" h="730885">
                  <a:moveTo>
                    <a:pt x="49657" y="726719"/>
                  </a:moveTo>
                  <a:lnTo>
                    <a:pt x="46558" y="727100"/>
                  </a:lnTo>
                  <a:lnTo>
                    <a:pt x="46685" y="727430"/>
                  </a:lnTo>
                  <a:lnTo>
                    <a:pt x="49657" y="726719"/>
                  </a:lnTo>
                  <a:close/>
                </a:path>
                <a:path w="985520" h="730885">
                  <a:moveTo>
                    <a:pt x="49707" y="719353"/>
                  </a:moveTo>
                  <a:lnTo>
                    <a:pt x="47244" y="719353"/>
                  </a:lnTo>
                  <a:lnTo>
                    <a:pt x="48615" y="719734"/>
                  </a:lnTo>
                  <a:lnTo>
                    <a:pt x="49707" y="719734"/>
                  </a:lnTo>
                  <a:lnTo>
                    <a:pt x="49707" y="719353"/>
                  </a:lnTo>
                  <a:close/>
                </a:path>
                <a:path w="985520" h="730885">
                  <a:moveTo>
                    <a:pt x="49796" y="710082"/>
                  </a:moveTo>
                  <a:lnTo>
                    <a:pt x="48818" y="709320"/>
                  </a:lnTo>
                  <a:lnTo>
                    <a:pt x="46799" y="709320"/>
                  </a:lnTo>
                  <a:lnTo>
                    <a:pt x="49796" y="710082"/>
                  </a:lnTo>
                  <a:close/>
                </a:path>
                <a:path w="985520" h="730885">
                  <a:moveTo>
                    <a:pt x="49898" y="729640"/>
                  </a:moveTo>
                  <a:lnTo>
                    <a:pt x="44691" y="729640"/>
                  </a:lnTo>
                  <a:lnTo>
                    <a:pt x="42176" y="728624"/>
                  </a:lnTo>
                  <a:lnTo>
                    <a:pt x="42494" y="728751"/>
                  </a:lnTo>
                  <a:lnTo>
                    <a:pt x="43510" y="728751"/>
                  </a:lnTo>
                  <a:lnTo>
                    <a:pt x="43561" y="728878"/>
                  </a:lnTo>
                  <a:lnTo>
                    <a:pt x="44297" y="729005"/>
                  </a:lnTo>
                  <a:lnTo>
                    <a:pt x="44170" y="728751"/>
                  </a:lnTo>
                  <a:lnTo>
                    <a:pt x="44119" y="728624"/>
                  </a:lnTo>
                  <a:lnTo>
                    <a:pt x="43903" y="728624"/>
                  </a:lnTo>
                  <a:lnTo>
                    <a:pt x="42227" y="728497"/>
                  </a:lnTo>
                  <a:lnTo>
                    <a:pt x="41986" y="728751"/>
                  </a:lnTo>
                  <a:lnTo>
                    <a:pt x="42113" y="728751"/>
                  </a:lnTo>
                  <a:lnTo>
                    <a:pt x="41986" y="729005"/>
                  </a:lnTo>
                  <a:lnTo>
                    <a:pt x="44589" y="729640"/>
                  </a:lnTo>
                  <a:lnTo>
                    <a:pt x="40995" y="730148"/>
                  </a:lnTo>
                  <a:lnTo>
                    <a:pt x="43116" y="730021"/>
                  </a:lnTo>
                  <a:lnTo>
                    <a:pt x="45669" y="730148"/>
                  </a:lnTo>
                  <a:lnTo>
                    <a:pt x="46189" y="730084"/>
                  </a:lnTo>
                  <a:lnTo>
                    <a:pt x="45758" y="730199"/>
                  </a:lnTo>
                  <a:lnTo>
                    <a:pt x="47345" y="730402"/>
                  </a:lnTo>
                  <a:lnTo>
                    <a:pt x="47015" y="729983"/>
                  </a:lnTo>
                  <a:lnTo>
                    <a:pt x="47790" y="729894"/>
                  </a:lnTo>
                  <a:lnTo>
                    <a:pt x="49898" y="729640"/>
                  </a:lnTo>
                  <a:close/>
                </a:path>
                <a:path w="985520" h="730885">
                  <a:moveTo>
                    <a:pt x="50050" y="710971"/>
                  </a:moveTo>
                  <a:lnTo>
                    <a:pt x="49822" y="710907"/>
                  </a:lnTo>
                  <a:lnTo>
                    <a:pt x="47929" y="710717"/>
                  </a:lnTo>
                  <a:lnTo>
                    <a:pt x="50050" y="710971"/>
                  </a:lnTo>
                  <a:close/>
                </a:path>
                <a:path w="985520" h="730885">
                  <a:moveTo>
                    <a:pt x="50050" y="632739"/>
                  </a:moveTo>
                  <a:lnTo>
                    <a:pt x="47345" y="632739"/>
                  </a:lnTo>
                  <a:lnTo>
                    <a:pt x="46621" y="632853"/>
                  </a:lnTo>
                  <a:lnTo>
                    <a:pt x="48691" y="632853"/>
                  </a:lnTo>
                  <a:lnTo>
                    <a:pt x="50050" y="632739"/>
                  </a:lnTo>
                  <a:close/>
                </a:path>
                <a:path w="985520" h="730885">
                  <a:moveTo>
                    <a:pt x="50101" y="712114"/>
                  </a:moveTo>
                  <a:lnTo>
                    <a:pt x="48831" y="712012"/>
                  </a:lnTo>
                  <a:lnTo>
                    <a:pt x="50101" y="712114"/>
                  </a:lnTo>
                  <a:close/>
                </a:path>
                <a:path w="985520" h="730885">
                  <a:moveTo>
                    <a:pt x="50482" y="702081"/>
                  </a:moveTo>
                  <a:lnTo>
                    <a:pt x="47548" y="701751"/>
                  </a:lnTo>
                  <a:lnTo>
                    <a:pt x="48272" y="701954"/>
                  </a:lnTo>
                  <a:lnTo>
                    <a:pt x="48768" y="701954"/>
                  </a:lnTo>
                  <a:lnTo>
                    <a:pt x="48133" y="702208"/>
                  </a:lnTo>
                  <a:lnTo>
                    <a:pt x="50482" y="702081"/>
                  </a:lnTo>
                  <a:close/>
                </a:path>
                <a:path w="985520" h="730885">
                  <a:moveTo>
                    <a:pt x="51130" y="711352"/>
                  </a:moveTo>
                  <a:close/>
                </a:path>
                <a:path w="985520" h="730885">
                  <a:moveTo>
                    <a:pt x="51231" y="663879"/>
                  </a:moveTo>
                  <a:lnTo>
                    <a:pt x="48793" y="664044"/>
                  </a:lnTo>
                  <a:lnTo>
                    <a:pt x="49060" y="664108"/>
                  </a:lnTo>
                  <a:lnTo>
                    <a:pt x="50393" y="664235"/>
                  </a:lnTo>
                  <a:lnTo>
                    <a:pt x="51231" y="663879"/>
                  </a:lnTo>
                  <a:close/>
                </a:path>
                <a:path w="985520" h="730885">
                  <a:moveTo>
                    <a:pt x="51574" y="663727"/>
                  </a:moveTo>
                  <a:lnTo>
                    <a:pt x="48895" y="663727"/>
                  </a:lnTo>
                  <a:lnTo>
                    <a:pt x="48552" y="663981"/>
                  </a:lnTo>
                  <a:lnTo>
                    <a:pt x="51295" y="663854"/>
                  </a:lnTo>
                  <a:lnTo>
                    <a:pt x="51574" y="663727"/>
                  </a:lnTo>
                  <a:close/>
                </a:path>
                <a:path w="985520" h="730885">
                  <a:moveTo>
                    <a:pt x="51574" y="663219"/>
                  </a:moveTo>
                  <a:lnTo>
                    <a:pt x="50393" y="663219"/>
                  </a:lnTo>
                  <a:lnTo>
                    <a:pt x="51473" y="662965"/>
                  </a:lnTo>
                  <a:lnTo>
                    <a:pt x="51231" y="662965"/>
                  </a:lnTo>
                  <a:lnTo>
                    <a:pt x="50698" y="662965"/>
                  </a:lnTo>
                  <a:lnTo>
                    <a:pt x="49745" y="663219"/>
                  </a:lnTo>
                  <a:lnTo>
                    <a:pt x="50533" y="663346"/>
                  </a:lnTo>
                  <a:lnTo>
                    <a:pt x="51574" y="663219"/>
                  </a:lnTo>
                  <a:close/>
                </a:path>
                <a:path w="985520" h="730885">
                  <a:moveTo>
                    <a:pt x="51650" y="643115"/>
                  </a:moveTo>
                  <a:lnTo>
                    <a:pt x="51079" y="643051"/>
                  </a:lnTo>
                  <a:lnTo>
                    <a:pt x="51473" y="643128"/>
                  </a:lnTo>
                  <a:lnTo>
                    <a:pt x="51612" y="643128"/>
                  </a:lnTo>
                  <a:close/>
                </a:path>
                <a:path w="985520" h="730885">
                  <a:moveTo>
                    <a:pt x="51816" y="707656"/>
                  </a:moveTo>
                  <a:lnTo>
                    <a:pt x="51409" y="707555"/>
                  </a:lnTo>
                  <a:lnTo>
                    <a:pt x="50393" y="707288"/>
                  </a:lnTo>
                  <a:lnTo>
                    <a:pt x="49898" y="707161"/>
                  </a:lnTo>
                  <a:lnTo>
                    <a:pt x="48425" y="707161"/>
                  </a:lnTo>
                  <a:lnTo>
                    <a:pt x="50190" y="707415"/>
                  </a:lnTo>
                  <a:lnTo>
                    <a:pt x="50317" y="707745"/>
                  </a:lnTo>
                  <a:lnTo>
                    <a:pt x="50050" y="707796"/>
                  </a:lnTo>
                  <a:lnTo>
                    <a:pt x="50330" y="707771"/>
                  </a:lnTo>
                  <a:lnTo>
                    <a:pt x="50977" y="707796"/>
                  </a:lnTo>
                  <a:lnTo>
                    <a:pt x="51473" y="707682"/>
                  </a:lnTo>
                  <a:lnTo>
                    <a:pt x="51663" y="707669"/>
                  </a:lnTo>
                  <a:lnTo>
                    <a:pt x="51816" y="707656"/>
                  </a:lnTo>
                  <a:close/>
                </a:path>
                <a:path w="985520" h="730885">
                  <a:moveTo>
                    <a:pt x="51828" y="643128"/>
                  </a:moveTo>
                  <a:lnTo>
                    <a:pt x="51612" y="643128"/>
                  </a:lnTo>
                  <a:lnTo>
                    <a:pt x="51828" y="643128"/>
                  </a:lnTo>
                  <a:close/>
                </a:path>
                <a:path w="985520" h="730885">
                  <a:moveTo>
                    <a:pt x="51866" y="637184"/>
                  </a:moveTo>
                  <a:lnTo>
                    <a:pt x="51816" y="637057"/>
                  </a:lnTo>
                  <a:lnTo>
                    <a:pt x="51320" y="637057"/>
                  </a:lnTo>
                  <a:lnTo>
                    <a:pt x="50393" y="637184"/>
                  </a:lnTo>
                  <a:lnTo>
                    <a:pt x="51079" y="636930"/>
                  </a:lnTo>
                  <a:lnTo>
                    <a:pt x="49504" y="636803"/>
                  </a:lnTo>
                  <a:lnTo>
                    <a:pt x="49999" y="637438"/>
                  </a:lnTo>
                  <a:lnTo>
                    <a:pt x="51803" y="637311"/>
                  </a:lnTo>
                  <a:lnTo>
                    <a:pt x="51866" y="637184"/>
                  </a:lnTo>
                  <a:close/>
                </a:path>
                <a:path w="985520" h="730885">
                  <a:moveTo>
                    <a:pt x="51917" y="710717"/>
                  </a:moveTo>
                  <a:lnTo>
                    <a:pt x="51168" y="710590"/>
                  </a:lnTo>
                  <a:lnTo>
                    <a:pt x="51396" y="710463"/>
                  </a:lnTo>
                  <a:lnTo>
                    <a:pt x="51663" y="710336"/>
                  </a:lnTo>
                  <a:lnTo>
                    <a:pt x="49657" y="710463"/>
                  </a:lnTo>
                  <a:lnTo>
                    <a:pt x="47942" y="710349"/>
                  </a:lnTo>
                  <a:lnTo>
                    <a:pt x="49822" y="710907"/>
                  </a:lnTo>
                  <a:lnTo>
                    <a:pt x="50380" y="710958"/>
                  </a:lnTo>
                  <a:lnTo>
                    <a:pt x="50101" y="710844"/>
                  </a:lnTo>
                  <a:lnTo>
                    <a:pt x="51917" y="710717"/>
                  </a:lnTo>
                  <a:close/>
                </a:path>
                <a:path w="985520" h="730885">
                  <a:moveTo>
                    <a:pt x="51917" y="639089"/>
                  </a:moveTo>
                  <a:lnTo>
                    <a:pt x="51231" y="638708"/>
                  </a:lnTo>
                  <a:lnTo>
                    <a:pt x="50393" y="638708"/>
                  </a:lnTo>
                  <a:lnTo>
                    <a:pt x="50190" y="638454"/>
                  </a:lnTo>
                  <a:lnTo>
                    <a:pt x="48133" y="638454"/>
                  </a:lnTo>
                  <a:lnTo>
                    <a:pt x="46558" y="638327"/>
                  </a:lnTo>
                  <a:lnTo>
                    <a:pt x="46964" y="638530"/>
                  </a:lnTo>
                  <a:lnTo>
                    <a:pt x="47345" y="638708"/>
                  </a:lnTo>
                  <a:lnTo>
                    <a:pt x="50444" y="638835"/>
                  </a:lnTo>
                  <a:lnTo>
                    <a:pt x="51917" y="639089"/>
                  </a:lnTo>
                  <a:close/>
                </a:path>
                <a:path w="985520" h="730885">
                  <a:moveTo>
                    <a:pt x="51968" y="638708"/>
                  </a:moveTo>
                  <a:lnTo>
                    <a:pt x="51231" y="638708"/>
                  </a:lnTo>
                  <a:lnTo>
                    <a:pt x="51968" y="638708"/>
                  </a:lnTo>
                  <a:close/>
                </a:path>
                <a:path w="985520" h="730885">
                  <a:moveTo>
                    <a:pt x="52006" y="662838"/>
                  </a:moveTo>
                  <a:lnTo>
                    <a:pt x="51142" y="662851"/>
                  </a:lnTo>
                  <a:lnTo>
                    <a:pt x="50787" y="662940"/>
                  </a:lnTo>
                  <a:lnTo>
                    <a:pt x="51574" y="662940"/>
                  </a:lnTo>
                  <a:lnTo>
                    <a:pt x="52006" y="662838"/>
                  </a:lnTo>
                  <a:close/>
                </a:path>
                <a:path w="985520" h="730885">
                  <a:moveTo>
                    <a:pt x="52006" y="643153"/>
                  </a:moveTo>
                  <a:lnTo>
                    <a:pt x="51574" y="643153"/>
                  </a:lnTo>
                  <a:lnTo>
                    <a:pt x="50927" y="643153"/>
                  </a:lnTo>
                  <a:lnTo>
                    <a:pt x="51993" y="643293"/>
                  </a:lnTo>
                  <a:lnTo>
                    <a:pt x="52006" y="643153"/>
                  </a:lnTo>
                  <a:close/>
                </a:path>
                <a:path w="985520" h="730885">
                  <a:moveTo>
                    <a:pt x="52146" y="678853"/>
                  </a:moveTo>
                  <a:lnTo>
                    <a:pt x="51765" y="678840"/>
                  </a:lnTo>
                  <a:lnTo>
                    <a:pt x="52146" y="678853"/>
                  </a:lnTo>
                  <a:close/>
                </a:path>
                <a:path w="985520" h="730885">
                  <a:moveTo>
                    <a:pt x="52158" y="719861"/>
                  </a:moveTo>
                  <a:lnTo>
                    <a:pt x="51993" y="719874"/>
                  </a:lnTo>
                  <a:lnTo>
                    <a:pt x="52158" y="719861"/>
                  </a:lnTo>
                  <a:close/>
                </a:path>
                <a:path w="985520" h="730885">
                  <a:moveTo>
                    <a:pt x="52793" y="661949"/>
                  </a:moveTo>
                  <a:lnTo>
                    <a:pt x="51435" y="661873"/>
                  </a:lnTo>
                  <a:lnTo>
                    <a:pt x="52793" y="661949"/>
                  </a:lnTo>
                  <a:close/>
                </a:path>
                <a:path w="985520" h="730885">
                  <a:moveTo>
                    <a:pt x="52895" y="606831"/>
                  </a:moveTo>
                  <a:lnTo>
                    <a:pt x="50965" y="606755"/>
                  </a:lnTo>
                  <a:lnTo>
                    <a:pt x="52895" y="606831"/>
                  </a:lnTo>
                  <a:close/>
                </a:path>
                <a:path w="985520" h="730885">
                  <a:moveTo>
                    <a:pt x="53174" y="720344"/>
                  </a:moveTo>
                  <a:lnTo>
                    <a:pt x="52260" y="719912"/>
                  </a:lnTo>
                  <a:lnTo>
                    <a:pt x="51968" y="720242"/>
                  </a:lnTo>
                  <a:lnTo>
                    <a:pt x="53174" y="720344"/>
                  </a:lnTo>
                  <a:close/>
                </a:path>
                <a:path w="985520" h="730885">
                  <a:moveTo>
                    <a:pt x="53276" y="643458"/>
                  </a:moveTo>
                  <a:lnTo>
                    <a:pt x="51993" y="643293"/>
                  </a:lnTo>
                  <a:lnTo>
                    <a:pt x="51968" y="643661"/>
                  </a:lnTo>
                  <a:lnTo>
                    <a:pt x="53276" y="643458"/>
                  </a:lnTo>
                  <a:close/>
                </a:path>
                <a:path w="985520" h="730885">
                  <a:moveTo>
                    <a:pt x="53289" y="639851"/>
                  </a:moveTo>
                  <a:lnTo>
                    <a:pt x="52971" y="639813"/>
                  </a:lnTo>
                  <a:lnTo>
                    <a:pt x="51816" y="639851"/>
                  </a:lnTo>
                  <a:lnTo>
                    <a:pt x="53289" y="639851"/>
                  </a:lnTo>
                  <a:close/>
                </a:path>
                <a:path w="985520" h="730885">
                  <a:moveTo>
                    <a:pt x="53390" y="720356"/>
                  </a:moveTo>
                  <a:lnTo>
                    <a:pt x="53174" y="720344"/>
                  </a:lnTo>
                  <a:lnTo>
                    <a:pt x="53390" y="720356"/>
                  </a:lnTo>
                  <a:close/>
                </a:path>
                <a:path w="985520" h="730885">
                  <a:moveTo>
                    <a:pt x="53441" y="661568"/>
                  </a:moveTo>
                  <a:lnTo>
                    <a:pt x="52260" y="661568"/>
                  </a:lnTo>
                  <a:lnTo>
                    <a:pt x="52768" y="661924"/>
                  </a:lnTo>
                  <a:lnTo>
                    <a:pt x="53441" y="661949"/>
                  </a:lnTo>
                  <a:lnTo>
                    <a:pt x="53441" y="661568"/>
                  </a:lnTo>
                  <a:close/>
                </a:path>
                <a:path w="985520" h="730885">
                  <a:moveTo>
                    <a:pt x="53492" y="720877"/>
                  </a:moveTo>
                  <a:lnTo>
                    <a:pt x="51028" y="721004"/>
                  </a:lnTo>
                  <a:lnTo>
                    <a:pt x="49657" y="721004"/>
                  </a:lnTo>
                  <a:lnTo>
                    <a:pt x="49898" y="721258"/>
                  </a:lnTo>
                  <a:lnTo>
                    <a:pt x="49504" y="721385"/>
                  </a:lnTo>
                  <a:lnTo>
                    <a:pt x="48679" y="721461"/>
                  </a:lnTo>
                  <a:lnTo>
                    <a:pt x="52552" y="722020"/>
                  </a:lnTo>
                  <a:lnTo>
                    <a:pt x="51917" y="721639"/>
                  </a:lnTo>
                  <a:lnTo>
                    <a:pt x="50634" y="721639"/>
                  </a:lnTo>
                  <a:lnTo>
                    <a:pt x="49999" y="721512"/>
                  </a:lnTo>
                  <a:lnTo>
                    <a:pt x="49657" y="721385"/>
                  </a:lnTo>
                  <a:lnTo>
                    <a:pt x="50685" y="721385"/>
                  </a:lnTo>
                  <a:lnTo>
                    <a:pt x="50342" y="721131"/>
                  </a:lnTo>
                  <a:lnTo>
                    <a:pt x="51181" y="721131"/>
                  </a:lnTo>
                  <a:lnTo>
                    <a:pt x="51320" y="721258"/>
                  </a:lnTo>
                  <a:lnTo>
                    <a:pt x="52705" y="721258"/>
                  </a:lnTo>
                  <a:lnTo>
                    <a:pt x="52959" y="721131"/>
                  </a:lnTo>
                  <a:lnTo>
                    <a:pt x="53492" y="720877"/>
                  </a:lnTo>
                  <a:close/>
                </a:path>
                <a:path w="985520" h="730885">
                  <a:moveTo>
                    <a:pt x="53924" y="643534"/>
                  </a:moveTo>
                  <a:lnTo>
                    <a:pt x="53632" y="643407"/>
                  </a:lnTo>
                  <a:lnTo>
                    <a:pt x="53276" y="643458"/>
                  </a:lnTo>
                  <a:lnTo>
                    <a:pt x="53924" y="643534"/>
                  </a:lnTo>
                  <a:close/>
                </a:path>
                <a:path w="985520" h="730885">
                  <a:moveTo>
                    <a:pt x="54178" y="626770"/>
                  </a:moveTo>
                  <a:lnTo>
                    <a:pt x="52362" y="626643"/>
                  </a:lnTo>
                  <a:lnTo>
                    <a:pt x="52158" y="626770"/>
                  </a:lnTo>
                  <a:lnTo>
                    <a:pt x="48818" y="626643"/>
                  </a:lnTo>
                  <a:lnTo>
                    <a:pt x="47586" y="626262"/>
                  </a:lnTo>
                  <a:lnTo>
                    <a:pt x="14503" y="626262"/>
                  </a:lnTo>
                  <a:lnTo>
                    <a:pt x="12484" y="626262"/>
                  </a:lnTo>
                  <a:lnTo>
                    <a:pt x="12242" y="626516"/>
                  </a:lnTo>
                  <a:lnTo>
                    <a:pt x="12534" y="626897"/>
                  </a:lnTo>
                  <a:lnTo>
                    <a:pt x="16268" y="626770"/>
                  </a:lnTo>
                  <a:lnTo>
                    <a:pt x="16027" y="627278"/>
                  </a:lnTo>
                  <a:lnTo>
                    <a:pt x="10083" y="627151"/>
                  </a:lnTo>
                  <a:lnTo>
                    <a:pt x="16573" y="627786"/>
                  </a:lnTo>
                  <a:lnTo>
                    <a:pt x="12979" y="628294"/>
                  </a:lnTo>
                  <a:lnTo>
                    <a:pt x="16129" y="628167"/>
                  </a:lnTo>
                  <a:lnTo>
                    <a:pt x="17106" y="628929"/>
                  </a:lnTo>
                  <a:lnTo>
                    <a:pt x="14503" y="629056"/>
                  </a:lnTo>
                  <a:lnTo>
                    <a:pt x="15633" y="629056"/>
                  </a:lnTo>
                  <a:lnTo>
                    <a:pt x="15240" y="629310"/>
                  </a:lnTo>
                  <a:lnTo>
                    <a:pt x="15290" y="629564"/>
                  </a:lnTo>
                  <a:lnTo>
                    <a:pt x="16611" y="629564"/>
                  </a:lnTo>
                  <a:lnTo>
                    <a:pt x="17208" y="629437"/>
                  </a:lnTo>
                  <a:lnTo>
                    <a:pt x="17551" y="629564"/>
                  </a:lnTo>
                  <a:lnTo>
                    <a:pt x="47599" y="629564"/>
                  </a:lnTo>
                  <a:lnTo>
                    <a:pt x="47612" y="629437"/>
                  </a:lnTo>
                  <a:lnTo>
                    <a:pt x="47637" y="629183"/>
                  </a:lnTo>
                  <a:lnTo>
                    <a:pt x="45770" y="628421"/>
                  </a:lnTo>
                  <a:lnTo>
                    <a:pt x="47485" y="628421"/>
                  </a:lnTo>
                  <a:lnTo>
                    <a:pt x="48082" y="628167"/>
                  </a:lnTo>
                  <a:lnTo>
                    <a:pt x="48374" y="628040"/>
                  </a:lnTo>
                  <a:lnTo>
                    <a:pt x="48958" y="627786"/>
                  </a:lnTo>
                  <a:lnTo>
                    <a:pt x="48082" y="627786"/>
                  </a:lnTo>
                  <a:lnTo>
                    <a:pt x="47739" y="628040"/>
                  </a:lnTo>
                  <a:lnTo>
                    <a:pt x="45173" y="627532"/>
                  </a:lnTo>
                  <a:lnTo>
                    <a:pt x="45034" y="627278"/>
                  </a:lnTo>
                  <a:lnTo>
                    <a:pt x="48818" y="627151"/>
                  </a:lnTo>
                  <a:lnTo>
                    <a:pt x="52400" y="626770"/>
                  </a:lnTo>
                  <a:lnTo>
                    <a:pt x="54178" y="626770"/>
                  </a:lnTo>
                  <a:close/>
                </a:path>
                <a:path w="985520" h="730885">
                  <a:moveTo>
                    <a:pt x="54229" y="643026"/>
                  </a:moveTo>
                  <a:lnTo>
                    <a:pt x="52260" y="642772"/>
                  </a:lnTo>
                  <a:lnTo>
                    <a:pt x="51803" y="643026"/>
                  </a:lnTo>
                  <a:lnTo>
                    <a:pt x="54229" y="643026"/>
                  </a:lnTo>
                  <a:close/>
                </a:path>
                <a:path w="985520" h="730885">
                  <a:moveTo>
                    <a:pt x="54317" y="636676"/>
                  </a:moveTo>
                  <a:lnTo>
                    <a:pt x="53441" y="636676"/>
                  </a:lnTo>
                  <a:lnTo>
                    <a:pt x="53340" y="636841"/>
                  </a:lnTo>
                  <a:lnTo>
                    <a:pt x="52654" y="636930"/>
                  </a:lnTo>
                  <a:lnTo>
                    <a:pt x="52654" y="636803"/>
                  </a:lnTo>
                  <a:lnTo>
                    <a:pt x="51917" y="636803"/>
                  </a:lnTo>
                  <a:lnTo>
                    <a:pt x="51968" y="637057"/>
                  </a:lnTo>
                  <a:lnTo>
                    <a:pt x="54178" y="637057"/>
                  </a:lnTo>
                  <a:lnTo>
                    <a:pt x="54076" y="636930"/>
                  </a:lnTo>
                  <a:lnTo>
                    <a:pt x="54317" y="636676"/>
                  </a:lnTo>
                  <a:close/>
                </a:path>
                <a:path w="985520" h="730885">
                  <a:moveTo>
                    <a:pt x="54914" y="641629"/>
                  </a:moveTo>
                  <a:lnTo>
                    <a:pt x="52654" y="641629"/>
                  </a:lnTo>
                  <a:lnTo>
                    <a:pt x="52755" y="641464"/>
                  </a:lnTo>
                  <a:lnTo>
                    <a:pt x="53047" y="641375"/>
                  </a:lnTo>
                  <a:lnTo>
                    <a:pt x="53441" y="641248"/>
                  </a:lnTo>
                  <a:lnTo>
                    <a:pt x="52108" y="641375"/>
                  </a:lnTo>
                  <a:lnTo>
                    <a:pt x="51473" y="641121"/>
                  </a:lnTo>
                  <a:lnTo>
                    <a:pt x="51130" y="641248"/>
                  </a:lnTo>
                  <a:lnTo>
                    <a:pt x="50838" y="641883"/>
                  </a:lnTo>
                  <a:lnTo>
                    <a:pt x="54914" y="641629"/>
                  </a:lnTo>
                  <a:close/>
                </a:path>
                <a:path w="985520" h="730885">
                  <a:moveTo>
                    <a:pt x="54965" y="643661"/>
                  </a:moveTo>
                  <a:lnTo>
                    <a:pt x="53924" y="643534"/>
                  </a:lnTo>
                  <a:lnTo>
                    <a:pt x="54762" y="643915"/>
                  </a:lnTo>
                  <a:lnTo>
                    <a:pt x="54965" y="643661"/>
                  </a:lnTo>
                  <a:close/>
                </a:path>
                <a:path w="985520" h="730885">
                  <a:moveTo>
                    <a:pt x="55041" y="639762"/>
                  </a:moveTo>
                  <a:lnTo>
                    <a:pt x="54483" y="639775"/>
                  </a:lnTo>
                  <a:lnTo>
                    <a:pt x="54178" y="639851"/>
                  </a:lnTo>
                  <a:lnTo>
                    <a:pt x="55041" y="639762"/>
                  </a:lnTo>
                  <a:close/>
                </a:path>
                <a:path w="985520" h="730885">
                  <a:moveTo>
                    <a:pt x="56489" y="607593"/>
                  </a:moveTo>
                  <a:lnTo>
                    <a:pt x="56324" y="607555"/>
                  </a:lnTo>
                  <a:lnTo>
                    <a:pt x="56489" y="607593"/>
                  </a:lnTo>
                  <a:close/>
                </a:path>
                <a:path w="985520" h="730885">
                  <a:moveTo>
                    <a:pt x="56578" y="639559"/>
                  </a:moveTo>
                  <a:lnTo>
                    <a:pt x="56502" y="639254"/>
                  </a:lnTo>
                  <a:lnTo>
                    <a:pt x="55994" y="639216"/>
                  </a:lnTo>
                  <a:lnTo>
                    <a:pt x="56578" y="639559"/>
                  </a:lnTo>
                  <a:close/>
                </a:path>
                <a:path w="985520" h="730885">
                  <a:moveTo>
                    <a:pt x="56642" y="636854"/>
                  </a:moveTo>
                  <a:lnTo>
                    <a:pt x="54419" y="636930"/>
                  </a:lnTo>
                  <a:lnTo>
                    <a:pt x="56489" y="637057"/>
                  </a:lnTo>
                  <a:lnTo>
                    <a:pt x="56642" y="636854"/>
                  </a:lnTo>
                  <a:close/>
                </a:path>
                <a:path w="985520" h="730885">
                  <a:moveTo>
                    <a:pt x="56680" y="609371"/>
                  </a:moveTo>
                  <a:lnTo>
                    <a:pt x="56197" y="609371"/>
                  </a:lnTo>
                  <a:lnTo>
                    <a:pt x="56578" y="609460"/>
                  </a:lnTo>
                  <a:close/>
                </a:path>
                <a:path w="985520" h="730885">
                  <a:moveTo>
                    <a:pt x="56896" y="636841"/>
                  </a:moveTo>
                  <a:lnTo>
                    <a:pt x="56680" y="636803"/>
                  </a:lnTo>
                  <a:lnTo>
                    <a:pt x="56896" y="636841"/>
                  </a:lnTo>
                  <a:close/>
                </a:path>
                <a:path w="985520" h="730885">
                  <a:moveTo>
                    <a:pt x="57150" y="610590"/>
                  </a:moveTo>
                  <a:lnTo>
                    <a:pt x="56934" y="610641"/>
                  </a:lnTo>
                  <a:lnTo>
                    <a:pt x="57150" y="610590"/>
                  </a:lnTo>
                  <a:close/>
                </a:path>
                <a:path w="985520" h="730885">
                  <a:moveTo>
                    <a:pt x="57226" y="609625"/>
                  </a:moveTo>
                  <a:lnTo>
                    <a:pt x="56578" y="609460"/>
                  </a:lnTo>
                  <a:lnTo>
                    <a:pt x="56388" y="609625"/>
                  </a:lnTo>
                  <a:lnTo>
                    <a:pt x="57226" y="609625"/>
                  </a:lnTo>
                  <a:close/>
                </a:path>
                <a:path w="985520" h="730885">
                  <a:moveTo>
                    <a:pt x="57277" y="639978"/>
                  </a:moveTo>
                  <a:lnTo>
                    <a:pt x="56629" y="639597"/>
                  </a:lnTo>
                  <a:lnTo>
                    <a:pt x="55626" y="639508"/>
                  </a:lnTo>
                  <a:lnTo>
                    <a:pt x="55803" y="639470"/>
                  </a:lnTo>
                  <a:lnTo>
                    <a:pt x="54660" y="639343"/>
                  </a:lnTo>
                  <a:lnTo>
                    <a:pt x="52400" y="639089"/>
                  </a:lnTo>
                  <a:lnTo>
                    <a:pt x="49657" y="639343"/>
                  </a:lnTo>
                  <a:lnTo>
                    <a:pt x="50101" y="639470"/>
                  </a:lnTo>
                  <a:lnTo>
                    <a:pt x="52552" y="639343"/>
                  </a:lnTo>
                  <a:lnTo>
                    <a:pt x="52654" y="639597"/>
                  </a:lnTo>
                  <a:lnTo>
                    <a:pt x="49314" y="639470"/>
                  </a:lnTo>
                  <a:lnTo>
                    <a:pt x="52971" y="639813"/>
                  </a:lnTo>
                  <a:lnTo>
                    <a:pt x="54483" y="639775"/>
                  </a:lnTo>
                  <a:lnTo>
                    <a:pt x="55257" y="639597"/>
                  </a:lnTo>
                  <a:lnTo>
                    <a:pt x="55410" y="639559"/>
                  </a:lnTo>
                  <a:lnTo>
                    <a:pt x="56489" y="639724"/>
                  </a:lnTo>
                  <a:lnTo>
                    <a:pt x="55448" y="639724"/>
                  </a:lnTo>
                  <a:lnTo>
                    <a:pt x="55041" y="639762"/>
                  </a:lnTo>
                  <a:lnTo>
                    <a:pt x="56578" y="639724"/>
                  </a:lnTo>
                  <a:lnTo>
                    <a:pt x="57277" y="639978"/>
                  </a:lnTo>
                  <a:close/>
                </a:path>
                <a:path w="985520" h="730885">
                  <a:moveTo>
                    <a:pt x="57531" y="610514"/>
                  </a:moveTo>
                  <a:lnTo>
                    <a:pt x="56972" y="610514"/>
                  </a:lnTo>
                  <a:lnTo>
                    <a:pt x="57264" y="610565"/>
                  </a:lnTo>
                  <a:lnTo>
                    <a:pt x="57531" y="610514"/>
                  </a:lnTo>
                  <a:close/>
                </a:path>
                <a:path w="985520" h="730885">
                  <a:moveTo>
                    <a:pt x="57759" y="607466"/>
                  </a:moveTo>
                  <a:lnTo>
                    <a:pt x="57226" y="606958"/>
                  </a:lnTo>
                  <a:lnTo>
                    <a:pt x="55803" y="606958"/>
                  </a:lnTo>
                  <a:lnTo>
                    <a:pt x="54673" y="607085"/>
                  </a:lnTo>
                  <a:lnTo>
                    <a:pt x="54178" y="607212"/>
                  </a:lnTo>
                  <a:lnTo>
                    <a:pt x="54762" y="607212"/>
                  </a:lnTo>
                  <a:lnTo>
                    <a:pt x="56324" y="607555"/>
                  </a:lnTo>
                  <a:lnTo>
                    <a:pt x="57759" y="607466"/>
                  </a:lnTo>
                  <a:close/>
                </a:path>
                <a:path w="985520" h="730885">
                  <a:moveTo>
                    <a:pt x="58013" y="638708"/>
                  </a:moveTo>
                  <a:lnTo>
                    <a:pt x="56959" y="638581"/>
                  </a:lnTo>
                  <a:lnTo>
                    <a:pt x="56730" y="638454"/>
                  </a:lnTo>
                  <a:lnTo>
                    <a:pt x="55702" y="638454"/>
                  </a:lnTo>
                  <a:lnTo>
                    <a:pt x="56832" y="638835"/>
                  </a:lnTo>
                  <a:lnTo>
                    <a:pt x="53289" y="638530"/>
                  </a:lnTo>
                  <a:lnTo>
                    <a:pt x="54279" y="638454"/>
                  </a:lnTo>
                  <a:lnTo>
                    <a:pt x="52654" y="638327"/>
                  </a:lnTo>
                  <a:lnTo>
                    <a:pt x="51917" y="638454"/>
                  </a:lnTo>
                  <a:lnTo>
                    <a:pt x="51955" y="638644"/>
                  </a:lnTo>
                  <a:lnTo>
                    <a:pt x="52692" y="638581"/>
                  </a:lnTo>
                  <a:lnTo>
                    <a:pt x="53441" y="638835"/>
                  </a:lnTo>
                  <a:lnTo>
                    <a:pt x="55448" y="638835"/>
                  </a:lnTo>
                  <a:lnTo>
                    <a:pt x="57912" y="638962"/>
                  </a:lnTo>
                  <a:lnTo>
                    <a:pt x="58013" y="638708"/>
                  </a:lnTo>
                  <a:close/>
                </a:path>
                <a:path w="985520" h="730885">
                  <a:moveTo>
                    <a:pt x="58547" y="610768"/>
                  </a:moveTo>
                  <a:lnTo>
                    <a:pt x="58356" y="610514"/>
                  </a:lnTo>
                  <a:lnTo>
                    <a:pt x="57518" y="610565"/>
                  </a:lnTo>
                  <a:lnTo>
                    <a:pt x="57391" y="610590"/>
                  </a:lnTo>
                  <a:lnTo>
                    <a:pt x="58305" y="610768"/>
                  </a:lnTo>
                  <a:lnTo>
                    <a:pt x="58547" y="610768"/>
                  </a:lnTo>
                  <a:close/>
                </a:path>
                <a:path w="985520" h="730885">
                  <a:moveTo>
                    <a:pt x="58750" y="641248"/>
                  </a:moveTo>
                  <a:lnTo>
                    <a:pt x="57327" y="641375"/>
                  </a:lnTo>
                  <a:lnTo>
                    <a:pt x="57073" y="641121"/>
                  </a:lnTo>
                  <a:lnTo>
                    <a:pt x="55702" y="641248"/>
                  </a:lnTo>
                  <a:lnTo>
                    <a:pt x="55549" y="641375"/>
                  </a:lnTo>
                  <a:lnTo>
                    <a:pt x="56578" y="641375"/>
                  </a:lnTo>
                  <a:lnTo>
                    <a:pt x="56489" y="641629"/>
                  </a:lnTo>
                  <a:lnTo>
                    <a:pt x="54914" y="641629"/>
                  </a:lnTo>
                  <a:lnTo>
                    <a:pt x="55702" y="642264"/>
                  </a:lnTo>
                  <a:lnTo>
                    <a:pt x="57226" y="642010"/>
                  </a:lnTo>
                  <a:lnTo>
                    <a:pt x="56896" y="641629"/>
                  </a:lnTo>
                  <a:lnTo>
                    <a:pt x="56819" y="641489"/>
                  </a:lnTo>
                  <a:lnTo>
                    <a:pt x="58750" y="641248"/>
                  </a:lnTo>
                  <a:close/>
                </a:path>
                <a:path w="985520" h="730885">
                  <a:moveTo>
                    <a:pt x="59296" y="644779"/>
                  </a:moveTo>
                  <a:lnTo>
                    <a:pt x="58331" y="644893"/>
                  </a:lnTo>
                  <a:lnTo>
                    <a:pt x="59207" y="644829"/>
                  </a:lnTo>
                  <a:close/>
                </a:path>
                <a:path w="985520" h="730885">
                  <a:moveTo>
                    <a:pt x="59385" y="644931"/>
                  </a:moveTo>
                  <a:lnTo>
                    <a:pt x="58013" y="644931"/>
                  </a:lnTo>
                  <a:lnTo>
                    <a:pt x="59385" y="644931"/>
                  </a:lnTo>
                  <a:close/>
                </a:path>
                <a:path w="985520" h="730885">
                  <a:moveTo>
                    <a:pt x="59410" y="639292"/>
                  </a:moveTo>
                  <a:lnTo>
                    <a:pt x="59334" y="638962"/>
                  </a:lnTo>
                  <a:lnTo>
                    <a:pt x="58204" y="639343"/>
                  </a:lnTo>
                  <a:lnTo>
                    <a:pt x="56489" y="639216"/>
                  </a:lnTo>
                  <a:lnTo>
                    <a:pt x="59143" y="639470"/>
                  </a:lnTo>
                  <a:lnTo>
                    <a:pt x="59334" y="639343"/>
                  </a:lnTo>
                  <a:close/>
                </a:path>
                <a:path w="985520" h="730885">
                  <a:moveTo>
                    <a:pt x="59486" y="610768"/>
                  </a:moveTo>
                  <a:lnTo>
                    <a:pt x="58547" y="610768"/>
                  </a:lnTo>
                  <a:lnTo>
                    <a:pt x="58851" y="611149"/>
                  </a:lnTo>
                  <a:lnTo>
                    <a:pt x="59486" y="610768"/>
                  </a:lnTo>
                  <a:close/>
                </a:path>
                <a:path w="985520" h="730885">
                  <a:moveTo>
                    <a:pt x="59486" y="610514"/>
                  </a:moveTo>
                  <a:lnTo>
                    <a:pt x="58699" y="610273"/>
                  </a:lnTo>
                  <a:lnTo>
                    <a:pt x="57531" y="610514"/>
                  </a:lnTo>
                  <a:lnTo>
                    <a:pt x="58356" y="610514"/>
                  </a:lnTo>
                  <a:lnTo>
                    <a:pt x="59486" y="610514"/>
                  </a:lnTo>
                  <a:close/>
                </a:path>
                <a:path w="985520" h="730885">
                  <a:moveTo>
                    <a:pt x="59537" y="637184"/>
                  </a:moveTo>
                  <a:lnTo>
                    <a:pt x="59118" y="636943"/>
                  </a:lnTo>
                  <a:lnTo>
                    <a:pt x="59143" y="636676"/>
                  </a:lnTo>
                  <a:lnTo>
                    <a:pt x="58013" y="636549"/>
                  </a:lnTo>
                  <a:lnTo>
                    <a:pt x="58102" y="636676"/>
                  </a:lnTo>
                  <a:lnTo>
                    <a:pt x="58140" y="636803"/>
                  </a:lnTo>
                  <a:lnTo>
                    <a:pt x="56896" y="636841"/>
                  </a:lnTo>
                  <a:lnTo>
                    <a:pt x="58496" y="637184"/>
                  </a:lnTo>
                  <a:lnTo>
                    <a:pt x="59537" y="637184"/>
                  </a:lnTo>
                  <a:close/>
                </a:path>
                <a:path w="985520" h="730885">
                  <a:moveTo>
                    <a:pt x="59677" y="644677"/>
                  </a:moveTo>
                  <a:lnTo>
                    <a:pt x="59232" y="644652"/>
                  </a:lnTo>
                  <a:lnTo>
                    <a:pt x="59677" y="644677"/>
                  </a:lnTo>
                  <a:close/>
                </a:path>
                <a:path w="985520" h="730885">
                  <a:moveTo>
                    <a:pt x="60375" y="725703"/>
                  </a:moveTo>
                  <a:lnTo>
                    <a:pt x="56781" y="725576"/>
                  </a:lnTo>
                  <a:lnTo>
                    <a:pt x="56489" y="725830"/>
                  </a:lnTo>
                  <a:lnTo>
                    <a:pt x="57619" y="725957"/>
                  </a:lnTo>
                  <a:lnTo>
                    <a:pt x="58407" y="725957"/>
                  </a:lnTo>
                  <a:lnTo>
                    <a:pt x="59537" y="726084"/>
                  </a:lnTo>
                  <a:lnTo>
                    <a:pt x="59461" y="725779"/>
                  </a:lnTo>
                  <a:lnTo>
                    <a:pt x="60375" y="725703"/>
                  </a:lnTo>
                  <a:close/>
                </a:path>
                <a:path w="985520" h="730885">
                  <a:moveTo>
                    <a:pt x="60490" y="644639"/>
                  </a:moveTo>
                  <a:lnTo>
                    <a:pt x="59423" y="644766"/>
                  </a:lnTo>
                  <a:lnTo>
                    <a:pt x="59385" y="644931"/>
                  </a:lnTo>
                  <a:lnTo>
                    <a:pt x="59994" y="644931"/>
                  </a:lnTo>
                  <a:lnTo>
                    <a:pt x="59753" y="644829"/>
                  </a:lnTo>
                  <a:lnTo>
                    <a:pt x="60490" y="644639"/>
                  </a:lnTo>
                  <a:close/>
                </a:path>
                <a:path w="985520" h="730885">
                  <a:moveTo>
                    <a:pt x="60858" y="710768"/>
                  </a:moveTo>
                  <a:lnTo>
                    <a:pt x="60401" y="710755"/>
                  </a:lnTo>
                  <a:lnTo>
                    <a:pt x="60744" y="710806"/>
                  </a:lnTo>
                  <a:close/>
                </a:path>
                <a:path w="985520" h="730885">
                  <a:moveTo>
                    <a:pt x="60858" y="646963"/>
                  </a:moveTo>
                  <a:lnTo>
                    <a:pt x="59093" y="646328"/>
                  </a:lnTo>
                  <a:lnTo>
                    <a:pt x="58851" y="646074"/>
                  </a:lnTo>
                  <a:lnTo>
                    <a:pt x="58547" y="645820"/>
                  </a:lnTo>
                  <a:lnTo>
                    <a:pt x="56883" y="645820"/>
                  </a:lnTo>
                  <a:lnTo>
                    <a:pt x="55841" y="645947"/>
                  </a:lnTo>
                  <a:lnTo>
                    <a:pt x="55499" y="646201"/>
                  </a:lnTo>
                  <a:lnTo>
                    <a:pt x="57670" y="646074"/>
                  </a:lnTo>
                  <a:lnTo>
                    <a:pt x="57619" y="646709"/>
                  </a:lnTo>
                  <a:lnTo>
                    <a:pt x="57073" y="646709"/>
                  </a:lnTo>
                  <a:lnTo>
                    <a:pt x="60858" y="646963"/>
                  </a:lnTo>
                  <a:close/>
                </a:path>
                <a:path w="985520" h="730885">
                  <a:moveTo>
                    <a:pt x="61595" y="644931"/>
                  </a:moveTo>
                  <a:lnTo>
                    <a:pt x="59994" y="644931"/>
                  </a:lnTo>
                  <a:lnTo>
                    <a:pt x="60960" y="645312"/>
                  </a:lnTo>
                  <a:lnTo>
                    <a:pt x="61595" y="644931"/>
                  </a:lnTo>
                  <a:close/>
                </a:path>
                <a:path w="985520" h="730885">
                  <a:moveTo>
                    <a:pt x="61645" y="703694"/>
                  </a:moveTo>
                  <a:lnTo>
                    <a:pt x="61125" y="703618"/>
                  </a:lnTo>
                  <a:lnTo>
                    <a:pt x="61645" y="703694"/>
                  </a:lnTo>
                  <a:close/>
                </a:path>
                <a:path w="985520" h="730885">
                  <a:moveTo>
                    <a:pt x="61671" y="723595"/>
                  </a:moveTo>
                  <a:lnTo>
                    <a:pt x="61061" y="723544"/>
                  </a:lnTo>
                  <a:lnTo>
                    <a:pt x="61328" y="723646"/>
                  </a:lnTo>
                  <a:lnTo>
                    <a:pt x="61455" y="723671"/>
                  </a:lnTo>
                  <a:lnTo>
                    <a:pt x="61671" y="723595"/>
                  </a:lnTo>
                  <a:close/>
                </a:path>
                <a:path w="985520" h="730885">
                  <a:moveTo>
                    <a:pt x="61696" y="710412"/>
                  </a:moveTo>
                  <a:lnTo>
                    <a:pt x="61493" y="710387"/>
                  </a:lnTo>
                  <a:lnTo>
                    <a:pt x="61112" y="710463"/>
                  </a:lnTo>
                  <a:lnTo>
                    <a:pt x="61696" y="710412"/>
                  </a:lnTo>
                  <a:close/>
                </a:path>
                <a:path w="985520" h="730885">
                  <a:moveTo>
                    <a:pt x="62141" y="689381"/>
                  </a:moveTo>
                  <a:lnTo>
                    <a:pt x="61798" y="689254"/>
                  </a:lnTo>
                  <a:lnTo>
                    <a:pt x="62077" y="689381"/>
                  </a:lnTo>
                  <a:close/>
                </a:path>
                <a:path w="985520" h="730885">
                  <a:moveTo>
                    <a:pt x="62382" y="651408"/>
                  </a:moveTo>
                  <a:lnTo>
                    <a:pt x="61150" y="651535"/>
                  </a:lnTo>
                  <a:lnTo>
                    <a:pt x="61493" y="651408"/>
                  </a:lnTo>
                  <a:lnTo>
                    <a:pt x="60325" y="651408"/>
                  </a:lnTo>
                  <a:lnTo>
                    <a:pt x="59982" y="651408"/>
                  </a:lnTo>
                  <a:lnTo>
                    <a:pt x="62039" y="651789"/>
                  </a:lnTo>
                  <a:lnTo>
                    <a:pt x="62268" y="651535"/>
                  </a:lnTo>
                  <a:lnTo>
                    <a:pt x="62382" y="651408"/>
                  </a:lnTo>
                  <a:close/>
                </a:path>
                <a:path w="985520" h="730885">
                  <a:moveTo>
                    <a:pt x="62382" y="649579"/>
                  </a:moveTo>
                  <a:lnTo>
                    <a:pt x="61937" y="649528"/>
                  </a:lnTo>
                  <a:lnTo>
                    <a:pt x="61188" y="649630"/>
                  </a:lnTo>
                  <a:lnTo>
                    <a:pt x="62382" y="649579"/>
                  </a:lnTo>
                  <a:close/>
                </a:path>
                <a:path w="985520" h="730885">
                  <a:moveTo>
                    <a:pt x="62496" y="672071"/>
                  </a:moveTo>
                  <a:lnTo>
                    <a:pt x="62293" y="672084"/>
                  </a:lnTo>
                  <a:lnTo>
                    <a:pt x="62433" y="672109"/>
                  </a:lnTo>
                  <a:close/>
                </a:path>
                <a:path w="985520" h="730885">
                  <a:moveTo>
                    <a:pt x="62585" y="625627"/>
                  </a:moveTo>
                  <a:lnTo>
                    <a:pt x="60617" y="625627"/>
                  </a:lnTo>
                  <a:lnTo>
                    <a:pt x="61061" y="625373"/>
                  </a:lnTo>
                  <a:lnTo>
                    <a:pt x="61506" y="625119"/>
                  </a:lnTo>
                  <a:lnTo>
                    <a:pt x="59537" y="625373"/>
                  </a:lnTo>
                  <a:lnTo>
                    <a:pt x="59334" y="625119"/>
                  </a:lnTo>
                  <a:lnTo>
                    <a:pt x="58013" y="625119"/>
                  </a:lnTo>
                  <a:lnTo>
                    <a:pt x="57962" y="625373"/>
                  </a:lnTo>
                  <a:lnTo>
                    <a:pt x="58750" y="625500"/>
                  </a:lnTo>
                  <a:lnTo>
                    <a:pt x="56629" y="625500"/>
                  </a:lnTo>
                  <a:lnTo>
                    <a:pt x="56489" y="625627"/>
                  </a:lnTo>
                  <a:lnTo>
                    <a:pt x="58407" y="625754"/>
                  </a:lnTo>
                  <a:lnTo>
                    <a:pt x="61302" y="625754"/>
                  </a:lnTo>
                  <a:lnTo>
                    <a:pt x="62585" y="625627"/>
                  </a:lnTo>
                  <a:close/>
                </a:path>
                <a:path w="985520" h="730885">
                  <a:moveTo>
                    <a:pt x="63373" y="644296"/>
                  </a:moveTo>
                  <a:lnTo>
                    <a:pt x="60807" y="644550"/>
                  </a:lnTo>
                  <a:lnTo>
                    <a:pt x="60490" y="644639"/>
                  </a:lnTo>
                  <a:lnTo>
                    <a:pt x="63373" y="644296"/>
                  </a:lnTo>
                  <a:close/>
                </a:path>
                <a:path w="985520" h="730885">
                  <a:moveTo>
                    <a:pt x="63373" y="619277"/>
                  </a:moveTo>
                  <a:lnTo>
                    <a:pt x="60566" y="618388"/>
                  </a:lnTo>
                  <a:lnTo>
                    <a:pt x="58750" y="618134"/>
                  </a:lnTo>
                  <a:lnTo>
                    <a:pt x="59537" y="618007"/>
                  </a:lnTo>
                  <a:lnTo>
                    <a:pt x="61112" y="617753"/>
                  </a:lnTo>
                  <a:lnTo>
                    <a:pt x="61798" y="617245"/>
                  </a:lnTo>
                  <a:lnTo>
                    <a:pt x="58750" y="617118"/>
                  </a:lnTo>
                  <a:lnTo>
                    <a:pt x="61506" y="616991"/>
                  </a:lnTo>
                  <a:lnTo>
                    <a:pt x="56972" y="616610"/>
                  </a:lnTo>
                  <a:lnTo>
                    <a:pt x="59486" y="616483"/>
                  </a:lnTo>
                  <a:lnTo>
                    <a:pt x="59283" y="616737"/>
                  </a:lnTo>
                  <a:lnTo>
                    <a:pt x="60515" y="616864"/>
                  </a:lnTo>
                  <a:lnTo>
                    <a:pt x="61010" y="616610"/>
                  </a:lnTo>
                  <a:lnTo>
                    <a:pt x="60744" y="616483"/>
                  </a:lnTo>
                  <a:lnTo>
                    <a:pt x="60477" y="616356"/>
                  </a:lnTo>
                  <a:lnTo>
                    <a:pt x="59677" y="615975"/>
                  </a:lnTo>
                  <a:lnTo>
                    <a:pt x="59055" y="615213"/>
                  </a:lnTo>
                  <a:lnTo>
                    <a:pt x="58940" y="615086"/>
                  </a:lnTo>
                  <a:lnTo>
                    <a:pt x="61010" y="614705"/>
                  </a:lnTo>
                  <a:lnTo>
                    <a:pt x="57962" y="614451"/>
                  </a:lnTo>
                  <a:lnTo>
                    <a:pt x="58750" y="614070"/>
                  </a:lnTo>
                  <a:lnTo>
                    <a:pt x="60274" y="613816"/>
                  </a:lnTo>
                  <a:lnTo>
                    <a:pt x="59182" y="613714"/>
                  </a:lnTo>
                  <a:lnTo>
                    <a:pt x="59436" y="613689"/>
                  </a:lnTo>
                  <a:lnTo>
                    <a:pt x="60464" y="613308"/>
                  </a:lnTo>
                  <a:lnTo>
                    <a:pt x="61150" y="613054"/>
                  </a:lnTo>
                  <a:lnTo>
                    <a:pt x="59486" y="612927"/>
                  </a:lnTo>
                  <a:lnTo>
                    <a:pt x="59829" y="613181"/>
                  </a:lnTo>
                  <a:lnTo>
                    <a:pt x="58813" y="613232"/>
                  </a:lnTo>
                  <a:lnTo>
                    <a:pt x="58813" y="613740"/>
                  </a:lnTo>
                  <a:lnTo>
                    <a:pt x="58305" y="613943"/>
                  </a:lnTo>
                  <a:lnTo>
                    <a:pt x="57962" y="613816"/>
                  </a:lnTo>
                  <a:lnTo>
                    <a:pt x="58813" y="613740"/>
                  </a:lnTo>
                  <a:lnTo>
                    <a:pt x="58813" y="613232"/>
                  </a:lnTo>
                  <a:lnTo>
                    <a:pt x="56629" y="613308"/>
                  </a:lnTo>
                  <a:lnTo>
                    <a:pt x="56438" y="613054"/>
                  </a:lnTo>
                  <a:lnTo>
                    <a:pt x="57962" y="613054"/>
                  </a:lnTo>
                  <a:lnTo>
                    <a:pt x="57416" y="612800"/>
                  </a:lnTo>
                  <a:lnTo>
                    <a:pt x="59486" y="612800"/>
                  </a:lnTo>
                  <a:lnTo>
                    <a:pt x="58254" y="612419"/>
                  </a:lnTo>
                  <a:lnTo>
                    <a:pt x="59931" y="612292"/>
                  </a:lnTo>
                  <a:lnTo>
                    <a:pt x="58750" y="611911"/>
                  </a:lnTo>
                  <a:lnTo>
                    <a:pt x="58407" y="612165"/>
                  </a:lnTo>
                  <a:lnTo>
                    <a:pt x="57416" y="612292"/>
                  </a:lnTo>
                  <a:lnTo>
                    <a:pt x="55702" y="612419"/>
                  </a:lnTo>
                  <a:lnTo>
                    <a:pt x="57111" y="612165"/>
                  </a:lnTo>
                  <a:lnTo>
                    <a:pt x="57810" y="612038"/>
                  </a:lnTo>
                  <a:lnTo>
                    <a:pt x="55702" y="611784"/>
                  </a:lnTo>
                  <a:lnTo>
                    <a:pt x="59194" y="611911"/>
                  </a:lnTo>
                  <a:lnTo>
                    <a:pt x="58470" y="611784"/>
                  </a:lnTo>
                  <a:lnTo>
                    <a:pt x="57023" y="611530"/>
                  </a:lnTo>
                  <a:lnTo>
                    <a:pt x="57594" y="611403"/>
                  </a:lnTo>
                  <a:lnTo>
                    <a:pt x="58750" y="611149"/>
                  </a:lnTo>
                  <a:lnTo>
                    <a:pt x="56337" y="610895"/>
                  </a:lnTo>
                  <a:lnTo>
                    <a:pt x="56464" y="610641"/>
                  </a:lnTo>
                  <a:lnTo>
                    <a:pt x="56819" y="610616"/>
                  </a:lnTo>
                  <a:lnTo>
                    <a:pt x="56375" y="610514"/>
                  </a:lnTo>
                  <a:lnTo>
                    <a:pt x="55359" y="610285"/>
                  </a:lnTo>
                  <a:lnTo>
                    <a:pt x="55651" y="610260"/>
                  </a:lnTo>
                  <a:lnTo>
                    <a:pt x="55676" y="610133"/>
                  </a:lnTo>
                  <a:lnTo>
                    <a:pt x="55702" y="610006"/>
                  </a:lnTo>
                  <a:lnTo>
                    <a:pt x="56578" y="610006"/>
                  </a:lnTo>
                  <a:lnTo>
                    <a:pt x="56146" y="610133"/>
                  </a:lnTo>
                  <a:lnTo>
                    <a:pt x="55702" y="610133"/>
                  </a:lnTo>
                  <a:lnTo>
                    <a:pt x="56438" y="610514"/>
                  </a:lnTo>
                  <a:lnTo>
                    <a:pt x="57467" y="610133"/>
                  </a:lnTo>
                  <a:lnTo>
                    <a:pt x="58623" y="610247"/>
                  </a:lnTo>
                  <a:lnTo>
                    <a:pt x="58254" y="610133"/>
                  </a:lnTo>
                  <a:lnTo>
                    <a:pt x="60121" y="609879"/>
                  </a:lnTo>
                  <a:lnTo>
                    <a:pt x="57962" y="609625"/>
                  </a:lnTo>
                  <a:lnTo>
                    <a:pt x="58801" y="610006"/>
                  </a:lnTo>
                  <a:lnTo>
                    <a:pt x="57099" y="609879"/>
                  </a:lnTo>
                  <a:lnTo>
                    <a:pt x="55410" y="609752"/>
                  </a:lnTo>
                  <a:lnTo>
                    <a:pt x="54914" y="609625"/>
                  </a:lnTo>
                  <a:lnTo>
                    <a:pt x="54965" y="609371"/>
                  </a:lnTo>
                  <a:lnTo>
                    <a:pt x="56197" y="609371"/>
                  </a:lnTo>
                  <a:lnTo>
                    <a:pt x="60223" y="609244"/>
                  </a:lnTo>
                  <a:lnTo>
                    <a:pt x="57962" y="609117"/>
                  </a:lnTo>
                  <a:lnTo>
                    <a:pt x="57962" y="609244"/>
                  </a:lnTo>
                  <a:lnTo>
                    <a:pt x="56629" y="609244"/>
                  </a:lnTo>
                  <a:lnTo>
                    <a:pt x="56438" y="609117"/>
                  </a:lnTo>
                  <a:lnTo>
                    <a:pt x="57962" y="609117"/>
                  </a:lnTo>
                  <a:lnTo>
                    <a:pt x="60172" y="609117"/>
                  </a:lnTo>
                  <a:lnTo>
                    <a:pt x="59715" y="608990"/>
                  </a:lnTo>
                  <a:lnTo>
                    <a:pt x="57416" y="608355"/>
                  </a:lnTo>
                  <a:lnTo>
                    <a:pt x="55651" y="608609"/>
                  </a:lnTo>
                  <a:lnTo>
                    <a:pt x="56680" y="608609"/>
                  </a:lnTo>
                  <a:lnTo>
                    <a:pt x="56629" y="608863"/>
                  </a:lnTo>
                  <a:lnTo>
                    <a:pt x="55651" y="608990"/>
                  </a:lnTo>
                  <a:lnTo>
                    <a:pt x="54470" y="608863"/>
                  </a:lnTo>
                  <a:lnTo>
                    <a:pt x="54127" y="608990"/>
                  </a:lnTo>
                  <a:lnTo>
                    <a:pt x="53848" y="609015"/>
                  </a:lnTo>
                  <a:lnTo>
                    <a:pt x="53848" y="610400"/>
                  </a:lnTo>
                  <a:lnTo>
                    <a:pt x="53441" y="610514"/>
                  </a:lnTo>
                  <a:lnTo>
                    <a:pt x="52006" y="610514"/>
                  </a:lnTo>
                  <a:lnTo>
                    <a:pt x="53848" y="610400"/>
                  </a:lnTo>
                  <a:lnTo>
                    <a:pt x="53848" y="609015"/>
                  </a:lnTo>
                  <a:lnTo>
                    <a:pt x="52603" y="609117"/>
                  </a:lnTo>
                  <a:lnTo>
                    <a:pt x="52082" y="609244"/>
                  </a:lnTo>
                  <a:lnTo>
                    <a:pt x="51079" y="609371"/>
                  </a:lnTo>
                  <a:lnTo>
                    <a:pt x="51155" y="608990"/>
                  </a:lnTo>
                  <a:lnTo>
                    <a:pt x="51181" y="608863"/>
                  </a:lnTo>
                  <a:lnTo>
                    <a:pt x="53835" y="608736"/>
                  </a:lnTo>
                  <a:lnTo>
                    <a:pt x="54762" y="608736"/>
                  </a:lnTo>
                  <a:lnTo>
                    <a:pt x="54470" y="608863"/>
                  </a:lnTo>
                  <a:lnTo>
                    <a:pt x="55156" y="608609"/>
                  </a:lnTo>
                  <a:lnTo>
                    <a:pt x="54025" y="608609"/>
                  </a:lnTo>
                  <a:lnTo>
                    <a:pt x="53213" y="608609"/>
                  </a:lnTo>
                  <a:lnTo>
                    <a:pt x="53047" y="608736"/>
                  </a:lnTo>
                  <a:lnTo>
                    <a:pt x="51079" y="608736"/>
                  </a:lnTo>
                  <a:lnTo>
                    <a:pt x="51371" y="608482"/>
                  </a:lnTo>
                  <a:lnTo>
                    <a:pt x="53263" y="608571"/>
                  </a:lnTo>
                  <a:lnTo>
                    <a:pt x="53949" y="608571"/>
                  </a:lnTo>
                  <a:lnTo>
                    <a:pt x="55283" y="608558"/>
                  </a:lnTo>
                  <a:lnTo>
                    <a:pt x="55841" y="608355"/>
                  </a:lnTo>
                  <a:lnTo>
                    <a:pt x="53784" y="608457"/>
                  </a:lnTo>
                  <a:lnTo>
                    <a:pt x="53606" y="608355"/>
                  </a:lnTo>
                  <a:lnTo>
                    <a:pt x="53187" y="608101"/>
                  </a:lnTo>
                  <a:lnTo>
                    <a:pt x="52603" y="607720"/>
                  </a:lnTo>
                  <a:lnTo>
                    <a:pt x="50342" y="608101"/>
                  </a:lnTo>
                  <a:lnTo>
                    <a:pt x="50342" y="623849"/>
                  </a:lnTo>
                  <a:lnTo>
                    <a:pt x="49707" y="623976"/>
                  </a:lnTo>
                  <a:lnTo>
                    <a:pt x="47790" y="624103"/>
                  </a:lnTo>
                  <a:lnTo>
                    <a:pt x="48768" y="624154"/>
                  </a:lnTo>
                  <a:lnTo>
                    <a:pt x="47294" y="624230"/>
                  </a:lnTo>
                  <a:lnTo>
                    <a:pt x="47294" y="623849"/>
                  </a:lnTo>
                  <a:lnTo>
                    <a:pt x="48615" y="623976"/>
                  </a:lnTo>
                  <a:lnTo>
                    <a:pt x="49657" y="623849"/>
                  </a:lnTo>
                  <a:lnTo>
                    <a:pt x="50342" y="623849"/>
                  </a:lnTo>
                  <a:lnTo>
                    <a:pt x="50342" y="608101"/>
                  </a:lnTo>
                  <a:lnTo>
                    <a:pt x="49606" y="607974"/>
                  </a:lnTo>
                  <a:lnTo>
                    <a:pt x="50457" y="607720"/>
                  </a:lnTo>
                  <a:lnTo>
                    <a:pt x="50876" y="607593"/>
                  </a:lnTo>
                  <a:lnTo>
                    <a:pt x="54127" y="607720"/>
                  </a:lnTo>
                  <a:lnTo>
                    <a:pt x="56438" y="607847"/>
                  </a:lnTo>
                  <a:lnTo>
                    <a:pt x="56337" y="607593"/>
                  </a:lnTo>
                  <a:lnTo>
                    <a:pt x="54914" y="607593"/>
                  </a:lnTo>
                  <a:lnTo>
                    <a:pt x="51523" y="607466"/>
                  </a:lnTo>
                  <a:lnTo>
                    <a:pt x="50050" y="607212"/>
                  </a:lnTo>
                  <a:lnTo>
                    <a:pt x="49606" y="606704"/>
                  </a:lnTo>
                  <a:lnTo>
                    <a:pt x="50965" y="606755"/>
                  </a:lnTo>
                  <a:lnTo>
                    <a:pt x="51130" y="606450"/>
                  </a:lnTo>
                  <a:lnTo>
                    <a:pt x="53390" y="606450"/>
                  </a:lnTo>
                  <a:lnTo>
                    <a:pt x="54470" y="606450"/>
                  </a:lnTo>
                  <a:lnTo>
                    <a:pt x="55943" y="606450"/>
                  </a:lnTo>
                  <a:lnTo>
                    <a:pt x="56438" y="606323"/>
                  </a:lnTo>
                  <a:lnTo>
                    <a:pt x="55308" y="606196"/>
                  </a:lnTo>
                  <a:lnTo>
                    <a:pt x="56680" y="606069"/>
                  </a:lnTo>
                  <a:lnTo>
                    <a:pt x="55702" y="605815"/>
                  </a:lnTo>
                  <a:lnTo>
                    <a:pt x="53784" y="605815"/>
                  </a:lnTo>
                  <a:lnTo>
                    <a:pt x="53530" y="605891"/>
                  </a:lnTo>
                  <a:lnTo>
                    <a:pt x="53530" y="606196"/>
                  </a:lnTo>
                  <a:lnTo>
                    <a:pt x="53441" y="606386"/>
                  </a:lnTo>
                  <a:lnTo>
                    <a:pt x="50482" y="606196"/>
                  </a:lnTo>
                  <a:lnTo>
                    <a:pt x="53530" y="606196"/>
                  </a:lnTo>
                  <a:lnTo>
                    <a:pt x="53530" y="605891"/>
                  </a:lnTo>
                  <a:lnTo>
                    <a:pt x="53340" y="605942"/>
                  </a:lnTo>
                  <a:lnTo>
                    <a:pt x="51917" y="606069"/>
                  </a:lnTo>
                  <a:lnTo>
                    <a:pt x="52044" y="605955"/>
                  </a:lnTo>
                  <a:lnTo>
                    <a:pt x="53149" y="605815"/>
                  </a:lnTo>
                  <a:lnTo>
                    <a:pt x="53441" y="605688"/>
                  </a:lnTo>
                  <a:lnTo>
                    <a:pt x="51269" y="605561"/>
                  </a:lnTo>
                  <a:lnTo>
                    <a:pt x="45034" y="605561"/>
                  </a:lnTo>
                  <a:lnTo>
                    <a:pt x="44297" y="605815"/>
                  </a:lnTo>
                  <a:lnTo>
                    <a:pt x="44348" y="606069"/>
                  </a:lnTo>
                  <a:lnTo>
                    <a:pt x="42773" y="605815"/>
                  </a:lnTo>
                  <a:lnTo>
                    <a:pt x="42430" y="606450"/>
                  </a:lnTo>
                  <a:lnTo>
                    <a:pt x="44577" y="606069"/>
                  </a:lnTo>
                  <a:lnTo>
                    <a:pt x="46012" y="605815"/>
                  </a:lnTo>
                  <a:lnTo>
                    <a:pt x="46558" y="606069"/>
                  </a:lnTo>
                  <a:lnTo>
                    <a:pt x="43357" y="606323"/>
                  </a:lnTo>
                  <a:lnTo>
                    <a:pt x="47586" y="606196"/>
                  </a:lnTo>
                  <a:lnTo>
                    <a:pt x="47294" y="606577"/>
                  </a:lnTo>
                  <a:lnTo>
                    <a:pt x="47142" y="606704"/>
                  </a:lnTo>
                  <a:lnTo>
                    <a:pt x="46850" y="606742"/>
                  </a:lnTo>
                  <a:lnTo>
                    <a:pt x="46850" y="607339"/>
                  </a:lnTo>
                  <a:lnTo>
                    <a:pt x="46507" y="607720"/>
                  </a:lnTo>
                  <a:lnTo>
                    <a:pt x="45567" y="607720"/>
                  </a:lnTo>
                  <a:lnTo>
                    <a:pt x="45567" y="608355"/>
                  </a:lnTo>
                  <a:lnTo>
                    <a:pt x="44018" y="608355"/>
                  </a:lnTo>
                  <a:lnTo>
                    <a:pt x="44018" y="613460"/>
                  </a:lnTo>
                  <a:lnTo>
                    <a:pt x="43510" y="613943"/>
                  </a:lnTo>
                  <a:lnTo>
                    <a:pt x="41783" y="613943"/>
                  </a:lnTo>
                  <a:lnTo>
                    <a:pt x="42672" y="613562"/>
                  </a:lnTo>
                  <a:lnTo>
                    <a:pt x="41249" y="613562"/>
                  </a:lnTo>
                  <a:lnTo>
                    <a:pt x="44018" y="613460"/>
                  </a:lnTo>
                  <a:lnTo>
                    <a:pt x="44018" y="608355"/>
                  </a:lnTo>
                  <a:lnTo>
                    <a:pt x="43459" y="608355"/>
                  </a:lnTo>
                  <a:lnTo>
                    <a:pt x="43459" y="609879"/>
                  </a:lnTo>
                  <a:lnTo>
                    <a:pt x="40703" y="610387"/>
                  </a:lnTo>
                  <a:lnTo>
                    <a:pt x="42773" y="610768"/>
                  </a:lnTo>
                  <a:lnTo>
                    <a:pt x="42773" y="612927"/>
                  </a:lnTo>
                  <a:lnTo>
                    <a:pt x="42291" y="613384"/>
                  </a:lnTo>
                  <a:lnTo>
                    <a:pt x="38595" y="613308"/>
                  </a:lnTo>
                  <a:lnTo>
                    <a:pt x="39497" y="612800"/>
                  </a:lnTo>
                  <a:lnTo>
                    <a:pt x="39712" y="612686"/>
                  </a:lnTo>
                  <a:lnTo>
                    <a:pt x="38836" y="612546"/>
                  </a:lnTo>
                  <a:lnTo>
                    <a:pt x="38328" y="612686"/>
                  </a:lnTo>
                  <a:lnTo>
                    <a:pt x="38150" y="612800"/>
                  </a:lnTo>
                  <a:lnTo>
                    <a:pt x="37515" y="612165"/>
                  </a:lnTo>
                  <a:lnTo>
                    <a:pt x="39712" y="612686"/>
                  </a:lnTo>
                  <a:lnTo>
                    <a:pt x="40754" y="612927"/>
                  </a:lnTo>
                  <a:lnTo>
                    <a:pt x="42773" y="612927"/>
                  </a:lnTo>
                  <a:lnTo>
                    <a:pt x="42773" y="610768"/>
                  </a:lnTo>
                  <a:lnTo>
                    <a:pt x="39674" y="611403"/>
                  </a:lnTo>
                  <a:lnTo>
                    <a:pt x="39179" y="610641"/>
                  </a:lnTo>
                  <a:lnTo>
                    <a:pt x="39268" y="610768"/>
                  </a:lnTo>
                  <a:lnTo>
                    <a:pt x="40411" y="610768"/>
                  </a:lnTo>
                  <a:lnTo>
                    <a:pt x="40017" y="610641"/>
                  </a:lnTo>
                  <a:lnTo>
                    <a:pt x="38836" y="610260"/>
                  </a:lnTo>
                  <a:lnTo>
                    <a:pt x="38442" y="610133"/>
                  </a:lnTo>
                  <a:lnTo>
                    <a:pt x="38214" y="610069"/>
                  </a:lnTo>
                  <a:lnTo>
                    <a:pt x="38214" y="610768"/>
                  </a:lnTo>
                  <a:lnTo>
                    <a:pt x="35344" y="611149"/>
                  </a:lnTo>
                  <a:lnTo>
                    <a:pt x="33578" y="610768"/>
                  </a:lnTo>
                  <a:lnTo>
                    <a:pt x="33477" y="610514"/>
                  </a:lnTo>
                  <a:lnTo>
                    <a:pt x="33286" y="610387"/>
                  </a:lnTo>
                  <a:lnTo>
                    <a:pt x="34315" y="610260"/>
                  </a:lnTo>
                  <a:lnTo>
                    <a:pt x="36677" y="610387"/>
                  </a:lnTo>
                  <a:lnTo>
                    <a:pt x="35598" y="610641"/>
                  </a:lnTo>
                  <a:lnTo>
                    <a:pt x="34315" y="610768"/>
                  </a:lnTo>
                  <a:lnTo>
                    <a:pt x="38214" y="610768"/>
                  </a:lnTo>
                  <a:lnTo>
                    <a:pt x="38214" y="610069"/>
                  </a:lnTo>
                  <a:lnTo>
                    <a:pt x="38049" y="610006"/>
                  </a:lnTo>
                  <a:lnTo>
                    <a:pt x="40513" y="609625"/>
                  </a:lnTo>
                  <a:lnTo>
                    <a:pt x="40284" y="609523"/>
                  </a:lnTo>
                  <a:lnTo>
                    <a:pt x="41884" y="609257"/>
                  </a:lnTo>
                  <a:lnTo>
                    <a:pt x="38836" y="610260"/>
                  </a:lnTo>
                  <a:lnTo>
                    <a:pt x="40411" y="610133"/>
                  </a:lnTo>
                  <a:lnTo>
                    <a:pt x="40170" y="609879"/>
                  </a:lnTo>
                  <a:lnTo>
                    <a:pt x="43459" y="609879"/>
                  </a:lnTo>
                  <a:lnTo>
                    <a:pt x="43459" y="608355"/>
                  </a:lnTo>
                  <a:lnTo>
                    <a:pt x="42722" y="608355"/>
                  </a:lnTo>
                  <a:lnTo>
                    <a:pt x="43903" y="608228"/>
                  </a:lnTo>
                  <a:lnTo>
                    <a:pt x="43713" y="608012"/>
                  </a:lnTo>
                  <a:lnTo>
                    <a:pt x="45567" y="608355"/>
                  </a:lnTo>
                  <a:lnTo>
                    <a:pt x="45567" y="607720"/>
                  </a:lnTo>
                  <a:lnTo>
                    <a:pt x="44983" y="607720"/>
                  </a:lnTo>
                  <a:lnTo>
                    <a:pt x="45097" y="607593"/>
                  </a:lnTo>
                  <a:lnTo>
                    <a:pt x="45212" y="607466"/>
                  </a:lnTo>
                  <a:lnTo>
                    <a:pt x="46850" y="607339"/>
                  </a:lnTo>
                  <a:lnTo>
                    <a:pt x="46850" y="606742"/>
                  </a:lnTo>
                  <a:lnTo>
                    <a:pt x="45770" y="606831"/>
                  </a:lnTo>
                  <a:lnTo>
                    <a:pt x="45770" y="607339"/>
                  </a:lnTo>
                  <a:lnTo>
                    <a:pt x="45326" y="607339"/>
                  </a:lnTo>
                  <a:lnTo>
                    <a:pt x="44640" y="607339"/>
                  </a:lnTo>
                  <a:lnTo>
                    <a:pt x="43522" y="606894"/>
                  </a:lnTo>
                  <a:lnTo>
                    <a:pt x="44297" y="606958"/>
                  </a:lnTo>
                  <a:lnTo>
                    <a:pt x="45326" y="607085"/>
                  </a:lnTo>
                  <a:lnTo>
                    <a:pt x="45770" y="607339"/>
                  </a:lnTo>
                  <a:lnTo>
                    <a:pt x="45770" y="606831"/>
                  </a:lnTo>
                  <a:lnTo>
                    <a:pt x="42824" y="606577"/>
                  </a:lnTo>
                  <a:lnTo>
                    <a:pt x="42722" y="606831"/>
                  </a:lnTo>
                  <a:lnTo>
                    <a:pt x="43370" y="606882"/>
                  </a:lnTo>
                  <a:lnTo>
                    <a:pt x="43510" y="607339"/>
                  </a:lnTo>
                  <a:lnTo>
                    <a:pt x="43700" y="607593"/>
                  </a:lnTo>
                  <a:lnTo>
                    <a:pt x="44475" y="607529"/>
                  </a:lnTo>
                  <a:lnTo>
                    <a:pt x="43916" y="607656"/>
                  </a:lnTo>
                  <a:lnTo>
                    <a:pt x="44538" y="607593"/>
                  </a:lnTo>
                  <a:lnTo>
                    <a:pt x="44246" y="607847"/>
                  </a:lnTo>
                  <a:lnTo>
                    <a:pt x="43561" y="607847"/>
                  </a:lnTo>
                  <a:lnTo>
                    <a:pt x="43065" y="607847"/>
                  </a:lnTo>
                  <a:lnTo>
                    <a:pt x="42773" y="607847"/>
                  </a:lnTo>
                  <a:lnTo>
                    <a:pt x="42011" y="607847"/>
                  </a:lnTo>
                  <a:lnTo>
                    <a:pt x="42735" y="607771"/>
                  </a:lnTo>
                  <a:lnTo>
                    <a:pt x="41935" y="607593"/>
                  </a:lnTo>
                  <a:lnTo>
                    <a:pt x="41148" y="607847"/>
                  </a:lnTo>
                  <a:lnTo>
                    <a:pt x="40754" y="607974"/>
                  </a:lnTo>
                  <a:lnTo>
                    <a:pt x="41262" y="607923"/>
                  </a:lnTo>
                  <a:lnTo>
                    <a:pt x="41694" y="608228"/>
                  </a:lnTo>
                  <a:lnTo>
                    <a:pt x="40005" y="609396"/>
                  </a:lnTo>
                  <a:lnTo>
                    <a:pt x="39865" y="609333"/>
                  </a:lnTo>
                  <a:lnTo>
                    <a:pt x="39674" y="609244"/>
                  </a:lnTo>
                  <a:lnTo>
                    <a:pt x="39331" y="609625"/>
                  </a:lnTo>
                  <a:lnTo>
                    <a:pt x="36474" y="608736"/>
                  </a:lnTo>
                  <a:lnTo>
                    <a:pt x="35839" y="608990"/>
                  </a:lnTo>
                  <a:lnTo>
                    <a:pt x="37414" y="609244"/>
                  </a:lnTo>
                  <a:lnTo>
                    <a:pt x="37592" y="609523"/>
                  </a:lnTo>
                  <a:lnTo>
                    <a:pt x="38150" y="609879"/>
                  </a:lnTo>
                  <a:lnTo>
                    <a:pt x="35839" y="609879"/>
                  </a:lnTo>
                  <a:lnTo>
                    <a:pt x="35737" y="610006"/>
                  </a:lnTo>
                  <a:lnTo>
                    <a:pt x="35991" y="610133"/>
                  </a:lnTo>
                  <a:lnTo>
                    <a:pt x="35102" y="610133"/>
                  </a:lnTo>
                  <a:lnTo>
                    <a:pt x="35458" y="609879"/>
                  </a:lnTo>
                  <a:lnTo>
                    <a:pt x="35636" y="609752"/>
                  </a:lnTo>
                  <a:lnTo>
                    <a:pt x="33235" y="609498"/>
                  </a:lnTo>
                  <a:lnTo>
                    <a:pt x="35102" y="609244"/>
                  </a:lnTo>
                  <a:lnTo>
                    <a:pt x="33578" y="609244"/>
                  </a:lnTo>
                  <a:lnTo>
                    <a:pt x="33477" y="609117"/>
                  </a:lnTo>
                  <a:lnTo>
                    <a:pt x="32842" y="609117"/>
                  </a:lnTo>
                  <a:lnTo>
                    <a:pt x="32816" y="609371"/>
                  </a:lnTo>
                  <a:lnTo>
                    <a:pt x="32943" y="609498"/>
                  </a:lnTo>
                  <a:lnTo>
                    <a:pt x="32054" y="609498"/>
                  </a:lnTo>
                  <a:lnTo>
                    <a:pt x="31508" y="609244"/>
                  </a:lnTo>
                  <a:lnTo>
                    <a:pt x="29298" y="609117"/>
                  </a:lnTo>
                  <a:lnTo>
                    <a:pt x="29006" y="608863"/>
                  </a:lnTo>
                  <a:lnTo>
                    <a:pt x="27482" y="608863"/>
                  </a:lnTo>
                  <a:lnTo>
                    <a:pt x="29057" y="608990"/>
                  </a:lnTo>
                  <a:lnTo>
                    <a:pt x="27381" y="609333"/>
                  </a:lnTo>
                  <a:lnTo>
                    <a:pt x="27673" y="609371"/>
                  </a:lnTo>
                  <a:lnTo>
                    <a:pt x="27038" y="609752"/>
                  </a:lnTo>
                  <a:lnTo>
                    <a:pt x="26746" y="609790"/>
                  </a:lnTo>
                  <a:lnTo>
                    <a:pt x="26746" y="610387"/>
                  </a:lnTo>
                  <a:lnTo>
                    <a:pt x="26746" y="614070"/>
                  </a:lnTo>
                  <a:lnTo>
                    <a:pt x="26352" y="614324"/>
                  </a:lnTo>
                  <a:lnTo>
                    <a:pt x="25615" y="614451"/>
                  </a:lnTo>
                  <a:lnTo>
                    <a:pt x="25438" y="614502"/>
                  </a:lnTo>
                  <a:lnTo>
                    <a:pt x="25958" y="615213"/>
                  </a:lnTo>
                  <a:lnTo>
                    <a:pt x="22961" y="615213"/>
                  </a:lnTo>
                  <a:lnTo>
                    <a:pt x="23075" y="615086"/>
                  </a:lnTo>
                  <a:lnTo>
                    <a:pt x="23304" y="614832"/>
                  </a:lnTo>
                  <a:lnTo>
                    <a:pt x="22580" y="614832"/>
                  </a:lnTo>
                  <a:lnTo>
                    <a:pt x="24498" y="614324"/>
                  </a:lnTo>
                  <a:lnTo>
                    <a:pt x="24765" y="614324"/>
                  </a:lnTo>
                  <a:lnTo>
                    <a:pt x="24625" y="614286"/>
                  </a:lnTo>
                  <a:lnTo>
                    <a:pt x="24485" y="614324"/>
                  </a:lnTo>
                  <a:lnTo>
                    <a:pt x="24536" y="614197"/>
                  </a:lnTo>
                  <a:lnTo>
                    <a:pt x="21551" y="614324"/>
                  </a:lnTo>
                  <a:lnTo>
                    <a:pt x="21551" y="614832"/>
                  </a:lnTo>
                  <a:lnTo>
                    <a:pt x="19126" y="614832"/>
                  </a:lnTo>
                  <a:lnTo>
                    <a:pt x="19062" y="614705"/>
                  </a:lnTo>
                  <a:lnTo>
                    <a:pt x="18961" y="614502"/>
                  </a:lnTo>
                  <a:lnTo>
                    <a:pt x="19126" y="614578"/>
                  </a:lnTo>
                  <a:lnTo>
                    <a:pt x="20650" y="614705"/>
                  </a:lnTo>
                  <a:lnTo>
                    <a:pt x="21513" y="614641"/>
                  </a:lnTo>
                  <a:lnTo>
                    <a:pt x="21551" y="614832"/>
                  </a:lnTo>
                  <a:lnTo>
                    <a:pt x="21551" y="614324"/>
                  </a:lnTo>
                  <a:lnTo>
                    <a:pt x="19812" y="614197"/>
                  </a:lnTo>
                  <a:lnTo>
                    <a:pt x="21386" y="614197"/>
                  </a:lnTo>
                  <a:lnTo>
                    <a:pt x="21424" y="614324"/>
                  </a:lnTo>
                  <a:lnTo>
                    <a:pt x="21437" y="614197"/>
                  </a:lnTo>
                  <a:lnTo>
                    <a:pt x="21437" y="613943"/>
                  </a:lnTo>
                  <a:lnTo>
                    <a:pt x="22567" y="614070"/>
                  </a:lnTo>
                  <a:lnTo>
                    <a:pt x="24828" y="613943"/>
                  </a:lnTo>
                  <a:lnTo>
                    <a:pt x="24714" y="614070"/>
                  </a:lnTo>
                  <a:lnTo>
                    <a:pt x="24676" y="614273"/>
                  </a:lnTo>
                  <a:lnTo>
                    <a:pt x="24968" y="614197"/>
                  </a:lnTo>
                  <a:lnTo>
                    <a:pt x="25095" y="614324"/>
                  </a:lnTo>
                  <a:lnTo>
                    <a:pt x="25222" y="614324"/>
                  </a:lnTo>
                  <a:lnTo>
                    <a:pt x="25222" y="614197"/>
                  </a:lnTo>
                  <a:lnTo>
                    <a:pt x="25222" y="614070"/>
                  </a:lnTo>
                  <a:lnTo>
                    <a:pt x="26746" y="614070"/>
                  </a:lnTo>
                  <a:lnTo>
                    <a:pt x="26746" y="610387"/>
                  </a:lnTo>
                  <a:lnTo>
                    <a:pt x="26060" y="610387"/>
                  </a:lnTo>
                  <a:lnTo>
                    <a:pt x="26060" y="613181"/>
                  </a:lnTo>
                  <a:lnTo>
                    <a:pt x="25958" y="613435"/>
                  </a:lnTo>
                  <a:lnTo>
                    <a:pt x="24231" y="613562"/>
                  </a:lnTo>
                  <a:lnTo>
                    <a:pt x="23647" y="613689"/>
                  </a:lnTo>
                  <a:lnTo>
                    <a:pt x="24485" y="613689"/>
                  </a:lnTo>
                  <a:lnTo>
                    <a:pt x="25514" y="613816"/>
                  </a:lnTo>
                  <a:lnTo>
                    <a:pt x="24434" y="613943"/>
                  </a:lnTo>
                  <a:lnTo>
                    <a:pt x="21602" y="613435"/>
                  </a:lnTo>
                  <a:lnTo>
                    <a:pt x="20891" y="613308"/>
                  </a:lnTo>
                  <a:lnTo>
                    <a:pt x="20701" y="613435"/>
                  </a:lnTo>
                  <a:lnTo>
                    <a:pt x="20650" y="614070"/>
                  </a:lnTo>
                  <a:lnTo>
                    <a:pt x="18237" y="614197"/>
                  </a:lnTo>
                  <a:lnTo>
                    <a:pt x="18821" y="614451"/>
                  </a:lnTo>
                  <a:lnTo>
                    <a:pt x="17399" y="614387"/>
                  </a:lnTo>
                  <a:lnTo>
                    <a:pt x="17602" y="614705"/>
                  </a:lnTo>
                  <a:lnTo>
                    <a:pt x="17259" y="614705"/>
                  </a:lnTo>
                  <a:lnTo>
                    <a:pt x="17259" y="619912"/>
                  </a:lnTo>
                  <a:lnTo>
                    <a:pt x="14262" y="620293"/>
                  </a:lnTo>
                  <a:lnTo>
                    <a:pt x="16865" y="620420"/>
                  </a:lnTo>
                  <a:lnTo>
                    <a:pt x="16764" y="620674"/>
                  </a:lnTo>
                  <a:lnTo>
                    <a:pt x="14452" y="620483"/>
                  </a:lnTo>
                  <a:lnTo>
                    <a:pt x="14452" y="621690"/>
                  </a:lnTo>
                  <a:lnTo>
                    <a:pt x="13766" y="621753"/>
                  </a:lnTo>
                  <a:lnTo>
                    <a:pt x="13766" y="622198"/>
                  </a:lnTo>
                  <a:lnTo>
                    <a:pt x="12395" y="622439"/>
                  </a:lnTo>
                  <a:lnTo>
                    <a:pt x="11899" y="622325"/>
                  </a:lnTo>
                  <a:lnTo>
                    <a:pt x="11645" y="622503"/>
                  </a:lnTo>
                  <a:lnTo>
                    <a:pt x="11163" y="622833"/>
                  </a:lnTo>
                  <a:lnTo>
                    <a:pt x="10718" y="622579"/>
                  </a:lnTo>
                  <a:lnTo>
                    <a:pt x="11645" y="622503"/>
                  </a:lnTo>
                  <a:lnTo>
                    <a:pt x="11849" y="622325"/>
                  </a:lnTo>
                  <a:lnTo>
                    <a:pt x="10820" y="621944"/>
                  </a:lnTo>
                  <a:lnTo>
                    <a:pt x="13766" y="622198"/>
                  </a:lnTo>
                  <a:lnTo>
                    <a:pt x="13766" y="621753"/>
                  </a:lnTo>
                  <a:lnTo>
                    <a:pt x="13030" y="621817"/>
                  </a:lnTo>
                  <a:lnTo>
                    <a:pt x="12141" y="621690"/>
                  </a:lnTo>
                  <a:lnTo>
                    <a:pt x="12103" y="621398"/>
                  </a:lnTo>
                  <a:lnTo>
                    <a:pt x="14452" y="621690"/>
                  </a:lnTo>
                  <a:lnTo>
                    <a:pt x="14452" y="620483"/>
                  </a:lnTo>
                  <a:lnTo>
                    <a:pt x="13817" y="620420"/>
                  </a:lnTo>
                  <a:lnTo>
                    <a:pt x="13639" y="620293"/>
                  </a:lnTo>
                  <a:lnTo>
                    <a:pt x="13474" y="620166"/>
                  </a:lnTo>
                  <a:lnTo>
                    <a:pt x="15189" y="620166"/>
                  </a:lnTo>
                  <a:lnTo>
                    <a:pt x="14554" y="619912"/>
                  </a:lnTo>
                  <a:lnTo>
                    <a:pt x="17259" y="619912"/>
                  </a:lnTo>
                  <a:lnTo>
                    <a:pt x="17259" y="614705"/>
                  </a:lnTo>
                  <a:lnTo>
                    <a:pt x="17005" y="614705"/>
                  </a:lnTo>
                  <a:lnTo>
                    <a:pt x="17005" y="618388"/>
                  </a:lnTo>
                  <a:lnTo>
                    <a:pt x="16306" y="618705"/>
                  </a:lnTo>
                  <a:lnTo>
                    <a:pt x="15951" y="618693"/>
                  </a:lnTo>
                  <a:lnTo>
                    <a:pt x="15951" y="618858"/>
                  </a:lnTo>
                  <a:lnTo>
                    <a:pt x="15582" y="619023"/>
                  </a:lnTo>
                  <a:lnTo>
                    <a:pt x="15290" y="619404"/>
                  </a:lnTo>
                  <a:lnTo>
                    <a:pt x="13716" y="619404"/>
                  </a:lnTo>
                  <a:lnTo>
                    <a:pt x="14605" y="619023"/>
                  </a:lnTo>
                  <a:lnTo>
                    <a:pt x="13030" y="619023"/>
                  </a:lnTo>
                  <a:lnTo>
                    <a:pt x="15951" y="618858"/>
                  </a:lnTo>
                  <a:lnTo>
                    <a:pt x="15951" y="618693"/>
                  </a:lnTo>
                  <a:lnTo>
                    <a:pt x="15176" y="618642"/>
                  </a:lnTo>
                  <a:lnTo>
                    <a:pt x="10325" y="618388"/>
                  </a:lnTo>
                  <a:lnTo>
                    <a:pt x="13766" y="618388"/>
                  </a:lnTo>
                  <a:lnTo>
                    <a:pt x="13373" y="618261"/>
                  </a:lnTo>
                  <a:lnTo>
                    <a:pt x="11506" y="618261"/>
                  </a:lnTo>
                  <a:lnTo>
                    <a:pt x="10769" y="618261"/>
                  </a:lnTo>
                  <a:lnTo>
                    <a:pt x="9982" y="618261"/>
                  </a:lnTo>
                  <a:lnTo>
                    <a:pt x="9982" y="618388"/>
                  </a:lnTo>
                  <a:lnTo>
                    <a:pt x="8458" y="618388"/>
                  </a:lnTo>
                  <a:lnTo>
                    <a:pt x="8597" y="618261"/>
                  </a:lnTo>
                  <a:lnTo>
                    <a:pt x="7721" y="618261"/>
                  </a:lnTo>
                  <a:lnTo>
                    <a:pt x="7721" y="618007"/>
                  </a:lnTo>
                  <a:lnTo>
                    <a:pt x="9144" y="618134"/>
                  </a:lnTo>
                  <a:lnTo>
                    <a:pt x="10718" y="618007"/>
                  </a:lnTo>
                  <a:lnTo>
                    <a:pt x="12293" y="617880"/>
                  </a:lnTo>
                  <a:lnTo>
                    <a:pt x="14211" y="617550"/>
                  </a:lnTo>
                  <a:lnTo>
                    <a:pt x="15341" y="617753"/>
                  </a:lnTo>
                  <a:lnTo>
                    <a:pt x="13868" y="617753"/>
                  </a:lnTo>
                  <a:lnTo>
                    <a:pt x="13614" y="617880"/>
                  </a:lnTo>
                  <a:lnTo>
                    <a:pt x="12293" y="617880"/>
                  </a:lnTo>
                  <a:lnTo>
                    <a:pt x="11760" y="618134"/>
                  </a:lnTo>
                  <a:lnTo>
                    <a:pt x="12979" y="618134"/>
                  </a:lnTo>
                  <a:lnTo>
                    <a:pt x="13030" y="618007"/>
                  </a:lnTo>
                  <a:lnTo>
                    <a:pt x="17005" y="618388"/>
                  </a:lnTo>
                  <a:lnTo>
                    <a:pt x="17005" y="614705"/>
                  </a:lnTo>
                  <a:lnTo>
                    <a:pt x="15341" y="614705"/>
                  </a:lnTo>
                  <a:lnTo>
                    <a:pt x="15189" y="614578"/>
                  </a:lnTo>
                  <a:lnTo>
                    <a:pt x="15024" y="614451"/>
                  </a:lnTo>
                  <a:lnTo>
                    <a:pt x="15557" y="614273"/>
                  </a:lnTo>
                  <a:lnTo>
                    <a:pt x="16167" y="614286"/>
                  </a:lnTo>
                  <a:lnTo>
                    <a:pt x="17602" y="614070"/>
                  </a:lnTo>
                  <a:lnTo>
                    <a:pt x="16014" y="614108"/>
                  </a:lnTo>
                  <a:lnTo>
                    <a:pt x="17653" y="613562"/>
                  </a:lnTo>
                  <a:lnTo>
                    <a:pt x="20650" y="614070"/>
                  </a:lnTo>
                  <a:lnTo>
                    <a:pt x="20650" y="613422"/>
                  </a:lnTo>
                  <a:lnTo>
                    <a:pt x="20218" y="613308"/>
                  </a:lnTo>
                  <a:lnTo>
                    <a:pt x="18338" y="612800"/>
                  </a:lnTo>
                  <a:lnTo>
                    <a:pt x="19418" y="612800"/>
                  </a:lnTo>
                  <a:lnTo>
                    <a:pt x="19621" y="612673"/>
                  </a:lnTo>
                  <a:lnTo>
                    <a:pt x="20599" y="612800"/>
                  </a:lnTo>
                  <a:lnTo>
                    <a:pt x="20789" y="612673"/>
                  </a:lnTo>
                  <a:lnTo>
                    <a:pt x="21183" y="612419"/>
                  </a:lnTo>
                  <a:lnTo>
                    <a:pt x="19710" y="612292"/>
                  </a:lnTo>
                  <a:lnTo>
                    <a:pt x="19812" y="612038"/>
                  </a:lnTo>
                  <a:lnTo>
                    <a:pt x="19862" y="611911"/>
                  </a:lnTo>
                  <a:lnTo>
                    <a:pt x="19723" y="611911"/>
                  </a:lnTo>
                  <a:lnTo>
                    <a:pt x="20866" y="611784"/>
                  </a:lnTo>
                  <a:lnTo>
                    <a:pt x="22021" y="611657"/>
                  </a:lnTo>
                  <a:lnTo>
                    <a:pt x="22098" y="611886"/>
                  </a:lnTo>
                  <a:lnTo>
                    <a:pt x="21971" y="612038"/>
                  </a:lnTo>
                  <a:lnTo>
                    <a:pt x="20891" y="612038"/>
                  </a:lnTo>
                  <a:lnTo>
                    <a:pt x="20599" y="612165"/>
                  </a:lnTo>
                  <a:lnTo>
                    <a:pt x="22275" y="612419"/>
                  </a:lnTo>
                  <a:lnTo>
                    <a:pt x="22313" y="612927"/>
                  </a:lnTo>
                  <a:lnTo>
                    <a:pt x="25222" y="612927"/>
                  </a:lnTo>
                  <a:lnTo>
                    <a:pt x="25019" y="613181"/>
                  </a:lnTo>
                  <a:lnTo>
                    <a:pt x="26060" y="613181"/>
                  </a:lnTo>
                  <a:lnTo>
                    <a:pt x="26060" y="610387"/>
                  </a:lnTo>
                  <a:lnTo>
                    <a:pt x="25590" y="610387"/>
                  </a:lnTo>
                  <a:lnTo>
                    <a:pt x="25082" y="610311"/>
                  </a:lnTo>
                  <a:lnTo>
                    <a:pt x="26746" y="610387"/>
                  </a:lnTo>
                  <a:lnTo>
                    <a:pt x="26746" y="609790"/>
                  </a:lnTo>
                  <a:lnTo>
                    <a:pt x="25958" y="609879"/>
                  </a:lnTo>
                  <a:lnTo>
                    <a:pt x="24333" y="609752"/>
                  </a:lnTo>
                  <a:lnTo>
                    <a:pt x="23939" y="609498"/>
                  </a:lnTo>
                  <a:lnTo>
                    <a:pt x="23749" y="609371"/>
                  </a:lnTo>
                  <a:lnTo>
                    <a:pt x="21386" y="609371"/>
                  </a:lnTo>
                  <a:lnTo>
                    <a:pt x="20993" y="609625"/>
                  </a:lnTo>
                  <a:lnTo>
                    <a:pt x="20053" y="609879"/>
                  </a:lnTo>
                  <a:lnTo>
                    <a:pt x="22174" y="610006"/>
                  </a:lnTo>
                  <a:lnTo>
                    <a:pt x="23355" y="609498"/>
                  </a:lnTo>
                  <a:lnTo>
                    <a:pt x="24053" y="610171"/>
                  </a:lnTo>
                  <a:lnTo>
                    <a:pt x="23698" y="610133"/>
                  </a:lnTo>
                  <a:lnTo>
                    <a:pt x="23545" y="610514"/>
                  </a:lnTo>
                  <a:lnTo>
                    <a:pt x="25463" y="610768"/>
                  </a:lnTo>
                  <a:lnTo>
                    <a:pt x="22174" y="610768"/>
                  </a:lnTo>
                  <a:lnTo>
                    <a:pt x="21094" y="611276"/>
                  </a:lnTo>
                  <a:lnTo>
                    <a:pt x="23799" y="611149"/>
                  </a:lnTo>
                  <a:lnTo>
                    <a:pt x="23698" y="611403"/>
                  </a:lnTo>
                  <a:lnTo>
                    <a:pt x="20548" y="611276"/>
                  </a:lnTo>
                  <a:lnTo>
                    <a:pt x="22275" y="611657"/>
                  </a:lnTo>
                  <a:lnTo>
                    <a:pt x="19126" y="611403"/>
                  </a:lnTo>
                  <a:lnTo>
                    <a:pt x="18961" y="611568"/>
                  </a:lnTo>
                  <a:lnTo>
                    <a:pt x="18288" y="611314"/>
                  </a:lnTo>
                  <a:lnTo>
                    <a:pt x="19812" y="611403"/>
                  </a:lnTo>
                  <a:lnTo>
                    <a:pt x="20447" y="611276"/>
                  </a:lnTo>
                  <a:lnTo>
                    <a:pt x="20916" y="611149"/>
                  </a:lnTo>
                  <a:lnTo>
                    <a:pt x="21386" y="611022"/>
                  </a:lnTo>
                  <a:lnTo>
                    <a:pt x="18237" y="611149"/>
                  </a:lnTo>
                  <a:lnTo>
                    <a:pt x="18808" y="610895"/>
                  </a:lnTo>
                  <a:lnTo>
                    <a:pt x="19126" y="610743"/>
                  </a:lnTo>
                  <a:lnTo>
                    <a:pt x="19304" y="610666"/>
                  </a:lnTo>
                  <a:lnTo>
                    <a:pt x="19685" y="610387"/>
                  </a:lnTo>
                  <a:lnTo>
                    <a:pt x="19824" y="610247"/>
                  </a:lnTo>
                  <a:lnTo>
                    <a:pt x="19024" y="610006"/>
                  </a:lnTo>
                  <a:lnTo>
                    <a:pt x="20205" y="609752"/>
                  </a:lnTo>
                  <a:lnTo>
                    <a:pt x="20421" y="609498"/>
                  </a:lnTo>
                  <a:lnTo>
                    <a:pt x="20650" y="609244"/>
                  </a:lnTo>
                  <a:lnTo>
                    <a:pt x="18872" y="609155"/>
                  </a:lnTo>
                  <a:lnTo>
                    <a:pt x="18872" y="610616"/>
                  </a:lnTo>
                  <a:lnTo>
                    <a:pt x="16814" y="610450"/>
                  </a:lnTo>
                  <a:lnTo>
                    <a:pt x="16814" y="611022"/>
                  </a:lnTo>
                  <a:lnTo>
                    <a:pt x="15824" y="611022"/>
                  </a:lnTo>
                  <a:lnTo>
                    <a:pt x="16471" y="610895"/>
                  </a:lnTo>
                  <a:lnTo>
                    <a:pt x="16814" y="611022"/>
                  </a:lnTo>
                  <a:lnTo>
                    <a:pt x="16814" y="610450"/>
                  </a:lnTo>
                  <a:lnTo>
                    <a:pt x="16078" y="610387"/>
                  </a:lnTo>
                  <a:lnTo>
                    <a:pt x="18440" y="610387"/>
                  </a:lnTo>
                  <a:lnTo>
                    <a:pt x="18846" y="610603"/>
                  </a:lnTo>
                  <a:lnTo>
                    <a:pt x="18872" y="609155"/>
                  </a:lnTo>
                  <a:lnTo>
                    <a:pt x="18186" y="609117"/>
                  </a:lnTo>
                  <a:lnTo>
                    <a:pt x="17741" y="609371"/>
                  </a:lnTo>
                  <a:lnTo>
                    <a:pt x="16814" y="609498"/>
                  </a:lnTo>
                  <a:lnTo>
                    <a:pt x="17348" y="609244"/>
                  </a:lnTo>
                  <a:lnTo>
                    <a:pt x="15290" y="609244"/>
                  </a:lnTo>
                  <a:lnTo>
                    <a:pt x="14935" y="609117"/>
                  </a:lnTo>
                  <a:lnTo>
                    <a:pt x="14351" y="609371"/>
                  </a:lnTo>
                  <a:lnTo>
                    <a:pt x="16027" y="609498"/>
                  </a:lnTo>
                  <a:lnTo>
                    <a:pt x="10769" y="609752"/>
                  </a:lnTo>
                  <a:lnTo>
                    <a:pt x="14503" y="611022"/>
                  </a:lnTo>
                  <a:lnTo>
                    <a:pt x="15735" y="611022"/>
                  </a:lnTo>
                  <a:lnTo>
                    <a:pt x="15925" y="611276"/>
                  </a:lnTo>
                  <a:lnTo>
                    <a:pt x="15290" y="611403"/>
                  </a:lnTo>
                  <a:lnTo>
                    <a:pt x="16814" y="611403"/>
                  </a:lnTo>
                  <a:lnTo>
                    <a:pt x="17208" y="611403"/>
                  </a:lnTo>
                  <a:lnTo>
                    <a:pt x="17551" y="611530"/>
                  </a:lnTo>
                  <a:lnTo>
                    <a:pt x="16713" y="611657"/>
                  </a:lnTo>
                  <a:lnTo>
                    <a:pt x="18796" y="611746"/>
                  </a:lnTo>
                  <a:lnTo>
                    <a:pt x="18681" y="611886"/>
                  </a:lnTo>
                  <a:lnTo>
                    <a:pt x="14655" y="611784"/>
                  </a:lnTo>
                  <a:lnTo>
                    <a:pt x="16090" y="611530"/>
                  </a:lnTo>
                  <a:lnTo>
                    <a:pt x="14452" y="611530"/>
                  </a:lnTo>
                  <a:lnTo>
                    <a:pt x="13030" y="611530"/>
                  </a:lnTo>
                  <a:lnTo>
                    <a:pt x="14351" y="611784"/>
                  </a:lnTo>
                  <a:lnTo>
                    <a:pt x="16078" y="612292"/>
                  </a:lnTo>
                  <a:lnTo>
                    <a:pt x="13906" y="612292"/>
                  </a:lnTo>
                  <a:lnTo>
                    <a:pt x="13766" y="612419"/>
                  </a:lnTo>
                  <a:lnTo>
                    <a:pt x="14998" y="612546"/>
                  </a:lnTo>
                  <a:lnTo>
                    <a:pt x="15455" y="612648"/>
                  </a:lnTo>
                  <a:lnTo>
                    <a:pt x="14503" y="612800"/>
                  </a:lnTo>
                  <a:lnTo>
                    <a:pt x="15582" y="612800"/>
                  </a:lnTo>
                  <a:lnTo>
                    <a:pt x="16814" y="612673"/>
                  </a:lnTo>
                  <a:lnTo>
                    <a:pt x="17551" y="613308"/>
                  </a:lnTo>
                  <a:lnTo>
                    <a:pt x="14401" y="613054"/>
                  </a:lnTo>
                  <a:lnTo>
                    <a:pt x="16078" y="613562"/>
                  </a:lnTo>
                  <a:lnTo>
                    <a:pt x="14503" y="613435"/>
                  </a:lnTo>
                  <a:lnTo>
                    <a:pt x="14554" y="613181"/>
                  </a:lnTo>
                  <a:lnTo>
                    <a:pt x="13030" y="613435"/>
                  </a:lnTo>
                  <a:lnTo>
                    <a:pt x="12382" y="613816"/>
                  </a:lnTo>
                  <a:lnTo>
                    <a:pt x="13868" y="613943"/>
                  </a:lnTo>
                  <a:lnTo>
                    <a:pt x="14554" y="614070"/>
                  </a:lnTo>
                  <a:lnTo>
                    <a:pt x="14084" y="614172"/>
                  </a:lnTo>
                  <a:lnTo>
                    <a:pt x="15836" y="614172"/>
                  </a:lnTo>
                  <a:lnTo>
                    <a:pt x="13957" y="614197"/>
                  </a:lnTo>
                  <a:lnTo>
                    <a:pt x="13169" y="614197"/>
                  </a:lnTo>
                  <a:lnTo>
                    <a:pt x="13830" y="614172"/>
                  </a:lnTo>
                  <a:lnTo>
                    <a:pt x="13030" y="614070"/>
                  </a:lnTo>
                  <a:lnTo>
                    <a:pt x="13131" y="614222"/>
                  </a:lnTo>
                  <a:lnTo>
                    <a:pt x="13766" y="614375"/>
                  </a:lnTo>
                  <a:lnTo>
                    <a:pt x="13030" y="614324"/>
                  </a:lnTo>
                  <a:lnTo>
                    <a:pt x="14998" y="615086"/>
                  </a:lnTo>
                  <a:lnTo>
                    <a:pt x="11696" y="615213"/>
                  </a:lnTo>
                  <a:lnTo>
                    <a:pt x="12242" y="615340"/>
                  </a:lnTo>
                  <a:lnTo>
                    <a:pt x="15290" y="615975"/>
                  </a:lnTo>
                  <a:lnTo>
                    <a:pt x="14846" y="615937"/>
                  </a:lnTo>
                  <a:lnTo>
                    <a:pt x="14846" y="616356"/>
                  </a:lnTo>
                  <a:lnTo>
                    <a:pt x="13030" y="616356"/>
                  </a:lnTo>
                  <a:lnTo>
                    <a:pt x="13119" y="616229"/>
                  </a:lnTo>
                  <a:lnTo>
                    <a:pt x="13208" y="616102"/>
                  </a:lnTo>
                  <a:lnTo>
                    <a:pt x="13296" y="615975"/>
                  </a:lnTo>
                  <a:lnTo>
                    <a:pt x="14846" y="616356"/>
                  </a:lnTo>
                  <a:lnTo>
                    <a:pt x="14846" y="615937"/>
                  </a:lnTo>
                  <a:lnTo>
                    <a:pt x="13411" y="615797"/>
                  </a:lnTo>
                  <a:lnTo>
                    <a:pt x="12839" y="615746"/>
                  </a:lnTo>
                  <a:lnTo>
                    <a:pt x="12585" y="615721"/>
                  </a:lnTo>
                  <a:lnTo>
                    <a:pt x="6985" y="615975"/>
                  </a:lnTo>
                  <a:lnTo>
                    <a:pt x="6146" y="615848"/>
                  </a:lnTo>
                  <a:lnTo>
                    <a:pt x="6261" y="615721"/>
                  </a:lnTo>
                  <a:lnTo>
                    <a:pt x="5753" y="615721"/>
                  </a:lnTo>
                  <a:lnTo>
                    <a:pt x="4622" y="615975"/>
                  </a:lnTo>
                  <a:lnTo>
                    <a:pt x="6591" y="616229"/>
                  </a:lnTo>
                  <a:lnTo>
                    <a:pt x="10858" y="616356"/>
                  </a:lnTo>
                  <a:lnTo>
                    <a:pt x="11468" y="616242"/>
                  </a:lnTo>
                  <a:lnTo>
                    <a:pt x="10515" y="616610"/>
                  </a:lnTo>
                  <a:lnTo>
                    <a:pt x="12293" y="616610"/>
                  </a:lnTo>
                  <a:lnTo>
                    <a:pt x="12141" y="616229"/>
                  </a:lnTo>
                  <a:lnTo>
                    <a:pt x="13423" y="616737"/>
                  </a:lnTo>
                  <a:lnTo>
                    <a:pt x="14554" y="616483"/>
                  </a:lnTo>
                  <a:lnTo>
                    <a:pt x="16129" y="616737"/>
                  </a:lnTo>
                  <a:lnTo>
                    <a:pt x="13169" y="617372"/>
                  </a:lnTo>
                  <a:lnTo>
                    <a:pt x="13792" y="617474"/>
                  </a:lnTo>
                  <a:lnTo>
                    <a:pt x="9385" y="617372"/>
                  </a:lnTo>
                  <a:lnTo>
                    <a:pt x="9296" y="617118"/>
                  </a:lnTo>
                  <a:lnTo>
                    <a:pt x="9245" y="616991"/>
                  </a:lnTo>
                  <a:lnTo>
                    <a:pt x="9042" y="617118"/>
                  </a:lnTo>
                  <a:lnTo>
                    <a:pt x="7569" y="617118"/>
                  </a:lnTo>
                  <a:lnTo>
                    <a:pt x="6934" y="616991"/>
                  </a:lnTo>
                  <a:lnTo>
                    <a:pt x="8166" y="617372"/>
                  </a:lnTo>
                  <a:lnTo>
                    <a:pt x="6146" y="617626"/>
                  </a:lnTo>
                  <a:lnTo>
                    <a:pt x="8458" y="617880"/>
                  </a:lnTo>
                  <a:lnTo>
                    <a:pt x="6146" y="617880"/>
                  </a:lnTo>
                  <a:lnTo>
                    <a:pt x="8013" y="618388"/>
                  </a:lnTo>
                  <a:lnTo>
                    <a:pt x="7226" y="618388"/>
                  </a:lnTo>
                  <a:lnTo>
                    <a:pt x="5410" y="618769"/>
                  </a:lnTo>
                  <a:lnTo>
                    <a:pt x="6731" y="618896"/>
                  </a:lnTo>
                  <a:lnTo>
                    <a:pt x="10769" y="618642"/>
                  </a:lnTo>
                  <a:lnTo>
                    <a:pt x="13081" y="618642"/>
                  </a:lnTo>
                  <a:lnTo>
                    <a:pt x="12039" y="618769"/>
                  </a:lnTo>
                  <a:lnTo>
                    <a:pt x="12534" y="619404"/>
                  </a:lnTo>
                  <a:lnTo>
                    <a:pt x="13131" y="619404"/>
                  </a:lnTo>
                  <a:lnTo>
                    <a:pt x="13081" y="619785"/>
                  </a:lnTo>
                  <a:lnTo>
                    <a:pt x="10668" y="619785"/>
                  </a:lnTo>
                  <a:lnTo>
                    <a:pt x="10731" y="619658"/>
                  </a:lnTo>
                  <a:lnTo>
                    <a:pt x="10858" y="619404"/>
                  </a:lnTo>
                  <a:lnTo>
                    <a:pt x="7721" y="619531"/>
                  </a:lnTo>
                  <a:lnTo>
                    <a:pt x="7226" y="619912"/>
                  </a:lnTo>
                  <a:lnTo>
                    <a:pt x="10477" y="619658"/>
                  </a:lnTo>
                  <a:lnTo>
                    <a:pt x="8458" y="620039"/>
                  </a:lnTo>
                  <a:lnTo>
                    <a:pt x="12382" y="620039"/>
                  </a:lnTo>
                  <a:lnTo>
                    <a:pt x="12293" y="620293"/>
                  </a:lnTo>
                  <a:lnTo>
                    <a:pt x="10515" y="620166"/>
                  </a:lnTo>
                  <a:lnTo>
                    <a:pt x="11404" y="620420"/>
                  </a:lnTo>
                  <a:lnTo>
                    <a:pt x="9982" y="620420"/>
                  </a:lnTo>
                  <a:lnTo>
                    <a:pt x="9639" y="620293"/>
                  </a:lnTo>
                  <a:lnTo>
                    <a:pt x="9144" y="620166"/>
                  </a:lnTo>
                  <a:lnTo>
                    <a:pt x="8458" y="620166"/>
                  </a:lnTo>
                  <a:lnTo>
                    <a:pt x="9042" y="620674"/>
                  </a:lnTo>
                  <a:lnTo>
                    <a:pt x="8991" y="620801"/>
                  </a:lnTo>
                  <a:lnTo>
                    <a:pt x="8458" y="621309"/>
                  </a:lnTo>
                  <a:lnTo>
                    <a:pt x="11010" y="621055"/>
                  </a:lnTo>
                  <a:lnTo>
                    <a:pt x="11658" y="621258"/>
                  </a:lnTo>
                  <a:lnTo>
                    <a:pt x="11353" y="621309"/>
                  </a:lnTo>
                  <a:lnTo>
                    <a:pt x="10769" y="621309"/>
                  </a:lnTo>
                  <a:lnTo>
                    <a:pt x="10033" y="622198"/>
                  </a:lnTo>
                  <a:lnTo>
                    <a:pt x="7226" y="622706"/>
                  </a:lnTo>
                  <a:lnTo>
                    <a:pt x="10769" y="623468"/>
                  </a:lnTo>
                  <a:lnTo>
                    <a:pt x="10744" y="623214"/>
                  </a:lnTo>
                  <a:lnTo>
                    <a:pt x="10617" y="623087"/>
                  </a:lnTo>
                  <a:lnTo>
                    <a:pt x="11506" y="623087"/>
                  </a:lnTo>
                  <a:lnTo>
                    <a:pt x="11645" y="623214"/>
                  </a:lnTo>
                  <a:lnTo>
                    <a:pt x="11506" y="623341"/>
                  </a:lnTo>
                  <a:lnTo>
                    <a:pt x="12242" y="623341"/>
                  </a:lnTo>
                  <a:lnTo>
                    <a:pt x="12141" y="623087"/>
                  </a:lnTo>
                  <a:lnTo>
                    <a:pt x="12141" y="622833"/>
                  </a:lnTo>
                  <a:lnTo>
                    <a:pt x="12433" y="622744"/>
                  </a:lnTo>
                  <a:lnTo>
                    <a:pt x="14058" y="623087"/>
                  </a:lnTo>
                  <a:lnTo>
                    <a:pt x="17551" y="623214"/>
                  </a:lnTo>
                  <a:lnTo>
                    <a:pt x="14147" y="623519"/>
                  </a:lnTo>
                  <a:lnTo>
                    <a:pt x="16027" y="623849"/>
                  </a:lnTo>
                  <a:lnTo>
                    <a:pt x="12331" y="623684"/>
                  </a:lnTo>
                  <a:lnTo>
                    <a:pt x="13131" y="623341"/>
                  </a:lnTo>
                  <a:lnTo>
                    <a:pt x="13449" y="623392"/>
                  </a:lnTo>
                  <a:lnTo>
                    <a:pt x="13563" y="623214"/>
                  </a:lnTo>
                  <a:lnTo>
                    <a:pt x="10248" y="623595"/>
                  </a:lnTo>
                  <a:lnTo>
                    <a:pt x="9194" y="623722"/>
                  </a:lnTo>
                  <a:lnTo>
                    <a:pt x="10947" y="623722"/>
                  </a:lnTo>
                  <a:lnTo>
                    <a:pt x="11226" y="623760"/>
                  </a:lnTo>
                  <a:lnTo>
                    <a:pt x="11417" y="623849"/>
                  </a:lnTo>
                  <a:lnTo>
                    <a:pt x="8115" y="623722"/>
                  </a:lnTo>
                  <a:lnTo>
                    <a:pt x="9829" y="624357"/>
                  </a:lnTo>
                  <a:lnTo>
                    <a:pt x="11404" y="624103"/>
                  </a:lnTo>
                  <a:lnTo>
                    <a:pt x="11925" y="623874"/>
                  </a:lnTo>
                  <a:lnTo>
                    <a:pt x="17551" y="624738"/>
                  </a:lnTo>
                  <a:lnTo>
                    <a:pt x="15786" y="624649"/>
                  </a:lnTo>
                  <a:lnTo>
                    <a:pt x="15290" y="624814"/>
                  </a:lnTo>
                  <a:lnTo>
                    <a:pt x="15290" y="625119"/>
                  </a:lnTo>
                  <a:lnTo>
                    <a:pt x="15138" y="625246"/>
                  </a:lnTo>
                  <a:lnTo>
                    <a:pt x="13766" y="625373"/>
                  </a:lnTo>
                  <a:lnTo>
                    <a:pt x="13233" y="625119"/>
                  </a:lnTo>
                  <a:lnTo>
                    <a:pt x="13906" y="625119"/>
                  </a:lnTo>
                  <a:lnTo>
                    <a:pt x="15138" y="624992"/>
                  </a:lnTo>
                  <a:lnTo>
                    <a:pt x="15290" y="625119"/>
                  </a:lnTo>
                  <a:lnTo>
                    <a:pt x="15290" y="624814"/>
                  </a:lnTo>
                  <a:lnTo>
                    <a:pt x="13182" y="625094"/>
                  </a:lnTo>
                  <a:lnTo>
                    <a:pt x="12966" y="624992"/>
                  </a:lnTo>
                  <a:lnTo>
                    <a:pt x="15786" y="624738"/>
                  </a:lnTo>
                  <a:lnTo>
                    <a:pt x="12979" y="624484"/>
                  </a:lnTo>
                  <a:lnTo>
                    <a:pt x="12738" y="624738"/>
                  </a:lnTo>
                  <a:lnTo>
                    <a:pt x="12725" y="624878"/>
                  </a:lnTo>
                  <a:lnTo>
                    <a:pt x="12433" y="624738"/>
                  </a:lnTo>
                  <a:lnTo>
                    <a:pt x="9525" y="624852"/>
                  </a:lnTo>
                  <a:lnTo>
                    <a:pt x="10718" y="624992"/>
                  </a:lnTo>
                  <a:lnTo>
                    <a:pt x="10083" y="625500"/>
                  </a:lnTo>
                  <a:lnTo>
                    <a:pt x="13081" y="625373"/>
                  </a:lnTo>
                  <a:lnTo>
                    <a:pt x="14097" y="626008"/>
                  </a:lnTo>
                  <a:lnTo>
                    <a:pt x="51181" y="626008"/>
                  </a:lnTo>
                  <a:lnTo>
                    <a:pt x="47294" y="625754"/>
                  </a:lnTo>
                  <a:lnTo>
                    <a:pt x="49212" y="625754"/>
                  </a:lnTo>
                  <a:lnTo>
                    <a:pt x="49707" y="625627"/>
                  </a:lnTo>
                  <a:lnTo>
                    <a:pt x="50342" y="625373"/>
                  </a:lnTo>
                  <a:lnTo>
                    <a:pt x="48577" y="625500"/>
                  </a:lnTo>
                  <a:lnTo>
                    <a:pt x="45770" y="625627"/>
                  </a:lnTo>
                  <a:lnTo>
                    <a:pt x="45961" y="625373"/>
                  </a:lnTo>
                  <a:lnTo>
                    <a:pt x="44932" y="625373"/>
                  </a:lnTo>
                  <a:lnTo>
                    <a:pt x="45034" y="625119"/>
                  </a:lnTo>
                  <a:lnTo>
                    <a:pt x="51523" y="624992"/>
                  </a:lnTo>
                  <a:lnTo>
                    <a:pt x="43408" y="624611"/>
                  </a:lnTo>
                  <a:lnTo>
                    <a:pt x="49606" y="624484"/>
                  </a:lnTo>
                  <a:lnTo>
                    <a:pt x="49669" y="624230"/>
                  </a:lnTo>
                  <a:lnTo>
                    <a:pt x="50342" y="624230"/>
                  </a:lnTo>
                  <a:lnTo>
                    <a:pt x="50571" y="624103"/>
                  </a:lnTo>
                  <a:lnTo>
                    <a:pt x="51028" y="623849"/>
                  </a:lnTo>
                  <a:lnTo>
                    <a:pt x="56781" y="625119"/>
                  </a:lnTo>
                  <a:lnTo>
                    <a:pt x="59486" y="624357"/>
                  </a:lnTo>
                  <a:lnTo>
                    <a:pt x="56680" y="624357"/>
                  </a:lnTo>
                  <a:lnTo>
                    <a:pt x="56438" y="624230"/>
                  </a:lnTo>
                  <a:lnTo>
                    <a:pt x="57467" y="623849"/>
                  </a:lnTo>
                  <a:lnTo>
                    <a:pt x="59778" y="624103"/>
                  </a:lnTo>
                  <a:lnTo>
                    <a:pt x="59486" y="624230"/>
                  </a:lnTo>
                  <a:lnTo>
                    <a:pt x="60617" y="623976"/>
                  </a:lnTo>
                  <a:lnTo>
                    <a:pt x="59728" y="623722"/>
                  </a:lnTo>
                  <a:lnTo>
                    <a:pt x="62534" y="623849"/>
                  </a:lnTo>
                  <a:lnTo>
                    <a:pt x="63322" y="623214"/>
                  </a:lnTo>
                  <a:lnTo>
                    <a:pt x="61353" y="623722"/>
                  </a:lnTo>
                  <a:lnTo>
                    <a:pt x="60274" y="623468"/>
                  </a:lnTo>
                  <a:lnTo>
                    <a:pt x="62166" y="622338"/>
                  </a:lnTo>
                  <a:lnTo>
                    <a:pt x="62382" y="621944"/>
                  </a:lnTo>
                  <a:lnTo>
                    <a:pt x="62445" y="621817"/>
                  </a:lnTo>
                  <a:lnTo>
                    <a:pt x="62839" y="621055"/>
                  </a:lnTo>
                  <a:lnTo>
                    <a:pt x="62979" y="620801"/>
                  </a:lnTo>
                  <a:lnTo>
                    <a:pt x="62750" y="620674"/>
                  </a:lnTo>
                  <a:lnTo>
                    <a:pt x="61404" y="619912"/>
                  </a:lnTo>
                  <a:lnTo>
                    <a:pt x="61175" y="619785"/>
                  </a:lnTo>
                  <a:lnTo>
                    <a:pt x="60274" y="619277"/>
                  </a:lnTo>
                  <a:lnTo>
                    <a:pt x="63373" y="619277"/>
                  </a:lnTo>
                  <a:close/>
                </a:path>
                <a:path w="985520" h="730885">
                  <a:moveTo>
                    <a:pt x="63461" y="674484"/>
                  </a:moveTo>
                  <a:lnTo>
                    <a:pt x="63233" y="674408"/>
                  </a:lnTo>
                  <a:lnTo>
                    <a:pt x="63461" y="674484"/>
                  </a:lnTo>
                  <a:close/>
                </a:path>
                <a:path w="985520" h="730885">
                  <a:moveTo>
                    <a:pt x="63792" y="723887"/>
                  </a:moveTo>
                  <a:lnTo>
                    <a:pt x="63512" y="723798"/>
                  </a:lnTo>
                  <a:lnTo>
                    <a:pt x="62674" y="723798"/>
                  </a:lnTo>
                  <a:lnTo>
                    <a:pt x="63792" y="723887"/>
                  </a:lnTo>
                  <a:close/>
                </a:path>
                <a:path w="985520" h="730885">
                  <a:moveTo>
                    <a:pt x="64008" y="691819"/>
                  </a:moveTo>
                  <a:lnTo>
                    <a:pt x="63614" y="691794"/>
                  </a:lnTo>
                  <a:lnTo>
                    <a:pt x="63817" y="691870"/>
                  </a:lnTo>
                  <a:lnTo>
                    <a:pt x="64008" y="691819"/>
                  </a:lnTo>
                  <a:close/>
                </a:path>
                <a:path w="985520" h="730885">
                  <a:moveTo>
                    <a:pt x="64008" y="674522"/>
                  </a:moveTo>
                  <a:lnTo>
                    <a:pt x="63614" y="674522"/>
                  </a:lnTo>
                  <a:lnTo>
                    <a:pt x="63461" y="674484"/>
                  </a:lnTo>
                  <a:lnTo>
                    <a:pt x="63665" y="674649"/>
                  </a:lnTo>
                  <a:lnTo>
                    <a:pt x="64008" y="674522"/>
                  </a:lnTo>
                  <a:close/>
                </a:path>
                <a:path w="985520" h="730885">
                  <a:moveTo>
                    <a:pt x="64096" y="720826"/>
                  </a:moveTo>
                  <a:lnTo>
                    <a:pt x="63373" y="721004"/>
                  </a:lnTo>
                  <a:lnTo>
                    <a:pt x="63855" y="721004"/>
                  </a:lnTo>
                  <a:lnTo>
                    <a:pt x="64096" y="720826"/>
                  </a:lnTo>
                  <a:close/>
                </a:path>
                <a:path w="985520" h="730885">
                  <a:moveTo>
                    <a:pt x="64401" y="649503"/>
                  </a:moveTo>
                  <a:lnTo>
                    <a:pt x="62382" y="649579"/>
                  </a:lnTo>
                  <a:lnTo>
                    <a:pt x="63906" y="649757"/>
                  </a:lnTo>
                  <a:lnTo>
                    <a:pt x="64401" y="649503"/>
                  </a:lnTo>
                  <a:close/>
                </a:path>
                <a:path w="985520" h="730885">
                  <a:moveTo>
                    <a:pt x="64643" y="650646"/>
                  </a:moveTo>
                  <a:lnTo>
                    <a:pt x="63169" y="650646"/>
                  </a:lnTo>
                  <a:lnTo>
                    <a:pt x="63119" y="650773"/>
                  </a:lnTo>
                  <a:lnTo>
                    <a:pt x="62433" y="650900"/>
                  </a:lnTo>
                  <a:lnTo>
                    <a:pt x="64643" y="650646"/>
                  </a:lnTo>
                  <a:close/>
                </a:path>
                <a:path w="985520" h="730885">
                  <a:moveTo>
                    <a:pt x="64897" y="720623"/>
                  </a:moveTo>
                  <a:lnTo>
                    <a:pt x="64846" y="720242"/>
                  </a:lnTo>
                  <a:lnTo>
                    <a:pt x="64096" y="720826"/>
                  </a:lnTo>
                  <a:lnTo>
                    <a:pt x="64897" y="720623"/>
                  </a:lnTo>
                  <a:close/>
                </a:path>
                <a:path w="985520" h="730885">
                  <a:moveTo>
                    <a:pt x="65570" y="689102"/>
                  </a:moveTo>
                  <a:lnTo>
                    <a:pt x="65074" y="689038"/>
                  </a:lnTo>
                  <a:lnTo>
                    <a:pt x="65570" y="689102"/>
                  </a:lnTo>
                  <a:close/>
                </a:path>
                <a:path w="985520" h="730885">
                  <a:moveTo>
                    <a:pt x="65633" y="694715"/>
                  </a:moveTo>
                  <a:lnTo>
                    <a:pt x="65493" y="694474"/>
                  </a:lnTo>
                  <a:lnTo>
                    <a:pt x="65633" y="694715"/>
                  </a:lnTo>
                  <a:close/>
                </a:path>
                <a:path w="985520" h="730885">
                  <a:moveTo>
                    <a:pt x="65684" y="724052"/>
                  </a:moveTo>
                  <a:lnTo>
                    <a:pt x="63792" y="723887"/>
                  </a:lnTo>
                  <a:lnTo>
                    <a:pt x="64985" y="724306"/>
                  </a:lnTo>
                  <a:lnTo>
                    <a:pt x="65684" y="724052"/>
                  </a:lnTo>
                  <a:close/>
                </a:path>
                <a:path w="985520" h="730885">
                  <a:moveTo>
                    <a:pt x="66217" y="695591"/>
                  </a:moveTo>
                  <a:lnTo>
                    <a:pt x="64503" y="695477"/>
                  </a:lnTo>
                  <a:lnTo>
                    <a:pt x="62674" y="695477"/>
                  </a:lnTo>
                  <a:lnTo>
                    <a:pt x="62585" y="695731"/>
                  </a:lnTo>
                  <a:lnTo>
                    <a:pt x="63957" y="695858"/>
                  </a:lnTo>
                  <a:lnTo>
                    <a:pt x="66001" y="695642"/>
                  </a:lnTo>
                  <a:lnTo>
                    <a:pt x="66217" y="695591"/>
                  </a:lnTo>
                  <a:close/>
                </a:path>
                <a:path w="985520" h="730885">
                  <a:moveTo>
                    <a:pt x="66268" y="671728"/>
                  </a:moveTo>
                  <a:lnTo>
                    <a:pt x="64744" y="671728"/>
                  </a:lnTo>
                  <a:lnTo>
                    <a:pt x="64744" y="671601"/>
                  </a:lnTo>
                  <a:lnTo>
                    <a:pt x="63957" y="671474"/>
                  </a:lnTo>
                  <a:lnTo>
                    <a:pt x="63271" y="671855"/>
                  </a:lnTo>
                  <a:lnTo>
                    <a:pt x="62826" y="671855"/>
                  </a:lnTo>
                  <a:lnTo>
                    <a:pt x="62496" y="672071"/>
                  </a:lnTo>
                  <a:lnTo>
                    <a:pt x="66268" y="671728"/>
                  </a:lnTo>
                  <a:close/>
                </a:path>
                <a:path w="985520" h="730885">
                  <a:moveTo>
                    <a:pt x="66281" y="688314"/>
                  </a:moveTo>
                  <a:lnTo>
                    <a:pt x="65239" y="688365"/>
                  </a:lnTo>
                  <a:lnTo>
                    <a:pt x="65468" y="688403"/>
                  </a:lnTo>
                  <a:lnTo>
                    <a:pt x="66078" y="688365"/>
                  </a:lnTo>
                  <a:lnTo>
                    <a:pt x="66281" y="688314"/>
                  </a:lnTo>
                  <a:close/>
                </a:path>
                <a:path w="985520" h="730885">
                  <a:moveTo>
                    <a:pt x="66421" y="710463"/>
                  </a:moveTo>
                  <a:lnTo>
                    <a:pt x="63855" y="710463"/>
                  </a:lnTo>
                  <a:lnTo>
                    <a:pt x="64897" y="710209"/>
                  </a:lnTo>
                  <a:lnTo>
                    <a:pt x="62636" y="709955"/>
                  </a:lnTo>
                  <a:lnTo>
                    <a:pt x="62826" y="710209"/>
                  </a:lnTo>
                  <a:lnTo>
                    <a:pt x="62484" y="710336"/>
                  </a:lnTo>
                  <a:lnTo>
                    <a:pt x="61696" y="710412"/>
                  </a:lnTo>
                  <a:lnTo>
                    <a:pt x="63195" y="710514"/>
                  </a:lnTo>
                  <a:lnTo>
                    <a:pt x="60947" y="710780"/>
                  </a:lnTo>
                  <a:lnTo>
                    <a:pt x="63373" y="710971"/>
                  </a:lnTo>
                  <a:lnTo>
                    <a:pt x="63576" y="710539"/>
                  </a:lnTo>
                  <a:lnTo>
                    <a:pt x="66116" y="710717"/>
                  </a:lnTo>
                  <a:lnTo>
                    <a:pt x="66421" y="710463"/>
                  </a:lnTo>
                  <a:close/>
                </a:path>
                <a:path w="985520" h="730885">
                  <a:moveTo>
                    <a:pt x="66421" y="695604"/>
                  </a:moveTo>
                  <a:lnTo>
                    <a:pt x="66294" y="695566"/>
                  </a:lnTo>
                  <a:lnTo>
                    <a:pt x="66421" y="695604"/>
                  </a:lnTo>
                  <a:close/>
                </a:path>
                <a:path w="985520" h="730885">
                  <a:moveTo>
                    <a:pt x="66421" y="695604"/>
                  </a:moveTo>
                  <a:lnTo>
                    <a:pt x="66001" y="695642"/>
                  </a:lnTo>
                  <a:lnTo>
                    <a:pt x="65684" y="695731"/>
                  </a:lnTo>
                  <a:lnTo>
                    <a:pt x="66154" y="695731"/>
                  </a:lnTo>
                  <a:lnTo>
                    <a:pt x="66421" y="695604"/>
                  </a:lnTo>
                  <a:close/>
                </a:path>
                <a:path w="985520" h="730885">
                  <a:moveTo>
                    <a:pt x="66662" y="725703"/>
                  </a:moveTo>
                  <a:lnTo>
                    <a:pt x="64109" y="725576"/>
                  </a:lnTo>
                  <a:lnTo>
                    <a:pt x="64300" y="726084"/>
                  </a:lnTo>
                  <a:lnTo>
                    <a:pt x="63004" y="725830"/>
                  </a:lnTo>
                  <a:lnTo>
                    <a:pt x="61061" y="725449"/>
                  </a:lnTo>
                  <a:lnTo>
                    <a:pt x="60375" y="725703"/>
                  </a:lnTo>
                  <a:lnTo>
                    <a:pt x="60413" y="725957"/>
                  </a:lnTo>
                  <a:lnTo>
                    <a:pt x="59982" y="726084"/>
                  </a:lnTo>
                  <a:lnTo>
                    <a:pt x="61010" y="726211"/>
                  </a:lnTo>
                  <a:lnTo>
                    <a:pt x="61595" y="725830"/>
                  </a:lnTo>
                  <a:lnTo>
                    <a:pt x="63322" y="726084"/>
                  </a:lnTo>
                  <a:lnTo>
                    <a:pt x="64846" y="726211"/>
                  </a:lnTo>
                  <a:lnTo>
                    <a:pt x="64731" y="726084"/>
                  </a:lnTo>
                  <a:lnTo>
                    <a:pt x="64503" y="725830"/>
                  </a:lnTo>
                  <a:lnTo>
                    <a:pt x="66662" y="725703"/>
                  </a:lnTo>
                  <a:close/>
                </a:path>
                <a:path w="985520" h="730885">
                  <a:moveTo>
                    <a:pt x="66763" y="682523"/>
                  </a:moveTo>
                  <a:lnTo>
                    <a:pt x="65582" y="682269"/>
                  </a:lnTo>
                  <a:lnTo>
                    <a:pt x="65786" y="682561"/>
                  </a:lnTo>
                  <a:lnTo>
                    <a:pt x="66763" y="682523"/>
                  </a:lnTo>
                  <a:close/>
                </a:path>
                <a:path w="985520" h="730885">
                  <a:moveTo>
                    <a:pt x="66776" y="678154"/>
                  </a:moveTo>
                  <a:lnTo>
                    <a:pt x="66573" y="678103"/>
                  </a:lnTo>
                  <a:lnTo>
                    <a:pt x="66446" y="678116"/>
                  </a:lnTo>
                  <a:lnTo>
                    <a:pt x="65417" y="678078"/>
                  </a:lnTo>
                  <a:lnTo>
                    <a:pt x="66255" y="678129"/>
                  </a:lnTo>
                  <a:lnTo>
                    <a:pt x="65087" y="678205"/>
                  </a:lnTo>
                  <a:lnTo>
                    <a:pt x="66319" y="678332"/>
                  </a:lnTo>
                  <a:lnTo>
                    <a:pt x="66433" y="678129"/>
                  </a:lnTo>
                  <a:lnTo>
                    <a:pt x="66776" y="678154"/>
                  </a:lnTo>
                  <a:close/>
                </a:path>
                <a:path w="985520" h="730885">
                  <a:moveTo>
                    <a:pt x="66954" y="678078"/>
                  </a:moveTo>
                  <a:lnTo>
                    <a:pt x="66471" y="678078"/>
                  </a:lnTo>
                  <a:lnTo>
                    <a:pt x="66954" y="678078"/>
                  </a:lnTo>
                  <a:close/>
                </a:path>
                <a:path w="985520" h="730885">
                  <a:moveTo>
                    <a:pt x="67056" y="682269"/>
                  </a:moveTo>
                  <a:lnTo>
                    <a:pt x="65709" y="682117"/>
                  </a:lnTo>
                  <a:lnTo>
                    <a:pt x="67056" y="682269"/>
                  </a:lnTo>
                  <a:close/>
                </a:path>
                <a:path w="985520" h="730885">
                  <a:moveTo>
                    <a:pt x="67157" y="695350"/>
                  </a:moveTo>
                  <a:lnTo>
                    <a:pt x="65532" y="695350"/>
                  </a:lnTo>
                  <a:lnTo>
                    <a:pt x="66294" y="695566"/>
                  </a:lnTo>
                  <a:lnTo>
                    <a:pt x="67157" y="695350"/>
                  </a:lnTo>
                  <a:close/>
                </a:path>
                <a:path w="985520" h="730885">
                  <a:moveTo>
                    <a:pt x="67157" y="655853"/>
                  </a:moveTo>
                  <a:lnTo>
                    <a:pt x="66167" y="655472"/>
                  </a:lnTo>
                  <a:lnTo>
                    <a:pt x="66522" y="655396"/>
                  </a:lnTo>
                  <a:lnTo>
                    <a:pt x="65430" y="655472"/>
                  </a:lnTo>
                  <a:lnTo>
                    <a:pt x="64109" y="655726"/>
                  </a:lnTo>
                  <a:lnTo>
                    <a:pt x="65138" y="655726"/>
                  </a:lnTo>
                  <a:lnTo>
                    <a:pt x="65582" y="655853"/>
                  </a:lnTo>
                  <a:lnTo>
                    <a:pt x="67157" y="655853"/>
                  </a:lnTo>
                  <a:close/>
                </a:path>
                <a:path w="985520" h="730885">
                  <a:moveTo>
                    <a:pt x="67170" y="681621"/>
                  </a:moveTo>
                  <a:lnTo>
                    <a:pt x="66560" y="681507"/>
                  </a:lnTo>
                  <a:lnTo>
                    <a:pt x="67056" y="681634"/>
                  </a:lnTo>
                  <a:close/>
                </a:path>
                <a:path w="985520" h="730885">
                  <a:moveTo>
                    <a:pt x="67246" y="655345"/>
                  </a:moveTo>
                  <a:lnTo>
                    <a:pt x="67119" y="655269"/>
                  </a:lnTo>
                  <a:lnTo>
                    <a:pt x="66522" y="655396"/>
                  </a:lnTo>
                  <a:lnTo>
                    <a:pt x="67246" y="655345"/>
                  </a:lnTo>
                  <a:close/>
                </a:path>
                <a:path w="985520" h="730885">
                  <a:moveTo>
                    <a:pt x="67551" y="724687"/>
                  </a:moveTo>
                  <a:lnTo>
                    <a:pt x="64897" y="724433"/>
                  </a:lnTo>
                  <a:lnTo>
                    <a:pt x="64744" y="724560"/>
                  </a:lnTo>
                  <a:lnTo>
                    <a:pt x="63373" y="724687"/>
                  </a:lnTo>
                  <a:lnTo>
                    <a:pt x="67551" y="724687"/>
                  </a:lnTo>
                  <a:close/>
                </a:path>
                <a:path w="985520" h="730885">
                  <a:moveTo>
                    <a:pt x="67843" y="678205"/>
                  </a:moveTo>
                  <a:lnTo>
                    <a:pt x="66776" y="678154"/>
                  </a:lnTo>
                  <a:lnTo>
                    <a:pt x="67551" y="678332"/>
                  </a:lnTo>
                  <a:lnTo>
                    <a:pt x="67843" y="678205"/>
                  </a:lnTo>
                  <a:close/>
                </a:path>
                <a:path w="985520" h="730885">
                  <a:moveTo>
                    <a:pt x="68084" y="668934"/>
                  </a:moveTo>
                  <a:lnTo>
                    <a:pt x="67741" y="668553"/>
                  </a:lnTo>
                  <a:lnTo>
                    <a:pt x="66319" y="668553"/>
                  </a:lnTo>
                  <a:lnTo>
                    <a:pt x="66116" y="668680"/>
                  </a:lnTo>
                  <a:lnTo>
                    <a:pt x="66954" y="668807"/>
                  </a:lnTo>
                  <a:lnTo>
                    <a:pt x="65379" y="668807"/>
                  </a:lnTo>
                  <a:lnTo>
                    <a:pt x="68084" y="668934"/>
                  </a:lnTo>
                  <a:close/>
                </a:path>
                <a:path w="985520" h="730885">
                  <a:moveTo>
                    <a:pt x="68580" y="688111"/>
                  </a:moveTo>
                  <a:lnTo>
                    <a:pt x="67157" y="688111"/>
                  </a:lnTo>
                  <a:lnTo>
                    <a:pt x="66281" y="688314"/>
                  </a:lnTo>
                  <a:lnTo>
                    <a:pt x="67894" y="688238"/>
                  </a:lnTo>
                  <a:lnTo>
                    <a:pt x="67691" y="688492"/>
                  </a:lnTo>
                  <a:lnTo>
                    <a:pt x="68287" y="688238"/>
                  </a:lnTo>
                  <a:lnTo>
                    <a:pt x="68580" y="688111"/>
                  </a:lnTo>
                  <a:close/>
                </a:path>
                <a:path w="985520" h="730885">
                  <a:moveTo>
                    <a:pt x="68580" y="653694"/>
                  </a:moveTo>
                  <a:lnTo>
                    <a:pt x="67157" y="653567"/>
                  </a:lnTo>
                  <a:lnTo>
                    <a:pt x="64109" y="653440"/>
                  </a:lnTo>
                  <a:lnTo>
                    <a:pt x="64274" y="653503"/>
                  </a:lnTo>
                  <a:lnTo>
                    <a:pt x="63068" y="653313"/>
                  </a:lnTo>
                  <a:lnTo>
                    <a:pt x="62534" y="653567"/>
                  </a:lnTo>
                  <a:lnTo>
                    <a:pt x="61112" y="653567"/>
                  </a:lnTo>
                  <a:lnTo>
                    <a:pt x="63271" y="653948"/>
                  </a:lnTo>
                  <a:lnTo>
                    <a:pt x="64554" y="653605"/>
                  </a:lnTo>
                  <a:lnTo>
                    <a:pt x="65138" y="653821"/>
                  </a:lnTo>
                  <a:lnTo>
                    <a:pt x="65633" y="654075"/>
                  </a:lnTo>
                  <a:lnTo>
                    <a:pt x="65189" y="654075"/>
                  </a:lnTo>
                  <a:lnTo>
                    <a:pt x="64744" y="654202"/>
                  </a:lnTo>
                  <a:lnTo>
                    <a:pt x="65633" y="654202"/>
                  </a:lnTo>
                  <a:lnTo>
                    <a:pt x="65773" y="654075"/>
                  </a:lnTo>
                  <a:lnTo>
                    <a:pt x="67157" y="654075"/>
                  </a:lnTo>
                  <a:lnTo>
                    <a:pt x="66713" y="653694"/>
                  </a:lnTo>
                  <a:lnTo>
                    <a:pt x="68580" y="653694"/>
                  </a:lnTo>
                  <a:close/>
                </a:path>
                <a:path w="985520" h="730885">
                  <a:moveTo>
                    <a:pt x="69418" y="691921"/>
                  </a:moveTo>
                  <a:lnTo>
                    <a:pt x="68821" y="691794"/>
                  </a:lnTo>
                  <a:lnTo>
                    <a:pt x="68529" y="691794"/>
                  </a:lnTo>
                  <a:lnTo>
                    <a:pt x="68681" y="691667"/>
                  </a:lnTo>
                  <a:lnTo>
                    <a:pt x="64846" y="691667"/>
                  </a:lnTo>
                  <a:lnTo>
                    <a:pt x="64008" y="691819"/>
                  </a:lnTo>
                  <a:lnTo>
                    <a:pt x="65633" y="691921"/>
                  </a:lnTo>
                  <a:lnTo>
                    <a:pt x="64985" y="692277"/>
                  </a:lnTo>
                  <a:lnTo>
                    <a:pt x="65532" y="692175"/>
                  </a:lnTo>
                  <a:lnTo>
                    <a:pt x="64846" y="692556"/>
                  </a:lnTo>
                  <a:lnTo>
                    <a:pt x="66268" y="692556"/>
                  </a:lnTo>
                  <a:lnTo>
                    <a:pt x="67398" y="692429"/>
                  </a:lnTo>
                  <a:lnTo>
                    <a:pt x="67894" y="692302"/>
                  </a:lnTo>
                  <a:lnTo>
                    <a:pt x="66560" y="692302"/>
                  </a:lnTo>
                  <a:lnTo>
                    <a:pt x="66167" y="692175"/>
                  </a:lnTo>
                  <a:lnTo>
                    <a:pt x="66370" y="691921"/>
                  </a:lnTo>
                  <a:lnTo>
                    <a:pt x="69316" y="692175"/>
                  </a:lnTo>
                  <a:lnTo>
                    <a:pt x="69418" y="691921"/>
                  </a:lnTo>
                  <a:close/>
                </a:path>
                <a:path w="985520" h="730885">
                  <a:moveTo>
                    <a:pt x="69418" y="688365"/>
                  </a:moveTo>
                  <a:lnTo>
                    <a:pt x="67691" y="688492"/>
                  </a:lnTo>
                  <a:lnTo>
                    <a:pt x="68922" y="688619"/>
                  </a:lnTo>
                  <a:lnTo>
                    <a:pt x="69418" y="688365"/>
                  </a:lnTo>
                  <a:close/>
                </a:path>
                <a:path w="985520" h="730885">
                  <a:moveTo>
                    <a:pt x="69418" y="686333"/>
                  </a:moveTo>
                  <a:lnTo>
                    <a:pt x="67792" y="686206"/>
                  </a:lnTo>
                  <a:lnTo>
                    <a:pt x="67411" y="686333"/>
                  </a:lnTo>
                  <a:lnTo>
                    <a:pt x="69418" y="686333"/>
                  </a:lnTo>
                  <a:close/>
                </a:path>
                <a:path w="985520" h="730885">
                  <a:moveTo>
                    <a:pt x="69418" y="681761"/>
                  </a:moveTo>
                  <a:lnTo>
                    <a:pt x="68084" y="681507"/>
                  </a:lnTo>
                  <a:lnTo>
                    <a:pt x="67170" y="681621"/>
                  </a:lnTo>
                  <a:lnTo>
                    <a:pt x="69316" y="682015"/>
                  </a:lnTo>
                  <a:lnTo>
                    <a:pt x="69418" y="681761"/>
                  </a:lnTo>
                  <a:close/>
                </a:path>
                <a:path w="985520" h="730885">
                  <a:moveTo>
                    <a:pt x="69469" y="656742"/>
                  </a:moveTo>
                  <a:lnTo>
                    <a:pt x="67843" y="656615"/>
                  </a:lnTo>
                  <a:lnTo>
                    <a:pt x="67843" y="656488"/>
                  </a:lnTo>
                  <a:lnTo>
                    <a:pt x="68681" y="656361"/>
                  </a:lnTo>
                  <a:lnTo>
                    <a:pt x="67551" y="656488"/>
                  </a:lnTo>
                  <a:lnTo>
                    <a:pt x="64744" y="656234"/>
                  </a:lnTo>
                  <a:lnTo>
                    <a:pt x="64897" y="656488"/>
                  </a:lnTo>
                  <a:lnTo>
                    <a:pt x="66509" y="656488"/>
                  </a:lnTo>
                  <a:lnTo>
                    <a:pt x="69024" y="656869"/>
                  </a:lnTo>
                  <a:lnTo>
                    <a:pt x="69469" y="656742"/>
                  </a:lnTo>
                  <a:close/>
                </a:path>
                <a:path w="985520" h="730885">
                  <a:moveTo>
                    <a:pt x="69469" y="654837"/>
                  </a:moveTo>
                  <a:lnTo>
                    <a:pt x="66421" y="654837"/>
                  </a:lnTo>
                  <a:lnTo>
                    <a:pt x="67119" y="655269"/>
                  </a:lnTo>
                  <a:lnTo>
                    <a:pt x="67945" y="655091"/>
                  </a:lnTo>
                  <a:lnTo>
                    <a:pt x="69469" y="654837"/>
                  </a:lnTo>
                  <a:close/>
                </a:path>
                <a:path w="985520" h="730885">
                  <a:moveTo>
                    <a:pt x="69557" y="674268"/>
                  </a:moveTo>
                  <a:lnTo>
                    <a:pt x="64947" y="674395"/>
                  </a:lnTo>
                  <a:lnTo>
                    <a:pt x="65532" y="674395"/>
                  </a:lnTo>
                  <a:lnTo>
                    <a:pt x="65532" y="674649"/>
                  </a:lnTo>
                  <a:lnTo>
                    <a:pt x="66903" y="674649"/>
                  </a:lnTo>
                  <a:lnTo>
                    <a:pt x="67945" y="674776"/>
                  </a:lnTo>
                  <a:lnTo>
                    <a:pt x="68630" y="674776"/>
                  </a:lnTo>
                  <a:lnTo>
                    <a:pt x="69557" y="674268"/>
                  </a:lnTo>
                  <a:close/>
                </a:path>
                <a:path w="985520" h="730885">
                  <a:moveTo>
                    <a:pt x="70205" y="694588"/>
                  </a:moveTo>
                  <a:lnTo>
                    <a:pt x="69164" y="693953"/>
                  </a:lnTo>
                  <a:lnTo>
                    <a:pt x="65481" y="694461"/>
                  </a:lnTo>
                  <a:lnTo>
                    <a:pt x="67843" y="694715"/>
                  </a:lnTo>
                  <a:lnTo>
                    <a:pt x="67945" y="694842"/>
                  </a:lnTo>
                  <a:lnTo>
                    <a:pt x="67005" y="694842"/>
                  </a:lnTo>
                  <a:lnTo>
                    <a:pt x="67157" y="694969"/>
                  </a:lnTo>
                  <a:lnTo>
                    <a:pt x="69075" y="694969"/>
                  </a:lnTo>
                  <a:lnTo>
                    <a:pt x="69557" y="694842"/>
                  </a:lnTo>
                  <a:lnTo>
                    <a:pt x="70205" y="694588"/>
                  </a:lnTo>
                  <a:close/>
                </a:path>
                <a:path w="985520" h="730885">
                  <a:moveTo>
                    <a:pt x="70294" y="689127"/>
                  </a:moveTo>
                  <a:lnTo>
                    <a:pt x="70205" y="689000"/>
                  </a:lnTo>
                  <a:lnTo>
                    <a:pt x="68630" y="688873"/>
                  </a:lnTo>
                  <a:lnTo>
                    <a:pt x="65570" y="689102"/>
                  </a:lnTo>
                  <a:lnTo>
                    <a:pt x="66954" y="689254"/>
                  </a:lnTo>
                  <a:lnTo>
                    <a:pt x="69469" y="689381"/>
                  </a:lnTo>
                  <a:lnTo>
                    <a:pt x="69265" y="689254"/>
                  </a:lnTo>
                  <a:lnTo>
                    <a:pt x="70294" y="689127"/>
                  </a:lnTo>
                  <a:close/>
                </a:path>
                <a:path w="985520" h="730885">
                  <a:moveTo>
                    <a:pt x="70396" y="664489"/>
                  </a:moveTo>
                  <a:lnTo>
                    <a:pt x="68072" y="664730"/>
                  </a:lnTo>
                  <a:lnTo>
                    <a:pt x="68478" y="664743"/>
                  </a:lnTo>
                  <a:lnTo>
                    <a:pt x="70396" y="664489"/>
                  </a:lnTo>
                  <a:close/>
                </a:path>
                <a:path w="985520" h="730885">
                  <a:moveTo>
                    <a:pt x="70548" y="682523"/>
                  </a:moveTo>
                  <a:lnTo>
                    <a:pt x="69469" y="682523"/>
                  </a:lnTo>
                  <a:lnTo>
                    <a:pt x="69265" y="682650"/>
                  </a:lnTo>
                  <a:lnTo>
                    <a:pt x="67792" y="682650"/>
                  </a:lnTo>
                  <a:lnTo>
                    <a:pt x="67157" y="682777"/>
                  </a:lnTo>
                  <a:lnTo>
                    <a:pt x="68529" y="683158"/>
                  </a:lnTo>
                  <a:lnTo>
                    <a:pt x="67297" y="683285"/>
                  </a:lnTo>
                  <a:lnTo>
                    <a:pt x="69469" y="683285"/>
                  </a:lnTo>
                  <a:lnTo>
                    <a:pt x="70104" y="683031"/>
                  </a:lnTo>
                  <a:lnTo>
                    <a:pt x="68389" y="683031"/>
                  </a:lnTo>
                  <a:lnTo>
                    <a:pt x="68732" y="682777"/>
                  </a:lnTo>
                  <a:lnTo>
                    <a:pt x="69519" y="682777"/>
                  </a:lnTo>
                  <a:lnTo>
                    <a:pt x="70548" y="682523"/>
                  </a:lnTo>
                  <a:close/>
                </a:path>
                <a:path w="985520" h="730885">
                  <a:moveTo>
                    <a:pt x="70942" y="697509"/>
                  </a:moveTo>
                  <a:lnTo>
                    <a:pt x="69862" y="697382"/>
                  </a:lnTo>
                  <a:lnTo>
                    <a:pt x="69075" y="697382"/>
                  </a:lnTo>
                  <a:lnTo>
                    <a:pt x="68681" y="697128"/>
                  </a:lnTo>
                  <a:lnTo>
                    <a:pt x="66319" y="697382"/>
                  </a:lnTo>
                  <a:lnTo>
                    <a:pt x="58013" y="697268"/>
                  </a:lnTo>
                  <a:lnTo>
                    <a:pt x="58013" y="724052"/>
                  </a:lnTo>
                  <a:lnTo>
                    <a:pt x="56489" y="724052"/>
                  </a:lnTo>
                  <a:lnTo>
                    <a:pt x="57023" y="724306"/>
                  </a:lnTo>
                  <a:lnTo>
                    <a:pt x="54965" y="724179"/>
                  </a:lnTo>
                  <a:lnTo>
                    <a:pt x="54711" y="724052"/>
                  </a:lnTo>
                  <a:lnTo>
                    <a:pt x="57391" y="723925"/>
                  </a:lnTo>
                  <a:lnTo>
                    <a:pt x="58013" y="724052"/>
                  </a:lnTo>
                  <a:lnTo>
                    <a:pt x="58013" y="697268"/>
                  </a:lnTo>
                  <a:lnTo>
                    <a:pt x="57861" y="697268"/>
                  </a:lnTo>
                  <a:lnTo>
                    <a:pt x="57861" y="708812"/>
                  </a:lnTo>
                  <a:lnTo>
                    <a:pt x="57175" y="708787"/>
                  </a:lnTo>
                  <a:lnTo>
                    <a:pt x="57175" y="711860"/>
                  </a:lnTo>
                  <a:lnTo>
                    <a:pt x="55651" y="711936"/>
                  </a:lnTo>
                  <a:lnTo>
                    <a:pt x="55651" y="712876"/>
                  </a:lnTo>
                  <a:lnTo>
                    <a:pt x="54571" y="713511"/>
                  </a:lnTo>
                  <a:lnTo>
                    <a:pt x="54025" y="714400"/>
                  </a:lnTo>
                  <a:lnTo>
                    <a:pt x="51079" y="714273"/>
                  </a:lnTo>
                  <a:lnTo>
                    <a:pt x="52997" y="714527"/>
                  </a:lnTo>
                  <a:lnTo>
                    <a:pt x="49314" y="714908"/>
                  </a:lnTo>
                  <a:lnTo>
                    <a:pt x="52603" y="715035"/>
                  </a:lnTo>
                  <a:lnTo>
                    <a:pt x="51917" y="715137"/>
                  </a:lnTo>
                  <a:lnTo>
                    <a:pt x="51917" y="717067"/>
                  </a:lnTo>
                  <a:lnTo>
                    <a:pt x="51473" y="717321"/>
                  </a:lnTo>
                  <a:lnTo>
                    <a:pt x="49009" y="717321"/>
                  </a:lnTo>
                  <a:lnTo>
                    <a:pt x="47294" y="717448"/>
                  </a:lnTo>
                  <a:lnTo>
                    <a:pt x="47434" y="717321"/>
                  </a:lnTo>
                  <a:lnTo>
                    <a:pt x="47142" y="717194"/>
                  </a:lnTo>
                  <a:lnTo>
                    <a:pt x="46558" y="717194"/>
                  </a:lnTo>
                  <a:lnTo>
                    <a:pt x="49847" y="717067"/>
                  </a:lnTo>
                  <a:lnTo>
                    <a:pt x="45262" y="716864"/>
                  </a:lnTo>
                  <a:lnTo>
                    <a:pt x="45262" y="720534"/>
                  </a:lnTo>
                  <a:lnTo>
                    <a:pt x="43014" y="720877"/>
                  </a:lnTo>
                  <a:lnTo>
                    <a:pt x="41757" y="720750"/>
                  </a:lnTo>
                  <a:lnTo>
                    <a:pt x="41351" y="720712"/>
                  </a:lnTo>
                  <a:lnTo>
                    <a:pt x="41351" y="722439"/>
                  </a:lnTo>
                  <a:lnTo>
                    <a:pt x="39547" y="722274"/>
                  </a:lnTo>
                  <a:lnTo>
                    <a:pt x="38201" y="722147"/>
                  </a:lnTo>
                  <a:lnTo>
                    <a:pt x="38938" y="722147"/>
                  </a:lnTo>
                  <a:lnTo>
                    <a:pt x="39077" y="722020"/>
                  </a:lnTo>
                  <a:lnTo>
                    <a:pt x="39725" y="722020"/>
                  </a:lnTo>
                  <a:lnTo>
                    <a:pt x="41338" y="722401"/>
                  </a:lnTo>
                  <a:lnTo>
                    <a:pt x="41351" y="720712"/>
                  </a:lnTo>
                  <a:lnTo>
                    <a:pt x="40995" y="720674"/>
                  </a:lnTo>
                  <a:lnTo>
                    <a:pt x="42494" y="720623"/>
                  </a:lnTo>
                  <a:lnTo>
                    <a:pt x="45262" y="720534"/>
                  </a:lnTo>
                  <a:lnTo>
                    <a:pt x="45262" y="716864"/>
                  </a:lnTo>
                  <a:lnTo>
                    <a:pt x="44386" y="716813"/>
                  </a:lnTo>
                  <a:lnTo>
                    <a:pt x="48082" y="716686"/>
                  </a:lnTo>
                  <a:lnTo>
                    <a:pt x="47345" y="716432"/>
                  </a:lnTo>
                  <a:lnTo>
                    <a:pt x="46850" y="716686"/>
                  </a:lnTo>
                  <a:lnTo>
                    <a:pt x="46329" y="716559"/>
                  </a:lnTo>
                  <a:lnTo>
                    <a:pt x="45821" y="716432"/>
                  </a:lnTo>
                  <a:lnTo>
                    <a:pt x="46558" y="716178"/>
                  </a:lnTo>
                  <a:lnTo>
                    <a:pt x="47879" y="716178"/>
                  </a:lnTo>
                  <a:lnTo>
                    <a:pt x="48082" y="715924"/>
                  </a:lnTo>
                  <a:lnTo>
                    <a:pt x="50533" y="716305"/>
                  </a:lnTo>
                  <a:lnTo>
                    <a:pt x="48031" y="716813"/>
                  </a:lnTo>
                  <a:lnTo>
                    <a:pt x="51917" y="717067"/>
                  </a:lnTo>
                  <a:lnTo>
                    <a:pt x="51917" y="715137"/>
                  </a:lnTo>
                  <a:lnTo>
                    <a:pt x="51777" y="715149"/>
                  </a:lnTo>
                  <a:lnTo>
                    <a:pt x="51739" y="715289"/>
                  </a:lnTo>
                  <a:lnTo>
                    <a:pt x="51866" y="715670"/>
                  </a:lnTo>
                  <a:lnTo>
                    <a:pt x="49593" y="715797"/>
                  </a:lnTo>
                  <a:lnTo>
                    <a:pt x="49352" y="715797"/>
                  </a:lnTo>
                  <a:lnTo>
                    <a:pt x="47294" y="715670"/>
                  </a:lnTo>
                  <a:lnTo>
                    <a:pt x="45770" y="715670"/>
                  </a:lnTo>
                  <a:lnTo>
                    <a:pt x="47256" y="715289"/>
                  </a:lnTo>
                  <a:lnTo>
                    <a:pt x="49326" y="715784"/>
                  </a:lnTo>
                  <a:lnTo>
                    <a:pt x="50584" y="715289"/>
                  </a:lnTo>
                  <a:lnTo>
                    <a:pt x="48755" y="715289"/>
                  </a:lnTo>
                  <a:lnTo>
                    <a:pt x="47498" y="715213"/>
                  </a:lnTo>
                  <a:lnTo>
                    <a:pt x="47637" y="715162"/>
                  </a:lnTo>
                  <a:lnTo>
                    <a:pt x="48031" y="715035"/>
                  </a:lnTo>
                  <a:lnTo>
                    <a:pt x="47739" y="714908"/>
                  </a:lnTo>
                  <a:lnTo>
                    <a:pt x="47091" y="715035"/>
                  </a:lnTo>
                  <a:lnTo>
                    <a:pt x="45770" y="715035"/>
                  </a:lnTo>
                  <a:lnTo>
                    <a:pt x="47142" y="714908"/>
                  </a:lnTo>
                  <a:lnTo>
                    <a:pt x="48641" y="714527"/>
                  </a:lnTo>
                  <a:lnTo>
                    <a:pt x="50139" y="714146"/>
                  </a:lnTo>
                  <a:lnTo>
                    <a:pt x="45770" y="714146"/>
                  </a:lnTo>
                  <a:lnTo>
                    <a:pt x="46062" y="714019"/>
                  </a:lnTo>
                  <a:lnTo>
                    <a:pt x="46355" y="713892"/>
                  </a:lnTo>
                  <a:lnTo>
                    <a:pt x="46951" y="713638"/>
                  </a:lnTo>
                  <a:lnTo>
                    <a:pt x="46697" y="713511"/>
                  </a:lnTo>
                  <a:lnTo>
                    <a:pt x="46215" y="713257"/>
                  </a:lnTo>
                  <a:lnTo>
                    <a:pt x="46482" y="713219"/>
                  </a:lnTo>
                  <a:lnTo>
                    <a:pt x="45872" y="713130"/>
                  </a:lnTo>
                  <a:lnTo>
                    <a:pt x="44983" y="713003"/>
                  </a:lnTo>
                  <a:lnTo>
                    <a:pt x="46583" y="712622"/>
                  </a:lnTo>
                  <a:lnTo>
                    <a:pt x="48082" y="712622"/>
                  </a:lnTo>
                  <a:lnTo>
                    <a:pt x="47536" y="712876"/>
                  </a:lnTo>
                  <a:lnTo>
                    <a:pt x="47002" y="713143"/>
                  </a:lnTo>
                  <a:lnTo>
                    <a:pt x="48031" y="713003"/>
                  </a:lnTo>
                  <a:lnTo>
                    <a:pt x="47955" y="712876"/>
                  </a:lnTo>
                  <a:lnTo>
                    <a:pt x="49606" y="712876"/>
                  </a:lnTo>
                  <a:lnTo>
                    <a:pt x="49606" y="712749"/>
                  </a:lnTo>
                  <a:lnTo>
                    <a:pt x="49606" y="712368"/>
                  </a:lnTo>
                  <a:lnTo>
                    <a:pt x="51866" y="712368"/>
                  </a:lnTo>
                  <a:lnTo>
                    <a:pt x="52235" y="712216"/>
                  </a:lnTo>
                  <a:lnTo>
                    <a:pt x="52451" y="712127"/>
                  </a:lnTo>
                  <a:lnTo>
                    <a:pt x="54127" y="712622"/>
                  </a:lnTo>
                  <a:lnTo>
                    <a:pt x="52311" y="712495"/>
                  </a:lnTo>
                  <a:lnTo>
                    <a:pt x="52501" y="712749"/>
                  </a:lnTo>
                  <a:lnTo>
                    <a:pt x="50342" y="712749"/>
                  </a:lnTo>
                  <a:lnTo>
                    <a:pt x="50876" y="713003"/>
                  </a:lnTo>
                  <a:lnTo>
                    <a:pt x="53835" y="712876"/>
                  </a:lnTo>
                  <a:lnTo>
                    <a:pt x="55651" y="712876"/>
                  </a:lnTo>
                  <a:lnTo>
                    <a:pt x="55651" y="711936"/>
                  </a:lnTo>
                  <a:lnTo>
                    <a:pt x="52578" y="712076"/>
                  </a:lnTo>
                  <a:lnTo>
                    <a:pt x="52793" y="711987"/>
                  </a:lnTo>
                  <a:lnTo>
                    <a:pt x="54419" y="711860"/>
                  </a:lnTo>
                  <a:lnTo>
                    <a:pt x="55702" y="711606"/>
                  </a:lnTo>
                  <a:lnTo>
                    <a:pt x="57175" y="711860"/>
                  </a:lnTo>
                  <a:lnTo>
                    <a:pt x="57175" y="708787"/>
                  </a:lnTo>
                  <a:lnTo>
                    <a:pt x="56578" y="708761"/>
                  </a:lnTo>
                  <a:lnTo>
                    <a:pt x="56578" y="709701"/>
                  </a:lnTo>
                  <a:lnTo>
                    <a:pt x="56438" y="710463"/>
                  </a:lnTo>
                  <a:lnTo>
                    <a:pt x="56286" y="710463"/>
                  </a:lnTo>
                  <a:lnTo>
                    <a:pt x="56286" y="710844"/>
                  </a:lnTo>
                  <a:lnTo>
                    <a:pt x="54025" y="710907"/>
                  </a:lnTo>
                  <a:lnTo>
                    <a:pt x="54178" y="710717"/>
                  </a:lnTo>
                  <a:lnTo>
                    <a:pt x="56286" y="710844"/>
                  </a:lnTo>
                  <a:lnTo>
                    <a:pt x="56286" y="710463"/>
                  </a:lnTo>
                  <a:lnTo>
                    <a:pt x="54864" y="710463"/>
                  </a:lnTo>
                  <a:lnTo>
                    <a:pt x="54940" y="710336"/>
                  </a:lnTo>
                  <a:lnTo>
                    <a:pt x="54914" y="710082"/>
                  </a:lnTo>
                  <a:lnTo>
                    <a:pt x="53441" y="710082"/>
                  </a:lnTo>
                  <a:lnTo>
                    <a:pt x="52895" y="710336"/>
                  </a:lnTo>
                  <a:lnTo>
                    <a:pt x="52666" y="710590"/>
                  </a:lnTo>
                  <a:lnTo>
                    <a:pt x="53771" y="710920"/>
                  </a:lnTo>
                  <a:lnTo>
                    <a:pt x="52832" y="710946"/>
                  </a:lnTo>
                  <a:lnTo>
                    <a:pt x="53289" y="710844"/>
                  </a:lnTo>
                  <a:lnTo>
                    <a:pt x="50444" y="710971"/>
                  </a:lnTo>
                  <a:lnTo>
                    <a:pt x="51117" y="711339"/>
                  </a:lnTo>
                  <a:lnTo>
                    <a:pt x="52412" y="711047"/>
                  </a:lnTo>
                  <a:lnTo>
                    <a:pt x="53441" y="711352"/>
                  </a:lnTo>
                  <a:lnTo>
                    <a:pt x="50533" y="711479"/>
                  </a:lnTo>
                  <a:lnTo>
                    <a:pt x="51092" y="711352"/>
                  </a:lnTo>
                  <a:lnTo>
                    <a:pt x="49110" y="711352"/>
                  </a:lnTo>
                  <a:lnTo>
                    <a:pt x="50876" y="711606"/>
                  </a:lnTo>
                  <a:lnTo>
                    <a:pt x="54178" y="711606"/>
                  </a:lnTo>
                  <a:lnTo>
                    <a:pt x="54025" y="711860"/>
                  </a:lnTo>
                  <a:lnTo>
                    <a:pt x="50050" y="711733"/>
                  </a:lnTo>
                  <a:lnTo>
                    <a:pt x="50342" y="712114"/>
                  </a:lnTo>
                  <a:lnTo>
                    <a:pt x="50101" y="712114"/>
                  </a:lnTo>
                  <a:lnTo>
                    <a:pt x="49453" y="712114"/>
                  </a:lnTo>
                  <a:lnTo>
                    <a:pt x="49453" y="712368"/>
                  </a:lnTo>
                  <a:lnTo>
                    <a:pt x="47650" y="712368"/>
                  </a:lnTo>
                  <a:lnTo>
                    <a:pt x="48183" y="712241"/>
                  </a:lnTo>
                  <a:lnTo>
                    <a:pt x="47561" y="712050"/>
                  </a:lnTo>
                  <a:lnTo>
                    <a:pt x="48501" y="712114"/>
                  </a:lnTo>
                  <a:lnTo>
                    <a:pt x="49453" y="712368"/>
                  </a:lnTo>
                  <a:lnTo>
                    <a:pt x="49453" y="712114"/>
                  </a:lnTo>
                  <a:lnTo>
                    <a:pt x="48818" y="712114"/>
                  </a:lnTo>
                  <a:lnTo>
                    <a:pt x="47447" y="712012"/>
                  </a:lnTo>
                  <a:lnTo>
                    <a:pt x="46863" y="711847"/>
                  </a:lnTo>
                  <a:lnTo>
                    <a:pt x="48831" y="712012"/>
                  </a:lnTo>
                  <a:lnTo>
                    <a:pt x="48818" y="711847"/>
                  </a:lnTo>
                  <a:lnTo>
                    <a:pt x="48082" y="711606"/>
                  </a:lnTo>
                  <a:lnTo>
                    <a:pt x="46355" y="711695"/>
                  </a:lnTo>
                  <a:lnTo>
                    <a:pt x="44386" y="711098"/>
                  </a:lnTo>
                  <a:lnTo>
                    <a:pt x="47307" y="710590"/>
                  </a:lnTo>
                  <a:lnTo>
                    <a:pt x="48031" y="710463"/>
                  </a:lnTo>
                  <a:lnTo>
                    <a:pt x="47828" y="710209"/>
                  </a:lnTo>
                  <a:lnTo>
                    <a:pt x="46164" y="710336"/>
                  </a:lnTo>
                  <a:lnTo>
                    <a:pt x="44983" y="710336"/>
                  </a:lnTo>
                  <a:lnTo>
                    <a:pt x="45377" y="710082"/>
                  </a:lnTo>
                  <a:lnTo>
                    <a:pt x="45961" y="709701"/>
                  </a:lnTo>
                  <a:lnTo>
                    <a:pt x="44983" y="709701"/>
                  </a:lnTo>
                  <a:lnTo>
                    <a:pt x="44983" y="709574"/>
                  </a:lnTo>
                  <a:lnTo>
                    <a:pt x="44983" y="709447"/>
                  </a:lnTo>
                  <a:lnTo>
                    <a:pt x="46304" y="709320"/>
                  </a:lnTo>
                  <a:lnTo>
                    <a:pt x="45770" y="709066"/>
                  </a:lnTo>
                  <a:lnTo>
                    <a:pt x="48818" y="709066"/>
                  </a:lnTo>
                  <a:lnTo>
                    <a:pt x="48717" y="708685"/>
                  </a:lnTo>
                  <a:lnTo>
                    <a:pt x="45961" y="708812"/>
                  </a:lnTo>
                  <a:lnTo>
                    <a:pt x="44983" y="708685"/>
                  </a:lnTo>
                  <a:lnTo>
                    <a:pt x="45758" y="708304"/>
                  </a:lnTo>
                  <a:lnTo>
                    <a:pt x="44246" y="708177"/>
                  </a:lnTo>
                  <a:lnTo>
                    <a:pt x="45427" y="707923"/>
                  </a:lnTo>
                  <a:lnTo>
                    <a:pt x="45669" y="707796"/>
                  </a:lnTo>
                  <a:lnTo>
                    <a:pt x="46164" y="707542"/>
                  </a:lnTo>
                  <a:lnTo>
                    <a:pt x="44983" y="707161"/>
                  </a:lnTo>
                  <a:lnTo>
                    <a:pt x="45427" y="707097"/>
                  </a:lnTo>
                  <a:lnTo>
                    <a:pt x="45212" y="706780"/>
                  </a:lnTo>
                  <a:lnTo>
                    <a:pt x="45034" y="706526"/>
                  </a:lnTo>
                  <a:lnTo>
                    <a:pt x="47586" y="707034"/>
                  </a:lnTo>
                  <a:lnTo>
                    <a:pt x="46634" y="706526"/>
                  </a:lnTo>
                  <a:lnTo>
                    <a:pt x="46164" y="706272"/>
                  </a:lnTo>
                  <a:lnTo>
                    <a:pt x="44272" y="706145"/>
                  </a:lnTo>
                  <a:lnTo>
                    <a:pt x="44348" y="706018"/>
                  </a:lnTo>
                  <a:lnTo>
                    <a:pt x="44437" y="705891"/>
                  </a:lnTo>
                  <a:lnTo>
                    <a:pt x="47396" y="706018"/>
                  </a:lnTo>
                  <a:lnTo>
                    <a:pt x="47574" y="706069"/>
                  </a:lnTo>
                  <a:lnTo>
                    <a:pt x="50050" y="706018"/>
                  </a:lnTo>
                  <a:lnTo>
                    <a:pt x="51765" y="706653"/>
                  </a:lnTo>
                  <a:lnTo>
                    <a:pt x="50355" y="707275"/>
                  </a:lnTo>
                  <a:lnTo>
                    <a:pt x="54317" y="707034"/>
                  </a:lnTo>
                  <a:lnTo>
                    <a:pt x="51473" y="707542"/>
                  </a:lnTo>
                  <a:lnTo>
                    <a:pt x="51816" y="707656"/>
                  </a:lnTo>
                  <a:lnTo>
                    <a:pt x="52171" y="707656"/>
                  </a:lnTo>
                  <a:lnTo>
                    <a:pt x="52044" y="707644"/>
                  </a:lnTo>
                  <a:lnTo>
                    <a:pt x="54914" y="707415"/>
                  </a:lnTo>
                  <a:lnTo>
                    <a:pt x="54127" y="707923"/>
                  </a:lnTo>
                  <a:lnTo>
                    <a:pt x="52260" y="707669"/>
                  </a:lnTo>
                  <a:lnTo>
                    <a:pt x="51866" y="707669"/>
                  </a:lnTo>
                  <a:lnTo>
                    <a:pt x="51663" y="707669"/>
                  </a:lnTo>
                  <a:lnTo>
                    <a:pt x="51600" y="707796"/>
                  </a:lnTo>
                  <a:lnTo>
                    <a:pt x="51866" y="708050"/>
                  </a:lnTo>
                  <a:lnTo>
                    <a:pt x="50736" y="708050"/>
                  </a:lnTo>
                  <a:lnTo>
                    <a:pt x="49949" y="707923"/>
                  </a:lnTo>
                  <a:lnTo>
                    <a:pt x="48818" y="707923"/>
                  </a:lnTo>
                  <a:lnTo>
                    <a:pt x="48323" y="708304"/>
                  </a:lnTo>
                  <a:lnTo>
                    <a:pt x="51714" y="708177"/>
                  </a:lnTo>
                  <a:lnTo>
                    <a:pt x="51130" y="708685"/>
                  </a:lnTo>
                  <a:lnTo>
                    <a:pt x="49568" y="708774"/>
                  </a:lnTo>
                  <a:lnTo>
                    <a:pt x="50241" y="708939"/>
                  </a:lnTo>
                  <a:lnTo>
                    <a:pt x="51079" y="709193"/>
                  </a:lnTo>
                  <a:lnTo>
                    <a:pt x="53390" y="709447"/>
                  </a:lnTo>
                  <a:lnTo>
                    <a:pt x="51968" y="709574"/>
                  </a:lnTo>
                  <a:lnTo>
                    <a:pt x="49657" y="709447"/>
                  </a:lnTo>
                  <a:lnTo>
                    <a:pt x="51130" y="710082"/>
                  </a:lnTo>
                  <a:lnTo>
                    <a:pt x="52654" y="710082"/>
                  </a:lnTo>
                  <a:lnTo>
                    <a:pt x="52158" y="709828"/>
                  </a:lnTo>
                  <a:lnTo>
                    <a:pt x="56578" y="709701"/>
                  </a:lnTo>
                  <a:lnTo>
                    <a:pt x="56578" y="708761"/>
                  </a:lnTo>
                  <a:lnTo>
                    <a:pt x="55016" y="708685"/>
                  </a:lnTo>
                  <a:lnTo>
                    <a:pt x="54965" y="709066"/>
                  </a:lnTo>
                  <a:lnTo>
                    <a:pt x="54229" y="708685"/>
                  </a:lnTo>
                  <a:lnTo>
                    <a:pt x="52158" y="708685"/>
                  </a:lnTo>
                  <a:lnTo>
                    <a:pt x="52654" y="708177"/>
                  </a:lnTo>
                  <a:lnTo>
                    <a:pt x="56337" y="708177"/>
                  </a:lnTo>
                  <a:lnTo>
                    <a:pt x="57226" y="708304"/>
                  </a:lnTo>
                  <a:lnTo>
                    <a:pt x="57861" y="708812"/>
                  </a:lnTo>
                  <a:lnTo>
                    <a:pt x="57861" y="697268"/>
                  </a:lnTo>
                  <a:lnTo>
                    <a:pt x="57518" y="697255"/>
                  </a:lnTo>
                  <a:lnTo>
                    <a:pt x="60274" y="696747"/>
                  </a:lnTo>
                  <a:lnTo>
                    <a:pt x="59829" y="697001"/>
                  </a:lnTo>
                  <a:lnTo>
                    <a:pt x="60566" y="697128"/>
                  </a:lnTo>
                  <a:lnTo>
                    <a:pt x="62585" y="697001"/>
                  </a:lnTo>
                  <a:lnTo>
                    <a:pt x="62712" y="696747"/>
                  </a:lnTo>
                  <a:lnTo>
                    <a:pt x="62776" y="696620"/>
                  </a:lnTo>
                  <a:lnTo>
                    <a:pt x="61150" y="696493"/>
                  </a:lnTo>
                  <a:lnTo>
                    <a:pt x="61087" y="696239"/>
                  </a:lnTo>
                  <a:lnTo>
                    <a:pt x="61061" y="696112"/>
                  </a:lnTo>
                  <a:lnTo>
                    <a:pt x="63461" y="696112"/>
                  </a:lnTo>
                  <a:lnTo>
                    <a:pt x="63715" y="696366"/>
                  </a:lnTo>
                  <a:lnTo>
                    <a:pt x="66370" y="696239"/>
                  </a:lnTo>
                  <a:lnTo>
                    <a:pt x="66509" y="696112"/>
                  </a:lnTo>
                  <a:lnTo>
                    <a:pt x="67894" y="696112"/>
                  </a:lnTo>
                  <a:lnTo>
                    <a:pt x="67741" y="695985"/>
                  </a:lnTo>
                  <a:lnTo>
                    <a:pt x="67449" y="695731"/>
                  </a:lnTo>
                  <a:lnTo>
                    <a:pt x="66154" y="695731"/>
                  </a:lnTo>
                  <a:lnTo>
                    <a:pt x="65633" y="695985"/>
                  </a:lnTo>
                  <a:lnTo>
                    <a:pt x="61849" y="695985"/>
                  </a:lnTo>
                  <a:lnTo>
                    <a:pt x="61696" y="695731"/>
                  </a:lnTo>
                  <a:lnTo>
                    <a:pt x="60325" y="695223"/>
                  </a:lnTo>
                  <a:lnTo>
                    <a:pt x="59982" y="695096"/>
                  </a:lnTo>
                  <a:lnTo>
                    <a:pt x="61112" y="695096"/>
                  </a:lnTo>
                  <a:lnTo>
                    <a:pt x="61988" y="695223"/>
                  </a:lnTo>
                  <a:lnTo>
                    <a:pt x="62484" y="695477"/>
                  </a:lnTo>
                  <a:lnTo>
                    <a:pt x="62674" y="695477"/>
                  </a:lnTo>
                  <a:lnTo>
                    <a:pt x="64897" y="695350"/>
                  </a:lnTo>
                  <a:lnTo>
                    <a:pt x="64566" y="695096"/>
                  </a:lnTo>
                  <a:lnTo>
                    <a:pt x="64249" y="694842"/>
                  </a:lnTo>
                  <a:lnTo>
                    <a:pt x="61506" y="694715"/>
                  </a:lnTo>
                  <a:lnTo>
                    <a:pt x="60325" y="694334"/>
                  </a:lnTo>
                  <a:lnTo>
                    <a:pt x="61010" y="693826"/>
                  </a:lnTo>
                  <a:lnTo>
                    <a:pt x="60769" y="693318"/>
                  </a:lnTo>
                  <a:lnTo>
                    <a:pt x="60528" y="692810"/>
                  </a:lnTo>
                  <a:lnTo>
                    <a:pt x="60464" y="692683"/>
                  </a:lnTo>
                  <a:lnTo>
                    <a:pt x="64109" y="692810"/>
                  </a:lnTo>
                  <a:lnTo>
                    <a:pt x="63779" y="692683"/>
                  </a:lnTo>
                  <a:lnTo>
                    <a:pt x="63449" y="692556"/>
                  </a:lnTo>
                  <a:lnTo>
                    <a:pt x="63119" y="692429"/>
                  </a:lnTo>
                  <a:lnTo>
                    <a:pt x="63030" y="692556"/>
                  </a:lnTo>
                  <a:lnTo>
                    <a:pt x="62585" y="692175"/>
                  </a:lnTo>
                  <a:lnTo>
                    <a:pt x="64947" y="692302"/>
                  </a:lnTo>
                  <a:lnTo>
                    <a:pt x="64681" y="692175"/>
                  </a:lnTo>
                  <a:lnTo>
                    <a:pt x="64325" y="692048"/>
                  </a:lnTo>
                  <a:lnTo>
                    <a:pt x="63817" y="691870"/>
                  </a:lnTo>
                  <a:lnTo>
                    <a:pt x="63614" y="691921"/>
                  </a:lnTo>
                  <a:lnTo>
                    <a:pt x="62585" y="692048"/>
                  </a:lnTo>
                  <a:lnTo>
                    <a:pt x="62585" y="691921"/>
                  </a:lnTo>
                  <a:lnTo>
                    <a:pt x="61849" y="691921"/>
                  </a:lnTo>
                  <a:lnTo>
                    <a:pt x="63169" y="691794"/>
                  </a:lnTo>
                  <a:lnTo>
                    <a:pt x="61747" y="691286"/>
                  </a:lnTo>
                  <a:lnTo>
                    <a:pt x="63373" y="691286"/>
                  </a:lnTo>
                  <a:lnTo>
                    <a:pt x="63119" y="691540"/>
                  </a:lnTo>
                  <a:lnTo>
                    <a:pt x="64401" y="691540"/>
                  </a:lnTo>
                  <a:lnTo>
                    <a:pt x="64897" y="691413"/>
                  </a:lnTo>
                  <a:lnTo>
                    <a:pt x="64503" y="691413"/>
                  </a:lnTo>
                  <a:lnTo>
                    <a:pt x="64236" y="691286"/>
                  </a:lnTo>
                  <a:lnTo>
                    <a:pt x="63969" y="691159"/>
                  </a:lnTo>
                  <a:lnTo>
                    <a:pt x="56489" y="691159"/>
                  </a:lnTo>
                  <a:lnTo>
                    <a:pt x="56489" y="704240"/>
                  </a:lnTo>
                  <a:lnTo>
                    <a:pt x="54711" y="704316"/>
                  </a:lnTo>
                  <a:lnTo>
                    <a:pt x="54711" y="705637"/>
                  </a:lnTo>
                  <a:lnTo>
                    <a:pt x="53682" y="705510"/>
                  </a:lnTo>
                  <a:lnTo>
                    <a:pt x="52654" y="705383"/>
                  </a:lnTo>
                  <a:lnTo>
                    <a:pt x="52654" y="705256"/>
                  </a:lnTo>
                  <a:lnTo>
                    <a:pt x="51968" y="705256"/>
                  </a:lnTo>
                  <a:lnTo>
                    <a:pt x="51130" y="705510"/>
                  </a:lnTo>
                  <a:lnTo>
                    <a:pt x="50292" y="705510"/>
                  </a:lnTo>
                  <a:lnTo>
                    <a:pt x="50876" y="705383"/>
                  </a:lnTo>
                  <a:lnTo>
                    <a:pt x="50698" y="705256"/>
                  </a:lnTo>
                  <a:lnTo>
                    <a:pt x="50431" y="705065"/>
                  </a:lnTo>
                  <a:lnTo>
                    <a:pt x="51269" y="705129"/>
                  </a:lnTo>
                  <a:lnTo>
                    <a:pt x="54178" y="705256"/>
                  </a:lnTo>
                  <a:lnTo>
                    <a:pt x="54711" y="705637"/>
                  </a:lnTo>
                  <a:lnTo>
                    <a:pt x="54711" y="704316"/>
                  </a:lnTo>
                  <a:lnTo>
                    <a:pt x="53340" y="704367"/>
                  </a:lnTo>
                  <a:lnTo>
                    <a:pt x="53733" y="704240"/>
                  </a:lnTo>
                  <a:lnTo>
                    <a:pt x="51130" y="703859"/>
                  </a:lnTo>
                  <a:lnTo>
                    <a:pt x="51739" y="703732"/>
                  </a:lnTo>
                  <a:lnTo>
                    <a:pt x="52946" y="703478"/>
                  </a:lnTo>
                  <a:lnTo>
                    <a:pt x="55359" y="704113"/>
                  </a:lnTo>
                  <a:lnTo>
                    <a:pt x="56489" y="704240"/>
                  </a:lnTo>
                  <a:lnTo>
                    <a:pt x="56489" y="691159"/>
                  </a:lnTo>
                  <a:lnTo>
                    <a:pt x="55994" y="691159"/>
                  </a:lnTo>
                  <a:lnTo>
                    <a:pt x="55994" y="701192"/>
                  </a:lnTo>
                  <a:lnTo>
                    <a:pt x="52857" y="701192"/>
                  </a:lnTo>
                  <a:lnTo>
                    <a:pt x="53047" y="701065"/>
                  </a:lnTo>
                  <a:lnTo>
                    <a:pt x="54178" y="701065"/>
                  </a:lnTo>
                  <a:lnTo>
                    <a:pt x="51968" y="700938"/>
                  </a:lnTo>
                  <a:lnTo>
                    <a:pt x="51981" y="701192"/>
                  </a:lnTo>
                  <a:lnTo>
                    <a:pt x="52311" y="701573"/>
                  </a:lnTo>
                  <a:lnTo>
                    <a:pt x="52552" y="701408"/>
                  </a:lnTo>
                  <a:lnTo>
                    <a:pt x="52768" y="701255"/>
                  </a:lnTo>
                  <a:lnTo>
                    <a:pt x="52679" y="701446"/>
                  </a:lnTo>
                  <a:lnTo>
                    <a:pt x="53441" y="701700"/>
                  </a:lnTo>
                  <a:lnTo>
                    <a:pt x="49314" y="701573"/>
                  </a:lnTo>
                  <a:lnTo>
                    <a:pt x="53733" y="701954"/>
                  </a:lnTo>
                  <a:lnTo>
                    <a:pt x="51917" y="701903"/>
                  </a:lnTo>
                  <a:lnTo>
                    <a:pt x="51917" y="703097"/>
                  </a:lnTo>
                  <a:lnTo>
                    <a:pt x="49568" y="703453"/>
                  </a:lnTo>
                  <a:lnTo>
                    <a:pt x="50393" y="703732"/>
                  </a:lnTo>
                  <a:lnTo>
                    <a:pt x="49060" y="703478"/>
                  </a:lnTo>
                  <a:lnTo>
                    <a:pt x="48183" y="703859"/>
                  </a:lnTo>
                  <a:lnTo>
                    <a:pt x="46558" y="703986"/>
                  </a:lnTo>
                  <a:lnTo>
                    <a:pt x="46850" y="704113"/>
                  </a:lnTo>
                  <a:lnTo>
                    <a:pt x="49657" y="704113"/>
                  </a:lnTo>
                  <a:lnTo>
                    <a:pt x="49453" y="704240"/>
                  </a:lnTo>
                  <a:lnTo>
                    <a:pt x="48323" y="704367"/>
                  </a:lnTo>
                  <a:lnTo>
                    <a:pt x="48069" y="704342"/>
                  </a:lnTo>
                  <a:lnTo>
                    <a:pt x="48577" y="704748"/>
                  </a:lnTo>
                  <a:lnTo>
                    <a:pt x="51130" y="704494"/>
                  </a:lnTo>
                  <a:lnTo>
                    <a:pt x="49606" y="705002"/>
                  </a:lnTo>
                  <a:lnTo>
                    <a:pt x="49987" y="705027"/>
                  </a:lnTo>
                  <a:lnTo>
                    <a:pt x="47294" y="705256"/>
                  </a:lnTo>
                  <a:lnTo>
                    <a:pt x="43116" y="705002"/>
                  </a:lnTo>
                  <a:lnTo>
                    <a:pt x="43510" y="704367"/>
                  </a:lnTo>
                  <a:lnTo>
                    <a:pt x="46951" y="704265"/>
                  </a:lnTo>
                  <a:lnTo>
                    <a:pt x="46558" y="704240"/>
                  </a:lnTo>
                  <a:lnTo>
                    <a:pt x="45910" y="703859"/>
                  </a:lnTo>
                  <a:lnTo>
                    <a:pt x="45885" y="703732"/>
                  </a:lnTo>
                  <a:lnTo>
                    <a:pt x="45847" y="703605"/>
                  </a:lnTo>
                  <a:lnTo>
                    <a:pt x="45821" y="703478"/>
                  </a:lnTo>
                  <a:lnTo>
                    <a:pt x="45491" y="703503"/>
                  </a:lnTo>
                  <a:lnTo>
                    <a:pt x="45821" y="703351"/>
                  </a:lnTo>
                  <a:lnTo>
                    <a:pt x="44196" y="703224"/>
                  </a:lnTo>
                  <a:lnTo>
                    <a:pt x="43611" y="703351"/>
                  </a:lnTo>
                  <a:lnTo>
                    <a:pt x="42087" y="703351"/>
                  </a:lnTo>
                  <a:lnTo>
                    <a:pt x="44767" y="703567"/>
                  </a:lnTo>
                  <a:lnTo>
                    <a:pt x="42773" y="703732"/>
                  </a:lnTo>
                  <a:lnTo>
                    <a:pt x="42545" y="703605"/>
                  </a:lnTo>
                  <a:lnTo>
                    <a:pt x="42087" y="703351"/>
                  </a:lnTo>
                  <a:lnTo>
                    <a:pt x="41986" y="713511"/>
                  </a:lnTo>
                  <a:lnTo>
                    <a:pt x="41046" y="713511"/>
                  </a:lnTo>
                  <a:lnTo>
                    <a:pt x="41046" y="716559"/>
                  </a:lnTo>
                  <a:lnTo>
                    <a:pt x="38392" y="716432"/>
                  </a:lnTo>
                  <a:lnTo>
                    <a:pt x="38938" y="716686"/>
                  </a:lnTo>
                  <a:lnTo>
                    <a:pt x="37020" y="716559"/>
                  </a:lnTo>
                  <a:lnTo>
                    <a:pt x="39865" y="716178"/>
                  </a:lnTo>
                  <a:lnTo>
                    <a:pt x="40462" y="716178"/>
                  </a:lnTo>
                  <a:lnTo>
                    <a:pt x="41046" y="716559"/>
                  </a:lnTo>
                  <a:lnTo>
                    <a:pt x="41046" y="713511"/>
                  </a:lnTo>
                  <a:lnTo>
                    <a:pt x="39306" y="713511"/>
                  </a:lnTo>
                  <a:lnTo>
                    <a:pt x="39306" y="716089"/>
                  </a:lnTo>
                  <a:lnTo>
                    <a:pt x="38201" y="715924"/>
                  </a:lnTo>
                  <a:lnTo>
                    <a:pt x="39179" y="715924"/>
                  </a:lnTo>
                  <a:lnTo>
                    <a:pt x="39306" y="716089"/>
                  </a:lnTo>
                  <a:lnTo>
                    <a:pt x="39306" y="713511"/>
                  </a:lnTo>
                  <a:lnTo>
                    <a:pt x="38887" y="713511"/>
                  </a:lnTo>
                  <a:lnTo>
                    <a:pt x="38442" y="713384"/>
                  </a:lnTo>
                  <a:lnTo>
                    <a:pt x="37553" y="713130"/>
                  </a:lnTo>
                  <a:lnTo>
                    <a:pt x="34366" y="713384"/>
                  </a:lnTo>
                  <a:lnTo>
                    <a:pt x="34213" y="713257"/>
                  </a:lnTo>
                  <a:lnTo>
                    <a:pt x="35102" y="713257"/>
                  </a:lnTo>
                  <a:lnTo>
                    <a:pt x="41109" y="712800"/>
                  </a:lnTo>
                  <a:lnTo>
                    <a:pt x="39674" y="713003"/>
                  </a:lnTo>
                  <a:lnTo>
                    <a:pt x="38938" y="713130"/>
                  </a:lnTo>
                  <a:lnTo>
                    <a:pt x="39128" y="713257"/>
                  </a:lnTo>
                  <a:lnTo>
                    <a:pt x="41249" y="713257"/>
                  </a:lnTo>
                  <a:lnTo>
                    <a:pt x="41249" y="713130"/>
                  </a:lnTo>
                  <a:lnTo>
                    <a:pt x="41884" y="713130"/>
                  </a:lnTo>
                  <a:lnTo>
                    <a:pt x="41986" y="713511"/>
                  </a:lnTo>
                  <a:lnTo>
                    <a:pt x="41986" y="703351"/>
                  </a:lnTo>
                  <a:lnTo>
                    <a:pt x="41732" y="703351"/>
                  </a:lnTo>
                  <a:lnTo>
                    <a:pt x="44437" y="702970"/>
                  </a:lnTo>
                  <a:lnTo>
                    <a:pt x="41249" y="702970"/>
                  </a:lnTo>
                  <a:lnTo>
                    <a:pt x="44348" y="702462"/>
                  </a:lnTo>
                  <a:lnTo>
                    <a:pt x="48183" y="702716"/>
                  </a:lnTo>
                  <a:lnTo>
                    <a:pt x="51917" y="703097"/>
                  </a:lnTo>
                  <a:lnTo>
                    <a:pt x="51917" y="701903"/>
                  </a:lnTo>
                  <a:lnTo>
                    <a:pt x="49657" y="701827"/>
                  </a:lnTo>
                  <a:lnTo>
                    <a:pt x="51079" y="702081"/>
                  </a:lnTo>
                  <a:lnTo>
                    <a:pt x="49733" y="702208"/>
                  </a:lnTo>
                  <a:lnTo>
                    <a:pt x="49657" y="702462"/>
                  </a:lnTo>
                  <a:lnTo>
                    <a:pt x="48082" y="702462"/>
                  </a:lnTo>
                  <a:lnTo>
                    <a:pt x="48133" y="702208"/>
                  </a:lnTo>
                  <a:lnTo>
                    <a:pt x="46558" y="702081"/>
                  </a:lnTo>
                  <a:lnTo>
                    <a:pt x="44196" y="701954"/>
                  </a:lnTo>
                  <a:lnTo>
                    <a:pt x="48272" y="701954"/>
                  </a:lnTo>
                  <a:lnTo>
                    <a:pt x="45821" y="701827"/>
                  </a:lnTo>
                  <a:lnTo>
                    <a:pt x="46507" y="701573"/>
                  </a:lnTo>
                  <a:lnTo>
                    <a:pt x="46875" y="701573"/>
                  </a:lnTo>
                  <a:lnTo>
                    <a:pt x="47282" y="701687"/>
                  </a:lnTo>
                  <a:lnTo>
                    <a:pt x="48869" y="701573"/>
                  </a:lnTo>
                  <a:lnTo>
                    <a:pt x="47307" y="701497"/>
                  </a:lnTo>
                  <a:lnTo>
                    <a:pt x="46405" y="701446"/>
                  </a:lnTo>
                  <a:lnTo>
                    <a:pt x="47193" y="701484"/>
                  </a:lnTo>
                  <a:lnTo>
                    <a:pt x="50393" y="701319"/>
                  </a:lnTo>
                  <a:lnTo>
                    <a:pt x="50114" y="701065"/>
                  </a:lnTo>
                  <a:lnTo>
                    <a:pt x="49707" y="700684"/>
                  </a:lnTo>
                  <a:lnTo>
                    <a:pt x="46304" y="701065"/>
                  </a:lnTo>
                  <a:lnTo>
                    <a:pt x="45872" y="700608"/>
                  </a:lnTo>
                  <a:lnTo>
                    <a:pt x="45948" y="701281"/>
                  </a:lnTo>
                  <a:lnTo>
                    <a:pt x="46113" y="701319"/>
                  </a:lnTo>
                  <a:lnTo>
                    <a:pt x="45872" y="701281"/>
                  </a:lnTo>
                  <a:lnTo>
                    <a:pt x="45821" y="701573"/>
                  </a:lnTo>
                  <a:lnTo>
                    <a:pt x="43599" y="701281"/>
                  </a:lnTo>
                  <a:lnTo>
                    <a:pt x="44945" y="701294"/>
                  </a:lnTo>
                  <a:lnTo>
                    <a:pt x="45821" y="701319"/>
                  </a:lnTo>
                  <a:lnTo>
                    <a:pt x="45466" y="701192"/>
                  </a:lnTo>
                  <a:lnTo>
                    <a:pt x="44805" y="701065"/>
                  </a:lnTo>
                  <a:lnTo>
                    <a:pt x="43510" y="700811"/>
                  </a:lnTo>
                  <a:lnTo>
                    <a:pt x="45821" y="700557"/>
                  </a:lnTo>
                  <a:lnTo>
                    <a:pt x="47980" y="700557"/>
                  </a:lnTo>
                  <a:lnTo>
                    <a:pt x="48082" y="700430"/>
                  </a:lnTo>
                  <a:lnTo>
                    <a:pt x="49009" y="700430"/>
                  </a:lnTo>
                  <a:lnTo>
                    <a:pt x="48768" y="700557"/>
                  </a:lnTo>
                  <a:lnTo>
                    <a:pt x="48869" y="700684"/>
                  </a:lnTo>
                  <a:lnTo>
                    <a:pt x="49707" y="700684"/>
                  </a:lnTo>
                  <a:lnTo>
                    <a:pt x="49504" y="700557"/>
                  </a:lnTo>
                  <a:lnTo>
                    <a:pt x="49657" y="700430"/>
                  </a:lnTo>
                  <a:lnTo>
                    <a:pt x="50241" y="700430"/>
                  </a:lnTo>
                  <a:lnTo>
                    <a:pt x="50342" y="700557"/>
                  </a:lnTo>
                  <a:lnTo>
                    <a:pt x="51130" y="700557"/>
                  </a:lnTo>
                  <a:lnTo>
                    <a:pt x="50888" y="700430"/>
                  </a:lnTo>
                  <a:lnTo>
                    <a:pt x="50660" y="700303"/>
                  </a:lnTo>
                  <a:lnTo>
                    <a:pt x="50431" y="700176"/>
                  </a:lnTo>
                  <a:lnTo>
                    <a:pt x="50228" y="700074"/>
                  </a:lnTo>
                  <a:lnTo>
                    <a:pt x="50419" y="700049"/>
                  </a:lnTo>
                  <a:lnTo>
                    <a:pt x="52654" y="699795"/>
                  </a:lnTo>
                  <a:lnTo>
                    <a:pt x="50533" y="700176"/>
                  </a:lnTo>
                  <a:lnTo>
                    <a:pt x="53543" y="700557"/>
                  </a:lnTo>
                  <a:lnTo>
                    <a:pt x="54178" y="700811"/>
                  </a:lnTo>
                  <a:lnTo>
                    <a:pt x="54419" y="701065"/>
                  </a:lnTo>
                  <a:lnTo>
                    <a:pt x="54178" y="701065"/>
                  </a:lnTo>
                  <a:lnTo>
                    <a:pt x="55994" y="701192"/>
                  </a:lnTo>
                  <a:lnTo>
                    <a:pt x="55994" y="691159"/>
                  </a:lnTo>
                  <a:lnTo>
                    <a:pt x="54279" y="691159"/>
                  </a:lnTo>
                  <a:lnTo>
                    <a:pt x="54279" y="697763"/>
                  </a:lnTo>
                  <a:lnTo>
                    <a:pt x="51155" y="697839"/>
                  </a:lnTo>
                  <a:lnTo>
                    <a:pt x="51612" y="697636"/>
                  </a:lnTo>
                  <a:lnTo>
                    <a:pt x="51917" y="697509"/>
                  </a:lnTo>
                  <a:lnTo>
                    <a:pt x="54279" y="697763"/>
                  </a:lnTo>
                  <a:lnTo>
                    <a:pt x="54279" y="691159"/>
                  </a:lnTo>
                  <a:lnTo>
                    <a:pt x="50393" y="691159"/>
                  </a:lnTo>
                  <a:lnTo>
                    <a:pt x="50393" y="698398"/>
                  </a:lnTo>
                  <a:lnTo>
                    <a:pt x="50050" y="698373"/>
                  </a:lnTo>
                  <a:lnTo>
                    <a:pt x="50050" y="699668"/>
                  </a:lnTo>
                  <a:lnTo>
                    <a:pt x="49466" y="700062"/>
                  </a:lnTo>
                  <a:lnTo>
                    <a:pt x="46901" y="700138"/>
                  </a:lnTo>
                  <a:lnTo>
                    <a:pt x="47193" y="700049"/>
                  </a:lnTo>
                  <a:lnTo>
                    <a:pt x="45821" y="700049"/>
                  </a:lnTo>
                  <a:lnTo>
                    <a:pt x="46050" y="700163"/>
                  </a:lnTo>
                  <a:lnTo>
                    <a:pt x="45478" y="700176"/>
                  </a:lnTo>
                  <a:lnTo>
                    <a:pt x="44297" y="700557"/>
                  </a:lnTo>
                  <a:lnTo>
                    <a:pt x="42176" y="700557"/>
                  </a:lnTo>
                  <a:lnTo>
                    <a:pt x="42481" y="699922"/>
                  </a:lnTo>
                  <a:lnTo>
                    <a:pt x="43561" y="699795"/>
                  </a:lnTo>
                  <a:lnTo>
                    <a:pt x="45326" y="699922"/>
                  </a:lnTo>
                  <a:lnTo>
                    <a:pt x="44983" y="699795"/>
                  </a:lnTo>
                  <a:lnTo>
                    <a:pt x="47345" y="699922"/>
                  </a:lnTo>
                  <a:lnTo>
                    <a:pt x="47294" y="700049"/>
                  </a:lnTo>
                  <a:lnTo>
                    <a:pt x="48082" y="700049"/>
                  </a:lnTo>
                  <a:lnTo>
                    <a:pt x="47688" y="699795"/>
                  </a:lnTo>
                  <a:lnTo>
                    <a:pt x="45770" y="699795"/>
                  </a:lnTo>
                  <a:lnTo>
                    <a:pt x="46558" y="699668"/>
                  </a:lnTo>
                  <a:lnTo>
                    <a:pt x="47345" y="699541"/>
                  </a:lnTo>
                  <a:lnTo>
                    <a:pt x="46113" y="699668"/>
                  </a:lnTo>
                  <a:lnTo>
                    <a:pt x="45034" y="699668"/>
                  </a:lnTo>
                  <a:lnTo>
                    <a:pt x="45034" y="699287"/>
                  </a:lnTo>
                  <a:lnTo>
                    <a:pt x="46405" y="699414"/>
                  </a:lnTo>
                  <a:lnTo>
                    <a:pt x="46532" y="699287"/>
                  </a:lnTo>
                  <a:lnTo>
                    <a:pt x="46659" y="699160"/>
                  </a:lnTo>
                  <a:lnTo>
                    <a:pt x="48082" y="699287"/>
                  </a:lnTo>
                  <a:lnTo>
                    <a:pt x="46558" y="699287"/>
                  </a:lnTo>
                  <a:lnTo>
                    <a:pt x="50050" y="699668"/>
                  </a:lnTo>
                  <a:lnTo>
                    <a:pt x="50050" y="698373"/>
                  </a:lnTo>
                  <a:lnTo>
                    <a:pt x="47294" y="698144"/>
                  </a:lnTo>
                  <a:lnTo>
                    <a:pt x="49161" y="698017"/>
                  </a:lnTo>
                  <a:lnTo>
                    <a:pt x="50393" y="698398"/>
                  </a:lnTo>
                  <a:lnTo>
                    <a:pt x="50393" y="691159"/>
                  </a:lnTo>
                  <a:lnTo>
                    <a:pt x="45821" y="691159"/>
                  </a:lnTo>
                  <a:lnTo>
                    <a:pt x="45821" y="694080"/>
                  </a:lnTo>
                  <a:lnTo>
                    <a:pt x="45618" y="694334"/>
                  </a:lnTo>
                  <a:lnTo>
                    <a:pt x="44869" y="694080"/>
                  </a:lnTo>
                  <a:lnTo>
                    <a:pt x="44488" y="693953"/>
                  </a:lnTo>
                  <a:lnTo>
                    <a:pt x="42773" y="694080"/>
                  </a:lnTo>
                  <a:lnTo>
                    <a:pt x="43116" y="693953"/>
                  </a:lnTo>
                  <a:lnTo>
                    <a:pt x="42430" y="693445"/>
                  </a:lnTo>
                  <a:lnTo>
                    <a:pt x="41986" y="693445"/>
                  </a:lnTo>
                  <a:lnTo>
                    <a:pt x="41986" y="701255"/>
                  </a:lnTo>
                  <a:lnTo>
                    <a:pt x="41986" y="701573"/>
                  </a:lnTo>
                  <a:lnTo>
                    <a:pt x="41249" y="701446"/>
                  </a:lnTo>
                  <a:lnTo>
                    <a:pt x="41198" y="701319"/>
                  </a:lnTo>
                  <a:lnTo>
                    <a:pt x="39154" y="701268"/>
                  </a:lnTo>
                  <a:lnTo>
                    <a:pt x="38201" y="701192"/>
                  </a:lnTo>
                  <a:lnTo>
                    <a:pt x="41986" y="701255"/>
                  </a:lnTo>
                  <a:lnTo>
                    <a:pt x="41986" y="693445"/>
                  </a:lnTo>
                  <a:lnTo>
                    <a:pt x="40462" y="693445"/>
                  </a:lnTo>
                  <a:lnTo>
                    <a:pt x="37363" y="693318"/>
                  </a:lnTo>
                  <a:lnTo>
                    <a:pt x="38620" y="693191"/>
                  </a:lnTo>
                  <a:lnTo>
                    <a:pt x="41643" y="692886"/>
                  </a:lnTo>
                  <a:lnTo>
                    <a:pt x="41338" y="693064"/>
                  </a:lnTo>
                  <a:lnTo>
                    <a:pt x="42672" y="693064"/>
                  </a:lnTo>
                  <a:lnTo>
                    <a:pt x="43218" y="693064"/>
                  </a:lnTo>
                  <a:lnTo>
                    <a:pt x="43561" y="692810"/>
                  </a:lnTo>
                  <a:lnTo>
                    <a:pt x="44589" y="692810"/>
                  </a:lnTo>
                  <a:lnTo>
                    <a:pt x="44145" y="693064"/>
                  </a:lnTo>
                  <a:lnTo>
                    <a:pt x="44297" y="693191"/>
                  </a:lnTo>
                  <a:lnTo>
                    <a:pt x="42913" y="693318"/>
                  </a:lnTo>
                  <a:lnTo>
                    <a:pt x="42672" y="693064"/>
                  </a:lnTo>
                  <a:lnTo>
                    <a:pt x="41249" y="693191"/>
                  </a:lnTo>
                  <a:lnTo>
                    <a:pt x="42430" y="693445"/>
                  </a:lnTo>
                  <a:lnTo>
                    <a:pt x="44348" y="693699"/>
                  </a:lnTo>
                  <a:lnTo>
                    <a:pt x="45821" y="694080"/>
                  </a:lnTo>
                  <a:lnTo>
                    <a:pt x="45821" y="691159"/>
                  </a:lnTo>
                  <a:lnTo>
                    <a:pt x="45377" y="691159"/>
                  </a:lnTo>
                  <a:lnTo>
                    <a:pt x="45377" y="691540"/>
                  </a:lnTo>
                  <a:lnTo>
                    <a:pt x="44437" y="691667"/>
                  </a:lnTo>
                  <a:lnTo>
                    <a:pt x="44297" y="692048"/>
                  </a:lnTo>
                  <a:lnTo>
                    <a:pt x="43167" y="692048"/>
                  </a:lnTo>
                  <a:lnTo>
                    <a:pt x="41986" y="691934"/>
                  </a:lnTo>
                  <a:lnTo>
                    <a:pt x="41986" y="692683"/>
                  </a:lnTo>
                  <a:lnTo>
                    <a:pt x="39725" y="692810"/>
                  </a:lnTo>
                  <a:lnTo>
                    <a:pt x="39814" y="692683"/>
                  </a:lnTo>
                  <a:lnTo>
                    <a:pt x="41986" y="692683"/>
                  </a:lnTo>
                  <a:lnTo>
                    <a:pt x="41986" y="691934"/>
                  </a:lnTo>
                  <a:lnTo>
                    <a:pt x="41986" y="691667"/>
                  </a:lnTo>
                  <a:lnTo>
                    <a:pt x="43611" y="691667"/>
                  </a:lnTo>
                  <a:lnTo>
                    <a:pt x="43535" y="691540"/>
                  </a:lnTo>
                  <a:lnTo>
                    <a:pt x="43510" y="691286"/>
                  </a:lnTo>
                  <a:lnTo>
                    <a:pt x="45377" y="691540"/>
                  </a:lnTo>
                  <a:lnTo>
                    <a:pt x="45377" y="691159"/>
                  </a:lnTo>
                  <a:lnTo>
                    <a:pt x="23355" y="691159"/>
                  </a:lnTo>
                  <a:lnTo>
                    <a:pt x="19748" y="691159"/>
                  </a:lnTo>
                  <a:lnTo>
                    <a:pt x="18923" y="692048"/>
                  </a:lnTo>
                  <a:lnTo>
                    <a:pt x="22415" y="692175"/>
                  </a:lnTo>
                  <a:lnTo>
                    <a:pt x="22174" y="692810"/>
                  </a:lnTo>
                  <a:lnTo>
                    <a:pt x="21285" y="692810"/>
                  </a:lnTo>
                  <a:lnTo>
                    <a:pt x="20993" y="692683"/>
                  </a:lnTo>
                  <a:lnTo>
                    <a:pt x="20650" y="692810"/>
                  </a:lnTo>
                  <a:lnTo>
                    <a:pt x="21386" y="693064"/>
                  </a:lnTo>
                  <a:lnTo>
                    <a:pt x="22313" y="693318"/>
                  </a:lnTo>
                  <a:lnTo>
                    <a:pt x="23647" y="693445"/>
                  </a:lnTo>
                  <a:lnTo>
                    <a:pt x="21780" y="693572"/>
                  </a:lnTo>
                  <a:lnTo>
                    <a:pt x="21285" y="693445"/>
                  </a:lnTo>
                  <a:lnTo>
                    <a:pt x="20650" y="693572"/>
                  </a:lnTo>
                  <a:lnTo>
                    <a:pt x="22910" y="693953"/>
                  </a:lnTo>
                  <a:lnTo>
                    <a:pt x="25565" y="693953"/>
                  </a:lnTo>
                  <a:lnTo>
                    <a:pt x="27482" y="694334"/>
                  </a:lnTo>
                  <a:lnTo>
                    <a:pt x="25615" y="694715"/>
                  </a:lnTo>
                  <a:lnTo>
                    <a:pt x="26987" y="694588"/>
                  </a:lnTo>
                  <a:lnTo>
                    <a:pt x="24434" y="694842"/>
                  </a:lnTo>
                  <a:lnTo>
                    <a:pt x="24282" y="694715"/>
                  </a:lnTo>
                  <a:lnTo>
                    <a:pt x="23202" y="694588"/>
                  </a:lnTo>
                  <a:lnTo>
                    <a:pt x="22910" y="694715"/>
                  </a:lnTo>
                  <a:lnTo>
                    <a:pt x="25069" y="694969"/>
                  </a:lnTo>
                  <a:lnTo>
                    <a:pt x="27724" y="695096"/>
                  </a:lnTo>
                  <a:lnTo>
                    <a:pt x="28270" y="695223"/>
                  </a:lnTo>
                  <a:lnTo>
                    <a:pt x="28321" y="694969"/>
                  </a:lnTo>
                  <a:lnTo>
                    <a:pt x="28067" y="694842"/>
                  </a:lnTo>
                  <a:lnTo>
                    <a:pt x="27482" y="694715"/>
                  </a:lnTo>
                  <a:lnTo>
                    <a:pt x="29057" y="694715"/>
                  </a:lnTo>
                  <a:lnTo>
                    <a:pt x="29032" y="694588"/>
                  </a:lnTo>
                  <a:lnTo>
                    <a:pt x="29006" y="694334"/>
                  </a:lnTo>
                  <a:lnTo>
                    <a:pt x="30530" y="694588"/>
                  </a:lnTo>
                  <a:lnTo>
                    <a:pt x="29895" y="694334"/>
                  </a:lnTo>
                  <a:lnTo>
                    <a:pt x="29654" y="694080"/>
                  </a:lnTo>
                  <a:lnTo>
                    <a:pt x="29705" y="693699"/>
                  </a:lnTo>
                  <a:lnTo>
                    <a:pt x="29794" y="693572"/>
                  </a:lnTo>
                  <a:lnTo>
                    <a:pt x="32245" y="693699"/>
                  </a:lnTo>
                  <a:lnTo>
                    <a:pt x="30378" y="693191"/>
                  </a:lnTo>
                  <a:lnTo>
                    <a:pt x="32842" y="693318"/>
                  </a:lnTo>
                  <a:lnTo>
                    <a:pt x="32245" y="693826"/>
                  </a:lnTo>
                  <a:lnTo>
                    <a:pt x="33972" y="693953"/>
                  </a:lnTo>
                  <a:lnTo>
                    <a:pt x="33578" y="694334"/>
                  </a:lnTo>
                  <a:lnTo>
                    <a:pt x="30924" y="694334"/>
                  </a:lnTo>
                  <a:lnTo>
                    <a:pt x="32296" y="694715"/>
                  </a:lnTo>
                  <a:lnTo>
                    <a:pt x="32842" y="694842"/>
                  </a:lnTo>
                  <a:lnTo>
                    <a:pt x="32842" y="695858"/>
                  </a:lnTo>
                  <a:lnTo>
                    <a:pt x="31407" y="695934"/>
                  </a:lnTo>
                  <a:lnTo>
                    <a:pt x="31724" y="695858"/>
                  </a:lnTo>
                  <a:lnTo>
                    <a:pt x="31953" y="695807"/>
                  </a:lnTo>
                  <a:lnTo>
                    <a:pt x="32689" y="695731"/>
                  </a:lnTo>
                  <a:lnTo>
                    <a:pt x="32842" y="695858"/>
                  </a:lnTo>
                  <a:lnTo>
                    <a:pt x="32842" y="694842"/>
                  </a:lnTo>
                  <a:lnTo>
                    <a:pt x="31318" y="694842"/>
                  </a:lnTo>
                  <a:lnTo>
                    <a:pt x="31851" y="695223"/>
                  </a:lnTo>
                  <a:lnTo>
                    <a:pt x="29794" y="695096"/>
                  </a:lnTo>
                  <a:lnTo>
                    <a:pt x="29248" y="695477"/>
                  </a:lnTo>
                  <a:lnTo>
                    <a:pt x="31115" y="695477"/>
                  </a:lnTo>
                  <a:lnTo>
                    <a:pt x="30645" y="695680"/>
                  </a:lnTo>
                  <a:lnTo>
                    <a:pt x="28016" y="695604"/>
                  </a:lnTo>
                  <a:lnTo>
                    <a:pt x="26797" y="695731"/>
                  </a:lnTo>
                  <a:lnTo>
                    <a:pt x="29349" y="695731"/>
                  </a:lnTo>
                  <a:lnTo>
                    <a:pt x="27724" y="696239"/>
                  </a:lnTo>
                  <a:lnTo>
                    <a:pt x="27444" y="696328"/>
                  </a:lnTo>
                  <a:lnTo>
                    <a:pt x="29679" y="696150"/>
                  </a:lnTo>
                  <a:lnTo>
                    <a:pt x="30581" y="696112"/>
                  </a:lnTo>
                  <a:lnTo>
                    <a:pt x="31026" y="696010"/>
                  </a:lnTo>
                  <a:lnTo>
                    <a:pt x="33680" y="696112"/>
                  </a:lnTo>
                  <a:lnTo>
                    <a:pt x="33578" y="696239"/>
                  </a:lnTo>
                  <a:lnTo>
                    <a:pt x="31026" y="696112"/>
                  </a:lnTo>
                  <a:lnTo>
                    <a:pt x="32346" y="696620"/>
                  </a:lnTo>
                  <a:lnTo>
                    <a:pt x="32181" y="696633"/>
                  </a:lnTo>
                  <a:lnTo>
                    <a:pt x="34366" y="696874"/>
                  </a:lnTo>
                  <a:lnTo>
                    <a:pt x="32397" y="697255"/>
                  </a:lnTo>
                  <a:lnTo>
                    <a:pt x="32791" y="697382"/>
                  </a:lnTo>
                  <a:lnTo>
                    <a:pt x="30619" y="697382"/>
                  </a:lnTo>
                  <a:lnTo>
                    <a:pt x="32346" y="697509"/>
                  </a:lnTo>
                  <a:lnTo>
                    <a:pt x="32893" y="697636"/>
                  </a:lnTo>
                  <a:lnTo>
                    <a:pt x="32334" y="697687"/>
                  </a:lnTo>
                  <a:lnTo>
                    <a:pt x="33578" y="697636"/>
                  </a:lnTo>
                  <a:lnTo>
                    <a:pt x="32893" y="698017"/>
                  </a:lnTo>
                  <a:lnTo>
                    <a:pt x="31762" y="698093"/>
                  </a:lnTo>
                  <a:lnTo>
                    <a:pt x="30975" y="698144"/>
                  </a:lnTo>
                  <a:lnTo>
                    <a:pt x="30861" y="697992"/>
                  </a:lnTo>
                  <a:lnTo>
                    <a:pt x="29845" y="697890"/>
                  </a:lnTo>
                  <a:lnTo>
                    <a:pt x="28714" y="697763"/>
                  </a:lnTo>
                  <a:lnTo>
                    <a:pt x="28321" y="698144"/>
                  </a:lnTo>
                  <a:lnTo>
                    <a:pt x="28905" y="698271"/>
                  </a:lnTo>
                  <a:lnTo>
                    <a:pt x="29197" y="698271"/>
                  </a:lnTo>
                  <a:lnTo>
                    <a:pt x="29057" y="698398"/>
                  </a:lnTo>
                  <a:lnTo>
                    <a:pt x="31851" y="698398"/>
                  </a:lnTo>
                  <a:lnTo>
                    <a:pt x="32105" y="698525"/>
                  </a:lnTo>
                  <a:lnTo>
                    <a:pt x="28117" y="698652"/>
                  </a:lnTo>
                  <a:lnTo>
                    <a:pt x="31419" y="698652"/>
                  </a:lnTo>
                  <a:lnTo>
                    <a:pt x="33718" y="698652"/>
                  </a:lnTo>
                  <a:lnTo>
                    <a:pt x="32893" y="699033"/>
                  </a:lnTo>
                  <a:lnTo>
                    <a:pt x="31407" y="699096"/>
                  </a:lnTo>
                  <a:lnTo>
                    <a:pt x="31851" y="699160"/>
                  </a:lnTo>
                  <a:lnTo>
                    <a:pt x="31051" y="699185"/>
                  </a:lnTo>
                  <a:lnTo>
                    <a:pt x="30721" y="699820"/>
                  </a:lnTo>
                  <a:lnTo>
                    <a:pt x="31419" y="700049"/>
                  </a:lnTo>
                  <a:lnTo>
                    <a:pt x="29057" y="700430"/>
                  </a:lnTo>
                  <a:lnTo>
                    <a:pt x="33426" y="700430"/>
                  </a:lnTo>
                  <a:lnTo>
                    <a:pt x="30378" y="700811"/>
                  </a:lnTo>
                  <a:lnTo>
                    <a:pt x="33629" y="700938"/>
                  </a:lnTo>
                  <a:lnTo>
                    <a:pt x="32550" y="701065"/>
                  </a:lnTo>
                  <a:lnTo>
                    <a:pt x="31711" y="701192"/>
                  </a:lnTo>
                  <a:lnTo>
                    <a:pt x="30581" y="701192"/>
                  </a:lnTo>
                  <a:lnTo>
                    <a:pt x="30378" y="700938"/>
                  </a:lnTo>
                  <a:lnTo>
                    <a:pt x="29057" y="700938"/>
                  </a:lnTo>
                  <a:lnTo>
                    <a:pt x="29057" y="701319"/>
                  </a:lnTo>
                  <a:lnTo>
                    <a:pt x="30924" y="701446"/>
                  </a:lnTo>
                  <a:lnTo>
                    <a:pt x="34137" y="701192"/>
                  </a:lnTo>
                  <a:lnTo>
                    <a:pt x="35737" y="701065"/>
                  </a:lnTo>
                  <a:lnTo>
                    <a:pt x="35153" y="701827"/>
                  </a:lnTo>
                  <a:lnTo>
                    <a:pt x="32054" y="701700"/>
                  </a:lnTo>
                  <a:lnTo>
                    <a:pt x="31711" y="701954"/>
                  </a:lnTo>
                  <a:lnTo>
                    <a:pt x="30581" y="702208"/>
                  </a:lnTo>
                  <a:lnTo>
                    <a:pt x="27927" y="702208"/>
                  </a:lnTo>
                  <a:lnTo>
                    <a:pt x="30632" y="701954"/>
                  </a:lnTo>
                  <a:lnTo>
                    <a:pt x="29057" y="701827"/>
                  </a:lnTo>
                  <a:lnTo>
                    <a:pt x="27279" y="702208"/>
                  </a:lnTo>
                  <a:lnTo>
                    <a:pt x="30581" y="702589"/>
                  </a:lnTo>
                  <a:lnTo>
                    <a:pt x="29451" y="702970"/>
                  </a:lnTo>
                  <a:lnTo>
                    <a:pt x="30784" y="703567"/>
                  </a:lnTo>
                  <a:lnTo>
                    <a:pt x="29845" y="704240"/>
                  </a:lnTo>
                  <a:lnTo>
                    <a:pt x="31267" y="704342"/>
                  </a:lnTo>
                  <a:lnTo>
                    <a:pt x="31648" y="704367"/>
                  </a:lnTo>
                  <a:lnTo>
                    <a:pt x="31699" y="704164"/>
                  </a:lnTo>
                  <a:lnTo>
                    <a:pt x="31661" y="703605"/>
                  </a:lnTo>
                  <a:lnTo>
                    <a:pt x="32893" y="704113"/>
                  </a:lnTo>
                  <a:lnTo>
                    <a:pt x="32791" y="704240"/>
                  </a:lnTo>
                  <a:lnTo>
                    <a:pt x="31699" y="704164"/>
                  </a:lnTo>
                  <a:lnTo>
                    <a:pt x="31711" y="704367"/>
                  </a:lnTo>
                  <a:lnTo>
                    <a:pt x="41389" y="704240"/>
                  </a:lnTo>
                  <a:lnTo>
                    <a:pt x="39814" y="704621"/>
                  </a:lnTo>
                  <a:lnTo>
                    <a:pt x="39814" y="711987"/>
                  </a:lnTo>
                  <a:lnTo>
                    <a:pt x="39331" y="712114"/>
                  </a:lnTo>
                  <a:lnTo>
                    <a:pt x="38938" y="712114"/>
                  </a:lnTo>
                  <a:lnTo>
                    <a:pt x="38938" y="712368"/>
                  </a:lnTo>
                  <a:lnTo>
                    <a:pt x="37947" y="712368"/>
                  </a:lnTo>
                  <a:lnTo>
                    <a:pt x="37807" y="712368"/>
                  </a:lnTo>
                  <a:lnTo>
                    <a:pt x="37706" y="712114"/>
                  </a:lnTo>
                  <a:lnTo>
                    <a:pt x="37922" y="712330"/>
                  </a:lnTo>
                  <a:lnTo>
                    <a:pt x="38557" y="712114"/>
                  </a:lnTo>
                  <a:lnTo>
                    <a:pt x="38938" y="711987"/>
                  </a:lnTo>
                  <a:lnTo>
                    <a:pt x="39814" y="711987"/>
                  </a:lnTo>
                  <a:lnTo>
                    <a:pt x="39814" y="704621"/>
                  </a:lnTo>
                  <a:lnTo>
                    <a:pt x="38595" y="704900"/>
                  </a:lnTo>
                  <a:lnTo>
                    <a:pt x="38595" y="707288"/>
                  </a:lnTo>
                  <a:lnTo>
                    <a:pt x="37655" y="707593"/>
                  </a:lnTo>
                  <a:lnTo>
                    <a:pt x="37655" y="712558"/>
                  </a:lnTo>
                  <a:lnTo>
                    <a:pt x="33477" y="712368"/>
                  </a:lnTo>
                  <a:lnTo>
                    <a:pt x="32296" y="712317"/>
                  </a:lnTo>
                  <a:lnTo>
                    <a:pt x="32296" y="712876"/>
                  </a:lnTo>
                  <a:lnTo>
                    <a:pt x="32105" y="713003"/>
                  </a:lnTo>
                  <a:lnTo>
                    <a:pt x="30302" y="713003"/>
                  </a:lnTo>
                  <a:lnTo>
                    <a:pt x="31318" y="712749"/>
                  </a:lnTo>
                  <a:lnTo>
                    <a:pt x="31369" y="712876"/>
                  </a:lnTo>
                  <a:lnTo>
                    <a:pt x="32296" y="712876"/>
                  </a:lnTo>
                  <a:lnTo>
                    <a:pt x="32296" y="712317"/>
                  </a:lnTo>
                  <a:lnTo>
                    <a:pt x="30670" y="712241"/>
                  </a:lnTo>
                  <a:lnTo>
                    <a:pt x="34569" y="711682"/>
                  </a:lnTo>
                  <a:lnTo>
                    <a:pt x="36626" y="712114"/>
                  </a:lnTo>
                  <a:lnTo>
                    <a:pt x="37553" y="712495"/>
                  </a:lnTo>
                  <a:lnTo>
                    <a:pt x="37655" y="707593"/>
                  </a:lnTo>
                  <a:lnTo>
                    <a:pt x="37414" y="707669"/>
                  </a:lnTo>
                  <a:lnTo>
                    <a:pt x="37414" y="709447"/>
                  </a:lnTo>
                  <a:lnTo>
                    <a:pt x="37414" y="710463"/>
                  </a:lnTo>
                  <a:lnTo>
                    <a:pt x="37414" y="710971"/>
                  </a:lnTo>
                  <a:lnTo>
                    <a:pt x="36944" y="711174"/>
                  </a:lnTo>
                  <a:lnTo>
                    <a:pt x="37414" y="711225"/>
                  </a:lnTo>
                  <a:lnTo>
                    <a:pt x="36677" y="711479"/>
                  </a:lnTo>
                  <a:lnTo>
                    <a:pt x="37414" y="711606"/>
                  </a:lnTo>
                  <a:lnTo>
                    <a:pt x="35102" y="711606"/>
                  </a:lnTo>
                  <a:lnTo>
                    <a:pt x="35153" y="711479"/>
                  </a:lnTo>
                  <a:lnTo>
                    <a:pt x="36677" y="711479"/>
                  </a:lnTo>
                  <a:lnTo>
                    <a:pt x="35382" y="711352"/>
                  </a:lnTo>
                  <a:lnTo>
                    <a:pt x="32791" y="711098"/>
                  </a:lnTo>
                  <a:lnTo>
                    <a:pt x="32842" y="710844"/>
                  </a:lnTo>
                  <a:lnTo>
                    <a:pt x="36601" y="711136"/>
                  </a:lnTo>
                  <a:lnTo>
                    <a:pt x="36677" y="710844"/>
                  </a:lnTo>
                  <a:lnTo>
                    <a:pt x="37414" y="710971"/>
                  </a:lnTo>
                  <a:lnTo>
                    <a:pt x="37414" y="710463"/>
                  </a:lnTo>
                  <a:lnTo>
                    <a:pt x="36626" y="710590"/>
                  </a:lnTo>
                  <a:lnTo>
                    <a:pt x="34366" y="710717"/>
                  </a:lnTo>
                  <a:lnTo>
                    <a:pt x="34505" y="710463"/>
                  </a:lnTo>
                  <a:lnTo>
                    <a:pt x="33629" y="710463"/>
                  </a:lnTo>
                  <a:lnTo>
                    <a:pt x="34112" y="710336"/>
                  </a:lnTo>
                  <a:lnTo>
                    <a:pt x="35344" y="710336"/>
                  </a:lnTo>
                  <a:lnTo>
                    <a:pt x="35153" y="710082"/>
                  </a:lnTo>
                  <a:lnTo>
                    <a:pt x="36576" y="710082"/>
                  </a:lnTo>
                  <a:lnTo>
                    <a:pt x="35636" y="710463"/>
                  </a:lnTo>
                  <a:lnTo>
                    <a:pt x="37414" y="710463"/>
                  </a:lnTo>
                  <a:lnTo>
                    <a:pt x="37414" y="709447"/>
                  </a:lnTo>
                  <a:lnTo>
                    <a:pt x="34658" y="709574"/>
                  </a:lnTo>
                  <a:lnTo>
                    <a:pt x="34493" y="709320"/>
                  </a:lnTo>
                  <a:lnTo>
                    <a:pt x="34391" y="709066"/>
                  </a:lnTo>
                  <a:lnTo>
                    <a:pt x="34366" y="708939"/>
                  </a:lnTo>
                  <a:lnTo>
                    <a:pt x="37160" y="708812"/>
                  </a:lnTo>
                  <a:lnTo>
                    <a:pt x="37299" y="709066"/>
                  </a:lnTo>
                  <a:lnTo>
                    <a:pt x="37414" y="709447"/>
                  </a:lnTo>
                  <a:lnTo>
                    <a:pt x="37414" y="707669"/>
                  </a:lnTo>
                  <a:lnTo>
                    <a:pt x="32981" y="707796"/>
                  </a:lnTo>
                  <a:lnTo>
                    <a:pt x="32054" y="706907"/>
                  </a:lnTo>
                  <a:lnTo>
                    <a:pt x="34975" y="706831"/>
                  </a:lnTo>
                  <a:lnTo>
                    <a:pt x="33629" y="706780"/>
                  </a:lnTo>
                  <a:lnTo>
                    <a:pt x="34734" y="706653"/>
                  </a:lnTo>
                  <a:lnTo>
                    <a:pt x="35712" y="706551"/>
                  </a:lnTo>
                  <a:lnTo>
                    <a:pt x="36334" y="706805"/>
                  </a:lnTo>
                  <a:lnTo>
                    <a:pt x="37414" y="706780"/>
                  </a:lnTo>
                  <a:lnTo>
                    <a:pt x="36918" y="706907"/>
                  </a:lnTo>
                  <a:lnTo>
                    <a:pt x="36233" y="707161"/>
                  </a:lnTo>
                  <a:lnTo>
                    <a:pt x="37414" y="707161"/>
                  </a:lnTo>
                  <a:lnTo>
                    <a:pt x="37312" y="707288"/>
                  </a:lnTo>
                  <a:lnTo>
                    <a:pt x="35153" y="707288"/>
                  </a:lnTo>
                  <a:lnTo>
                    <a:pt x="34810" y="707542"/>
                  </a:lnTo>
                  <a:lnTo>
                    <a:pt x="38595" y="707288"/>
                  </a:lnTo>
                  <a:lnTo>
                    <a:pt x="38595" y="704900"/>
                  </a:lnTo>
                  <a:lnTo>
                    <a:pt x="37414" y="705180"/>
                  </a:lnTo>
                  <a:lnTo>
                    <a:pt x="37414" y="706272"/>
                  </a:lnTo>
                  <a:lnTo>
                    <a:pt x="35394" y="706399"/>
                  </a:lnTo>
                  <a:lnTo>
                    <a:pt x="35648" y="706513"/>
                  </a:lnTo>
                  <a:lnTo>
                    <a:pt x="34290" y="706399"/>
                  </a:lnTo>
                  <a:lnTo>
                    <a:pt x="33756" y="706348"/>
                  </a:lnTo>
                  <a:lnTo>
                    <a:pt x="34086" y="706170"/>
                  </a:lnTo>
                  <a:lnTo>
                    <a:pt x="37414" y="706272"/>
                  </a:lnTo>
                  <a:lnTo>
                    <a:pt x="37414" y="705180"/>
                  </a:lnTo>
                  <a:lnTo>
                    <a:pt x="33820" y="706018"/>
                  </a:lnTo>
                  <a:lnTo>
                    <a:pt x="33159" y="706018"/>
                  </a:lnTo>
                  <a:lnTo>
                    <a:pt x="33324" y="706132"/>
                  </a:lnTo>
                  <a:lnTo>
                    <a:pt x="33604" y="706335"/>
                  </a:lnTo>
                  <a:lnTo>
                    <a:pt x="32740" y="706272"/>
                  </a:lnTo>
                  <a:lnTo>
                    <a:pt x="31318" y="706018"/>
                  </a:lnTo>
                  <a:lnTo>
                    <a:pt x="31584" y="705942"/>
                  </a:lnTo>
                  <a:lnTo>
                    <a:pt x="29845" y="705256"/>
                  </a:lnTo>
                  <a:lnTo>
                    <a:pt x="27482" y="705637"/>
                  </a:lnTo>
                  <a:lnTo>
                    <a:pt x="27889" y="706018"/>
                  </a:lnTo>
                  <a:lnTo>
                    <a:pt x="27952" y="706170"/>
                  </a:lnTo>
                  <a:lnTo>
                    <a:pt x="25361" y="707034"/>
                  </a:lnTo>
                  <a:lnTo>
                    <a:pt x="28270" y="706780"/>
                  </a:lnTo>
                  <a:lnTo>
                    <a:pt x="27482" y="706780"/>
                  </a:lnTo>
                  <a:lnTo>
                    <a:pt x="27330" y="706653"/>
                  </a:lnTo>
                  <a:lnTo>
                    <a:pt x="28270" y="706653"/>
                  </a:lnTo>
                  <a:lnTo>
                    <a:pt x="29400" y="707161"/>
                  </a:lnTo>
                  <a:lnTo>
                    <a:pt x="27533" y="707415"/>
                  </a:lnTo>
                  <a:lnTo>
                    <a:pt x="26136" y="707644"/>
                  </a:lnTo>
                  <a:lnTo>
                    <a:pt x="27774" y="707923"/>
                  </a:lnTo>
                  <a:lnTo>
                    <a:pt x="27305" y="708050"/>
                  </a:lnTo>
                  <a:lnTo>
                    <a:pt x="27482" y="708050"/>
                  </a:lnTo>
                  <a:lnTo>
                    <a:pt x="28016" y="708685"/>
                  </a:lnTo>
                  <a:lnTo>
                    <a:pt x="28371" y="709066"/>
                  </a:lnTo>
                  <a:lnTo>
                    <a:pt x="26492" y="709066"/>
                  </a:lnTo>
                  <a:lnTo>
                    <a:pt x="28270" y="709701"/>
                  </a:lnTo>
                  <a:lnTo>
                    <a:pt x="25514" y="709574"/>
                  </a:lnTo>
                  <a:lnTo>
                    <a:pt x="24193" y="710336"/>
                  </a:lnTo>
                  <a:lnTo>
                    <a:pt x="27533" y="710336"/>
                  </a:lnTo>
                  <a:lnTo>
                    <a:pt x="29298" y="710463"/>
                  </a:lnTo>
                  <a:lnTo>
                    <a:pt x="26746" y="710844"/>
                  </a:lnTo>
                  <a:lnTo>
                    <a:pt x="29146" y="710844"/>
                  </a:lnTo>
                  <a:lnTo>
                    <a:pt x="29895" y="710971"/>
                  </a:lnTo>
                  <a:lnTo>
                    <a:pt x="30530" y="711225"/>
                  </a:lnTo>
                  <a:lnTo>
                    <a:pt x="28409" y="711352"/>
                  </a:lnTo>
                  <a:lnTo>
                    <a:pt x="28562" y="711098"/>
                  </a:lnTo>
                  <a:lnTo>
                    <a:pt x="26746" y="711098"/>
                  </a:lnTo>
                  <a:lnTo>
                    <a:pt x="26746" y="711733"/>
                  </a:lnTo>
                  <a:lnTo>
                    <a:pt x="27673" y="711733"/>
                  </a:lnTo>
                  <a:lnTo>
                    <a:pt x="28905" y="711606"/>
                  </a:lnTo>
                  <a:lnTo>
                    <a:pt x="29057" y="711733"/>
                  </a:lnTo>
                  <a:lnTo>
                    <a:pt x="27559" y="712012"/>
                  </a:lnTo>
                  <a:lnTo>
                    <a:pt x="25463" y="712749"/>
                  </a:lnTo>
                  <a:lnTo>
                    <a:pt x="26746" y="712749"/>
                  </a:lnTo>
                  <a:lnTo>
                    <a:pt x="29794" y="712368"/>
                  </a:lnTo>
                  <a:lnTo>
                    <a:pt x="29438" y="713003"/>
                  </a:lnTo>
                  <a:lnTo>
                    <a:pt x="29362" y="713130"/>
                  </a:lnTo>
                  <a:lnTo>
                    <a:pt x="29210" y="713143"/>
                  </a:lnTo>
                  <a:lnTo>
                    <a:pt x="29362" y="713130"/>
                  </a:lnTo>
                  <a:lnTo>
                    <a:pt x="29362" y="713003"/>
                  </a:lnTo>
                  <a:lnTo>
                    <a:pt x="29057" y="713003"/>
                  </a:lnTo>
                  <a:lnTo>
                    <a:pt x="28981" y="713130"/>
                  </a:lnTo>
                  <a:lnTo>
                    <a:pt x="26746" y="713130"/>
                  </a:lnTo>
                  <a:lnTo>
                    <a:pt x="26352" y="713638"/>
                  </a:lnTo>
                  <a:lnTo>
                    <a:pt x="27876" y="713638"/>
                  </a:lnTo>
                  <a:lnTo>
                    <a:pt x="28905" y="713257"/>
                  </a:lnTo>
                  <a:lnTo>
                    <a:pt x="28765" y="713511"/>
                  </a:lnTo>
                  <a:lnTo>
                    <a:pt x="32689" y="713257"/>
                  </a:lnTo>
                  <a:lnTo>
                    <a:pt x="32842" y="713638"/>
                  </a:lnTo>
                  <a:lnTo>
                    <a:pt x="31762" y="713638"/>
                  </a:lnTo>
                  <a:lnTo>
                    <a:pt x="31559" y="713765"/>
                  </a:lnTo>
                  <a:lnTo>
                    <a:pt x="30530" y="713892"/>
                  </a:lnTo>
                  <a:lnTo>
                    <a:pt x="30581" y="713765"/>
                  </a:lnTo>
                  <a:lnTo>
                    <a:pt x="31508" y="713765"/>
                  </a:lnTo>
                  <a:lnTo>
                    <a:pt x="31318" y="713511"/>
                  </a:lnTo>
                  <a:lnTo>
                    <a:pt x="28943" y="713663"/>
                  </a:lnTo>
                  <a:lnTo>
                    <a:pt x="29794" y="713765"/>
                  </a:lnTo>
                  <a:lnTo>
                    <a:pt x="28168" y="714273"/>
                  </a:lnTo>
                  <a:lnTo>
                    <a:pt x="29057" y="714019"/>
                  </a:lnTo>
                  <a:lnTo>
                    <a:pt x="29794" y="714527"/>
                  </a:lnTo>
                  <a:lnTo>
                    <a:pt x="28803" y="714527"/>
                  </a:lnTo>
                  <a:lnTo>
                    <a:pt x="28714" y="714400"/>
                  </a:lnTo>
                  <a:lnTo>
                    <a:pt x="27482" y="714400"/>
                  </a:lnTo>
                  <a:lnTo>
                    <a:pt x="28270" y="715035"/>
                  </a:lnTo>
                  <a:lnTo>
                    <a:pt x="32880" y="715035"/>
                  </a:lnTo>
                  <a:lnTo>
                    <a:pt x="33337" y="714908"/>
                  </a:lnTo>
                  <a:lnTo>
                    <a:pt x="33578" y="715289"/>
                  </a:lnTo>
                  <a:lnTo>
                    <a:pt x="32499" y="715543"/>
                  </a:lnTo>
                  <a:lnTo>
                    <a:pt x="30086" y="715670"/>
                  </a:lnTo>
                  <a:lnTo>
                    <a:pt x="29794" y="716051"/>
                  </a:lnTo>
                  <a:lnTo>
                    <a:pt x="31902" y="716051"/>
                  </a:lnTo>
                  <a:lnTo>
                    <a:pt x="32054" y="716178"/>
                  </a:lnTo>
                  <a:lnTo>
                    <a:pt x="31165" y="716305"/>
                  </a:lnTo>
                  <a:lnTo>
                    <a:pt x="29197" y="716305"/>
                  </a:lnTo>
                  <a:lnTo>
                    <a:pt x="28270" y="716559"/>
                  </a:lnTo>
                  <a:lnTo>
                    <a:pt x="29451" y="716559"/>
                  </a:lnTo>
                  <a:lnTo>
                    <a:pt x="28765" y="716813"/>
                  </a:lnTo>
                  <a:lnTo>
                    <a:pt x="28270" y="716813"/>
                  </a:lnTo>
                  <a:lnTo>
                    <a:pt x="30187" y="717067"/>
                  </a:lnTo>
                  <a:lnTo>
                    <a:pt x="30632" y="716813"/>
                  </a:lnTo>
                  <a:lnTo>
                    <a:pt x="31318" y="716940"/>
                  </a:lnTo>
                  <a:lnTo>
                    <a:pt x="31216" y="717321"/>
                  </a:lnTo>
                  <a:lnTo>
                    <a:pt x="25958" y="717448"/>
                  </a:lnTo>
                  <a:lnTo>
                    <a:pt x="26746" y="717829"/>
                  </a:lnTo>
                  <a:lnTo>
                    <a:pt x="29794" y="717829"/>
                  </a:lnTo>
                  <a:lnTo>
                    <a:pt x="28765" y="718083"/>
                  </a:lnTo>
                  <a:lnTo>
                    <a:pt x="28270" y="718337"/>
                  </a:lnTo>
                  <a:lnTo>
                    <a:pt x="31216" y="718464"/>
                  </a:lnTo>
                  <a:lnTo>
                    <a:pt x="30632" y="718972"/>
                  </a:lnTo>
                  <a:lnTo>
                    <a:pt x="31318" y="719353"/>
                  </a:lnTo>
                  <a:lnTo>
                    <a:pt x="28956" y="719353"/>
                  </a:lnTo>
                  <a:lnTo>
                    <a:pt x="29502" y="719582"/>
                  </a:lnTo>
                  <a:lnTo>
                    <a:pt x="31813" y="719480"/>
                  </a:lnTo>
                  <a:lnTo>
                    <a:pt x="30645" y="719912"/>
                  </a:lnTo>
                  <a:lnTo>
                    <a:pt x="30454" y="719874"/>
                  </a:lnTo>
                  <a:lnTo>
                    <a:pt x="28498" y="720064"/>
                  </a:lnTo>
                  <a:lnTo>
                    <a:pt x="30365" y="720013"/>
                  </a:lnTo>
                  <a:lnTo>
                    <a:pt x="30213" y="720064"/>
                  </a:lnTo>
                  <a:lnTo>
                    <a:pt x="30556" y="720369"/>
                  </a:lnTo>
                  <a:lnTo>
                    <a:pt x="29197" y="720115"/>
                  </a:lnTo>
                  <a:lnTo>
                    <a:pt x="29057" y="720369"/>
                  </a:lnTo>
                  <a:lnTo>
                    <a:pt x="27444" y="720166"/>
                  </a:lnTo>
                  <a:lnTo>
                    <a:pt x="26746" y="720242"/>
                  </a:lnTo>
                  <a:lnTo>
                    <a:pt x="28409" y="720369"/>
                  </a:lnTo>
                  <a:lnTo>
                    <a:pt x="29794" y="720623"/>
                  </a:lnTo>
                  <a:lnTo>
                    <a:pt x="30530" y="720877"/>
                  </a:lnTo>
                  <a:lnTo>
                    <a:pt x="30035" y="720877"/>
                  </a:lnTo>
                  <a:lnTo>
                    <a:pt x="30721" y="721131"/>
                  </a:lnTo>
                  <a:lnTo>
                    <a:pt x="32054" y="721258"/>
                  </a:lnTo>
                  <a:lnTo>
                    <a:pt x="30187" y="721512"/>
                  </a:lnTo>
                  <a:lnTo>
                    <a:pt x="33223" y="721982"/>
                  </a:lnTo>
                  <a:lnTo>
                    <a:pt x="34163" y="721893"/>
                  </a:lnTo>
                  <a:lnTo>
                    <a:pt x="34315" y="722274"/>
                  </a:lnTo>
                  <a:lnTo>
                    <a:pt x="31292" y="722160"/>
                  </a:lnTo>
                  <a:lnTo>
                    <a:pt x="31026" y="722147"/>
                  </a:lnTo>
                  <a:lnTo>
                    <a:pt x="31419" y="722147"/>
                  </a:lnTo>
                  <a:lnTo>
                    <a:pt x="33121" y="721982"/>
                  </a:lnTo>
                  <a:lnTo>
                    <a:pt x="30530" y="721766"/>
                  </a:lnTo>
                  <a:lnTo>
                    <a:pt x="30035" y="722274"/>
                  </a:lnTo>
                  <a:lnTo>
                    <a:pt x="31000" y="722185"/>
                  </a:lnTo>
                  <a:lnTo>
                    <a:pt x="30822" y="722655"/>
                  </a:lnTo>
                  <a:lnTo>
                    <a:pt x="29006" y="722401"/>
                  </a:lnTo>
                  <a:lnTo>
                    <a:pt x="28321" y="722782"/>
                  </a:lnTo>
                  <a:lnTo>
                    <a:pt x="32397" y="722782"/>
                  </a:lnTo>
                  <a:lnTo>
                    <a:pt x="33578" y="722655"/>
                  </a:lnTo>
                  <a:lnTo>
                    <a:pt x="34213" y="723036"/>
                  </a:lnTo>
                  <a:lnTo>
                    <a:pt x="32156" y="723163"/>
                  </a:lnTo>
                  <a:lnTo>
                    <a:pt x="33337" y="723277"/>
                  </a:lnTo>
                  <a:lnTo>
                    <a:pt x="31216" y="723163"/>
                  </a:lnTo>
                  <a:lnTo>
                    <a:pt x="29895" y="723798"/>
                  </a:lnTo>
                  <a:lnTo>
                    <a:pt x="31267" y="723417"/>
                  </a:lnTo>
                  <a:lnTo>
                    <a:pt x="33769" y="723290"/>
                  </a:lnTo>
                  <a:lnTo>
                    <a:pt x="32346" y="723798"/>
                  </a:lnTo>
                  <a:lnTo>
                    <a:pt x="33578" y="723925"/>
                  </a:lnTo>
                  <a:lnTo>
                    <a:pt x="31813" y="723798"/>
                  </a:lnTo>
                  <a:lnTo>
                    <a:pt x="31851" y="723925"/>
                  </a:lnTo>
                  <a:lnTo>
                    <a:pt x="30530" y="723671"/>
                  </a:lnTo>
                  <a:lnTo>
                    <a:pt x="29972" y="723887"/>
                  </a:lnTo>
                  <a:lnTo>
                    <a:pt x="29591" y="724433"/>
                  </a:lnTo>
                  <a:lnTo>
                    <a:pt x="32054" y="724687"/>
                  </a:lnTo>
                  <a:lnTo>
                    <a:pt x="30581" y="725068"/>
                  </a:lnTo>
                  <a:lnTo>
                    <a:pt x="30480" y="725449"/>
                  </a:lnTo>
                  <a:lnTo>
                    <a:pt x="32842" y="725322"/>
                  </a:lnTo>
                  <a:lnTo>
                    <a:pt x="32600" y="725436"/>
                  </a:lnTo>
                  <a:lnTo>
                    <a:pt x="32473" y="725576"/>
                  </a:lnTo>
                  <a:lnTo>
                    <a:pt x="32842" y="725830"/>
                  </a:lnTo>
                  <a:lnTo>
                    <a:pt x="33718" y="725779"/>
                  </a:lnTo>
                  <a:lnTo>
                    <a:pt x="34366" y="725449"/>
                  </a:lnTo>
                  <a:lnTo>
                    <a:pt x="36969" y="725322"/>
                  </a:lnTo>
                  <a:lnTo>
                    <a:pt x="37388" y="725500"/>
                  </a:lnTo>
                  <a:lnTo>
                    <a:pt x="35102" y="725703"/>
                  </a:lnTo>
                  <a:lnTo>
                    <a:pt x="36131" y="725703"/>
                  </a:lnTo>
                  <a:lnTo>
                    <a:pt x="35839" y="725957"/>
                  </a:lnTo>
                  <a:lnTo>
                    <a:pt x="36626" y="725957"/>
                  </a:lnTo>
                  <a:lnTo>
                    <a:pt x="37693" y="725576"/>
                  </a:lnTo>
                  <a:lnTo>
                    <a:pt x="38938" y="725576"/>
                  </a:lnTo>
                  <a:lnTo>
                    <a:pt x="39014" y="725449"/>
                  </a:lnTo>
                  <a:lnTo>
                    <a:pt x="39103" y="725322"/>
                  </a:lnTo>
                  <a:lnTo>
                    <a:pt x="39039" y="724941"/>
                  </a:lnTo>
                  <a:lnTo>
                    <a:pt x="37414" y="724814"/>
                  </a:lnTo>
                  <a:lnTo>
                    <a:pt x="38290" y="724433"/>
                  </a:lnTo>
                  <a:lnTo>
                    <a:pt x="37604" y="724433"/>
                  </a:lnTo>
                  <a:lnTo>
                    <a:pt x="37515" y="724306"/>
                  </a:lnTo>
                  <a:lnTo>
                    <a:pt x="37414" y="724179"/>
                  </a:lnTo>
                  <a:lnTo>
                    <a:pt x="38150" y="724001"/>
                  </a:lnTo>
                  <a:lnTo>
                    <a:pt x="38468" y="723925"/>
                  </a:lnTo>
                  <a:lnTo>
                    <a:pt x="38646" y="724027"/>
                  </a:lnTo>
                  <a:lnTo>
                    <a:pt x="39281" y="724433"/>
                  </a:lnTo>
                  <a:lnTo>
                    <a:pt x="39674" y="724179"/>
                  </a:lnTo>
                  <a:lnTo>
                    <a:pt x="39128" y="724039"/>
                  </a:lnTo>
                  <a:lnTo>
                    <a:pt x="39471" y="724052"/>
                  </a:lnTo>
                  <a:lnTo>
                    <a:pt x="38900" y="723976"/>
                  </a:lnTo>
                  <a:lnTo>
                    <a:pt x="38684" y="723925"/>
                  </a:lnTo>
                  <a:lnTo>
                    <a:pt x="38201" y="723798"/>
                  </a:lnTo>
                  <a:lnTo>
                    <a:pt x="37973" y="723861"/>
                  </a:lnTo>
                  <a:lnTo>
                    <a:pt x="37553" y="723988"/>
                  </a:lnTo>
                  <a:lnTo>
                    <a:pt x="36423" y="724306"/>
                  </a:lnTo>
                  <a:lnTo>
                    <a:pt x="35890" y="723925"/>
                  </a:lnTo>
                  <a:lnTo>
                    <a:pt x="36042" y="723925"/>
                  </a:lnTo>
                  <a:lnTo>
                    <a:pt x="37566" y="723976"/>
                  </a:lnTo>
                  <a:lnTo>
                    <a:pt x="37973" y="723861"/>
                  </a:lnTo>
                  <a:lnTo>
                    <a:pt x="37439" y="723798"/>
                  </a:lnTo>
                  <a:lnTo>
                    <a:pt x="38201" y="723798"/>
                  </a:lnTo>
                  <a:lnTo>
                    <a:pt x="40411" y="723798"/>
                  </a:lnTo>
                  <a:lnTo>
                    <a:pt x="38201" y="723671"/>
                  </a:lnTo>
                  <a:lnTo>
                    <a:pt x="37414" y="723544"/>
                  </a:lnTo>
                  <a:lnTo>
                    <a:pt x="37084" y="723747"/>
                  </a:lnTo>
                  <a:lnTo>
                    <a:pt x="35394" y="723544"/>
                  </a:lnTo>
                  <a:lnTo>
                    <a:pt x="37401" y="723544"/>
                  </a:lnTo>
                  <a:lnTo>
                    <a:pt x="35001" y="723163"/>
                  </a:lnTo>
                  <a:lnTo>
                    <a:pt x="41427" y="722782"/>
                  </a:lnTo>
                  <a:lnTo>
                    <a:pt x="41490" y="723036"/>
                  </a:lnTo>
                  <a:lnTo>
                    <a:pt x="45085" y="723163"/>
                  </a:lnTo>
                  <a:lnTo>
                    <a:pt x="44297" y="723544"/>
                  </a:lnTo>
                  <a:lnTo>
                    <a:pt x="41249" y="723544"/>
                  </a:lnTo>
                  <a:lnTo>
                    <a:pt x="44094" y="723925"/>
                  </a:lnTo>
                  <a:lnTo>
                    <a:pt x="48133" y="723671"/>
                  </a:lnTo>
                  <a:lnTo>
                    <a:pt x="48666" y="723036"/>
                  </a:lnTo>
                  <a:lnTo>
                    <a:pt x="46748" y="722782"/>
                  </a:lnTo>
                  <a:lnTo>
                    <a:pt x="45821" y="722274"/>
                  </a:lnTo>
                  <a:lnTo>
                    <a:pt x="47371" y="722045"/>
                  </a:lnTo>
                  <a:lnTo>
                    <a:pt x="47180" y="721893"/>
                  </a:lnTo>
                  <a:lnTo>
                    <a:pt x="45529" y="721004"/>
                  </a:lnTo>
                  <a:lnTo>
                    <a:pt x="48399" y="721423"/>
                  </a:lnTo>
                  <a:lnTo>
                    <a:pt x="49263" y="721131"/>
                  </a:lnTo>
                  <a:lnTo>
                    <a:pt x="48183" y="721004"/>
                  </a:lnTo>
                  <a:lnTo>
                    <a:pt x="47091" y="720877"/>
                  </a:lnTo>
                  <a:lnTo>
                    <a:pt x="49657" y="720623"/>
                  </a:lnTo>
                  <a:lnTo>
                    <a:pt x="46723" y="720394"/>
                  </a:lnTo>
                  <a:lnTo>
                    <a:pt x="47396" y="720242"/>
                  </a:lnTo>
                  <a:lnTo>
                    <a:pt x="47193" y="719734"/>
                  </a:lnTo>
                  <a:lnTo>
                    <a:pt x="46609" y="719734"/>
                  </a:lnTo>
                  <a:lnTo>
                    <a:pt x="46659" y="719607"/>
                  </a:lnTo>
                  <a:lnTo>
                    <a:pt x="46012" y="719607"/>
                  </a:lnTo>
                  <a:lnTo>
                    <a:pt x="45872" y="719480"/>
                  </a:lnTo>
                  <a:lnTo>
                    <a:pt x="46113" y="719226"/>
                  </a:lnTo>
                  <a:lnTo>
                    <a:pt x="48221" y="719226"/>
                  </a:lnTo>
                  <a:lnTo>
                    <a:pt x="48920" y="719099"/>
                  </a:lnTo>
                  <a:lnTo>
                    <a:pt x="46609" y="718972"/>
                  </a:lnTo>
                  <a:lnTo>
                    <a:pt x="47929" y="718845"/>
                  </a:lnTo>
                  <a:lnTo>
                    <a:pt x="48920" y="718718"/>
                  </a:lnTo>
                  <a:lnTo>
                    <a:pt x="47828" y="718464"/>
                  </a:lnTo>
                  <a:lnTo>
                    <a:pt x="47053" y="718845"/>
                  </a:lnTo>
                  <a:lnTo>
                    <a:pt x="46609" y="718591"/>
                  </a:lnTo>
                  <a:lnTo>
                    <a:pt x="46062" y="718337"/>
                  </a:lnTo>
                  <a:lnTo>
                    <a:pt x="49212" y="718083"/>
                  </a:lnTo>
                  <a:lnTo>
                    <a:pt x="48920" y="717956"/>
                  </a:lnTo>
                  <a:lnTo>
                    <a:pt x="47980" y="717956"/>
                  </a:lnTo>
                  <a:lnTo>
                    <a:pt x="46748" y="718083"/>
                  </a:lnTo>
                  <a:lnTo>
                    <a:pt x="46609" y="717956"/>
                  </a:lnTo>
                  <a:lnTo>
                    <a:pt x="48272" y="717575"/>
                  </a:lnTo>
                  <a:lnTo>
                    <a:pt x="48374" y="717448"/>
                  </a:lnTo>
                  <a:lnTo>
                    <a:pt x="49707" y="717956"/>
                  </a:lnTo>
                  <a:lnTo>
                    <a:pt x="49314" y="717575"/>
                  </a:lnTo>
                  <a:lnTo>
                    <a:pt x="50342" y="717448"/>
                  </a:lnTo>
                  <a:lnTo>
                    <a:pt x="52755" y="717448"/>
                  </a:lnTo>
                  <a:lnTo>
                    <a:pt x="53047" y="717956"/>
                  </a:lnTo>
                  <a:lnTo>
                    <a:pt x="52603" y="718083"/>
                  </a:lnTo>
                  <a:lnTo>
                    <a:pt x="55753" y="718337"/>
                  </a:lnTo>
                  <a:lnTo>
                    <a:pt x="53187" y="718464"/>
                  </a:lnTo>
                  <a:lnTo>
                    <a:pt x="55105" y="718591"/>
                  </a:lnTo>
                  <a:lnTo>
                    <a:pt x="55753" y="718845"/>
                  </a:lnTo>
                  <a:lnTo>
                    <a:pt x="51714" y="718718"/>
                  </a:lnTo>
                  <a:lnTo>
                    <a:pt x="55600" y="719099"/>
                  </a:lnTo>
                  <a:lnTo>
                    <a:pt x="53492" y="719226"/>
                  </a:lnTo>
                  <a:lnTo>
                    <a:pt x="52654" y="718845"/>
                  </a:lnTo>
                  <a:lnTo>
                    <a:pt x="51917" y="718845"/>
                  </a:lnTo>
                  <a:lnTo>
                    <a:pt x="52158" y="719353"/>
                  </a:lnTo>
                  <a:lnTo>
                    <a:pt x="51523" y="719353"/>
                  </a:lnTo>
                  <a:lnTo>
                    <a:pt x="51701" y="719480"/>
                  </a:lnTo>
                  <a:lnTo>
                    <a:pt x="52603" y="719353"/>
                  </a:lnTo>
                  <a:lnTo>
                    <a:pt x="53492" y="719353"/>
                  </a:lnTo>
                  <a:lnTo>
                    <a:pt x="56286" y="719734"/>
                  </a:lnTo>
                  <a:lnTo>
                    <a:pt x="52247" y="719848"/>
                  </a:lnTo>
                  <a:lnTo>
                    <a:pt x="51701" y="719480"/>
                  </a:lnTo>
                  <a:lnTo>
                    <a:pt x="48920" y="719861"/>
                  </a:lnTo>
                  <a:lnTo>
                    <a:pt x="50406" y="719912"/>
                  </a:lnTo>
                  <a:lnTo>
                    <a:pt x="51181" y="719988"/>
                  </a:lnTo>
                  <a:lnTo>
                    <a:pt x="52019" y="719886"/>
                  </a:lnTo>
                  <a:lnTo>
                    <a:pt x="52158" y="719861"/>
                  </a:lnTo>
                  <a:lnTo>
                    <a:pt x="52298" y="719912"/>
                  </a:lnTo>
                  <a:lnTo>
                    <a:pt x="55016" y="720242"/>
                  </a:lnTo>
                  <a:lnTo>
                    <a:pt x="53390" y="720356"/>
                  </a:lnTo>
                  <a:lnTo>
                    <a:pt x="54813" y="720496"/>
                  </a:lnTo>
                  <a:lnTo>
                    <a:pt x="55753" y="720750"/>
                  </a:lnTo>
                  <a:lnTo>
                    <a:pt x="55308" y="721004"/>
                  </a:lnTo>
                  <a:lnTo>
                    <a:pt x="54178" y="721131"/>
                  </a:lnTo>
                  <a:lnTo>
                    <a:pt x="53441" y="721385"/>
                  </a:lnTo>
                  <a:lnTo>
                    <a:pt x="55257" y="721385"/>
                  </a:lnTo>
                  <a:lnTo>
                    <a:pt x="55016" y="721639"/>
                  </a:lnTo>
                  <a:lnTo>
                    <a:pt x="53238" y="721385"/>
                  </a:lnTo>
                  <a:lnTo>
                    <a:pt x="52705" y="721639"/>
                  </a:lnTo>
                  <a:lnTo>
                    <a:pt x="55803" y="722185"/>
                  </a:lnTo>
                  <a:lnTo>
                    <a:pt x="57759" y="722655"/>
                  </a:lnTo>
                  <a:lnTo>
                    <a:pt x="56489" y="723163"/>
                  </a:lnTo>
                  <a:lnTo>
                    <a:pt x="53238" y="722528"/>
                  </a:lnTo>
                  <a:lnTo>
                    <a:pt x="53441" y="722782"/>
                  </a:lnTo>
                  <a:lnTo>
                    <a:pt x="54965" y="723036"/>
                  </a:lnTo>
                  <a:lnTo>
                    <a:pt x="52006" y="723417"/>
                  </a:lnTo>
                  <a:lnTo>
                    <a:pt x="54178" y="723671"/>
                  </a:lnTo>
                  <a:lnTo>
                    <a:pt x="55016" y="723798"/>
                  </a:lnTo>
                  <a:lnTo>
                    <a:pt x="53340" y="723290"/>
                  </a:lnTo>
                  <a:lnTo>
                    <a:pt x="57277" y="723417"/>
                  </a:lnTo>
                  <a:lnTo>
                    <a:pt x="57150" y="723544"/>
                  </a:lnTo>
                  <a:lnTo>
                    <a:pt x="57137" y="723747"/>
                  </a:lnTo>
                  <a:lnTo>
                    <a:pt x="57365" y="723925"/>
                  </a:lnTo>
                  <a:lnTo>
                    <a:pt x="56197" y="723925"/>
                  </a:lnTo>
                  <a:lnTo>
                    <a:pt x="49999" y="724052"/>
                  </a:lnTo>
                  <a:lnTo>
                    <a:pt x="58597" y="724687"/>
                  </a:lnTo>
                  <a:lnTo>
                    <a:pt x="58775" y="725195"/>
                  </a:lnTo>
                  <a:lnTo>
                    <a:pt x="57759" y="725449"/>
                  </a:lnTo>
                  <a:lnTo>
                    <a:pt x="56489" y="724941"/>
                  </a:lnTo>
                  <a:lnTo>
                    <a:pt x="55753" y="725322"/>
                  </a:lnTo>
                  <a:lnTo>
                    <a:pt x="54711" y="725449"/>
                  </a:lnTo>
                  <a:lnTo>
                    <a:pt x="60172" y="725576"/>
                  </a:lnTo>
                  <a:lnTo>
                    <a:pt x="60617" y="725449"/>
                  </a:lnTo>
                  <a:lnTo>
                    <a:pt x="61061" y="725322"/>
                  </a:lnTo>
                  <a:lnTo>
                    <a:pt x="59931" y="725068"/>
                  </a:lnTo>
                  <a:lnTo>
                    <a:pt x="62928" y="724941"/>
                  </a:lnTo>
                  <a:lnTo>
                    <a:pt x="60325" y="724941"/>
                  </a:lnTo>
                  <a:lnTo>
                    <a:pt x="60515" y="724814"/>
                  </a:lnTo>
                  <a:lnTo>
                    <a:pt x="60325" y="724687"/>
                  </a:lnTo>
                  <a:lnTo>
                    <a:pt x="61061" y="724687"/>
                  </a:lnTo>
                  <a:lnTo>
                    <a:pt x="61252" y="724814"/>
                  </a:lnTo>
                  <a:lnTo>
                    <a:pt x="62725" y="724814"/>
                  </a:lnTo>
                  <a:lnTo>
                    <a:pt x="63373" y="724941"/>
                  </a:lnTo>
                  <a:lnTo>
                    <a:pt x="62979" y="724687"/>
                  </a:lnTo>
                  <a:lnTo>
                    <a:pt x="63373" y="724687"/>
                  </a:lnTo>
                  <a:lnTo>
                    <a:pt x="63804" y="724306"/>
                  </a:lnTo>
                  <a:lnTo>
                    <a:pt x="64109" y="724052"/>
                  </a:lnTo>
                  <a:lnTo>
                    <a:pt x="62090" y="723925"/>
                  </a:lnTo>
                  <a:lnTo>
                    <a:pt x="61328" y="723646"/>
                  </a:lnTo>
                  <a:lnTo>
                    <a:pt x="59753" y="723290"/>
                  </a:lnTo>
                  <a:lnTo>
                    <a:pt x="59194" y="723163"/>
                  </a:lnTo>
                  <a:lnTo>
                    <a:pt x="59537" y="722909"/>
                  </a:lnTo>
                  <a:lnTo>
                    <a:pt x="60223" y="723036"/>
                  </a:lnTo>
                  <a:lnTo>
                    <a:pt x="62585" y="723036"/>
                  </a:lnTo>
                  <a:lnTo>
                    <a:pt x="61645" y="723290"/>
                  </a:lnTo>
                  <a:lnTo>
                    <a:pt x="62585" y="723290"/>
                  </a:lnTo>
                  <a:lnTo>
                    <a:pt x="61671" y="723595"/>
                  </a:lnTo>
                  <a:lnTo>
                    <a:pt x="62585" y="723671"/>
                  </a:lnTo>
                  <a:lnTo>
                    <a:pt x="62039" y="723544"/>
                  </a:lnTo>
                  <a:lnTo>
                    <a:pt x="64109" y="723544"/>
                  </a:lnTo>
                  <a:lnTo>
                    <a:pt x="63550" y="723785"/>
                  </a:lnTo>
                  <a:lnTo>
                    <a:pt x="70104" y="723671"/>
                  </a:lnTo>
                  <a:lnTo>
                    <a:pt x="67208" y="723417"/>
                  </a:lnTo>
                  <a:lnTo>
                    <a:pt x="67005" y="723544"/>
                  </a:lnTo>
                  <a:lnTo>
                    <a:pt x="65519" y="723544"/>
                  </a:lnTo>
                  <a:lnTo>
                    <a:pt x="64897" y="723671"/>
                  </a:lnTo>
                  <a:lnTo>
                    <a:pt x="64770" y="723544"/>
                  </a:lnTo>
                  <a:lnTo>
                    <a:pt x="64643" y="723417"/>
                  </a:lnTo>
                  <a:lnTo>
                    <a:pt x="62826" y="723417"/>
                  </a:lnTo>
                  <a:lnTo>
                    <a:pt x="62585" y="723163"/>
                  </a:lnTo>
                  <a:lnTo>
                    <a:pt x="63741" y="722909"/>
                  </a:lnTo>
                  <a:lnTo>
                    <a:pt x="66078" y="722401"/>
                  </a:lnTo>
                  <a:lnTo>
                    <a:pt x="59829" y="721893"/>
                  </a:lnTo>
                  <a:lnTo>
                    <a:pt x="60845" y="721639"/>
                  </a:lnTo>
                  <a:lnTo>
                    <a:pt x="63373" y="721004"/>
                  </a:lnTo>
                  <a:lnTo>
                    <a:pt x="61849" y="721004"/>
                  </a:lnTo>
                  <a:lnTo>
                    <a:pt x="61849" y="720877"/>
                  </a:lnTo>
                  <a:lnTo>
                    <a:pt x="61252" y="720877"/>
                  </a:lnTo>
                  <a:lnTo>
                    <a:pt x="61112" y="720750"/>
                  </a:lnTo>
                  <a:lnTo>
                    <a:pt x="63817" y="720750"/>
                  </a:lnTo>
                  <a:lnTo>
                    <a:pt x="61010" y="720623"/>
                  </a:lnTo>
                  <a:lnTo>
                    <a:pt x="62191" y="720496"/>
                  </a:lnTo>
                  <a:lnTo>
                    <a:pt x="63373" y="720369"/>
                  </a:lnTo>
                  <a:lnTo>
                    <a:pt x="60960" y="720496"/>
                  </a:lnTo>
                  <a:lnTo>
                    <a:pt x="63131" y="719874"/>
                  </a:lnTo>
                  <a:lnTo>
                    <a:pt x="61112" y="719607"/>
                  </a:lnTo>
                  <a:lnTo>
                    <a:pt x="63271" y="719607"/>
                  </a:lnTo>
                  <a:lnTo>
                    <a:pt x="63360" y="719480"/>
                  </a:lnTo>
                  <a:lnTo>
                    <a:pt x="62318" y="719226"/>
                  </a:lnTo>
                  <a:lnTo>
                    <a:pt x="60744" y="718845"/>
                  </a:lnTo>
                  <a:lnTo>
                    <a:pt x="60223" y="718718"/>
                  </a:lnTo>
                  <a:lnTo>
                    <a:pt x="64452" y="717194"/>
                  </a:lnTo>
                  <a:lnTo>
                    <a:pt x="61849" y="716559"/>
                  </a:lnTo>
                  <a:lnTo>
                    <a:pt x="63766" y="716559"/>
                  </a:lnTo>
                  <a:lnTo>
                    <a:pt x="63715" y="716305"/>
                  </a:lnTo>
                  <a:lnTo>
                    <a:pt x="64897" y="716178"/>
                  </a:lnTo>
                  <a:lnTo>
                    <a:pt x="64401" y="715797"/>
                  </a:lnTo>
                  <a:lnTo>
                    <a:pt x="62636" y="715924"/>
                  </a:lnTo>
                  <a:lnTo>
                    <a:pt x="63195" y="715797"/>
                  </a:lnTo>
                  <a:lnTo>
                    <a:pt x="64897" y="715416"/>
                  </a:lnTo>
                  <a:lnTo>
                    <a:pt x="65379" y="715035"/>
                  </a:lnTo>
                  <a:lnTo>
                    <a:pt x="63220" y="715416"/>
                  </a:lnTo>
                  <a:lnTo>
                    <a:pt x="62636" y="715416"/>
                  </a:lnTo>
                  <a:lnTo>
                    <a:pt x="63715" y="714654"/>
                  </a:lnTo>
                  <a:lnTo>
                    <a:pt x="62953" y="714400"/>
                  </a:lnTo>
                  <a:lnTo>
                    <a:pt x="61455" y="713892"/>
                  </a:lnTo>
                  <a:lnTo>
                    <a:pt x="64160" y="713257"/>
                  </a:lnTo>
                  <a:lnTo>
                    <a:pt x="64985" y="713003"/>
                  </a:lnTo>
                  <a:lnTo>
                    <a:pt x="62433" y="713257"/>
                  </a:lnTo>
                  <a:lnTo>
                    <a:pt x="61988" y="712876"/>
                  </a:lnTo>
                  <a:lnTo>
                    <a:pt x="61849" y="712749"/>
                  </a:lnTo>
                  <a:lnTo>
                    <a:pt x="65290" y="712749"/>
                  </a:lnTo>
                  <a:lnTo>
                    <a:pt x="64566" y="712622"/>
                  </a:lnTo>
                  <a:lnTo>
                    <a:pt x="60223" y="711860"/>
                  </a:lnTo>
                  <a:lnTo>
                    <a:pt x="64160" y="711733"/>
                  </a:lnTo>
                  <a:lnTo>
                    <a:pt x="64477" y="711479"/>
                  </a:lnTo>
                  <a:lnTo>
                    <a:pt x="64604" y="711339"/>
                  </a:lnTo>
                  <a:lnTo>
                    <a:pt x="61937" y="710971"/>
                  </a:lnTo>
                  <a:lnTo>
                    <a:pt x="61023" y="710844"/>
                  </a:lnTo>
                  <a:lnTo>
                    <a:pt x="60744" y="710806"/>
                  </a:lnTo>
                  <a:lnTo>
                    <a:pt x="60413" y="710844"/>
                  </a:lnTo>
                  <a:lnTo>
                    <a:pt x="60121" y="710717"/>
                  </a:lnTo>
                  <a:lnTo>
                    <a:pt x="60401" y="710742"/>
                  </a:lnTo>
                  <a:lnTo>
                    <a:pt x="60515" y="710463"/>
                  </a:lnTo>
                  <a:lnTo>
                    <a:pt x="60667" y="710336"/>
                  </a:lnTo>
                  <a:lnTo>
                    <a:pt x="61493" y="710387"/>
                  </a:lnTo>
                  <a:lnTo>
                    <a:pt x="61823" y="710336"/>
                  </a:lnTo>
                  <a:lnTo>
                    <a:pt x="62534" y="710209"/>
                  </a:lnTo>
                  <a:lnTo>
                    <a:pt x="60667" y="710209"/>
                  </a:lnTo>
                  <a:lnTo>
                    <a:pt x="61112" y="709828"/>
                  </a:lnTo>
                  <a:lnTo>
                    <a:pt x="61823" y="709701"/>
                  </a:lnTo>
                  <a:lnTo>
                    <a:pt x="62534" y="709574"/>
                  </a:lnTo>
                  <a:lnTo>
                    <a:pt x="63842" y="709066"/>
                  </a:lnTo>
                  <a:lnTo>
                    <a:pt x="64503" y="708812"/>
                  </a:lnTo>
                  <a:lnTo>
                    <a:pt x="61112" y="708558"/>
                  </a:lnTo>
                  <a:lnTo>
                    <a:pt x="62191" y="708558"/>
                  </a:lnTo>
                  <a:lnTo>
                    <a:pt x="63423" y="708685"/>
                  </a:lnTo>
                  <a:lnTo>
                    <a:pt x="63588" y="708558"/>
                  </a:lnTo>
                  <a:lnTo>
                    <a:pt x="63766" y="708431"/>
                  </a:lnTo>
                  <a:lnTo>
                    <a:pt x="61061" y="708177"/>
                  </a:lnTo>
                  <a:lnTo>
                    <a:pt x="64160" y="708177"/>
                  </a:lnTo>
                  <a:lnTo>
                    <a:pt x="64185" y="708050"/>
                  </a:lnTo>
                  <a:lnTo>
                    <a:pt x="64198" y="707923"/>
                  </a:lnTo>
                  <a:lnTo>
                    <a:pt x="64249" y="707669"/>
                  </a:lnTo>
                  <a:lnTo>
                    <a:pt x="61595" y="707542"/>
                  </a:lnTo>
                  <a:lnTo>
                    <a:pt x="62445" y="707415"/>
                  </a:lnTo>
                  <a:lnTo>
                    <a:pt x="63309" y="707288"/>
                  </a:lnTo>
                  <a:lnTo>
                    <a:pt x="64160" y="707161"/>
                  </a:lnTo>
                  <a:lnTo>
                    <a:pt x="65087" y="706907"/>
                  </a:lnTo>
                  <a:lnTo>
                    <a:pt x="61747" y="707288"/>
                  </a:lnTo>
                  <a:lnTo>
                    <a:pt x="61785" y="707034"/>
                  </a:lnTo>
                  <a:lnTo>
                    <a:pt x="61849" y="706653"/>
                  </a:lnTo>
                  <a:lnTo>
                    <a:pt x="64058" y="706653"/>
                  </a:lnTo>
                  <a:lnTo>
                    <a:pt x="63906" y="705891"/>
                  </a:lnTo>
                  <a:lnTo>
                    <a:pt x="63855" y="705637"/>
                  </a:lnTo>
                  <a:lnTo>
                    <a:pt x="63817" y="705383"/>
                  </a:lnTo>
                  <a:lnTo>
                    <a:pt x="61849" y="705129"/>
                  </a:lnTo>
                  <a:lnTo>
                    <a:pt x="65036" y="705129"/>
                  </a:lnTo>
                  <a:lnTo>
                    <a:pt x="61988" y="705002"/>
                  </a:lnTo>
                  <a:lnTo>
                    <a:pt x="61849" y="704875"/>
                  </a:lnTo>
                  <a:lnTo>
                    <a:pt x="64008" y="704875"/>
                  </a:lnTo>
                  <a:lnTo>
                    <a:pt x="64160" y="704748"/>
                  </a:lnTo>
                  <a:lnTo>
                    <a:pt x="63220" y="704748"/>
                  </a:lnTo>
                  <a:lnTo>
                    <a:pt x="63690" y="704621"/>
                  </a:lnTo>
                  <a:lnTo>
                    <a:pt x="64160" y="704494"/>
                  </a:lnTo>
                  <a:lnTo>
                    <a:pt x="60375" y="704621"/>
                  </a:lnTo>
                  <a:lnTo>
                    <a:pt x="61569" y="704494"/>
                  </a:lnTo>
                  <a:lnTo>
                    <a:pt x="62776" y="704367"/>
                  </a:lnTo>
                  <a:lnTo>
                    <a:pt x="63982" y="704240"/>
                  </a:lnTo>
                  <a:lnTo>
                    <a:pt x="65189" y="704113"/>
                  </a:lnTo>
                  <a:lnTo>
                    <a:pt x="62636" y="704113"/>
                  </a:lnTo>
                  <a:lnTo>
                    <a:pt x="62382" y="704240"/>
                  </a:lnTo>
                  <a:lnTo>
                    <a:pt x="60566" y="704240"/>
                  </a:lnTo>
                  <a:lnTo>
                    <a:pt x="60325" y="704113"/>
                  </a:lnTo>
                  <a:lnTo>
                    <a:pt x="63030" y="703986"/>
                  </a:lnTo>
                  <a:lnTo>
                    <a:pt x="63373" y="703986"/>
                  </a:lnTo>
                  <a:lnTo>
                    <a:pt x="64350" y="703478"/>
                  </a:lnTo>
                  <a:lnTo>
                    <a:pt x="62826" y="703605"/>
                  </a:lnTo>
                  <a:lnTo>
                    <a:pt x="63373" y="703351"/>
                  </a:lnTo>
                  <a:lnTo>
                    <a:pt x="62877" y="703097"/>
                  </a:lnTo>
                  <a:lnTo>
                    <a:pt x="62979" y="703351"/>
                  </a:lnTo>
                  <a:lnTo>
                    <a:pt x="62750" y="703326"/>
                  </a:lnTo>
                  <a:lnTo>
                    <a:pt x="62750" y="703605"/>
                  </a:lnTo>
                  <a:lnTo>
                    <a:pt x="61645" y="703694"/>
                  </a:lnTo>
                  <a:lnTo>
                    <a:pt x="61899" y="703732"/>
                  </a:lnTo>
                  <a:lnTo>
                    <a:pt x="61607" y="703859"/>
                  </a:lnTo>
                  <a:lnTo>
                    <a:pt x="58940" y="703605"/>
                  </a:lnTo>
                  <a:lnTo>
                    <a:pt x="61061" y="703605"/>
                  </a:lnTo>
                  <a:lnTo>
                    <a:pt x="61087" y="703478"/>
                  </a:lnTo>
                  <a:lnTo>
                    <a:pt x="61061" y="703351"/>
                  </a:lnTo>
                  <a:lnTo>
                    <a:pt x="61988" y="703351"/>
                  </a:lnTo>
                  <a:lnTo>
                    <a:pt x="62750" y="703605"/>
                  </a:lnTo>
                  <a:lnTo>
                    <a:pt x="62750" y="703326"/>
                  </a:lnTo>
                  <a:lnTo>
                    <a:pt x="61061" y="703097"/>
                  </a:lnTo>
                  <a:lnTo>
                    <a:pt x="61595" y="702970"/>
                  </a:lnTo>
                  <a:lnTo>
                    <a:pt x="63322" y="702716"/>
                  </a:lnTo>
                  <a:lnTo>
                    <a:pt x="63373" y="702589"/>
                  </a:lnTo>
                  <a:lnTo>
                    <a:pt x="61937" y="702462"/>
                  </a:lnTo>
                  <a:lnTo>
                    <a:pt x="61074" y="701954"/>
                  </a:lnTo>
                  <a:lnTo>
                    <a:pt x="60858" y="701827"/>
                  </a:lnTo>
                  <a:lnTo>
                    <a:pt x="61125" y="701700"/>
                  </a:lnTo>
                  <a:lnTo>
                    <a:pt x="63563" y="700557"/>
                  </a:lnTo>
                  <a:lnTo>
                    <a:pt x="60325" y="699922"/>
                  </a:lnTo>
                  <a:lnTo>
                    <a:pt x="61353" y="699922"/>
                  </a:lnTo>
                  <a:lnTo>
                    <a:pt x="61747" y="699795"/>
                  </a:lnTo>
                  <a:lnTo>
                    <a:pt x="63322" y="699795"/>
                  </a:lnTo>
                  <a:lnTo>
                    <a:pt x="61937" y="699414"/>
                  </a:lnTo>
                  <a:lnTo>
                    <a:pt x="62725" y="699541"/>
                  </a:lnTo>
                  <a:lnTo>
                    <a:pt x="62420" y="699414"/>
                  </a:lnTo>
                  <a:lnTo>
                    <a:pt x="61798" y="699160"/>
                  </a:lnTo>
                  <a:lnTo>
                    <a:pt x="64846" y="699160"/>
                  </a:lnTo>
                  <a:lnTo>
                    <a:pt x="65151" y="699033"/>
                  </a:lnTo>
                  <a:lnTo>
                    <a:pt x="65760" y="698779"/>
                  </a:lnTo>
                  <a:lnTo>
                    <a:pt x="67106" y="698779"/>
                  </a:lnTo>
                  <a:lnTo>
                    <a:pt x="65824" y="698754"/>
                  </a:lnTo>
                  <a:lnTo>
                    <a:pt x="66078" y="698652"/>
                  </a:lnTo>
                  <a:lnTo>
                    <a:pt x="65024" y="698741"/>
                  </a:lnTo>
                  <a:lnTo>
                    <a:pt x="64566" y="698741"/>
                  </a:lnTo>
                  <a:lnTo>
                    <a:pt x="61544" y="699033"/>
                  </a:lnTo>
                  <a:lnTo>
                    <a:pt x="61798" y="698779"/>
                  </a:lnTo>
                  <a:lnTo>
                    <a:pt x="64566" y="698779"/>
                  </a:lnTo>
                  <a:lnTo>
                    <a:pt x="60172" y="698652"/>
                  </a:lnTo>
                  <a:lnTo>
                    <a:pt x="60274" y="698271"/>
                  </a:lnTo>
                  <a:lnTo>
                    <a:pt x="61302" y="698271"/>
                  </a:lnTo>
                  <a:lnTo>
                    <a:pt x="61747" y="698144"/>
                  </a:lnTo>
                  <a:lnTo>
                    <a:pt x="63322" y="698144"/>
                  </a:lnTo>
                  <a:lnTo>
                    <a:pt x="63271" y="697763"/>
                  </a:lnTo>
                  <a:lnTo>
                    <a:pt x="59677" y="697763"/>
                  </a:lnTo>
                  <a:lnTo>
                    <a:pt x="60604" y="697509"/>
                  </a:lnTo>
                  <a:lnTo>
                    <a:pt x="61061" y="697382"/>
                  </a:lnTo>
                  <a:lnTo>
                    <a:pt x="61353" y="697509"/>
                  </a:lnTo>
                  <a:lnTo>
                    <a:pt x="70942" y="697509"/>
                  </a:lnTo>
                  <a:close/>
                </a:path>
                <a:path w="985520" h="730885">
                  <a:moveTo>
                    <a:pt x="70993" y="662076"/>
                  </a:moveTo>
                  <a:lnTo>
                    <a:pt x="70396" y="661949"/>
                  </a:lnTo>
                  <a:lnTo>
                    <a:pt x="69469" y="662076"/>
                  </a:lnTo>
                  <a:lnTo>
                    <a:pt x="69392" y="661924"/>
                  </a:lnTo>
                  <a:lnTo>
                    <a:pt x="69418" y="661695"/>
                  </a:lnTo>
                  <a:lnTo>
                    <a:pt x="68681" y="661695"/>
                  </a:lnTo>
                  <a:lnTo>
                    <a:pt x="68922" y="661949"/>
                  </a:lnTo>
                  <a:lnTo>
                    <a:pt x="67945" y="662330"/>
                  </a:lnTo>
                  <a:lnTo>
                    <a:pt x="68973" y="662203"/>
                  </a:lnTo>
                  <a:lnTo>
                    <a:pt x="70205" y="662330"/>
                  </a:lnTo>
                  <a:lnTo>
                    <a:pt x="70154" y="662203"/>
                  </a:lnTo>
                  <a:lnTo>
                    <a:pt x="70993" y="662076"/>
                  </a:lnTo>
                  <a:close/>
                </a:path>
                <a:path w="985520" h="730885">
                  <a:moveTo>
                    <a:pt x="72364" y="659282"/>
                  </a:moveTo>
                  <a:lnTo>
                    <a:pt x="70002" y="658901"/>
                  </a:lnTo>
                  <a:lnTo>
                    <a:pt x="68821" y="659282"/>
                  </a:lnTo>
                  <a:lnTo>
                    <a:pt x="62382" y="659536"/>
                  </a:lnTo>
                  <a:lnTo>
                    <a:pt x="63030" y="659028"/>
                  </a:lnTo>
                  <a:lnTo>
                    <a:pt x="62090" y="658774"/>
                  </a:lnTo>
                  <a:lnTo>
                    <a:pt x="60121" y="658647"/>
                  </a:lnTo>
                  <a:lnTo>
                    <a:pt x="63030" y="658647"/>
                  </a:lnTo>
                  <a:lnTo>
                    <a:pt x="63906" y="658774"/>
                  </a:lnTo>
                  <a:lnTo>
                    <a:pt x="63906" y="658647"/>
                  </a:lnTo>
                  <a:lnTo>
                    <a:pt x="63906" y="658520"/>
                  </a:lnTo>
                  <a:lnTo>
                    <a:pt x="63906" y="658393"/>
                  </a:lnTo>
                  <a:lnTo>
                    <a:pt x="62585" y="658266"/>
                  </a:lnTo>
                  <a:lnTo>
                    <a:pt x="61937" y="658520"/>
                  </a:lnTo>
                  <a:lnTo>
                    <a:pt x="61595" y="658393"/>
                  </a:lnTo>
                  <a:lnTo>
                    <a:pt x="62369" y="658266"/>
                  </a:lnTo>
                  <a:lnTo>
                    <a:pt x="63906" y="658012"/>
                  </a:lnTo>
                  <a:lnTo>
                    <a:pt x="61544" y="657885"/>
                  </a:lnTo>
                  <a:lnTo>
                    <a:pt x="62039" y="658139"/>
                  </a:lnTo>
                  <a:lnTo>
                    <a:pt x="60858" y="658266"/>
                  </a:lnTo>
                  <a:lnTo>
                    <a:pt x="60032" y="657758"/>
                  </a:lnTo>
                  <a:lnTo>
                    <a:pt x="59829" y="657631"/>
                  </a:lnTo>
                  <a:lnTo>
                    <a:pt x="64592" y="657885"/>
                  </a:lnTo>
                  <a:lnTo>
                    <a:pt x="65430" y="657504"/>
                  </a:lnTo>
                  <a:lnTo>
                    <a:pt x="61302" y="657504"/>
                  </a:lnTo>
                  <a:lnTo>
                    <a:pt x="60858" y="657250"/>
                  </a:lnTo>
                  <a:lnTo>
                    <a:pt x="62433" y="657123"/>
                  </a:lnTo>
                  <a:lnTo>
                    <a:pt x="64503" y="656996"/>
                  </a:lnTo>
                  <a:lnTo>
                    <a:pt x="64643" y="656742"/>
                  </a:lnTo>
                  <a:lnTo>
                    <a:pt x="64198" y="656488"/>
                  </a:lnTo>
                  <a:lnTo>
                    <a:pt x="61061" y="656742"/>
                  </a:lnTo>
                  <a:lnTo>
                    <a:pt x="60858" y="656488"/>
                  </a:lnTo>
                  <a:lnTo>
                    <a:pt x="61798" y="656488"/>
                  </a:lnTo>
                  <a:lnTo>
                    <a:pt x="60858" y="656234"/>
                  </a:lnTo>
                  <a:lnTo>
                    <a:pt x="62826" y="656234"/>
                  </a:lnTo>
                  <a:lnTo>
                    <a:pt x="63169" y="656107"/>
                  </a:lnTo>
                  <a:lnTo>
                    <a:pt x="61988" y="655980"/>
                  </a:lnTo>
                  <a:lnTo>
                    <a:pt x="62636" y="655726"/>
                  </a:lnTo>
                  <a:lnTo>
                    <a:pt x="61937" y="655726"/>
                  </a:lnTo>
                  <a:lnTo>
                    <a:pt x="61010" y="655599"/>
                  </a:lnTo>
                  <a:lnTo>
                    <a:pt x="59143" y="655345"/>
                  </a:lnTo>
                  <a:lnTo>
                    <a:pt x="60858" y="655218"/>
                  </a:lnTo>
                  <a:lnTo>
                    <a:pt x="61849" y="655218"/>
                  </a:lnTo>
                  <a:lnTo>
                    <a:pt x="61544" y="655472"/>
                  </a:lnTo>
                  <a:lnTo>
                    <a:pt x="62382" y="655472"/>
                  </a:lnTo>
                  <a:lnTo>
                    <a:pt x="62141" y="655218"/>
                  </a:lnTo>
                  <a:lnTo>
                    <a:pt x="62331" y="655091"/>
                  </a:lnTo>
                  <a:lnTo>
                    <a:pt x="62534" y="654964"/>
                  </a:lnTo>
                  <a:lnTo>
                    <a:pt x="63169" y="654837"/>
                  </a:lnTo>
                  <a:lnTo>
                    <a:pt x="57861" y="654837"/>
                  </a:lnTo>
                  <a:lnTo>
                    <a:pt x="62039" y="654329"/>
                  </a:lnTo>
                  <a:lnTo>
                    <a:pt x="61366" y="654202"/>
                  </a:lnTo>
                  <a:lnTo>
                    <a:pt x="52654" y="654202"/>
                  </a:lnTo>
                  <a:lnTo>
                    <a:pt x="52654" y="657250"/>
                  </a:lnTo>
                  <a:lnTo>
                    <a:pt x="52654" y="657504"/>
                  </a:lnTo>
                  <a:lnTo>
                    <a:pt x="51663" y="657504"/>
                  </a:lnTo>
                  <a:lnTo>
                    <a:pt x="51155" y="657352"/>
                  </a:lnTo>
                  <a:lnTo>
                    <a:pt x="52654" y="657250"/>
                  </a:lnTo>
                  <a:lnTo>
                    <a:pt x="52654" y="654202"/>
                  </a:lnTo>
                  <a:lnTo>
                    <a:pt x="50266" y="654202"/>
                  </a:lnTo>
                  <a:lnTo>
                    <a:pt x="50266" y="657161"/>
                  </a:lnTo>
                  <a:lnTo>
                    <a:pt x="49657" y="657377"/>
                  </a:lnTo>
                  <a:lnTo>
                    <a:pt x="49745" y="657250"/>
                  </a:lnTo>
                  <a:lnTo>
                    <a:pt x="48869" y="657250"/>
                  </a:lnTo>
                  <a:lnTo>
                    <a:pt x="49555" y="656869"/>
                  </a:lnTo>
                  <a:lnTo>
                    <a:pt x="50266" y="657161"/>
                  </a:lnTo>
                  <a:lnTo>
                    <a:pt x="50266" y="654202"/>
                  </a:lnTo>
                  <a:lnTo>
                    <a:pt x="31762" y="654202"/>
                  </a:lnTo>
                  <a:lnTo>
                    <a:pt x="31762" y="661441"/>
                  </a:lnTo>
                  <a:lnTo>
                    <a:pt x="30886" y="661758"/>
                  </a:lnTo>
                  <a:lnTo>
                    <a:pt x="28803" y="661695"/>
                  </a:lnTo>
                  <a:lnTo>
                    <a:pt x="29794" y="661441"/>
                  </a:lnTo>
                  <a:lnTo>
                    <a:pt x="31762" y="661441"/>
                  </a:lnTo>
                  <a:lnTo>
                    <a:pt x="31762" y="654202"/>
                  </a:lnTo>
                  <a:lnTo>
                    <a:pt x="30581" y="654202"/>
                  </a:lnTo>
                  <a:lnTo>
                    <a:pt x="30581" y="659536"/>
                  </a:lnTo>
                  <a:lnTo>
                    <a:pt x="28562" y="659917"/>
                  </a:lnTo>
                  <a:lnTo>
                    <a:pt x="23177" y="660171"/>
                  </a:lnTo>
                  <a:lnTo>
                    <a:pt x="23749" y="660425"/>
                  </a:lnTo>
                  <a:lnTo>
                    <a:pt x="28270" y="660044"/>
                  </a:lnTo>
                  <a:lnTo>
                    <a:pt x="29400" y="660552"/>
                  </a:lnTo>
                  <a:lnTo>
                    <a:pt x="30187" y="660679"/>
                  </a:lnTo>
                  <a:lnTo>
                    <a:pt x="29006" y="661060"/>
                  </a:lnTo>
                  <a:lnTo>
                    <a:pt x="28803" y="660806"/>
                  </a:lnTo>
                  <a:lnTo>
                    <a:pt x="28714" y="660679"/>
                  </a:lnTo>
                  <a:lnTo>
                    <a:pt x="27533" y="660768"/>
                  </a:lnTo>
                  <a:lnTo>
                    <a:pt x="27698" y="660679"/>
                  </a:lnTo>
                  <a:lnTo>
                    <a:pt x="27927" y="660552"/>
                  </a:lnTo>
                  <a:lnTo>
                    <a:pt x="27051" y="660552"/>
                  </a:lnTo>
                  <a:lnTo>
                    <a:pt x="27051" y="660806"/>
                  </a:lnTo>
                  <a:lnTo>
                    <a:pt x="25615" y="660920"/>
                  </a:lnTo>
                  <a:lnTo>
                    <a:pt x="26746" y="661187"/>
                  </a:lnTo>
                  <a:lnTo>
                    <a:pt x="25615" y="661187"/>
                  </a:lnTo>
                  <a:lnTo>
                    <a:pt x="25501" y="660768"/>
                  </a:lnTo>
                  <a:lnTo>
                    <a:pt x="25222" y="660679"/>
                  </a:lnTo>
                  <a:lnTo>
                    <a:pt x="26454" y="660806"/>
                  </a:lnTo>
                  <a:lnTo>
                    <a:pt x="27051" y="660806"/>
                  </a:lnTo>
                  <a:lnTo>
                    <a:pt x="27051" y="660552"/>
                  </a:lnTo>
                  <a:lnTo>
                    <a:pt x="26009" y="660552"/>
                  </a:lnTo>
                  <a:lnTo>
                    <a:pt x="25958" y="660425"/>
                  </a:lnTo>
                  <a:lnTo>
                    <a:pt x="24930" y="660425"/>
                  </a:lnTo>
                  <a:lnTo>
                    <a:pt x="23012" y="660933"/>
                  </a:lnTo>
                  <a:lnTo>
                    <a:pt x="24485" y="660933"/>
                  </a:lnTo>
                  <a:lnTo>
                    <a:pt x="23304" y="661187"/>
                  </a:lnTo>
                  <a:lnTo>
                    <a:pt x="23152" y="661073"/>
                  </a:lnTo>
                  <a:lnTo>
                    <a:pt x="22961" y="661441"/>
                  </a:lnTo>
                  <a:lnTo>
                    <a:pt x="20307" y="661187"/>
                  </a:lnTo>
                  <a:lnTo>
                    <a:pt x="19913" y="660933"/>
                  </a:lnTo>
                  <a:lnTo>
                    <a:pt x="22021" y="660933"/>
                  </a:lnTo>
                  <a:lnTo>
                    <a:pt x="23126" y="661060"/>
                  </a:lnTo>
                  <a:lnTo>
                    <a:pt x="22961" y="660933"/>
                  </a:lnTo>
                  <a:lnTo>
                    <a:pt x="22275" y="660425"/>
                  </a:lnTo>
                  <a:lnTo>
                    <a:pt x="21386" y="660298"/>
                  </a:lnTo>
                  <a:lnTo>
                    <a:pt x="19126" y="660298"/>
                  </a:lnTo>
                  <a:lnTo>
                    <a:pt x="20281" y="660171"/>
                  </a:lnTo>
                  <a:lnTo>
                    <a:pt x="22504" y="659930"/>
                  </a:lnTo>
                  <a:lnTo>
                    <a:pt x="22123" y="659790"/>
                  </a:lnTo>
                  <a:lnTo>
                    <a:pt x="21437" y="659536"/>
                  </a:lnTo>
                  <a:lnTo>
                    <a:pt x="21729" y="659155"/>
                  </a:lnTo>
                  <a:lnTo>
                    <a:pt x="21285" y="659155"/>
                  </a:lnTo>
                  <a:lnTo>
                    <a:pt x="21729" y="659028"/>
                  </a:lnTo>
                  <a:lnTo>
                    <a:pt x="22174" y="659028"/>
                  </a:lnTo>
                  <a:lnTo>
                    <a:pt x="22021" y="658901"/>
                  </a:lnTo>
                  <a:lnTo>
                    <a:pt x="20650" y="658520"/>
                  </a:lnTo>
                  <a:lnTo>
                    <a:pt x="22567" y="658647"/>
                  </a:lnTo>
                  <a:lnTo>
                    <a:pt x="23888" y="658647"/>
                  </a:lnTo>
                  <a:lnTo>
                    <a:pt x="23037" y="658520"/>
                  </a:lnTo>
                  <a:lnTo>
                    <a:pt x="22174" y="658393"/>
                  </a:lnTo>
                  <a:lnTo>
                    <a:pt x="24384" y="658012"/>
                  </a:lnTo>
                  <a:lnTo>
                    <a:pt x="23774" y="658914"/>
                  </a:lnTo>
                  <a:lnTo>
                    <a:pt x="25019" y="658647"/>
                  </a:lnTo>
                  <a:lnTo>
                    <a:pt x="25222" y="658266"/>
                  </a:lnTo>
                  <a:lnTo>
                    <a:pt x="26644" y="658139"/>
                  </a:lnTo>
                  <a:lnTo>
                    <a:pt x="25742" y="658876"/>
                  </a:lnTo>
                  <a:lnTo>
                    <a:pt x="26746" y="658520"/>
                  </a:lnTo>
                  <a:lnTo>
                    <a:pt x="26593" y="658647"/>
                  </a:lnTo>
                  <a:lnTo>
                    <a:pt x="28511" y="658647"/>
                  </a:lnTo>
                  <a:lnTo>
                    <a:pt x="25793" y="658876"/>
                  </a:lnTo>
                  <a:lnTo>
                    <a:pt x="23888" y="659028"/>
                  </a:lnTo>
                  <a:lnTo>
                    <a:pt x="26009" y="659282"/>
                  </a:lnTo>
                  <a:lnTo>
                    <a:pt x="25920" y="659612"/>
                  </a:lnTo>
                  <a:lnTo>
                    <a:pt x="26454" y="659790"/>
                  </a:lnTo>
                  <a:lnTo>
                    <a:pt x="30581" y="659536"/>
                  </a:lnTo>
                  <a:lnTo>
                    <a:pt x="30581" y="654202"/>
                  </a:lnTo>
                  <a:lnTo>
                    <a:pt x="28956" y="654202"/>
                  </a:lnTo>
                  <a:lnTo>
                    <a:pt x="28956" y="657377"/>
                  </a:lnTo>
                  <a:lnTo>
                    <a:pt x="26111" y="657504"/>
                  </a:lnTo>
                  <a:lnTo>
                    <a:pt x="25806" y="657504"/>
                  </a:lnTo>
                  <a:lnTo>
                    <a:pt x="25565" y="657504"/>
                  </a:lnTo>
                  <a:lnTo>
                    <a:pt x="26009" y="657631"/>
                  </a:lnTo>
                  <a:lnTo>
                    <a:pt x="23837" y="657504"/>
                  </a:lnTo>
                  <a:lnTo>
                    <a:pt x="24460" y="657377"/>
                  </a:lnTo>
                  <a:lnTo>
                    <a:pt x="25069" y="657250"/>
                  </a:lnTo>
                  <a:lnTo>
                    <a:pt x="22174" y="657377"/>
                  </a:lnTo>
                  <a:lnTo>
                    <a:pt x="21488" y="657123"/>
                  </a:lnTo>
                  <a:lnTo>
                    <a:pt x="22174" y="656742"/>
                  </a:lnTo>
                  <a:lnTo>
                    <a:pt x="21539" y="656666"/>
                  </a:lnTo>
                  <a:lnTo>
                    <a:pt x="20650" y="656615"/>
                  </a:lnTo>
                  <a:lnTo>
                    <a:pt x="20955" y="656590"/>
                  </a:lnTo>
                  <a:lnTo>
                    <a:pt x="20104" y="656488"/>
                  </a:lnTo>
                  <a:lnTo>
                    <a:pt x="21348" y="656564"/>
                  </a:lnTo>
                  <a:lnTo>
                    <a:pt x="22453" y="656488"/>
                  </a:lnTo>
                  <a:lnTo>
                    <a:pt x="24257" y="656361"/>
                  </a:lnTo>
                  <a:lnTo>
                    <a:pt x="27876" y="656107"/>
                  </a:lnTo>
                  <a:lnTo>
                    <a:pt x="24485" y="656361"/>
                  </a:lnTo>
                  <a:lnTo>
                    <a:pt x="25019" y="656488"/>
                  </a:lnTo>
                  <a:lnTo>
                    <a:pt x="26797" y="656615"/>
                  </a:lnTo>
                  <a:lnTo>
                    <a:pt x="24777" y="656742"/>
                  </a:lnTo>
                  <a:lnTo>
                    <a:pt x="24930" y="656856"/>
                  </a:lnTo>
                  <a:lnTo>
                    <a:pt x="23990" y="656805"/>
                  </a:lnTo>
                  <a:lnTo>
                    <a:pt x="22961" y="657123"/>
                  </a:lnTo>
                  <a:lnTo>
                    <a:pt x="23939" y="656996"/>
                  </a:lnTo>
                  <a:lnTo>
                    <a:pt x="24142" y="656869"/>
                  </a:lnTo>
                  <a:lnTo>
                    <a:pt x="24942" y="656869"/>
                  </a:lnTo>
                  <a:lnTo>
                    <a:pt x="25793" y="657491"/>
                  </a:lnTo>
                  <a:lnTo>
                    <a:pt x="26746" y="657377"/>
                  </a:lnTo>
                  <a:lnTo>
                    <a:pt x="28956" y="657377"/>
                  </a:lnTo>
                  <a:lnTo>
                    <a:pt x="28956" y="654202"/>
                  </a:lnTo>
                  <a:lnTo>
                    <a:pt x="26847" y="654202"/>
                  </a:lnTo>
                  <a:lnTo>
                    <a:pt x="26847" y="655980"/>
                  </a:lnTo>
                  <a:lnTo>
                    <a:pt x="26009" y="656107"/>
                  </a:lnTo>
                  <a:lnTo>
                    <a:pt x="23837" y="656107"/>
                  </a:lnTo>
                  <a:lnTo>
                    <a:pt x="23698" y="656234"/>
                  </a:lnTo>
                  <a:lnTo>
                    <a:pt x="21920" y="656361"/>
                  </a:lnTo>
                  <a:lnTo>
                    <a:pt x="22860" y="655980"/>
                  </a:lnTo>
                  <a:lnTo>
                    <a:pt x="21386" y="655980"/>
                  </a:lnTo>
                  <a:lnTo>
                    <a:pt x="21577" y="655853"/>
                  </a:lnTo>
                  <a:lnTo>
                    <a:pt x="22910" y="655853"/>
                  </a:lnTo>
                  <a:lnTo>
                    <a:pt x="22961" y="655726"/>
                  </a:lnTo>
                  <a:lnTo>
                    <a:pt x="24142" y="655726"/>
                  </a:lnTo>
                  <a:lnTo>
                    <a:pt x="23596" y="656107"/>
                  </a:lnTo>
                  <a:lnTo>
                    <a:pt x="26009" y="655980"/>
                  </a:lnTo>
                  <a:lnTo>
                    <a:pt x="26098" y="655853"/>
                  </a:lnTo>
                  <a:lnTo>
                    <a:pt x="25222" y="655853"/>
                  </a:lnTo>
                  <a:lnTo>
                    <a:pt x="25781" y="655726"/>
                  </a:lnTo>
                  <a:lnTo>
                    <a:pt x="26352" y="655599"/>
                  </a:lnTo>
                  <a:lnTo>
                    <a:pt x="26847" y="655980"/>
                  </a:lnTo>
                  <a:lnTo>
                    <a:pt x="26847" y="654202"/>
                  </a:lnTo>
                  <a:lnTo>
                    <a:pt x="25019" y="654202"/>
                  </a:lnTo>
                  <a:lnTo>
                    <a:pt x="23698" y="654202"/>
                  </a:lnTo>
                  <a:lnTo>
                    <a:pt x="23837" y="654329"/>
                  </a:lnTo>
                  <a:lnTo>
                    <a:pt x="26009" y="654329"/>
                  </a:lnTo>
                  <a:lnTo>
                    <a:pt x="25463" y="654456"/>
                  </a:lnTo>
                  <a:lnTo>
                    <a:pt x="25120" y="654710"/>
                  </a:lnTo>
                  <a:lnTo>
                    <a:pt x="26009" y="654837"/>
                  </a:lnTo>
                  <a:lnTo>
                    <a:pt x="24777" y="655091"/>
                  </a:lnTo>
                  <a:lnTo>
                    <a:pt x="23888" y="654456"/>
                  </a:lnTo>
                  <a:lnTo>
                    <a:pt x="22961" y="654329"/>
                  </a:lnTo>
                  <a:lnTo>
                    <a:pt x="22961" y="654075"/>
                  </a:lnTo>
                  <a:lnTo>
                    <a:pt x="23723" y="654126"/>
                  </a:lnTo>
                  <a:lnTo>
                    <a:pt x="24904" y="654126"/>
                  </a:lnTo>
                  <a:lnTo>
                    <a:pt x="60934" y="654126"/>
                  </a:lnTo>
                  <a:lnTo>
                    <a:pt x="59334" y="653821"/>
                  </a:lnTo>
                  <a:lnTo>
                    <a:pt x="60223" y="653694"/>
                  </a:lnTo>
                  <a:lnTo>
                    <a:pt x="61112" y="653567"/>
                  </a:lnTo>
                  <a:lnTo>
                    <a:pt x="60121" y="653567"/>
                  </a:lnTo>
                  <a:lnTo>
                    <a:pt x="58204" y="653059"/>
                  </a:lnTo>
                  <a:lnTo>
                    <a:pt x="61112" y="653059"/>
                  </a:lnTo>
                  <a:lnTo>
                    <a:pt x="60807" y="653186"/>
                  </a:lnTo>
                  <a:lnTo>
                    <a:pt x="61645" y="653313"/>
                  </a:lnTo>
                  <a:lnTo>
                    <a:pt x="63030" y="653059"/>
                  </a:lnTo>
                  <a:lnTo>
                    <a:pt x="63715" y="652932"/>
                  </a:lnTo>
                  <a:lnTo>
                    <a:pt x="61010" y="652932"/>
                  </a:lnTo>
                  <a:lnTo>
                    <a:pt x="60121" y="652805"/>
                  </a:lnTo>
                  <a:lnTo>
                    <a:pt x="61988" y="652805"/>
                  </a:lnTo>
                  <a:lnTo>
                    <a:pt x="62484" y="652678"/>
                  </a:lnTo>
                  <a:lnTo>
                    <a:pt x="63906" y="652551"/>
                  </a:lnTo>
                  <a:lnTo>
                    <a:pt x="64617" y="652170"/>
                  </a:lnTo>
                  <a:lnTo>
                    <a:pt x="65341" y="651789"/>
                  </a:lnTo>
                  <a:lnTo>
                    <a:pt x="62039" y="651789"/>
                  </a:lnTo>
                  <a:lnTo>
                    <a:pt x="61201" y="651789"/>
                  </a:lnTo>
                  <a:lnTo>
                    <a:pt x="59334" y="651408"/>
                  </a:lnTo>
                  <a:lnTo>
                    <a:pt x="59982" y="651408"/>
                  </a:lnTo>
                  <a:lnTo>
                    <a:pt x="60185" y="651344"/>
                  </a:lnTo>
                  <a:lnTo>
                    <a:pt x="60020" y="651281"/>
                  </a:lnTo>
                  <a:lnTo>
                    <a:pt x="60858" y="651154"/>
                  </a:lnTo>
                  <a:lnTo>
                    <a:pt x="60185" y="651344"/>
                  </a:lnTo>
                  <a:lnTo>
                    <a:pt x="61645" y="651344"/>
                  </a:lnTo>
                  <a:lnTo>
                    <a:pt x="62484" y="651027"/>
                  </a:lnTo>
                  <a:lnTo>
                    <a:pt x="64350" y="651027"/>
                  </a:lnTo>
                  <a:lnTo>
                    <a:pt x="63817" y="651281"/>
                  </a:lnTo>
                  <a:lnTo>
                    <a:pt x="66167" y="651154"/>
                  </a:lnTo>
                  <a:lnTo>
                    <a:pt x="66433" y="651027"/>
                  </a:lnTo>
                  <a:lnTo>
                    <a:pt x="66700" y="650900"/>
                  </a:lnTo>
                  <a:lnTo>
                    <a:pt x="66954" y="650773"/>
                  </a:lnTo>
                  <a:lnTo>
                    <a:pt x="62433" y="650900"/>
                  </a:lnTo>
                  <a:lnTo>
                    <a:pt x="62242" y="650773"/>
                  </a:lnTo>
                  <a:lnTo>
                    <a:pt x="62484" y="650519"/>
                  </a:lnTo>
                  <a:lnTo>
                    <a:pt x="61595" y="650519"/>
                  </a:lnTo>
                  <a:lnTo>
                    <a:pt x="60960" y="650646"/>
                  </a:lnTo>
                  <a:lnTo>
                    <a:pt x="59143" y="650646"/>
                  </a:lnTo>
                  <a:lnTo>
                    <a:pt x="57810" y="650773"/>
                  </a:lnTo>
                  <a:lnTo>
                    <a:pt x="59778" y="650519"/>
                  </a:lnTo>
                  <a:lnTo>
                    <a:pt x="59143" y="650392"/>
                  </a:lnTo>
                  <a:lnTo>
                    <a:pt x="57861" y="650138"/>
                  </a:lnTo>
                  <a:lnTo>
                    <a:pt x="60858" y="650392"/>
                  </a:lnTo>
                  <a:lnTo>
                    <a:pt x="60515" y="650138"/>
                  </a:lnTo>
                  <a:lnTo>
                    <a:pt x="60172" y="649884"/>
                  </a:lnTo>
                  <a:lnTo>
                    <a:pt x="60680" y="649757"/>
                  </a:lnTo>
                  <a:lnTo>
                    <a:pt x="61188" y="649630"/>
                  </a:lnTo>
                  <a:lnTo>
                    <a:pt x="61696" y="649503"/>
                  </a:lnTo>
                  <a:lnTo>
                    <a:pt x="61937" y="649528"/>
                  </a:lnTo>
                  <a:lnTo>
                    <a:pt x="63169" y="649376"/>
                  </a:lnTo>
                  <a:lnTo>
                    <a:pt x="60515" y="649376"/>
                  </a:lnTo>
                  <a:lnTo>
                    <a:pt x="59093" y="649503"/>
                  </a:lnTo>
                  <a:lnTo>
                    <a:pt x="58089" y="649376"/>
                  </a:lnTo>
                  <a:lnTo>
                    <a:pt x="57073" y="649249"/>
                  </a:lnTo>
                  <a:lnTo>
                    <a:pt x="58496" y="649249"/>
                  </a:lnTo>
                  <a:lnTo>
                    <a:pt x="58991" y="648995"/>
                  </a:lnTo>
                  <a:lnTo>
                    <a:pt x="60858" y="648995"/>
                  </a:lnTo>
                  <a:lnTo>
                    <a:pt x="60883" y="648741"/>
                  </a:lnTo>
                  <a:lnTo>
                    <a:pt x="60909" y="648487"/>
                  </a:lnTo>
                  <a:lnTo>
                    <a:pt x="58356" y="648360"/>
                  </a:lnTo>
                  <a:lnTo>
                    <a:pt x="56286" y="648106"/>
                  </a:lnTo>
                  <a:lnTo>
                    <a:pt x="59880" y="648233"/>
                  </a:lnTo>
                  <a:lnTo>
                    <a:pt x="58432" y="648106"/>
                  </a:lnTo>
                  <a:lnTo>
                    <a:pt x="56972" y="647979"/>
                  </a:lnTo>
                  <a:lnTo>
                    <a:pt x="59334" y="647725"/>
                  </a:lnTo>
                  <a:lnTo>
                    <a:pt x="58356" y="647598"/>
                  </a:lnTo>
                  <a:lnTo>
                    <a:pt x="55308" y="647725"/>
                  </a:lnTo>
                  <a:lnTo>
                    <a:pt x="56286" y="647344"/>
                  </a:lnTo>
                  <a:lnTo>
                    <a:pt x="58356" y="647598"/>
                  </a:lnTo>
                  <a:lnTo>
                    <a:pt x="59537" y="647725"/>
                  </a:lnTo>
                  <a:lnTo>
                    <a:pt x="58610" y="647344"/>
                  </a:lnTo>
                  <a:lnTo>
                    <a:pt x="58000" y="647090"/>
                  </a:lnTo>
                  <a:lnTo>
                    <a:pt x="57696" y="646963"/>
                  </a:lnTo>
                  <a:lnTo>
                    <a:pt x="57073" y="646709"/>
                  </a:lnTo>
                  <a:lnTo>
                    <a:pt x="54762" y="646709"/>
                  </a:lnTo>
                  <a:lnTo>
                    <a:pt x="54940" y="646455"/>
                  </a:lnTo>
                  <a:lnTo>
                    <a:pt x="55029" y="646328"/>
                  </a:lnTo>
                  <a:lnTo>
                    <a:pt x="55105" y="646201"/>
                  </a:lnTo>
                  <a:lnTo>
                    <a:pt x="45275" y="646201"/>
                  </a:lnTo>
                  <a:lnTo>
                    <a:pt x="45275" y="647344"/>
                  </a:lnTo>
                  <a:lnTo>
                    <a:pt x="44881" y="647471"/>
                  </a:lnTo>
                  <a:lnTo>
                    <a:pt x="44348" y="647471"/>
                  </a:lnTo>
                  <a:lnTo>
                    <a:pt x="44246" y="647344"/>
                  </a:lnTo>
                  <a:lnTo>
                    <a:pt x="43700" y="647217"/>
                  </a:lnTo>
                  <a:lnTo>
                    <a:pt x="43205" y="647179"/>
                  </a:lnTo>
                  <a:lnTo>
                    <a:pt x="45034" y="647090"/>
                  </a:lnTo>
                  <a:lnTo>
                    <a:pt x="45275" y="647344"/>
                  </a:lnTo>
                  <a:lnTo>
                    <a:pt x="45275" y="646201"/>
                  </a:lnTo>
                  <a:lnTo>
                    <a:pt x="22809" y="646201"/>
                  </a:lnTo>
                  <a:lnTo>
                    <a:pt x="22618" y="646201"/>
                  </a:lnTo>
                  <a:lnTo>
                    <a:pt x="22961" y="646328"/>
                  </a:lnTo>
                  <a:lnTo>
                    <a:pt x="21551" y="646201"/>
                  </a:lnTo>
                  <a:lnTo>
                    <a:pt x="20154" y="646074"/>
                  </a:lnTo>
                  <a:lnTo>
                    <a:pt x="21234" y="645947"/>
                  </a:lnTo>
                  <a:lnTo>
                    <a:pt x="20650" y="645312"/>
                  </a:lnTo>
                  <a:lnTo>
                    <a:pt x="22174" y="645312"/>
                  </a:lnTo>
                  <a:lnTo>
                    <a:pt x="22174" y="645185"/>
                  </a:lnTo>
                  <a:lnTo>
                    <a:pt x="22174" y="644931"/>
                  </a:lnTo>
                  <a:lnTo>
                    <a:pt x="24726" y="645439"/>
                  </a:lnTo>
                  <a:lnTo>
                    <a:pt x="22961" y="645566"/>
                  </a:lnTo>
                  <a:lnTo>
                    <a:pt x="22174" y="646201"/>
                  </a:lnTo>
                  <a:lnTo>
                    <a:pt x="22821" y="646176"/>
                  </a:lnTo>
                  <a:lnTo>
                    <a:pt x="24091" y="646074"/>
                  </a:lnTo>
                  <a:lnTo>
                    <a:pt x="22821" y="646176"/>
                  </a:lnTo>
                  <a:lnTo>
                    <a:pt x="55067" y="646176"/>
                  </a:lnTo>
                  <a:lnTo>
                    <a:pt x="54813" y="646074"/>
                  </a:lnTo>
                  <a:lnTo>
                    <a:pt x="54521" y="645947"/>
                  </a:lnTo>
                  <a:lnTo>
                    <a:pt x="53187" y="645820"/>
                  </a:lnTo>
                  <a:lnTo>
                    <a:pt x="54864" y="645693"/>
                  </a:lnTo>
                  <a:lnTo>
                    <a:pt x="55803" y="645439"/>
                  </a:lnTo>
                  <a:lnTo>
                    <a:pt x="58547" y="645566"/>
                  </a:lnTo>
                  <a:lnTo>
                    <a:pt x="57531" y="645439"/>
                  </a:lnTo>
                  <a:lnTo>
                    <a:pt x="56515" y="645312"/>
                  </a:lnTo>
                  <a:lnTo>
                    <a:pt x="55499" y="645185"/>
                  </a:lnTo>
                  <a:lnTo>
                    <a:pt x="58635" y="644804"/>
                  </a:lnTo>
                  <a:lnTo>
                    <a:pt x="59270" y="644728"/>
                  </a:lnTo>
                  <a:lnTo>
                    <a:pt x="59143" y="644652"/>
                  </a:lnTo>
                  <a:lnTo>
                    <a:pt x="57023" y="644550"/>
                  </a:lnTo>
                  <a:lnTo>
                    <a:pt x="56908" y="644690"/>
                  </a:lnTo>
                  <a:lnTo>
                    <a:pt x="56781" y="644804"/>
                  </a:lnTo>
                  <a:lnTo>
                    <a:pt x="55499" y="644804"/>
                  </a:lnTo>
                  <a:lnTo>
                    <a:pt x="56197" y="644550"/>
                  </a:lnTo>
                  <a:lnTo>
                    <a:pt x="56629" y="644423"/>
                  </a:lnTo>
                  <a:lnTo>
                    <a:pt x="58547" y="644423"/>
                  </a:lnTo>
                  <a:lnTo>
                    <a:pt x="59143" y="644652"/>
                  </a:lnTo>
                  <a:lnTo>
                    <a:pt x="59105" y="644423"/>
                  </a:lnTo>
                  <a:lnTo>
                    <a:pt x="59029" y="644296"/>
                  </a:lnTo>
                  <a:lnTo>
                    <a:pt x="58889" y="644042"/>
                  </a:lnTo>
                  <a:lnTo>
                    <a:pt x="59143" y="644042"/>
                  </a:lnTo>
                  <a:lnTo>
                    <a:pt x="59626" y="644296"/>
                  </a:lnTo>
                  <a:lnTo>
                    <a:pt x="60096" y="644042"/>
                  </a:lnTo>
                  <a:lnTo>
                    <a:pt x="60325" y="643915"/>
                  </a:lnTo>
                  <a:lnTo>
                    <a:pt x="57670" y="643534"/>
                  </a:lnTo>
                  <a:lnTo>
                    <a:pt x="55549" y="643915"/>
                  </a:lnTo>
                  <a:lnTo>
                    <a:pt x="54178" y="644296"/>
                  </a:lnTo>
                  <a:lnTo>
                    <a:pt x="51130" y="644296"/>
                  </a:lnTo>
                  <a:lnTo>
                    <a:pt x="51181" y="644169"/>
                  </a:lnTo>
                  <a:lnTo>
                    <a:pt x="50787" y="644042"/>
                  </a:lnTo>
                  <a:lnTo>
                    <a:pt x="50393" y="643915"/>
                  </a:lnTo>
                  <a:lnTo>
                    <a:pt x="53924" y="643915"/>
                  </a:lnTo>
                  <a:lnTo>
                    <a:pt x="47434" y="643661"/>
                  </a:lnTo>
                  <a:lnTo>
                    <a:pt x="48323" y="643407"/>
                  </a:lnTo>
                  <a:lnTo>
                    <a:pt x="48768" y="643280"/>
                  </a:lnTo>
                  <a:lnTo>
                    <a:pt x="49657" y="643026"/>
                  </a:lnTo>
                  <a:lnTo>
                    <a:pt x="48082" y="643280"/>
                  </a:lnTo>
                  <a:lnTo>
                    <a:pt x="45275" y="643026"/>
                  </a:lnTo>
                  <a:lnTo>
                    <a:pt x="46609" y="643407"/>
                  </a:lnTo>
                  <a:lnTo>
                    <a:pt x="45275" y="643331"/>
                  </a:lnTo>
                  <a:lnTo>
                    <a:pt x="45275" y="645058"/>
                  </a:lnTo>
                  <a:lnTo>
                    <a:pt x="44932" y="645185"/>
                  </a:lnTo>
                  <a:lnTo>
                    <a:pt x="44297" y="645312"/>
                  </a:lnTo>
                  <a:lnTo>
                    <a:pt x="42964" y="645312"/>
                  </a:lnTo>
                  <a:lnTo>
                    <a:pt x="43586" y="645185"/>
                  </a:lnTo>
                  <a:lnTo>
                    <a:pt x="44196" y="645058"/>
                  </a:lnTo>
                  <a:lnTo>
                    <a:pt x="44297" y="644931"/>
                  </a:lnTo>
                  <a:lnTo>
                    <a:pt x="42964" y="644931"/>
                  </a:lnTo>
                  <a:lnTo>
                    <a:pt x="42773" y="645185"/>
                  </a:lnTo>
                  <a:lnTo>
                    <a:pt x="40703" y="645058"/>
                  </a:lnTo>
                  <a:lnTo>
                    <a:pt x="41211" y="644931"/>
                  </a:lnTo>
                  <a:lnTo>
                    <a:pt x="42722" y="644550"/>
                  </a:lnTo>
                  <a:lnTo>
                    <a:pt x="45034" y="644804"/>
                  </a:lnTo>
                  <a:lnTo>
                    <a:pt x="45275" y="645058"/>
                  </a:lnTo>
                  <a:lnTo>
                    <a:pt x="45275" y="643331"/>
                  </a:lnTo>
                  <a:lnTo>
                    <a:pt x="44437" y="643280"/>
                  </a:lnTo>
                  <a:lnTo>
                    <a:pt x="44640" y="643534"/>
                  </a:lnTo>
                  <a:lnTo>
                    <a:pt x="42773" y="643534"/>
                  </a:lnTo>
                  <a:lnTo>
                    <a:pt x="43891" y="643305"/>
                  </a:lnTo>
                  <a:lnTo>
                    <a:pt x="43840" y="643026"/>
                  </a:lnTo>
                  <a:lnTo>
                    <a:pt x="43751" y="642899"/>
                  </a:lnTo>
                  <a:lnTo>
                    <a:pt x="46609" y="643026"/>
                  </a:lnTo>
                  <a:lnTo>
                    <a:pt x="46659" y="642772"/>
                  </a:lnTo>
                  <a:lnTo>
                    <a:pt x="46532" y="642708"/>
                  </a:lnTo>
                  <a:lnTo>
                    <a:pt x="46405" y="642772"/>
                  </a:lnTo>
                  <a:lnTo>
                    <a:pt x="46291" y="642632"/>
                  </a:lnTo>
                  <a:lnTo>
                    <a:pt x="46532" y="642708"/>
                  </a:lnTo>
                  <a:lnTo>
                    <a:pt x="46837" y="642569"/>
                  </a:lnTo>
                  <a:lnTo>
                    <a:pt x="51079" y="643051"/>
                  </a:lnTo>
                  <a:lnTo>
                    <a:pt x="50393" y="642899"/>
                  </a:lnTo>
                  <a:lnTo>
                    <a:pt x="50952" y="642772"/>
                  </a:lnTo>
                  <a:lnTo>
                    <a:pt x="51523" y="642645"/>
                  </a:lnTo>
                  <a:lnTo>
                    <a:pt x="49110" y="642772"/>
                  </a:lnTo>
                  <a:lnTo>
                    <a:pt x="49745" y="642518"/>
                  </a:lnTo>
                  <a:lnTo>
                    <a:pt x="50393" y="642264"/>
                  </a:lnTo>
                  <a:lnTo>
                    <a:pt x="48844" y="642264"/>
                  </a:lnTo>
                  <a:lnTo>
                    <a:pt x="49657" y="642518"/>
                  </a:lnTo>
                  <a:lnTo>
                    <a:pt x="46951" y="642518"/>
                  </a:lnTo>
                  <a:lnTo>
                    <a:pt x="47104" y="642442"/>
                  </a:lnTo>
                  <a:lnTo>
                    <a:pt x="45821" y="642518"/>
                  </a:lnTo>
                  <a:lnTo>
                    <a:pt x="45872" y="642264"/>
                  </a:lnTo>
                  <a:lnTo>
                    <a:pt x="45275" y="642302"/>
                  </a:lnTo>
                  <a:lnTo>
                    <a:pt x="45275" y="642899"/>
                  </a:lnTo>
                  <a:lnTo>
                    <a:pt x="42773" y="642772"/>
                  </a:lnTo>
                  <a:lnTo>
                    <a:pt x="42773" y="642645"/>
                  </a:lnTo>
                  <a:lnTo>
                    <a:pt x="42176" y="642645"/>
                  </a:lnTo>
                  <a:lnTo>
                    <a:pt x="42037" y="642518"/>
                  </a:lnTo>
                  <a:lnTo>
                    <a:pt x="42964" y="642518"/>
                  </a:lnTo>
                  <a:lnTo>
                    <a:pt x="44196" y="642645"/>
                  </a:lnTo>
                  <a:lnTo>
                    <a:pt x="44348" y="642518"/>
                  </a:lnTo>
                  <a:lnTo>
                    <a:pt x="44323" y="642645"/>
                  </a:lnTo>
                  <a:lnTo>
                    <a:pt x="45275" y="642899"/>
                  </a:lnTo>
                  <a:lnTo>
                    <a:pt x="45275" y="642302"/>
                  </a:lnTo>
                  <a:lnTo>
                    <a:pt x="44145" y="642366"/>
                  </a:lnTo>
                  <a:lnTo>
                    <a:pt x="43357" y="642391"/>
                  </a:lnTo>
                  <a:lnTo>
                    <a:pt x="43942" y="642416"/>
                  </a:lnTo>
                  <a:lnTo>
                    <a:pt x="44132" y="642429"/>
                  </a:lnTo>
                  <a:lnTo>
                    <a:pt x="43980" y="642366"/>
                  </a:lnTo>
                  <a:lnTo>
                    <a:pt x="43408" y="642137"/>
                  </a:lnTo>
                  <a:lnTo>
                    <a:pt x="41490" y="642518"/>
                  </a:lnTo>
                  <a:lnTo>
                    <a:pt x="41300" y="642010"/>
                  </a:lnTo>
                  <a:lnTo>
                    <a:pt x="42722" y="642010"/>
                  </a:lnTo>
                  <a:lnTo>
                    <a:pt x="42964" y="642137"/>
                  </a:lnTo>
                  <a:lnTo>
                    <a:pt x="43408" y="642137"/>
                  </a:lnTo>
                  <a:lnTo>
                    <a:pt x="44348" y="642137"/>
                  </a:lnTo>
                  <a:lnTo>
                    <a:pt x="45008" y="642010"/>
                  </a:lnTo>
                  <a:lnTo>
                    <a:pt x="45669" y="641883"/>
                  </a:lnTo>
                  <a:lnTo>
                    <a:pt x="45326" y="641883"/>
                  </a:lnTo>
                  <a:lnTo>
                    <a:pt x="43751" y="641883"/>
                  </a:lnTo>
                  <a:lnTo>
                    <a:pt x="44411" y="641756"/>
                  </a:lnTo>
                  <a:lnTo>
                    <a:pt x="45085" y="641629"/>
                  </a:lnTo>
                  <a:lnTo>
                    <a:pt x="43751" y="641629"/>
                  </a:lnTo>
                  <a:lnTo>
                    <a:pt x="43116" y="641756"/>
                  </a:lnTo>
                  <a:lnTo>
                    <a:pt x="42773" y="641629"/>
                  </a:lnTo>
                  <a:lnTo>
                    <a:pt x="45123" y="641540"/>
                  </a:lnTo>
                  <a:lnTo>
                    <a:pt x="45326" y="641883"/>
                  </a:lnTo>
                  <a:lnTo>
                    <a:pt x="47345" y="641756"/>
                  </a:lnTo>
                  <a:lnTo>
                    <a:pt x="48869" y="641883"/>
                  </a:lnTo>
                  <a:lnTo>
                    <a:pt x="49352" y="641756"/>
                  </a:lnTo>
                  <a:lnTo>
                    <a:pt x="49847" y="641629"/>
                  </a:lnTo>
                  <a:lnTo>
                    <a:pt x="48475" y="641502"/>
                  </a:lnTo>
                  <a:lnTo>
                    <a:pt x="49606" y="641375"/>
                  </a:lnTo>
                  <a:lnTo>
                    <a:pt x="49657" y="641502"/>
                  </a:lnTo>
                  <a:lnTo>
                    <a:pt x="50393" y="641502"/>
                  </a:lnTo>
                  <a:lnTo>
                    <a:pt x="50419" y="641375"/>
                  </a:lnTo>
                  <a:lnTo>
                    <a:pt x="50444" y="641248"/>
                  </a:lnTo>
                  <a:lnTo>
                    <a:pt x="45618" y="641121"/>
                  </a:lnTo>
                  <a:lnTo>
                    <a:pt x="45821" y="641248"/>
                  </a:lnTo>
                  <a:lnTo>
                    <a:pt x="46799" y="641248"/>
                  </a:lnTo>
                  <a:lnTo>
                    <a:pt x="46799" y="641502"/>
                  </a:lnTo>
                  <a:lnTo>
                    <a:pt x="46266" y="641502"/>
                  </a:lnTo>
                  <a:lnTo>
                    <a:pt x="45745" y="641464"/>
                  </a:lnTo>
                  <a:lnTo>
                    <a:pt x="45034" y="641375"/>
                  </a:lnTo>
                  <a:lnTo>
                    <a:pt x="40652" y="641121"/>
                  </a:lnTo>
                  <a:lnTo>
                    <a:pt x="43561" y="640867"/>
                  </a:lnTo>
                  <a:lnTo>
                    <a:pt x="48475" y="641121"/>
                  </a:lnTo>
                  <a:lnTo>
                    <a:pt x="44577" y="640867"/>
                  </a:lnTo>
                  <a:lnTo>
                    <a:pt x="42621" y="640740"/>
                  </a:lnTo>
                  <a:lnTo>
                    <a:pt x="47345" y="640486"/>
                  </a:lnTo>
                  <a:lnTo>
                    <a:pt x="46939" y="640448"/>
                  </a:lnTo>
                  <a:lnTo>
                    <a:pt x="48768" y="640486"/>
                  </a:lnTo>
                  <a:lnTo>
                    <a:pt x="48564" y="640359"/>
                  </a:lnTo>
                  <a:lnTo>
                    <a:pt x="48145" y="640105"/>
                  </a:lnTo>
                  <a:lnTo>
                    <a:pt x="47510" y="639724"/>
                  </a:lnTo>
                  <a:lnTo>
                    <a:pt x="48704" y="639724"/>
                  </a:lnTo>
                  <a:lnTo>
                    <a:pt x="51917" y="640232"/>
                  </a:lnTo>
                  <a:lnTo>
                    <a:pt x="51816" y="639851"/>
                  </a:lnTo>
                  <a:lnTo>
                    <a:pt x="51130" y="639851"/>
                  </a:lnTo>
                  <a:lnTo>
                    <a:pt x="48818" y="639660"/>
                  </a:lnTo>
                  <a:lnTo>
                    <a:pt x="48818" y="639470"/>
                  </a:lnTo>
                  <a:lnTo>
                    <a:pt x="48818" y="639343"/>
                  </a:lnTo>
                  <a:lnTo>
                    <a:pt x="48361" y="639318"/>
                  </a:lnTo>
                  <a:lnTo>
                    <a:pt x="48818" y="638962"/>
                  </a:lnTo>
                  <a:lnTo>
                    <a:pt x="48006" y="638987"/>
                  </a:lnTo>
                  <a:lnTo>
                    <a:pt x="48006" y="639610"/>
                  </a:lnTo>
                  <a:lnTo>
                    <a:pt x="47498" y="639711"/>
                  </a:lnTo>
                  <a:lnTo>
                    <a:pt x="45529" y="640105"/>
                  </a:lnTo>
                  <a:lnTo>
                    <a:pt x="45364" y="639978"/>
                  </a:lnTo>
                  <a:lnTo>
                    <a:pt x="45339" y="640410"/>
                  </a:lnTo>
                  <a:lnTo>
                    <a:pt x="42862" y="640613"/>
                  </a:lnTo>
                  <a:lnTo>
                    <a:pt x="42773" y="640359"/>
                  </a:lnTo>
                  <a:lnTo>
                    <a:pt x="45339" y="640410"/>
                  </a:lnTo>
                  <a:lnTo>
                    <a:pt x="45339" y="639965"/>
                  </a:lnTo>
                  <a:lnTo>
                    <a:pt x="45199" y="639851"/>
                  </a:lnTo>
                  <a:lnTo>
                    <a:pt x="45034" y="639724"/>
                  </a:lnTo>
                  <a:lnTo>
                    <a:pt x="47434" y="639724"/>
                  </a:lnTo>
                  <a:lnTo>
                    <a:pt x="47307" y="639597"/>
                  </a:lnTo>
                  <a:lnTo>
                    <a:pt x="47091" y="639470"/>
                  </a:lnTo>
                  <a:lnTo>
                    <a:pt x="48006" y="639610"/>
                  </a:lnTo>
                  <a:lnTo>
                    <a:pt x="48006" y="638987"/>
                  </a:lnTo>
                  <a:lnTo>
                    <a:pt x="46151" y="639038"/>
                  </a:lnTo>
                  <a:lnTo>
                    <a:pt x="47929" y="639292"/>
                  </a:lnTo>
                  <a:lnTo>
                    <a:pt x="46507" y="639216"/>
                  </a:lnTo>
                  <a:lnTo>
                    <a:pt x="44983" y="639343"/>
                  </a:lnTo>
                  <a:lnTo>
                    <a:pt x="44246" y="639216"/>
                  </a:lnTo>
                  <a:lnTo>
                    <a:pt x="44196" y="639089"/>
                  </a:lnTo>
                  <a:lnTo>
                    <a:pt x="44831" y="638962"/>
                  </a:lnTo>
                  <a:lnTo>
                    <a:pt x="45262" y="638898"/>
                  </a:lnTo>
                  <a:lnTo>
                    <a:pt x="45643" y="638835"/>
                  </a:lnTo>
                  <a:lnTo>
                    <a:pt x="46342" y="638708"/>
                  </a:lnTo>
                  <a:lnTo>
                    <a:pt x="47015" y="638581"/>
                  </a:lnTo>
                  <a:lnTo>
                    <a:pt x="45034" y="638708"/>
                  </a:lnTo>
                  <a:lnTo>
                    <a:pt x="44043" y="638454"/>
                  </a:lnTo>
                  <a:lnTo>
                    <a:pt x="43561" y="638327"/>
                  </a:lnTo>
                  <a:lnTo>
                    <a:pt x="47244" y="638073"/>
                  </a:lnTo>
                  <a:lnTo>
                    <a:pt x="44246" y="638073"/>
                  </a:lnTo>
                  <a:lnTo>
                    <a:pt x="44297" y="637946"/>
                  </a:lnTo>
                  <a:lnTo>
                    <a:pt x="44348" y="637819"/>
                  </a:lnTo>
                  <a:lnTo>
                    <a:pt x="46799" y="637946"/>
                  </a:lnTo>
                  <a:lnTo>
                    <a:pt x="46672" y="637819"/>
                  </a:lnTo>
                  <a:lnTo>
                    <a:pt x="46558" y="637692"/>
                  </a:lnTo>
                  <a:lnTo>
                    <a:pt x="44437" y="637311"/>
                  </a:lnTo>
                  <a:lnTo>
                    <a:pt x="47739" y="637438"/>
                  </a:lnTo>
                  <a:lnTo>
                    <a:pt x="46964" y="637184"/>
                  </a:lnTo>
                  <a:lnTo>
                    <a:pt x="45821" y="636803"/>
                  </a:lnTo>
                  <a:lnTo>
                    <a:pt x="45034" y="636803"/>
                  </a:lnTo>
                  <a:lnTo>
                    <a:pt x="45034" y="636676"/>
                  </a:lnTo>
                  <a:lnTo>
                    <a:pt x="45034" y="636549"/>
                  </a:lnTo>
                  <a:lnTo>
                    <a:pt x="48869" y="636549"/>
                  </a:lnTo>
                  <a:lnTo>
                    <a:pt x="46799" y="636422"/>
                  </a:lnTo>
                  <a:lnTo>
                    <a:pt x="46545" y="636295"/>
                  </a:lnTo>
                  <a:lnTo>
                    <a:pt x="45770" y="635914"/>
                  </a:lnTo>
                  <a:lnTo>
                    <a:pt x="48082" y="635406"/>
                  </a:lnTo>
                  <a:lnTo>
                    <a:pt x="47396" y="635279"/>
                  </a:lnTo>
                  <a:lnTo>
                    <a:pt x="45275" y="635406"/>
                  </a:lnTo>
                  <a:lnTo>
                    <a:pt x="45821" y="635025"/>
                  </a:lnTo>
                  <a:lnTo>
                    <a:pt x="49060" y="634771"/>
                  </a:lnTo>
                  <a:lnTo>
                    <a:pt x="45427" y="634390"/>
                  </a:lnTo>
                  <a:lnTo>
                    <a:pt x="48869" y="633882"/>
                  </a:lnTo>
                  <a:lnTo>
                    <a:pt x="47091" y="633882"/>
                  </a:lnTo>
                  <a:lnTo>
                    <a:pt x="47091" y="633755"/>
                  </a:lnTo>
                  <a:lnTo>
                    <a:pt x="47091" y="633628"/>
                  </a:lnTo>
                  <a:lnTo>
                    <a:pt x="48082" y="633501"/>
                  </a:lnTo>
                  <a:lnTo>
                    <a:pt x="47320" y="633412"/>
                  </a:lnTo>
                  <a:lnTo>
                    <a:pt x="48082" y="633120"/>
                  </a:lnTo>
                  <a:lnTo>
                    <a:pt x="46507" y="633120"/>
                  </a:lnTo>
                  <a:lnTo>
                    <a:pt x="46913" y="633387"/>
                  </a:lnTo>
                  <a:lnTo>
                    <a:pt x="47091" y="633501"/>
                  </a:lnTo>
                  <a:lnTo>
                    <a:pt x="46913" y="633387"/>
                  </a:lnTo>
                  <a:lnTo>
                    <a:pt x="44145" y="633628"/>
                  </a:lnTo>
                  <a:lnTo>
                    <a:pt x="44297" y="633374"/>
                  </a:lnTo>
                  <a:lnTo>
                    <a:pt x="45402" y="633247"/>
                  </a:lnTo>
                  <a:lnTo>
                    <a:pt x="46507" y="633120"/>
                  </a:lnTo>
                  <a:lnTo>
                    <a:pt x="45720" y="633120"/>
                  </a:lnTo>
                  <a:lnTo>
                    <a:pt x="48602" y="632866"/>
                  </a:lnTo>
                  <a:lnTo>
                    <a:pt x="46697" y="632866"/>
                  </a:lnTo>
                  <a:lnTo>
                    <a:pt x="46570" y="632866"/>
                  </a:lnTo>
                  <a:lnTo>
                    <a:pt x="45034" y="633120"/>
                  </a:lnTo>
                  <a:lnTo>
                    <a:pt x="45034" y="632993"/>
                  </a:lnTo>
                  <a:lnTo>
                    <a:pt x="43700" y="632993"/>
                  </a:lnTo>
                  <a:lnTo>
                    <a:pt x="43510" y="632866"/>
                  </a:lnTo>
                  <a:lnTo>
                    <a:pt x="46570" y="632866"/>
                  </a:lnTo>
                  <a:lnTo>
                    <a:pt x="44005" y="632612"/>
                  </a:lnTo>
                  <a:lnTo>
                    <a:pt x="43510" y="632485"/>
                  </a:lnTo>
                  <a:lnTo>
                    <a:pt x="44831" y="632612"/>
                  </a:lnTo>
                  <a:lnTo>
                    <a:pt x="45872" y="632485"/>
                  </a:lnTo>
                  <a:lnTo>
                    <a:pt x="46558" y="632485"/>
                  </a:lnTo>
                  <a:lnTo>
                    <a:pt x="46532" y="632358"/>
                  </a:lnTo>
                  <a:lnTo>
                    <a:pt x="46507" y="632231"/>
                  </a:lnTo>
                  <a:lnTo>
                    <a:pt x="46697" y="632104"/>
                  </a:lnTo>
                  <a:lnTo>
                    <a:pt x="47294" y="631977"/>
                  </a:lnTo>
                  <a:lnTo>
                    <a:pt x="46609" y="631812"/>
                  </a:lnTo>
                  <a:lnTo>
                    <a:pt x="50977" y="631723"/>
                  </a:lnTo>
                  <a:lnTo>
                    <a:pt x="45986" y="631532"/>
                  </a:lnTo>
                  <a:lnTo>
                    <a:pt x="45986" y="631825"/>
                  </a:lnTo>
                  <a:lnTo>
                    <a:pt x="45427" y="632104"/>
                  </a:lnTo>
                  <a:lnTo>
                    <a:pt x="45034" y="631850"/>
                  </a:lnTo>
                  <a:lnTo>
                    <a:pt x="45986" y="631825"/>
                  </a:lnTo>
                  <a:lnTo>
                    <a:pt x="45986" y="631532"/>
                  </a:lnTo>
                  <a:lnTo>
                    <a:pt x="44348" y="631469"/>
                  </a:lnTo>
                  <a:lnTo>
                    <a:pt x="45275" y="631342"/>
                  </a:lnTo>
                  <a:lnTo>
                    <a:pt x="48082" y="630961"/>
                  </a:lnTo>
                  <a:lnTo>
                    <a:pt x="46304" y="630834"/>
                  </a:lnTo>
                  <a:lnTo>
                    <a:pt x="45275" y="630580"/>
                  </a:lnTo>
                  <a:lnTo>
                    <a:pt x="45110" y="630326"/>
                  </a:lnTo>
                  <a:lnTo>
                    <a:pt x="30111" y="630326"/>
                  </a:lnTo>
                  <a:lnTo>
                    <a:pt x="30111" y="637324"/>
                  </a:lnTo>
                  <a:lnTo>
                    <a:pt x="28854" y="637527"/>
                  </a:lnTo>
                  <a:lnTo>
                    <a:pt x="28854" y="639978"/>
                  </a:lnTo>
                  <a:lnTo>
                    <a:pt x="27673" y="640537"/>
                  </a:lnTo>
                  <a:lnTo>
                    <a:pt x="27520" y="640613"/>
                  </a:lnTo>
                  <a:lnTo>
                    <a:pt x="25933" y="641375"/>
                  </a:lnTo>
                  <a:lnTo>
                    <a:pt x="28219" y="641375"/>
                  </a:lnTo>
                  <a:lnTo>
                    <a:pt x="26746" y="641883"/>
                  </a:lnTo>
                  <a:lnTo>
                    <a:pt x="26746" y="642645"/>
                  </a:lnTo>
                  <a:lnTo>
                    <a:pt x="25806" y="642899"/>
                  </a:lnTo>
                  <a:lnTo>
                    <a:pt x="26060" y="642899"/>
                  </a:lnTo>
                  <a:lnTo>
                    <a:pt x="25958" y="643280"/>
                  </a:lnTo>
                  <a:lnTo>
                    <a:pt x="25958" y="644042"/>
                  </a:lnTo>
                  <a:lnTo>
                    <a:pt x="23749" y="644042"/>
                  </a:lnTo>
                  <a:lnTo>
                    <a:pt x="24041" y="643788"/>
                  </a:lnTo>
                  <a:lnTo>
                    <a:pt x="24218" y="643636"/>
                  </a:lnTo>
                  <a:lnTo>
                    <a:pt x="25615" y="643534"/>
                  </a:lnTo>
                  <a:lnTo>
                    <a:pt x="25958" y="644042"/>
                  </a:lnTo>
                  <a:lnTo>
                    <a:pt x="25958" y="643280"/>
                  </a:lnTo>
                  <a:lnTo>
                    <a:pt x="24282" y="643572"/>
                  </a:lnTo>
                  <a:lnTo>
                    <a:pt x="24485" y="643407"/>
                  </a:lnTo>
                  <a:lnTo>
                    <a:pt x="23939" y="643432"/>
                  </a:lnTo>
                  <a:lnTo>
                    <a:pt x="24536" y="643153"/>
                  </a:lnTo>
                  <a:lnTo>
                    <a:pt x="25958" y="643280"/>
                  </a:lnTo>
                  <a:lnTo>
                    <a:pt x="25958" y="642924"/>
                  </a:lnTo>
                  <a:lnTo>
                    <a:pt x="24930" y="643153"/>
                  </a:lnTo>
                  <a:lnTo>
                    <a:pt x="24485" y="643026"/>
                  </a:lnTo>
                  <a:lnTo>
                    <a:pt x="23647" y="643026"/>
                  </a:lnTo>
                  <a:lnTo>
                    <a:pt x="23837" y="643115"/>
                  </a:lnTo>
                  <a:lnTo>
                    <a:pt x="23939" y="643280"/>
                  </a:lnTo>
                  <a:lnTo>
                    <a:pt x="23088" y="643280"/>
                  </a:lnTo>
                  <a:lnTo>
                    <a:pt x="22936" y="643305"/>
                  </a:lnTo>
                  <a:lnTo>
                    <a:pt x="23164" y="643458"/>
                  </a:lnTo>
                  <a:lnTo>
                    <a:pt x="21386" y="643534"/>
                  </a:lnTo>
                  <a:lnTo>
                    <a:pt x="22237" y="643407"/>
                  </a:lnTo>
                  <a:lnTo>
                    <a:pt x="22936" y="643305"/>
                  </a:lnTo>
                  <a:lnTo>
                    <a:pt x="23088" y="643280"/>
                  </a:lnTo>
                  <a:lnTo>
                    <a:pt x="23812" y="643166"/>
                  </a:lnTo>
                  <a:lnTo>
                    <a:pt x="22466" y="642708"/>
                  </a:lnTo>
                  <a:lnTo>
                    <a:pt x="23406" y="642772"/>
                  </a:lnTo>
                  <a:lnTo>
                    <a:pt x="23736" y="642518"/>
                  </a:lnTo>
                  <a:lnTo>
                    <a:pt x="23901" y="642391"/>
                  </a:lnTo>
                  <a:lnTo>
                    <a:pt x="24066" y="642264"/>
                  </a:lnTo>
                  <a:lnTo>
                    <a:pt x="24409" y="642010"/>
                  </a:lnTo>
                  <a:lnTo>
                    <a:pt x="24371" y="641883"/>
                  </a:lnTo>
                  <a:lnTo>
                    <a:pt x="24574" y="641883"/>
                  </a:lnTo>
                  <a:lnTo>
                    <a:pt x="24549" y="642010"/>
                  </a:lnTo>
                  <a:lnTo>
                    <a:pt x="25222" y="642518"/>
                  </a:lnTo>
                  <a:lnTo>
                    <a:pt x="26746" y="642645"/>
                  </a:lnTo>
                  <a:lnTo>
                    <a:pt x="26746" y="641883"/>
                  </a:lnTo>
                  <a:lnTo>
                    <a:pt x="25717" y="641883"/>
                  </a:lnTo>
                  <a:lnTo>
                    <a:pt x="26098" y="641629"/>
                  </a:lnTo>
                  <a:lnTo>
                    <a:pt x="26060" y="641502"/>
                  </a:lnTo>
                  <a:lnTo>
                    <a:pt x="26009" y="641375"/>
                  </a:lnTo>
                  <a:lnTo>
                    <a:pt x="25844" y="641413"/>
                  </a:lnTo>
                  <a:lnTo>
                    <a:pt x="25666" y="641502"/>
                  </a:lnTo>
                  <a:lnTo>
                    <a:pt x="25069" y="641489"/>
                  </a:lnTo>
                  <a:lnTo>
                    <a:pt x="24942" y="641375"/>
                  </a:lnTo>
                  <a:lnTo>
                    <a:pt x="24815" y="641248"/>
                  </a:lnTo>
                  <a:lnTo>
                    <a:pt x="24434" y="640867"/>
                  </a:lnTo>
                  <a:lnTo>
                    <a:pt x="22961" y="640867"/>
                  </a:lnTo>
                  <a:lnTo>
                    <a:pt x="23355" y="640613"/>
                  </a:lnTo>
                  <a:lnTo>
                    <a:pt x="22123" y="640359"/>
                  </a:lnTo>
                  <a:lnTo>
                    <a:pt x="21336" y="640321"/>
                  </a:lnTo>
                  <a:lnTo>
                    <a:pt x="21336" y="641756"/>
                  </a:lnTo>
                  <a:lnTo>
                    <a:pt x="19913" y="642264"/>
                  </a:lnTo>
                  <a:lnTo>
                    <a:pt x="18630" y="642010"/>
                  </a:lnTo>
                  <a:lnTo>
                    <a:pt x="17551" y="641756"/>
                  </a:lnTo>
                  <a:lnTo>
                    <a:pt x="17576" y="641502"/>
                  </a:lnTo>
                  <a:lnTo>
                    <a:pt x="17602" y="641375"/>
                  </a:lnTo>
                  <a:lnTo>
                    <a:pt x="19126" y="641629"/>
                  </a:lnTo>
                  <a:lnTo>
                    <a:pt x="21336" y="641756"/>
                  </a:lnTo>
                  <a:lnTo>
                    <a:pt x="21336" y="640321"/>
                  </a:lnTo>
                  <a:lnTo>
                    <a:pt x="21285" y="640994"/>
                  </a:lnTo>
                  <a:lnTo>
                    <a:pt x="19862" y="641248"/>
                  </a:lnTo>
                  <a:lnTo>
                    <a:pt x="17945" y="641121"/>
                  </a:lnTo>
                  <a:lnTo>
                    <a:pt x="18503" y="640867"/>
                  </a:lnTo>
                  <a:lnTo>
                    <a:pt x="18783" y="640740"/>
                  </a:lnTo>
                  <a:lnTo>
                    <a:pt x="16370" y="640740"/>
                  </a:lnTo>
                  <a:lnTo>
                    <a:pt x="16179" y="640575"/>
                  </a:lnTo>
                  <a:lnTo>
                    <a:pt x="16179" y="640740"/>
                  </a:lnTo>
                  <a:lnTo>
                    <a:pt x="16078" y="640867"/>
                  </a:lnTo>
                  <a:lnTo>
                    <a:pt x="15824" y="640842"/>
                  </a:lnTo>
                  <a:lnTo>
                    <a:pt x="15824" y="644550"/>
                  </a:lnTo>
                  <a:lnTo>
                    <a:pt x="14795" y="644423"/>
                  </a:lnTo>
                  <a:lnTo>
                    <a:pt x="11696" y="644042"/>
                  </a:lnTo>
                  <a:lnTo>
                    <a:pt x="12242" y="644423"/>
                  </a:lnTo>
                  <a:lnTo>
                    <a:pt x="11214" y="644423"/>
                  </a:lnTo>
                  <a:lnTo>
                    <a:pt x="11010" y="644169"/>
                  </a:lnTo>
                  <a:lnTo>
                    <a:pt x="10769" y="643864"/>
                  </a:lnTo>
                  <a:lnTo>
                    <a:pt x="14554" y="644169"/>
                  </a:lnTo>
                  <a:lnTo>
                    <a:pt x="15290" y="644169"/>
                  </a:lnTo>
                  <a:lnTo>
                    <a:pt x="15824" y="644550"/>
                  </a:lnTo>
                  <a:lnTo>
                    <a:pt x="15824" y="640842"/>
                  </a:lnTo>
                  <a:lnTo>
                    <a:pt x="14947" y="640740"/>
                  </a:lnTo>
                  <a:lnTo>
                    <a:pt x="16179" y="640740"/>
                  </a:lnTo>
                  <a:lnTo>
                    <a:pt x="16179" y="640575"/>
                  </a:lnTo>
                  <a:lnTo>
                    <a:pt x="16370" y="640613"/>
                  </a:lnTo>
                  <a:lnTo>
                    <a:pt x="19240" y="640613"/>
                  </a:lnTo>
                  <a:lnTo>
                    <a:pt x="19659" y="640740"/>
                  </a:lnTo>
                  <a:lnTo>
                    <a:pt x="19532" y="640613"/>
                  </a:lnTo>
                  <a:lnTo>
                    <a:pt x="19126" y="640232"/>
                  </a:lnTo>
                  <a:lnTo>
                    <a:pt x="19126" y="640575"/>
                  </a:lnTo>
                  <a:lnTo>
                    <a:pt x="17602" y="640486"/>
                  </a:lnTo>
                  <a:lnTo>
                    <a:pt x="17602" y="640105"/>
                  </a:lnTo>
                  <a:lnTo>
                    <a:pt x="19126" y="640575"/>
                  </a:lnTo>
                  <a:lnTo>
                    <a:pt x="19126" y="640232"/>
                  </a:lnTo>
                  <a:lnTo>
                    <a:pt x="20104" y="640486"/>
                  </a:lnTo>
                  <a:lnTo>
                    <a:pt x="21285" y="640994"/>
                  </a:lnTo>
                  <a:lnTo>
                    <a:pt x="21285" y="640321"/>
                  </a:lnTo>
                  <a:lnTo>
                    <a:pt x="19862" y="640232"/>
                  </a:lnTo>
                  <a:lnTo>
                    <a:pt x="24333" y="640232"/>
                  </a:lnTo>
                  <a:lnTo>
                    <a:pt x="23990" y="640105"/>
                  </a:lnTo>
                  <a:lnTo>
                    <a:pt x="24434" y="639978"/>
                  </a:lnTo>
                  <a:lnTo>
                    <a:pt x="25755" y="640105"/>
                  </a:lnTo>
                  <a:lnTo>
                    <a:pt x="26797" y="639978"/>
                  </a:lnTo>
                  <a:lnTo>
                    <a:pt x="27432" y="640105"/>
                  </a:lnTo>
                  <a:lnTo>
                    <a:pt x="28854" y="639978"/>
                  </a:lnTo>
                  <a:lnTo>
                    <a:pt x="28854" y="637527"/>
                  </a:lnTo>
                  <a:lnTo>
                    <a:pt x="28270" y="637628"/>
                  </a:lnTo>
                  <a:lnTo>
                    <a:pt x="28270" y="638200"/>
                  </a:lnTo>
                  <a:lnTo>
                    <a:pt x="27876" y="638454"/>
                  </a:lnTo>
                  <a:lnTo>
                    <a:pt x="25704" y="638086"/>
                  </a:lnTo>
                  <a:lnTo>
                    <a:pt x="28270" y="638200"/>
                  </a:lnTo>
                  <a:lnTo>
                    <a:pt x="28270" y="637628"/>
                  </a:lnTo>
                  <a:lnTo>
                    <a:pt x="27012" y="637819"/>
                  </a:lnTo>
                  <a:lnTo>
                    <a:pt x="25527" y="638060"/>
                  </a:lnTo>
                  <a:lnTo>
                    <a:pt x="25222" y="638086"/>
                  </a:lnTo>
                  <a:lnTo>
                    <a:pt x="25222" y="639470"/>
                  </a:lnTo>
                  <a:lnTo>
                    <a:pt x="24968" y="639597"/>
                  </a:lnTo>
                  <a:lnTo>
                    <a:pt x="22174" y="639597"/>
                  </a:lnTo>
                  <a:lnTo>
                    <a:pt x="24041" y="639343"/>
                  </a:lnTo>
                  <a:lnTo>
                    <a:pt x="25222" y="639470"/>
                  </a:lnTo>
                  <a:lnTo>
                    <a:pt x="25222" y="638086"/>
                  </a:lnTo>
                  <a:lnTo>
                    <a:pt x="23799" y="638086"/>
                  </a:lnTo>
                  <a:lnTo>
                    <a:pt x="23799" y="638962"/>
                  </a:lnTo>
                  <a:lnTo>
                    <a:pt x="22961" y="638962"/>
                  </a:lnTo>
                  <a:lnTo>
                    <a:pt x="22809" y="639343"/>
                  </a:lnTo>
                  <a:lnTo>
                    <a:pt x="21043" y="639343"/>
                  </a:lnTo>
                  <a:lnTo>
                    <a:pt x="21170" y="639216"/>
                  </a:lnTo>
                  <a:lnTo>
                    <a:pt x="21437" y="638962"/>
                  </a:lnTo>
                  <a:lnTo>
                    <a:pt x="22758" y="638962"/>
                  </a:lnTo>
                  <a:lnTo>
                    <a:pt x="22961" y="638835"/>
                  </a:lnTo>
                  <a:lnTo>
                    <a:pt x="23799" y="638962"/>
                  </a:lnTo>
                  <a:lnTo>
                    <a:pt x="23799" y="638086"/>
                  </a:lnTo>
                  <a:lnTo>
                    <a:pt x="22783" y="638086"/>
                  </a:lnTo>
                  <a:lnTo>
                    <a:pt x="21488" y="638708"/>
                  </a:lnTo>
                  <a:lnTo>
                    <a:pt x="19100" y="638568"/>
                  </a:lnTo>
                  <a:lnTo>
                    <a:pt x="18656" y="638454"/>
                  </a:lnTo>
                  <a:lnTo>
                    <a:pt x="21437" y="638454"/>
                  </a:lnTo>
                  <a:lnTo>
                    <a:pt x="22783" y="638086"/>
                  </a:lnTo>
                  <a:lnTo>
                    <a:pt x="25412" y="638073"/>
                  </a:lnTo>
                  <a:lnTo>
                    <a:pt x="24879" y="637946"/>
                  </a:lnTo>
                  <a:lnTo>
                    <a:pt x="21437" y="637946"/>
                  </a:lnTo>
                  <a:lnTo>
                    <a:pt x="21094" y="637692"/>
                  </a:lnTo>
                  <a:lnTo>
                    <a:pt x="21920" y="637692"/>
                  </a:lnTo>
                  <a:lnTo>
                    <a:pt x="22174" y="637565"/>
                  </a:lnTo>
                  <a:lnTo>
                    <a:pt x="23698" y="637565"/>
                  </a:lnTo>
                  <a:lnTo>
                    <a:pt x="23888" y="637819"/>
                  </a:lnTo>
                  <a:lnTo>
                    <a:pt x="25222" y="637946"/>
                  </a:lnTo>
                  <a:lnTo>
                    <a:pt x="26212" y="637946"/>
                  </a:lnTo>
                  <a:lnTo>
                    <a:pt x="27012" y="637819"/>
                  </a:lnTo>
                  <a:lnTo>
                    <a:pt x="24676" y="637565"/>
                  </a:lnTo>
                  <a:lnTo>
                    <a:pt x="30111" y="637324"/>
                  </a:lnTo>
                  <a:lnTo>
                    <a:pt x="30111" y="630326"/>
                  </a:lnTo>
                  <a:lnTo>
                    <a:pt x="26009" y="630326"/>
                  </a:lnTo>
                  <a:lnTo>
                    <a:pt x="26009" y="637057"/>
                  </a:lnTo>
                  <a:lnTo>
                    <a:pt x="25717" y="637184"/>
                  </a:lnTo>
                  <a:lnTo>
                    <a:pt x="24625" y="637057"/>
                  </a:lnTo>
                  <a:lnTo>
                    <a:pt x="24485" y="636930"/>
                  </a:lnTo>
                  <a:lnTo>
                    <a:pt x="22148" y="637311"/>
                  </a:lnTo>
                  <a:lnTo>
                    <a:pt x="20789" y="636676"/>
                  </a:lnTo>
                  <a:lnTo>
                    <a:pt x="20358" y="636676"/>
                  </a:lnTo>
                  <a:lnTo>
                    <a:pt x="20358" y="636803"/>
                  </a:lnTo>
                  <a:lnTo>
                    <a:pt x="19202" y="637298"/>
                  </a:lnTo>
                  <a:lnTo>
                    <a:pt x="19913" y="637438"/>
                  </a:lnTo>
                  <a:lnTo>
                    <a:pt x="19367" y="637565"/>
                  </a:lnTo>
                  <a:lnTo>
                    <a:pt x="18427" y="637451"/>
                  </a:lnTo>
                  <a:lnTo>
                    <a:pt x="18427" y="638390"/>
                  </a:lnTo>
                  <a:lnTo>
                    <a:pt x="17818" y="638200"/>
                  </a:lnTo>
                  <a:lnTo>
                    <a:pt x="17449" y="638073"/>
                  </a:lnTo>
                  <a:lnTo>
                    <a:pt x="15341" y="637946"/>
                  </a:lnTo>
                  <a:lnTo>
                    <a:pt x="17373" y="637692"/>
                  </a:lnTo>
                  <a:lnTo>
                    <a:pt x="18389" y="637565"/>
                  </a:lnTo>
                  <a:lnTo>
                    <a:pt x="18427" y="638390"/>
                  </a:lnTo>
                  <a:lnTo>
                    <a:pt x="18427" y="637451"/>
                  </a:lnTo>
                  <a:lnTo>
                    <a:pt x="18275" y="637425"/>
                  </a:lnTo>
                  <a:lnTo>
                    <a:pt x="17259" y="637387"/>
                  </a:lnTo>
                  <a:lnTo>
                    <a:pt x="16865" y="637692"/>
                  </a:lnTo>
                  <a:lnTo>
                    <a:pt x="14947" y="637692"/>
                  </a:lnTo>
                  <a:lnTo>
                    <a:pt x="16154" y="637438"/>
                  </a:lnTo>
                  <a:lnTo>
                    <a:pt x="14503" y="637438"/>
                  </a:lnTo>
                  <a:lnTo>
                    <a:pt x="14998" y="637108"/>
                  </a:lnTo>
                  <a:lnTo>
                    <a:pt x="15671" y="637298"/>
                  </a:lnTo>
                  <a:lnTo>
                    <a:pt x="17780" y="637057"/>
                  </a:lnTo>
                  <a:lnTo>
                    <a:pt x="18872" y="636930"/>
                  </a:lnTo>
                  <a:lnTo>
                    <a:pt x="16078" y="636930"/>
                  </a:lnTo>
                  <a:lnTo>
                    <a:pt x="15481" y="636422"/>
                  </a:lnTo>
                  <a:lnTo>
                    <a:pt x="17399" y="636295"/>
                  </a:lnTo>
                  <a:lnTo>
                    <a:pt x="19862" y="636295"/>
                  </a:lnTo>
                  <a:lnTo>
                    <a:pt x="19088" y="636676"/>
                  </a:lnTo>
                  <a:lnTo>
                    <a:pt x="18389" y="636676"/>
                  </a:lnTo>
                  <a:lnTo>
                    <a:pt x="18999" y="636714"/>
                  </a:lnTo>
                  <a:lnTo>
                    <a:pt x="18834" y="636803"/>
                  </a:lnTo>
                  <a:lnTo>
                    <a:pt x="19443" y="636739"/>
                  </a:lnTo>
                  <a:lnTo>
                    <a:pt x="20358" y="636803"/>
                  </a:lnTo>
                  <a:lnTo>
                    <a:pt x="20358" y="636676"/>
                  </a:lnTo>
                  <a:lnTo>
                    <a:pt x="20167" y="636676"/>
                  </a:lnTo>
                  <a:lnTo>
                    <a:pt x="22860" y="636422"/>
                  </a:lnTo>
                  <a:lnTo>
                    <a:pt x="22174" y="636930"/>
                  </a:lnTo>
                  <a:lnTo>
                    <a:pt x="22910" y="636930"/>
                  </a:lnTo>
                  <a:lnTo>
                    <a:pt x="22898" y="636714"/>
                  </a:lnTo>
                  <a:lnTo>
                    <a:pt x="24485" y="636676"/>
                  </a:lnTo>
                  <a:lnTo>
                    <a:pt x="24968" y="636930"/>
                  </a:lnTo>
                  <a:lnTo>
                    <a:pt x="26009" y="637057"/>
                  </a:lnTo>
                  <a:lnTo>
                    <a:pt x="26009" y="630326"/>
                  </a:lnTo>
                  <a:lnTo>
                    <a:pt x="20599" y="630326"/>
                  </a:lnTo>
                  <a:lnTo>
                    <a:pt x="20599" y="635025"/>
                  </a:lnTo>
                  <a:lnTo>
                    <a:pt x="18897" y="635304"/>
                  </a:lnTo>
                  <a:lnTo>
                    <a:pt x="18237" y="635025"/>
                  </a:lnTo>
                  <a:lnTo>
                    <a:pt x="20599" y="635025"/>
                  </a:lnTo>
                  <a:lnTo>
                    <a:pt x="20599" y="630326"/>
                  </a:lnTo>
                  <a:lnTo>
                    <a:pt x="17551" y="630326"/>
                  </a:lnTo>
                  <a:lnTo>
                    <a:pt x="15481" y="630326"/>
                  </a:lnTo>
                  <a:lnTo>
                    <a:pt x="14503" y="630326"/>
                  </a:lnTo>
                  <a:lnTo>
                    <a:pt x="15430" y="630707"/>
                  </a:lnTo>
                  <a:lnTo>
                    <a:pt x="15341" y="630961"/>
                  </a:lnTo>
                  <a:lnTo>
                    <a:pt x="12979" y="630707"/>
                  </a:lnTo>
                  <a:lnTo>
                    <a:pt x="12585" y="631215"/>
                  </a:lnTo>
                  <a:lnTo>
                    <a:pt x="16954" y="630961"/>
                  </a:lnTo>
                  <a:lnTo>
                    <a:pt x="16764" y="631342"/>
                  </a:lnTo>
                  <a:lnTo>
                    <a:pt x="15684" y="631215"/>
                  </a:lnTo>
                  <a:lnTo>
                    <a:pt x="14897" y="631215"/>
                  </a:lnTo>
                  <a:lnTo>
                    <a:pt x="14503" y="631469"/>
                  </a:lnTo>
                  <a:lnTo>
                    <a:pt x="16370" y="631723"/>
                  </a:lnTo>
                  <a:lnTo>
                    <a:pt x="18288" y="631723"/>
                  </a:lnTo>
                  <a:lnTo>
                    <a:pt x="16268" y="631850"/>
                  </a:lnTo>
                  <a:lnTo>
                    <a:pt x="15925" y="631850"/>
                  </a:lnTo>
                  <a:lnTo>
                    <a:pt x="16764" y="632231"/>
                  </a:lnTo>
                  <a:lnTo>
                    <a:pt x="13716" y="632231"/>
                  </a:lnTo>
                  <a:lnTo>
                    <a:pt x="13868" y="632358"/>
                  </a:lnTo>
                  <a:lnTo>
                    <a:pt x="13423" y="632612"/>
                  </a:lnTo>
                  <a:lnTo>
                    <a:pt x="14452" y="632612"/>
                  </a:lnTo>
                  <a:lnTo>
                    <a:pt x="13957" y="632358"/>
                  </a:lnTo>
                  <a:lnTo>
                    <a:pt x="16027" y="632485"/>
                  </a:lnTo>
                  <a:lnTo>
                    <a:pt x="16764" y="632358"/>
                  </a:lnTo>
                  <a:lnTo>
                    <a:pt x="17157" y="632612"/>
                  </a:lnTo>
                  <a:lnTo>
                    <a:pt x="18643" y="633006"/>
                  </a:lnTo>
                  <a:lnTo>
                    <a:pt x="18872" y="632993"/>
                  </a:lnTo>
                  <a:lnTo>
                    <a:pt x="19519" y="633247"/>
                  </a:lnTo>
                  <a:lnTo>
                    <a:pt x="18719" y="633095"/>
                  </a:lnTo>
                  <a:lnTo>
                    <a:pt x="18288" y="633374"/>
                  </a:lnTo>
                  <a:lnTo>
                    <a:pt x="16408" y="633183"/>
                  </a:lnTo>
                  <a:lnTo>
                    <a:pt x="18364" y="633031"/>
                  </a:lnTo>
                  <a:lnTo>
                    <a:pt x="16764" y="632739"/>
                  </a:lnTo>
                  <a:lnTo>
                    <a:pt x="15900" y="633133"/>
                  </a:lnTo>
                  <a:lnTo>
                    <a:pt x="16344" y="633183"/>
                  </a:lnTo>
                  <a:lnTo>
                    <a:pt x="17945" y="633374"/>
                  </a:lnTo>
                  <a:lnTo>
                    <a:pt x="17551" y="633755"/>
                  </a:lnTo>
                  <a:lnTo>
                    <a:pt x="14452" y="633628"/>
                  </a:lnTo>
                  <a:lnTo>
                    <a:pt x="17157" y="633882"/>
                  </a:lnTo>
                  <a:lnTo>
                    <a:pt x="16814" y="634136"/>
                  </a:lnTo>
                  <a:lnTo>
                    <a:pt x="13906" y="634136"/>
                  </a:lnTo>
                  <a:lnTo>
                    <a:pt x="13766" y="634390"/>
                  </a:lnTo>
                  <a:lnTo>
                    <a:pt x="15087" y="634390"/>
                  </a:lnTo>
                  <a:lnTo>
                    <a:pt x="15532" y="634517"/>
                  </a:lnTo>
                  <a:lnTo>
                    <a:pt x="15290" y="634771"/>
                  </a:lnTo>
                  <a:lnTo>
                    <a:pt x="14160" y="634771"/>
                  </a:lnTo>
                  <a:lnTo>
                    <a:pt x="12877" y="634263"/>
                  </a:lnTo>
                  <a:lnTo>
                    <a:pt x="12979" y="634771"/>
                  </a:lnTo>
                  <a:lnTo>
                    <a:pt x="14058" y="634898"/>
                  </a:lnTo>
                  <a:lnTo>
                    <a:pt x="16611" y="634898"/>
                  </a:lnTo>
                  <a:lnTo>
                    <a:pt x="16814" y="635279"/>
                  </a:lnTo>
                  <a:lnTo>
                    <a:pt x="18529" y="635368"/>
                  </a:lnTo>
                  <a:lnTo>
                    <a:pt x="18338" y="635406"/>
                  </a:lnTo>
                  <a:lnTo>
                    <a:pt x="19126" y="635406"/>
                  </a:lnTo>
                  <a:lnTo>
                    <a:pt x="20104" y="635406"/>
                  </a:lnTo>
                  <a:lnTo>
                    <a:pt x="20599" y="635914"/>
                  </a:lnTo>
                  <a:lnTo>
                    <a:pt x="17449" y="635723"/>
                  </a:lnTo>
                  <a:lnTo>
                    <a:pt x="18338" y="635660"/>
                  </a:lnTo>
                  <a:lnTo>
                    <a:pt x="16941" y="635660"/>
                  </a:lnTo>
                  <a:lnTo>
                    <a:pt x="16268" y="635660"/>
                  </a:lnTo>
                  <a:lnTo>
                    <a:pt x="16027" y="635863"/>
                  </a:lnTo>
                  <a:lnTo>
                    <a:pt x="16395" y="635863"/>
                  </a:lnTo>
                  <a:lnTo>
                    <a:pt x="16687" y="635863"/>
                  </a:lnTo>
                  <a:lnTo>
                    <a:pt x="16268" y="635914"/>
                  </a:lnTo>
                  <a:lnTo>
                    <a:pt x="15976" y="635914"/>
                  </a:lnTo>
                  <a:lnTo>
                    <a:pt x="15608" y="635787"/>
                  </a:lnTo>
                  <a:lnTo>
                    <a:pt x="14897" y="635660"/>
                  </a:lnTo>
                  <a:lnTo>
                    <a:pt x="10375" y="636295"/>
                  </a:lnTo>
                  <a:lnTo>
                    <a:pt x="12242" y="636295"/>
                  </a:lnTo>
                  <a:lnTo>
                    <a:pt x="13373" y="636168"/>
                  </a:lnTo>
                  <a:lnTo>
                    <a:pt x="13423" y="635914"/>
                  </a:lnTo>
                  <a:lnTo>
                    <a:pt x="14554" y="635787"/>
                  </a:lnTo>
                  <a:lnTo>
                    <a:pt x="14846" y="635914"/>
                  </a:lnTo>
                  <a:lnTo>
                    <a:pt x="15481" y="635914"/>
                  </a:lnTo>
                  <a:lnTo>
                    <a:pt x="14554" y="636168"/>
                  </a:lnTo>
                  <a:lnTo>
                    <a:pt x="15760" y="636092"/>
                  </a:lnTo>
                  <a:lnTo>
                    <a:pt x="14947" y="636803"/>
                  </a:lnTo>
                  <a:lnTo>
                    <a:pt x="15240" y="636803"/>
                  </a:lnTo>
                  <a:lnTo>
                    <a:pt x="14795" y="637057"/>
                  </a:lnTo>
                  <a:lnTo>
                    <a:pt x="13271" y="637057"/>
                  </a:lnTo>
                  <a:lnTo>
                    <a:pt x="13271" y="639216"/>
                  </a:lnTo>
                  <a:lnTo>
                    <a:pt x="9931" y="639089"/>
                  </a:lnTo>
                  <a:lnTo>
                    <a:pt x="11696" y="638860"/>
                  </a:lnTo>
                  <a:lnTo>
                    <a:pt x="13271" y="639216"/>
                  </a:lnTo>
                  <a:lnTo>
                    <a:pt x="13271" y="637057"/>
                  </a:lnTo>
                  <a:lnTo>
                    <a:pt x="12979" y="637057"/>
                  </a:lnTo>
                  <a:lnTo>
                    <a:pt x="12979" y="638073"/>
                  </a:lnTo>
                  <a:lnTo>
                    <a:pt x="12827" y="638200"/>
                  </a:lnTo>
                  <a:lnTo>
                    <a:pt x="12192" y="638200"/>
                  </a:lnTo>
                  <a:lnTo>
                    <a:pt x="12382" y="638073"/>
                  </a:lnTo>
                  <a:lnTo>
                    <a:pt x="12979" y="638073"/>
                  </a:lnTo>
                  <a:lnTo>
                    <a:pt x="12979" y="637057"/>
                  </a:lnTo>
                  <a:lnTo>
                    <a:pt x="11455" y="636930"/>
                  </a:lnTo>
                  <a:lnTo>
                    <a:pt x="10121" y="637565"/>
                  </a:lnTo>
                  <a:lnTo>
                    <a:pt x="10744" y="637882"/>
                  </a:lnTo>
                  <a:lnTo>
                    <a:pt x="8699" y="637819"/>
                  </a:lnTo>
                  <a:lnTo>
                    <a:pt x="8407" y="638073"/>
                  </a:lnTo>
                  <a:lnTo>
                    <a:pt x="10820" y="638073"/>
                  </a:lnTo>
                  <a:lnTo>
                    <a:pt x="12192" y="638454"/>
                  </a:lnTo>
                  <a:lnTo>
                    <a:pt x="9931" y="638454"/>
                  </a:lnTo>
                  <a:lnTo>
                    <a:pt x="11391" y="638784"/>
                  </a:lnTo>
                  <a:lnTo>
                    <a:pt x="8255" y="638454"/>
                  </a:lnTo>
                  <a:lnTo>
                    <a:pt x="6883" y="638708"/>
                  </a:lnTo>
                  <a:lnTo>
                    <a:pt x="8953" y="638962"/>
                  </a:lnTo>
                  <a:lnTo>
                    <a:pt x="10223" y="639470"/>
                  </a:lnTo>
                  <a:lnTo>
                    <a:pt x="12192" y="639343"/>
                  </a:lnTo>
                  <a:lnTo>
                    <a:pt x="11277" y="639508"/>
                  </a:lnTo>
                  <a:lnTo>
                    <a:pt x="11277" y="640232"/>
                  </a:lnTo>
                  <a:lnTo>
                    <a:pt x="10033" y="640105"/>
                  </a:lnTo>
                  <a:lnTo>
                    <a:pt x="11112" y="640105"/>
                  </a:lnTo>
                  <a:lnTo>
                    <a:pt x="11277" y="640232"/>
                  </a:lnTo>
                  <a:lnTo>
                    <a:pt x="11277" y="639508"/>
                  </a:lnTo>
                  <a:lnTo>
                    <a:pt x="9931" y="639724"/>
                  </a:lnTo>
                  <a:lnTo>
                    <a:pt x="9931" y="639851"/>
                  </a:lnTo>
                  <a:lnTo>
                    <a:pt x="9779" y="640105"/>
                  </a:lnTo>
                  <a:lnTo>
                    <a:pt x="8788" y="640105"/>
                  </a:lnTo>
                  <a:lnTo>
                    <a:pt x="9931" y="639851"/>
                  </a:lnTo>
                  <a:lnTo>
                    <a:pt x="9931" y="639724"/>
                  </a:lnTo>
                  <a:lnTo>
                    <a:pt x="7772" y="639724"/>
                  </a:lnTo>
                  <a:lnTo>
                    <a:pt x="7861" y="639597"/>
                  </a:lnTo>
                  <a:lnTo>
                    <a:pt x="7962" y="639470"/>
                  </a:lnTo>
                  <a:lnTo>
                    <a:pt x="6096" y="639597"/>
                  </a:lnTo>
                  <a:lnTo>
                    <a:pt x="6146" y="639775"/>
                  </a:lnTo>
                  <a:lnTo>
                    <a:pt x="5803" y="639978"/>
                  </a:lnTo>
                  <a:lnTo>
                    <a:pt x="6883" y="639978"/>
                  </a:lnTo>
                  <a:lnTo>
                    <a:pt x="7124" y="639597"/>
                  </a:lnTo>
                  <a:lnTo>
                    <a:pt x="7988" y="640105"/>
                  </a:lnTo>
                  <a:lnTo>
                    <a:pt x="7620" y="640105"/>
                  </a:lnTo>
                  <a:lnTo>
                    <a:pt x="7175" y="640613"/>
                  </a:lnTo>
                  <a:lnTo>
                    <a:pt x="9982" y="640486"/>
                  </a:lnTo>
                  <a:lnTo>
                    <a:pt x="10668" y="640359"/>
                  </a:lnTo>
                  <a:lnTo>
                    <a:pt x="11277" y="640245"/>
                  </a:lnTo>
                  <a:lnTo>
                    <a:pt x="11455" y="640359"/>
                  </a:lnTo>
                  <a:lnTo>
                    <a:pt x="10668" y="640359"/>
                  </a:lnTo>
                  <a:lnTo>
                    <a:pt x="10515" y="640486"/>
                  </a:lnTo>
                  <a:lnTo>
                    <a:pt x="9982" y="640486"/>
                  </a:lnTo>
                  <a:lnTo>
                    <a:pt x="9931" y="640867"/>
                  </a:lnTo>
                  <a:lnTo>
                    <a:pt x="11760" y="640765"/>
                  </a:lnTo>
                  <a:lnTo>
                    <a:pt x="11112" y="640740"/>
                  </a:lnTo>
                  <a:lnTo>
                    <a:pt x="11455" y="640486"/>
                  </a:lnTo>
                  <a:lnTo>
                    <a:pt x="13030" y="640105"/>
                  </a:lnTo>
                  <a:lnTo>
                    <a:pt x="14262" y="640232"/>
                  </a:lnTo>
                  <a:lnTo>
                    <a:pt x="15290" y="640232"/>
                  </a:lnTo>
                  <a:lnTo>
                    <a:pt x="14211" y="640486"/>
                  </a:lnTo>
                  <a:lnTo>
                    <a:pt x="13716" y="640486"/>
                  </a:lnTo>
                  <a:lnTo>
                    <a:pt x="14516" y="640867"/>
                  </a:lnTo>
                  <a:lnTo>
                    <a:pt x="12827" y="640803"/>
                  </a:lnTo>
                  <a:lnTo>
                    <a:pt x="13474" y="640867"/>
                  </a:lnTo>
                  <a:lnTo>
                    <a:pt x="14401" y="641248"/>
                  </a:lnTo>
                  <a:lnTo>
                    <a:pt x="11455" y="641248"/>
                  </a:lnTo>
                  <a:lnTo>
                    <a:pt x="11214" y="641121"/>
                  </a:lnTo>
                  <a:lnTo>
                    <a:pt x="12484" y="641121"/>
                  </a:lnTo>
                  <a:lnTo>
                    <a:pt x="12979" y="640994"/>
                  </a:lnTo>
                  <a:lnTo>
                    <a:pt x="10426" y="640994"/>
                  </a:lnTo>
                  <a:lnTo>
                    <a:pt x="9931" y="641248"/>
                  </a:lnTo>
                  <a:lnTo>
                    <a:pt x="11607" y="641375"/>
                  </a:lnTo>
                  <a:lnTo>
                    <a:pt x="9779" y="641756"/>
                  </a:lnTo>
                  <a:lnTo>
                    <a:pt x="12979" y="641502"/>
                  </a:lnTo>
                  <a:lnTo>
                    <a:pt x="11557" y="641756"/>
                  </a:lnTo>
                  <a:lnTo>
                    <a:pt x="13957" y="642137"/>
                  </a:lnTo>
                  <a:lnTo>
                    <a:pt x="12242" y="642391"/>
                  </a:lnTo>
                  <a:lnTo>
                    <a:pt x="11950" y="642137"/>
                  </a:lnTo>
                  <a:lnTo>
                    <a:pt x="11061" y="641883"/>
                  </a:lnTo>
                  <a:lnTo>
                    <a:pt x="9194" y="641756"/>
                  </a:lnTo>
                  <a:lnTo>
                    <a:pt x="8204" y="642010"/>
                  </a:lnTo>
                  <a:lnTo>
                    <a:pt x="10858" y="642264"/>
                  </a:lnTo>
                  <a:lnTo>
                    <a:pt x="9194" y="642391"/>
                  </a:lnTo>
                  <a:lnTo>
                    <a:pt x="7124" y="642264"/>
                  </a:lnTo>
                  <a:lnTo>
                    <a:pt x="7810" y="641883"/>
                  </a:lnTo>
                  <a:lnTo>
                    <a:pt x="6146" y="641756"/>
                  </a:lnTo>
                  <a:lnTo>
                    <a:pt x="3784" y="642137"/>
                  </a:lnTo>
                  <a:lnTo>
                    <a:pt x="5359" y="642264"/>
                  </a:lnTo>
                  <a:lnTo>
                    <a:pt x="5727" y="642366"/>
                  </a:lnTo>
                  <a:lnTo>
                    <a:pt x="5753" y="642645"/>
                  </a:lnTo>
                  <a:lnTo>
                    <a:pt x="6883" y="642772"/>
                  </a:lnTo>
                  <a:lnTo>
                    <a:pt x="7124" y="642518"/>
                  </a:lnTo>
                  <a:lnTo>
                    <a:pt x="10223" y="642772"/>
                  </a:lnTo>
                  <a:lnTo>
                    <a:pt x="10718" y="642899"/>
                  </a:lnTo>
                  <a:lnTo>
                    <a:pt x="10668" y="643026"/>
                  </a:lnTo>
                  <a:lnTo>
                    <a:pt x="10604" y="643851"/>
                  </a:lnTo>
                  <a:lnTo>
                    <a:pt x="9982" y="644169"/>
                  </a:lnTo>
                  <a:lnTo>
                    <a:pt x="8724" y="643788"/>
                  </a:lnTo>
                  <a:lnTo>
                    <a:pt x="8305" y="643661"/>
                  </a:lnTo>
                  <a:lnTo>
                    <a:pt x="10604" y="643851"/>
                  </a:lnTo>
                  <a:lnTo>
                    <a:pt x="10604" y="643115"/>
                  </a:lnTo>
                  <a:lnTo>
                    <a:pt x="10172" y="643280"/>
                  </a:lnTo>
                  <a:lnTo>
                    <a:pt x="9194" y="643407"/>
                  </a:lnTo>
                  <a:lnTo>
                    <a:pt x="10121" y="643026"/>
                  </a:lnTo>
                  <a:lnTo>
                    <a:pt x="6985" y="642772"/>
                  </a:lnTo>
                  <a:lnTo>
                    <a:pt x="6883" y="643026"/>
                  </a:lnTo>
                  <a:lnTo>
                    <a:pt x="8204" y="643026"/>
                  </a:lnTo>
                  <a:lnTo>
                    <a:pt x="6540" y="643153"/>
                  </a:lnTo>
                  <a:lnTo>
                    <a:pt x="6096" y="643280"/>
                  </a:lnTo>
                  <a:lnTo>
                    <a:pt x="7518" y="643280"/>
                  </a:lnTo>
                  <a:lnTo>
                    <a:pt x="6591" y="643661"/>
                  </a:lnTo>
                  <a:lnTo>
                    <a:pt x="6337" y="643534"/>
                  </a:lnTo>
                  <a:lnTo>
                    <a:pt x="5321" y="643534"/>
                  </a:lnTo>
                  <a:lnTo>
                    <a:pt x="4622" y="643661"/>
                  </a:lnTo>
                  <a:lnTo>
                    <a:pt x="1282" y="644042"/>
                  </a:lnTo>
                  <a:lnTo>
                    <a:pt x="4572" y="644169"/>
                  </a:lnTo>
                  <a:lnTo>
                    <a:pt x="4470" y="643788"/>
                  </a:lnTo>
                  <a:lnTo>
                    <a:pt x="5359" y="643788"/>
                  </a:lnTo>
                  <a:lnTo>
                    <a:pt x="8699" y="644423"/>
                  </a:lnTo>
                  <a:lnTo>
                    <a:pt x="11493" y="644677"/>
                  </a:lnTo>
                  <a:lnTo>
                    <a:pt x="12979" y="645312"/>
                  </a:lnTo>
                  <a:lnTo>
                    <a:pt x="13131" y="645185"/>
                  </a:lnTo>
                  <a:lnTo>
                    <a:pt x="14503" y="645185"/>
                  </a:lnTo>
                  <a:lnTo>
                    <a:pt x="14744" y="645693"/>
                  </a:lnTo>
                  <a:lnTo>
                    <a:pt x="15925" y="645947"/>
                  </a:lnTo>
                  <a:lnTo>
                    <a:pt x="17551" y="645947"/>
                  </a:lnTo>
                  <a:lnTo>
                    <a:pt x="17157" y="646201"/>
                  </a:lnTo>
                  <a:lnTo>
                    <a:pt x="14503" y="646455"/>
                  </a:lnTo>
                  <a:lnTo>
                    <a:pt x="13220" y="646201"/>
                  </a:lnTo>
                  <a:lnTo>
                    <a:pt x="15392" y="646074"/>
                  </a:lnTo>
                  <a:lnTo>
                    <a:pt x="13766" y="645947"/>
                  </a:lnTo>
                  <a:lnTo>
                    <a:pt x="13271" y="646074"/>
                  </a:lnTo>
                  <a:lnTo>
                    <a:pt x="10909" y="645858"/>
                  </a:lnTo>
                  <a:lnTo>
                    <a:pt x="12636" y="646455"/>
                  </a:lnTo>
                  <a:lnTo>
                    <a:pt x="9385" y="646201"/>
                  </a:lnTo>
                  <a:lnTo>
                    <a:pt x="9982" y="646582"/>
                  </a:lnTo>
                  <a:lnTo>
                    <a:pt x="11899" y="646709"/>
                  </a:lnTo>
                  <a:lnTo>
                    <a:pt x="12344" y="646582"/>
                  </a:lnTo>
                  <a:lnTo>
                    <a:pt x="13030" y="646709"/>
                  </a:lnTo>
                  <a:lnTo>
                    <a:pt x="12039" y="646836"/>
                  </a:lnTo>
                  <a:lnTo>
                    <a:pt x="14211" y="646836"/>
                  </a:lnTo>
                  <a:lnTo>
                    <a:pt x="14655" y="646938"/>
                  </a:lnTo>
                  <a:lnTo>
                    <a:pt x="15024" y="646836"/>
                  </a:lnTo>
                  <a:lnTo>
                    <a:pt x="15976" y="646582"/>
                  </a:lnTo>
                  <a:lnTo>
                    <a:pt x="16383" y="646455"/>
                  </a:lnTo>
                  <a:lnTo>
                    <a:pt x="17208" y="646201"/>
                  </a:lnTo>
                  <a:lnTo>
                    <a:pt x="20650" y="646201"/>
                  </a:lnTo>
                  <a:lnTo>
                    <a:pt x="20891" y="646709"/>
                  </a:lnTo>
                  <a:lnTo>
                    <a:pt x="22961" y="646455"/>
                  </a:lnTo>
                  <a:lnTo>
                    <a:pt x="24485" y="646582"/>
                  </a:lnTo>
                  <a:lnTo>
                    <a:pt x="44208" y="646582"/>
                  </a:lnTo>
                  <a:lnTo>
                    <a:pt x="44932" y="646455"/>
                  </a:lnTo>
                  <a:lnTo>
                    <a:pt x="43573" y="646874"/>
                  </a:lnTo>
                  <a:lnTo>
                    <a:pt x="43281" y="646836"/>
                  </a:lnTo>
                  <a:lnTo>
                    <a:pt x="43281" y="646963"/>
                  </a:lnTo>
                  <a:lnTo>
                    <a:pt x="42710" y="647141"/>
                  </a:lnTo>
                  <a:lnTo>
                    <a:pt x="41986" y="647090"/>
                  </a:lnTo>
                  <a:lnTo>
                    <a:pt x="41986" y="646963"/>
                  </a:lnTo>
                  <a:lnTo>
                    <a:pt x="43281" y="646963"/>
                  </a:lnTo>
                  <a:lnTo>
                    <a:pt x="43281" y="646836"/>
                  </a:lnTo>
                  <a:lnTo>
                    <a:pt x="42773" y="646836"/>
                  </a:lnTo>
                  <a:lnTo>
                    <a:pt x="43484" y="646709"/>
                  </a:lnTo>
                  <a:lnTo>
                    <a:pt x="29197" y="646709"/>
                  </a:lnTo>
                  <a:lnTo>
                    <a:pt x="29197" y="654075"/>
                  </a:lnTo>
                  <a:lnTo>
                    <a:pt x="24841" y="654075"/>
                  </a:lnTo>
                  <a:lnTo>
                    <a:pt x="24485" y="653821"/>
                  </a:lnTo>
                  <a:lnTo>
                    <a:pt x="25717" y="653948"/>
                  </a:lnTo>
                  <a:lnTo>
                    <a:pt x="26746" y="653948"/>
                  </a:lnTo>
                  <a:lnTo>
                    <a:pt x="29197" y="654075"/>
                  </a:lnTo>
                  <a:lnTo>
                    <a:pt x="29197" y="646709"/>
                  </a:lnTo>
                  <a:lnTo>
                    <a:pt x="27533" y="646709"/>
                  </a:lnTo>
                  <a:lnTo>
                    <a:pt x="27533" y="652678"/>
                  </a:lnTo>
                  <a:lnTo>
                    <a:pt x="27279" y="652805"/>
                  </a:lnTo>
                  <a:lnTo>
                    <a:pt x="25908" y="653122"/>
                  </a:lnTo>
                  <a:lnTo>
                    <a:pt x="25666" y="652932"/>
                  </a:lnTo>
                  <a:lnTo>
                    <a:pt x="26492" y="652805"/>
                  </a:lnTo>
                  <a:lnTo>
                    <a:pt x="26746" y="652678"/>
                  </a:lnTo>
                  <a:lnTo>
                    <a:pt x="25806" y="652805"/>
                  </a:lnTo>
                  <a:lnTo>
                    <a:pt x="25171" y="652805"/>
                  </a:lnTo>
                  <a:lnTo>
                    <a:pt x="25222" y="653059"/>
                  </a:lnTo>
                  <a:lnTo>
                    <a:pt x="23596" y="653059"/>
                  </a:lnTo>
                  <a:lnTo>
                    <a:pt x="25692" y="653173"/>
                  </a:lnTo>
                  <a:lnTo>
                    <a:pt x="26009" y="653186"/>
                  </a:lnTo>
                  <a:lnTo>
                    <a:pt x="27533" y="653186"/>
                  </a:lnTo>
                  <a:lnTo>
                    <a:pt x="25717" y="653567"/>
                  </a:lnTo>
                  <a:lnTo>
                    <a:pt x="23698" y="653186"/>
                  </a:lnTo>
                  <a:lnTo>
                    <a:pt x="23698" y="653694"/>
                  </a:lnTo>
                  <a:lnTo>
                    <a:pt x="22860" y="653694"/>
                  </a:lnTo>
                  <a:lnTo>
                    <a:pt x="23202" y="653567"/>
                  </a:lnTo>
                  <a:lnTo>
                    <a:pt x="22174" y="653567"/>
                  </a:lnTo>
                  <a:lnTo>
                    <a:pt x="23596" y="653059"/>
                  </a:lnTo>
                  <a:lnTo>
                    <a:pt x="21920" y="653059"/>
                  </a:lnTo>
                  <a:lnTo>
                    <a:pt x="22009" y="652932"/>
                  </a:lnTo>
                  <a:lnTo>
                    <a:pt x="22174" y="652678"/>
                  </a:lnTo>
                  <a:lnTo>
                    <a:pt x="24142" y="652551"/>
                  </a:lnTo>
                  <a:lnTo>
                    <a:pt x="25908" y="652678"/>
                  </a:lnTo>
                  <a:lnTo>
                    <a:pt x="26746" y="652678"/>
                  </a:lnTo>
                  <a:lnTo>
                    <a:pt x="27533" y="652678"/>
                  </a:lnTo>
                  <a:lnTo>
                    <a:pt x="27533" y="646709"/>
                  </a:lnTo>
                  <a:lnTo>
                    <a:pt x="26009" y="646709"/>
                  </a:lnTo>
                  <a:lnTo>
                    <a:pt x="26009" y="648995"/>
                  </a:lnTo>
                  <a:lnTo>
                    <a:pt x="25908" y="649249"/>
                  </a:lnTo>
                  <a:lnTo>
                    <a:pt x="22174" y="649249"/>
                  </a:lnTo>
                  <a:lnTo>
                    <a:pt x="22758" y="649122"/>
                  </a:lnTo>
                  <a:lnTo>
                    <a:pt x="23012" y="648995"/>
                  </a:lnTo>
                  <a:lnTo>
                    <a:pt x="22961" y="648741"/>
                  </a:lnTo>
                  <a:lnTo>
                    <a:pt x="24142" y="648868"/>
                  </a:lnTo>
                  <a:lnTo>
                    <a:pt x="23596" y="649122"/>
                  </a:lnTo>
                  <a:lnTo>
                    <a:pt x="26009" y="648995"/>
                  </a:lnTo>
                  <a:lnTo>
                    <a:pt x="26009" y="646709"/>
                  </a:lnTo>
                  <a:lnTo>
                    <a:pt x="24333" y="646709"/>
                  </a:lnTo>
                  <a:lnTo>
                    <a:pt x="23698" y="646709"/>
                  </a:lnTo>
                  <a:lnTo>
                    <a:pt x="21094" y="646709"/>
                  </a:lnTo>
                  <a:lnTo>
                    <a:pt x="23190" y="647179"/>
                  </a:lnTo>
                  <a:lnTo>
                    <a:pt x="22174" y="647471"/>
                  </a:lnTo>
                  <a:lnTo>
                    <a:pt x="21386" y="647471"/>
                  </a:lnTo>
                  <a:lnTo>
                    <a:pt x="22669" y="647598"/>
                  </a:lnTo>
                  <a:lnTo>
                    <a:pt x="23698" y="647598"/>
                  </a:lnTo>
                  <a:lnTo>
                    <a:pt x="22720" y="648055"/>
                  </a:lnTo>
                  <a:lnTo>
                    <a:pt x="25222" y="647979"/>
                  </a:lnTo>
                  <a:lnTo>
                    <a:pt x="25171" y="648233"/>
                  </a:lnTo>
                  <a:lnTo>
                    <a:pt x="22961" y="648233"/>
                  </a:lnTo>
                  <a:lnTo>
                    <a:pt x="22961" y="648487"/>
                  </a:lnTo>
                  <a:lnTo>
                    <a:pt x="22199" y="648360"/>
                  </a:lnTo>
                  <a:lnTo>
                    <a:pt x="22961" y="648487"/>
                  </a:lnTo>
                  <a:lnTo>
                    <a:pt x="22961" y="648233"/>
                  </a:lnTo>
                  <a:lnTo>
                    <a:pt x="22021" y="648233"/>
                  </a:lnTo>
                  <a:lnTo>
                    <a:pt x="21907" y="648106"/>
                  </a:lnTo>
                  <a:lnTo>
                    <a:pt x="20993" y="648106"/>
                  </a:lnTo>
                  <a:lnTo>
                    <a:pt x="21894" y="648081"/>
                  </a:lnTo>
                  <a:lnTo>
                    <a:pt x="21704" y="647852"/>
                  </a:lnTo>
                  <a:lnTo>
                    <a:pt x="21488" y="647598"/>
                  </a:lnTo>
                  <a:lnTo>
                    <a:pt x="21386" y="647471"/>
                  </a:lnTo>
                  <a:lnTo>
                    <a:pt x="20307" y="647471"/>
                  </a:lnTo>
                  <a:lnTo>
                    <a:pt x="20650" y="646836"/>
                  </a:lnTo>
                  <a:lnTo>
                    <a:pt x="19862" y="647471"/>
                  </a:lnTo>
                  <a:lnTo>
                    <a:pt x="18338" y="647369"/>
                  </a:lnTo>
                  <a:lnTo>
                    <a:pt x="17653" y="647344"/>
                  </a:lnTo>
                  <a:lnTo>
                    <a:pt x="17005" y="647217"/>
                  </a:lnTo>
                  <a:lnTo>
                    <a:pt x="16878" y="647204"/>
                  </a:lnTo>
                  <a:lnTo>
                    <a:pt x="17005" y="647217"/>
                  </a:lnTo>
                  <a:lnTo>
                    <a:pt x="17602" y="647090"/>
                  </a:lnTo>
                  <a:lnTo>
                    <a:pt x="17614" y="647242"/>
                  </a:lnTo>
                  <a:lnTo>
                    <a:pt x="18338" y="647471"/>
                  </a:lnTo>
                  <a:lnTo>
                    <a:pt x="18135" y="647344"/>
                  </a:lnTo>
                  <a:lnTo>
                    <a:pt x="18859" y="647090"/>
                  </a:lnTo>
                  <a:lnTo>
                    <a:pt x="19570" y="646836"/>
                  </a:lnTo>
                  <a:lnTo>
                    <a:pt x="19126" y="646455"/>
                  </a:lnTo>
                  <a:lnTo>
                    <a:pt x="17056" y="646582"/>
                  </a:lnTo>
                  <a:lnTo>
                    <a:pt x="17208" y="646963"/>
                  </a:lnTo>
                  <a:lnTo>
                    <a:pt x="15582" y="646963"/>
                  </a:lnTo>
                  <a:lnTo>
                    <a:pt x="15582" y="647141"/>
                  </a:lnTo>
                  <a:lnTo>
                    <a:pt x="16471" y="647344"/>
                  </a:lnTo>
                  <a:lnTo>
                    <a:pt x="15481" y="647128"/>
                  </a:lnTo>
                  <a:lnTo>
                    <a:pt x="15049" y="647852"/>
                  </a:lnTo>
                  <a:lnTo>
                    <a:pt x="13030" y="647471"/>
                  </a:lnTo>
                  <a:lnTo>
                    <a:pt x="12217" y="647890"/>
                  </a:lnTo>
                  <a:lnTo>
                    <a:pt x="11798" y="648106"/>
                  </a:lnTo>
                  <a:lnTo>
                    <a:pt x="12928" y="648017"/>
                  </a:lnTo>
                  <a:lnTo>
                    <a:pt x="13296" y="648055"/>
                  </a:lnTo>
                  <a:lnTo>
                    <a:pt x="13728" y="648093"/>
                  </a:lnTo>
                  <a:lnTo>
                    <a:pt x="13360" y="648042"/>
                  </a:lnTo>
                  <a:lnTo>
                    <a:pt x="13106" y="648004"/>
                  </a:lnTo>
                  <a:lnTo>
                    <a:pt x="14008" y="647928"/>
                  </a:lnTo>
                  <a:lnTo>
                    <a:pt x="13868" y="647954"/>
                  </a:lnTo>
                  <a:lnTo>
                    <a:pt x="14224" y="647928"/>
                  </a:lnTo>
                  <a:lnTo>
                    <a:pt x="18834" y="647598"/>
                  </a:lnTo>
                  <a:lnTo>
                    <a:pt x="18364" y="648081"/>
                  </a:lnTo>
                  <a:lnTo>
                    <a:pt x="17729" y="648004"/>
                  </a:lnTo>
                  <a:lnTo>
                    <a:pt x="16713" y="647852"/>
                  </a:lnTo>
                  <a:lnTo>
                    <a:pt x="15633" y="648233"/>
                  </a:lnTo>
                  <a:lnTo>
                    <a:pt x="16078" y="648614"/>
                  </a:lnTo>
                  <a:lnTo>
                    <a:pt x="17602" y="648614"/>
                  </a:lnTo>
                  <a:lnTo>
                    <a:pt x="18719" y="648106"/>
                  </a:lnTo>
                  <a:lnTo>
                    <a:pt x="19265" y="647852"/>
                  </a:lnTo>
                  <a:lnTo>
                    <a:pt x="21412" y="648233"/>
                  </a:lnTo>
                  <a:lnTo>
                    <a:pt x="20256" y="648233"/>
                  </a:lnTo>
                  <a:lnTo>
                    <a:pt x="21107" y="648309"/>
                  </a:lnTo>
                  <a:lnTo>
                    <a:pt x="19913" y="648576"/>
                  </a:lnTo>
                  <a:lnTo>
                    <a:pt x="19913" y="658901"/>
                  </a:lnTo>
                  <a:lnTo>
                    <a:pt x="19913" y="659028"/>
                  </a:lnTo>
                  <a:lnTo>
                    <a:pt x="17208" y="658901"/>
                  </a:lnTo>
                  <a:lnTo>
                    <a:pt x="19913" y="658901"/>
                  </a:lnTo>
                  <a:lnTo>
                    <a:pt x="19913" y="648576"/>
                  </a:lnTo>
                  <a:lnTo>
                    <a:pt x="19710" y="648614"/>
                  </a:lnTo>
                  <a:lnTo>
                    <a:pt x="18478" y="648614"/>
                  </a:lnTo>
                  <a:lnTo>
                    <a:pt x="18872" y="648995"/>
                  </a:lnTo>
                  <a:lnTo>
                    <a:pt x="19862" y="649376"/>
                  </a:lnTo>
                  <a:lnTo>
                    <a:pt x="18097" y="649249"/>
                  </a:lnTo>
                  <a:lnTo>
                    <a:pt x="18135" y="649122"/>
                  </a:lnTo>
                  <a:lnTo>
                    <a:pt x="16814" y="649376"/>
                  </a:lnTo>
                  <a:lnTo>
                    <a:pt x="15824" y="649249"/>
                  </a:lnTo>
                  <a:lnTo>
                    <a:pt x="15824" y="648995"/>
                  </a:lnTo>
                  <a:lnTo>
                    <a:pt x="14693" y="648995"/>
                  </a:lnTo>
                  <a:lnTo>
                    <a:pt x="14693" y="649757"/>
                  </a:lnTo>
                  <a:lnTo>
                    <a:pt x="13373" y="650265"/>
                  </a:lnTo>
                  <a:lnTo>
                    <a:pt x="13766" y="650392"/>
                  </a:lnTo>
                  <a:lnTo>
                    <a:pt x="13030" y="650392"/>
                  </a:lnTo>
                  <a:lnTo>
                    <a:pt x="13169" y="650265"/>
                  </a:lnTo>
                  <a:lnTo>
                    <a:pt x="13030" y="650138"/>
                  </a:lnTo>
                  <a:lnTo>
                    <a:pt x="11645" y="650265"/>
                  </a:lnTo>
                  <a:lnTo>
                    <a:pt x="11506" y="650392"/>
                  </a:lnTo>
                  <a:lnTo>
                    <a:pt x="9728" y="650265"/>
                  </a:lnTo>
                  <a:lnTo>
                    <a:pt x="9728" y="654456"/>
                  </a:lnTo>
                  <a:lnTo>
                    <a:pt x="5410" y="654710"/>
                  </a:lnTo>
                  <a:lnTo>
                    <a:pt x="8407" y="654837"/>
                  </a:lnTo>
                  <a:lnTo>
                    <a:pt x="8255" y="654964"/>
                  </a:lnTo>
                  <a:lnTo>
                    <a:pt x="6832" y="655091"/>
                  </a:lnTo>
                  <a:lnTo>
                    <a:pt x="3048" y="654710"/>
                  </a:lnTo>
                  <a:lnTo>
                    <a:pt x="4051" y="654481"/>
                  </a:lnTo>
                  <a:lnTo>
                    <a:pt x="5359" y="654583"/>
                  </a:lnTo>
                  <a:lnTo>
                    <a:pt x="5549" y="654329"/>
                  </a:lnTo>
                  <a:lnTo>
                    <a:pt x="5651" y="654202"/>
                  </a:lnTo>
                  <a:lnTo>
                    <a:pt x="4025" y="654075"/>
                  </a:lnTo>
                  <a:lnTo>
                    <a:pt x="3048" y="653821"/>
                  </a:lnTo>
                  <a:lnTo>
                    <a:pt x="3543" y="653948"/>
                  </a:lnTo>
                  <a:lnTo>
                    <a:pt x="7620" y="653948"/>
                  </a:lnTo>
                  <a:lnTo>
                    <a:pt x="9728" y="654456"/>
                  </a:lnTo>
                  <a:lnTo>
                    <a:pt x="9728" y="650265"/>
                  </a:lnTo>
                  <a:lnTo>
                    <a:pt x="12827" y="650011"/>
                  </a:lnTo>
                  <a:lnTo>
                    <a:pt x="13030" y="649884"/>
                  </a:lnTo>
                  <a:lnTo>
                    <a:pt x="14693" y="649757"/>
                  </a:lnTo>
                  <a:lnTo>
                    <a:pt x="14693" y="648995"/>
                  </a:lnTo>
                  <a:lnTo>
                    <a:pt x="14058" y="648995"/>
                  </a:lnTo>
                  <a:lnTo>
                    <a:pt x="12242" y="648995"/>
                  </a:lnTo>
                  <a:lnTo>
                    <a:pt x="13271" y="649122"/>
                  </a:lnTo>
                  <a:lnTo>
                    <a:pt x="13220" y="649376"/>
                  </a:lnTo>
                  <a:lnTo>
                    <a:pt x="14503" y="649503"/>
                  </a:lnTo>
                  <a:lnTo>
                    <a:pt x="13766" y="649503"/>
                  </a:lnTo>
                  <a:lnTo>
                    <a:pt x="13614" y="649630"/>
                  </a:lnTo>
                  <a:lnTo>
                    <a:pt x="12979" y="649630"/>
                  </a:lnTo>
                  <a:lnTo>
                    <a:pt x="12738" y="649122"/>
                  </a:lnTo>
                  <a:lnTo>
                    <a:pt x="9779" y="649630"/>
                  </a:lnTo>
                  <a:lnTo>
                    <a:pt x="9194" y="649376"/>
                  </a:lnTo>
                  <a:lnTo>
                    <a:pt x="9296" y="649122"/>
                  </a:lnTo>
                  <a:lnTo>
                    <a:pt x="11696" y="649249"/>
                  </a:lnTo>
                  <a:lnTo>
                    <a:pt x="11582" y="649122"/>
                  </a:lnTo>
                  <a:lnTo>
                    <a:pt x="11455" y="648995"/>
                  </a:lnTo>
                  <a:lnTo>
                    <a:pt x="8509" y="648741"/>
                  </a:lnTo>
                  <a:lnTo>
                    <a:pt x="8458" y="649249"/>
                  </a:lnTo>
                  <a:lnTo>
                    <a:pt x="6146" y="649376"/>
                  </a:lnTo>
                  <a:lnTo>
                    <a:pt x="4279" y="649122"/>
                  </a:lnTo>
                  <a:lnTo>
                    <a:pt x="7429" y="648868"/>
                  </a:lnTo>
                  <a:lnTo>
                    <a:pt x="4622" y="648741"/>
                  </a:lnTo>
                  <a:lnTo>
                    <a:pt x="1917" y="649122"/>
                  </a:lnTo>
                  <a:lnTo>
                    <a:pt x="3733" y="649503"/>
                  </a:lnTo>
                  <a:lnTo>
                    <a:pt x="4622" y="649884"/>
                  </a:lnTo>
                  <a:lnTo>
                    <a:pt x="1422" y="649884"/>
                  </a:lnTo>
                  <a:lnTo>
                    <a:pt x="5359" y="650519"/>
                  </a:lnTo>
                  <a:lnTo>
                    <a:pt x="1524" y="650646"/>
                  </a:lnTo>
                  <a:lnTo>
                    <a:pt x="3289" y="650773"/>
                  </a:lnTo>
                  <a:lnTo>
                    <a:pt x="3835" y="650900"/>
                  </a:lnTo>
                  <a:lnTo>
                    <a:pt x="1333" y="651027"/>
                  </a:lnTo>
                  <a:lnTo>
                    <a:pt x="4673" y="651154"/>
                  </a:lnTo>
                  <a:lnTo>
                    <a:pt x="1524" y="651154"/>
                  </a:lnTo>
                  <a:lnTo>
                    <a:pt x="2806" y="651535"/>
                  </a:lnTo>
                  <a:lnTo>
                    <a:pt x="2755" y="651662"/>
                  </a:lnTo>
                  <a:lnTo>
                    <a:pt x="1524" y="652297"/>
                  </a:lnTo>
                  <a:lnTo>
                    <a:pt x="4330" y="652424"/>
                  </a:lnTo>
                  <a:lnTo>
                    <a:pt x="6146" y="652424"/>
                  </a:lnTo>
                  <a:lnTo>
                    <a:pt x="6489" y="652297"/>
                  </a:lnTo>
                  <a:lnTo>
                    <a:pt x="6934" y="652170"/>
                  </a:lnTo>
                  <a:lnTo>
                    <a:pt x="7670" y="652170"/>
                  </a:lnTo>
                  <a:lnTo>
                    <a:pt x="7912" y="652932"/>
                  </a:lnTo>
                  <a:lnTo>
                    <a:pt x="1524" y="652424"/>
                  </a:lnTo>
                  <a:lnTo>
                    <a:pt x="5359" y="652932"/>
                  </a:lnTo>
                  <a:lnTo>
                    <a:pt x="4127" y="652932"/>
                  </a:lnTo>
                  <a:lnTo>
                    <a:pt x="1422" y="652551"/>
                  </a:lnTo>
                  <a:lnTo>
                    <a:pt x="787" y="652805"/>
                  </a:lnTo>
                  <a:lnTo>
                    <a:pt x="3683" y="653313"/>
                  </a:lnTo>
                  <a:lnTo>
                    <a:pt x="977" y="653948"/>
                  </a:lnTo>
                  <a:lnTo>
                    <a:pt x="2616" y="653948"/>
                  </a:lnTo>
                  <a:lnTo>
                    <a:pt x="1333" y="654329"/>
                  </a:lnTo>
                  <a:lnTo>
                    <a:pt x="3492" y="654837"/>
                  </a:lnTo>
                  <a:lnTo>
                    <a:pt x="0" y="654837"/>
                  </a:lnTo>
                  <a:lnTo>
                    <a:pt x="1371" y="655091"/>
                  </a:lnTo>
                  <a:lnTo>
                    <a:pt x="4572" y="655345"/>
                  </a:lnTo>
                  <a:lnTo>
                    <a:pt x="2895" y="655345"/>
                  </a:lnTo>
                  <a:lnTo>
                    <a:pt x="2108" y="655980"/>
                  </a:lnTo>
                  <a:lnTo>
                    <a:pt x="4572" y="656107"/>
                  </a:lnTo>
                  <a:lnTo>
                    <a:pt x="3835" y="655599"/>
                  </a:lnTo>
                  <a:lnTo>
                    <a:pt x="6731" y="655218"/>
                  </a:lnTo>
                  <a:lnTo>
                    <a:pt x="8407" y="655599"/>
                  </a:lnTo>
                  <a:lnTo>
                    <a:pt x="6642" y="656615"/>
                  </a:lnTo>
                  <a:lnTo>
                    <a:pt x="10960" y="657123"/>
                  </a:lnTo>
                  <a:lnTo>
                    <a:pt x="8407" y="658012"/>
                  </a:lnTo>
                  <a:lnTo>
                    <a:pt x="11214" y="658012"/>
                  </a:lnTo>
                  <a:lnTo>
                    <a:pt x="11404" y="658139"/>
                  </a:lnTo>
                  <a:lnTo>
                    <a:pt x="9093" y="658139"/>
                  </a:lnTo>
                  <a:lnTo>
                    <a:pt x="8407" y="658266"/>
                  </a:lnTo>
                  <a:lnTo>
                    <a:pt x="8648" y="658520"/>
                  </a:lnTo>
                  <a:lnTo>
                    <a:pt x="9588" y="658647"/>
                  </a:lnTo>
                  <a:lnTo>
                    <a:pt x="9144" y="659028"/>
                  </a:lnTo>
                  <a:lnTo>
                    <a:pt x="13030" y="659028"/>
                  </a:lnTo>
                  <a:lnTo>
                    <a:pt x="13716" y="659282"/>
                  </a:lnTo>
                  <a:lnTo>
                    <a:pt x="11404" y="659409"/>
                  </a:lnTo>
                  <a:lnTo>
                    <a:pt x="6781" y="659790"/>
                  </a:lnTo>
                  <a:lnTo>
                    <a:pt x="7620" y="659917"/>
                  </a:lnTo>
                  <a:lnTo>
                    <a:pt x="7721" y="659790"/>
                  </a:lnTo>
                  <a:lnTo>
                    <a:pt x="10617" y="660044"/>
                  </a:lnTo>
                  <a:lnTo>
                    <a:pt x="10668" y="660171"/>
                  </a:lnTo>
                  <a:lnTo>
                    <a:pt x="7429" y="660044"/>
                  </a:lnTo>
                  <a:lnTo>
                    <a:pt x="13220" y="661187"/>
                  </a:lnTo>
                  <a:lnTo>
                    <a:pt x="9931" y="660933"/>
                  </a:lnTo>
                  <a:lnTo>
                    <a:pt x="9880" y="661314"/>
                  </a:lnTo>
                  <a:lnTo>
                    <a:pt x="11112" y="661568"/>
                  </a:lnTo>
                  <a:lnTo>
                    <a:pt x="12242" y="661568"/>
                  </a:lnTo>
                  <a:lnTo>
                    <a:pt x="11798" y="661695"/>
                  </a:lnTo>
                  <a:lnTo>
                    <a:pt x="11112" y="661822"/>
                  </a:lnTo>
                  <a:lnTo>
                    <a:pt x="10668" y="662076"/>
                  </a:lnTo>
                  <a:lnTo>
                    <a:pt x="14058" y="662076"/>
                  </a:lnTo>
                  <a:lnTo>
                    <a:pt x="11874" y="662838"/>
                  </a:lnTo>
                  <a:lnTo>
                    <a:pt x="15532" y="662711"/>
                  </a:lnTo>
                  <a:lnTo>
                    <a:pt x="15290" y="662965"/>
                  </a:lnTo>
                  <a:lnTo>
                    <a:pt x="13525" y="663092"/>
                  </a:lnTo>
                  <a:lnTo>
                    <a:pt x="11722" y="663803"/>
                  </a:lnTo>
                  <a:lnTo>
                    <a:pt x="12242" y="663981"/>
                  </a:lnTo>
                  <a:lnTo>
                    <a:pt x="13208" y="663981"/>
                  </a:lnTo>
                  <a:lnTo>
                    <a:pt x="15290" y="663854"/>
                  </a:lnTo>
                  <a:lnTo>
                    <a:pt x="15570" y="663727"/>
                  </a:lnTo>
                  <a:lnTo>
                    <a:pt x="16027" y="663473"/>
                  </a:lnTo>
                  <a:lnTo>
                    <a:pt x="16471" y="664108"/>
                  </a:lnTo>
                  <a:lnTo>
                    <a:pt x="12877" y="664108"/>
                  </a:lnTo>
                  <a:lnTo>
                    <a:pt x="10668" y="664362"/>
                  </a:lnTo>
                  <a:lnTo>
                    <a:pt x="13906" y="664362"/>
                  </a:lnTo>
                  <a:lnTo>
                    <a:pt x="11214" y="664616"/>
                  </a:lnTo>
                  <a:lnTo>
                    <a:pt x="10668" y="664743"/>
                  </a:lnTo>
                  <a:lnTo>
                    <a:pt x="12242" y="664870"/>
                  </a:lnTo>
                  <a:lnTo>
                    <a:pt x="11645" y="664616"/>
                  </a:lnTo>
                  <a:lnTo>
                    <a:pt x="13716" y="664743"/>
                  </a:lnTo>
                  <a:lnTo>
                    <a:pt x="14058" y="664870"/>
                  </a:lnTo>
                  <a:lnTo>
                    <a:pt x="15392" y="664997"/>
                  </a:lnTo>
                  <a:lnTo>
                    <a:pt x="15290" y="665251"/>
                  </a:lnTo>
                  <a:lnTo>
                    <a:pt x="12738" y="665124"/>
                  </a:lnTo>
                  <a:lnTo>
                    <a:pt x="14503" y="665632"/>
                  </a:lnTo>
                  <a:lnTo>
                    <a:pt x="12776" y="665632"/>
                  </a:lnTo>
                  <a:lnTo>
                    <a:pt x="11798" y="665759"/>
                  </a:lnTo>
                  <a:lnTo>
                    <a:pt x="11455" y="666013"/>
                  </a:lnTo>
                  <a:lnTo>
                    <a:pt x="15481" y="665759"/>
                  </a:lnTo>
                  <a:lnTo>
                    <a:pt x="15786" y="667537"/>
                  </a:lnTo>
                  <a:lnTo>
                    <a:pt x="15608" y="667512"/>
                  </a:lnTo>
                  <a:lnTo>
                    <a:pt x="15290" y="667918"/>
                  </a:lnTo>
                  <a:lnTo>
                    <a:pt x="13868" y="668045"/>
                  </a:lnTo>
                  <a:lnTo>
                    <a:pt x="14592" y="668248"/>
                  </a:lnTo>
                  <a:lnTo>
                    <a:pt x="15633" y="668172"/>
                  </a:lnTo>
                  <a:lnTo>
                    <a:pt x="14554" y="668553"/>
                  </a:lnTo>
                  <a:lnTo>
                    <a:pt x="11645" y="668426"/>
                  </a:lnTo>
                  <a:lnTo>
                    <a:pt x="15240" y="669061"/>
                  </a:lnTo>
                  <a:lnTo>
                    <a:pt x="11455" y="668934"/>
                  </a:lnTo>
                  <a:lnTo>
                    <a:pt x="15786" y="669188"/>
                  </a:lnTo>
                  <a:lnTo>
                    <a:pt x="10172" y="669442"/>
                  </a:lnTo>
                  <a:lnTo>
                    <a:pt x="13766" y="669823"/>
                  </a:lnTo>
                  <a:lnTo>
                    <a:pt x="13030" y="669823"/>
                  </a:lnTo>
                  <a:lnTo>
                    <a:pt x="12877" y="669950"/>
                  </a:lnTo>
                  <a:lnTo>
                    <a:pt x="11163" y="670077"/>
                  </a:lnTo>
                  <a:lnTo>
                    <a:pt x="10375" y="669569"/>
                  </a:lnTo>
                  <a:lnTo>
                    <a:pt x="9982" y="669823"/>
                  </a:lnTo>
                  <a:lnTo>
                    <a:pt x="11125" y="670077"/>
                  </a:lnTo>
                  <a:lnTo>
                    <a:pt x="11696" y="670204"/>
                  </a:lnTo>
                  <a:lnTo>
                    <a:pt x="12433" y="670077"/>
                  </a:lnTo>
                  <a:lnTo>
                    <a:pt x="13766" y="670077"/>
                  </a:lnTo>
                  <a:lnTo>
                    <a:pt x="12776" y="670966"/>
                  </a:lnTo>
                  <a:lnTo>
                    <a:pt x="12738" y="671220"/>
                  </a:lnTo>
                  <a:lnTo>
                    <a:pt x="14503" y="673506"/>
                  </a:lnTo>
                  <a:lnTo>
                    <a:pt x="13423" y="673379"/>
                  </a:lnTo>
                  <a:lnTo>
                    <a:pt x="12636" y="673379"/>
                  </a:lnTo>
                  <a:lnTo>
                    <a:pt x="12242" y="673633"/>
                  </a:lnTo>
                  <a:lnTo>
                    <a:pt x="16814" y="674014"/>
                  </a:lnTo>
                  <a:lnTo>
                    <a:pt x="14554" y="675284"/>
                  </a:lnTo>
                  <a:lnTo>
                    <a:pt x="12979" y="675538"/>
                  </a:lnTo>
                  <a:lnTo>
                    <a:pt x="15976" y="675665"/>
                  </a:lnTo>
                  <a:lnTo>
                    <a:pt x="13030" y="676300"/>
                  </a:lnTo>
                  <a:lnTo>
                    <a:pt x="14503" y="676427"/>
                  </a:lnTo>
                  <a:lnTo>
                    <a:pt x="14262" y="676300"/>
                  </a:lnTo>
                  <a:lnTo>
                    <a:pt x="16713" y="676046"/>
                  </a:lnTo>
                  <a:lnTo>
                    <a:pt x="16814" y="676300"/>
                  </a:lnTo>
                  <a:lnTo>
                    <a:pt x="13817" y="676554"/>
                  </a:lnTo>
                  <a:lnTo>
                    <a:pt x="15824" y="676681"/>
                  </a:lnTo>
                  <a:lnTo>
                    <a:pt x="13766" y="677062"/>
                  </a:lnTo>
                  <a:lnTo>
                    <a:pt x="16764" y="677189"/>
                  </a:lnTo>
                  <a:lnTo>
                    <a:pt x="13563" y="677951"/>
                  </a:lnTo>
                  <a:lnTo>
                    <a:pt x="15290" y="677824"/>
                  </a:lnTo>
                  <a:lnTo>
                    <a:pt x="18338" y="677570"/>
                  </a:lnTo>
                  <a:lnTo>
                    <a:pt x="18338" y="677697"/>
                  </a:lnTo>
                  <a:lnTo>
                    <a:pt x="19126" y="677951"/>
                  </a:lnTo>
                  <a:lnTo>
                    <a:pt x="16268" y="677951"/>
                  </a:lnTo>
                  <a:lnTo>
                    <a:pt x="16662" y="678078"/>
                  </a:lnTo>
                  <a:lnTo>
                    <a:pt x="15290" y="677824"/>
                  </a:lnTo>
                  <a:lnTo>
                    <a:pt x="17259" y="678586"/>
                  </a:lnTo>
                  <a:lnTo>
                    <a:pt x="14846" y="678713"/>
                  </a:lnTo>
                  <a:lnTo>
                    <a:pt x="16814" y="679348"/>
                  </a:lnTo>
                  <a:lnTo>
                    <a:pt x="19126" y="679348"/>
                  </a:lnTo>
                  <a:lnTo>
                    <a:pt x="18592" y="679488"/>
                  </a:lnTo>
                  <a:lnTo>
                    <a:pt x="14503" y="679729"/>
                  </a:lnTo>
                  <a:lnTo>
                    <a:pt x="16814" y="679983"/>
                  </a:lnTo>
                  <a:lnTo>
                    <a:pt x="18135" y="679729"/>
                  </a:lnTo>
                  <a:lnTo>
                    <a:pt x="16713" y="680872"/>
                  </a:lnTo>
                  <a:lnTo>
                    <a:pt x="17602" y="680872"/>
                  </a:lnTo>
                  <a:lnTo>
                    <a:pt x="17297" y="681291"/>
                  </a:lnTo>
                  <a:lnTo>
                    <a:pt x="16230" y="680999"/>
                  </a:lnTo>
                  <a:lnTo>
                    <a:pt x="15290" y="681253"/>
                  </a:lnTo>
                  <a:lnTo>
                    <a:pt x="17208" y="681431"/>
                  </a:lnTo>
                  <a:lnTo>
                    <a:pt x="15290" y="681634"/>
                  </a:lnTo>
                  <a:lnTo>
                    <a:pt x="16027" y="682015"/>
                  </a:lnTo>
                  <a:lnTo>
                    <a:pt x="17602" y="682142"/>
                  </a:lnTo>
                  <a:lnTo>
                    <a:pt x="16078" y="682523"/>
                  </a:lnTo>
                  <a:lnTo>
                    <a:pt x="17157" y="682777"/>
                  </a:lnTo>
                  <a:lnTo>
                    <a:pt x="17945" y="682396"/>
                  </a:lnTo>
                  <a:lnTo>
                    <a:pt x="18338" y="682650"/>
                  </a:lnTo>
                  <a:lnTo>
                    <a:pt x="17602" y="682777"/>
                  </a:lnTo>
                  <a:lnTo>
                    <a:pt x="16268" y="682904"/>
                  </a:lnTo>
                  <a:lnTo>
                    <a:pt x="16078" y="683158"/>
                  </a:lnTo>
                  <a:lnTo>
                    <a:pt x="21145" y="683666"/>
                  </a:lnTo>
                  <a:lnTo>
                    <a:pt x="13081" y="685190"/>
                  </a:lnTo>
                  <a:lnTo>
                    <a:pt x="18503" y="685647"/>
                  </a:lnTo>
                  <a:lnTo>
                    <a:pt x="17348" y="685952"/>
                  </a:lnTo>
                  <a:lnTo>
                    <a:pt x="17602" y="686333"/>
                  </a:lnTo>
                  <a:lnTo>
                    <a:pt x="19761" y="686333"/>
                  </a:lnTo>
                  <a:lnTo>
                    <a:pt x="19913" y="686460"/>
                  </a:lnTo>
                  <a:lnTo>
                    <a:pt x="18237" y="686460"/>
                  </a:lnTo>
                  <a:lnTo>
                    <a:pt x="17449" y="686587"/>
                  </a:lnTo>
                  <a:lnTo>
                    <a:pt x="17602" y="686841"/>
                  </a:lnTo>
                  <a:lnTo>
                    <a:pt x="18478" y="686841"/>
                  </a:lnTo>
                  <a:lnTo>
                    <a:pt x="19761" y="686714"/>
                  </a:lnTo>
                  <a:lnTo>
                    <a:pt x="19913" y="686968"/>
                  </a:lnTo>
                  <a:lnTo>
                    <a:pt x="17056" y="686968"/>
                  </a:lnTo>
                  <a:lnTo>
                    <a:pt x="19812" y="687349"/>
                  </a:lnTo>
                  <a:lnTo>
                    <a:pt x="18338" y="687476"/>
                  </a:lnTo>
                  <a:lnTo>
                    <a:pt x="20942" y="687603"/>
                  </a:lnTo>
                  <a:lnTo>
                    <a:pt x="19621" y="687095"/>
                  </a:lnTo>
                  <a:lnTo>
                    <a:pt x="21386" y="686968"/>
                  </a:lnTo>
                  <a:lnTo>
                    <a:pt x="23050" y="687603"/>
                  </a:lnTo>
                  <a:lnTo>
                    <a:pt x="20358" y="687730"/>
                  </a:lnTo>
                  <a:lnTo>
                    <a:pt x="21386" y="688238"/>
                  </a:lnTo>
                  <a:lnTo>
                    <a:pt x="21628" y="687984"/>
                  </a:lnTo>
                  <a:lnTo>
                    <a:pt x="23749" y="688365"/>
                  </a:lnTo>
                  <a:lnTo>
                    <a:pt x="21678" y="688365"/>
                  </a:lnTo>
                  <a:lnTo>
                    <a:pt x="20751" y="688619"/>
                  </a:lnTo>
                  <a:lnTo>
                    <a:pt x="19126" y="688365"/>
                  </a:lnTo>
                  <a:lnTo>
                    <a:pt x="19227" y="688619"/>
                  </a:lnTo>
                  <a:lnTo>
                    <a:pt x="18834" y="688873"/>
                  </a:lnTo>
                  <a:lnTo>
                    <a:pt x="19862" y="688873"/>
                  </a:lnTo>
                  <a:lnTo>
                    <a:pt x="19913" y="688619"/>
                  </a:lnTo>
                  <a:lnTo>
                    <a:pt x="20650" y="688619"/>
                  </a:lnTo>
                  <a:lnTo>
                    <a:pt x="20154" y="688873"/>
                  </a:lnTo>
                  <a:lnTo>
                    <a:pt x="20878" y="688936"/>
                  </a:lnTo>
                  <a:lnTo>
                    <a:pt x="21920" y="688873"/>
                  </a:lnTo>
                  <a:lnTo>
                    <a:pt x="21742" y="688936"/>
                  </a:lnTo>
                  <a:lnTo>
                    <a:pt x="22860" y="689127"/>
                  </a:lnTo>
                  <a:lnTo>
                    <a:pt x="20955" y="689229"/>
                  </a:lnTo>
                  <a:lnTo>
                    <a:pt x="19227" y="689889"/>
                  </a:lnTo>
                  <a:lnTo>
                    <a:pt x="17602" y="689889"/>
                  </a:lnTo>
                  <a:lnTo>
                    <a:pt x="21285" y="690016"/>
                  </a:lnTo>
                  <a:lnTo>
                    <a:pt x="22910" y="690016"/>
                  </a:lnTo>
                  <a:lnTo>
                    <a:pt x="23202" y="690397"/>
                  </a:lnTo>
                  <a:lnTo>
                    <a:pt x="20599" y="690397"/>
                  </a:lnTo>
                  <a:lnTo>
                    <a:pt x="19862" y="690651"/>
                  </a:lnTo>
                  <a:lnTo>
                    <a:pt x="22567" y="690524"/>
                  </a:lnTo>
                  <a:lnTo>
                    <a:pt x="24625" y="690397"/>
                  </a:lnTo>
                  <a:lnTo>
                    <a:pt x="25958" y="690778"/>
                  </a:lnTo>
                  <a:lnTo>
                    <a:pt x="22860" y="690778"/>
                  </a:lnTo>
                  <a:lnTo>
                    <a:pt x="23190" y="691032"/>
                  </a:lnTo>
                  <a:lnTo>
                    <a:pt x="42672" y="691032"/>
                  </a:lnTo>
                  <a:lnTo>
                    <a:pt x="42900" y="690829"/>
                  </a:lnTo>
                  <a:lnTo>
                    <a:pt x="43510" y="691032"/>
                  </a:lnTo>
                  <a:lnTo>
                    <a:pt x="46113" y="691032"/>
                  </a:lnTo>
                  <a:lnTo>
                    <a:pt x="43586" y="690778"/>
                  </a:lnTo>
                  <a:lnTo>
                    <a:pt x="44005" y="690651"/>
                  </a:lnTo>
                  <a:lnTo>
                    <a:pt x="45770" y="690651"/>
                  </a:lnTo>
                  <a:lnTo>
                    <a:pt x="46113" y="691032"/>
                  </a:lnTo>
                  <a:lnTo>
                    <a:pt x="63715" y="691032"/>
                  </a:lnTo>
                  <a:lnTo>
                    <a:pt x="64897" y="690905"/>
                  </a:lnTo>
                  <a:lnTo>
                    <a:pt x="66078" y="691286"/>
                  </a:lnTo>
                  <a:lnTo>
                    <a:pt x="66217" y="691159"/>
                  </a:lnTo>
                  <a:lnTo>
                    <a:pt x="68681" y="691413"/>
                  </a:lnTo>
                  <a:lnTo>
                    <a:pt x="68973" y="691159"/>
                  </a:lnTo>
                  <a:lnTo>
                    <a:pt x="69126" y="691032"/>
                  </a:lnTo>
                  <a:lnTo>
                    <a:pt x="69265" y="690905"/>
                  </a:lnTo>
                  <a:lnTo>
                    <a:pt x="66217" y="691032"/>
                  </a:lnTo>
                  <a:lnTo>
                    <a:pt x="66459" y="690905"/>
                  </a:lnTo>
                  <a:lnTo>
                    <a:pt x="67157" y="690524"/>
                  </a:lnTo>
                  <a:lnTo>
                    <a:pt x="63461" y="690524"/>
                  </a:lnTo>
                  <a:lnTo>
                    <a:pt x="62585" y="690651"/>
                  </a:lnTo>
                  <a:lnTo>
                    <a:pt x="58064" y="690270"/>
                  </a:lnTo>
                  <a:lnTo>
                    <a:pt x="58775" y="690143"/>
                  </a:lnTo>
                  <a:lnTo>
                    <a:pt x="59486" y="690016"/>
                  </a:lnTo>
                  <a:lnTo>
                    <a:pt x="61620" y="689635"/>
                  </a:lnTo>
                  <a:lnTo>
                    <a:pt x="62331" y="689508"/>
                  </a:lnTo>
                  <a:lnTo>
                    <a:pt x="62077" y="689381"/>
                  </a:lnTo>
                  <a:lnTo>
                    <a:pt x="58991" y="689635"/>
                  </a:lnTo>
                  <a:lnTo>
                    <a:pt x="58750" y="689381"/>
                  </a:lnTo>
                  <a:lnTo>
                    <a:pt x="59778" y="689381"/>
                  </a:lnTo>
                  <a:lnTo>
                    <a:pt x="59486" y="689127"/>
                  </a:lnTo>
                  <a:lnTo>
                    <a:pt x="60325" y="689127"/>
                  </a:lnTo>
                  <a:lnTo>
                    <a:pt x="64693" y="689000"/>
                  </a:lnTo>
                  <a:lnTo>
                    <a:pt x="65074" y="689038"/>
                  </a:lnTo>
                  <a:lnTo>
                    <a:pt x="64846" y="688873"/>
                  </a:lnTo>
                  <a:lnTo>
                    <a:pt x="68529" y="688873"/>
                  </a:lnTo>
                  <a:lnTo>
                    <a:pt x="66878" y="688619"/>
                  </a:lnTo>
                  <a:lnTo>
                    <a:pt x="65468" y="688403"/>
                  </a:lnTo>
                  <a:lnTo>
                    <a:pt x="64008" y="688492"/>
                  </a:lnTo>
                  <a:lnTo>
                    <a:pt x="64109" y="688619"/>
                  </a:lnTo>
                  <a:lnTo>
                    <a:pt x="63855" y="688365"/>
                  </a:lnTo>
                  <a:lnTo>
                    <a:pt x="62039" y="688873"/>
                  </a:lnTo>
                  <a:lnTo>
                    <a:pt x="61798" y="688365"/>
                  </a:lnTo>
                  <a:lnTo>
                    <a:pt x="63373" y="688238"/>
                  </a:lnTo>
                  <a:lnTo>
                    <a:pt x="65633" y="688111"/>
                  </a:lnTo>
                  <a:lnTo>
                    <a:pt x="65582" y="687730"/>
                  </a:lnTo>
                  <a:lnTo>
                    <a:pt x="65138" y="687603"/>
                  </a:lnTo>
                  <a:lnTo>
                    <a:pt x="62636" y="687730"/>
                  </a:lnTo>
                  <a:lnTo>
                    <a:pt x="62534" y="687476"/>
                  </a:lnTo>
                  <a:lnTo>
                    <a:pt x="64897" y="687603"/>
                  </a:lnTo>
                  <a:lnTo>
                    <a:pt x="65011" y="687476"/>
                  </a:lnTo>
                  <a:lnTo>
                    <a:pt x="65138" y="687349"/>
                  </a:lnTo>
                  <a:lnTo>
                    <a:pt x="65265" y="687222"/>
                  </a:lnTo>
                  <a:lnTo>
                    <a:pt x="65379" y="687095"/>
                  </a:lnTo>
                  <a:lnTo>
                    <a:pt x="64897" y="687158"/>
                  </a:lnTo>
                  <a:lnTo>
                    <a:pt x="67411" y="686333"/>
                  </a:lnTo>
                  <a:lnTo>
                    <a:pt x="64516" y="686333"/>
                  </a:lnTo>
                  <a:lnTo>
                    <a:pt x="64516" y="687197"/>
                  </a:lnTo>
                  <a:lnTo>
                    <a:pt x="63322" y="687349"/>
                  </a:lnTo>
                  <a:lnTo>
                    <a:pt x="63258" y="687197"/>
                  </a:lnTo>
                  <a:lnTo>
                    <a:pt x="62534" y="686968"/>
                  </a:lnTo>
                  <a:lnTo>
                    <a:pt x="64516" y="687197"/>
                  </a:lnTo>
                  <a:lnTo>
                    <a:pt x="64516" y="686333"/>
                  </a:lnTo>
                  <a:lnTo>
                    <a:pt x="63373" y="686333"/>
                  </a:lnTo>
                  <a:lnTo>
                    <a:pt x="62534" y="686206"/>
                  </a:lnTo>
                  <a:lnTo>
                    <a:pt x="65239" y="685952"/>
                  </a:lnTo>
                  <a:lnTo>
                    <a:pt x="63119" y="685698"/>
                  </a:lnTo>
                  <a:lnTo>
                    <a:pt x="63169" y="685571"/>
                  </a:lnTo>
                  <a:lnTo>
                    <a:pt x="63271" y="685317"/>
                  </a:lnTo>
                  <a:lnTo>
                    <a:pt x="63322" y="685190"/>
                  </a:lnTo>
                  <a:lnTo>
                    <a:pt x="66268" y="685190"/>
                  </a:lnTo>
                  <a:lnTo>
                    <a:pt x="63563" y="685063"/>
                  </a:lnTo>
                  <a:lnTo>
                    <a:pt x="64058" y="684809"/>
                  </a:lnTo>
                  <a:lnTo>
                    <a:pt x="65379" y="684809"/>
                  </a:lnTo>
                  <a:lnTo>
                    <a:pt x="66027" y="685063"/>
                  </a:lnTo>
                  <a:lnTo>
                    <a:pt x="66370" y="684809"/>
                  </a:lnTo>
                  <a:lnTo>
                    <a:pt x="65189" y="684555"/>
                  </a:lnTo>
                  <a:lnTo>
                    <a:pt x="64058" y="684555"/>
                  </a:lnTo>
                  <a:lnTo>
                    <a:pt x="64109" y="684301"/>
                  </a:lnTo>
                  <a:lnTo>
                    <a:pt x="63906" y="684174"/>
                  </a:lnTo>
                  <a:lnTo>
                    <a:pt x="63322" y="684047"/>
                  </a:lnTo>
                  <a:lnTo>
                    <a:pt x="64350" y="684047"/>
                  </a:lnTo>
                  <a:lnTo>
                    <a:pt x="65582" y="684174"/>
                  </a:lnTo>
                  <a:lnTo>
                    <a:pt x="65138" y="684047"/>
                  </a:lnTo>
                  <a:lnTo>
                    <a:pt x="63804" y="683666"/>
                  </a:lnTo>
                  <a:lnTo>
                    <a:pt x="62928" y="683412"/>
                  </a:lnTo>
                  <a:lnTo>
                    <a:pt x="66027" y="682904"/>
                  </a:lnTo>
                  <a:lnTo>
                    <a:pt x="65938" y="682777"/>
                  </a:lnTo>
                  <a:lnTo>
                    <a:pt x="65849" y="682650"/>
                  </a:lnTo>
                  <a:lnTo>
                    <a:pt x="63030" y="682650"/>
                  </a:lnTo>
                  <a:lnTo>
                    <a:pt x="63322" y="682396"/>
                  </a:lnTo>
                  <a:lnTo>
                    <a:pt x="63665" y="682269"/>
                  </a:lnTo>
                  <a:lnTo>
                    <a:pt x="64109" y="682142"/>
                  </a:lnTo>
                  <a:lnTo>
                    <a:pt x="64846" y="682015"/>
                  </a:lnTo>
                  <a:lnTo>
                    <a:pt x="65709" y="682117"/>
                  </a:lnTo>
                  <a:lnTo>
                    <a:pt x="65582" y="681888"/>
                  </a:lnTo>
                  <a:lnTo>
                    <a:pt x="65913" y="681761"/>
                  </a:lnTo>
                  <a:lnTo>
                    <a:pt x="66497" y="681532"/>
                  </a:lnTo>
                  <a:lnTo>
                    <a:pt x="66370" y="681507"/>
                  </a:lnTo>
                  <a:lnTo>
                    <a:pt x="66370" y="681126"/>
                  </a:lnTo>
                  <a:lnTo>
                    <a:pt x="67691" y="681380"/>
                  </a:lnTo>
                  <a:lnTo>
                    <a:pt x="68681" y="681126"/>
                  </a:lnTo>
                  <a:lnTo>
                    <a:pt x="69418" y="680872"/>
                  </a:lnTo>
                  <a:lnTo>
                    <a:pt x="66713" y="681126"/>
                  </a:lnTo>
                  <a:lnTo>
                    <a:pt x="66167" y="680999"/>
                  </a:lnTo>
                  <a:lnTo>
                    <a:pt x="66789" y="680745"/>
                  </a:lnTo>
                  <a:lnTo>
                    <a:pt x="67106" y="680618"/>
                  </a:lnTo>
                  <a:lnTo>
                    <a:pt x="65773" y="680491"/>
                  </a:lnTo>
                  <a:lnTo>
                    <a:pt x="65138" y="680745"/>
                  </a:lnTo>
                  <a:lnTo>
                    <a:pt x="64820" y="680618"/>
                  </a:lnTo>
                  <a:lnTo>
                    <a:pt x="64503" y="680491"/>
                  </a:lnTo>
                  <a:lnTo>
                    <a:pt x="66700" y="680237"/>
                  </a:lnTo>
                  <a:lnTo>
                    <a:pt x="67792" y="680110"/>
                  </a:lnTo>
                  <a:lnTo>
                    <a:pt x="66687" y="679983"/>
                  </a:lnTo>
                  <a:lnTo>
                    <a:pt x="65582" y="679856"/>
                  </a:lnTo>
                  <a:lnTo>
                    <a:pt x="65379" y="679983"/>
                  </a:lnTo>
                  <a:lnTo>
                    <a:pt x="64058" y="679983"/>
                  </a:lnTo>
                  <a:lnTo>
                    <a:pt x="64922" y="679856"/>
                  </a:lnTo>
                  <a:lnTo>
                    <a:pt x="61010" y="679856"/>
                  </a:lnTo>
                  <a:lnTo>
                    <a:pt x="58889" y="679856"/>
                  </a:lnTo>
                  <a:lnTo>
                    <a:pt x="59537" y="680237"/>
                  </a:lnTo>
                  <a:lnTo>
                    <a:pt x="59537" y="682396"/>
                  </a:lnTo>
                  <a:lnTo>
                    <a:pt x="59537" y="684555"/>
                  </a:lnTo>
                  <a:lnTo>
                    <a:pt x="58407" y="684809"/>
                  </a:lnTo>
                  <a:lnTo>
                    <a:pt x="57492" y="684555"/>
                  </a:lnTo>
                  <a:lnTo>
                    <a:pt x="57023" y="684428"/>
                  </a:lnTo>
                  <a:lnTo>
                    <a:pt x="56578" y="684301"/>
                  </a:lnTo>
                  <a:lnTo>
                    <a:pt x="56210" y="684339"/>
                  </a:lnTo>
                  <a:lnTo>
                    <a:pt x="55702" y="684174"/>
                  </a:lnTo>
                  <a:lnTo>
                    <a:pt x="55702" y="684047"/>
                  </a:lnTo>
                  <a:lnTo>
                    <a:pt x="57226" y="684174"/>
                  </a:lnTo>
                  <a:lnTo>
                    <a:pt x="57035" y="684428"/>
                  </a:lnTo>
                  <a:lnTo>
                    <a:pt x="57492" y="684555"/>
                  </a:lnTo>
                  <a:lnTo>
                    <a:pt x="59537" y="684555"/>
                  </a:lnTo>
                  <a:lnTo>
                    <a:pt x="59537" y="682396"/>
                  </a:lnTo>
                  <a:lnTo>
                    <a:pt x="59334" y="682777"/>
                  </a:lnTo>
                  <a:lnTo>
                    <a:pt x="58483" y="682396"/>
                  </a:lnTo>
                  <a:lnTo>
                    <a:pt x="58204" y="682269"/>
                  </a:lnTo>
                  <a:lnTo>
                    <a:pt x="56489" y="682396"/>
                  </a:lnTo>
                  <a:lnTo>
                    <a:pt x="56438" y="681888"/>
                  </a:lnTo>
                  <a:lnTo>
                    <a:pt x="56388" y="681761"/>
                  </a:lnTo>
                  <a:lnTo>
                    <a:pt x="58801" y="681761"/>
                  </a:lnTo>
                  <a:lnTo>
                    <a:pt x="57226" y="682142"/>
                  </a:lnTo>
                  <a:lnTo>
                    <a:pt x="59537" y="682396"/>
                  </a:lnTo>
                  <a:lnTo>
                    <a:pt x="59537" y="680237"/>
                  </a:lnTo>
                  <a:lnTo>
                    <a:pt x="58305" y="680110"/>
                  </a:lnTo>
                  <a:lnTo>
                    <a:pt x="57226" y="680110"/>
                  </a:lnTo>
                  <a:lnTo>
                    <a:pt x="56857" y="679856"/>
                  </a:lnTo>
                  <a:lnTo>
                    <a:pt x="56489" y="679602"/>
                  </a:lnTo>
                  <a:lnTo>
                    <a:pt x="59867" y="679792"/>
                  </a:lnTo>
                  <a:lnTo>
                    <a:pt x="61010" y="679792"/>
                  </a:lnTo>
                  <a:lnTo>
                    <a:pt x="65354" y="679792"/>
                  </a:lnTo>
                  <a:lnTo>
                    <a:pt x="65773" y="679729"/>
                  </a:lnTo>
                  <a:lnTo>
                    <a:pt x="64135" y="679602"/>
                  </a:lnTo>
                  <a:lnTo>
                    <a:pt x="62776" y="679500"/>
                  </a:lnTo>
                  <a:lnTo>
                    <a:pt x="61036" y="679716"/>
                  </a:lnTo>
                  <a:lnTo>
                    <a:pt x="62776" y="679602"/>
                  </a:lnTo>
                  <a:lnTo>
                    <a:pt x="62484" y="679475"/>
                  </a:lnTo>
                  <a:lnTo>
                    <a:pt x="61747" y="679221"/>
                  </a:lnTo>
                  <a:lnTo>
                    <a:pt x="63665" y="679475"/>
                  </a:lnTo>
                  <a:lnTo>
                    <a:pt x="65481" y="679348"/>
                  </a:lnTo>
                  <a:lnTo>
                    <a:pt x="67056" y="679475"/>
                  </a:lnTo>
                  <a:lnTo>
                    <a:pt x="66357" y="679348"/>
                  </a:lnTo>
                  <a:lnTo>
                    <a:pt x="65646" y="679221"/>
                  </a:lnTo>
                  <a:lnTo>
                    <a:pt x="64947" y="679094"/>
                  </a:lnTo>
                  <a:lnTo>
                    <a:pt x="67602" y="678840"/>
                  </a:lnTo>
                  <a:lnTo>
                    <a:pt x="64795" y="678586"/>
                  </a:lnTo>
                  <a:lnTo>
                    <a:pt x="65430" y="678967"/>
                  </a:lnTo>
                  <a:lnTo>
                    <a:pt x="61925" y="678713"/>
                  </a:lnTo>
                  <a:lnTo>
                    <a:pt x="60172" y="678586"/>
                  </a:lnTo>
                  <a:lnTo>
                    <a:pt x="60223" y="678332"/>
                  </a:lnTo>
                  <a:lnTo>
                    <a:pt x="62585" y="678332"/>
                  </a:lnTo>
                  <a:lnTo>
                    <a:pt x="61937" y="678713"/>
                  </a:lnTo>
                  <a:lnTo>
                    <a:pt x="64795" y="678586"/>
                  </a:lnTo>
                  <a:lnTo>
                    <a:pt x="66662" y="678459"/>
                  </a:lnTo>
                  <a:lnTo>
                    <a:pt x="63220" y="678205"/>
                  </a:lnTo>
                  <a:lnTo>
                    <a:pt x="65417" y="678078"/>
                  </a:lnTo>
                  <a:lnTo>
                    <a:pt x="68681" y="677951"/>
                  </a:lnTo>
                  <a:lnTo>
                    <a:pt x="68580" y="677824"/>
                  </a:lnTo>
                  <a:lnTo>
                    <a:pt x="67945" y="677697"/>
                  </a:lnTo>
                  <a:lnTo>
                    <a:pt x="64554" y="677316"/>
                  </a:lnTo>
                  <a:lnTo>
                    <a:pt x="66319" y="677189"/>
                  </a:lnTo>
                  <a:lnTo>
                    <a:pt x="67297" y="677189"/>
                  </a:lnTo>
                  <a:lnTo>
                    <a:pt x="67005" y="677443"/>
                  </a:lnTo>
                  <a:lnTo>
                    <a:pt x="67843" y="677443"/>
                  </a:lnTo>
                  <a:lnTo>
                    <a:pt x="69316" y="676808"/>
                  </a:lnTo>
                  <a:lnTo>
                    <a:pt x="65824" y="676681"/>
                  </a:lnTo>
                  <a:lnTo>
                    <a:pt x="67475" y="676300"/>
                  </a:lnTo>
                  <a:lnTo>
                    <a:pt x="68580" y="676046"/>
                  </a:lnTo>
                  <a:lnTo>
                    <a:pt x="67500" y="676046"/>
                  </a:lnTo>
                  <a:lnTo>
                    <a:pt x="66687" y="675906"/>
                  </a:lnTo>
                  <a:lnTo>
                    <a:pt x="66319" y="675792"/>
                  </a:lnTo>
                  <a:lnTo>
                    <a:pt x="67640" y="675792"/>
                  </a:lnTo>
                  <a:lnTo>
                    <a:pt x="68237" y="675665"/>
                  </a:lnTo>
                  <a:lnTo>
                    <a:pt x="68580" y="675538"/>
                  </a:lnTo>
                  <a:lnTo>
                    <a:pt x="66217" y="675030"/>
                  </a:lnTo>
                  <a:lnTo>
                    <a:pt x="65989" y="674903"/>
                  </a:lnTo>
                  <a:lnTo>
                    <a:pt x="65532" y="674649"/>
                  </a:lnTo>
                  <a:lnTo>
                    <a:pt x="63614" y="674776"/>
                  </a:lnTo>
                  <a:lnTo>
                    <a:pt x="62585" y="674903"/>
                  </a:lnTo>
                  <a:lnTo>
                    <a:pt x="62484" y="674522"/>
                  </a:lnTo>
                  <a:lnTo>
                    <a:pt x="63233" y="674408"/>
                  </a:lnTo>
                  <a:lnTo>
                    <a:pt x="63373" y="674395"/>
                  </a:lnTo>
                  <a:lnTo>
                    <a:pt x="64947" y="674395"/>
                  </a:lnTo>
                  <a:lnTo>
                    <a:pt x="65646" y="674268"/>
                  </a:lnTo>
                  <a:lnTo>
                    <a:pt x="66357" y="674141"/>
                  </a:lnTo>
                  <a:lnTo>
                    <a:pt x="67056" y="674014"/>
                  </a:lnTo>
                  <a:lnTo>
                    <a:pt x="63461" y="674014"/>
                  </a:lnTo>
                  <a:lnTo>
                    <a:pt x="62534" y="673887"/>
                  </a:lnTo>
                  <a:lnTo>
                    <a:pt x="61353" y="674027"/>
                  </a:lnTo>
                  <a:lnTo>
                    <a:pt x="61353" y="674903"/>
                  </a:lnTo>
                  <a:lnTo>
                    <a:pt x="57365" y="675157"/>
                  </a:lnTo>
                  <a:lnTo>
                    <a:pt x="56388" y="675284"/>
                  </a:lnTo>
                  <a:lnTo>
                    <a:pt x="56388" y="677189"/>
                  </a:lnTo>
                  <a:lnTo>
                    <a:pt x="55702" y="677189"/>
                  </a:lnTo>
                  <a:lnTo>
                    <a:pt x="55702" y="678967"/>
                  </a:lnTo>
                  <a:lnTo>
                    <a:pt x="55486" y="679005"/>
                  </a:lnTo>
                  <a:lnTo>
                    <a:pt x="55486" y="684415"/>
                  </a:lnTo>
                  <a:lnTo>
                    <a:pt x="54178" y="684555"/>
                  </a:lnTo>
                  <a:lnTo>
                    <a:pt x="54229" y="684428"/>
                  </a:lnTo>
                  <a:lnTo>
                    <a:pt x="54279" y="684301"/>
                  </a:lnTo>
                  <a:lnTo>
                    <a:pt x="55486" y="684415"/>
                  </a:lnTo>
                  <a:lnTo>
                    <a:pt x="55486" y="679005"/>
                  </a:lnTo>
                  <a:lnTo>
                    <a:pt x="54914" y="679094"/>
                  </a:lnTo>
                  <a:lnTo>
                    <a:pt x="54965" y="679348"/>
                  </a:lnTo>
                  <a:lnTo>
                    <a:pt x="52895" y="679348"/>
                  </a:lnTo>
                  <a:lnTo>
                    <a:pt x="53441" y="679094"/>
                  </a:lnTo>
                  <a:lnTo>
                    <a:pt x="51917" y="679094"/>
                  </a:lnTo>
                  <a:lnTo>
                    <a:pt x="51841" y="678967"/>
                  </a:lnTo>
                  <a:lnTo>
                    <a:pt x="48666" y="678840"/>
                  </a:lnTo>
                  <a:lnTo>
                    <a:pt x="49657" y="679348"/>
                  </a:lnTo>
                  <a:lnTo>
                    <a:pt x="49555" y="689381"/>
                  </a:lnTo>
                  <a:lnTo>
                    <a:pt x="47485" y="689635"/>
                  </a:lnTo>
                  <a:lnTo>
                    <a:pt x="45034" y="689838"/>
                  </a:lnTo>
                  <a:lnTo>
                    <a:pt x="45034" y="690270"/>
                  </a:lnTo>
                  <a:lnTo>
                    <a:pt x="44932" y="690524"/>
                  </a:lnTo>
                  <a:lnTo>
                    <a:pt x="43700" y="690638"/>
                  </a:lnTo>
                  <a:lnTo>
                    <a:pt x="41249" y="690524"/>
                  </a:lnTo>
                  <a:lnTo>
                    <a:pt x="42037" y="690270"/>
                  </a:lnTo>
                  <a:lnTo>
                    <a:pt x="41986" y="690143"/>
                  </a:lnTo>
                  <a:lnTo>
                    <a:pt x="42672" y="690270"/>
                  </a:lnTo>
                  <a:lnTo>
                    <a:pt x="45034" y="690270"/>
                  </a:lnTo>
                  <a:lnTo>
                    <a:pt x="45034" y="689838"/>
                  </a:lnTo>
                  <a:lnTo>
                    <a:pt x="42773" y="690016"/>
                  </a:lnTo>
                  <a:lnTo>
                    <a:pt x="40652" y="690016"/>
                  </a:lnTo>
                  <a:lnTo>
                    <a:pt x="42722" y="689635"/>
                  </a:lnTo>
                  <a:lnTo>
                    <a:pt x="41833" y="689508"/>
                  </a:lnTo>
                  <a:lnTo>
                    <a:pt x="40513" y="689381"/>
                  </a:lnTo>
                  <a:lnTo>
                    <a:pt x="40309" y="689254"/>
                  </a:lnTo>
                  <a:lnTo>
                    <a:pt x="40119" y="689127"/>
                  </a:lnTo>
                  <a:lnTo>
                    <a:pt x="44005" y="689025"/>
                  </a:lnTo>
                  <a:lnTo>
                    <a:pt x="44234" y="689013"/>
                  </a:lnTo>
                  <a:lnTo>
                    <a:pt x="44437" y="689013"/>
                  </a:lnTo>
                  <a:lnTo>
                    <a:pt x="45173" y="689381"/>
                  </a:lnTo>
                  <a:lnTo>
                    <a:pt x="48221" y="689381"/>
                  </a:lnTo>
                  <a:lnTo>
                    <a:pt x="47980" y="689254"/>
                  </a:lnTo>
                  <a:lnTo>
                    <a:pt x="48082" y="689127"/>
                  </a:lnTo>
                  <a:lnTo>
                    <a:pt x="48920" y="689127"/>
                  </a:lnTo>
                  <a:lnTo>
                    <a:pt x="48615" y="689381"/>
                  </a:lnTo>
                  <a:lnTo>
                    <a:pt x="49555" y="689381"/>
                  </a:lnTo>
                  <a:lnTo>
                    <a:pt x="49555" y="679335"/>
                  </a:lnTo>
                  <a:lnTo>
                    <a:pt x="47879" y="679094"/>
                  </a:lnTo>
                  <a:lnTo>
                    <a:pt x="48501" y="678942"/>
                  </a:lnTo>
                  <a:lnTo>
                    <a:pt x="48666" y="678840"/>
                  </a:lnTo>
                  <a:lnTo>
                    <a:pt x="48869" y="678713"/>
                  </a:lnTo>
                  <a:lnTo>
                    <a:pt x="52654" y="678713"/>
                  </a:lnTo>
                  <a:lnTo>
                    <a:pt x="52146" y="678853"/>
                  </a:lnTo>
                  <a:lnTo>
                    <a:pt x="54622" y="678967"/>
                  </a:lnTo>
                  <a:lnTo>
                    <a:pt x="55702" y="678967"/>
                  </a:lnTo>
                  <a:lnTo>
                    <a:pt x="55702" y="677189"/>
                  </a:lnTo>
                  <a:lnTo>
                    <a:pt x="55206" y="677189"/>
                  </a:lnTo>
                  <a:lnTo>
                    <a:pt x="55206" y="677951"/>
                  </a:lnTo>
                  <a:lnTo>
                    <a:pt x="54178" y="677570"/>
                  </a:lnTo>
                  <a:lnTo>
                    <a:pt x="52552" y="677697"/>
                  </a:lnTo>
                  <a:lnTo>
                    <a:pt x="54711" y="677824"/>
                  </a:lnTo>
                  <a:lnTo>
                    <a:pt x="53441" y="678205"/>
                  </a:lnTo>
                  <a:lnTo>
                    <a:pt x="51816" y="678078"/>
                  </a:lnTo>
                  <a:lnTo>
                    <a:pt x="52171" y="677824"/>
                  </a:lnTo>
                  <a:lnTo>
                    <a:pt x="52527" y="677570"/>
                  </a:lnTo>
                  <a:lnTo>
                    <a:pt x="52705" y="677443"/>
                  </a:lnTo>
                  <a:lnTo>
                    <a:pt x="53441" y="677316"/>
                  </a:lnTo>
                  <a:lnTo>
                    <a:pt x="55206" y="677189"/>
                  </a:lnTo>
                  <a:lnTo>
                    <a:pt x="53047" y="677189"/>
                  </a:lnTo>
                  <a:lnTo>
                    <a:pt x="53441" y="677062"/>
                  </a:lnTo>
                  <a:lnTo>
                    <a:pt x="50876" y="677062"/>
                  </a:lnTo>
                  <a:lnTo>
                    <a:pt x="50393" y="677189"/>
                  </a:lnTo>
                  <a:lnTo>
                    <a:pt x="47879" y="677062"/>
                  </a:lnTo>
                  <a:lnTo>
                    <a:pt x="51968" y="676935"/>
                  </a:lnTo>
                  <a:lnTo>
                    <a:pt x="51130" y="676681"/>
                  </a:lnTo>
                  <a:lnTo>
                    <a:pt x="52501" y="676808"/>
                  </a:lnTo>
                  <a:lnTo>
                    <a:pt x="53492" y="676935"/>
                  </a:lnTo>
                  <a:lnTo>
                    <a:pt x="54178" y="677062"/>
                  </a:lnTo>
                  <a:lnTo>
                    <a:pt x="56388" y="677189"/>
                  </a:lnTo>
                  <a:lnTo>
                    <a:pt x="56388" y="675284"/>
                  </a:lnTo>
                  <a:lnTo>
                    <a:pt x="56146" y="675309"/>
                  </a:lnTo>
                  <a:lnTo>
                    <a:pt x="56146" y="675792"/>
                  </a:lnTo>
                  <a:lnTo>
                    <a:pt x="54356" y="675868"/>
                  </a:lnTo>
                  <a:lnTo>
                    <a:pt x="54178" y="675792"/>
                  </a:lnTo>
                  <a:lnTo>
                    <a:pt x="54178" y="676173"/>
                  </a:lnTo>
                  <a:lnTo>
                    <a:pt x="52108" y="676300"/>
                  </a:lnTo>
                  <a:lnTo>
                    <a:pt x="52476" y="676046"/>
                  </a:lnTo>
                  <a:lnTo>
                    <a:pt x="52654" y="675919"/>
                  </a:lnTo>
                  <a:lnTo>
                    <a:pt x="51130" y="675919"/>
                  </a:lnTo>
                  <a:lnTo>
                    <a:pt x="50584" y="675665"/>
                  </a:lnTo>
                  <a:lnTo>
                    <a:pt x="53301" y="675906"/>
                  </a:lnTo>
                  <a:lnTo>
                    <a:pt x="53149" y="675919"/>
                  </a:lnTo>
                  <a:lnTo>
                    <a:pt x="54178" y="676173"/>
                  </a:lnTo>
                  <a:lnTo>
                    <a:pt x="54178" y="675792"/>
                  </a:lnTo>
                  <a:lnTo>
                    <a:pt x="56146" y="675792"/>
                  </a:lnTo>
                  <a:lnTo>
                    <a:pt x="56146" y="675309"/>
                  </a:lnTo>
                  <a:lnTo>
                    <a:pt x="54178" y="675538"/>
                  </a:lnTo>
                  <a:lnTo>
                    <a:pt x="54622" y="675030"/>
                  </a:lnTo>
                  <a:lnTo>
                    <a:pt x="59385" y="674649"/>
                  </a:lnTo>
                  <a:lnTo>
                    <a:pt x="57962" y="674395"/>
                  </a:lnTo>
                  <a:lnTo>
                    <a:pt x="58216" y="674268"/>
                  </a:lnTo>
                  <a:lnTo>
                    <a:pt x="58750" y="674014"/>
                  </a:lnTo>
                  <a:lnTo>
                    <a:pt x="59537" y="674522"/>
                  </a:lnTo>
                  <a:lnTo>
                    <a:pt x="61061" y="674522"/>
                  </a:lnTo>
                  <a:lnTo>
                    <a:pt x="60909" y="674268"/>
                  </a:lnTo>
                  <a:lnTo>
                    <a:pt x="61061" y="674268"/>
                  </a:lnTo>
                  <a:lnTo>
                    <a:pt x="61353" y="674903"/>
                  </a:lnTo>
                  <a:lnTo>
                    <a:pt x="61353" y="674027"/>
                  </a:lnTo>
                  <a:lnTo>
                    <a:pt x="60223" y="674141"/>
                  </a:lnTo>
                  <a:lnTo>
                    <a:pt x="60769" y="673887"/>
                  </a:lnTo>
                  <a:lnTo>
                    <a:pt x="62039" y="673633"/>
                  </a:lnTo>
                  <a:lnTo>
                    <a:pt x="64008" y="673506"/>
                  </a:lnTo>
                  <a:lnTo>
                    <a:pt x="63715" y="673887"/>
                  </a:lnTo>
                  <a:lnTo>
                    <a:pt x="66509" y="673760"/>
                  </a:lnTo>
                  <a:lnTo>
                    <a:pt x="67792" y="673887"/>
                  </a:lnTo>
                  <a:lnTo>
                    <a:pt x="67691" y="673760"/>
                  </a:lnTo>
                  <a:lnTo>
                    <a:pt x="67602" y="673633"/>
                  </a:lnTo>
                  <a:lnTo>
                    <a:pt x="68821" y="673633"/>
                  </a:lnTo>
                  <a:lnTo>
                    <a:pt x="69316" y="673506"/>
                  </a:lnTo>
                  <a:lnTo>
                    <a:pt x="67640" y="673252"/>
                  </a:lnTo>
                  <a:lnTo>
                    <a:pt x="67360" y="673315"/>
                  </a:lnTo>
                  <a:lnTo>
                    <a:pt x="66128" y="673557"/>
                  </a:lnTo>
                  <a:lnTo>
                    <a:pt x="65138" y="673760"/>
                  </a:lnTo>
                  <a:lnTo>
                    <a:pt x="64744" y="673379"/>
                  </a:lnTo>
                  <a:lnTo>
                    <a:pt x="66128" y="673557"/>
                  </a:lnTo>
                  <a:lnTo>
                    <a:pt x="67017" y="673379"/>
                  </a:lnTo>
                  <a:lnTo>
                    <a:pt x="67360" y="673315"/>
                  </a:lnTo>
                  <a:lnTo>
                    <a:pt x="67233" y="673125"/>
                  </a:lnTo>
                  <a:lnTo>
                    <a:pt x="67157" y="672998"/>
                  </a:lnTo>
                  <a:lnTo>
                    <a:pt x="66713" y="672871"/>
                  </a:lnTo>
                  <a:lnTo>
                    <a:pt x="66268" y="672744"/>
                  </a:lnTo>
                  <a:lnTo>
                    <a:pt x="67348" y="672744"/>
                  </a:lnTo>
                  <a:lnTo>
                    <a:pt x="67551" y="672871"/>
                  </a:lnTo>
                  <a:lnTo>
                    <a:pt x="68580" y="672744"/>
                  </a:lnTo>
                  <a:lnTo>
                    <a:pt x="68859" y="672617"/>
                  </a:lnTo>
                  <a:lnTo>
                    <a:pt x="70002" y="672109"/>
                  </a:lnTo>
                  <a:lnTo>
                    <a:pt x="64897" y="672109"/>
                  </a:lnTo>
                  <a:lnTo>
                    <a:pt x="64160" y="672490"/>
                  </a:lnTo>
                  <a:lnTo>
                    <a:pt x="64109" y="673252"/>
                  </a:lnTo>
                  <a:lnTo>
                    <a:pt x="62979" y="673379"/>
                  </a:lnTo>
                  <a:lnTo>
                    <a:pt x="62242" y="673506"/>
                  </a:lnTo>
                  <a:lnTo>
                    <a:pt x="60325" y="673506"/>
                  </a:lnTo>
                  <a:lnTo>
                    <a:pt x="60617" y="673379"/>
                  </a:lnTo>
                  <a:lnTo>
                    <a:pt x="58801" y="673379"/>
                  </a:lnTo>
                  <a:lnTo>
                    <a:pt x="60071" y="673125"/>
                  </a:lnTo>
                  <a:lnTo>
                    <a:pt x="61544" y="673379"/>
                  </a:lnTo>
                  <a:lnTo>
                    <a:pt x="64109" y="673252"/>
                  </a:lnTo>
                  <a:lnTo>
                    <a:pt x="64109" y="672503"/>
                  </a:lnTo>
                  <a:lnTo>
                    <a:pt x="61937" y="672617"/>
                  </a:lnTo>
                  <a:lnTo>
                    <a:pt x="59537" y="672617"/>
                  </a:lnTo>
                  <a:lnTo>
                    <a:pt x="59436" y="672363"/>
                  </a:lnTo>
                  <a:lnTo>
                    <a:pt x="59042" y="672236"/>
                  </a:lnTo>
                  <a:lnTo>
                    <a:pt x="58013" y="672109"/>
                  </a:lnTo>
                  <a:lnTo>
                    <a:pt x="58889" y="671855"/>
                  </a:lnTo>
                  <a:lnTo>
                    <a:pt x="59334" y="671728"/>
                  </a:lnTo>
                  <a:lnTo>
                    <a:pt x="59677" y="672490"/>
                  </a:lnTo>
                  <a:lnTo>
                    <a:pt x="62293" y="672490"/>
                  </a:lnTo>
                  <a:lnTo>
                    <a:pt x="62585" y="672109"/>
                  </a:lnTo>
                  <a:lnTo>
                    <a:pt x="62433" y="672109"/>
                  </a:lnTo>
                  <a:lnTo>
                    <a:pt x="62039" y="672109"/>
                  </a:lnTo>
                  <a:lnTo>
                    <a:pt x="62293" y="672084"/>
                  </a:lnTo>
                  <a:lnTo>
                    <a:pt x="60909" y="671855"/>
                  </a:lnTo>
                  <a:lnTo>
                    <a:pt x="62331" y="671855"/>
                  </a:lnTo>
                  <a:lnTo>
                    <a:pt x="62534" y="671728"/>
                  </a:lnTo>
                  <a:lnTo>
                    <a:pt x="61645" y="671601"/>
                  </a:lnTo>
                  <a:lnTo>
                    <a:pt x="63068" y="671474"/>
                  </a:lnTo>
                  <a:lnTo>
                    <a:pt x="63957" y="671474"/>
                  </a:lnTo>
                  <a:lnTo>
                    <a:pt x="66522" y="671474"/>
                  </a:lnTo>
                  <a:lnTo>
                    <a:pt x="68529" y="671220"/>
                  </a:lnTo>
                  <a:lnTo>
                    <a:pt x="66370" y="671220"/>
                  </a:lnTo>
                  <a:lnTo>
                    <a:pt x="66217" y="671093"/>
                  </a:lnTo>
                  <a:lnTo>
                    <a:pt x="68186" y="670966"/>
                  </a:lnTo>
                  <a:lnTo>
                    <a:pt x="62293" y="671220"/>
                  </a:lnTo>
                  <a:lnTo>
                    <a:pt x="62725" y="670966"/>
                  </a:lnTo>
                  <a:lnTo>
                    <a:pt x="63169" y="670712"/>
                  </a:lnTo>
                  <a:lnTo>
                    <a:pt x="64058" y="670712"/>
                  </a:lnTo>
                  <a:lnTo>
                    <a:pt x="65239" y="670839"/>
                  </a:lnTo>
                  <a:lnTo>
                    <a:pt x="66954" y="670839"/>
                  </a:lnTo>
                  <a:lnTo>
                    <a:pt x="67284" y="670712"/>
                  </a:lnTo>
                  <a:lnTo>
                    <a:pt x="67614" y="670585"/>
                  </a:lnTo>
                  <a:lnTo>
                    <a:pt x="67945" y="670458"/>
                  </a:lnTo>
                  <a:lnTo>
                    <a:pt x="66865" y="670585"/>
                  </a:lnTo>
                  <a:lnTo>
                    <a:pt x="67741" y="670204"/>
                  </a:lnTo>
                  <a:lnTo>
                    <a:pt x="63957" y="670077"/>
                  </a:lnTo>
                  <a:lnTo>
                    <a:pt x="63817" y="670039"/>
                  </a:lnTo>
                  <a:lnTo>
                    <a:pt x="65633" y="669823"/>
                  </a:lnTo>
                  <a:lnTo>
                    <a:pt x="66217" y="669696"/>
                  </a:lnTo>
                  <a:lnTo>
                    <a:pt x="65722" y="669442"/>
                  </a:lnTo>
                  <a:lnTo>
                    <a:pt x="63779" y="669607"/>
                  </a:lnTo>
                  <a:lnTo>
                    <a:pt x="63779" y="670102"/>
                  </a:lnTo>
                  <a:lnTo>
                    <a:pt x="63220" y="670458"/>
                  </a:lnTo>
                  <a:lnTo>
                    <a:pt x="61798" y="670547"/>
                  </a:lnTo>
                  <a:lnTo>
                    <a:pt x="61798" y="671220"/>
                  </a:lnTo>
                  <a:lnTo>
                    <a:pt x="61595" y="671347"/>
                  </a:lnTo>
                  <a:lnTo>
                    <a:pt x="58750" y="671347"/>
                  </a:lnTo>
                  <a:lnTo>
                    <a:pt x="58889" y="671093"/>
                  </a:lnTo>
                  <a:lnTo>
                    <a:pt x="58305" y="671093"/>
                  </a:lnTo>
                  <a:lnTo>
                    <a:pt x="58305" y="671728"/>
                  </a:lnTo>
                  <a:lnTo>
                    <a:pt x="57467" y="671728"/>
                  </a:lnTo>
                  <a:lnTo>
                    <a:pt x="57251" y="671957"/>
                  </a:lnTo>
                  <a:lnTo>
                    <a:pt x="58254" y="671855"/>
                  </a:lnTo>
                  <a:lnTo>
                    <a:pt x="57416" y="671969"/>
                  </a:lnTo>
                  <a:lnTo>
                    <a:pt x="57416" y="673506"/>
                  </a:lnTo>
                  <a:lnTo>
                    <a:pt x="55943" y="673633"/>
                  </a:lnTo>
                  <a:lnTo>
                    <a:pt x="57226" y="673633"/>
                  </a:lnTo>
                  <a:lnTo>
                    <a:pt x="56489" y="674014"/>
                  </a:lnTo>
                  <a:lnTo>
                    <a:pt x="54673" y="673633"/>
                  </a:lnTo>
                  <a:lnTo>
                    <a:pt x="54178" y="673506"/>
                  </a:lnTo>
                  <a:lnTo>
                    <a:pt x="54711" y="673379"/>
                  </a:lnTo>
                  <a:lnTo>
                    <a:pt x="57226" y="673379"/>
                  </a:lnTo>
                  <a:lnTo>
                    <a:pt x="57416" y="673506"/>
                  </a:lnTo>
                  <a:lnTo>
                    <a:pt x="57416" y="671969"/>
                  </a:lnTo>
                  <a:lnTo>
                    <a:pt x="57226" y="671982"/>
                  </a:lnTo>
                  <a:lnTo>
                    <a:pt x="54965" y="672236"/>
                  </a:lnTo>
                  <a:lnTo>
                    <a:pt x="54965" y="672490"/>
                  </a:lnTo>
                  <a:lnTo>
                    <a:pt x="53441" y="672871"/>
                  </a:lnTo>
                  <a:lnTo>
                    <a:pt x="53441" y="673506"/>
                  </a:lnTo>
                  <a:lnTo>
                    <a:pt x="53441" y="674268"/>
                  </a:lnTo>
                  <a:lnTo>
                    <a:pt x="51231" y="674268"/>
                  </a:lnTo>
                  <a:lnTo>
                    <a:pt x="49745" y="673506"/>
                  </a:lnTo>
                  <a:lnTo>
                    <a:pt x="53441" y="673506"/>
                  </a:lnTo>
                  <a:lnTo>
                    <a:pt x="53441" y="672871"/>
                  </a:lnTo>
                  <a:lnTo>
                    <a:pt x="53530" y="672490"/>
                  </a:lnTo>
                  <a:lnTo>
                    <a:pt x="54965" y="672490"/>
                  </a:lnTo>
                  <a:lnTo>
                    <a:pt x="54965" y="672236"/>
                  </a:lnTo>
                  <a:lnTo>
                    <a:pt x="54698" y="672261"/>
                  </a:lnTo>
                  <a:lnTo>
                    <a:pt x="54762" y="672109"/>
                  </a:lnTo>
                  <a:lnTo>
                    <a:pt x="55702" y="672109"/>
                  </a:lnTo>
                  <a:lnTo>
                    <a:pt x="57111" y="671969"/>
                  </a:lnTo>
                  <a:lnTo>
                    <a:pt x="56045" y="671855"/>
                  </a:lnTo>
                  <a:lnTo>
                    <a:pt x="55448" y="671728"/>
                  </a:lnTo>
                  <a:lnTo>
                    <a:pt x="54864" y="671601"/>
                  </a:lnTo>
                  <a:lnTo>
                    <a:pt x="54254" y="671474"/>
                  </a:lnTo>
                  <a:lnTo>
                    <a:pt x="54254" y="672325"/>
                  </a:lnTo>
                  <a:lnTo>
                    <a:pt x="53568" y="672401"/>
                  </a:lnTo>
                  <a:lnTo>
                    <a:pt x="53530" y="672249"/>
                  </a:lnTo>
                  <a:lnTo>
                    <a:pt x="51181" y="672490"/>
                  </a:lnTo>
                  <a:lnTo>
                    <a:pt x="52603" y="672236"/>
                  </a:lnTo>
                  <a:lnTo>
                    <a:pt x="50533" y="672109"/>
                  </a:lnTo>
                  <a:lnTo>
                    <a:pt x="51917" y="671728"/>
                  </a:lnTo>
                  <a:lnTo>
                    <a:pt x="53581" y="671728"/>
                  </a:lnTo>
                  <a:lnTo>
                    <a:pt x="53530" y="672249"/>
                  </a:lnTo>
                  <a:lnTo>
                    <a:pt x="53746" y="672261"/>
                  </a:lnTo>
                  <a:lnTo>
                    <a:pt x="54254" y="672325"/>
                  </a:lnTo>
                  <a:lnTo>
                    <a:pt x="54254" y="671474"/>
                  </a:lnTo>
                  <a:lnTo>
                    <a:pt x="53682" y="671347"/>
                  </a:lnTo>
                  <a:lnTo>
                    <a:pt x="52654" y="671601"/>
                  </a:lnTo>
                  <a:lnTo>
                    <a:pt x="51612" y="671474"/>
                  </a:lnTo>
                  <a:lnTo>
                    <a:pt x="51231" y="671347"/>
                  </a:lnTo>
                  <a:lnTo>
                    <a:pt x="51130" y="671093"/>
                  </a:lnTo>
                  <a:lnTo>
                    <a:pt x="54368" y="671347"/>
                  </a:lnTo>
                  <a:lnTo>
                    <a:pt x="52844" y="671093"/>
                  </a:lnTo>
                  <a:lnTo>
                    <a:pt x="51320" y="670839"/>
                  </a:lnTo>
                  <a:lnTo>
                    <a:pt x="51231" y="670712"/>
                  </a:lnTo>
                  <a:lnTo>
                    <a:pt x="51130" y="670585"/>
                  </a:lnTo>
                  <a:lnTo>
                    <a:pt x="52654" y="670585"/>
                  </a:lnTo>
                  <a:lnTo>
                    <a:pt x="52654" y="670839"/>
                  </a:lnTo>
                  <a:lnTo>
                    <a:pt x="53047" y="670712"/>
                  </a:lnTo>
                  <a:lnTo>
                    <a:pt x="57810" y="671347"/>
                  </a:lnTo>
                  <a:lnTo>
                    <a:pt x="54178" y="671093"/>
                  </a:lnTo>
                  <a:lnTo>
                    <a:pt x="55016" y="671347"/>
                  </a:lnTo>
                  <a:lnTo>
                    <a:pt x="54965" y="671474"/>
                  </a:lnTo>
                  <a:lnTo>
                    <a:pt x="57023" y="671474"/>
                  </a:lnTo>
                  <a:lnTo>
                    <a:pt x="56489" y="671347"/>
                  </a:lnTo>
                  <a:lnTo>
                    <a:pt x="57962" y="671474"/>
                  </a:lnTo>
                  <a:lnTo>
                    <a:pt x="58305" y="671728"/>
                  </a:lnTo>
                  <a:lnTo>
                    <a:pt x="58305" y="671093"/>
                  </a:lnTo>
                  <a:lnTo>
                    <a:pt x="57861" y="671093"/>
                  </a:lnTo>
                  <a:lnTo>
                    <a:pt x="58013" y="670966"/>
                  </a:lnTo>
                  <a:lnTo>
                    <a:pt x="60325" y="670966"/>
                  </a:lnTo>
                  <a:lnTo>
                    <a:pt x="60515" y="671093"/>
                  </a:lnTo>
                  <a:lnTo>
                    <a:pt x="59588" y="671093"/>
                  </a:lnTo>
                  <a:lnTo>
                    <a:pt x="59588" y="671220"/>
                  </a:lnTo>
                  <a:lnTo>
                    <a:pt x="61798" y="671220"/>
                  </a:lnTo>
                  <a:lnTo>
                    <a:pt x="61798" y="670547"/>
                  </a:lnTo>
                  <a:lnTo>
                    <a:pt x="60858" y="670585"/>
                  </a:lnTo>
                  <a:lnTo>
                    <a:pt x="61506" y="670331"/>
                  </a:lnTo>
                  <a:lnTo>
                    <a:pt x="63779" y="670102"/>
                  </a:lnTo>
                  <a:lnTo>
                    <a:pt x="63779" y="669607"/>
                  </a:lnTo>
                  <a:lnTo>
                    <a:pt x="62585" y="669696"/>
                  </a:lnTo>
                  <a:lnTo>
                    <a:pt x="62382" y="669442"/>
                  </a:lnTo>
                  <a:lnTo>
                    <a:pt x="63068" y="669188"/>
                  </a:lnTo>
                  <a:lnTo>
                    <a:pt x="65087" y="669061"/>
                  </a:lnTo>
                  <a:lnTo>
                    <a:pt x="66217" y="669315"/>
                  </a:lnTo>
                  <a:lnTo>
                    <a:pt x="65595" y="668934"/>
                  </a:lnTo>
                  <a:lnTo>
                    <a:pt x="65379" y="668807"/>
                  </a:lnTo>
                  <a:lnTo>
                    <a:pt x="64846" y="668807"/>
                  </a:lnTo>
                  <a:lnTo>
                    <a:pt x="64693" y="668680"/>
                  </a:lnTo>
                  <a:lnTo>
                    <a:pt x="66713" y="668426"/>
                  </a:lnTo>
                  <a:lnTo>
                    <a:pt x="66865" y="667918"/>
                  </a:lnTo>
                  <a:lnTo>
                    <a:pt x="68478" y="667664"/>
                  </a:lnTo>
                  <a:lnTo>
                    <a:pt x="65163" y="667283"/>
                  </a:lnTo>
                  <a:lnTo>
                    <a:pt x="64058" y="667156"/>
                  </a:lnTo>
                  <a:lnTo>
                    <a:pt x="68338" y="666648"/>
                  </a:lnTo>
                  <a:lnTo>
                    <a:pt x="69418" y="666521"/>
                  </a:lnTo>
                  <a:lnTo>
                    <a:pt x="68580" y="666267"/>
                  </a:lnTo>
                  <a:lnTo>
                    <a:pt x="67741" y="666013"/>
                  </a:lnTo>
                  <a:lnTo>
                    <a:pt x="65290" y="666267"/>
                  </a:lnTo>
                  <a:lnTo>
                    <a:pt x="67017" y="665505"/>
                  </a:lnTo>
                  <a:lnTo>
                    <a:pt x="67297" y="665378"/>
                  </a:lnTo>
                  <a:lnTo>
                    <a:pt x="64693" y="665124"/>
                  </a:lnTo>
                  <a:lnTo>
                    <a:pt x="65430" y="664997"/>
                  </a:lnTo>
                  <a:lnTo>
                    <a:pt x="68072" y="664730"/>
                  </a:lnTo>
                  <a:lnTo>
                    <a:pt x="65087" y="664616"/>
                  </a:lnTo>
                  <a:lnTo>
                    <a:pt x="66319" y="664362"/>
                  </a:lnTo>
                  <a:lnTo>
                    <a:pt x="65430" y="664108"/>
                  </a:lnTo>
                  <a:lnTo>
                    <a:pt x="67741" y="664108"/>
                  </a:lnTo>
                  <a:lnTo>
                    <a:pt x="67843" y="663981"/>
                  </a:lnTo>
                  <a:lnTo>
                    <a:pt x="68033" y="663727"/>
                  </a:lnTo>
                  <a:lnTo>
                    <a:pt x="68135" y="663600"/>
                  </a:lnTo>
                  <a:lnTo>
                    <a:pt x="66027" y="663473"/>
                  </a:lnTo>
                  <a:lnTo>
                    <a:pt x="63906" y="663346"/>
                  </a:lnTo>
                  <a:lnTo>
                    <a:pt x="64249" y="663219"/>
                  </a:lnTo>
                  <a:lnTo>
                    <a:pt x="65582" y="662711"/>
                  </a:lnTo>
                  <a:lnTo>
                    <a:pt x="62090" y="661949"/>
                  </a:lnTo>
                  <a:lnTo>
                    <a:pt x="62953" y="661695"/>
                  </a:lnTo>
                  <a:lnTo>
                    <a:pt x="58013" y="661695"/>
                  </a:lnTo>
                  <a:lnTo>
                    <a:pt x="58013" y="663727"/>
                  </a:lnTo>
                  <a:lnTo>
                    <a:pt x="57327" y="663981"/>
                  </a:lnTo>
                  <a:lnTo>
                    <a:pt x="55511" y="663879"/>
                  </a:lnTo>
                  <a:lnTo>
                    <a:pt x="58013" y="663727"/>
                  </a:lnTo>
                  <a:lnTo>
                    <a:pt x="58013" y="661695"/>
                  </a:lnTo>
                  <a:lnTo>
                    <a:pt x="54876" y="661695"/>
                  </a:lnTo>
                  <a:lnTo>
                    <a:pt x="54673" y="661695"/>
                  </a:lnTo>
                  <a:lnTo>
                    <a:pt x="57226" y="661822"/>
                  </a:lnTo>
                  <a:lnTo>
                    <a:pt x="56146" y="662203"/>
                  </a:lnTo>
                  <a:lnTo>
                    <a:pt x="54711" y="662266"/>
                  </a:lnTo>
                  <a:lnTo>
                    <a:pt x="54711" y="670077"/>
                  </a:lnTo>
                  <a:lnTo>
                    <a:pt x="53187" y="670458"/>
                  </a:lnTo>
                  <a:lnTo>
                    <a:pt x="50393" y="670204"/>
                  </a:lnTo>
                  <a:lnTo>
                    <a:pt x="52654" y="669950"/>
                  </a:lnTo>
                  <a:lnTo>
                    <a:pt x="54711" y="670077"/>
                  </a:lnTo>
                  <a:lnTo>
                    <a:pt x="54711" y="662266"/>
                  </a:lnTo>
                  <a:lnTo>
                    <a:pt x="54521" y="662279"/>
                  </a:lnTo>
                  <a:lnTo>
                    <a:pt x="54521" y="664997"/>
                  </a:lnTo>
                  <a:lnTo>
                    <a:pt x="54178" y="665251"/>
                  </a:lnTo>
                  <a:lnTo>
                    <a:pt x="53492" y="665302"/>
                  </a:lnTo>
                  <a:lnTo>
                    <a:pt x="53492" y="666648"/>
                  </a:lnTo>
                  <a:lnTo>
                    <a:pt x="49606" y="666521"/>
                  </a:lnTo>
                  <a:lnTo>
                    <a:pt x="49352" y="666394"/>
                  </a:lnTo>
                  <a:lnTo>
                    <a:pt x="45910" y="666394"/>
                  </a:lnTo>
                  <a:lnTo>
                    <a:pt x="45910" y="688873"/>
                  </a:lnTo>
                  <a:lnTo>
                    <a:pt x="44030" y="688873"/>
                  </a:lnTo>
                  <a:lnTo>
                    <a:pt x="43903" y="688797"/>
                  </a:lnTo>
                  <a:lnTo>
                    <a:pt x="43903" y="689000"/>
                  </a:lnTo>
                  <a:lnTo>
                    <a:pt x="41249" y="689000"/>
                  </a:lnTo>
                  <a:lnTo>
                    <a:pt x="41935" y="688873"/>
                  </a:lnTo>
                  <a:lnTo>
                    <a:pt x="42456" y="688771"/>
                  </a:lnTo>
                  <a:lnTo>
                    <a:pt x="41986" y="688492"/>
                  </a:lnTo>
                  <a:lnTo>
                    <a:pt x="43903" y="689000"/>
                  </a:lnTo>
                  <a:lnTo>
                    <a:pt x="43903" y="688797"/>
                  </a:lnTo>
                  <a:lnTo>
                    <a:pt x="43484" y="688492"/>
                  </a:lnTo>
                  <a:lnTo>
                    <a:pt x="43307" y="688365"/>
                  </a:lnTo>
                  <a:lnTo>
                    <a:pt x="45821" y="688238"/>
                  </a:lnTo>
                  <a:lnTo>
                    <a:pt x="45910" y="688873"/>
                  </a:lnTo>
                  <a:lnTo>
                    <a:pt x="45910" y="666394"/>
                  </a:lnTo>
                  <a:lnTo>
                    <a:pt x="37261" y="666394"/>
                  </a:lnTo>
                  <a:lnTo>
                    <a:pt x="37261" y="682396"/>
                  </a:lnTo>
                  <a:lnTo>
                    <a:pt x="37211" y="683666"/>
                  </a:lnTo>
                  <a:lnTo>
                    <a:pt x="37211" y="685952"/>
                  </a:lnTo>
                  <a:lnTo>
                    <a:pt x="36677" y="686460"/>
                  </a:lnTo>
                  <a:lnTo>
                    <a:pt x="35890" y="686549"/>
                  </a:lnTo>
                  <a:lnTo>
                    <a:pt x="35890" y="686968"/>
                  </a:lnTo>
                  <a:lnTo>
                    <a:pt x="35890" y="688111"/>
                  </a:lnTo>
                  <a:lnTo>
                    <a:pt x="35001" y="688238"/>
                  </a:lnTo>
                  <a:lnTo>
                    <a:pt x="34925" y="689660"/>
                  </a:lnTo>
                  <a:lnTo>
                    <a:pt x="33921" y="690016"/>
                  </a:lnTo>
                  <a:lnTo>
                    <a:pt x="34366" y="690397"/>
                  </a:lnTo>
                  <a:lnTo>
                    <a:pt x="30822" y="690270"/>
                  </a:lnTo>
                  <a:lnTo>
                    <a:pt x="34925" y="689660"/>
                  </a:lnTo>
                  <a:lnTo>
                    <a:pt x="34925" y="688238"/>
                  </a:lnTo>
                  <a:lnTo>
                    <a:pt x="34861" y="689470"/>
                  </a:lnTo>
                  <a:lnTo>
                    <a:pt x="33553" y="689432"/>
                  </a:lnTo>
                  <a:lnTo>
                    <a:pt x="34861" y="689470"/>
                  </a:lnTo>
                  <a:lnTo>
                    <a:pt x="34861" y="688238"/>
                  </a:lnTo>
                  <a:lnTo>
                    <a:pt x="33439" y="688238"/>
                  </a:lnTo>
                  <a:lnTo>
                    <a:pt x="33464" y="688403"/>
                  </a:lnTo>
                  <a:lnTo>
                    <a:pt x="33578" y="688619"/>
                  </a:lnTo>
                  <a:lnTo>
                    <a:pt x="33020" y="688619"/>
                  </a:lnTo>
                  <a:lnTo>
                    <a:pt x="33020" y="689406"/>
                  </a:lnTo>
                  <a:lnTo>
                    <a:pt x="32105" y="689381"/>
                  </a:lnTo>
                  <a:lnTo>
                    <a:pt x="32346" y="689254"/>
                  </a:lnTo>
                  <a:lnTo>
                    <a:pt x="33020" y="689406"/>
                  </a:lnTo>
                  <a:lnTo>
                    <a:pt x="33020" y="688619"/>
                  </a:lnTo>
                  <a:lnTo>
                    <a:pt x="32448" y="688619"/>
                  </a:lnTo>
                  <a:lnTo>
                    <a:pt x="33426" y="688251"/>
                  </a:lnTo>
                  <a:lnTo>
                    <a:pt x="33997" y="688022"/>
                  </a:lnTo>
                  <a:lnTo>
                    <a:pt x="35890" y="688111"/>
                  </a:lnTo>
                  <a:lnTo>
                    <a:pt x="35890" y="686968"/>
                  </a:lnTo>
                  <a:lnTo>
                    <a:pt x="35788" y="687222"/>
                  </a:lnTo>
                  <a:lnTo>
                    <a:pt x="35433" y="687324"/>
                  </a:lnTo>
                  <a:lnTo>
                    <a:pt x="32943" y="687197"/>
                  </a:lnTo>
                  <a:lnTo>
                    <a:pt x="32943" y="688111"/>
                  </a:lnTo>
                  <a:lnTo>
                    <a:pt x="31610" y="688251"/>
                  </a:lnTo>
                  <a:lnTo>
                    <a:pt x="31318" y="688365"/>
                  </a:lnTo>
                  <a:lnTo>
                    <a:pt x="29591" y="688365"/>
                  </a:lnTo>
                  <a:lnTo>
                    <a:pt x="30187" y="687984"/>
                  </a:lnTo>
                  <a:lnTo>
                    <a:pt x="30581" y="687730"/>
                  </a:lnTo>
                  <a:lnTo>
                    <a:pt x="32842" y="687857"/>
                  </a:lnTo>
                  <a:lnTo>
                    <a:pt x="32943" y="688111"/>
                  </a:lnTo>
                  <a:lnTo>
                    <a:pt x="32943" y="687197"/>
                  </a:lnTo>
                  <a:lnTo>
                    <a:pt x="31318" y="687095"/>
                  </a:lnTo>
                  <a:lnTo>
                    <a:pt x="30289" y="687222"/>
                  </a:lnTo>
                  <a:lnTo>
                    <a:pt x="29895" y="687603"/>
                  </a:lnTo>
                  <a:lnTo>
                    <a:pt x="29794" y="687095"/>
                  </a:lnTo>
                  <a:lnTo>
                    <a:pt x="30924" y="686968"/>
                  </a:lnTo>
                  <a:lnTo>
                    <a:pt x="35001" y="687222"/>
                  </a:lnTo>
                  <a:lnTo>
                    <a:pt x="33578" y="686968"/>
                  </a:lnTo>
                  <a:lnTo>
                    <a:pt x="33921" y="686714"/>
                  </a:lnTo>
                  <a:lnTo>
                    <a:pt x="34556" y="686968"/>
                  </a:lnTo>
                  <a:lnTo>
                    <a:pt x="35890" y="686968"/>
                  </a:lnTo>
                  <a:lnTo>
                    <a:pt x="35890" y="686549"/>
                  </a:lnTo>
                  <a:lnTo>
                    <a:pt x="34366" y="686714"/>
                  </a:lnTo>
                  <a:lnTo>
                    <a:pt x="31115" y="686460"/>
                  </a:lnTo>
                  <a:lnTo>
                    <a:pt x="31978" y="685825"/>
                  </a:lnTo>
                  <a:lnTo>
                    <a:pt x="32156" y="685698"/>
                  </a:lnTo>
                  <a:lnTo>
                    <a:pt x="35153" y="685571"/>
                  </a:lnTo>
                  <a:lnTo>
                    <a:pt x="37211" y="685952"/>
                  </a:lnTo>
                  <a:lnTo>
                    <a:pt x="37211" y="683666"/>
                  </a:lnTo>
                  <a:lnTo>
                    <a:pt x="34607" y="684301"/>
                  </a:lnTo>
                  <a:lnTo>
                    <a:pt x="36677" y="684301"/>
                  </a:lnTo>
                  <a:lnTo>
                    <a:pt x="36677" y="684936"/>
                  </a:lnTo>
                  <a:lnTo>
                    <a:pt x="36525" y="685063"/>
                  </a:lnTo>
                  <a:lnTo>
                    <a:pt x="35890" y="685063"/>
                  </a:lnTo>
                  <a:lnTo>
                    <a:pt x="35890" y="684936"/>
                  </a:lnTo>
                  <a:lnTo>
                    <a:pt x="36677" y="684936"/>
                  </a:lnTo>
                  <a:lnTo>
                    <a:pt x="36677" y="684301"/>
                  </a:lnTo>
                  <a:lnTo>
                    <a:pt x="36474" y="684428"/>
                  </a:lnTo>
                  <a:lnTo>
                    <a:pt x="35191" y="684352"/>
                  </a:lnTo>
                  <a:lnTo>
                    <a:pt x="35191" y="685253"/>
                  </a:lnTo>
                  <a:lnTo>
                    <a:pt x="31711" y="685063"/>
                  </a:lnTo>
                  <a:lnTo>
                    <a:pt x="29845" y="685063"/>
                  </a:lnTo>
                  <a:lnTo>
                    <a:pt x="31559" y="684428"/>
                  </a:lnTo>
                  <a:lnTo>
                    <a:pt x="34163" y="684936"/>
                  </a:lnTo>
                  <a:lnTo>
                    <a:pt x="35001" y="684936"/>
                  </a:lnTo>
                  <a:lnTo>
                    <a:pt x="35128" y="685063"/>
                  </a:lnTo>
                  <a:lnTo>
                    <a:pt x="35191" y="685253"/>
                  </a:lnTo>
                  <a:lnTo>
                    <a:pt x="35191" y="684352"/>
                  </a:lnTo>
                  <a:lnTo>
                    <a:pt x="34366" y="684301"/>
                  </a:lnTo>
                  <a:lnTo>
                    <a:pt x="34366" y="684555"/>
                  </a:lnTo>
                  <a:lnTo>
                    <a:pt x="33235" y="684555"/>
                  </a:lnTo>
                  <a:lnTo>
                    <a:pt x="33261" y="684072"/>
                  </a:lnTo>
                  <a:lnTo>
                    <a:pt x="34163" y="684047"/>
                  </a:lnTo>
                  <a:lnTo>
                    <a:pt x="33578" y="683793"/>
                  </a:lnTo>
                  <a:lnTo>
                    <a:pt x="34950" y="683920"/>
                  </a:lnTo>
                  <a:lnTo>
                    <a:pt x="35153" y="683793"/>
                  </a:lnTo>
                  <a:lnTo>
                    <a:pt x="37211" y="683666"/>
                  </a:lnTo>
                  <a:lnTo>
                    <a:pt x="37211" y="682421"/>
                  </a:lnTo>
                  <a:lnTo>
                    <a:pt x="33375" y="683793"/>
                  </a:lnTo>
                  <a:lnTo>
                    <a:pt x="33083" y="683615"/>
                  </a:lnTo>
                  <a:lnTo>
                    <a:pt x="33083" y="684085"/>
                  </a:lnTo>
                  <a:lnTo>
                    <a:pt x="32842" y="684428"/>
                  </a:lnTo>
                  <a:lnTo>
                    <a:pt x="30086" y="684174"/>
                  </a:lnTo>
                  <a:lnTo>
                    <a:pt x="33083" y="684085"/>
                  </a:lnTo>
                  <a:lnTo>
                    <a:pt x="33083" y="683615"/>
                  </a:lnTo>
                  <a:lnTo>
                    <a:pt x="31318" y="682523"/>
                  </a:lnTo>
                  <a:lnTo>
                    <a:pt x="32981" y="682523"/>
                  </a:lnTo>
                  <a:lnTo>
                    <a:pt x="33172" y="682396"/>
                  </a:lnTo>
                  <a:lnTo>
                    <a:pt x="34074" y="681761"/>
                  </a:lnTo>
                  <a:lnTo>
                    <a:pt x="33655" y="681634"/>
                  </a:lnTo>
                  <a:lnTo>
                    <a:pt x="32842" y="681380"/>
                  </a:lnTo>
                  <a:lnTo>
                    <a:pt x="33921" y="681380"/>
                  </a:lnTo>
                  <a:lnTo>
                    <a:pt x="35839" y="680872"/>
                  </a:lnTo>
                  <a:lnTo>
                    <a:pt x="34366" y="680872"/>
                  </a:lnTo>
                  <a:lnTo>
                    <a:pt x="36283" y="680618"/>
                  </a:lnTo>
                  <a:lnTo>
                    <a:pt x="36423" y="681888"/>
                  </a:lnTo>
                  <a:lnTo>
                    <a:pt x="34366" y="681761"/>
                  </a:lnTo>
                  <a:lnTo>
                    <a:pt x="37261" y="682396"/>
                  </a:lnTo>
                  <a:lnTo>
                    <a:pt x="37261" y="666394"/>
                  </a:lnTo>
                  <a:lnTo>
                    <a:pt x="35344" y="666394"/>
                  </a:lnTo>
                  <a:lnTo>
                    <a:pt x="35344" y="677824"/>
                  </a:lnTo>
                  <a:lnTo>
                    <a:pt x="33299" y="678268"/>
                  </a:lnTo>
                  <a:lnTo>
                    <a:pt x="33134" y="678294"/>
                  </a:lnTo>
                  <a:lnTo>
                    <a:pt x="32981" y="678332"/>
                  </a:lnTo>
                  <a:lnTo>
                    <a:pt x="30035" y="678332"/>
                  </a:lnTo>
                  <a:lnTo>
                    <a:pt x="29845" y="678078"/>
                  </a:lnTo>
                  <a:lnTo>
                    <a:pt x="30721" y="678205"/>
                  </a:lnTo>
                  <a:lnTo>
                    <a:pt x="31369" y="678205"/>
                  </a:lnTo>
                  <a:lnTo>
                    <a:pt x="31369" y="677951"/>
                  </a:lnTo>
                  <a:lnTo>
                    <a:pt x="32448" y="677824"/>
                  </a:lnTo>
                  <a:lnTo>
                    <a:pt x="33134" y="678294"/>
                  </a:lnTo>
                  <a:lnTo>
                    <a:pt x="33299" y="678268"/>
                  </a:lnTo>
                  <a:lnTo>
                    <a:pt x="33629" y="678078"/>
                  </a:lnTo>
                  <a:lnTo>
                    <a:pt x="35344" y="677824"/>
                  </a:lnTo>
                  <a:lnTo>
                    <a:pt x="35344" y="666394"/>
                  </a:lnTo>
                  <a:lnTo>
                    <a:pt x="29146" y="666394"/>
                  </a:lnTo>
                  <a:lnTo>
                    <a:pt x="26847" y="666394"/>
                  </a:lnTo>
                  <a:lnTo>
                    <a:pt x="26593" y="666521"/>
                  </a:lnTo>
                  <a:lnTo>
                    <a:pt x="30289" y="666521"/>
                  </a:lnTo>
                  <a:lnTo>
                    <a:pt x="29057" y="666661"/>
                  </a:lnTo>
                  <a:lnTo>
                    <a:pt x="29057" y="671220"/>
                  </a:lnTo>
                  <a:lnTo>
                    <a:pt x="28905" y="671347"/>
                  </a:lnTo>
                  <a:lnTo>
                    <a:pt x="28270" y="671347"/>
                  </a:lnTo>
                  <a:lnTo>
                    <a:pt x="28270" y="671474"/>
                  </a:lnTo>
                  <a:lnTo>
                    <a:pt x="28016" y="671601"/>
                  </a:lnTo>
                  <a:lnTo>
                    <a:pt x="26936" y="671347"/>
                  </a:lnTo>
                  <a:lnTo>
                    <a:pt x="26746" y="671601"/>
                  </a:lnTo>
                  <a:lnTo>
                    <a:pt x="25222" y="671601"/>
                  </a:lnTo>
                  <a:lnTo>
                    <a:pt x="26885" y="671220"/>
                  </a:lnTo>
                  <a:lnTo>
                    <a:pt x="27330" y="671220"/>
                  </a:lnTo>
                  <a:lnTo>
                    <a:pt x="27482" y="671474"/>
                  </a:lnTo>
                  <a:lnTo>
                    <a:pt x="28270" y="671474"/>
                  </a:lnTo>
                  <a:lnTo>
                    <a:pt x="28270" y="671347"/>
                  </a:lnTo>
                  <a:lnTo>
                    <a:pt x="28270" y="671220"/>
                  </a:lnTo>
                  <a:lnTo>
                    <a:pt x="27482" y="671220"/>
                  </a:lnTo>
                  <a:lnTo>
                    <a:pt x="27622" y="670966"/>
                  </a:lnTo>
                  <a:lnTo>
                    <a:pt x="24777" y="671220"/>
                  </a:lnTo>
                  <a:lnTo>
                    <a:pt x="23698" y="671093"/>
                  </a:lnTo>
                  <a:lnTo>
                    <a:pt x="23698" y="670966"/>
                  </a:lnTo>
                  <a:lnTo>
                    <a:pt x="25755" y="670966"/>
                  </a:lnTo>
                  <a:lnTo>
                    <a:pt x="25222" y="670712"/>
                  </a:lnTo>
                  <a:lnTo>
                    <a:pt x="27927" y="670966"/>
                  </a:lnTo>
                  <a:lnTo>
                    <a:pt x="29057" y="671220"/>
                  </a:lnTo>
                  <a:lnTo>
                    <a:pt x="29057" y="666661"/>
                  </a:lnTo>
                  <a:lnTo>
                    <a:pt x="28562" y="666724"/>
                  </a:lnTo>
                  <a:lnTo>
                    <a:pt x="28562" y="668172"/>
                  </a:lnTo>
                  <a:lnTo>
                    <a:pt x="27482" y="668274"/>
                  </a:lnTo>
                  <a:lnTo>
                    <a:pt x="27482" y="668680"/>
                  </a:lnTo>
                  <a:lnTo>
                    <a:pt x="26847" y="668934"/>
                  </a:lnTo>
                  <a:lnTo>
                    <a:pt x="26593" y="668807"/>
                  </a:lnTo>
                  <a:lnTo>
                    <a:pt x="26352" y="668680"/>
                  </a:lnTo>
                  <a:lnTo>
                    <a:pt x="24485" y="668807"/>
                  </a:lnTo>
                  <a:lnTo>
                    <a:pt x="24790" y="668566"/>
                  </a:lnTo>
                  <a:lnTo>
                    <a:pt x="27482" y="668680"/>
                  </a:lnTo>
                  <a:lnTo>
                    <a:pt x="27482" y="668274"/>
                  </a:lnTo>
                  <a:lnTo>
                    <a:pt x="24853" y="668515"/>
                  </a:lnTo>
                  <a:lnTo>
                    <a:pt x="24726" y="668172"/>
                  </a:lnTo>
                  <a:lnTo>
                    <a:pt x="24599" y="668045"/>
                  </a:lnTo>
                  <a:lnTo>
                    <a:pt x="24599" y="667918"/>
                  </a:lnTo>
                  <a:lnTo>
                    <a:pt x="24625" y="667791"/>
                  </a:lnTo>
                  <a:lnTo>
                    <a:pt x="26746" y="667664"/>
                  </a:lnTo>
                  <a:lnTo>
                    <a:pt x="28562" y="668172"/>
                  </a:lnTo>
                  <a:lnTo>
                    <a:pt x="28562" y="666724"/>
                  </a:lnTo>
                  <a:lnTo>
                    <a:pt x="24015" y="667232"/>
                  </a:lnTo>
                  <a:lnTo>
                    <a:pt x="24015" y="667918"/>
                  </a:lnTo>
                  <a:lnTo>
                    <a:pt x="23101" y="667918"/>
                  </a:lnTo>
                  <a:lnTo>
                    <a:pt x="22910" y="668045"/>
                  </a:lnTo>
                  <a:lnTo>
                    <a:pt x="22072" y="667918"/>
                  </a:lnTo>
                  <a:lnTo>
                    <a:pt x="22910" y="667537"/>
                  </a:lnTo>
                  <a:lnTo>
                    <a:pt x="23799" y="667537"/>
                  </a:lnTo>
                  <a:lnTo>
                    <a:pt x="23355" y="667664"/>
                  </a:lnTo>
                  <a:lnTo>
                    <a:pt x="22910" y="667664"/>
                  </a:lnTo>
                  <a:lnTo>
                    <a:pt x="24015" y="667918"/>
                  </a:lnTo>
                  <a:lnTo>
                    <a:pt x="24015" y="667232"/>
                  </a:lnTo>
                  <a:lnTo>
                    <a:pt x="23545" y="667283"/>
                  </a:lnTo>
                  <a:lnTo>
                    <a:pt x="22961" y="666521"/>
                  </a:lnTo>
                  <a:lnTo>
                    <a:pt x="25146" y="666635"/>
                  </a:lnTo>
                  <a:lnTo>
                    <a:pt x="25412" y="666521"/>
                  </a:lnTo>
                  <a:lnTo>
                    <a:pt x="26009" y="666267"/>
                  </a:lnTo>
                  <a:lnTo>
                    <a:pt x="24193" y="666013"/>
                  </a:lnTo>
                  <a:lnTo>
                    <a:pt x="26301" y="665759"/>
                  </a:lnTo>
                  <a:lnTo>
                    <a:pt x="23698" y="665632"/>
                  </a:lnTo>
                  <a:lnTo>
                    <a:pt x="23990" y="665378"/>
                  </a:lnTo>
                  <a:lnTo>
                    <a:pt x="25323" y="665251"/>
                  </a:lnTo>
                  <a:lnTo>
                    <a:pt x="25222" y="664997"/>
                  </a:lnTo>
                  <a:lnTo>
                    <a:pt x="23355" y="664997"/>
                  </a:lnTo>
                  <a:lnTo>
                    <a:pt x="22860" y="664870"/>
                  </a:lnTo>
                  <a:lnTo>
                    <a:pt x="22364" y="664743"/>
                  </a:lnTo>
                  <a:lnTo>
                    <a:pt x="21386" y="664794"/>
                  </a:lnTo>
                  <a:lnTo>
                    <a:pt x="21386" y="679729"/>
                  </a:lnTo>
                  <a:lnTo>
                    <a:pt x="19126" y="679856"/>
                  </a:lnTo>
                  <a:lnTo>
                    <a:pt x="19011" y="679729"/>
                  </a:lnTo>
                  <a:lnTo>
                    <a:pt x="21386" y="679729"/>
                  </a:lnTo>
                  <a:lnTo>
                    <a:pt x="21386" y="664794"/>
                  </a:lnTo>
                  <a:lnTo>
                    <a:pt x="19126" y="664870"/>
                  </a:lnTo>
                  <a:lnTo>
                    <a:pt x="19126" y="664616"/>
                  </a:lnTo>
                  <a:lnTo>
                    <a:pt x="19126" y="664362"/>
                  </a:lnTo>
                  <a:lnTo>
                    <a:pt x="19316" y="664235"/>
                  </a:lnTo>
                  <a:lnTo>
                    <a:pt x="21386" y="664235"/>
                  </a:lnTo>
                  <a:lnTo>
                    <a:pt x="21437" y="664362"/>
                  </a:lnTo>
                  <a:lnTo>
                    <a:pt x="22225" y="664235"/>
                  </a:lnTo>
                  <a:lnTo>
                    <a:pt x="23469" y="663981"/>
                  </a:lnTo>
                  <a:lnTo>
                    <a:pt x="23952" y="663879"/>
                  </a:lnTo>
                  <a:lnTo>
                    <a:pt x="21437" y="663981"/>
                  </a:lnTo>
                  <a:lnTo>
                    <a:pt x="21996" y="663854"/>
                  </a:lnTo>
                  <a:lnTo>
                    <a:pt x="22212" y="663803"/>
                  </a:lnTo>
                  <a:lnTo>
                    <a:pt x="21488" y="663854"/>
                  </a:lnTo>
                  <a:lnTo>
                    <a:pt x="22174" y="663473"/>
                  </a:lnTo>
                  <a:lnTo>
                    <a:pt x="26746" y="663473"/>
                  </a:lnTo>
                  <a:lnTo>
                    <a:pt x="25717" y="663219"/>
                  </a:lnTo>
                  <a:lnTo>
                    <a:pt x="26301" y="662965"/>
                  </a:lnTo>
                  <a:lnTo>
                    <a:pt x="27190" y="662584"/>
                  </a:lnTo>
                  <a:lnTo>
                    <a:pt x="24485" y="662965"/>
                  </a:lnTo>
                  <a:lnTo>
                    <a:pt x="22860" y="662965"/>
                  </a:lnTo>
                  <a:lnTo>
                    <a:pt x="24460" y="662711"/>
                  </a:lnTo>
                  <a:lnTo>
                    <a:pt x="25273" y="662584"/>
                  </a:lnTo>
                  <a:lnTo>
                    <a:pt x="26746" y="662584"/>
                  </a:lnTo>
                  <a:lnTo>
                    <a:pt x="27038" y="662457"/>
                  </a:lnTo>
                  <a:lnTo>
                    <a:pt x="25222" y="662330"/>
                  </a:lnTo>
                  <a:lnTo>
                    <a:pt x="26200" y="661822"/>
                  </a:lnTo>
                  <a:lnTo>
                    <a:pt x="28168" y="661822"/>
                  </a:lnTo>
                  <a:lnTo>
                    <a:pt x="30403" y="661936"/>
                  </a:lnTo>
                  <a:lnTo>
                    <a:pt x="30581" y="661873"/>
                  </a:lnTo>
                  <a:lnTo>
                    <a:pt x="32346" y="661847"/>
                  </a:lnTo>
                  <a:lnTo>
                    <a:pt x="32842" y="661822"/>
                  </a:lnTo>
                  <a:lnTo>
                    <a:pt x="30086" y="662076"/>
                  </a:lnTo>
                  <a:lnTo>
                    <a:pt x="31762" y="662330"/>
                  </a:lnTo>
                  <a:lnTo>
                    <a:pt x="29794" y="662584"/>
                  </a:lnTo>
                  <a:lnTo>
                    <a:pt x="30480" y="662711"/>
                  </a:lnTo>
                  <a:lnTo>
                    <a:pt x="33870" y="662711"/>
                  </a:lnTo>
                  <a:lnTo>
                    <a:pt x="34366" y="663092"/>
                  </a:lnTo>
                  <a:lnTo>
                    <a:pt x="32296" y="663092"/>
                  </a:lnTo>
                  <a:lnTo>
                    <a:pt x="32842" y="662838"/>
                  </a:lnTo>
                  <a:lnTo>
                    <a:pt x="31318" y="663092"/>
                  </a:lnTo>
                  <a:lnTo>
                    <a:pt x="30975" y="663473"/>
                  </a:lnTo>
                  <a:lnTo>
                    <a:pt x="33680" y="663346"/>
                  </a:lnTo>
                  <a:lnTo>
                    <a:pt x="32842" y="663727"/>
                  </a:lnTo>
                  <a:lnTo>
                    <a:pt x="29057" y="663727"/>
                  </a:lnTo>
                  <a:lnTo>
                    <a:pt x="29502" y="663854"/>
                  </a:lnTo>
                  <a:lnTo>
                    <a:pt x="28270" y="663854"/>
                  </a:lnTo>
                  <a:lnTo>
                    <a:pt x="28270" y="663727"/>
                  </a:lnTo>
                  <a:lnTo>
                    <a:pt x="26797" y="663816"/>
                  </a:lnTo>
                  <a:lnTo>
                    <a:pt x="27241" y="663473"/>
                  </a:lnTo>
                  <a:lnTo>
                    <a:pt x="25412" y="663600"/>
                  </a:lnTo>
                  <a:lnTo>
                    <a:pt x="25412" y="663854"/>
                  </a:lnTo>
                  <a:lnTo>
                    <a:pt x="24485" y="663854"/>
                  </a:lnTo>
                  <a:lnTo>
                    <a:pt x="24777" y="663727"/>
                  </a:lnTo>
                  <a:lnTo>
                    <a:pt x="25412" y="663854"/>
                  </a:lnTo>
                  <a:lnTo>
                    <a:pt x="25412" y="663600"/>
                  </a:lnTo>
                  <a:lnTo>
                    <a:pt x="22885" y="663765"/>
                  </a:lnTo>
                  <a:lnTo>
                    <a:pt x="23863" y="663867"/>
                  </a:lnTo>
                  <a:lnTo>
                    <a:pt x="24091" y="663854"/>
                  </a:lnTo>
                  <a:lnTo>
                    <a:pt x="25971" y="664083"/>
                  </a:lnTo>
                  <a:lnTo>
                    <a:pt x="26009" y="663854"/>
                  </a:lnTo>
                  <a:lnTo>
                    <a:pt x="29400" y="664108"/>
                  </a:lnTo>
                  <a:lnTo>
                    <a:pt x="27482" y="664235"/>
                  </a:lnTo>
                  <a:lnTo>
                    <a:pt x="28562" y="664362"/>
                  </a:lnTo>
                  <a:lnTo>
                    <a:pt x="30429" y="664362"/>
                  </a:lnTo>
                  <a:lnTo>
                    <a:pt x="29679" y="663905"/>
                  </a:lnTo>
                  <a:lnTo>
                    <a:pt x="29946" y="663981"/>
                  </a:lnTo>
                  <a:lnTo>
                    <a:pt x="32156" y="664616"/>
                  </a:lnTo>
                  <a:lnTo>
                    <a:pt x="31813" y="664616"/>
                  </a:lnTo>
                  <a:lnTo>
                    <a:pt x="31813" y="664743"/>
                  </a:lnTo>
                  <a:lnTo>
                    <a:pt x="30162" y="664857"/>
                  </a:lnTo>
                  <a:lnTo>
                    <a:pt x="29794" y="664743"/>
                  </a:lnTo>
                  <a:lnTo>
                    <a:pt x="31813" y="664743"/>
                  </a:lnTo>
                  <a:lnTo>
                    <a:pt x="31813" y="664616"/>
                  </a:lnTo>
                  <a:lnTo>
                    <a:pt x="28270" y="664616"/>
                  </a:lnTo>
                  <a:lnTo>
                    <a:pt x="28562" y="664362"/>
                  </a:lnTo>
                  <a:lnTo>
                    <a:pt x="26009" y="664743"/>
                  </a:lnTo>
                  <a:lnTo>
                    <a:pt x="25666" y="664870"/>
                  </a:lnTo>
                  <a:lnTo>
                    <a:pt x="30086" y="664870"/>
                  </a:lnTo>
                  <a:lnTo>
                    <a:pt x="26644" y="665124"/>
                  </a:lnTo>
                  <a:lnTo>
                    <a:pt x="31318" y="664997"/>
                  </a:lnTo>
                  <a:lnTo>
                    <a:pt x="31318" y="665505"/>
                  </a:lnTo>
                  <a:lnTo>
                    <a:pt x="30721" y="665505"/>
                  </a:lnTo>
                  <a:lnTo>
                    <a:pt x="30581" y="665378"/>
                  </a:lnTo>
                  <a:lnTo>
                    <a:pt x="29794" y="665378"/>
                  </a:lnTo>
                  <a:lnTo>
                    <a:pt x="29794" y="665886"/>
                  </a:lnTo>
                  <a:lnTo>
                    <a:pt x="30924" y="665759"/>
                  </a:lnTo>
                  <a:lnTo>
                    <a:pt x="31711" y="665759"/>
                  </a:lnTo>
                  <a:lnTo>
                    <a:pt x="32842" y="665886"/>
                  </a:lnTo>
                  <a:lnTo>
                    <a:pt x="32689" y="666013"/>
                  </a:lnTo>
                  <a:lnTo>
                    <a:pt x="32105" y="665886"/>
                  </a:lnTo>
                  <a:lnTo>
                    <a:pt x="31064" y="665886"/>
                  </a:lnTo>
                  <a:lnTo>
                    <a:pt x="31457" y="666140"/>
                  </a:lnTo>
                  <a:lnTo>
                    <a:pt x="31318" y="666267"/>
                  </a:lnTo>
                  <a:lnTo>
                    <a:pt x="51181" y="666267"/>
                  </a:lnTo>
                  <a:lnTo>
                    <a:pt x="51917" y="666140"/>
                  </a:lnTo>
                  <a:lnTo>
                    <a:pt x="51193" y="666013"/>
                  </a:lnTo>
                  <a:lnTo>
                    <a:pt x="49745" y="665759"/>
                  </a:lnTo>
                  <a:lnTo>
                    <a:pt x="49987" y="665632"/>
                  </a:lnTo>
                  <a:lnTo>
                    <a:pt x="50342" y="665759"/>
                  </a:lnTo>
                  <a:lnTo>
                    <a:pt x="52755" y="665505"/>
                  </a:lnTo>
                  <a:lnTo>
                    <a:pt x="53492" y="666648"/>
                  </a:lnTo>
                  <a:lnTo>
                    <a:pt x="53492" y="665302"/>
                  </a:lnTo>
                  <a:lnTo>
                    <a:pt x="52209" y="665378"/>
                  </a:lnTo>
                  <a:lnTo>
                    <a:pt x="51422" y="665251"/>
                  </a:lnTo>
                  <a:lnTo>
                    <a:pt x="51917" y="664870"/>
                  </a:lnTo>
                  <a:lnTo>
                    <a:pt x="50876" y="665251"/>
                  </a:lnTo>
                  <a:lnTo>
                    <a:pt x="49212" y="665378"/>
                  </a:lnTo>
                  <a:lnTo>
                    <a:pt x="49491" y="665467"/>
                  </a:lnTo>
                  <a:lnTo>
                    <a:pt x="47345" y="665378"/>
                  </a:lnTo>
                  <a:lnTo>
                    <a:pt x="48475" y="664997"/>
                  </a:lnTo>
                  <a:lnTo>
                    <a:pt x="46799" y="664870"/>
                  </a:lnTo>
                  <a:lnTo>
                    <a:pt x="48869" y="664743"/>
                  </a:lnTo>
                  <a:lnTo>
                    <a:pt x="47142" y="664616"/>
                  </a:lnTo>
                  <a:lnTo>
                    <a:pt x="45427" y="664489"/>
                  </a:lnTo>
                  <a:lnTo>
                    <a:pt x="50292" y="664362"/>
                  </a:lnTo>
                  <a:lnTo>
                    <a:pt x="47345" y="664235"/>
                  </a:lnTo>
                  <a:lnTo>
                    <a:pt x="48031" y="663854"/>
                  </a:lnTo>
                  <a:lnTo>
                    <a:pt x="48361" y="663930"/>
                  </a:lnTo>
                  <a:lnTo>
                    <a:pt x="48552" y="663854"/>
                  </a:lnTo>
                  <a:lnTo>
                    <a:pt x="48869" y="663727"/>
                  </a:lnTo>
                  <a:lnTo>
                    <a:pt x="49466" y="663346"/>
                  </a:lnTo>
                  <a:lnTo>
                    <a:pt x="49657" y="663219"/>
                  </a:lnTo>
                  <a:lnTo>
                    <a:pt x="47345" y="663219"/>
                  </a:lnTo>
                  <a:lnTo>
                    <a:pt x="47002" y="663092"/>
                  </a:lnTo>
                  <a:lnTo>
                    <a:pt x="46659" y="662965"/>
                  </a:lnTo>
                  <a:lnTo>
                    <a:pt x="50698" y="662965"/>
                  </a:lnTo>
                  <a:lnTo>
                    <a:pt x="48869" y="662838"/>
                  </a:lnTo>
                  <a:lnTo>
                    <a:pt x="48869" y="662711"/>
                  </a:lnTo>
                  <a:lnTo>
                    <a:pt x="50393" y="662711"/>
                  </a:lnTo>
                  <a:lnTo>
                    <a:pt x="50292" y="662838"/>
                  </a:lnTo>
                  <a:lnTo>
                    <a:pt x="52006" y="662838"/>
                  </a:lnTo>
                  <a:lnTo>
                    <a:pt x="51765" y="663359"/>
                  </a:lnTo>
                  <a:lnTo>
                    <a:pt x="51371" y="663346"/>
                  </a:lnTo>
                  <a:lnTo>
                    <a:pt x="51130" y="663473"/>
                  </a:lnTo>
                  <a:lnTo>
                    <a:pt x="53987" y="663778"/>
                  </a:lnTo>
                  <a:lnTo>
                    <a:pt x="51244" y="663879"/>
                  </a:lnTo>
                  <a:lnTo>
                    <a:pt x="50736" y="664108"/>
                  </a:lnTo>
                  <a:lnTo>
                    <a:pt x="53441" y="664108"/>
                  </a:lnTo>
                  <a:lnTo>
                    <a:pt x="53530" y="664362"/>
                  </a:lnTo>
                  <a:lnTo>
                    <a:pt x="51714" y="664362"/>
                  </a:lnTo>
                  <a:lnTo>
                    <a:pt x="51130" y="664616"/>
                  </a:lnTo>
                  <a:lnTo>
                    <a:pt x="51269" y="664743"/>
                  </a:lnTo>
                  <a:lnTo>
                    <a:pt x="52552" y="664616"/>
                  </a:lnTo>
                  <a:lnTo>
                    <a:pt x="53441" y="664743"/>
                  </a:lnTo>
                  <a:lnTo>
                    <a:pt x="52793" y="664997"/>
                  </a:lnTo>
                  <a:lnTo>
                    <a:pt x="54521" y="664997"/>
                  </a:lnTo>
                  <a:lnTo>
                    <a:pt x="54521" y="662279"/>
                  </a:lnTo>
                  <a:lnTo>
                    <a:pt x="54178" y="662292"/>
                  </a:lnTo>
                  <a:lnTo>
                    <a:pt x="54178" y="663219"/>
                  </a:lnTo>
                  <a:lnTo>
                    <a:pt x="53975" y="663473"/>
                  </a:lnTo>
                  <a:lnTo>
                    <a:pt x="52438" y="663397"/>
                  </a:lnTo>
                  <a:lnTo>
                    <a:pt x="54178" y="663219"/>
                  </a:lnTo>
                  <a:lnTo>
                    <a:pt x="54178" y="662292"/>
                  </a:lnTo>
                  <a:lnTo>
                    <a:pt x="53238" y="662330"/>
                  </a:lnTo>
                  <a:lnTo>
                    <a:pt x="53441" y="662838"/>
                  </a:lnTo>
                  <a:lnTo>
                    <a:pt x="52209" y="662457"/>
                  </a:lnTo>
                  <a:lnTo>
                    <a:pt x="46850" y="662330"/>
                  </a:lnTo>
                  <a:lnTo>
                    <a:pt x="48082" y="662076"/>
                  </a:lnTo>
                  <a:lnTo>
                    <a:pt x="48818" y="662076"/>
                  </a:lnTo>
                  <a:lnTo>
                    <a:pt x="48717" y="662203"/>
                  </a:lnTo>
                  <a:lnTo>
                    <a:pt x="48869" y="662330"/>
                  </a:lnTo>
                  <a:lnTo>
                    <a:pt x="49555" y="662203"/>
                  </a:lnTo>
                  <a:lnTo>
                    <a:pt x="49771" y="662076"/>
                  </a:lnTo>
                  <a:lnTo>
                    <a:pt x="49999" y="661949"/>
                  </a:lnTo>
                  <a:lnTo>
                    <a:pt x="50393" y="662203"/>
                  </a:lnTo>
                  <a:lnTo>
                    <a:pt x="51269" y="662076"/>
                  </a:lnTo>
                  <a:lnTo>
                    <a:pt x="50584" y="661949"/>
                  </a:lnTo>
                  <a:lnTo>
                    <a:pt x="49898" y="661822"/>
                  </a:lnTo>
                  <a:lnTo>
                    <a:pt x="51435" y="661873"/>
                  </a:lnTo>
                  <a:lnTo>
                    <a:pt x="50393" y="661822"/>
                  </a:lnTo>
                  <a:lnTo>
                    <a:pt x="51028" y="661695"/>
                  </a:lnTo>
                  <a:lnTo>
                    <a:pt x="51663" y="661568"/>
                  </a:lnTo>
                  <a:lnTo>
                    <a:pt x="50292" y="661695"/>
                  </a:lnTo>
                  <a:lnTo>
                    <a:pt x="50330" y="661568"/>
                  </a:lnTo>
                  <a:lnTo>
                    <a:pt x="50393" y="661314"/>
                  </a:lnTo>
                  <a:lnTo>
                    <a:pt x="48183" y="661568"/>
                  </a:lnTo>
                  <a:lnTo>
                    <a:pt x="48031" y="661314"/>
                  </a:lnTo>
                  <a:lnTo>
                    <a:pt x="45567" y="661428"/>
                  </a:lnTo>
                  <a:lnTo>
                    <a:pt x="45567" y="661822"/>
                  </a:lnTo>
                  <a:lnTo>
                    <a:pt x="43510" y="661822"/>
                  </a:lnTo>
                  <a:lnTo>
                    <a:pt x="43510" y="662330"/>
                  </a:lnTo>
                  <a:lnTo>
                    <a:pt x="41249" y="662330"/>
                  </a:lnTo>
                  <a:lnTo>
                    <a:pt x="42557" y="662063"/>
                  </a:lnTo>
                  <a:lnTo>
                    <a:pt x="43510" y="662330"/>
                  </a:lnTo>
                  <a:lnTo>
                    <a:pt x="43510" y="661822"/>
                  </a:lnTo>
                  <a:lnTo>
                    <a:pt x="41732" y="661822"/>
                  </a:lnTo>
                  <a:lnTo>
                    <a:pt x="43510" y="661441"/>
                  </a:lnTo>
                  <a:lnTo>
                    <a:pt x="45567" y="661822"/>
                  </a:lnTo>
                  <a:lnTo>
                    <a:pt x="45567" y="661428"/>
                  </a:lnTo>
                  <a:lnTo>
                    <a:pt x="45034" y="661441"/>
                  </a:lnTo>
                  <a:lnTo>
                    <a:pt x="46266" y="661314"/>
                  </a:lnTo>
                  <a:lnTo>
                    <a:pt x="46240" y="661187"/>
                  </a:lnTo>
                  <a:lnTo>
                    <a:pt x="46215" y="661060"/>
                  </a:lnTo>
                  <a:lnTo>
                    <a:pt x="48082" y="661060"/>
                  </a:lnTo>
                  <a:lnTo>
                    <a:pt x="47637" y="660679"/>
                  </a:lnTo>
                  <a:lnTo>
                    <a:pt x="44932" y="661187"/>
                  </a:lnTo>
                  <a:lnTo>
                    <a:pt x="45034" y="660679"/>
                  </a:lnTo>
                  <a:lnTo>
                    <a:pt x="43218" y="660679"/>
                  </a:lnTo>
                  <a:lnTo>
                    <a:pt x="43256" y="661060"/>
                  </a:lnTo>
                  <a:lnTo>
                    <a:pt x="44297" y="661187"/>
                  </a:lnTo>
                  <a:lnTo>
                    <a:pt x="42037" y="661314"/>
                  </a:lnTo>
                  <a:lnTo>
                    <a:pt x="42265" y="661187"/>
                  </a:lnTo>
                  <a:lnTo>
                    <a:pt x="42506" y="661060"/>
                  </a:lnTo>
                  <a:lnTo>
                    <a:pt x="43040" y="660768"/>
                  </a:lnTo>
                  <a:lnTo>
                    <a:pt x="43218" y="660679"/>
                  </a:lnTo>
                  <a:lnTo>
                    <a:pt x="43459" y="660552"/>
                  </a:lnTo>
                  <a:lnTo>
                    <a:pt x="42773" y="660044"/>
                  </a:lnTo>
                  <a:lnTo>
                    <a:pt x="44640" y="660425"/>
                  </a:lnTo>
                  <a:lnTo>
                    <a:pt x="47802" y="660044"/>
                  </a:lnTo>
                  <a:lnTo>
                    <a:pt x="48869" y="659917"/>
                  </a:lnTo>
                  <a:lnTo>
                    <a:pt x="48133" y="659790"/>
                  </a:lnTo>
                  <a:lnTo>
                    <a:pt x="47142" y="659917"/>
                  </a:lnTo>
                  <a:lnTo>
                    <a:pt x="45821" y="659790"/>
                  </a:lnTo>
                  <a:lnTo>
                    <a:pt x="45669" y="659536"/>
                  </a:lnTo>
                  <a:lnTo>
                    <a:pt x="47091" y="659409"/>
                  </a:lnTo>
                  <a:lnTo>
                    <a:pt x="45821" y="659409"/>
                  </a:lnTo>
                  <a:lnTo>
                    <a:pt x="46062" y="659282"/>
                  </a:lnTo>
                  <a:lnTo>
                    <a:pt x="48869" y="659282"/>
                  </a:lnTo>
                  <a:lnTo>
                    <a:pt x="48742" y="659155"/>
                  </a:lnTo>
                  <a:lnTo>
                    <a:pt x="48158" y="659041"/>
                  </a:lnTo>
                  <a:lnTo>
                    <a:pt x="45224" y="659155"/>
                  </a:lnTo>
                  <a:lnTo>
                    <a:pt x="45618" y="658901"/>
                  </a:lnTo>
                  <a:lnTo>
                    <a:pt x="45821" y="658774"/>
                  </a:lnTo>
                  <a:lnTo>
                    <a:pt x="48158" y="659041"/>
                  </a:lnTo>
                  <a:lnTo>
                    <a:pt x="48691" y="659104"/>
                  </a:lnTo>
                  <a:lnTo>
                    <a:pt x="49110" y="659155"/>
                  </a:lnTo>
                  <a:lnTo>
                    <a:pt x="49339" y="659028"/>
                  </a:lnTo>
                  <a:lnTo>
                    <a:pt x="49796" y="658774"/>
                  </a:lnTo>
                  <a:lnTo>
                    <a:pt x="49326" y="658520"/>
                  </a:lnTo>
                  <a:lnTo>
                    <a:pt x="48869" y="658266"/>
                  </a:lnTo>
                  <a:lnTo>
                    <a:pt x="49847" y="658266"/>
                  </a:lnTo>
                  <a:lnTo>
                    <a:pt x="50050" y="658393"/>
                  </a:lnTo>
                  <a:lnTo>
                    <a:pt x="51130" y="658520"/>
                  </a:lnTo>
                  <a:lnTo>
                    <a:pt x="52793" y="658393"/>
                  </a:lnTo>
                  <a:lnTo>
                    <a:pt x="51485" y="658266"/>
                  </a:lnTo>
                  <a:lnTo>
                    <a:pt x="50177" y="658139"/>
                  </a:lnTo>
                  <a:lnTo>
                    <a:pt x="48869" y="658012"/>
                  </a:lnTo>
                  <a:lnTo>
                    <a:pt x="49352" y="657758"/>
                  </a:lnTo>
                  <a:lnTo>
                    <a:pt x="50584" y="657885"/>
                  </a:lnTo>
                  <a:lnTo>
                    <a:pt x="50393" y="658139"/>
                  </a:lnTo>
                  <a:lnTo>
                    <a:pt x="52654" y="657758"/>
                  </a:lnTo>
                  <a:lnTo>
                    <a:pt x="52705" y="657885"/>
                  </a:lnTo>
                  <a:lnTo>
                    <a:pt x="52793" y="658393"/>
                  </a:lnTo>
                  <a:lnTo>
                    <a:pt x="52819" y="658520"/>
                  </a:lnTo>
                  <a:lnTo>
                    <a:pt x="52362" y="659282"/>
                  </a:lnTo>
                  <a:lnTo>
                    <a:pt x="55702" y="660298"/>
                  </a:lnTo>
                  <a:lnTo>
                    <a:pt x="53784" y="660044"/>
                  </a:lnTo>
                  <a:lnTo>
                    <a:pt x="53340" y="660298"/>
                  </a:lnTo>
                  <a:lnTo>
                    <a:pt x="54178" y="660679"/>
                  </a:lnTo>
                  <a:lnTo>
                    <a:pt x="55499" y="660679"/>
                  </a:lnTo>
                  <a:lnTo>
                    <a:pt x="55651" y="660552"/>
                  </a:lnTo>
                  <a:lnTo>
                    <a:pt x="55702" y="660425"/>
                  </a:lnTo>
                  <a:lnTo>
                    <a:pt x="58547" y="660806"/>
                  </a:lnTo>
                  <a:lnTo>
                    <a:pt x="52451" y="660806"/>
                  </a:lnTo>
                  <a:lnTo>
                    <a:pt x="54178" y="661314"/>
                  </a:lnTo>
                  <a:lnTo>
                    <a:pt x="54838" y="661682"/>
                  </a:lnTo>
                  <a:lnTo>
                    <a:pt x="55892" y="660933"/>
                  </a:lnTo>
                  <a:lnTo>
                    <a:pt x="57226" y="661314"/>
                  </a:lnTo>
                  <a:lnTo>
                    <a:pt x="56540" y="661568"/>
                  </a:lnTo>
                  <a:lnTo>
                    <a:pt x="54889" y="661682"/>
                  </a:lnTo>
                  <a:lnTo>
                    <a:pt x="63004" y="661682"/>
                  </a:lnTo>
                  <a:lnTo>
                    <a:pt x="64693" y="661187"/>
                  </a:lnTo>
                  <a:lnTo>
                    <a:pt x="61988" y="661060"/>
                  </a:lnTo>
                  <a:lnTo>
                    <a:pt x="62293" y="660933"/>
                  </a:lnTo>
                  <a:lnTo>
                    <a:pt x="62585" y="660806"/>
                  </a:lnTo>
                  <a:lnTo>
                    <a:pt x="60909" y="660425"/>
                  </a:lnTo>
                  <a:lnTo>
                    <a:pt x="63271" y="660425"/>
                  </a:lnTo>
                  <a:lnTo>
                    <a:pt x="63233" y="660298"/>
                  </a:lnTo>
                  <a:lnTo>
                    <a:pt x="63169" y="659790"/>
                  </a:lnTo>
                  <a:lnTo>
                    <a:pt x="65290" y="659790"/>
                  </a:lnTo>
                  <a:lnTo>
                    <a:pt x="64693" y="659536"/>
                  </a:lnTo>
                  <a:lnTo>
                    <a:pt x="66217" y="659536"/>
                  </a:lnTo>
                  <a:lnTo>
                    <a:pt x="66319" y="659790"/>
                  </a:lnTo>
                  <a:lnTo>
                    <a:pt x="69075" y="659663"/>
                  </a:lnTo>
                  <a:lnTo>
                    <a:pt x="70002" y="659790"/>
                  </a:lnTo>
                  <a:lnTo>
                    <a:pt x="69215" y="659663"/>
                  </a:lnTo>
                  <a:lnTo>
                    <a:pt x="67640" y="659409"/>
                  </a:lnTo>
                  <a:lnTo>
                    <a:pt x="72364" y="659282"/>
                  </a:lnTo>
                  <a:close/>
                </a:path>
                <a:path w="985520" h="730885">
                  <a:moveTo>
                    <a:pt x="919810" y="39166"/>
                  </a:moveTo>
                  <a:lnTo>
                    <a:pt x="918997" y="39052"/>
                  </a:lnTo>
                  <a:lnTo>
                    <a:pt x="918286" y="39243"/>
                  </a:lnTo>
                  <a:lnTo>
                    <a:pt x="919810" y="39166"/>
                  </a:lnTo>
                  <a:close/>
                </a:path>
                <a:path w="985520" h="730885">
                  <a:moveTo>
                    <a:pt x="920153" y="38735"/>
                  </a:moveTo>
                  <a:lnTo>
                    <a:pt x="917702" y="38862"/>
                  </a:lnTo>
                  <a:lnTo>
                    <a:pt x="918997" y="39052"/>
                  </a:lnTo>
                  <a:lnTo>
                    <a:pt x="920153" y="38735"/>
                  </a:lnTo>
                  <a:close/>
                </a:path>
                <a:path w="985520" h="730885">
                  <a:moveTo>
                    <a:pt x="920419" y="41808"/>
                  </a:moveTo>
                  <a:lnTo>
                    <a:pt x="920153" y="41770"/>
                  </a:lnTo>
                  <a:lnTo>
                    <a:pt x="920419" y="41808"/>
                  </a:lnTo>
                  <a:close/>
                </a:path>
                <a:path w="985520" h="730885">
                  <a:moveTo>
                    <a:pt x="920750" y="39116"/>
                  </a:moveTo>
                  <a:lnTo>
                    <a:pt x="919810" y="39166"/>
                  </a:lnTo>
                  <a:lnTo>
                    <a:pt x="920343" y="39243"/>
                  </a:lnTo>
                  <a:lnTo>
                    <a:pt x="920750" y="39116"/>
                  </a:lnTo>
                  <a:close/>
                </a:path>
                <a:path w="985520" h="730885">
                  <a:moveTo>
                    <a:pt x="921245" y="39370"/>
                  </a:moveTo>
                  <a:lnTo>
                    <a:pt x="920343" y="39243"/>
                  </a:lnTo>
                  <a:lnTo>
                    <a:pt x="919124" y="39624"/>
                  </a:lnTo>
                  <a:lnTo>
                    <a:pt x="919441" y="39624"/>
                  </a:lnTo>
                  <a:lnTo>
                    <a:pt x="921245" y="39370"/>
                  </a:lnTo>
                  <a:close/>
                </a:path>
                <a:path w="985520" h="730885">
                  <a:moveTo>
                    <a:pt x="921283" y="41579"/>
                  </a:moveTo>
                  <a:lnTo>
                    <a:pt x="919327" y="41656"/>
                  </a:lnTo>
                  <a:lnTo>
                    <a:pt x="920153" y="41770"/>
                  </a:lnTo>
                  <a:lnTo>
                    <a:pt x="921283" y="41579"/>
                  </a:lnTo>
                  <a:close/>
                </a:path>
                <a:path w="985520" h="730885">
                  <a:moveTo>
                    <a:pt x="922223" y="35941"/>
                  </a:moveTo>
                  <a:lnTo>
                    <a:pt x="921715" y="35814"/>
                  </a:lnTo>
                  <a:lnTo>
                    <a:pt x="920902" y="35610"/>
                  </a:lnTo>
                  <a:lnTo>
                    <a:pt x="918197" y="35941"/>
                  </a:lnTo>
                  <a:lnTo>
                    <a:pt x="919962" y="36195"/>
                  </a:lnTo>
                  <a:lnTo>
                    <a:pt x="919810" y="35814"/>
                  </a:lnTo>
                  <a:lnTo>
                    <a:pt x="921092" y="36195"/>
                  </a:lnTo>
                  <a:lnTo>
                    <a:pt x="922223" y="35941"/>
                  </a:lnTo>
                  <a:close/>
                </a:path>
                <a:path w="985520" h="730885">
                  <a:moveTo>
                    <a:pt x="922274" y="41910"/>
                  </a:moveTo>
                  <a:lnTo>
                    <a:pt x="920419" y="41808"/>
                  </a:lnTo>
                  <a:lnTo>
                    <a:pt x="921524" y="41948"/>
                  </a:lnTo>
                  <a:lnTo>
                    <a:pt x="922274" y="41910"/>
                  </a:lnTo>
                  <a:close/>
                </a:path>
                <a:path w="985520" h="730885">
                  <a:moveTo>
                    <a:pt x="922388" y="19304"/>
                  </a:moveTo>
                  <a:lnTo>
                    <a:pt x="922223" y="19050"/>
                  </a:lnTo>
                  <a:lnTo>
                    <a:pt x="922121" y="19177"/>
                  </a:lnTo>
                  <a:lnTo>
                    <a:pt x="920546" y="19177"/>
                  </a:lnTo>
                  <a:lnTo>
                    <a:pt x="920750" y="19304"/>
                  </a:lnTo>
                  <a:lnTo>
                    <a:pt x="922388" y="19304"/>
                  </a:lnTo>
                  <a:close/>
                </a:path>
                <a:path w="985520" h="730885">
                  <a:moveTo>
                    <a:pt x="922464" y="19443"/>
                  </a:moveTo>
                  <a:lnTo>
                    <a:pt x="920153" y="19685"/>
                  </a:lnTo>
                  <a:lnTo>
                    <a:pt x="922274" y="19685"/>
                  </a:lnTo>
                  <a:lnTo>
                    <a:pt x="922464" y="19443"/>
                  </a:lnTo>
                  <a:close/>
                </a:path>
                <a:path w="985520" h="730885">
                  <a:moveTo>
                    <a:pt x="923010" y="35433"/>
                  </a:moveTo>
                  <a:lnTo>
                    <a:pt x="920699" y="35560"/>
                  </a:lnTo>
                  <a:lnTo>
                    <a:pt x="920902" y="35610"/>
                  </a:lnTo>
                  <a:lnTo>
                    <a:pt x="921334" y="35560"/>
                  </a:lnTo>
                  <a:lnTo>
                    <a:pt x="923010" y="35433"/>
                  </a:lnTo>
                  <a:close/>
                </a:path>
                <a:path w="985520" h="730885">
                  <a:moveTo>
                    <a:pt x="923061" y="39624"/>
                  </a:moveTo>
                  <a:lnTo>
                    <a:pt x="919441" y="39624"/>
                  </a:lnTo>
                  <a:lnTo>
                    <a:pt x="918540" y="39751"/>
                  </a:lnTo>
                  <a:lnTo>
                    <a:pt x="920013" y="40513"/>
                  </a:lnTo>
                  <a:lnTo>
                    <a:pt x="922756" y="40309"/>
                  </a:lnTo>
                  <a:lnTo>
                    <a:pt x="920750" y="40132"/>
                  </a:lnTo>
                  <a:lnTo>
                    <a:pt x="923061" y="39624"/>
                  </a:lnTo>
                  <a:close/>
                </a:path>
                <a:path w="985520" h="730885">
                  <a:moveTo>
                    <a:pt x="923747" y="19304"/>
                  </a:moveTo>
                  <a:lnTo>
                    <a:pt x="922388" y="19304"/>
                  </a:lnTo>
                  <a:lnTo>
                    <a:pt x="922464" y="19431"/>
                  </a:lnTo>
                  <a:lnTo>
                    <a:pt x="923747" y="19304"/>
                  </a:lnTo>
                  <a:close/>
                </a:path>
                <a:path w="985520" h="730885">
                  <a:moveTo>
                    <a:pt x="923810" y="8636"/>
                  </a:moveTo>
                  <a:lnTo>
                    <a:pt x="923798" y="8509"/>
                  </a:lnTo>
                  <a:lnTo>
                    <a:pt x="922274" y="8636"/>
                  </a:lnTo>
                  <a:lnTo>
                    <a:pt x="922274" y="8382"/>
                  </a:lnTo>
                  <a:lnTo>
                    <a:pt x="921486" y="8382"/>
                  </a:lnTo>
                  <a:lnTo>
                    <a:pt x="921766" y="8788"/>
                  </a:lnTo>
                  <a:lnTo>
                    <a:pt x="921880" y="9398"/>
                  </a:lnTo>
                  <a:lnTo>
                    <a:pt x="922274" y="9779"/>
                  </a:lnTo>
                  <a:lnTo>
                    <a:pt x="922464" y="9398"/>
                  </a:lnTo>
                  <a:lnTo>
                    <a:pt x="922667" y="9398"/>
                  </a:lnTo>
                  <a:lnTo>
                    <a:pt x="923734" y="8940"/>
                  </a:lnTo>
                  <a:lnTo>
                    <a:pt x="923810" y="8636"/>
                  </a:lnTo>
                  <a:close/>
                </a:path>
                <a:path w="985520" h="730885">
                  <a:moveTo>
                    <a:pt x="923963" y="889"/>
                  </a:moveTo>
                  <a:lnTo>
                    <a:pt x="923747" y="762"/>
                  </a:lnTo>
                  <a:lnTo>
                    <a:pt x="923061" y="1016"/>
                  </a:lnTo>
                  <a:lnTo>
                    <a:pt x="923912" y="914"/>
                  </a:lnTo>
                  <a:close/>
                </a:path>
                <a:path w="985520" h="730885">
                  <a:moveTo>
                    <a:pt x="923988" y="40424"/>
                  </a:moveTo>
                  <a:lnTo>
                    <a:pt x="923505" y="40259"/>
                  </a:lnTo>
                  <a:lnTo>
                    <a:pt x="922756" y="40309"/>
                  </a:lnTo>
                  <a:lnTo>
                    <a:pt x="923988" y="40424"/>
                  </a:lnTo>
                  <a:close/>
                </a:path>
                <a:path w="985520" h="730885">
                  <a:moveTo>
                    <a:pt x="924191" y="1016"/>
                  </a:moveTo>
                  <a:lnTo>
                    <a:pt x="924026" y="901"/>
                  </a:lnTo>
                  <a:lnTo>
                    <a:pt x="924191" y="1016"/>
                  </a:lnTo>
                  <a:close/>
                </a:path>
                <a:path w="985520" h="730885">
                  <a:moveTo>
                    <a:pt x="924674" y="990"/>
                  </a:moveTo>
                  <a:lnTo>
                    <a:pt x="924102" y="901"/>
                  </a:lnTo>
                  <a:lnTo>
                    <a:pt x="924534" y="990"/>
                  </a:lnTo>
                  <a:lnTo>
                    <a:pt x="924674" y="990"/>
                  </a:lnTo>
                  <a:close/>
                </a:path>
                <a:path w="985520" h="730885">
                  <a:moveTo>
                    <a:pt x="925093" y="419"/>
                  </a:moveTo>
                  <a:lnTo>
                    <a:pt x="921385" y="508"/>
                  </a:lnTo>
                  <a:lnTo>
                    <a:pt x="923747" y="762"/>
                  </a:lnTo>
                  <a:lnTo>
                    <a:pt x="925093" y="419"/>
                  </a:lnTo>
                  <a:close/>
                </a:path>
                <a:path w="985520" h="730885">
                  <a:moveTo>
                    <a:pt x="925131" y="41414"/>
                  </a:moveTo>
                  <a:lnTo>
                    <a:pt x="922959" y="41402"/>
                  </a:lnTo>
                  <a:lnTo>
                    <a:pt x="917498" y="40894"/>
                  </a:lnTo>
                  <a:lnTo>
                    <a:pt x="914654" y="41402"/>
                  </a:lnTo>
                  <a:lnTo>
                    <a:pt x="916571" y="41529"/>
                  </a:lnTo>
                  <a:lnTo>
                    <a:pt x="921537" y="41529"/>
                  </a:lnTo>
                  <a:lnTo>
                    <a:pt x="921283" y="41579"/>
                  </a:lnTo>
                  <a:lnTo>
                    <a:pt x="925131" y="41414"/>
                  </a:lnTo>
                  <a:close/>
                </a:path>
                <a:path w="985520" h="730885">
                  <a:moveTo>
                    <a:pt x="925296" y="42456"/>
                  </a:moveTo>
                  <a:lnTo>
                    <a:pt x="921524" y="41948"/>
                  </a:lnTo>
                  <a:lnTo>
                    <a:pt x="920013" y="42037"/>
                  </a:lnTo>
                  <a:lnTo>
                    <a:pt x="925182" y="42519"/>
                  </a:lnTo>
                  <a:close/>
                </a:path>
                <a:path w="985520" h="730885">
                  <a:moveTo>
                    <a:pt x="925322" y="9906"/>
                  </a:moveTo>
                  <a:lnTo>
                    <a:pt x="922909" y="9779"/>
                  </a:lnTo>
                  <a:lnTo>
                    <a:pt x="921727" y="9906"/>
                  </a:lnTo>
                  <a:lnTo>
                    <a:pt x="918489" y="9906"/>
                  </a:lnTo>
                  <a:lnTo>
                    <a:pt x="919327" y="10287"/>
                  </a:lnTo>
                  <a:lnTo>
                    <a:pt x="919568" y="10033"/>
                  </a:lnTo>
                  <a:lnTo>
                    <a:pt x="923848" y="10160"/>
                  </a:lnTo>
                  <a:lnTo>
                    <a:pt x="924585" y="10033"/>
                  </a:lnTo>
                  <a:lnTo>
                    <a:pt x="925322" y="9906"/>
                  </a:lnTo>
                  <a:close/>
                </a:path>
                <a:path w="985520" h="730885">
                  <a:moveTo>
                    <a:pt x="925322" y="1143"/>
                  </a:moveTo>
                  <a:lnTo>
                    <a:pt x="924534" y="990"/>
                  </a:lnTo>
                  <a:lnTo>
                    <a:pt x="924191" y="1016"/>
                  </a:lnTo>
                  <a:lnTo>
                    <a:pt x="924585" y="1524"/>
                  </a:lnTo>
                  <a:lnTo>
                    <a:pt x="925322" y="1143"/>
                  </a:lnTo>
                  <a:close/>
                </a:path>
                <a:path w="985520" h="730885">
                  <a:moveTo>
                    <a:pt x="925614" y="13970"/>
                  </a:moveTo>
                  <a:lnTo>
                    <a:pt x="923112" y="13589"/>
                  </a:lnTo>
                  <a:lnTo>
                    <a:pt x="923010" y="13970"/>
                  </a:lnTo>
                  <a:lnTo>
                    <a:pt x="923937" y="13970"/>
                  </a:lnTo>
                  <a:lnTo>
                    <a:pt x="925614" y="13970"/>
                  </a:lnTo>
                  <a:close/>
                </a:path>
                <a:path w="985520" h="730885">
                  <a:moveTo>
                    <a:pt x="925715" y="9271"/>
                  </a:moveTo>
                  <a:lnTo>
                    <a:pt x="924534" y="9144"/>
                  </a:lnTo>
                  <a:lnTo>
                    <a:pt x="922667" y="9398"/>
                  </a:lnTo>
                  <a:lnTo>
                    <a:pt x="924293" y="9398"/>
                  </a:lnTo>
                  <a:lnTo>
                    <a:pt x="925322" y="9652"/>
                  </a:lnTo>
                  <a:lnTo>
                    <a:pt x="924331" y="9271"/>
                  </a:lnTo>
                  <a:lnTo>
                    <a:pt x="925715" y="9271"/>
                  </a:lnTo>
                  <a:close/>
                </a:path>
                <a:path w="985520" h="730885">
                  <a:moveTo>
                    <a:pt x="925906" y="35369"/>
                  </a:moveTo>
                  <a:lnTo>
                    <a:pt x="925271" y="35306"/>
                  </a:lnTo>
                  <a:lnTo>
                    <a:pt x="924839" y="35331"/>
                  </a:lnTo>
                  <a:lnTo>
                    <a:pt x="925906" y="35369"/>
                  </a:lnTo>
                  <a:close/>
                </a:path>
                <a:path w="985520" h="730885">
                  <a:moveTo>
                    <a:pt x="926007" y="42595"/>
                  </a:moveTo>
                  <a:lnTo>
                    <a:pt x="925182" y="42519"/>
                  </a:lnTo>
                  <a:lnTo>
                    <a:pt x="924877" y="42672"/>
                  </a:lnTo>
                  <a:lnTo>
                    <a:pt x="926007" y="42595"/>
                  </a:lnTo>
                  <a:close/>
                </a:path>
                <a:path w="985520" h="730885">
                  <a:moveTo>
                    <a:pt x="926058" y="57658"/>
                  </a:moveTo>
                  <a:lnTo>
                    <a:pt x="924915" y="57416"/>
                  </a:lnTo>
                  <a:lnTo>
                    <a:pt x="924585" y="57531"/>
                  </a:lnTo>
                  <a:lnTo>
                    <a:pt x="926058" y="57658"/>
                  </a:lnTo>
                  <a:close/>
                </a:path>
                <a:path w="985520" h="730885">
                  <a:moveTo>
                    <a:pt x="926058" y="406"/>
                  </a:moveTo>
                  <a:lnTo>
                    <a:pt x="925715" y="254"/>
                  </a:lnTo>
                  <a:lnTo>
                    <a:pt x="925093" y="419"/>
                  </a:lnTo>
                  <a:lnTo>
                    <a:pt x="926058" y="406"/>
                  </a:lnTo>
                  <a:close/>
                </a:path>
                <a:path w="985520" h="730885">
                  <a:moveTo>
                    <a:pt x="926325" y="520"/>
                  </a:moveTo>
                  <a:lnTo>
                    <a:pt x="926160" y="508"/>
                  </a:lnTo>
                  <a:lnTo>
                    <a:pt x="926325" y="520"/>
                  </a:lnTo>
                  <a:close/>
                </a:path>
                <a:path w="985520" h="730885">
                  <a:moveTo>
                    <a:pt x="927227" y="18084"/>
                  </a:moveTo>
                  <a:lnTo>
                    <a:pt x="926528" y="17970"/>
                  </a:lnTo>
                  <a:lnTo>
                    <a:pt x="926401" y="18161"/>
                  </a:lnTo>
                  <a:lnTo>
                    <a:pt x="927227" y="18084"/>
                  </a:lnTo>
                  <a:close/>
                </a:path>
                <a:path w="985520" h="730885">
                  <a:moveTo>
                    <a:pt x="927303" y="42494"/>
                  </a:moveTo>
                  <a:lnTo>
                    <a:pt x="926642" y="42583"/>
                  </a:lnTo>
                  <a:lnTo>
                    <a:pt x="926807" y="42659"/>
                  </a:lnTo>
                  <a:lnTo>
                    <a:pt x="927303" y="42494"/>
                  </a:lnTo>
                  <a:close/>
                </a:path>
                <a:path w="985520" h="730885">
                  <a:moveTo>
                    <a:pt x="927569" y="62826"/>
                  </a:moveTo>
                  <a:lnTo>
                    <a:pt x="926058" y="62611"/>
                  </a:lnTo>
                  <a:lnTo>
                    <a:pt x="925512" y="62992"/>
                  </a:lnTo>
                  <a:lnTo>
                    <a:pt x="927569" y="62826"/>
                  </a:lnTo>
                  <a:close/>
                </a:path>
                <a:path w="985520" h="730885">
                  <a:moveTo>
                    <a:pt x="927595" y="3467"/>
                  </a:moveTo>
                  <a:lnTo>
                    <a:pt x="926249" y="2794"/>
                  </a:lnTo>
                  <a:lnTo>
                    <a:pt x="925322" y="3302"/>
                  </a:lnTo>
                  <a:lnTo>
                    <a:pt x="926249" y="3302"/>
                  </a:lnTo>
                  <a:lnTo>
                    <a:pt x="925322" y="3556"/>
                  </a:lnTo>
                  <a:lnTo>
                    <a:pt x="927595" y="3467"/>
                  </a:lnTo>
                  <a:close/>
                </a:path>
                <a:path w="985520" h="730885">
                  <a:moveTo>
                    <a:pt x="927633" y="41910"/>
                  </a:moveTo>
                  <a:lnTo>
                    <a:pt x="927290" y="41402"/>
                  </a:lnTo>
                  <a:lnTo>
                    <a:pt x="925131" y="41414"/>
                  </a:lnTo>
                  <a:lnTo>
                    <a:pt x="925372" y="41783"/>
                  </a:lnTo>
                  <a:lnTo>
                    <a:pt x="927633" y="41910"/>
                  </a:lnTo>
                  <a:close/>
                </a:path>
                <a:path w="985520" h="730885">
                  <a:moveTo>
                    <a:pt x="927823" y="62865"/>
                  </a:moveTo>
                  <a:lnTo>
                    <a:pt x="927671" y="62826"/>
                  </a:lnTo>
                  <a:lnTo>
                    <a:pt x="927823" y="62865"/>
                  </a:lnTo>
                  <a:close/>
                </a:path>
                <a:path w="985520" h="730885">
                  <a:moveTo>
                    <a:pt x="927849" y="41529"/>
                  </a:moveTo>
                  <a:lnTo>
                    <a:pt x="927633" y="41529"/>
                  </a:lnTo>
                  <a:lnTo>
                    <a:pt x="927849" y="41529"/>
                  </a:lnTo>
                  <a:close/>
                </a:path>
                <a:path w="985520" h="730885">
                  <a:moveTo>
                    <a:pt x="927925" y="61976"/>
                  </a:moveTo>
                  <a:lnTo>
                    <a:pt x="926058" y="61722"/>
                  </a:lnTo>
                  <a:lnTo>
                    <a:pt x="923937" y="61976"/>
                  </a:lnTo>
                  <a:lnTo>
                    <a:pt x="927925" y="61976"/>
                  </a:lnTo>
                  <a:close/>
                </a:path>
                <a:path w="985520" h="730885">
                  <a:moveTo>
                    <a:pt x="927976" y="30226"/>
                  </a:moveTo>
                  <a:lnTo>
                    <a:pt x="925372" y="29718"/>
                  </a:lnTo>
                  <a:lnTo>
                    <a:pt x="925322" y="29972"/>
                  </a:lnTo>
                  <a:lnTo>
                    <a:pt x="926693" y="30099"/>
                  </a:lnTo>
                  <a:lnTo>
                    <a:pt x="925029" y="30099"/>
                  </a:lnTo>
                  <a:lnTo>
                    <a:pt x="924585" y="30226"/>
                  </a:lnTo>
                  <a:lnTo>
                    <a:pt x="927976" y="30226"/>
                  </a:lnTo>
                  <a:close/>
                </a:path>
                <a:path w="985520" h="730885">
                  <a:moveTo>
                    <a:pt x="928027" y="31369"/>
                  </a:moveTo>
                  <a:lnTo>
                    <a:pt x="927036" y="31115"/>
                  </a:lnTo>
                  <a:lnTo>
                    <a:pt x="926058" y="30861"/>
                  </a:lnTo>
                  <a:lnTo>
                    <a:pt x="926160" y="30988"/>
                  </a:lnTo>
                  <a:lnTo>
                    <a:pt x="922909" y="31115"/>
                  </a:lnTo>
                  <a:lnTo>
                    <a:pt x="925271" y="31242"/>
                  </a:lnTo>
                  <a:lnTo>
                    <a:pt x="925817" y="31115"/>
                  </a:lnTo>
                  <a:lnTo>
                    <a:pt x="927823" y="31369"/>
                  </a:lnTo>
                  <a:lnTo>
                    <a:pt x="928027" y="31369"/>
                  </a:lnTo>
                  <a:close/>
                </a:path>
                <a:path w="985520" h="730885">
                  <a:moveTo>
                    <a:pt x="928217" y="73914"/>
                  </a:moveTo>
                  <a:lnTo>
                    <a:pt x="927341" y="73533"/>
                  </a:lnTo>
                  <a:lnTo>
                    <a:pt x="926896" y="73914"/>
                  </a:lnTo>
                  <a:lnTo>
                    <a:pt x="928217" y="73914"/>
                  </a:lnTo>
                  <a:close/>
                </a:path>
                <a:path w="985520" h="730885">
                  <a:moveTo>
                    <a:pt x="928420" y="635"/>
                  </a:moveTo>
                  <a:lnTo>
                    <a:pt x="926325" y="520"/>
                  </a:lnTo>
                  <a:lnTo>
                    <a:pt x="927188" y="889"/>
                  </a:lnTo>
                  <a:lnTo>
                    <a:pt x="928420" y="635"/>
                  </a:lnTo>
                  <a:close/>
                </a:path>
                <a:path w="985520" h="730885">
                  <a:moveTo>
                    <a:pt x="928458" y="74015"/>
                  </a:moveTo>
                  <a:lnTo>
                    <a:pt x="928217" y="73914"/>
                  </a:lnTo>
                  <a:lnTo>
                    <a:pt x="928458" y="74015"/>
                  </a:lnTo>
                  <a:close/>
                </a:path>
                <a:path w="985520" h="730885">
                  <a:moveTo>
                    <a:pt x="928560" y="3429"/>
                  </a:moveTo>
                  <a:lnTo>
                    <a:pt x="927595" y="3467"/>
                  </a:lnTo>
                  <a:lnTo>
                    <a:pt x="928014" y="3683"/>
                  </a:lnTo>
                  <a:lnTo>
                    <a:pt x="928560" y="3429"/>
                  </a:lnTo>
                  <a:close/>
                </a:path>
                <a:path w="985520" h="730885">
                  <a:moveTo>
                    <a:pt x="928662" y="41529"/>
                  </a:moveTo>
                  <a:lnTo>
                    <a:pt x="927849" y="41529"/>
                  </a:lnTo>
                  <a:lnTo>
                    <a:pt x="928560" y="41694"/>
                  </a:lnTo>
                  <a:lnTo>
                    <a:pt x="928662" y="41529"/>
                  </a:lnTo>
                  <a:close/>
                </a:path>
                <a:path w="985520" h="730885">
                  <a:moveTo>
                    <a:pt x="928738" y="3594"/>
                  </a:moveTo>
                  <a:lnTo>
                    <a:pt x="928370" y="3556"/>
                  </a:lnTo>
                  <a:lnTo>
                    <a:pt x="928370" y="3771"/>
                  </a:lnTo>
                  <a:lnTo>
                    <a:pt x="928738" y="3594"/>
                  </a:lnTo>
                  <a:close/>
                </a:path>
                <a:path w="985520" h="730885">
                  <a:moveTo>
                    <a:pt x="928763" y="61976"/>
                  </a:moveTo>
                  <a:lnTo>
                    <a:pt x="927925" y="61976"/>
                  </a:lnTo>
                  <a:lnTo>
                    <a:pt x="928687" y="62077"/>
                  </a:lnTo>
                  <a:close/>
                </a:path>
                <a:path w="985520" h="730885">
                  <a:moveTo>
                    <a:pt x="928814" y="31889"/>
                  </a:moveTo>
                  <a:lnTo>
                    <a:pt x="928662" y="31877"/>
                  </a:lnTo>
                  <a:lnTo>
                    <a:pt x="928814" y="31889"/>
                  </a:lnTo>
                  <a:close/>
                </a:path>
                <a:path w="985520" h="730885">
                  <a:moveTo>
                    <a:pt x="928865" y="254"/>
                  </a:moveTo>
                  <a:lnTo>
                    <a:pt x="928636" y="127"/>
                  </a:lnTo>
                  <a:lnTo>
                    <a:pt x="928420" y="0"/>
                  </a:lnTo>
                  <a:lnTo>
                    <a:pt x="926642" y="0"/>
                  </a:lnTo>
                  <a:lnTo>
                    <a:pt x="923251" y="127"/>
                  </a:lnTo>
                  <a:lnTo>
                    <a:pt x="925322" y="254"/>
                  </a:lnTo>
                  <a:lnTo>
                    <a:pt x="925512" y="127"/>
                  </a:lnTo>
                  <a:lnTo>
                    <a:pt x="926604" y="254"/>
                  </a:lnTo>
                  <a:lnTo>
                    <a:pt x="926896" y="381"/>
                  </a:lnTo>
                  <a:lnTo>
                    <a:pt x="926058" y="406"/>
                  </a:lnTo>
                  <a:lnTo>
                    <a:pt x="926274" y="495"/>
                  </a:lnTo>
                  <a:lnTo>
                    <a:pt x="928865" y="254"/>
                  </a:lnTo>
                  <a:close/>
                </a:path>
                <a:path w="985520" h="730885">
                  <a:moveTo>
                    <a:pt x="929424" y="27762"/>
                  </a:moveTo>
                  <a:lnTo>
                    <a:pt x="928954" y="27711"/>
                  </a:lnTo>
                  <a:lnTo>
                    <a:pt x="928712" y="27813"/>
                  </a:lnTo>
                  <a:lnTo>
                    <a:pt x="929424" y="27762"/>
                  </a:lnTo>
                  <a:close/>
                </a:path>
                <a:path w="985520" h="730885">
                  <a:moveTo>
                    <a:pt x="929449" y="1016"/>
                  </a:moveTo>
                  <a:lnTo>
                    <a:pt x="927633" y="1016"/>
                  </a:lnTo>
                  <a:lnTo>
                    <a:pt x="927531" y="1143"/>
                  </a:lnTo>
                  <a:lnTo>
                    <a:pt x="926846" y="1143"/>
                  </a:lnTo>
                  <a:lnTo>
                    <a:pt x="926249" y="1016"/>
                  </a:lnTo>
                  <a:lnTo>
                    <a:pt x="925957" y="1016"/>
                  </a:lnTo>
                  <a:lnTo>
                    <a:pt x="926109" y="889"/>
                  </a:lnTo>
                  <a:lnTo>
                    <a:pt x="924674" y="990"/>
                  </a:lnTo>
                  <a:lnTo>
                    <a:pt x="926693" y="1270"/>
                  </a:lnTo>
                  <a:lnTo>
                    <a:pt x="926896" y="1397"/>
                  </a:lnTo>
                  <a:lnTo>
                    <a:pt x="926744" y="1270"/>
                  </a:lnTo>
                  <a:lnTo>
                    <a:pt x="928103" y="1143"/>
                  </a:lnTo>
                  <a:lnTo>
                    <a:pt x="929449" y="1016"/>
                  </a:lnTo>
                  <a:close/>
                </a:path>
                <a:path w="985520" h="730885">
                  <a:moveTo>
                    <a:pt x="929589" y="74015"/>
                  </a:moveTo>
                  <a:lnTo>
                    <a:pt x="929449" y="73952"/>
                  </a:lnTo>
                  <a:lnTo>
                    <a:pt x="928509" y="74041"/>
                  </a:lnTo>
                  <a:lnTo>
                    <a:pt x="927290" y="74041"/>
                  </a:lnTo>
                  <a:lnTo>
                    <a:pt x="928420" y="74168"/>
                  </a:lnTo>
                  <a:lnTo>
                    <a:pt x="929538" y="74053"/>
                  </a:lnTo>
                  <a:close/>
                </a:path>
                <a:path w="985520" h="730885">
                  <a:moveTo>
                    <a:pt x="929627" y="31927"/>
                  </a:moveTo>
                  <a:lnTo>
                    <a:pt x="928814" y="31889"/>
                  </a:lnTo>
                  <a:lnTo>
                    <a:pt x="929233" y="32004"/>
                  </a:lnTo>
                  <a:lnTo>
                    <a:pt x="929627" y="31927"/>
                  </a:lnTo>
                  <a:close/>
                </a:path>
                <a:path w="985520" h="730885">
                  <a:moveTo>
                    <a:pt x="929792" y="75438"/>
                  </a:moveTo>
                  <a:lnTo>
                    <a:pt x="928865" y="75438"/>
                  </a:lnTo>
                  <a:lnTo>
                    <a:pt x="929309" y="75565"/>
                  </a:lnTo>
                  <a:lnTo>
                    <a:pt x="929792" y="75438"/>
                  </a:lnTo>
                  <a:close/>
                </a:path>
                <a:path w="985520" h="730885">
                  <a:moveTo>
                    <a:pt x="929894" y="73914"/>
                  </a:moveTo>
                  <a:lnTo>
                    <a:pt x="929347" y="73914"/>
                  </a:lnTo>
                  <a:lnTo>
                    <a:pt x="929894" y="73914"/>
                  </a:lnTo>
                  <a:close/>
                </a:path>
                <a:path w="985520" h="730885">
                  <a:moveTo>
                    <a:pt x="929894" y="43307"/>
                  </a:moveTo>
                  <a:lnTo>
                    <a:pt x="928865" y="43307"/>
                  </a:lnTo>
                  <a:lnTo>
                    <a:pt x="927582" y="43180"/>
                  </a:lnTo>
                  <a:lnTo>
                    <a:pt x="927277" y="43434"/>
                  </a:lnTo>
                  <a:lnTo>
                    <a:pt x="929398" y="43434"/>
                  </a:lnTo>
                  <a:lnTo>
                    <a:pt x="929894" y="43307"/>
                  </a:lnTo>
                  <a:close/>
                </a:path>
                <a:path w="985520" h="730885">
                  <a:moveTo>
                    <a:pt x="930376" y="31927"/>
                  </a:moveTo>
                  <a:lnTo>
                    <a:pt x="929843" y="31877"/>
                  </a:lnTo>
                  <a:lnTo>
                    <a:pt x="929627" y="31927"/>
                  </a:lnTo>
                  <a:lnTo>
                    <a:pt x="930338" y="31953"/>
                  </a:lnTo>
                  <a:close/>
                </a:path>
                <a:path w="985520" h="730885">
                  <a:moveTo>
                    <a:pt x="930427" y="3429"/>
                  </a:moveTo>
                  <a:lnTo>
                    <a:pt x="929106" y="3429"/>
                  </a:lnTo>
                  <a:lnTo>
                    <a:pt x="928738" y="3594"/>
                  </a:lnTo>
                  <a:lnTo>
                    <a:pt x="929614" y="3683"/>
                  </a:lnTo>
                  <a:lnTo>
                    <a:pt x="930427" y="3429"/>
                  </a:lnTo>
                  <a:close/>
                </a:path>
                <a:path w="985520" h="730885">
                  <a:moveTo>
                    <a:pt x="930478" y="8953"/>
                  </a:moveTo>
                  <a:lnTo>
                    <a:pt x="929246" y="8851"/>
                  </a:lnTo>
                  <a:lnTo>
                    <a:pt x="929005" y="8890"/>
                  </a:lnTo>
                  <a:lnTo>
                    <a:pt x="930478" y="8953"/>
                  </a:lnTo>
                  <a:close/>
                </a:path>
                <a:path w="985520" h="730885">
                  <a:moveTo>
                    <a:pt x="930681" y="8636"/>
                  </a:moveTo>
                  <a:lnTo>
                    <a:pt x="929093" y="8686"/>
                  </a:lnTo>
                  <a:lnTo>
                    <a:pt x="928636" y="8839"/>
                  </a:lnTo>
                  <a:lnTo>
                    <a:pt x="929246" y="8851"/>
                  </a:lnTo>
                  <a:lnTo>
                    <a:pt x="930681" y="8636"/>
                  </a:lnTo>
                  <a:close/>
                </a:path>
                <a:path w="985520" h="730885">
                  <a:moveTo>
                    <a:pt x="930833" y="106057"/>
                  </a:moveTo>
                  <a:lnTo>
                    <a:pt x="930681" y="106045"/>
                  </a:lnTo>
                  <a:lnTo>
                    <a:pt x="930681" y="106172"/>
                  </a:lnTo>
                  <a:lnTo>
                    <a:pt x="930833" y="106057"/>
                  </a:lnTo>
                  <a:close/>
                </a:path>
                <a:path w="985520" h="730885">
                  <a:moveTo>
                    <a:pt x="930884" y="106019"/>
                  </a:moveTo>
                  <a:lnTo>
                    <a:pt x="930681" y="106045"/>
                  </a:lnTo>
                  <a:lnTo>
                    <a:pt x="930846" y="106045"/>
                  </a:lnTo>
                  <a:close/>
                </a:path>
                <a:path w="985520" h="730885">
                  <a:moveTo>
                    <a:pt x="931354" y="32004"/>
                  </a:moveTo>
                  <a:lnTo>
                    <a:pt x="930427" y="31877"/>
                  </a:lnTo>
                  <a:lnTo>
                    <a:pt x="931354" y="32004"/>
                  </a:lnTo>
                  <a:close/>
                </a:path>
                <a:path w="985520" h="730885">
                  <a:moveTo>
                    <a:pt x="931443" y="27597"/>
                  </a:moveTo>
                  <a:lnTo>
                    <a:pt x="929843" y="27305"/>
                  </a:lnTo>
                  <a:lnTo>
                    <a:pt x="928992" y="27711"/>
                  </a:lnTo>
                  <a:lnTo>
                    <a:pt x="929487" y="27749"/>
                  </a:lnTo>
                  <a:lnTo>
                    <a:pt x="931443" y="27597"/>
                  </a:lnTo>
                  <a:close/>
                </a:path>
                <a:path w="985520" h="730885">
                  <a:moveTo>
                    <a:pt x="931608" y="110274"/>
                  </a:moveTo>
                  <a:lnTo>
                    <a:pt x="929449" y="110363"/>
                  </a:lnTo>
                  <a:lnTo>
                    <a:pt x="931481" y="110363"/>
                  </a:lnTo>
                  <a:lnTo>
                    <a:pt x="931608" y="110274"/>
                  </a:lnTo>
                  <a:close/>
                </a:path>
                <a:path w="985520" h="730885">
                  <a:moveTo>
                    <a:pt x="931799" y="27673"/>
                  </a:moveTo>
                  <a:lnTo>
                    <a:pt x="931443" y="27597"/>
                  </a:lnTo>
                  <a:lnTo>
                    <a:pt x="931799" y="27673"/>
                  </a:lnTo>
                  <a:close/>
                </a:path>
                <a:path w="985520" h="730885">
                  <a:moveTo>
                    <a:pt x="931862" y="30099"/>
                  </a:moveTo>
                  <a:lnTo>
                    <a:pt x="930681" y="29972"/>
                  </a:lnTo>
                  <a:lnTo>
                    <a:pt x="930021" y="30226"/>
                  </a:lnTo>
                  <a:lnTo>
                    <a:pt x="931862" y="30099"/>
                  </a:lnTo>
                  <a:close/>
                </a:path>
                <a:path w="985520" h="730885">
                  <a:moveTo>
                    <a:pt x="932078" y="110261"/>
                  </a:moveTo>
                  <a:lnTo>
                    <a:pt x="931862" y="110109"/>
                  </a:lnTo>
                  <a:lnTo>
                    <a:pt x="931608" y="110274"/>
                  </a:lnTo>
                  <a:lnTo>
                    <a:pt x="932078" y="110261"/>
                  </a:lnTo>
                  <a:close/>
                </a:path>
                <a:path w="985520" h="730885">
                  <a:moveTo>
                    <a:pt x="932738" y="83566"/>
                  </a:moveTo>
                  <a:lnTo>
                    <a:pt x="931075" y="83591"/>
                  </a:lnTo>
                  <a:lnTo>
                    <a:pt x="929690" y="83693"/>
                  </a:lnTo>
                  <a:lnTo>
                    <a:pt x="929106" y="83820"/>
                  </a:lnTo>
                  <a:lnTo>
                    <a:pt x="932738" y="83591"/>
                  </a:lnTo>
                  <a:close/>
                </a:path>
                <a:path w="985520" h="730885">
                  <a:moveTo>
                    <a:pt x="932992" y="106045"/>
                  </a:moveTo>
                  <a:lnTo>
                    <a:pt x="930833" y="106057"/>
                  </a:lnTo>
                  <a:lnTo>
                    <a:pt x="932789" y="106172"/>
                  </a:lnTo>
                  <a:lnTo>
                    <a:pt x="932992" y="106045"/>
                  </a:lnTo>
                  <a:close/>
                </a:path>
                <a:path w="985520" h="730885">
                  <a:moveTo>
                    <a:pt x="933386" y="104394"/>
                  </a:moveTo>
                  <a:lnTo>
                    <a:pt x="932992" y="104432"/>
                  </a:lnTo>
                  <a:lnTo>
                    <a:pt x="932992" y="104267"/>
                  </a:lnTo>
                  <a:lnTo>
                    <a:pt x="932992" y="104140"/>
                  </a:lnTo>
                  <a:lnTo>
                    <a:pt x="932116" y="104140"/>
                  </a:lnTo>
                  <a:lnTo>
                    <a:pt x="932116" y="104521"/>
                  </a:lnTo>
                  <a:lnTo>
                    <a:pt x="929652" y="104775"/>
                  </a:lnTo>
                  <a:lnTo>
                    <a:pt x="929944" y="104521"/>
                  </a:lnTo>
                  <a:lnTo>
                    <a:pt x="931468" y="104267"/>
                  </a:lnTo>
                  <a:lnTo>
                    <a:pt x="930871" y="104521"/>
                  </a:lnTo>
                  <a:lnTo>
                    <a:pt x="932116" y="104521"/>
                  </a:lnTo>
                  <a:lnTo>
                    <a:pt x="932116" y="104140"/>
                  </a:lnTo>
                  <a:lnTo>
                    <a:pt x="929157" y="104140"/>
                  </a:lnTo>
                  <a:lnTo>
                    <a:pt x="928954" y="104394"/>
                  </a:lnTo>
                  <a:lnTo>
                    <a:pt x="927633" y="104394"/>
                  </a:lnTo>
                  <a:lnTo>
                    <a:pt x="927633" y="104267"/>
                  </a:lnTo>
                  <a:lnTo>
                    <a:pt x="928217" y="104267"/>
                  </a:lnTo>
                  <a:lnTo>
                    <a:pt x="928370" y="104140"/>
                  </a:lnTo>
                  <a:lnTo>
                    <a:pt x="927531" y="103886"/>
                  </a:lnTo>
                  <a:lnTo>
                    <a:pt x="924433" y="104394"/>
                  </a:lnTo>
                  <a:lnTo>
                    <a:pt x="926109" y="104394"/>
                  </a:lnTo>
                  <a:lnTo>
                    <a:pt x="926795" y="104140"/>
                  </a:lnTo>
                  <a:lnTo>
                    <a:pt x="927506" y="104394"/>
                  </a:lnTo>
                  <a:lnTo>
                    <a:pt x="928217" y="104648"/>
                  </a:lnTo>
                  <a:lnTo>
                    <a:pt x="927633" y="104902"/>
                  </a:lnTo>
                  <a:lnTo>
                    <a:pt x="930478" y="104902"/>
                  </a:lnTo>
                  <a:lnTo>
                    <a:pt x="929843" y="104787"/>
                  </a:lnTo>
                  <a:lnTo>
                    <a:pt x="932205" y="104902"/>
                  </a:lnTo>
                  <a:lnTo>
                    <a:pt x="933081" y="104521"/>
                  </a:lnTo>
                  <a:lnTo>
                    <a:pt x="933386" y="104394"/>
                  </a:lnTo>
                  <a:close/>
                </a:path>
                <a:path w="985520" h="730885">
                  <a:moveTo>
                    <a:pt x="933729" y="110490"/>
                  </a:moveTo>
                  <a:lnTo>
                    <a:pt x="933615" y="110109"/>
                  </a:lnTo>
                  <a:lnTo>
                    <a:pt x="933577" y="109855"/>
                  </a:lnTo>
                  <a:lnTo>
                    <a:pt x="931468" y="109982"/>
                  </a:lnTo>
                  <a:lnTo>
                    <a:pt x="932497" y="110236"/>
                  </a:lnTo>
                  <a:lnTo>
                    <a:pt x="932078" y="110261"/>
                  </a:lnTo>
                  <a:lnTo>
                    <a:pt x="932649" y="110617"/>
                  </a:lnTo>
                  <a:lnTo>
                    <a:pt x="933729" y="110490"/>
                  </a:lnTo>
                  <a:close/>
                </a:path>
                <a:path w="985520" h="730885">
                  <a:moveTo>
                    <a:pt x="933729" y="101727"/>
                  </a:moveTo>
                  <a:lnTo>
                    <a:pt x="929690" y="101727"/>
                  </a:lnTo>
                  <a:lnTo>
                    <a:pt x="931913" y="100965"/>
                  </a:lnTo>
                  <a:lnTo>
                    <a:pt x="932992" y="100838"/>
                  </a:lnTo>
                  <a:lnTo>
                    <a:pt x="928763" y="100838"/>
                  </a:lnTo>
                  <a:lnTo>
                    <a:pt x="929589" y="101727"/>
                  </a:lnTo>
                  <a:lnTo>
                    <a:pt x="929944" y="102108"/>
                  </a:lnTo>
                  <a:lnTo>
                    <a:pt x="933729" y="101727"/>
                  </a:lnTo>
                  <a:close/>
                </a:path>
                <a:path w="985520" h="730885">
                  <a:moveTo>
                    <a:pt x="933729" y="58928"/>
                  </a:moveTo>
                  <a:lnTo>
                    <a:pt x="932205" y="58928"/>
                  </a:lnTo>
                  <a:lnTo>
                    <a:pt x="933729" y="59042"/>
                  </a:lnTo>
                  <a:close/>
                </a:path>
                <a:path w="985520" h="730885">
                  <a:moveTo>
                    <a:pt x="934593" y="83566"/>
                  </a:moveTo>
                  <a:lnTo>
                    <a:pt x="933958" y="83515"/>
                  </a:lnTo>
                  <a:lnTo>
                    <a:pt x="932840" y="83591"/>
                  </a:lnTo>
                  <a:lnTo>
                    <a:pt x="933386" y="83693"/>
                  </a:lnTo>
                  <a:lnTo>
                    <a:pt x="933729" y="83820"/>
                  </a:lnTo>
                  <a:lnTo>
                    <a:pt x="934034" y="83807"/>
                  </a:lnTo>
                  <a:lnTo>
                    <a:pt x="934554" y="83616"/>
                  </a:lnTo>
                  <a:close/>
                </a:path>
                <a:path w="985520" h="730885">
                  <a:moveTo>
                    <a:pt x="935012" y="53721"/>
                  </a:moveTo>
                  <a:lnTo>
                    <a:pt x="934910" y="53594"/>
                  </a:lnTo>
                  <a:lnTo>
                    <a:pt x="934808" y="53721"/>
                  </a:lnTo>
                  <a:lnTo>
                    <a:pt x="935012" y="53721"/>
                  </a:lnTo>
                  <a:close/>
                </a:path>
                <a:path w="985520" h="730885">
                  <a:moveTo>
                    <a:pt x="935355" y="105537"/>
                  </a:moveTo>
                  <a:lnTo>
                    <a:pt x="932992" y="105537"/>
                  </a:lnTo>
                  <a:lnTo>
                    <a:pt x="930783" y="105791"/>
                  </a:lnTo>
                  <a:lnTo>
                    <a:pt x="931024" y="105918"/>
                  </a:lnTo>
                  <a:lnTo>
                    <a:pt x="930884" y="106019"/>
                  </a:lnTo>
                  <a:lnTo>
                    <a:pt x="935355" y="105537"/>
                  </a:lnTo>
                  <a:close/>
                </a:path>
                <a:path w="985520" h="730885">
                  <a:moveTo>
                    <a:pt x="935799" y="42621"/>
                  </a:moveTo>
                  <a:lnTo>
                    <a:pt x="934974" y="42646"/>
                  </a:lnTo>
                  <a:lnTo>
                    <a:pt x="935697" y="42672"/>
                  </a:lnTo>
                  <a:close/>
                </a:path>
                <a:path w="985520" h="730885">
                  <a:moveTo>
                    <a:pt x="935964" y="58331"/>
                  </a:moveTo>
                  <a:lnTo>
                    <a:pt x="935647" y="58293"/>
                  </a:lnTo>
                  <a:lnTo>
                    <a:pt x="935291" y="58369"/>
                  </a:lnTo>
                  <a:lnTo>
                    <a:pt x="935964" y="58331"/>
                  </a:lnTo>
                  <a:close/>
                </a:path>
                <a:path w="985520" h="730885">
                  <a:moveTo>
                    <a:pt x="936142" y="3073"/>
                  </a:moveTo>
                  <a:lnTo>
                    <a:pt x="934262" y="2921"/>
                  </a:lnTo>
                  <a:lnTo>
                    <a:pt x="935812" y="3251"/>
                  </a:lnTo>
                  <a:lnTo>
                    <a:pt x="936142" y="3073"/>
                  </a:lnTo>
                  <a:close/>
                </a:path>
                <a:path w="985520" h="730885">
                  <a:moveTo>
                    <a:pt x="936256" y="54737"/>
                  </a:moveTo>
                  <a:lnTo>
                    <a:pt x="935697" y="54483"/>
                  </a:lnTo>
                  <a:lnTo>
                    <a:pt x="936256" y="54737"/>
                  </a:lnTo>
                  <a:close/>
                </a:path>
                <a:path w="985520" h="730885">
                  <a:moveTo>
                    <a:pt x="936853" y="53479"/>
                  </a:moveTo>
                  <a:lnTo>
                    <a:pt x="936332" y="53594"/>
                  </a:lnTo>
                  <a:lnTo>
                    <a:pt x="936536" y="53619"/>
                  </a:lnTo>
                  <a:lnTo>
                    <a:pt x="936777" y="53594"/>
                  </a:lnTo>
                  <a:close/>
                </a:path>
                <a:path w="985520" h="730885">
                  <a:moveTo>
                    <a:pt x="936879" y="3136"/>
                  </a:moveTo>
                  <a:lnTo>
                    <a:pt x="936180" y="3048"/>
                  </a:lnTo>
                  <a:lnTo>
                    <a:pt x="936879" y="3136"/>
                  </a:lnTo>
                  <a:close/>
                </a:path>
                <a:path w="985520" h="730885">
                  <a:moveTo>
                    <a:pt x="937247" y="3556"/>
                  </a:moveTo>
                  <a:lnTo>
                    <a:pt x="935812" y="3251"/>
                  </a:lnTo>
                  <a:lnTo>
                    <a:pt x="935253" y="3556"/>
                  </a:lnTo>
                  <a:lnTo>
                    <a:pt x="937247" y="3556"/>
                  </a:lnTo>
                  <a:close/>
                </a:path>
                <a:path w="985520" h="730885">
                  <a:moveTo>
                    <a:pt x="937272" y="51308"/>
                  </a:moveTo>
                  <a:lnTo>
                    <a:pt x="934427" y="51130"/>
                  </a:lnTo>
                  <a:lnTo>
                    <a:pt x="934034" y="51155"/>
                  </a:lnTo>
                  <a:lnTo>
                    <a:pt x="934618" y="51231"/>
                  </a:lnTo>
                  <a:lnTo>
                    <a:pt x="937069" y="51371"/>
                  </a:lnTo>
                  <a:lnTo>
                    <a:pt x="937272" y="51308"/>
                  </a:lnTo>
                  <a:close/>
                </a:path>
                <a:path w="985520" h="730885">
                  <a:moveTo>
                    <a:pt x="938009" y="34798"/>
                  </a:moveTo>
                  <a:lnTo>
                    <a:pt x="937412" y="34798"/>
                  </a:lnTo>
                  <a:lnTo>
                    <a:pt x="937679" y="34899"/>
                  </a:lnTo>
                  <a:lnTo>
                    <a:pt x="938009" y="34798"/>
                  </a:lnTo>
                  <a:close/>
                </a:path>
                <a:path w="985520" h="730885">
                  <a:moveTo>
                    <a:pt x="938250" y="54038"/>
                  </a:moveTo>
                  <a:lnTo>
                    <a:pt x="938009" y="53975"/>
                  </a:lnTo>
                  <a:lnTo>
                    <a:pt x="936586" y="53606"/>
                  </a:lnTo>
                  <a:lnTo>
                    <a:pt x="936777" y="53975"/>
                  </a:lnTo>
                  <a:lnTo>
                    <a:pt x="936371" y="53632"/>
                  </a:lnTo>
                  <a:lnTo>
                    <a:pt x="935253" y="53721"/>
                  </a:lnTo>
                  <a:lnTo>
                    <a:pt x="935012" y="53721"/>
                  </a:lnTo>
                  <a:lnTo>
                    <a:pt x="935647" y="54483"/>
                  </a:lnTo>
                  <a:lnTo>
                    <a:pt x="936040" y="54102"/>
                  </a:lnTo>
                  <a:lnTo>
                    <a:pt x="936828" y="54102"/>
                  </a:lnTo>
                  <a:lnTo>
                    <a:pt x="936523" y="54356"/>
                  </a:lnTo>
                  <a:lnTo>
                    <a:pt x="937564" y="54356"/>
                  </a:lnTo>
                  <a:lnTo>
                    <a:pt x="938123" y="54102"/>
                  </a:lnTo>
                  <a:lnTo>
                    <a:pt x="938250" y="54038"/>
                  </a:lnTo>
                  <a:close/>
                </a:path>
                <a:path w="985520" h="730885">
                  <a:moveTo>
                    <a:pt x="938301" y="58928"/>
                  </a:moveTo>
                  <a:lnTo>
                    <a:pt x="936879" y="58547"/>
                  </a:lnTo>
                  <a:lnTo>
                    <a:pt x="935647" y="59055"/>
                  </a:lnTo>
                  <a:lnTo>
                    <a:pt x="934034" y="59055"/>
                  </a:lnTo>
                  <a:lnTo>
                    <a:pt x="937704" y="59309"/>
                  </a:lnTo>
                  <a:lnTo>
                    <a:pt x="938301" y="58928"/>
                  </a:lnTo>
                  <a:close/>
                </a:path>
                <a:path w="985520" h="730885">
                  <a:moveTo>
                    <a:pt x="938301" y="9144"/>
                  </a:moveTo>
                  <a:lnTo>
                    <a:pt x="938174" y="8890"/>
                  </a:lnTo>
                  <a:lnTo>
                    <a:pt x="937844" y="8890"/>
                  </a:lnTo>
                  <a:lnTo>
                    <a:pt x="938301" y="9144"/>
                  </a:lnTo>
                  <a:close/>
                </a:path>
                <a:path w="985520" h="730885">
                  <a:moveTo>
                    <a:pt x="938403" y="61214"/>
                  </a:moveTo>
                  <a:lnTo>
                    <a:pt x="938225" y="61201"/>
                  </a:lnTo>
                  <a:lnTo>
                    <a:pt x="938403" y="61214"/>
                  </a:lnTo>
                  <a:close/>
                </a:path>
                <a:path w="985520" h="730885">
                  <a:moveTo>
                    <a:pt x="938441" y="35179"/>
                  </a:moveTo>
                  <a:lnTo>
                    <a:pt x="938250" y="35102"/>
                  </a:lnTo>
                  <a:lnTo>
                    <a:pt x="937679" y="34899"/>
                  </a:lnTo>
                  <a:lnTo>
                    <a:pt x="936777" y="35179"/>
                  </a:lnTo>
                  <a:lnTo>
                    <a:pt x="938250" y="35179"/>
                  </a:lnTo>
                  <a:lnTo>
                    <a:pt x="938441" y="35179"/>
                  </a:lnTo>
                  <a:close/>
                </a:path>
                <a:path w="985520" h="730885">
                  <a:moveTo>
                    <a:pt x="938834" y="90805"/>
                  </a:moveTo>
                  <a:lnTo>
                    <a:pt x="938301" y="90424"/>
                  </a:lnTo>
                  <a:lnTo>
                    <a:pt x="937412" y="90043"/>
                  </a:lnTo>
                  <a:lnTo>
                    <a:pt x="938758" y="90805"/>
                  </a:lnTo>
                  <a:close/>
                </a:path>
                <a:path w="985520" h="730885">
                  <a:moveTo>
                    <a:pt x="938999" y="54178"/>
                  </a:moveTo>
                  <a:lnTo>
                    <a:pt x="938403" y="53975"/>
                  </a:lnTo>
                  <a:lnTo>
                    <a:pt x="938250" y="54038"/>
                  </a:lnTo>
                  <a:lnTo>
                    <a:pt x="938987" y="54229"/>
                  </a:lnTo>
                  <a:close/>
                </a:path>
                <a:path w="985520" h="730885">
                  <a:moveTo>
                    <a:pt x="939012" y="35941"/>
                  </a:moveTo>
                  <a:lnTo>
                    <a:pt x="938809" y="35941"/>
                  </a:lnTo>
                  <a:lnTo>
                    <a:pt x="939012" y="35941"/>
                  </a:lnTo>
                  <a:close/>
                </a:path>
                <a:path w="985520" h="730885">
                  <a:moveTo>
                    <a:pt x="939038" y="35560"/>
                  </a:moveTo>
                  <a:lnTo>
                    <a:pt x="938796" y="35941"/>
                  </a:lnTo>
                  <a:lnTo>
                    <a:pt x="939038" y="35560"/>
                  </a:lnTo>
                  <a:close/>
                </a:path>
                <a:path w="985520" h="730885">
                  <a:moveTo>
                    <a:pt x="940054" y="34874"/>
                  </a:moveTo>
                  <a:lnTo>
                    <a:pt x="939927" y="34798"/>
                  </a:lnTo>
                  <a:lnTo>
                    <a:pt x="938250" y="34798"/>
                  </a:lnTo>
                  <a:lnTo>
                    <a:pt x="938339" y="35140"/>
                  </a:lnTo>
                  <a:lnTo>
                    <a:pt x="940054" y="34874"/>
                  </a:lnTo>
                  <a:close/>
                </a:path>
                <a:path w="985520" h="730885">
                  <a:moveTo>
                    <a:pt x="940168" y="92456"/>
                  </a:moveTo>
                  <a:lnTo>
                    <a:pt x="934415" y="92456"/>
                  </a:lnTo>
                  <a:lnTo>
                    <a:pt x="937564" y="92710"/>
                  </a:lnTo>
                  <a:lnTo>
                    <a:pt x="937653" y="92583"/>
                  </a:lnTo>
                  <a:lnTo>
                    <a:pt x="939228" y="92583"/>
                  </a:lnTo>
                  <a:lnTo>
                    <a:pt x="939088" y="92710"/>
                  </a:lnTo>
                  <a:lnTo>
                    <a:pt x="939825" y="92710"/>
                  </a:lnTo>
                  <a:lnTo>
                    <a:pt x="939990" y="92583"/>
                  </a:lnTo>
                  <a:lnTo>
                    <a:pt x="940168" y="92456"/>
                  </a:lnTo>
                  <a:close/>
                </a:path>
                <a:path w="985520" h="730885">
                  <a:moveTo>
                    <a:pt x="940384" y="102616"/>
                  </a:moveTo>
                  <a:lnTo>
                    <a:pt x="938491" y="102616"/>
                  </a:lnTo>
                  <a:lnTo>
                    <a:pt x="939482" y="102857"/>
                  </a:lnTo>
                  <a:lnTo>
                    <a:pt x="940384" y="102616"/>
                  </a:lnTo>
                  <a:close/>
                </a:path>
                <a:path w="985520" h="730885">
                  <a:moveTo>
                    <a:pt x="940447" y="58801"/>
                  </a:moveTo>
                  <a:lnTo>
                    <a:pt x="939050" y="58661"/>
                  </a:lnTo>
                  <a:lnTo>
                    <a:pt x="939038" y="58801"/>
                  </a:lnTo>
                  <a:lnTo>
                    <a:pt x="940447" y="58801"/>
                  </a:lnTo>
                  <a:close/>
                </a:path>
                <a:path w="985520" h="730885">
                  <a:moveTo>
                    <a:pt x="940460" y="3898"/>
                  </a:moveTo>
                  <a:lnTo>
                    <a:pt x="939825" y="3810"/>
                  </a:lnTo>
                  <a:lnTo>
                    <a:pt x="938542" y="3810"/>
                  </a:lnTo>
                  <a:lnTo>
                    <a:pt x="937755" y="3556"/>
                  </a:lnTo>
                  <a:lnTo>
                    <a:pt x="937247" y="3556"/>
                  </a:lnTo>
                  <a:lnTo>
                    <a:pt x="938441" y="3810"/>
                  </a:lnTo>
                  <a:lnTo>
                    <a:pt x="939622" y="4064"/>
                  </a:lnTo>
                  <a:lnTo>
                    <a:pt x="940460" y="3898"/>
                  </a:lnTo>
                  <a:close/>
                </a:path>
                <a:path w="985520" h="730885">
                  <a:moveTo>
                    <a:pt x="940523" y="90893"/>
                  </a:moveTo>
                  <a:lnTo>
                    <a:pt x="940066" y="90932"/>
                  </a:lnTo>
                  <a:lnTo>
                    <a:pt x="939038" y="90932"/>
                  </a:lnTo>
                  <a:lnTo>
                    <a:pt x="940092" y="91008"/>
                  </a:lnTo>
                  <a:lnTo>
                    <a:pt x="940523" y="90893"/>
                  </a:lnTo>
                  <a:close/>
                </a:path>
                <a:path w="985520" h="730885">
                  <a:moveTo>
                    <a:pt x="940562" y="3429"/>
                  </a:moveTo>
                  <a:lnTo>
                    <a:pt x="936879" y="3136"/>
                  </a:lnTo>
                  <a:lnTo>
                    <a:pt x="939330" y="3429"/>
                  </a:lnTo>
                  <a:lnTo>
                    <a:pt x="940562" y="3429"/>
                  </a:lnTo>
                  <a:close/>
                </a:path>
                <a:path w="985520" h="730885">
                  <a:moveTo>
                    <a:pt x="940638" y="35166"/>
                  </a:moveTo>
                  <a:lnTo>
                    <a:pt x="940549" y="34785"/>
                  </a:lnTo>
                  <a:lnTo>
                    <a:pt x="940054" y="34874"/>
                  </a:lnTo>
                  <a:lnTo>
                    <a:pt x="940638" y="35166"/>
                  </a:lnTo>
                  <a:close/>
                </a:path>
                <a:path w="985520" h="730885">
                  <a:moveTo>
                    <a:pt x="940955" y="92456"/>
                  </a:moveTo>
                  <a:lnTo>
                    <a:pt x="940536" y="92341"/>
                  </a:lnTo>
                  <a:lnTo>
                    <a:pt x="940168" y="92456"/>
                  </a:lnTo>
                  <a:lnTo>
                    <a:pt x="940955" y="92456"/>
                  </a:lnTo>
                  <a:close/>
                </a:path>
                <a:path w="985520" h="730885">
                  <a:moveTo>
                    <a:pt x="941006" y="92202"/>
                  </a:moveTo>
                  <a:lnTo>
                    <a:pt x="939088" y="91948"/>
                  </a:lnTo>
                  <a:lnTo>
                    <a:pt x="940536" y="92341"/>
                  </a:lnTo>
                  <a:lnTo>
                    <a:pt x="941006" y="92202"/>
                  </a:lnTo>
                  <a:close/>
                </a:path>
                <a:path w="985520" h="730885">
                  <a:moveTo>
                    <a:pt x="941095" y="103251"/>
                  </a:moveTo>
                  <a:lnTo>
                    <a:pt x="940574" y="103124"/>
                  </a:lnTo>
                  <a:lnTo>
                    <a:pt x="939482" y="102857"/>
                  </a:lnTo>
                  <a:lnTo>
                    <a:pt x="937564" y="103378"/>
                  </a:lnTo>
                  <a:lnTo>
                    <a:pt x="939038" y="103124"/>
                  </a:lnTo>
                  <a:lnTo>
                    <a:pt x="941095" y="103251"/>
                  </a:lnTo>
                  <a:close/>
                </a:path>
                <a:path w="985520" h="730885">
                  <a:moveTo>
                    <a:pt x="941578" y="114642"/>
                  </a:moveTo>
                  <a:lnTo>
                    <a:pt x="940066" y="114681"/>
                  </a:lnTo>
                  <a:lnTo>
                    <a:pt x="940523" y="114744"/>
                  </a:lnTo>
                  <a:lnTo>
                    <a:pt x="941578" y="114642"/>
                  </a:lnTo>
                  <a:close/>
                </a:path>
                <a:path w="985520" h="730885">
                  <a:moveTo>
                    <a:pt x="942022" y="108242"/>
                  </a:moveTo>
                  <a:lnTo>
                    <a:pt x="941743" y="108204"/>
                  </a:lnTo>
                  <a:lnTo>
                    <a:pt x="940955" y="108204"/>
                  </a:lnTo>
                  <a:lnTo>
                    <a:pt x="940612" y="108331"/>
                  </a:lnTo>
                  <a:lnTo>
                    <a:pt x="942022" y="108242"/>
                  </a:lnTo>
                  <a:close/>
                </a:path>
                <a:path w="985520" h="730885">
                  <a:moveTo>
                    <a:pt x="942276" y="115443"/>
                  </a:moveTo>
                  <a:lnTo>
                    <a:pt x="941247" y="114935"/>
                  </a:lnTo>
                  <a:lnTo>
                    <a:pt x="940562" y="115189"/>
                  </a:lnTo>
                  <a:lnTo>
                    <a:pt x="941489" y="115316"/>
                  </a:lnTo>
                  <a:lnTo>
                    <a:pt x="940562" y="115443"/>
                  </a:lnTo>
                  <a:lnTo>
                    <a:pt x="942276" y="115443"/>
                  </a:lnTo>
                  <a:close/>
                </a:path>
                <a:path w="985520" h="730885">
                  <a:moveTo>
                    <a:pt x="942644" y="91363"/>
                  </a:moveTo>
                  <a:lnTo>
                    <a:pt x="941539" y="91186"/>
                  </a:lnTo>
                  <a:lnTo>
                    <a:pt x="940752" y="91059"/>
                  </a:lnTo>
                  <a:lnTo>
                    <a:pt x="940092" y="91008"/>
                  </a:lnTo>
                  <a:lnTo>
                    <a:pt x="939431" y="91186"/>
                  </a:lnTo>
                  <a:lnTo>
                    <a:pt x="938758" y="90805"/>
                  </a:lnTo>
                  <a:lnTo>
                    <a:pt x="936967" y="90805"/>
                  </a:lnTo>
                  <a:lnTo>
                    <a:pt x="937564" y="91186"/>
                  </a:lnTo>
                  <a:lnTo>
                    <a:pt x="941743" y="91567"/>
                  </a:lnTo>
                  <a:lnTo>
                    <a:pt x="942644" y="91363"/>
                  </a:lnTo>
                  <a:close/>
                </a:path>
                <a:path w="985520" h="730885">
                  <a:moveTo>
                    <a:pt x="942924" y="114300"/>
                  </a:moveTo>
                  <a:lnTo>
                    <a:pt x="942581" y="114160"/>
                  </a:lnTo>
                  <a:lnTo>
                    <a:pt x="942136" y="114173"/>
                  </a:lnTo>
                  <a:lnTo>
                    <a:pt x="942759" y="114300"/>
                  </a:lnTo>
                  <a:lnTo>
                    <a:pt x="942924" y="114300"/>
                  </a:lnTo>
                  <a:close/>
                </a:path>
                <a:path w="985520" h="730885">
                  <a:moveTo>
                    <a:pt x="943114" y="91440"/>
                  </a:moveTo>
                  <a:lnTo>
                    <a:pt x="943038" y="91274"/>
                  </a:lnTo>
                  <a:lnTo>
                    <a:pt x="942644" y="91363"/>
                  </a:lnTo>
                  <a:lnTo>
                    <a:pt x="943114" y="91440"/>
                  </a:lnTo>
                  <a:close/>
                </a:path>
                <a:path w="985520" h="730885">
                  <a:moveTo>
                    <a:pt x="943444" y="114427"/>
                  </a:moveTo>
                  <a:lnTo>
                    <a:pt x="942759" y="114300"/>
                  </a:lnTo>
                  <a:lnTo>
                    <a:pt x="940562" y="114173"/>
                  </a:lnTo>
                  <a:lnTo>
                    <a:pt x="940600" y="114046"/>
                  </a:lnTo>
                  <a:lnTo>
                    <a:pt x="940015" y="113919"/>
                  </a:lnTo>
                  <a:lnTo>
                    <a:pt x="939038" y="113792"/>
                  </a:lnTo>
                  <a:lnTo>
                    <a:pt x="938796" y="114300"/>
                  </a:lnTo>
                  <a:lnTo>
                    <a:pt x="943444" y="114427"/>
                  </a:lnTo>
                  <a:close/>
                </a:path>
                <a:path w="985520" h="730885">
                  <a:moveTo>
                    <a:pt x="943660" y="114427"/>
                  </a:moveTo>
                  <a:lnTo>
                    <a:pt x="943444" y="114427"/>
                  </a:lnTo>
                  <a:lnTo>
                    <a:pt x="943660" y="114427"/>
                  </a:lnTo>
                  <a:close/>
                </a:path>
                <a:path w="985520" h="730885">
                  <a:moveTo>
                    <a:pt x="943749" y="90932"/>
                  </a:moveTo>
                  <a:lnTo>
                    <a:pt x="942873" y="90932"/>
                  </a:lnTo>
                  <a:lnTo>
                    <a:pt x="943038" y="91274"/>
                  </a:lnTo>
                  <a:lnTo>
                    <a:pt x="943533" y="91173"/>
                  </a:lnTo>
                  <a:lnTo>
                    <a:pt x="943749" y="90932"/>
                  </a:lnTo>
                  <a:close/>
                </a:path>
                <a:path w="985520" h="730885">
                  <a:moveTo>
                    <a:pt x="943800" y="94386"/>
                  </a:moveTo>
                  <a:lnTo>
                    <a:pt x="943216" y="94361"/>
                  </a:lnTo>
                  <a:lnTo>
                    <a:pt x="943762" y="94475"/>
                  </a:lnTo>
                  <a:close/>
                </a:path>
                <a:path w="985520" h="730885">
                  <a:moveTo>
                    <a:pt x="943800" y="93776"/>
                  </a:moveTo>
                  <a:lnTo>
                    <a:pt x="941692" y="93853"/>
                  </a:lnTo>
                  <a:lnTo>
                    <a:pt x="942136" y="93980"/>
                  </a:lnTo>
                  <a:lnTo>
                    <a:pt x="943800" y="93776"/>
                  </a:lnTo>
                  <a:close/>
                </a:path>
                <a:path w="985520" h="730885">
                  <a:moveTo>
                    <a:pt x="943851" y="94488"/>
                  </a:moveTo>
                  <a:close/>
                </a:path>
                <a:path w="985520" h="730885">
                  <a:moveTo>
                    <a:pt x="944143" y="93726"/>
                  </a:moveTo>
                  <a:lnTo>
                    <a:pt x="943800" y="93776"/>
                  </a:lnTo>
                  <a:lnTo>
                    <a:pt x="944130" y="93764"/>
                  </a:lnTo>
                  <a:close/>
                </a:path>
                <a:path w="985520" h="730885">
                  <a:moveTo>
                    <a:pt x="944397" y="60833"/>
                  </a:moveTo>
                  <a:lnTo>
                    <a:pt x="942822" y="60579"/>
                  </a:lnTo>
                  <a:lnTo>
                    <a:pt x="942416" y="60833"/>
                  </a:lnTo>
                  <a:lnTo>
                    <a:pt x="944397" y="60833"/>
                  </a:lnTo>
                  <a:close/>
                </a:path>
                <a:path w="985520" h="730885">
                  <a:moveTo>
                    <a:pt x="944448" y="92290"/>
                  </a:moveTo>
                  <a:lnTo>
                    <a:pt x="943978" y="92075"/>
                  </a:lnTo>
                  <a:lnTo>
                    <a:pt x="943686" y="91948"/>
                  </a:lnTo>
                  <a:lnTo>
                    <a:pt x="943406" y="91821"/>
                  </a:lnTo>
                  <a:lnTo>
                    <a:pt x="942924" y="92202"/>
                  </a:lnTo>
                  <a:lnTo>
                    <a:pt x="943229" y="92278"/>
                  </a:lnTo>
                  <a:lnTo>
                    <a:pt x="943013" y="92405"/>
                  </a:lnTo>
                  <a:lnTo>
                    <a:pt x="943940" y="92557"/>
                  </a:lnTo>
                  <a:lnTo>
                    <a:pt x="943749" y="92329"/>
                  </a:lnTo>
                  <a:lnTo>
                    <a:pt x="944448" y="92290"/>
                  </a:lnTo>
                  <a:close/>
                </a:path>
                <a:path w="985520" h="730885">
                  <a:moveTo>
                    <a:pt x="944473" y="93662"/>
                  </a:moveTo>
                  <a:lnTo>
                    <a:pt x="943584" y="93548"/>
                  </a:lnTo>
                  <a:lnTo>
                    <a:pt x="943063" y="93726"/>
                  </a:lnTo>
                  <a:lnTo>
                    <a:pt x="944473" y="93662"/>
                  </a:lnTo>
                  <a:close/>
                </a:path>
                <a:path w="985520" h="730885">
                  <a:moveTo>
                    <a:pt x="944499" y="93218"/>
                  </a:moveTo>
                  <a:lnTo>
                    <a:pt x="942136" y="93345"/>
                  </a:lnTo>
                  <a:lnTo>
                    <a:pt x="943584" y="93548"/>
                  </a:lnTo>
                  <a:lnTo>
                    <a:pt x="944499" y="93218"/>
                  </a:lnTo>
                  <a:close/>
                </a:path>
                <a:path w="985520" h="730885">
                  <a:moveTo>
                    <a:pt x="945057" y="100393"/>
                  </a:moveTo>
                  <a:lnTo>
                    <a:pt x="944841" y="100457"/>
                  </a:lnTo>
                  <a:lnTo>
                    <a:pt x="944981" y="100584"/>
                  </a:lnTo>
                  <a:lnTo>
                    <a:pt x="945057" y="100393"/>
                  </a:lnTo>
                  <a:close/>
                </a:path>
                <a:path w="985520" h="730885">
                  <a:moveTo>
                    <a:pt x="945184" y="123317"/>
                  </a:moveTo>
                  <a:lnTo>
                    <a:pt x="944537" y="123317"/>
                  </a:lnTo>
                  <a:lnTo>
                    <a:pt x="944397" y="123444"/>
                  </a:lnTo>
                  <a:lnTo>
                    <a:pt x="945184" y="123444"/>
                  </a:lnTo>
                  <a:lnTo>
                    <a:pt x="945184" y="123317"/>
                  </a:lnTo>
                  <a:close/>
                </a:path>
                <a:path w="985520" h="730885">
                  <a:moveTo>
                    <a:pt x="945261" y="91198"/>
                  </a:moveTo>
                  <a:lnTo>
                    <a:pt x="944003" y="91059"/>
                  </a:lnTo>
                  <a:lnTo>
                    <a:pt x="943533" y="91173"/>
                  </a:lnTo>
                  <a:lnTo>
                    <a:pt x="943610" y="91313"/>
                  </a:lnTo>
                  <a:lnTo>
                    <a:pt x="945261" y="91198"/>
                  </a:lnTo>
                  <a:close/>
                </a:path>
                <a:path w="985520" h="730885">
                  <a:moveTo>
                    <a:pt x="945413" y="92252"/>
                  </a:moveTo>
                  <a:lnTo>
                    <a:pt x="944448" y="92290"/>
                  </a:lnTo>
                  <a:lnTo>
                    <a:pt x="945413" y="92252"/>
                  </a:lnTo>
                  <a:close/>
                </a:path>
                <a:path w="985520" h="730885">
                  <a:moveTo>
                    <a:pt x="945527" y="109715"/>
                  </a:moveTo>
                  <a:lnTo>
                    <a:pt x="944346" y="109982"/>
                  </a:lnTo>
                  <a:lnTo>
                    <a:pt x="944587" y="109982"/>
                  </a:lnTo>
                  <a:lnTo>
                    <a:pt x="945527" y="109715"/>
                  </a:lnTo>
                  <a:close/>
                </a:path>
                <a:path w="985520" h="730885">
                  <a:moveTo>
                    <a:pt x="946061" y="109601"/>
                  </a:moveTo>
                  <a:lnTo>
                    <a:pt x="945527" y="109715"/>
                  </a:lnTo>
                  <a:lnTo>
                    <a:pt x="946061" y="109601"/>
                  </a:lnTo>
                  <a:close/>
                </a:path>
                <a:path w="985520" h="730885">
                  <a:moveTo>
                    <a:pt x="946238" y="100584"/>
                  </a:moveTo>
                  <a:lnTo>
                    <a:pt x="945921" y="100584"/>
                  </a:lnTo>
                  <a:lnTo>
                    <a:pt x="946238" y="100584"/>
                  </a:lnTo>
                  <a:close/>
                </a:path>
                <a:path w="985520" h="730885">
                  <a:moveTo>
                    <a:pt x="946378" y="122377"/>
                  </a:moveTo>
                  <a:lnTo>
                    <a:pt x="944981" y="122301"/>
                  </a:lnTo>
                  <a:lnTo>
                    <a:pt x="946378" y="122377"/>
                  </a:lnTo>
                  <a:close/>
                </a:path>
                <a:path w="985520" h="730885">
                  <a:moveTo>
                    <a:pt x="946556" y="116586"/>
                  </a:moveTo>
                  <a:lnTo>
                    <a:pt x="946302" y="116547"/>
                  </a:lnTo>
                  <a:lnTo>
                    <a:pt x="946556" y="116586"/>
                  </a:lnTo>
                  <a:close/>
                </a:path>
                <a:path w="985520" h="730885">
                  <a:moveTo>
                    <a:pt x="947293" y="100076"/>
                  </a:moveTo>
                  <a:lnTo>
                    <a:pt x="945184" y="100076"/>
                  </a:lnTo>
                  <a:lnTo>
                    <a:pt x="945057" y="100393"/>
                  </a:lnTo>
                  <a:lnTo>
                    <a:pt x="945718" y="100203"/>
                  </a:lnTo>
                  <a:lnTo>
                    <a:pt x="946137" y="100507"/>
                  </a:lnTo>
                  <a:lnTo>
                    <a:pt x="946950" y="100203"/>
                  </a:lnTo>
                  <a:lnTo>
                    <a:pt x="947293" y="100076"/>
                  </a:lnTo>
                  <a:close/>
                </a:path>
                <a:path w="985520" h="730885">
                  <a:moveTo>
                    <a:pt x="947369" y="122428"/>
                  </a:moveTo>
                  <a:lnTo>
                    <a:pt x="946378" y="122377"/>
                  </a:lnTo>
                  <a:lnTo>
                    <a:pt x="947051" y="122809"/>
                  </a:lnTo>
                  <a:lnTo>
                    <a:pt x="947343" y="122529"/>
                  </a:lnTo>
                  <a:close/>
                </a:path>
                <a:path w="985520" h="730885">
                  <a:moveTo>
                    <a:pt x="948182" y="120269"/>
                  </a:moveTo>
                  <a:lnTo>
                    <a:pt x="946797" y="120345"/>
                  </a:lnTo>
                  <a:lnTo>
                    <a:pt x="948182" y="120269"/>
                  </a:lnTo>
                  <a:close/>
                </a:path>
                <a:path w="985520" h="730885">
                  <a:moveTo>
                    <a:pt x="949655" y="101473"/>
                  </a:moveTo>
                  <a:lnTo>
                    <a:pt x="949413" y="101371"/>
                  </a:lnTo>
                  <a:lnTo>
                    <a:pt x="948055" y="101409"/>
                  </a:lnTo>
                  <a:lnTo>
                    <a:pt x="949655" y="101473"/>
                  </a:lnTo>
                  <a:close/>
                </a:path>
                <a:path w="985520" h="730885">
                  <a:moveTo>
                    <a:pt x="949896" y="123317"/>
                  </a:moveTo>
                  <a:lnTo>
                    <a:pt x="948867" y="123317"/>
                  </a:lnTo>
                  <a:lnTo>
                    <a:pt x="948969" y="123063"/>
                  </a:lnTo>
                  <a:lnTo>
                    <a:pt x="946162" y="122936"/>
                  </a:lnTo>
                  <a:lnTo>
                    <a:pt x="946505" y="123317"/>
                  </a:lnTo>
                  <a:lnTo>
                    <a:pt x="945184" y="123444"/>
                  </a:lnTo>
                  <a:lnTo>
                    <a:pt x="945972" y="123444"/>
                  </a:lnTo>
                  <a:lnTo>
                    <a:pt x="944638" y="123952"/>
                  </a:lnTo>
                  <a:lnTo>
                    <a:pt x="947445" y="123825"/>
                  </a:lnTo>
                  <a:lnTo>
                    <a:pt x="947000" y="123571"/>
                  </a:lnTo>
                  <a:lnTo>
                    <a:pt x="947737" y="123444"/>
                  </a:lnTo>
                  <a:lnTo>
                    <a:pt x="949756" y="123571"/>
                  </a:lnTo>
                  <a:lnTo>
                    <a:pt x="949896" y="123317"/>
                  </a:lnTo>
                  <a:close/>
                </a:path>
                <a:path w="985520" h="730885">
                  <a:moveTo>
                    <a:pt x="950023" y="105740"/>
                  </a:moveTo>
                  <a:lnTo>
                    <a:pt x="949680" y="105702"/>
                  </a:lnTo>
                  <a:lnTo>
                    <a:pt x="949604" y="105918"/>
                  </a:lnTo>
                  <a:lnTo>
                    <a:pt x="950023" y="105740"/>
                  </a:lnTo>
                  <a:close/>
                </a:path>
                <a:path w="985520" h="730885">
                  <a:moveTo>
                    <a:pt x="950544" y="120650"/>
                  </a:moveTo>
                  <a:lnTo>
                    <a:pt x="949655" y="120650"/>
                  </a:lnTo>
                  <a:lnTo>
                    <a:pt x="950099" y="120675"/>
                  </a:lnTo>
                  <a:lnTo>
                    <a:pt x="950544" y="120650"/>
                  </a:lnTo>
                  <a:close/>
                </a:path>
                <a:path w="985520" h="730885">
                  <a:moveTo>
                    <a:pt x="952754" y="118745"/>
                  </a:moveTo>
                  <a:lnTo>
                    <a:pt x="952207" y="118605"/>
                  </a:lnTo>
                  <a:lnTo>
                    <a:pt x="952550" y="118618"/>
                  </a:lnTo>
                  <a:lnTo>
                    <a:pt x="951992" y="118554"/>
                  </a:lnTo>
                  <a:lnTo>
                    <a:pt x="951763" y="118491"/>
                  </a:lnTo>
                  <a:lnTo>
                    <a:pt x="951280" y="118364"/>
                  </a:lnTo>
                  <a:lnTo>
                    <a:pt x="951052" y="118427"/>
                  </a:lnTo>
                  <a:lnTo>
                    <a:pt x="951560" y="118491"/>
                  </a:lnTo>
                  <a:lnTo>
                    <a:pt x="951725" y="118592"/>
                  </a:lnTo>
                  <a:lnTo>
                    <a:pt x="952360" y="118999"/>
                  </a:lnTo>
                  <a:lnTo>
                    <a:pt x="952754" y="118745"/>
                  </a:lnTo>
                  <a:close/>
                </a:path>
                <a:path w="985520" h="730885">
                  <a:moveTo>
                    <a:pt x="953541" y="119126"/>
                  </a:moveTo>
                  <a:lnTo>
                    <a:pt x="952512" y="118999"/>
                  </a:lnTo>
                  <a:lnTo>
                    <a:pt x="952360" y="118999"/>
                  </a:lnTo>
                  <a:lnTo>
                    <a:pt x="951369" y="118999"/>
                  </a:lnTo>
                  <a:lnTo>
                    <a:pt x="952411" y="119380"/>
                  </a:lnTo>
                  <a:lnTo>
                    <a:pt x="953541" y="119126"/>
                  </a:lnTo>
                  <a:close/>
                </a:path>
                <a:path w="985520" h="730885">
                  <a:moveTo>
                    <a:pt x="953731" y="120396"/>
                  </a:moveTo>
                  <a:lnTo>
                    <a:pt x="951230" y="120650"/>
                  </a:lnTo>
                  <a:lnTo>
                    <a:pt x="952157" y="120650"/>
                  </a:lnTo>
                  <a:lnTo>
                    <a:pt x="952017" y="120777"/>
                  </a:lnTo>
                  <a:lnTo>
                    <a:pt x="950099" y="120675"/>
                  </a:lnTo>
                  <a:lnTo>
                    <a:pt x="948182" y="120777"/>
                  </a:lnTo>
                  <a:lnTo>
                    <a:pt x="948550" y="120650"/>
                  </a:lnTo>
                  <a:lnTo>
                    <a:pt x="948918" y="120523"/>
                  </a:lnTo>
                  <a:lnTo>
                    <a:pt x="945921" y="120396"/>
                  </a:lnTo>
                  <a:lnTo>
                    <a:pt x="945134" y="120396"/>
                  </a:lnTo>
                  <a:lnTo>
                    <a:pt x="944981" y="120269"/>
                  </a:lnTo>
                  <a:lnTo>
                    <a:pt x="944346" y="120269"/>
                  </a:lnTo>
                  <a:lnTo>
                    <a:pt x="944295" y="120777"/>
                  </a:lnTo>
                  <a:lnTo>
                    <a:pt x="945870" y="120650"/>
                  </a:lnTo>
                  <a:lnTo>
                    <a:pt x="945921" y="121285"/>
                  </a:lnTo>
                  <a:lnTo>
                    <a:pt x="948867" y="121285"/>
                  </a:lnTo>
                  <a:lnTo>
                    <a:pt x="948728" y="121640"/>
                  </a:lnTo>
                  <a:lnTo>
                    <a:pt x="946708" y="121539"/>
                  </a:lnTo>
                  <a:lnTo>
                    <a:pt x="946111" y="121793"/>
                  </a:lnTo>
                  <a:lnTo>
                    <a:pt x="945273" y="122008"/>
                  </a:lnTo>
                  <a:lnTo>
                    <a:pt x="945184" y="122301"/>
                  </a:lnTo>
                  <a:lnTo>
                    <a:pt x="946264" y="122301"/>
                  </a:lnTo>
                  <a:lnTo>
                    <a:pt x="950264" y="122428"/>
                  </a:lnTo>
                  <a:lnTo>
                    <a:pt x="950010" y="122567"/>
                  </a:lnTo>
                  <a:lnTo>
                    <a:pt x="949312" y="122809"/>
                  </a:lnTo>
                  <a:lnTo>
                    <a:pt x="952017" y="122809"/>
                  </a:lnTo>
                  <a:lnTo>
                    <a:pt x="951268" y="122567"/>
                  </a:lnTo>
                  <a:lnTo>
                    <a:pt x="951230" y="122428"/>
                  </a:lnTo>
                  <a:lnTo>
                    <a:pt x="951230" y="122301"/>
                  </a:lnTo>
                  <a:lnTo>
                    <a:pt x="952017" y="122047"/>
                  </a:lnTo>
                  <a:lnTo>
                    <a:pt x="948677" y="122301"/>
                  </a:lnTo>
                  <a:lnTo>
                    <a:pt x="949312" y="121716"/>
                  </a:lnTo>
                  <a:lnTo>
                    <a:pt x="950493" y="121793"/>
                  </a:lnTo>
                  <a:lnTo>
                    <a:pt x="950239" y="121539"/>
                  </a:lnTo>
                  <a:lnTo>
                    <a:pt x="949540" y="121285"/>
                  </a:lnTo>
                  <a:lnTo>
                    <a:pt x="948969" y="121158"/>
                  </a:lnTo>
                  <a:lnTo>
                    <a:pt x="950239" y="121031"/>
                  </a:lnTo>
                  <a:lnTo>
                    <a:pt x="950887" y="121285"/>
                  </a:lnTo>
                  <a:lnTo>
                    <a:pt x="951217" y="121158"/>
                  </a:lnTo>
                  <a:lnTo>
                    <a:pt x="951966" y="121285"/>
                  </a:lnTo>
                  <a:lnTo>
                    <a:pt x="952728" y="120904"/>
                  </a:lnTo>
                  <a:lnTo>
                    <a:pt x="952982" y="120777"/>
                  </a:lnTo>
                  <a:lnTo>
                    <a:pt x="953731" y="120396"/>
                  </a:lnTo>
                  <a:close/>
                </a:path>
                <a:path w="985520" h="730885">
                  <a:moveTo>
                    <a:pt x="955700" y="83312"/>
                  </a:moveTo>
                  <a:lnTo>
                    <a:pt x="955535" y="83350"/>
                  </a:lnTo>
                  <a:lnTo>
                    <a:pt x="955700" y="83439"/>
                  </a:lnTo>
                  <a:lnTo>
                    <a:pt x="955700" y="83312"/>
                  </a:lnTo>
                  <a:close/>
                </a:path>
                <a:path w="985520" h="730885">
                  <a:moveTo>
                    <a:pt x="956995" y="2222"/>
                  </a:moveTo>
                  <a:lnTo>
                    <a:pt x="955814" y="2336"/>
                  </a:lnTo>
                  <a:lnTo>
                    <a:pt x="956144" y="2413"/>
                  </a:lnTo>
                  <a:lnTo>
                    <a:pt x="956995" y="2222"/>
                  </a:lnTo>
                  <a:close/>
                </a:path>
                <a:path w="985520" h="730885">
                  <a:moveTo>
                    <a:pt x="957300" y="122974"/>
                  </a:moveTo>
                  <a:lnTo>
                    <a:pt x="957084" y="122936"/>
                  </a:lnTo>
                  <a:lnTo>
                    <a:pt x="957199" y="123190"/>
                  </a:lnTo>
                  <a:lnTo>
                    <a:pt x="957300" y="122974"/>
                  </a:lnTo>
                  <a:close/>
                </a:path>
                <a:path w="985520" h="730885">
                  <a:moveTo>
                    <a:pt x="957465" y="83693"/>
                  </a:moveTo>
                  <a:lnTo>
                    <a:pt x="957224" y="83629"/>
                  </a:lnTo>
                  <a:lnTo>
                    <a:pt x="957427" y="83667"/>
                  </a:lnTo>
                  <a:lnTo>
                    <a:pt x="957211" y="83616"/>
                  </a:lnTo>
                  <a:lnTo>
                    <a:pt x="957465" y="83693"/>
                  </a:lnTo>
                  <a:close/>
                </a:path>
                <a:path w="985520" h="730885">
                  <a:moveTo>
                    <a:pt x="957516" y="125095"/>
                  </a:moveTo>
                  <a:lnTo>
                    <a:pt x="955852" y="124841"/>
                  </a:lnTo>
                  <a:lnTo>
                    <a:pt x="955852" y="125095"/>
                  </a:lnTo>
                  <a:lnTo>
                    <a:pt x="957516" y="125095"/>
                  </a:lnTo>
                  <a:close/>
                </a:path>
                <a:path w="985520" h="730885">
                  <a:moveTo>
                    <a:pt x="957961" y="121920"/>
                  </a:moveTo>
                  <a:lnTo>
                    <a:pt x="957376" y="121869"/>
                  </a:lnTo>
                  <a:lnTo>
                    <a:pt x="956386" y="122047"/>
                  </a:lnTo>
                  <a:lnTo>
                    <a:pt x="956564" y="122072"/>
                  </a:lnTo>
                  <a:lnTo>
                    <a:pt x="957961" y="121920"/>
                  </a:lnTo>
                  <a:close/>
                </a:path>
                <a:path w="985520" h="730885">
                  <a:moveTo>
                    <a:pt x="958113" y="123190"/>
                  </a:moveTo>
                  <a:lnTo>
                    <a:pt x="957922" y="123190"/>
                  </a:lnTo>
                  <a:lnTo>
                    <a:pt x="958113" y="123190"/>
                  </a:lnTo>
                  <a:close/>
                </a:path>
                <a:path w="985520" h="730885">
                  <a:moveTo>
                    <a:pt x="958202" y="123139"/>
                  </a:moveTo>
                  <a:lnTo>
                    <a:pt x="957580" y="123024"/>
                  </a:lnTo>
                  <a:lnTo>
                    <a:pt x="957313" y="122948"/>
                  </a:lnTo>
                  <a:lnTo>
                    <a:pt x="957249" y="123317"/>
                  </a:lnTo>
                  <a:lnTo>
                    <a:pt x="957922" y="123190"/>
                  </a:lnTo>
                  <a:lnTo>
                    <a:pt x="958202" y="123139"/>
                  </a:lnTo>
                  <a:close/>
                </a:path>
                <a:path w="985520" h="730885">
                  <a:moveTo>
                    <a:pt x="958291" y="124904"/>
                  </a:moveTo>
                  <a:lnTo>
                    <a:pt x="957516" y="125095"/>
                  </a:lnTo>
                  <a:lnTo>
                    <a:pt x="958113" y="125095"/>
                  </a:lnTo>
                  <a:lnTo>
                    <a:pt x="958291" y="124904"/>
                  </a:lnTo>
                  <a:close/>
                </a:path>
                <a:path w="985520" h="730885">
                  <a:moveTo>
                    <a:pt x="958799" y="122301"/>
                  </a:moveTo>
                  <a:lnTo>
                    <a:pt x="956589" y="122085"/>
                  </a:lnTo>
                  <a:lnTo>
                    <a:pt x="956589" y="122809"/>
                  </a:lnTo>
                  <a:lnTo>
                    <a:pt x="955205" y="122936"/>
                  </a:lnTo>
                  <a:lnTo>
                    <a:pt x="954354" y="122567"/>
                  </a:lnTo>
                  <a:lnTo>
                    <a:pt x="956589" y="122809"/>
                  </a:lnTo>
                  <a:lnTo>
                    <a:pt x="956589" y="122085"/>
                  </a:lnTo>
                  <a:lnTo>
                    <a:pt x="953046" y="122428"/>
                  </a:lnTo>
                  <a:lnTo>
                    <a:pt x="953909" y="122529"/>
                  </a:lnTo>
                  <a:lnTo>
                    <a:pt x="953541" y="122809"/>
                  </a:lnTo>
                  <a:lnTo>
                    <a:pt x="956094" y="123063"/>
                  </a:lnTo>
                  <a:lnTo>
                    <a:pt x="956487" y="122936"/>
                  </a:lnTo>
                  <a:lnTo>
                    <a:pt x="956881" y="122809"/>
                  </a:lnTo>
                  <a:lnTo>
                    <a:pt x="957313" y="122948"/>
                  </a:lnTo>
                  <a:lnTo>
                    <a:pt x="957338" y="122809"/>
                  </a:lnTo>
                  <a:lnTo>
                    <a:pt x="957376" y="122682"/>
                  </a:lnTo>
                  <a:lnTo>
                    <a:pt x="958329" y="122428"/>
                  </a:lnTo>
                  <a:lnTo>
                    <a:pt x="958799" y="122301"/>
                  </a:lnTo>
                  <a:close/>
                </a:path>
                <a:path w="985520" h="730885">
                  <a:moveTo>
                    <a:pt x="958837" y="124764"/>
                  </a:moveTo>
                  <a:lnTo>
                    <a:pt x="958456" y="124714"/>
                  </a:lnTo>
                  <a:lnTo>
                    <a:pt x="958291" y="124904"/>
                  </a:lnTo>
                  <a:lnTo>
                    <a:pt x="958837" y="124764"/>
                  </a:lnTo>
                  <a:close/>
                </a:path>
                <a:path w="985520" h="730885">
                  <a:moveTo>
                    <a:pt x="958862" y="119913"/>
                  </a:moveTo>
                  <a:lnTo>
                    <a:pt x="957427" y="119773"/>
                  </a:lnTo>
                  <a:lnTo>
                    <a:pt x="957567" y="120015"/>
                  </a:lnTo>
                  <a:lnTo>
                    <a:pt x="958862" y="119913"/>
                  </a:lnTo>
                  <a:close/>
                </a:path>
                <a:path w="985520" h="730885">
                  <a:moveTo>
                    <a:pt x="959231" y="33604"/>
                  </a:moveTo>
                  <a:lnTo>
                    <a:pt x="958850" y="33401"/>
                  </a:lnTo>
                  <a:lnTo>
                    <a:pt x="958342" y="33477"/>
                  </a:lnTo>
                  <a:lnTo>
                    <a:pt x="957326" y="33655"/>
                  </a:lnTo>
                  <a:lnTo>
                    <a:pt x="959231" y="33604"/>
                  </a:lnTo>
                  <a:close/>
                </a:path>
                <a:path w="985520" h="730885">
                  <a:moveTo>
                    <a:pt x="959764" y="122008"/>
                  </a:moveTo>
                  <a:lnTo>
                    <a:pt x="959040" y="122174"/>
                  </a:lnTo>
                  <a:lnTo>
                    <a:pt x="959345" y="122174"/>
                  </a:lnTo>
                  <a:lnTo>
                    <a:pt x="959726" y="122072"/>
                  </a:lnTo>
                  <a:close/>
                </a:path>
                <a:path w="985520" h="730885">
                  <a:moveTo>
                    <a:pt x="960081" y="107721"/>
                  </a:moveTo>
                  <a:lnTo>
                    <a:pt x="959561" y="107784"/>
                  </a:lnTo>
                  <a:lnTo>
                    <a:pt x="959827" y="107823"/>
                  </a:lnTo>
                  <a:lnTo>
                    <a:pt x="960081" y="107721"/>
                  </a:lnTo>
                  <a:close/>
                </a:path>
                <a:path w="985520" h="730885">
                  <a:moveTo>
                    <a:pt x="960221" y="104267"/>
                  </a:moveTo>
                  <a:lnTo>
                    <a:pt x="959942" y="103962"/>
                  </a:lnTo>
                  <a:lnTo>
                    <a:pt x="959637" y="103886"/>
                  </a:lnTo>
                  <a:lnTo>
                    <a:pt x="959040" y="104267"/>
                  </a:lnTo>
                  <a:lnTo>
                    <a:pt x="960221" y="104267"/>
                  </a:lnTo>
                  <a:close/>
                </a:path>
                <a:path w="985520" h="730885">
                  <a:moveTo>
                    <a:pt x="960272" y="102997"/>
                  </a:moveTo>
                  <a:lnTo>
                    <a:pt x="958850" y="102870"/>
                  </a:lnTo>
                  <a:lnTo>
                    <a:pt x="960272" y="102997"/>
                  </a:lnTo>
                  <a:close/>
                </a:path>
                <a:path w="985520" h="730885">
                  <a:moveTo>
                    <a:pt x="960564" y="121285"/>
                  </a:moveTo>
                  <a:lnTo>
                    <a:pt x="960424" y="121158"/>
                  </a:lnTo>
                  <a:lnTo>
                    <a:pt x="960208" y="121208"/>
                  </a:lnTo>
                  <a:lnTo>
                    <a:pt x="960564" y="121285"/>
                  </a:lnTo>
                  <a:close/>
                </a:path>
                <a:path w="985520" h="730885">
                  <a:moveTo>
                    <a:pt x="960628" y="96329"/>
                  </a:moveTo>
                  <a:lnTo>
                    <a:pt x="960361" y="96253"/>
                  </a:lnTo>
                  <a:lnTo>
                    <a:pt x="960132" y="96266"/>
                  </a:lnTo>
                  <a:lnTo>
                    <a:pt x="960628" y="96329"/>
                  </a:lnTo>
                  <a:close/>
                </a:path>
                <a:path w="985520" h="730885">
                  <a:moveTo>
                    <a:pt x="960666" y="118618"/>
                  </a:moveTo>
                  <a:lnTo>
                    <a:pt x="957376" y="118618"/>
                  </a:lnTo>
                  <a:lnTo>
                    <a:pt x="957465" y="118745"/>
                  </a:lnTo>
                  <a:lnTo>
                    <a:pt x="960666" y="118745"/>
                  </a:lnTo>
                  <a:lnTo>
                    <a:pt x="960666" y="118618"/>
                  </a:lnTo>
                  <a:close/>
                </a:path>
                <a:path w="985520" h="730885">
                  <a:moveTo>
                    <a:pt x="960767" y="36449"/>
                  </a:moveTo>
                  <a:lnTo>
                    <a:pt x="958900" y="36449"/>
                  </a:lnTo>
                  <a:lnTo>
                    <a:pt x="958456" y="36703"/>
                  </a:lnTo>
                  <a:lnTo>
                    <a:pt x="960437" y="36893"/>
                  </a:lnTo>
                  <a:lnTo>
                    <a:pt x="960767" y="36449"/>
                  </a:lnTo>
                  <a:close/>
                </a:path>
                <a:path w="985520" h="730885">
                  <a:moveTo>
                    <a:pt x="961110" y="105537"/>
                  </a:moveTo>
                  <a:lnTo>
                    <a:pt x="961034" y="105346"/>
                  </a:lnTo>
                  <a:lnTo>
                    <a:pt x="960424" y="105283"/>
                  </a:lnTo>
                  <a:lnTo>
                    <a:pt x="960170" y="105537"/>
                  </a:lnTo>
                  <a:lnTo>
                    <a:pt x="961110" y="105537"/>
                  </a:lnTo>
                  <a:close/>
                </a:path>
                <a:path w="985520" h="730885">
                  <a:moveTo>
                    <a:pt x="961148" y="98920"/>
                  </a:moveTo>
                  <a:lnTo>
                    <a:pt x="961009" y="98806"/>
                  </a:lnTo>
                  <a:lnTo>
                    <a:pt x="960031" y="98831"/>
                  </a:lnTo>
                  <a:lnTo>
                    <a:pt x="961148" y="98920"/>
                  </a:lnTo>
                  <a:close/>
                </a:path>
                <a:path w="985520" h="730885">
                  <a:moveTo>
                    <a:pt x="961161" y="123063"/>
                  </a:moveTo>
                  <a:lnTo>
                    <a:pt x="960031" y="122809"/>
                  </a:lnTo>
                  <a:lnTo>
                    <a:pt x="958202" y="123139"/>
                  </a:lnTo>
                  <a:lnTo>
                    <a:pt x="960615" y="123571"/>
                  </a:lnTo>
                  <a:lnTo>
                    <a:pt x="961161" y="123063"/>
                  </a:lnTo>
                  <a:close/>
                </a:path>
                <a:path w="985520" h="730885">
                  <a:moveTo>
                    <a:pt x="961161" y="121412"/>
                  </a:moveTo>
                  <a:lnTo>
                    <a:pt x="960564" y="121285"/>
                  </a:lnTo>
                  <a:lnTo>
                    <a:pt x="960475" y="121412"/>
                  </a:lnTo>
                  <a:lnTo>
                    <a:pt x="961161" y="121412"/>
                  </a:lnTo>
                  <a:close/>
                </a:path>
                <a:path w="985520" h="730885">
                  <a:moveTo>
                    <a:pt x="961161" y="36957"/>
                  </a:moveTo>
                  <a:lnTo>
                    <a:pt x="960437" y="36893"/>
                  </a:lnTo>
                  <a:lnTo>
                    <a:pt x="960183" y="37020"/>
                  </a:lnTo>
                  <a:lnTo>
                    <a:pt x="961161" y="36957"/>
                  </a:lnTo>
                  <a:close/>
                </a:path>
                <a:path w="985520" h="730885">
                  <a:moveTo>
                    <a:pt x="961212" y="116967"/>
                  </a:moveTo>
                  <a:lnTo>
                    <a:pt x="960551" y="116624"/>
                  </a:lnTo>
                  <a:lnTo>
                    <a:pt x="959777" y="116840"/>
                  </a:lnTo>
                  <a:lnTo>
                    <a:pt x="961212" y="116967"/>
                  </a:lnTo>
                  <a:close/>
                </a:path>
                <a:path w="985520" h="730885">
                  <a:moveTo>
                    <a:pt x="961402" y="120777"/>
                  </a:moveTo>
                  <a:lnTo>
                    <a:pt x="961275" y="120650"/>
                  </a:lnTo>
                  <a:lnTo>
                    <a:pt x="961161" y="120523"/>
                  </a:lnTo>
                  <a:lnTo>
                    <a:pt x="959739" y="120650"/>
                  </a:lnTo>
                  <a:lnTo>
                    <a:pt x="959192" y="120269"/>
                  </a:lnTo>
                  <a:lnTo>
                    <a:pt x="958900" y="120650"/>
                  </a:lnTo>
                  <a:lnTo>
                    <a:pt x="957668" y="120396"/>
                  </a:lnTo>
                  <a:lnTo>
                    <a:pt x="956094" y="120142"/>
                  </a:lnTo>
                  <a:lnTo>
                    <a:pt x="955065" y="119888"/>
                  </a:lnTo>
                  <a:lnTo>
                    <a:pt x="957376" y="119761"/>
                  </a:lnTo>
                  <a:lnTo>
                    <a:pt x="957516" y="119761"/>
                  </a:lnTo>
                  <a:lnTo>
                    <a:pt x="959167" y="119888"/>
                  </a:lnTo>
                  <a:lnTo>
                    <a:pt x="960666" y="119773"/>
                  </a:lnTo>
                  <a:lnTo>
                    <a:pt x="960666" y="118872"/>
                  </a:lnTo>
                  <a:lnTo>
                    <a:pt x="956640" y="118872"/>
                  </a:lnTo>
                  <a:lnTo>
                    <a:pt x="955116" y="118872"/>
                  </a:lnTo>
                  <a:lnTo>
                    <a:pt x="955357" y="119380"/>
                  </a:lnTo>
                  <a:lnTo>
                    <a:pt x="953439" y="119507"/>
                  </a:lnTo>
                  <a:lnTo>
                    <a:pt x="952957" y="119799"/>
                  </a:lnTo>
                  <a:lnTo>
                    <a:pt x="955802" y="120269"/>
                  </a:lnTo>
                  <a:lnTo>
                    <a:pt x="956538" y="121031"/>
                  </a:lnTo>
                  <a:lnTo>
                    <a:pt x="953541" y="121539"/>
                  </a:lnTo>
                  <a:lnTo>
                    <a:pt x="957376" y="121869"/>
                  </a:lnTo>
                  <a:lnTo>
                    <a:pt x="957821" y="121793"/>
                  </a:lnTo>
                  <a:lnTo>
                    <a:pt x="958532" y="121539"/>
                  </a:lnTo>
                  <a:lnTo>
                    <a:pt x="958900" y="121412"/>
                  </a:lnTo>
                  <a:lnTo>
                    <a:pt x="956983" y="121285"/>
                  </a:lnTo>
                  <a:lnTo>
                    <a:pt x="956487" y="121539"/>
                  </a:lnTo>
                  <a:lnTo>
                    <a:pt x="955852" y="121285"/>
                  </a:lnTo>
                  <a:lnTo>
                    <a:pt x="957427" y="121031"/>
                  </a:lnTo>
                  <a:lnTo>
                    <a:pt x="959243" y="121412"/>
                  </a:lnTo>
                  <a:lnTo>
                    <a:pt x="960208" y="121208"/>
                  </a:lnTo>
                  <a:lnTo>
                    <a:pt x="959421" y="121031"/>
                  </a:lnTo>
                  <a:lnTo>
                    <a:pt x="958850" y="120904"/>
                  </a:lnTo>
                  <a:lnTo>
                    <a:pt x="961402" y="120777"/>
                  </a:lnTo>
                  <a:close/>
                </a:path>
                <a:path w="985520" h="730885">
                  <a:moveTo>
                    <a:pt x="961453" y="100838"/>
                  </a:moveTo>
                  <a:lnTo>
                    <a:pt x="960653" y="100634"/>
                  </a:lnTo>
                  <a:lnTo>
                    <a:pt x="960374" y="100838"/>
                  </a:lnTo>
                  <a:lnTo>
                    <a:pt x="961453" y="100838"/>
                  </a:lnTo>
                  <a:close/>
                </a:path>
                <a:path w="985520" h="730885">
                  <a:moveTo>
                    <a:pt x="961504" y="101727"/>
                  </a:moveTo>
                  <a:lnTo>
                    <a:pt x="959739" y="101473"/>
                  </a:lnTo>
                  <a:lnTo>
                    <a:pt x="958507" y="101663"/>
                  </a:lnTo>
                  <a:lnTo>
                    <a:pt x="961504" y="101727"/>
                  </a:lnTo>
                  <a:close/>
                </a:path>
                <a:path w="985520" h="730885">
                  <a:moveTo>
                    <a:pt x="961758" y="116027"/>
                  </a:moveTo>
                  <a:lnTo>
                    <a:pt x="961478" y="115989"/>
                  </a:lnTo>
                  <a:lnTo>
                    <a:pt x="961212" y="116078"/>
                  </a:lnTo>
                  <a:lnTo>
                    <a:pt x="961758" y="116027"/>
                  </a:lnTo>
                  <a:close/>
                </a:path>
                <a:path w="985520" h="730885">
                  <a:moveTo>
                    <a:pt x="961872" y="58610"/>
                  </a:moveTo>
                  <a:lnTo>
                    <a:pt x="961605" y="58547"/>
                  </a:lnTo>
                  <a:lnTo>
                    <a:pt x="961440" y="58508"/>
                  </a:lnTo>
                  <a:lnTo>
                    <a:pt x="961009" y="58674"/>
                  </a:lnTo>
                  <a:lnTo>
                    <a:pt x="961872" y="58610"/>
                  </a:lnTo>
                  <a:close/>
                </a:path>
                <a:path w="985520" h="730885">
                  <a:moveTo>
                    <a:pt x="961898" y="24892"/>
                  </a:moveTo>
                  <a:lnTo>
                    <a:pt x="961402" y="24638"/>
                  </a:lnTo>
                  <a:lnTo>
                    <a:pt x="961161" y="24511"/>
                  </a:lnTo>
                  <a:lnTo>
                    <a:pt x="960666" y="24257"/>
                  </a:lnTo>
                  <a:lnTo>
                    <a:pt x="930186" y="24257"/>
                  </a:lnTo>
                  <a:lnTo>
                    <a:pt x="927658" y="24257"/>
                  </a:lnTo>
                  <a:lnTo>
                    <a:pt x="927582" y="24384"/>
                  </a:lnTo>
                  <a:lnTo>
                    <a:pt x="928268" y="24638"/>
                  </a:lnTo>
                  <a:lnTo>
                    <a:pt x="930821" y="24511"/>
                  </a:lnTo>
                  <a:lnTo>
                    <a:pt x="930694" y="24765"/>
                  </a:lnTo>
                  <a:lnTo>
                    <a:pt x="959878" y="24765"/>
                  </a:lnTo>
                  <a:lnTo>
                    <a:pt x="958951" y="25146"/>
                  </a:lnTo>
                  <a:lnTo>
                    <a:pt x="960374" y="25146"/>
                  </a:lnTo>
                  <a:lnTo>
                    <a:pt x="959967" y="24765"/>
                  </a:lnTo>
                  <a:lnTo>
                    <a:pt x="959827" y="24638"/>
                  </a:lnTo>
                  <a:lnTo>
                    <a:pt x="961898" y="25273"/>
                  </a:lnTo>
                  <a:lnTo>
                    <a:pt x="961898" y="24892"/>
                  </a:lnTo>
                  <a:close/>
                </a:path>
                <a:path w="985520" h="730885">
                  <a:moveTo>
                    <a:pt x="961923" y="36830"/>
                  </a:moveTo>
                  <a:lnTo>
                    <a:pt x="961110" y="36576"/>
                  </a:lnTo>
                  <a:lnTo>
                    <a:pt x="960564" y="36830"/>
                  </a:lnTo>
                  <a:lnTo>
                    <a:pt x="961923" y="36830"/>
                  </a:lnTo>
                  <a:close/>
                </a:path>
                <a:path w="985520" h="730885">
                  <a:moveTo>
                    <a:pt x="961948" y="122047"/>
                  </a:moveTo>
                  <a:lnTo>
                    <a:pt x="959345" y="122174"/>
                  </a:lnTo>
                  <a:lnTo>
                    <a:pt x="958900" y="122301"/>
                  </a:lnTo>
                  <a:lnTo>
                    <a:pt x="961161" y="122301"/>
                  </a:lnTo>
                  <a:lnTo>
                    <a:pt x="961250" y="122161"/>
                  </a:lnTo>
                  <a:lnTo>
                    <a:pt x="961948" y="122047"/>
                  </a:lnTo>
                  <a:close/>
                </a:path>
                <a:path w="985520" h="730885">
                  <a:moveTo>
                    <a:pt x="961999" y="120269"/>
                  </a:moveTo>
                  <a:lnTo>
                    <a:pt x="960424" y="120015"/>
                  </a:lnTo>
                  <a:lnTo>
                    <a:pt x="960666" y="120015"/>
                  </a:lnTo>
                  <a:lnTo>
                    <a:pt x="960666" y="119837"/>
                  </a:lnTo>
                  <a:lnTo>
                    <a:pt x="959091" y="119900"/>
                  </a:lnTo>
                  <a:lnTo>
                    <a:pt x="958862" y="119913"/>
                  </a:lnTo>
                  <a:lnTo>
                    <a:pt x="961999" y="120269"/>
                  </a:lnTo>
                  <a:close/>
                </a:path>
                <a:path w="985520" h="730885">
                  <a:moveTo>
                    <a:pt x="962342" y="31521"/>
                  </a:moveTo>
                  <a:lnTo>
                    <a:pt x="960767" y="31623"/>
                  </a:lnTo>
                  <a:lnTo>
                    <a:pt x="961948" y="31750"/>
                  </a:lnTo>
                  <a:lnTo>
                    <a:pt x="962342" y="31521"/>
                  </a:lnTo>
                  <a:close/>
                </a:path>
                <a:path w="985520" h="730885">
                  <a:moveTo>
                    <a:pt x="962558" y="31369"/>
                  </a:moveTo>
                  <a:lnTo>
                    <a:pt x="960958" y="31242"/>
                  </a:lnTo>
                  <a:lnTo>
                    <a:pt x="961161" y="31496"/>
                  </a:lnTo>
                  <a:lnTo>
                    <a:pt x="962367" y="31496"/>
                  </a:lnTo>
                  <a:lnTo>
                    <a:pt x="962558" y="31369"/>
                  </a:lnTo>
                  <a:close/>
                </a:path>
                <a:path w="985520" h="730885">
                  <a:moveTo>
                    <a:pt x="962583" y="31496"/>
                  </a:moveTo>
                  <a:lnTo>
                    <a:pt x="962367" y="31496"/>
                  </a:lnTo>
                  <a:lnTo>
                    <a:pt x="962583" y="31496"/>
                  </a:lnTo>
                  <a:close/>
                </a:path>
                <a:path w="985520" h="730885">
                  <a:moveTo>
                    <a:pt x="962647" y="103352"/>
                  </a:moveTo>
                  <a:lnTo>
                    <a:pt x="962304" y="103263"/>
                  </a:lnTo>
                  <a:lnTo>
                    <a:pt x="962139" y="103378"/>
                  </a:lnTo>
                  <a:lnTo>
                    <a:pt x="962647" y="103352"/>
                  </a:lnTo>
                  <a:close/>
                </a:path>
                <a:path w="985520" h="730885">
                  <a:moveTo>
                    <a:pt x="962647" y="98018"/>
                  </a:moveTo>
                  <a:lnTo>
                    <a:pt x="961605" y="97663"/>
                  </a:lnTo>
                  <a:lnTo>
                    <a:pt x="962482" y="98044"/>
                  </a:lnTo>
                  <a:lnTo>
                    <a:pt x="962647" y="98018"/>
                  </a:lnTo>
                  <a:close/>
                </a:path>
                <a:path w="985520" h="730885">
                  <a:moveTo>
                    <a:pt x="962685" y="105664"/>
                  </a:moveTo>
                  <a:lnTo>
                    <a:pt x="961161" y="105918"/>
                  </a:lnTo>
                  <a:lnTo>
                    <a:pt x="962152" y="105918"/>
                  </a:lnTo>
                  <a:lnTo>
                    <a:pt x="962685" y="105664"/>
                  </a:lnTo>
                  <a:close/>
                </a:path>
                <a:path w="985520" h="730885">
                  <a:moveTo>
                    <a:pt x="962685" y="102997"/>
                  </a:moveTo>
                  <a:lnTo>
                    <a:pt x="961161" y="102997"/>
                  </a:lnTo>
                  <a:lnTo>
                    <a:pt x="962304" y="103263"/>
                  </a:lnTo>
                  <a:lnTo>
                    <a:pt x="962685" y="102997"/>
                  </a:lnTo>
                  <a:close/>
                </a:path>
                <a:path w="985520" h="730885">
                  <a:moveTo>
                    <a:pt x="962736" y="121285"/>
                  </a:moveTo>
                  <a:lnTo>
                    <a:pt x="959637" y="121666"/>
                  </a:lnTo>
                  <a:lnTo>
                    <a:pt x="959764" y="122008"/>
                  </a:lnTo>
                  <a:lnTo>
                    <a:pt x="962736" y="121285"/>
                  </a:lnTo>
                  <a:close/>
                </a:path>
                <a:path w="985520" h="730885">
                  <a:moveTo>
                    <a:pt x="962787" y="113919"/>
                  </a:moveTo>
                  <a:lnTo>
                    <a:pt x="960323" y="113919"/>
                  </a:lnTo>
                  <a:lnTo>
                    <a:pt x="961694" y="114300"/>
                  </a:lnTo>
                  <a:lnTo>
                    <a:pt x="962787" y="114300"/>
                  </a:lnTo>
                  <a:lnTo>
                    <a:pt x="962787" y="113919"/>
                  </a:lnTo>
                  <a:close/>
                </a:path>
                <a:path w="985520" h="730885">
                  <a:moveTo>
                    <a:pt x="962875" y="104648"/>
                  </a:moveTo>
                  <a:lnTo>
                    <a:pt x="961898" y="103886"/>
                  </a:lnTo>
                  <a:lnTo>
                    <a:pt x="959878" y="103886"/>
                  </a:lnTo>
                  <a:lnTo>
                    <a:pt x="962875" y="104648"/>
                  </a:lnTo>
                  <a:close/>
                </a:path>
                <a:path w="985520" h="730885">
                  <a:moveTo>
                    <a:pt x="962977" y="124206"/>
                  </a:moveTo>
                  <a:lnTo>
                    <a:pt x="957770" y="124206"/>
                  </a:lnTo>
                  <a:lnTo>
                    <a:pt x="955255" y="123190"/>
                  </a:lnTo>
                  <a:lnTo>
                    <a:pt x="955573" y="123317"/>
                  </a:lnTo>
                  <a:lnTo>
                    <a:pt x="956589" y="123317"/>
                  </a:lnTo>
                  <a:lnTo>
                    <a:pt x="956640" y="123444"/>
                  </a:lnTo>
                  <a:lnTo>
                    <a:pt x="957376" y="123571"/>
                  </a:lnTo>
                  <a:lnTo>
                    <a:pt x="957249" y="123317"/>
                  </a:lnTo>
                  <a:lnTo>
                    <a:pt x="957199" y="123190"/>
                  </a:lnTo>
                  <a:lnTo>
                    <a:pt x="956983" y="123190"/>
                  </a:lnTo>
                  <a:lnTo>
                    <a:pt x="955306" y="123063"/>
                  </a:lnTo>
                  <a:lnTo>
                    <a:pt x="955065" y="123317"/>
                  </a:lnTo>
                  <a:lnTo>
                    <a:pt x="955192" y="123317"/>
                  </a:lnTo>
                  <a:lnTo>
                    <a:pt x="955065" y="123571"/>
                  </a:lnTo>
                  <a:lnTo>
                    <a:pt x="957668" y="124206"/>
                  </a:lnTo>
                  <a:lnTo>
                    <a:pt x="954074" y="124714"/>
                  </a:lnTo>
                  <a:lnTo>
                    <a:pt x="956195" y="124587"/>
                  </a:lnTo>
                  <a:lnTo>
                    <a:pt x="958748" y="124714"/>
                  </a:lnTo>
                  <a:lnTo>
                    <a:pt x="959269" y="124650"/>
                  </a:lnTo>
                  <a:lnTo>
                    <a:pt x="958837" y="124764"/>
                  </a:lnTo>
                  <a:lnTo>
                    <a:pt x="960424" y="124968"/>
                  </a:lnTo>
                  <a:lnTo>
                    <a:pt x="960094" y="124548"/>
                  </a:lnTo>
                  <a:lnTo>
                    <a:pt x="960869" y="124460"/>
                  </a:lnTo>
                  <a:lnTo>
                    <a:pt x="962977" y="124206"/>
                  </a:lnTo>
                  <a:close/>
                </a:path>
                <a:path w="985520" h="730885">
                  <a:moveTo>
                    <a:pt x="963129" y="105537"/>
                  </a:moveTo>
                  <a:lnTo>
                    <a:pt x="962901" y="105473"/>
                  </a:lnTo>
                  <a:lnTo>
                    <a:pt x="961009" y="105283"/>
                  </a:lnTo>
                  <a:lnTo>
                    <a:pt x="963129" y="105537"/>
                  </a:lnTo>
                  <a:close/>
                </a:path>
                <a:path w="985520" h="730885">
                  <a:moveTo>
                    <a:pt x="963180" y="106680"/>
                  </a:moveTo>
                  <a:lnTo>
                    <a:pt x="961910" y="106578"/>
                  </a:lnTo>
                  <a:lnTo>
                    <a:pt x="963180" y="106680"/>
                  </a:lnTo>
                  <a:close/>
                </a:path>
                <a:path w="985520" h="730885">
                  <a:moveTo>
                    <a:pt x="963561" y="96647"/>
                  </a:moveTo>
                  <a:lnTo>
                    <a:pt x="960628" y="96329"/>
                  </a:lnTo>
                  <a:lnTo>
                    <a:pt x="961351" y="96520"/>
                  </a:lnTo>
                  <a:lnTo>
                    <a:pt x="961847" y="96520"/>
                  </a:lnTo>
                  <a:lnTo>
                    <a:pt x="961212" y="96774"/>
                  </a:lnTo>
                  <a:lnTo>
                    <a:pt x="963561" y="96647"/>
                  </a:lnTo>
                  <a:close/>
                </a:path>
                <a:path w="985520" h="730885">
                  <a:moveTo>
                    <a:pt x="964311" y="58445"/>
                  </a:moveTo>
                  <a:lnTo>
                    <a:pt x="961872" y="58610"/>
                  </a:lnTo>
                  <a:lnTo>
                    <a:pt x="962139" y="58674"/>
                  </a:lnTo>
                  <a:lnTo>
                    <a:pt x="963472" y="58801"/>
                  </a:lnTo>
                  <a:lnTo>
                    <a:pt x="964311" y="58445"/>
                  </a:lnTo>
                  <a:close/>
                </a:path>
                <a:path w="985520" h="730885">
                  <a:moveTo>
                    <a:pt x="964653" y="58293"/>
                  </a:moveTo>
                  <a:lnTo>
                    <a:pt x="961974" y="58293"/>
                  </a:lnTo>
                  <a:lnTo>
                    <a:pt x="961631" y="58547"/>
                  </a:lnTo>
                  <a:lnTo>
                    <a:pt x="964374" y="58420"/>
                  </a:lnTo>
                  <a:lnTo>
                    <a:pt x="964653" y="58293"/>
                  </a:lnTo>
                  <a:close/>
                </a:path>
                <a:path w="985520" h="730885">
                  <a:moveTo>
                    <a:pt x="964653" y="57785"/>
                  </a:moveTo>
                  <a:lnTo>
                    <a:pt x="963472" y="57785"/>
                  </a:lnTo>
                  <a:lnTo>
                    <a:pt x="964552" y="57531"/>
                  </a:lnTo>
                  <a:lnTo>
                    <a:pt x="964311" y="57531"/>
                  </a:lnTo>
                  <a:lnTo>
                    <a:pt x="963777" y="57531"/>
                  </a:lnTo>
                  <a:lnTo>
                    <a:pt x="962825" y="57785"/>
                  </a:lnTo>
                  <a:lnTo>
                    <a:pt x="963612" y="57912"/>
                  </a:lnTo>
                  <a:lnTo>
                    <a:pt x="964653" y="57785"/>
                  </a:lnTo>
                  <a:close/>
                </a:path>
                <a:path w="985520" h="730885">
                  <a:moveTo>
                    <a:pt x="964895" y="102222"/>
                  </a:moveTo>
                  <a:lnTo>
                    <a:pt x="964488" y="102120"/>
                  </a:lnTo>
                  <a:lnTo>
                    <a:pt x="963472" y="101854"/>
                  </a:lnTo>
                  <a:lnTo>
                    <a:pt x="962977" y="101727"/>
                  </a:lnTo>
                  <a:lnTo>
                    <a:pt x="961504" y="101727"/>
                  </a:lnTo>
                  <a:lnTo>
                    <a:pt x="963269" y="101981"/>
                  </a:lnTo>
                  <a:lnTo>
                    <a:pt x="963396" y="102311"/>
                  </a:lnTo>
                  <a:lnTo>
                    <a:pt x="963129" y="102362"/>
                  </a:lnTo>
                  <a:lnTo>
                    <a:pt x="963409" y="102336"/>
                  </a:lnTo>
                  <a:lnTo>
                    <a:pt x="964057" y="102362"/>
                  </a:lnTo>
                  <a:lnTo>
                    <a:pt x="964552" y="102247"/>
                  </a:lnTo>
                  <a:lnTo>
                    <a:pt x="964742" y="102235"/>
                  </a:lnTo>
                  <a:lnTo>
                    <a:pt x="964895" y="102222"/>
                  </a:lnTo>
                  <a:close/>
                </a:path>
                <a:path w="985520" h="730885">
                  <a:moveTo>
                    <a:pt x="964907" y="37706"/>
                  </a:moveTo>
                  <a:lnTo>
                    <a:pt x="964692" y="37693"/>
                  </a:lnTo>
                  <a:lnTo>
                    <a:pt x="964158" y="37617"/>
                  </a:lnTo>
                  <a:lnTo>
                    <a:pt x="964552" y="37706"/>
                  </a:lnTo>
                  <a:lnTo>
                    <a:pt x="964907" y="37706"/>
                  </a:lnTo>
                  <a:close/>
                </a:path>
                <a:path w="985520" h="730885">
                  <a:moveTo>
                    <a:pt x="964946" y="31750"/>
                  </a:moveTo>
                  <a:lnTo>
                    <a:pt x="964895" y="31623"/>
                  </a:lnTo>
                  <a:lnTo>
                    <a:pt x="964399" y="31623"/>
                  </a:lnTo>
                  <a:lnTo>
                    <a:pt x="963472" y="31750"/>
                  </a:lnTo>
                  <a:lnTo>
                    <a:pt x="964158" y="31496"/>
                  </a:lnTo>
                  <a:lnTo>
                    <a:pt x="962583" y="31369"/>
                  </a:lnTo>
                  <a:lnTo>
                    <a:pt x="963079" y="32004"/>
                  </a:lnTo>
                  <a:lnTo>
                    <a:pt x="964882" y="31889"/>
                  </a:lnTo>
                  <a:lnTo>
                    <a:pt x="964946" y="31750"/>
                  </a:lnTo>
                  <a:close/>
                </a:path>
                <a:path w="985520" h="730885">
                  <a:moveTo>
                    <a:pt x="964996" y="105283"/>
                  </a:moveTo>
                  <a:lnTo>
                    <a:pt x="964247" y="105168"/>
                  </a:lnTo>
                  <a:lnTo>
                    <a:pt x="964476" y="105029"/>
                  </a:lnTo>
                  <a:lnTo>
                    <a:pt x="964742" y="104902"/>
                  </a:lnTo>
                  <a:lnTo>
                    <a:pt x="962736" y="105029"/>
                  </a:lnTo>
                  <a:lnTo>
                    <a:pt x="961021" y="104914"/>
                  </a:lnTo>
                  <a:lnTo>
                    <a:pt x="962901" y="105473"/>
                  </a:lnTo>
                  <a:lnTo>
                    <a:pt x="963460" y="105537"/>
                  </a:lnTo>
                  <a:lnTo>
                    <a:pt x="963180" y="105410"/>
                  </a:lnTo>
                  <a:lnTo>
                    <a:pt x="964996" y="105283"/>
                  </a:lnTo>
                  <a:close/>
                </a:path>
                <a:path w="985520" h="730885">
                  <a:moveTo>
                    <a:pt x="964996" y="33655"/>
                  </a:moveTo>
                  <a:lnTo>
                    <a:pt x="964311" y="33274"/>
                  </a:lnTo>
                  <a:lnTo>
                    <a:pt x="963472" y="33274"/>
                  </a:lnTo>
                  <a:lnTo>
                    <a:pt x="963269" y="33020"/>
                  </a:lnTo>
                  <a:lnTo>
                    <a:pt x="961212" y="33020"/>
                  </a:lnTo>
                  <a:lnTo>
                    <a:pt x="959637" y="32893"/>
                  </a:lnTo>
                  <a:lnTo>
                    <a:pt x="960043" y="33096"/>
                  </a:lnTo>
                  <a:lnTo>
                    <a:pt x="960424" y="33274"/>
                  </a:lnTo>
                  <a:lnTo>
                    <a:pt x="963523" y="33401"/>
                  </a:lnTo>
                  <a:lnTo>
                    <a:pt x="964996" y="33655"/>
                  </a:lnTo>
                  <a:close/>
                </a:path>
                <a:path w="985520" h="730885">
                  <a:moveTo>
                    <a:pt x="965047" y="33274"/>
                  </a:moveTo>
                  <a:lnTo>
                    <a:pt x="964311" y="33274"/>
                  </a:lnTo>
                  <a:lnTo>
                    <a:pt x="965047" y="33274"/>
                  </a:lnTo>
                  <a:close/>
                </a:path>
                <a:path w="985520" h="730885">
                  <a:moveTo>
                    <a:pt x="965085" y="57404"/>
                  </a:moveTo>
                  <a:lnTo>
                    <a:pt x="964222" y="57416"/>
                  </a:lnTo>
                  <a:lnTo>
                    <a:pt x="963866" y="57505"/>
                  </a:lnTo>
                  <a:lnTo>
                    <a:pt x="964653" y="57505"/>
                  </a:lnTo>
                  <a:lnTo>
                    <a:pt x="965085" y="57404"/>
                  </a:lnTo>
                  <a:close/>
                </a:path>
                <a:path w="985520" h="730885">
                  <a:moveTo>
                    <a:pt x="965085" y="37719"/>
                  </a:moveTo>
                  <a:lnTo>
                    <a:pt x="964653" y="37719"/>
                  </a:lnTo>
                  <a:lnTo>
                    <a:pt x="964006" y="37719"/>
                  </a:lnTo>
                  <a:lnTo>
                    <a:pt x="965073" y="37871"/>
                  </a:lnTo>
                  <a:lnTo>
                    <a:pt x="965085" y="37719"/>
                  </a:lnTo>
                  <a:close/>
                </a:path>
                <a:path w="985520" h="730885">
                  <a:moveTo>
                    <a:pt x="965225" y="73431"/>
                  </a:moveTo>
                  <a:lnTo>
                    <a:pt x="964844" y="73406"/>
                  </a:lnTo>
                  <a:lnTo>
                    <a:pt x="965225" y="73431"/>
                  </a:lnTo>
                  <a:close/>
                </a:path>
                <a:path w="985520" h="730885">
                  <a:moveTo>
                    <a:pt x="965238" y="114427"/>
                  </a:moveTo>
                  <a:lnTo>
                    <a:pt x="965073" y="114439"/>
                  </a:lnTo>
                  <a:lnTo>
                    <a:pt x="965238" y="114427"/>
                  </a:lnTo>
                  <a:close/>
                </a:path>
                <a:path w="985520" h="730885">
                  <a:moveTo>
                    <a:pt x="965873" y="56515"/>
                  </a:moveTo>
                  <a:lnTo>
                    <a:pt x="964514" y="56451"/>
                  </a:lnTo>
                  <a:lnTo>
                    <a:pt x="965873" y="56515"/>
                  </a:lnTo>
                  <a:close/>
                </a:path>
                <a:path w="985520" h="730885">
                  <a:moveTo>
                    <a:pt x="965974" y="1397"/>
                  </a:moveTo>
                  <a:lnTo>
                    <a:pt x="964044" y="1320"/>
                  </a:lnTo>
                  <a:lnTo>
                    <a:pt x="965974" y="1397"/>
                  </a:lnTo>
                  <a:close/>
                </a:path>
                <a:path w="985520" h="730885">
                  <a:moveTo>
                    <a:pt x="966254" y="114909"/>
                  </a:moveTo>
                  <a:lnTo>
                    <a:pt x="965339" y="114477"/>
                  </a:lnTo>
                  <a:lnTo>
                    <a:pt x="965047" y="114808"/>
                  </a:lnTo>
                  <a:lnTo>
                    <a:pt x="966254" y="114909"/>
                  </a:lnTo>
                  <a:close/>
                </a:path>
                <a:path w="985520" h="730885">
                  <a:moveTo>
                    <a:pt x="966355" y="38036"/>
                  </a:moveTo>
                  <a:lnTo>
                    <a:pt x="965073" y="37871"/>
                  </a:lnTo>
                  <a:lnTo>
                    <a:pt x="965047" y="38227"/>
                  </a:lnTo>
                  <a:lnTo>
                    <a:pt x="966355" y="38036"/>
                  </a:lnTo>
                  <a:close/>
                </a:path>
                <a:path w="985520" h="730885">
                  <a:moveTo>
                    <a:pt x="966368" y="34417"/>
                  </a:moveTo>
                  <a:lnTo>
                    <a:pt x="966050" y="34391"/>
                  </a:lnTo>
                  <a:lnTo>
                    <a:pt x="964895" y="34417"/>
                  </a:lnTo>
                  <a:lnTo>
                    <a:pt x="966368" y="34417"/>
                  </a:lnTo>
                  <a:close/>
                </a:path>
                <a:path w="985520" h="730885">
                  <a:moveTo>
                    <a:pt x="966470" y="114922"/>
                  </a:moveTo>
                  <a:lnTo>
                    <a:pt x="966254" y="114909"/>
                  </a:lnTo>
                  <a:lnTo>
                    <a:pt x="966470" y="114922"/>
                  </a:lnTo>
                  <a:close/>
                </a:path>
                <a:path w="985520" h="730885">
                  <a:moveTo>
                    <a:pt x="966520" y="56134"/>
                  </a:moveTo>
                  <a:lnTo>
                    <a:pt x="965339" y="56134"/>
                  </a:lnTo>
                  <a:lnTo>
                    <a:pt x="965847" y="56489"/>
                  </a:lnTo>
                  <a:lnTo>
                    <a:pt x="966520" y="56515"/>
                  </a:lnTo>
                  <a:lnTo>
                    <a:pt x="966520" y="56134"/>
                  </a:lnTo>
                  <a:close/>
                </a:path>
                <a:path w="985520" h="730885">
                  <a:moveTo>
                    <a:pt x="966571" y="115443"/>
                  </a:moveTo>
                  <a:lnTo>
                    <a:pt x="964107" y="115570"/>
                  </a:lnTo>
                  <a:lnTo>
                    <a:pt x="962736" y="115570"/>
                  </a:lnTo>
                  <a:lnTo>
                    <a:pt x="962977" y="115824"/>
                  </a:lnTo>
                  <a:lnTo>
                    <a:pt x="962583" y="115951"/>
                  </a:lnTo>
                  <a:lnTo>
                    <a:pt x="961758" y="116027"/>
                  </a:lnTo>
                  <a:lnTo>
                    <a:pt x="965631" y="116586"/>
                  </a:lnTo>
                  <a:lnTo>
                    <a:pt x="964996" y="116205"/>
                  </a:lnTo>
                  <a:lnTo>
                    <a:pt x="963714" y="116205"/>
                  </a:lnTo>
                  <a:lnTo>
                    <a:pt x="963079" y="116078"/>
                  </a:lnTo>
                  <a:lnTo>
                    <a:pt x="962736" y="115951"/>
                  </a:lnTo>
                  <a:lnTo>
                    <a:pt x="963764" y="115951"/>
                  </a:lnTo>
                  <a:lnTo>
                    <a:pt x="963422" y="115697"/>
                  </a:lnTo>
                  <a:lnTo>
                    <a:pt x="964260" y="115697"/>
                  </a:lnTo>
                  <a:lnTo>
                    <a:pt x="964399" y="115824"/>
                  </a:lnTo>
                  <a:lnTo>
                    <a:pt x="965784" y="115824"/>
                  </a:lnTo>
                  <a:lnTo>
                    <a:pt x="966038" y="115697"/>
                  </a:lnTo>
                  <a:lnTo>
                    <a:pt x="966571" y="115443"/>
                  </a:lnTo>
                  <a:close/>
                </a:path>
                <a:path w="985520" h="730885">
                  <a:moveTo>
                    <a:pt x="967003" y="38112"/>
                  </a:moveTo>
                  <a:lnTo>
                    <a:pt x="966711" y="37973"/>
                  </a:lnTo>
                  <a:lnTo>
                    <a:pt x="966355" y="38036"/>
                  </a:lnTo>
                  <a:lnTo>
                    <a:pt x="967003" y="38112"/>
                  </a:lnTo>
                  <a:close/>
                </a:path>
                <a:path w="985520" h="730885">
                  <a:moveTo>
                    <a:pt x="967257" y="21336"/>
                  </a:moveTo>
                  <a:lnTo>
                    <a:pt x="965441" y="21209"/>
                  </a:lnTo>
                  <a:lnTo>
                    <a:pt x="965238" y="21336"/>
                  </a:lnTo>
                  <a:lnTo>
                    <a:pt x="961898" y="21209"/>
                  </a:lnTo>
                  <a:lnTo>
                    <a:pt x="960666" y="20828"/>
                  </a:lnTo>
                  <a:lnTo>
                    <a:pt x="927582" y="20828"/>
                  </a:lnTo>
                  <a:lnTo>
                    <a:pt x="925563" y="20828"/>
                  </a:lnTo>
                  <a:lnTo>
                    <a:pt x="925322" y="21082"/>
                  </a:lnTo>
                  <a:lnTo>
                    <a:pt x="925614" y="21463"/>
                  </a:lnTo>
                  <a:lnTo>
                    <a:pt x="929347" y="21336"/>
                  </a:lnTo>
                  <a:lnTo>
                    <a:pt x="929106" y="21844"/>
                  </a:lnTo>
                  <a:lnTo>
                    <a:pt x="923163" y="21717"/>
                  </a:lnTo>
                  <a:lnTo>
                    <a:pt x="929652" y="22352"/>
                  </a:lnTo>
                  <a:lnTo>
                    <a:pt x="926058" y="22860"/>
                  </a:lnTo>
                  <a:lnTo>
                    <a:pt x="929208" y="22733"/>
                  </a:lnTo>
                  <a:lnTo>
                    <a:pt x="930186" y="23495"/>
                  </a:lnTo>
                  <a:lnTo>
                    <a:pt x="927582" y="23622"/>
                  </a:lnTo>
                  <a:lnTo>
                    <a:pt x="928712" y="23622"/>
                  </a:lnTo>
                  <a:lnTo>
                    <a:pt x="928319" y="23876"/>
                  </a:lnTo>
                  <a:lnTo>
                    <a:pt x="928370" y="24130"/>
                  </a:lnTo>
                  <a:lnTo>
                    <a:pt x="929690" y="24130"/>
                  </a:lnTo>
                  <a:lnTo>
                    <a:pt x="930287" y="24003"/>
                  </a:lnTo>
                  <a:lnTo>
                    <a:pt x="930630" y="24130"/>
                  </a:lnTo>
                  <a:lnTo>
                    <a:pt x="960678" y="24130"/>
                  </a:lnTo>
                  <a:lnTo>
                    <a:pt x="960691" y="24003"/>
                  </a:lnTo>
                  <a:lnTo>
                    <a:pt x="960716" y="23749"/>
                  </a:lnTo>
                  <a:lnTo>
                    <a:pt x="958850" y="22987"/>
                  </a:lnTo>
                  <a:lnTo>
                    <a:pt x="960564" y="22987"/>
                  </a:lnTo>
                  <a:lnTo>
                    <a:pt x="961161" y="22733"/>
                  </a:lnTo>
                  <a:lnTo>
                    <a:pt x="961453" y="22606"/>
                  </a:lnTo>
                  <a:lnTo>
                    <a:pt x="962037" y="22352"/>
                  </a:lnTo>
                  <a:lnTo>
                    <a:pt x="961161" y="22352"/>
                  </a:lnTo>
                  <a:lnTo>
                    <a:pt x="960818" y="22606"/>
                  </a:lnTo>
                  <a:lnTo>
                    <a:pt x="958253" y="22098"/>
                  </a:lnTo>
                  <a:lnTo>
                    <a:pt x="958113" y="21844"/>
                  </a:lnTo>
                  <a:lnTo>
                    <a:pt x="961898" y="21717"/>
                  </a:lnTo>
                  <a:lnTo>
                    <a:pt x="965479" y="21336"/>
                  </a:lnTo>
                  <a:lnTo>
                    <a:pt x="967257" y="21336"/>
                  </a:lnTo>
                  <a:close/>
                </a:path>
                <a:path w="985520" h="730885">
                  <a:moveTo>
                    <a:pt x="967308" y="37592"/>
                  </a:moveTo>
                  <a:lnTo>
                    <a:pt x="965339" y="37338"/>
                  </a:lnTo>
                  <a:lnTo>
                    <a:pt x="964882" y="37592"/>
                  </a:lnTo>
                  <a:lnTo>
                    <a:pt x="967308" y="37592"/>
                  </a:lnTo>
                  <a:close/>
                </a:path>
                <a:path w="985520" h="730885">
                  <a:moveTo>
                    <a:pt x="967397" y="31242"/>
                  </a:moveTo>
                  <a:lnTo>
                    <a:pt x="966520" y="31242"/>
                  </a:lnTo>
                  <a:lnTo>
                    <a:pt x="966419" y="31419"/>
                  </a:lnTo>
                  <a:lnTo>
                    <a:pt x="965733" y="31496"/>
                  </a:lnTo>
                  <a:lnTo>
                    <a:pt x="965733" y="31369"/>
                  </a:lnTo>
                  <a:lnTo>
                    <a:pt x="964996" y="31369"/>
                  </a:lnTo>
                  <a:lnTo>
                    <a:pt x="965047" y="31623"/>
                  </a:lnTo>
                  <a:lnTo>
                    <a:pt x="967257" y="31623"/>
                  </a:lnTo>
                  <a:lnTo>
                    <a:pt x="967155" y="31496"/>
                  </a:lnTo>
                  <a:lnTo>
                    <a:pt x="967397" y="31242"/>
                  </a:lnTo>
                  <a:close/>
                </a:path>
                <a:path w="985520" h="730885">
                  <a:moveTo>
                    <a:pt x="967994" y="36195"/>
                  </a:moveTo>
                  <a:lnTo>
                    <a:pt x="965733" y="36195"/>
                  </a:lnTo>
                  <a:lnTo>
                    <a:pt x="965835" y="36029"/>
                  </a:lnTo>
                  <a:lnTo>
                    <a:pt x="966127" y="35941"/>
                  </a:lnTo>
                  <a:lnTo>
                    <a:pt x="966520" y="35814"/>
                  </a:lnTo>
                  <a:lnTo>
                    <a:pt x="965187" y="35941"/>
                  </a:lnTo>
                  <a:lnTo>
                    <a:pt x="964552" y="35687"/>
                  </a:lnTo>
                  <a:lnTo>
                    <a:pt x="964209" y="35814"/>
                  </a:lnTo>
                  <a:lnTo>
                    <a:pt x="963917" y="36449"/>
                  </a:lnTo>
                  <a:lnTo>
                    <a:pt x="967994" y="36195"/>
                  </a:lnTo>
                  <a:close/>
                </a:path>
                <a:path w="985520" h="730885">
                  <a:moveTo>
                    <a:pt x="968044" y="38227"/>
                  </a:moveTo>
                  <a:lnTo>
                    <a:pt x="967003" y="38112"/>
                  </a:lnTo>
                  <a:lnTo>
                    <a:pt x="967841" y="38481"/>
                  </a:lnTo>
                  <a:lnTo>
                    <a:pt x="968044" y="38227"/>
                  </a:lnTo>
                  <a:close/>
                </a:path>
                <a:path w="985520" h="730885">
                  <a:moveTo>
                    <a:pt x="968121" y="34328"/>
                  </a:moveTo>
                  <a:lnTo>
                    <a:pt x="967562" y="34353"/>
                  </a:lnTo>
                  <a:lnTo>
                    <a:pt x="967257" y="34417"/>
                  </a:lnTo>
                  <a:lnTo>
                    <a:pt x="968121" y="34328"/>
                  </a:lnTo>
                  <a:close/>
                </a:path>
                <a:path w="985520" h="730885">
                  <a:moveTo>
                    <a:pt x="969568" y="2159"/>
                  </a:moveTo>
                  <a:lnTo>
                    <a:pt x="969403" y="2120"/>
                  </a:lnTo>
                  <a:lnTo>
                    <a:pt x="969568" y="2159"/>
                  </a:lnTo>
                  <a:close/>
                </a:path>
                <a:path w="985520" h="730885">
                  <a:moveTo>
                    <a:pt x="969657" y="34124"/>
                  </a:moveTo>
                  <a:lnTo>
                    <a:pt x="969581" y="33820"/>
                  </a:lnTo>
                  <a:lnTo>
                    <a:pt x="969073" y="33782"/>
                  </a:lnTo>
                  <a:lnTo>
                    <a:pt x="969657" y="34124"/>
                  </a:lnTo>
                  <a:close/>
                </a:path>
                <a:path w="985520" h="730885">
                  <a:moveTo>
                    <a:pt x="969721" y="31419"/>
                  </a:moveTo>
                  <a:lnTo>
                    <a:pt x="967498" y="31496"/>
                  </a:lnTo>
                  <a:lnTo>
                    <a:pt x="969568" y="31623"/>
                  </a:lnTo>
                  <a:lnTo>
                    <a:pt x="969721" y="31419"/>
                  </a:lnTo>
                  <a:close/>
                </a:path>
                <a:path w="985520" h="730885">
                  <a:moveTo>
                    <a:pt x="969759" y="3937"/>
                  </a:moveTo>
                  <a:lnTo>
                    <a:pt x="969276" y="3937"/>
                  </a:lnTo>
                  <a:lnTo>
                    <a:pt x="969657" y="4038"/>
                  </a:lnTo>
                  <a:close/>
                </a:path>
                <a:path w="985520" h="730885">
                  <a:moveTo>
                    <a:pt x="969975" y="31419"/>
                  </a:moveTo>
                  <a:lnTo>
                    <a:pt x="969759" y="31369"/>
                  </a:lnTo>
                  <a:lnTo>
                    <a:pt x="969975" y="31419"/>
                  </a:lnTo>
                  <a:close/>
                </a:path>
                <a:path w="985520" h="730885">
                  <a:moveTo>
                    <a:pt x="970229" y="5156"/>
                  </a:moveTo>
                  <a:lnTo>
                    <a:pt x="970013" y="5207"/>
                  </a:lnTo>
                  <a:lnTo>
                    <a:pt x="970229" y="5156"/>
                  </a:lnTo>
                  <a:close/>
                </a:path>
                <a:path w="985520" h="730885">
                  <a:moveTo>
                    <a:pt x="970305" y="4191"/>
                  </a:moveTo>
                  <a:lnTo>
                    <a:pt x="969657" y="4038"/>
                  </a:lnTo>
                  <a:lnTo>
                    <a:pt x="969467" y="4191"/>
                  </a:lnTo>
                  <a:lnTo>
                    <a:pt x="970305" y="4191"/>
                  </a:lnTo>
                  <a:close/>
                </a:path>
                <a:path w="985520" h="730885">
                  <a:moveTo>
                    <a:pt x="970356" y="34544"/>
                  </a:moveTo>
                  <a:lnTo>
                    <a:pt x="969708" y="34163"/>
                  </a:lnTo>
                  <a:lnTo>
                    <a:pt x="968705" y="34074"/>
                  </a:lnTo>
                  <a:lnTo>
                    <a:pt x="968883" y="34036"/>
                  </a:lnTo>
                  <a:lnTo>
                    <a:pt x="967740" y="33909"/>
                  </a:lnTo>
                  <a:lnTo>
                    <a:pt x="965479" y="33655"/>
                  </a:lnTo>
                  <a:lnTo>
                    <a:pt x="962736" y="33909"/>
                  </a:lnTo>
                  <a:lnTo>
                    <a:pt x="963180" y="34036"/>
                  </a:lnTo>
                  <a:lnTo>
                    <a:pt x="965631" y="33909"/>
                  </a:lnTo>
                  <a:lnTo>
                    <a:pt x="965733" y="34163"/>
                  </a:lnTo>
                  <a:lnTo>
                    <a:pt x="962393" y="34036"/>
                  </a:lnTo>
                  <a:lnTo>
                    <a:pt x="966050" y="34391"/>
                  </a:lnTo>
                  <a:lnTo>
                    <a:pt x="967562" y="34353"/>
                  </a:lnTo>
                  <a:lnTo>
                    <a:pt x="968336" y="34163"/>
                  </a:lnTo>
                  <a:lnTo>
                    <a:pt x="968489" y="34124"/>
                  </a:lnTo>
                  <a:lnTo>
                    <a:pt x="969568" y="34290"/>
                  </a:lnTo>
                  <a:lnTo>
                    <a:pt x="968527" y="34290"/>
                  </a:lnTo>
                  <a:lnTo>
                    <a:pt x="968121" y="34328"/>
                  </a:lnTo>
                  <a:lnTo>
                    <a:pt x="969657" y="34290"/>
                  </a:lnTo>
                  <a:lnTo>
                    <a:pt x="970356" y="34544"/>
                  </a:lnTo>
                  <a:close/>
                </a:path>
                <a:path w="985520" h="730885">
                  <a:moveTo>
                    <a:pt x="970610" y="5080"/>
                  </a:moveTo>
                  <a:lnTo>
                    <a:pt x="970051" y="5080"/>
                  </a:lnTo>
                  <a:lnTo>
                    <a:pt x="970343" y="5143"/>
                  </a:lnTo>
                  <a:lnTo>
                    <a:pt x="970610" y="5080"/>
                  </a:lnTo>
                  <a:close/>
                </a:path>
                <a:path w="985520" h="730885">
                  <a:moveTo>
                    <a:pt x="970838" y="2032"/>
                  </a:moveTo>
                  <a:lnTo>
                    <a:pt x="970305" y="1524"/>
                  </a:lnTo>
                  <a:lnTo>
                    <a:pt x="968883" y="1524"/>
                  </a:lnTo>
                  <a:lnTo>
                    <a:pt x="967752" y="1651"/>
                  </a:lnTo>
                  <a:lnTo>
                    <a:pt x="967257" y="1778"/>
                  </a:lnTo>
                  <a:lnTo>
                    <a:pt x="967841" y="1778"/>
                  </a:lnTo>
                  <a:lnTo>
                    <a:pt x="969403" y="2120"/>
                  </a:lnTo>
                  <a:lnTo>
                    <a:pt x="970838" y="2032"/>
                  </a:lnTo>
                  <a:close/>
                </a:path>
                <a:path w="985520" h="730885">
                  <a:moveTo>
                    <a:pt x="971092" y="33274"/>
                  </a:moveTo>
                  <a:lnTo>
                    <a:pt x="970038" y="33159"/>
                  </a:lnTo>
                  <a:lnTo>
                    <a:pt x="969810" y="33020"/>
                  </a:lnTo>
                  <a:lnTo>
                    <a:pt x="968781" y="33020"/>
                  </a:lnTo>
                  <a:lnTo>
                    <a:pt x="969911" y="33401"/>
                  </a:lnTo>
                  <a:lnTo>
                    <a:pt x="966368" y="33108"/>
                  </a:lnTo>
                  <a:lnTo>
                    <a:pt x="967359" y="33020"/>
                  </a:lnTo>
                  <a:lnTo>
                    <a:pt x="965733" y="32893"/>
                  </a:lnTo>
                  <a:lnTo>
                    <a:pt x="964996" y="33020"/>
                  </a:lnTo>
                  <a:lnTo>
                    <a:pt x="965034" y="33210"/>
                  </a:lnTo>
                  <a:lnTo>
                    <a:pt x="965771" y="33159"/>
                  </a:lnTo>
                  <a:lnTo>
                    <a:pt x="966520" y="33401"/>
                  </a:lnTo>
                  <a:lnTo>
                    <a:pt x="968527" y="33401"/>
                  </a:lnTo>
                  <a:lnTo>
                    <a:pt x="970991" y="33528"/>
                  </a:lnTo>
                  <a:lnTo>
                    <a:pt x="971092" y="33274"/>
                  </a:lnTo>
                  <a:close/>
                </a:path>
                <a:path w="985520" h="730885">
                  <a:moveTo>
                    <a:pt x="971626" y="5334"/>
                  </a:moveTo>
                  <a:lnTo>
                    <a:pt x="971435" y="5080"/>
                  </a:lnTo>
                  <a:lnTo>
                    <a:pt x="970597" y="5143"/>
                  </a:lnTo>
                  <a:lnTo>
                    <a:pt x="970470" y="5156"/>
                  </a:lnTo>
                  <a:lnTo>
                    <a:pt x="971384" y="5334"/>
                  </a:lnTo>
                  <a:lnTo>
                    <a:pt x="971626" y="5334"/>
                  </a:lnTo>
                  <a:close/>
                </a:path>
                <a:path w="985520" h="730885">
                  <a:moveTo>
                    <a:pt x="971829" y="35814"/>
                  </a:moveTo>
                  <a:lnTo>
                    <a:pt x="970407" y="35941"/>
                  </a:lnTo>
                  <a:lnTo>
                    <a:pt x="970153" y="35687"/>
                  </a:lnTo>
                  <a:lnTo>
                    <a:pt x="968781" y="35814"/>
                  </a:lnTo>
                  <a:lnTo>
                    <a:pt x="968629" y="35941"/>
                  </a:lnTo>
                  <a:lnTo>
                    <a:pt x="969657" y="35941"/>
                  </a:lnTo>
                  <a:lnTo>
                    <a:pt x="969568" y="36195"/>
                  </a:lnTo>
                  <a:lnTo>
                    <a:pt x="967994" y="36195"/>
                  </a:lnTo>
                  <a:lnTo>
                    <a:pt x="968781" y="36830"/>
                  </a:lnTo>
                  <a:lnTo>
                    <a:pt x="970305" y="36576"/>
                  </a:lnTo>
                  <a:lnTo>
                    <a:pt x="969975" y="36195"/>
                  </a:lnTo>
                  <a:lnTo>
                    <a:pt x="969899" y="36068"/>
                  </a:lnTo>
                  <a:lnTo>
                    <a:pt x="971829" y="35814"/>
                  </a:lnTo>
                  <a:close/>
                </a:path>
                <a:path w="985520" h="730885">
                  <a:moveTo>
                    <a:pt x="972375" y="39344"/>
                  </a:moveTo>
                  <a:lnTo>
                    <a:pt x="971410" y="39458"/>
                  </a:lnTo>
                  <a:lnTo>
                    <a:pt x="972286" y="39395"/>
                  </a:lnTo>
                  <a:close/>
                </a:path>
                <a:path w="985520" h="730885">
                  <a:moveTo>
                    <a:pt x="972464" y="39497"/>
                  </a:moveTo>
                  <a:lnTo>
                    <a:pt x="971092" y="39497"/>
                  </a:lnTo>
                  <a:lnTo>
                    <a:pt x="972464" y="39497"/>
                  </a:lnTo>
                  <a:close/>
                </a:path>
                <a:path w="985520" h="730885">
                  <a:moveTo>
                    <a:pt x="972489" y="33858"/>
                  </a:moveTo>
                  <a:lnTo>
                    <a:pt x="972413" y="33528"/>
                  </a:lnTo>
                  <a:lnTo>
                    <a:pt x="971283" y="33909"/>
                  </a:lnTo>
                  <a:lnTo>
                    <a:pt x="969568" y="33782"/>
                  </a:lnTo>
                  <a:lnTo>
                    <a:pt x="972223" y="34036"/>
                  </a:lnTo>
                  <a:lnTo>
                    <a:pt x="972413" y="33909"/>
                  </a:lnTo>
                  <a:close/>
                </a:path>
                <a:path w="985520" h="730885">
                  <a:moveTo>
                    <a:pt x="972566" y="5334"/>
                  </a:moveTo>
                  <a:lnTo>
                    <a:pt x="971626" y="5334"/>
                  </a:lnTo>
                  <a:lnTo>
                    <a:pt x="971931" y="5715"/>
                  </a:lnTo>
                  <a:lnTo>
                    <a:pt x="972566" y="5334"/>
                  </a:lnTo>
                  <a:close/>
                </a:path>
                <a:path w="985520" h="730885">
                  <a:moveTo>
                    <a:pt x="972566" y="5080"/>
                  </a:moveTo>
                  <a:lnTo>
                    <a:pt x="971778" y="4838"/>
                  </a:lnTo>
                  <a:lnTo>
                    <a:pt x="970610" y="5080"/>
                  </a:lnTo>
                  <a:lnTo>
                    <a:pt x="971435" y="5080"/>
                  </a:lnTo>
                  <a:lnTo>
                    <a:pt x="972566" y="5080"/>
                  </a:lnTo>
                  <a:close/>
                </a:path>
                <a:path w="985520" h="730885">
                  <a:moveTo>
                    <a:pt x="972616" y="31750"/>
                  </a:moveTo>
                  <a:lnTo>
                    <a:pt x="972197" y="31521"/>
                  </a:lnTo>
                  <a:lnTo>
                    <a:pt x="972223" y="31242"/>
                  </a:lnTo>
                  <a:lnTo>
                    <a:pt x="971092" y="31115"/>
                  </a:lnTo>
                  <a:lnTo>
                    <a:pt x="971181" y="31242"/>
                  </a:lnTo>
                  <a:lnTo>
                    <a:pt x="971219" y="31369"/>
                  </a:lnTo>
                  <a:lnTo>
                    <a:pt x="969975" y="31419"/>
                  </a:lnTo>
                  <a:lnTo>
                    <a:pt x="971575" y="31750"/>
                  </a:lnTo>
                  <a:lnTo>
                    <a:pt x="972616" y="31750"/>
                  </a:lnTo>
                  <a:close/>
                </a:path>
                <a:path w="985520" h="730885">
                  <a:moveTo>
                    <a:pt x="972756" y="39243"/>
                  </a:moveTo>
                  <a:lnTo>
                    <a:pt x="972312" y="39230"/>
                  </a:lnTo>
                  <a:lnTo>
                    <a:pt x="972756" y="39243"/>
                  </a:lnTo>
                  <a:close/>
                </a:path>
                <a:path w="985520" h="730885">
                  <a:moveTo>
                    <a:pt x="973455" y="120269"/>
                  </a:moveTo>
                  <a:lnTo>
                    <a:pt x="969860" y="120142"/>
                  </a:lnTo>
                  <a:lnTo>
                    <a:pt x="969568" y="120396"/>
                  </a:lnTo>
                  <a:lnTo>
                    <a:pt x="970699" y="120523"/>
                  </a:lnTo>
                  <a:lnTo>
                    <a:pt x="971486" y="120523"/>
                  </a:lnTo>
                  <a:lnTo>
                    <a:pt x="972616" y="120650"/>
                  </a:lnTo>
                  <a:lnTo>
                    <a:pt x="972540" y="120345"/>
                  </a:lnTo>
                  <a:lnTo>
                    <a:pt x="973455" y="120269"/>
                  </a:lnTo>
                  <a:close/>
                </a:path>
                <a:path w="985520" h="730885">
                  <a:moveTo>
                    <a:pt x="973556" y="39204"/>
                  </a:moveTo>
                  <a:lnTo>
                    <a:pt x="972502" y="39331"/>
                  </a:lnTo>
                  <a:lnTo>
                    <a:pt x="972464" y="39497"/>
                  </a:lnTo>
                  <a:lnTo>
                    <a:pt x="973074" y="39497"/>
                  </a:lnTo>
                  <a:lnTo>
                    <a:pt x="972832" y="39395"/>
                  </a:lnTo>
                  <a:lnTo>
                    <a:pt x="973556" y="39204"/>
                  </a:lnTo>
                  <a:close/>
                </a:path>
                <a:path w="985520" h="730885">
                  <a:moveTo>
                    <a:pt x="973937" y="105346"/>
                  </a:moveTo>
                  <a:lnTo>
                    <a:pt x="973480" y="105321"/>
                  </a:lnTo>
                  <a:lnTo>
                    <a:pt x="973823" y="105371"/>
                  </a:lnTo>
                  <a:close/>
                </a:path>
                <a:path w="985520" h="730885">
                  <a:moveTo>
                    <a:pt x="973937" y="41529"/>
                  </a:moveTo>
                  <a:lnTo>
                    <a:pt x="972172" y="40894"/>
                  </a:lnTo>
                  <a:lnTo>
                    <a:pt x="971931" y="40640"/>
                  </a:lnTo>
                  <a:lnTo>
                    <a:pt x="971626" y="40386"/>
                  </a:lnTo>
                  <a:lnTo>
                    <a:pt x="969962" y="40386"/>
                  </a:lnTo>
                  <a:lnTo>
                    <a:pt x="968921" y="40513"/>
                  </a:lnTo>
                  <a:lnTo>
                    <a:pt x="968578" y="40767"/>
                  </a:lnTo>
                  <a:lnTo>
                    <a:pt x="970749" y="40640"/>
                  </a:lnTo>
                  <a:lnTo>
                    <a:pt x="970699" y="41275"/>
                  </a:lnTo>
                  <a:lnTo>
                    <a:pt x="970153" y="41275"/>
                  </a:lnTo>
                  <a:lnTo>
                    <a:pt x="973937" y="41529"/>
                  </a:lnTo>
                  <a:close/>
                </a:path>
                <a:path w="985520" h="730885">
                  <a:moveTo>
                    <a:pt x="974674" y="39497"/>
                  </a:moveTo>
                  <a:lnTo>
                    <a:pt x="973074" y="39497"/>
                  </a:lnTo>
                  <a:lnTo>
                    <a:pt x="974039" y="39878"/>
                  </a:lnTo>
                  <a:lnTo>
                    <a:pt x="974674" y="39497"/>
                  </a:lnTo>
                  <a:close/>
                </a:path>
                <a:path w="985520" h="730885">
                  <a:moveTo>
                    <a:pt x="974725" y="98259"/>
                  </a:moveTo>
                  <a:lnTo>
                    <a:pt x="974204" y="98183"/>
                  </a:lnTo>
                  <a:lnTo>
                    <a:pt x="974725" y="98259"/>
                  </a:lnTo>
                  <a:close/>
                </a:path>
                <a:path w="985520" h="730885">
                  <a:moveTo>
                    <a:pt x="974750" y="118160"/>
                  </a:moveTo>
                  <a:lnTo>
                    <a:pt x="974140" y="118110"/>
                  </a:lnTo>
                  <a:lnTo>
                    <a:pt x="974407" y="118211"/>
                  </a:lnTo>
                  <a:lnTo>
                    <a:pt x="974534" y="118237"/>
                  </a:lnTo>
                  <a:lnTo>
                    <a:pt x="974750" y="118160"/>
                  </a:lnTo>
                  <a:close/>
                </a:path>
                <a:path w="985520" h="730885">
                  <a:moveTo>
                    <a:pt x="974775" y="104978"/>
                  </a:moveTo>
                  <a:lnTo>
                    <a:pt x="974572" y="104965"/>
                  </a:lnTo>
                  <a:lnTo>
                    <a:pt x="974191" y="105029"/>
                  </a:lnTo>
                  <a:lnTo>
                    <a:pt x="974775" y="104978"/>
                  </a:lnTo>
                  <a:close/>
                </a:path>
                <a:path w="985520" h="730885">
                  <a:moveTo>
                    <a:pt x="975220" y="83947"/>
                  </a:moveTo>
                  <a:lnTo>
                    <a:pt x="974877" y="83820"/>
                  </a:lnTo>
                  <a:lnTo>
                    <a:pt x="975156" y="83959"/>
                  </a:lnTo>
                  <a:close/>
                </a:path>
                <a:path w="985520" h="730885">
                  <a:moveTo>
                    <a:pt x="975461" y="45974"/>
                  </a:moveTo>
                  <a:lnTo>
                    <a:pt x="974229" y="46101"/>
                  </a:lnTo>
                  <a:lnTo>
                    <a:pt x="974572" y="45974"/>
                  </a:lnTo>
                  <a:lnTo>
                    <a:pt x="973404" y="45974"/>
                  </a:lnTo>
                  <a:lnTo>
                    <a:pt x="973061" y="45974"/>
                  </a:lnTo>
                  <a:lnTo>
                    <a:pt x="975118" y="46355"/>
                  </a:lnTo>
                  <a:lnTo>
                    <a:pt x="975347" y="46101"/>
                  </a:lnTo>
                  <a:lnTo>
                    <a:pt x="975461" y="45974"/>
                  </a:lnTo>
                  <a:close/>
                </a:path>
                <a:path w="985520" h="730885">
                  <a:moveTo>
                    <a:pt x="975461" y="44145"/>
                  </a:moveTo>
                  <a:lnTo>
                    <a:pt x="975017" y="44094"/>
                  </a:lnTo>
                  <a:lnTo>
                    <a:pt x="974344" y="44196"/>
                  </a:lnTo>
                  <a:lnTo>
                    <a:pt x="975461" y="44145"/>
                  </a:lnTo>
                  <a:close/>
                </a:path>
                <a:path w="985520" h="730885">
                  <a:moveTo>
                    <a:pt x="975575" y="66636"/>
                  </a:moveTo>
                  <a:lnTo>
                    <a:pt x="975372" y="66649"/>
                  </a:lnTo>
                  <a:lnTo>
                    <a:pt x="975512" y="66675"/>
                  </a:lnTo>
                  <a:close/>
                </a:path>
                <a:path w="985520" h="730885">
                  <a:moveTo>
                    <a:pt x="975664" y="20193"/>
                  </a:moveTo>
                  <a:lnTo>
                    <a:pt x="973696" y="20193"/>
                  </a:lnTo>
                  <a:lnTo>
                    <a:pt x="974140" y="19939"/>
                  </a:lnTo>
                  <a:lnTo>
                    <a:pt x="974585" y="19685"/>
                  </a:lnTo>
                  <a:lnTo>
                    <a:pt x="972616" y="19939"/>
                  </a:lnTo>
                  <a:lnTo>
                    <a:pt x="972413" y="19685"/>
                  </a:lnTo>
                  <a:lnTo>
                    <a:pt x="971092" y="19685"/>
                  </a:lnTo>
                  <a:lnTo>
                    <a:pt x="971042" y="19939"/>
                  </a:lnTo>
                  <a:lnTo>
                    <a:pt x="971829" y="20066"/>
                  </a:lnTo>
                  <a:lnTo>
                    <a:pt x="969708" y="20066"/>
                  </a:lnTo>
                  <a:lnTo>
                    <a:pt x="969568" y="20193"/>
                  </a:lnTo>
                  <a:lnTo>
                    <a:pt x="971486" y="20320"/>
                  </a:lnTo>
                  <a:lnTo>
                    <a:pt x="974382" y="20320"/>
                  </a:lnTo>
                  <a:lnTo>
                    <a:pt x="975664" y="20193"/>
                  </a:lnTo>
                  <a:close/>
                </a:path>
                <a:path w="985520" h="730885">
                  <a:moveTo>
                    <a:pt x="976452" y="38862"/>
                  </a:moveTo>
                  <a:lnTo>
                    <a:pt x="973886" y="39116"/>
                  </a:lnTo>
                  <a:lnTo>
                    <a:pt x="973556" y="39204"/>
                  </a:lnTo>
                  <a:lnTo>
                    <a:pt x="976452" y="38862"/>
                  </a:lnTo>
                  <a:close/>
                </a:path>
                <a:path w="985520" h="730885">
                  <a:moveTo>
                    <a:pt x="976452" y="13843"/>
                  </a:moveTo>
                  <a:lnTo>
                    <a:pt x="973645" y="12954"/>
                  </a:lnTo>
                  <a:lnTo>
                    <a:pt x="971829" y="12700"/>
                  </a:lnTo>
                  <a:lnTo>
                    <a:pt x="972616" y="12573"/>
                  </a:lnTo>
                  <a:lnTo>
                    <a:pt x="974191" y="12319"/>
                  </a:lnTo>
                  <a:lnTo>
                    <a:pt x="974877" y="11811"/>
                  </a:lnTo>
                  <a:lnTo>
                    <a:pt x="971829" y="11684"/>
                  </a:lnTo>
                  <a:lnTo>
                    <a:pt x="974585" y="11557"/>
                  </a:lnTo>
                  <a:lnTo>
                    <a:pt x="970051" y="11176"/>
                  </a:lnTo>
                  <a:lnTo>
                    <a:pt x="972566" y="11049"/>
                  </a:lnTo>
                  <a:lnTo>
                    <a:pt x="972362" y="11303"/>
                  </a:lnTo>
                  <a:lnTo>
                    <a:pt x="973594" y="11430"/>
                  </a:lnTo>
                  <a:lnTo>
                    <a:pt x="974090" y="11176"/>
                  </a:lnTo>
                  <a:lnTo>
                    <a:pt x="973823" y="11049"/>
                  </a:lnTo>
                  <a:lnTo>
                    <a:pt x="973556" y="10922"/>
                  </a:lnTo>
                  <a:lnTo>
                    <a:pt x="972756" y="10541"/>
                  </a:lnTo>
                  <a:lnTo>
                    <a:pt x="972134" y="9779"/>
                  </a:lnTo>
                  <a:lnTo>
                    <a:pt x="972019" y="9652"/>
                  </a:lnTo>
                  <a:lnTo>
                    <a:pt x="974090" y="9271"/>
                  </a:lnTo>
                  <a:lnTo>
                    <a:pt x="971042" y="9017"/>
                  </a:lnTo>
                  <a:lnTo>
                    <a:pt x="971829" y="8636"/>
                  </a:lnTo>
                  <a:lnTo>
                    <a:pt x="973353" y="8382"/>
                  </a:lnTo>
                  <a:lnTo>
                    <a:pt x="972261" y="8280"/>
                  </a:lnTo>
                  <a:lnTo>
                    <a:pt x="972515" y="8255"/>
                  </a:lnTo>
                  <a:lnTo>
                    <a:pt x="973543" y="7874"/>
                  </a:lnTo>
                  <a:lnTo>
                    <a:pt x="974229" y="7620"/>
                  </a:lnTo>
                  <a:lnTo>
                    <a:pt x="972566" y="7493"/>
                  </a:lnTo>
                  <a:lnTo>
                    <a:pt x="972908" y="7747"/>
                  </a:lnTo>
                  <a:lnTo>
                    <a:pt x="971892" y="7797"/>
                  </a:lnTo>
                  <a:lnTo>
                    <a:pt x="971892" y="8305"/>
                  </a:lnTo>
                  <a:lnTo>
                    <a:pt x="971384" y="8509"/>
                  </a:lnTo>
                  <a:lnTo>
                    <a:pt x="971042" y="8382"/>
                  </a:lnTo>
                  <a:lnTo>
                    <a:pt x="971892" y="8305"/>
                  </a:lnTo>
                  <a:lnTo>
                    <a:pt x="971892" y="7797"/>
                  </a:lnTo>
                  <a:lnTo>
                    <a:pt x="969708" y="7874"/>
                  </a:lnTo>
                  <a:lnTo>
                    <a:pt x="969518" y="7620"/>
                  </a:lnTo>
                  <a:lnTo>
                    <a:pt x="971042" y="7620"/>
                  </a:lnTo>
                  <a:lnTo>
                    <a:pt x="970495" y="7366"/>
                  </a:lnTo>
                  <a:lnTo>
                    <a:pt x="972566" y="7366"/>
                  </a:lnTo>
                  <a:lnTo>
                    <a:pt x="971334" y="6985"/>
                  </a:lnTo>
                  <a:lnTo>
                    <a:pt x="973010" y="6858"/>
                  </a:lnTo>
                  <a:lnTo>
                    <a:pt x="971829" y="6477"/>
                  </a:lnTo>
                  <a:lnTo>
                    <a:pt x="971486" y="6731"/>
                  </a:lnTo>
                  <a:lnTo>
                    <a:pt x="970495" y="6858"/>
                  </a:lnTo>
                  <a:lnTo>
                    <a:pt x="968781" y="6985"/>
                  </a:lnTo>
                  <a:lnTo>
                    <a:pt x="970191" y="6731"/>
                  </a:lnTo>
                  <a:lnTo>
                    <a:pt x="970889" y="6604"/>
                  </a:lnTo>
                  <a:lnTo>
                    <a:pt x="968781" y="6350"/>
                  </a:lnTo>
                  <a:lnTo>
                    <a:pt x="972273" y="6477"/>
                  </a:lnTo>
                  <a:lnTo>
                    <a:pt x="971550" y="6350"/>
                  </a:lnTo>
                  <a:lnTo>
                    <a:pt x="970102" y="6096"/>
                  </a:lnTo>
                  <a:lnTo>
                    <a:pt x="970673" y="5969"/>
                  </a:lnTo>
                  <a:lnTo>
                    <a:pt x="971829" y="5715"/>
                  </a:lnTo>
                  <a:lnTo>
                    <a:pt x="969416" y="5461"/>
                  </a:lnTo>
                  <a:lnTo>
                    <a:pt x="969543" y="5207"/>
                  </a:lnTo>
                  <a:lnTo>
                    <a:pt x="969899" y="5181"/>
                  </a:lnTo>
                  <a:lnTo>
                    <a:pt x="969454" y="5080"/>
                  </a:lnTo>
                  <a:lnTo>
                    <a:pt x="968438" y="4851"/>
                  </a:lnTo>
                  <a:lnTo>
                    <a:pt x="968730" y="4826"/>
                  </a:lnTo>
                  <a:lnTo>
                    <a:pt x="968756" y="4699"/>
                  </a:lnTo>
                  <a:lnTo>
                    <a:pt x="968781" y="4572"/>
                  </a:lnTo>
                  <a:lnTo>
                    <a:pt x="969657" y="4572"/>
                  </a:lnTo>
                  <a:lnTo>
                    <a:pt x="969225" y="4699"/>
                  </a:lnTo>
                  <a:lnTo>
                    <a:pt x="968781" y="4699"/>
                  </a:lnTo>
                  <a:lnTo>
                    <a:pt x="969518" y="5080"/>
                  </a:lnTo>
                  <a:lnTo>
                    <a:pt x="970546" y="4699"/>
                  </a:lnTo>
                  <a:lnTo>
                    <a:pt x="971702" y="4813"/>
                  </a:lnTo>
                  <a:lnTo>
                    <a:pt x="971334" y="4699"/>
                  </a:lnTo>
                  <a:lnTo>
                    <a:pt x="973201" y="4445"/>
                  </a:lnTo>
                  <a:lnTo>
                    <a:pt x="971042" y="4191"/>
                  </a:lnTo>
                  <a:lnTo>
                    <a:pt x="971880" y="4572"/>
                  </a:lnTo>
                  <a:lnTo>
                    <a:pt x="970178" y="4445"/>
                  </a:lnTo>
                  <a:lnTo>
                    <a:pt x="968489" y="4318"/>
                  </a:lnTo>
                  <a:lnTo>
                    <a:pt x="967994" y="4191"/>
                  </a:lnTo>
                  <a:lnTo>
                    <a:pt x="968044" y="3937"/>
                  </a:lnTo>
                  <a:lnTo>
                    <a:pt x="969276" y="3937"/>
                  </a:lnTo>
                  <a:lnTo>
                    <a:pt x="973302" y="3810"/>
                  </a:lnTo>
                  <a:lnTo>
                    <a:pt x="971042" y="3683"/>
                  </a:lnTo>
                  <a:lnTo>
                    <a:pt x="971042" y="3810"/>
                  </a:lnTo>
                  <a:lnTo>
                    <a:pt x="969708" y="3810"/>
                  </a:lnTo>
                  <a:lnTo>
                    <a:pt x="969518" y="3683"/>
                  </a:lnTo>
                  <a:lnTo>
                    <a:pt x="971042" y="3683"/>
                  </a:lnTo>
                  <a:lnTo>
                    <a:pt x="973251" y="3683"/>
                  </a:lnTo>
                  <a:lnTo>
                    <a:pt x="972794" y="3556"/>
                  </a:lnTo>
                  <a:lnTo>
                    <a:pt x="970495" y="2921"/>
                  </a:lnTo>
                  <a:lnTo>
                    <a:pt x="968730" y="3175"/>
                  </a:lnTo>
                  <a:lnTo>
                    <a:pt x="969759" y="3175"/>
                  </a:lnTo>
                  <a:lnTo>
                    <a:pt x="969708" y="3429"/>
                  </a:lnTo>
                  <a:lnTo>
                    <a:pt x="968730" y="3556"/>
                  </a:lnTo>
                  <a:lnTo>
                    <a:pt x="967549" y="3429"/>
                  </a:lnTo>
                  <a:lnTo>
                    <a:pt x="967206" y="3556"/>
                  </a:lnTo>
                  <a:lnTo>
                    <a:pt x="966927" y="3581"/>
                  </a:lnTo>
                  <a:lnTo>
                    <a:pt x="966927" y="4965"/>
                  </a:lnTo>
                  <a:lnTo>
                    <a:pt x="966520" y="5080"/>
                  </a:lnTo>
                  <a:lnTo>
                    <a:pt x="965085" y="5080"/>
                  </a:lnTo>
                  <a:lnTo>
                    <a:pt x="966927" y="4965"/>
                  </a:lnTo>
                  <a:lnTo>
                    <a:pt x="966927" y="3581"/>
                  </a:lnTo>
                  <a:lnTo>
                    <a:pt x="965682" y="3683"/>
                  </a:lnTo>
                  <a:lnTo>
                    <a:pt x="965161" y="3810"/>
                  </a:lnTo>
                  <a:lnTo>
                    <a:pt x="964158" y="3937"/>
                  </a:lnTo>
                  <a:lnTo>
                    <a:pt x="964234" y="3556"/>
                  </a:lnTo>
                  <a:lnTo>
                    <a:pt x="964260" y="3429"/>
                  </a:lnTo>
                  <a:lnTo>
                    <a:pt x="966914" y="3302"/>
                  </a:lnTo>
                  <a:lnTo>
                    <a:pt x="967841" y="3302"/>
                  </a:lnTo>
                  <a:lnTo>
                    <a:pt x="967549" y="3429"/>
                  </a:lnTo>
                  <a:lnTo>
                    <a:pt x="968235" y="3175"/>
                  </a:lnTo>
                  <a:lnTo>
                    <a:pt x="967105" y="3175"/>
                  </a:lnTo>
                  <a:lnTo>
                    <a:pt x="966292" y="3175"/>
                  </a:lnTo>
                  <a:lnTo>
                    <a:pt x="966127" y="3302"/>
                  </a:lnTo>
                  <a:lnTo>
                    <a:pt x="964158" y="3302"/>
                  </a:lnTo>
                  <a:lnTo>
                    <a:pt x="964450" y="3048"/>
                  </a:lnTo>
                  <a:lnTo>
                    <a:pt x="966343" y="3136"/>
                  </a:lnTo>
                  <a:lnTo>
                    <a:pt x="967028" y="3136"/>
                  </a:lnTo>
                  <a:lnTo>
                    <a:pt x="968349" y="3136"/>
                  </a:lnTo>
                  <a:lnTo>
                    <a:pt x="968921" y="2921"/>
                  </a:lnTo>
                  <a:lnTo>
                    <a:pt x="966863" y="3035"/>
                  </a:lnTo>
                  <a:lnTo>
                    <a:pt x="966685" y="2921"/>
                  </a:lnTo>
                  <a:lnTo>
                    <a:pt x="966266" y="2667"/>
                  </a:lnTo>
                  <a:lnTo>
                    <a:pt x="965682" y="2286"/>
                  </a:lnTo>
                  <a:lnTo>
                    <a:pt x="963422" y="2667"/>
                  </a:lnTo>
                  <a:lnTo>
                    <a:pt x="963422" y="18415"/>
                  </a:lnTo>
                  <a:lnTo>
                    <a:pt x="962787" y="18542"/>
                  </a:lnTo>
                  <a:lnTo>
                    <a:pt x="960869" y="18669"/>
                  </a:lnTo>
                  <a:lnTo>
                    <a:pt x="961847" y="18719"/>
                  </a:lnTo>
                  <a:lnTo>
                    <a:pt x="960374" y="18796"/>
                  </a:lnTo>
                  <a:lnTo>
                    <a:pt x="960374" y="18415"/>
                  </a:lnTo>
                  <a:lnTo>
                    <a:pt x="961694" y="18542"/>
                  </a:lnTo>
                  <a:lnTo>
                    <a:pt x="962736" y="18415"/>
                  </a:lnTo>
                  <a:lnTo>
                    <a:pt x="963422" y="18415"/>
                  </a:lnTo>
                  <a:lnTo>
                    <a:pt x="963422" y="2667"/>
                  </a:lnTo>
                  <a:lnTo>
                    <a:pt x="962685" y="2540"/>
                  </a:lnTo>
                  <a:lnTo>
                    <a:pt x="963536" y="2286"/>
                  </a:lnTo>
                  <a:lnTo>
                    <a:pt x="963955" y="2159"/>
                  </a:lnTo>
                  <a:lnTo>
                    <a:pt x="967206" y="2286"/>
                  </a:lnTo>
                  <a:lnTo>
                    <a:pt x="969518" y="2413"/>
                  </a:lnTo>
                  <a:lnTo>
                    <a:pt x="969416" y="2159"/>
                  </a:lnTo>
                  <a:lnTo>
                    <a:pt x="967994" y="2159"/>
                  </a:lnTo>
                  <a:lnTo>
                    <a:pt x="964603" y="2032"/>
                  </a:lnTo>
                  <a:lnTo>
                    <a:pt x="963129" y="1778"/>
                  </a:lnTo>
                  <a:lnTo>
                    <a:pt x="962685" y="1270"/>
                  </a:lnTo>
                  <a:lnTo>
                    <a:pt x="964044" y="1320"/>
                  </a:lnTo>
                  <a:lnTo>
                    <a:pt x="964209" y="1016"/>
                  </a:lnTo>
                  <a:lnTo>
                    <a:pt x="966470" y="1016"/>
                  </a:lnTo>
                  <a:lnTo>
                    <a:pt x="967549" y="1016"/>
                  </a:lnTo>
                  <a:lnTo>
                    <a:pt x="969022" y="1016"/>
                  </a:lnTo>
                  <a:lnTo>
                    <a:pt x="969518" y="889"/>
                  </a:lnTo>
                  <a:lnTo>
                    <a:pt x="968387" y="762"/>
                  </a:lnTo>
                  <a:lnTo>
                    <a:pt x="969759" y="635"/>
                  </a:lnTo>
                  <a:lnTo>
                    <a:pt x="968781" y="381"/>
                  </a:lnTo>
                  <a:lnTo>
                    <a:pt x="966863" y="381"/>
                  </a:lnTo>
                  <a:lnTo>
                    <a:pt x="966609" y="457"/>
                  </a:lnTo>
                  <a:lnTo>
                    <a:pt x="966609" y="762"/>
                  </a:lnTo>
                  <a:lnTo>
                    <a:pt x="966520" y="952"/>
                  </a:lnTo>
                  <a:lnTo>
                    <a:pt x="963561" y="762"/>
                  </a:lnTo>
                  <a:lnTo>
                    <a:pt x="966609" y="762"/>
                  </a:lnTo>
                  <a:lnTo>
                    <a:pt x="966609" y="457"/>
                  </a:lnTo>
                  <a:lnTo>
                    <a:pt x="966419" y="508"/>
                  </a:lnTo>
                  <a:lnTo>
                    <a:pt x="964996" y="635"/>
                  </a:lnTo>
                  <a:lnTo>
                    <a:pt x="965123" y="520"/>
                  </a:lnTo>
                  <a:lnTo>
                    <a:pt x="966228" y="381"/>
                  </a:lnTo>
                  <a:lnTo>
                    <a:pt x="966520" y="254"/>
                  </a:lnTo>
                  <a:lnTo>
                    <a:pt x="964349" y="127"/>
                  </a:lnTo>
                  <a:lnTo>
                    <a:pt x="958113" y="127"/>
                  </a:lnTo>
                  <a:lnTo>
                    <a:pt x="957376" y="381"/>
                  </a:lnTo>
                  <a:lnTo>
                    <a:pt x="957427" y="635"/>
                  </a:lnTo>
                  <a:lnTo>
                    <a:pt x="955852" y="381"/>
                  </a:lnTo>
                  <a:lnTo>
                    <a:pt x="955509" y="1016"/>
                  </a:lnTo>
                  <a:lnTo>
                    <a:pt x="957656" y="635"/>
                  </a:lnTo>
                  <a:lnTo>
                    <a:pt x="959091" y="381"/>
                  </a:lnTo>
                  <a:lnTo>
                    <a:pt x="959637" y="635"/>
                  </a:lnTo>
                  <a:lnTo>
                    <a:pt x="956437" y="889"/>
                  </a:lnTo>
                  <a:lnTo>
                    <a:pt x="960666" y="762"/>
                  </a:lnTo>
                  <a:lnTo>
                    <a:pt x="960374" y="1143"/>
                  </a:lnTo>
                  <a:lnTo>
                    <a:pt x="960221" y="1270"/>
                  </a:lnTo>
                  <a:lnTo>
                    <a:pt x="959929" y="1308"/>
                  </a:lnTo>
                  <a:lnTo>
                    <a:pt x="959929" y="1905"/>
                  </a:lnTo>
                  <a:lnTo>
                    <a:pt x="959586" y="2286"/>
                  </a:lnTo>
                  <a:lnTo>
                    <a:pt x="958646" y="2286"/>
                  </a:lnTo>
                  <a:lnTo>
                    <a:pt x="958646" y="2921"/>
                  </a:lnTo>
                  <a:lnTo>
                    <a:pt x="957097" y="2921"/>
                  </a:lnTo>
                  <a:lnTo>
                    <a:pt x="957097" y="8039"/>
                  </a:lnTo>
                  <a:lnTo>
                    <a:pt x="956589" y="8509"/>
                  </a:lnTo>
                  <a:lnTo>
                    <a:pt x="954862" y="8509"/>
                  </a:lnTo>
                  <a:lnTo>
                    <a:pt x="955751" y="8128"/>
                  </a:lnTo>
                  <a:lnTo>
                    <a:pt x="954328" y="8128"/>
                  </a:lnTo>
                  <a:lnTo>
                    <a:pt x="957097" y="8039"/>
                  </a:lnTo>
                  <a:lnTo>
                    <a:pt x="957097" y="2921"/>
                  </a:lnTo>
                  <a:lnTo>
                    <a:pt x="956538" y="2921"/>
                  </a:lnTo>
                  <a:lnTo>
                    <a:pt x="956538" y="4445"/>
                  </a:lnTo>
                  <a:lnTo>
                    <a:pt x="953782" y="4953"/>
                  </a:lnTo>
                  <a:lnTo>
                    <a:pt x="955852" y="5334"/>
                  </a:lnTo>
                  <a:lnTo>
                    <a:pt x="955852" y="7493"/>
                  </a:lnTo>
                  <a:lnTo>
                    <a:pt x="955370" y="7950"/>
                  </a:lnTo>
                  <a:lnTo>
                    <a:pt x="951674" y="7874"/>
                  </a:lnTo>
                  <a:lnTo>
                    <a:pt x="952576" y="7366"/>
                  </a:lnTo>
                  <a:lnTo>
                    <a:pt x="952792" y="7251"/>
                  </a:lnTo>
                  <a:lnTo>
                    <a:pt x="951915" y="7112"/>
                  </a:lnTo>
                  <a:lnTo>
                    <a:pt x="951407" y="7251"/>
                  </a:lnTo>
                  <a:lnTo>
                    <a:pt x="951230" y="7366"/>
                  </a:lnTo>
                  <a:lnTo>
                    <a:pt x="950595" y="6731"/>
                  </a:lnTo>
                  <a:lnTo>
                    <a:pt x="952792" y="7251"/>
                  </a:lnTo>
                  <a:lnTo>
                    <a:pt x="953833" y="7493"/>
                  </a:lnTo>
                  <a:lnTo>
                    <a:pt x="955852" y="7493"/>
                  </a:lnTo>
                  <a:lnTo>
                    <a:pt x="955852" y="5334"/>
                  </a:lnTo>
                  <a:lnTo>
                    <a:pt x="952754" y="5969"/>
                  </a:lnTo>
                  <a:lnTo>
                    <a:pt x="952258" y="5207"/>
                  </a:lnTo>
                  <a:lnTo>
                    <a:pt x="952347" y="5334"/>
                  </a:lnTo>
                  <a:lnTo>
                    <a:pt x="953490" y="5334"/>
                  </a:lnTo>
                  <a:lnTo>
                    <a:pt x="953096" y="5207"/>
                  </a:lnTo>
                  <a:lnTo>
                    <a:pt x="951915" y="4826"/>
                  </a:lnTo>
                  <a:lnTo>
                    <a:pt x="951522" y="4699"/>
                  </a:lnTo>
                  <a:lnTo>
                    <a:pt x="951293" y="4635"/>
                  </a:lnTo>
                  <a:lnTo>
                    <a:pt x="951293" y="5334"/>
                  </a:lnTo>
                  <a:lnTo>
                    <a:pt x="948423" y="5715"/>
                  </a:lnTo>
                  <a:lnTo>
                    <a:pt x="946658" y="5334"/>
                  </a:lnTo>
                  <a:lnTo>
                    <a:pt x="946556" y="5080"/>
                  </a:lnTo>
                  <a:lnTo>
                    <a:pt x="946365" y="4953"/>
                  </a:lnTo>
                  <a:lnTo>
                    <a:pt x="947394" y="4826"/>
                  </a:lnTo>
                  <a:lnTo>
                    <a:pt x="949756" y="4953"/>
                  </a:lnTo>
                  <a:lnTo>
                    <a:pt x="948677" y="5207"/>
                  </a:lnTo>
                  <a:lnTo>
                    <a:pt x="947394" y="5334"/>
                  </a:lnTo>
                  <a:lnTo>
                    <a:pt x="951293" y="5334"/>
                  </a:lnTo>
                  <a:lnTo>
                    <a:pt x="951293" y="4635"/>
                  </a:lnTo>
                  <a:lnTo>
                    <a:pt x="951128" y="4572"/>
                  </a:lnTo>
                  <a:lnTo>
                    <a:pt x="953592" y="4191"/>
                  </a:lnTo>
                  <a:lnTo>
                    <a:pt x="953363" y="4089"/>
                  </a:lnTo>
                  <a:lnTo>
                    <a:pt x="954963" y="3822"/>
                  </a:lnTo>
                  <a:lnTo>
                    <a:pt x="951915" y="4826"/>
                  </a:lnTo>
                  <a:lnTo>
                    <a:pt x="953490" y="4699"/>
                  </a:lnTo>
                  <a:lnTo>
                    <a:pt x="953249" y="4445"/>
                  </a:lnTo>
                  <a:lnTo>
                    <a:pt x="956538" y="4445"/>
                  </a:lnTo>
                  <a:lnTo>
                    <a:pt x="956538" y="2921"/>
                  </a:lnTo>
                  <a:lnTo>
                    <a:pt x="955802" y="2921"/>
                  </a:lnTo>
                  <a:lnTo>
                    <a:pt x="956983" y="2794"/>
                  </a:lnTo>
                  <a:lnTo>
                    <a:pt x="956792" y="2590"/>
                  </a:lnTo>
                  <a:lnTo>
                    <a:pt x="958646" y="2921"/>
                  </a:lnTo>
                  <a:lnTo>
                    <a:pt x="958646" y="2286"/>
                  </a:lnTo>
                  <a:lnTo>
                    <a:pt x="958062" y="2286"/>
                  </a:lnTo>
                  <a:lnTo>
                    <a:pt x="958176" y="2159"/>
                  </a:lnTo>
                  <a:lnTo>
                    <a:pt x="959929" y="1905"/>
                  </a:lnTo>
                  <a:lnTo>
                    <a:pt x="959929" y="1308"/>
                  </a:lnTo>
                  <a:lnTo>
                    <a:pt x="958850" y="1397"/>
                  </a:lnTo>
                  <a:lnTo>
                    <a:pt x="958850" y="1905"/>
                  </a:lnTo>
                  <a:lnTo>
                    <a:pt x="958405" y="1905"/>
                  </a:lnTo>
                  <a:lnTo>
                    <a:pt x="957719" y="1905"/>
                  </a:lnTo>
                  <a:lnTo>
                    <a:pt x="956602" y="1460"/>
                  </a:lnTo>
                  <a:lnTo>
                    <a:pt x="957376" y="1524"/>
                  </a:lnTo>
                  <a:lnTo>
                    <a:pt x="958405" y="1651"/>
                  </a:lnTo>
                  <a:lnTo>
                    <a:pt x="958850" y="1905"/>
                  </a:lnTo>
                  <a:lnTo>
                    <a:pt x="958850" y="1397"/>
                  </a:lnTo>
                  <a:lnTo>
                    <a:pt x="955903" y="1143"/>
                  </a:lnTo>
                  <a:lnTo>
                    <a:pt x="955802" y="1397"/>
                  </a:lnTo>
                  <a:lnTo>
                    <a:pt x="956449" y="1447"/>
                  </a:lnTo>
                  <a:lnTo>
                    <a:pt x="956589" y="1905"/>
                  </a:lnTo>
                  <a:lnTo>
                    <a:pt x="956779" y="2159"/>
                  </a:lnTo>
                  <a:lnTo>
                    <a:pt x="957554" y="2095"/>
                  </a:lnTo>
                  <a:lnTo>
                    <a:pt x="956995" y="2222"/>
                  </a:lnTo>
                  <a:lnTo>
                    <a:pt x="957618" y="2159"/>
                  </a:lnTo>
                  <a:lnTo>
                    <a:pt x="957326" y="2413"/>
                  </a:lnTo>
                  <a:lnTo>
                    <a:pt x="956640" y="2413"/>
                  </a:lnTo>
                  <a:lnTo>
                    <a:pt x="956144" y="2413"/>
                  </a:lnTo>
                  <a:lnTo>
                    <a:pt x="955852" y="2413"/>
                  </a:lnTo>
                  <a:lnTo>
                    <a:pt x="955090" y="2413"/>
                  </a:lnTo>
                  <a:lnTo>
                    <a:pt x="955814" y="2336"/>
                  </a:lnTo>
                  <a:lnTo>
                    <a:pt x="955014" y="2159"/>
                  </a:lnTo>
                  <a:lnTo>
                    <a:pt x="954227" y="2413"/>
                  </a:lnTo>
                  <a:lnTo>
                    <a:pt x="953833" y="2540"/>
                  </a:lnTo>
                  <a:lnTo>
                    <a:pt x="954341" y="2489"/>
                  </a:lnTo>
                  <a:lnTo>
                    <a:pt x="954773" y="2794"/>
                  </a:lnTo>
                  <a:lnTo>
                    <a:pt x="953084" y="3962"/>
                  </a:lnTo>
                  <a:lnTo>
                    <a:pt x="952944" y="3898"/>
                  </a:lnTo>
                  <a:lnTo>
                    <a:pt x="952754" y="3810"/>
                  </a:lnTo>
                  <a:lnTo>
                    <a:pt x="952411" y="4191"/>
                  </a:lnTo>
                  <a:lnTo>
                    <a:pt x="949553" y="3302"/>
                  </a:lnTo>
                  <a:lnTo>
                    <a:pt x="948918" y="3556"/>
                  </a:lnTo>
                  <a:lnTo>
                    <a:pt x="950493" y="3810"/>
                  </a:lnTo>
                  <a:lnTo>
                    <a:pt x="950671" y="4089"/>
                  </a:lnTo>
                  <a:lnTo>
                    <a:pt x="951230" y="4445"/>
                  </a:lnTo>
                  <a:lnTo>
                    <a:pt x="948918" y="4445"/>
                  </a:lnTo>
                  <a:lnTo>
                    <a:pt x="948817" y="4572"/>
                  </a:lnTo>
                  <a:lnTo>
                    <a:pt x="949071" y="4699"/>
                  </a:lnTo>
                  <a:lnTo>
                    <a:pt x="948182" y="4699"/>
                  </a:lnTo>
                  <a:lnTo>
                    <a:pt x="948537" y="4445"/>
                  </a:lnTo>
                  <a:lnTo>
                    <a:pt x="948715" y="4318"/>
                  </a:lnTo>
                  <a:lnTo>
                    <a:pt x="946315" y="4064"/>
                  </a:lnTo>
                  <a:lnTo>
                    <a:pt x="948182" y="3810"/>
                  </a:lnTo>
                  <a:lnTo>
                    <a:pt x="946658" y="3810"/>
                  </a:lnTo>
                  <a:lnTo>
                    <a:pt x="946556" y="3683"/>
                  </a:lnTo>
                  <a:lnTo>
                    <a:pt x="945921" y="3683"/>
                  </a:lnTo>
                  <a:lnTo>
                    <a:pt x="945896" y="3937"/>
                  </a:lnTo>
                  <a:lnTo>
                    <a:pt x="946023" y="4064"/>
                  </a:lnTo>
                  <a:lnTo>
                    <a:pt x="945134" y="4064"/>
                  </a:lnTo>
                  <a:lnTo>
                    <a:pt x="944587" y="3810"/>
                  </a:lnTo>
                  <a:lnTo>
                    <a:pt x="942378" y="3683"/>
                  </a:lnTo>
                  <a:lnTo>
                    <a:pt x="942086" y="3429"/>
                  </a:lnTo>
                  <a:lnTo>
                    <a:pt x="940562" y="3429"/>
                  </a:lnTo>
                  <a:lnTo>
                    <a:pt x="942136" y="3556"/>
                  </a:lnTo>
                  <a:lnTo>
                    <a:pt x="940460" y="3898"/>
                  </a:lnTo>
                  <a:lnTo>
                    <a:pt x="940752" y="3937"/>
                  </a:lnTo>
                  <a:lnTo>
                    <a:pt x="940117" y="4318"/>
                  </a:lnTo>
                  <a:lnTo>
                    <a:pt x="939825" y="4356"/>
                  </a:lnTo>
                  <a:lnTo>
                    <a:pt x="939825" y="4953"/>
                  </a:lnTo>
                  <a:lnTo>
                    <a:pt x="939825" y="8636"/>
                  </a:lnTo>
                  <a:lnTo>
                    <a:pt x="939431" y="8890"/>
                  </a:lnTo>
                  <a:lnTo>
                    <a:pt x="938695" y="9017"/>
                  </a:lnTo>
                  <a:lnTo>
                    <a:pt x="938517" y="9067"/>
                  </a:lnTo>
                  <a:lnTo>
                    <a:pt x="939038" y="9779"/>
                  </a:lnTo>
                  <a:lnTo>
                    <a:pt x="936040" y="9779"/>
                  </a:lnTo>
                  <a:lnTo>
                    <a:pt x="936155" y="9652"/>
                  </a:lnTo>
                  <a:lnTo>
                    <a:pt x="936383" y="9398"/>
                  </a:lnTo>
                  <a:lnTo>
                    <a:pt x="935659" y="9398"/>
                  </a:lnTo>
                  <a:lnTo>
                    <a:pt x="937577" y="8890"/>
                  </a:lnTo>
                  <a:lnTo>
                    <a:pt x="937844" y="8890"/>
                  </a:lnTo>
                  <a:lnTo>
                    <a:pt x="937704" y="8851"/>
                  </a:lnTo>
                  <a:lnTo>
                    <a:pt x="937564" y="8890"/>
                  </a:lnTo>
                  <a:lnTo>
                    <a:pt x="937615" y="8763"/>
                  </a:lnTo>
                  <a:lnTo>
                    <a:pt x="934631" y="8890"/>
                  </a:lnTo>
                  <a:lnTo>
                    <a:pt x="934631" y="9398"/>
                  </a:lnTo>
                  <a:lnTo>
                    <a:pt x="932205" y="9398"/>
                  </a:lnTo>
                  <a:lnTo>
                    <a:pt x="932141" y="9271"/>
                  </a:lnTo>
                  <a:lnTo>
                    <a:pt x="932040" y="9067"/>
                  </a:lnTo>
                  <a:lnTo>
                    <a:pt x="932205" y="9144"/>
                  </a:lnTo>
                  <a:lnTo>
                    <a:pt x="933729" y="9271"/>
                  </a:lnTo>
                  <a:lnTo>
                    <a:pt x="934593" y="9220"/>
                  </a:lnTo>
                  <a:lnTo>
                    <a:pt x="934631" y="9398"/>
                  </a:lnTo>
                  <a:lnTo>
                    <a:pt x="934631" y="8890"/>
                  </a:lnTo>
                  <a:lnTo>
                    <a:pt x="932891" y="8763"/>
                  </a:lnTo>
                  <a:lnTo>
                    <a:pt x="934466" y="8763"/>
                  </a:lnTo>
                  <a:lnTo>
                    <a:pt x="934504" y="8890"/>
                  </a:lnTo>
                  <a:lnTo>
                    <a:pt x="934516" y="8763"/>
                  </a:lnTo>
                  <a:lnTo>
                    <a:pt x="934516" y="8509"/>
                  </a:lnTo>
                  <a:lnTo>
                    <a:pt x="935647" y="8636"/>
                  </a:lnTo>
                  <a:lnTo>
                    <a:pt x="937907" y="8509"/>
                  </a:lnTo>
                  <a:lnTo>
                    <a:pt x="937793" y="8636"/>
                  </a:lnTo>
                  <a:lnTo>
                    <a:pt x="937755" y="8839"/>
                  </a:lnTo>
                  <a:lnTo>
                    <a:pt x="938047" y="8763"/>
                  </a:lnTo>
                  <a:lnTo>
                    <a:pt x="938174" y="8890"/>
                  </a:lnTo>
                  <a:lnTo>
                    <a:pt x="938301" y="8890"/>
                  </a:lnTo>
                  <a:lnTo>
                    <a:pt x="938301" y="8763"/>
                  </a:lnTo>
                  <a:lnTo>
                    <a:pt x="938301" y="8636"/>
                  </a:lnTo>
                  <a:lnTo>
                    <a:pt x="939825" y="8636"/>
                  </a:lnTo>
                  <a:lnTo>
                    <a:pt x="939825" y="4953"/>
                  </a:lnTo>
                  <a:lnTo>
                    <a:pt x="939139" y="4953"/>
                  </a:lnTo>
                  <a:lnTo>
                    <a:pt x="939139" y="7747"/>
                  </a:lnTo>
                  <a:lnTo>
                    <a:pt x="939038" y="8001"/>
                  </a:lnTo>
                  <a:lnTo>
                    <a:pt x="937310" y="8128"/>
                  </a:lnTo>
                  <a:lnTo>
                    <a:pt x="936726" y="8255"/>
                  </a:lnTo>
                  <a:lnTo>
                    <a:pt x="937564" y="8255"/>
                  </a:lnTo>
                  <a:lnTo>
                    <a:pt x="938593" y="8382"/>
                  </a:lnTo>
                  <a:lnTo>
                    <a:pt x="937514" y="8509"/>
                  </a:lnTo>
                  <a:lnTo>
                    <a:pt x="934681" y="8001"/>
                  </a:lnTo>
                  <a:lnTo>
                    <a:pt x="933970" y="7874"/>
                  </a:lnTo>
                  <a:lnTo>
                    <a:pt x="933780" y="8001"/>
                  </a:lnTo>
                  <a:lnTo>
                    <a:pt x="933297" y="7874"/>
                  </a:lnTo>
                  <a:lnTo>
                    <a:pt x="931418" y="7366"/>
                  </a:lnTo>
                  <a:lnTo>
                    <a:pt x="932497" y="7366"/>
                  </a:lnTo>
                  <a:lnTo>
                    <a:pt x="932700" y="7239"/>
                  </a:lnTo>
                  <a:lnTo>
                    <a:pt x="933678" y="7366"/>
                  </a:lnTo>
                  <a:lnTo>
                    <a:pt x="933869" y="7239"/>
                  </a:lnTo>
                  <a:lnTo>
                    <a:pt x="934262" y="6985"/>
                  </a:lnTo>
                  <a:lnTo>
                    <a:pt x="932789" y="6858"/>
                  </a:lnTo>
                  <a:lnTo>
                    <a:pt x="932891" y="6604"/>
                  </a:lnTo>
                  <a:lnTo>
                    <a:pt x="932942" y="6477"/>
                  </a:lnTo>
                  <a:lnTo>
                    <a:pt x="932802" y="6477"/>
                  </a:lnTo>
                  <a:lnTo>
                    <a:pt x="933945" y="6350"/>
                  </a:lnTo>
                  <a:lnTo>
                    <a:pt x="935101" y="6223"/>
                  </a:lnTo>
                  <a:lnTo>
                    <a:pt x="935177" y="6451"/>
                  </a:lnTo>
                  <a:lnTo>
                    <a:pt x="935050" y="6604"/>
                  </a:lnTo>
                  <a:lnTo>
                    <a:pt x="933970" y="6604"/>
                  </a:lnTo>
                  <a:lnTo>
                    <a:pt x="933678" y="6731"/>
                  </a:lnTo>
                  <a:lnTo>
                    <a:pt x="935355" y="6985"/>
                  </a:lnTo>
                  <a:lnTo>
                    <a:pt x="935393" y="7493"/>
                  </a:lnTo>
                  <a:lnTo>
                    <a:pt x="938301" y="7493"/>
                  </a:lnTo>
                  <a:lnTo>
                    <a:pt x="938098" y="7747"/>
                  </a:lnTo>
                  <a:lnTo>
                    <a:pt x="939139" y="7747"/>
                  </a:lnTo>
                  <a:lnTo>
                    <a:pt x="939139" y="4953"/>
                  </a:lnTo>
                  <a:lnTo>
                    <a:pt x="938669" y="4953"/>
                  </a:lnTo>
                  <a:lnTo>
                    <a:pt x="938161" y="4876"/>
                  </a:lnTo>
                  <a:lnTo>
                    <a:pt x="939825" y="4953"/>
                  </a:lnTo>
                  <a:lnTo>
                    <a:pt x="939825" y="4356"/>
                  </a:lnTo>
                  <a:lnTo>
                    <a:pt x="939038" y="4445"/>
                  </a:lnTo>
                  <a:lnTo>
                    <a:pt x="937412" y="4318"/>
                  </a:lnTo>
                  <a:lnTo>
                    <a:pt x="937018" y="4064"/>
                  </a:lnTo>
                  <a:lnTo>
                    <a:pt x="936828" y="3937"/>
                  </a:lnTo>
                  <a:lnTo>
                    <a:pt x="934466" y="3937"/>
                  </a:lnTo>
                  <a:lnTo>
                    <a:pt x="934072" y="4191"/>
                  </a:lnTo>
                  <a:lnTo>
                    <a:pt x="933132" y="4445"/>
                  </a:lnTo>
                  <a:lnTo>
                    <a:pt x="935253" y="4572"/>
                  </a:lnTo>
                  <a:lnTo>
                    <a:pt x="936434" y="4064"/>
                  </a:lnTo>
                  <a:lnTo>
                    <a:pt x="937133" y="4737"/>
                  </a:lnTo>
                  <a:lnTo>
                    <a:pt x="936777" y="4699"/>
                  </a:lnTo>
                  <a:lnTo>
                    <a:pt x="936625" y="5080"/>
                  </a:lnTo>
                  <a:lnTo>
                    <a:pt x="938542" y="5334"/>
                  </a:lnTo>
                  <a:lnTo>
                    <a:pt x="935253" y="5334"/>
                  </a:lnTo>
                  <a:lnTo>
                    <a:pt x="934173" y="5842"/>
                  </a:lnTo>
                  <a:lnTo>
                    <a:pt x="936879" y="5715"/>
                  </a:lnTo>
                  <a:lnTo>
                    <a:pt x="936777" y="5969"/>
                  </a:lnTo>
                  <a:lnTo>
                    <a:pt x="933627" y="5842"/>
                  </a:lnTo>
                  <a:lnTo>
                    <a:pt x="935355" y="6223"/>
                  </a:lnTo>
                  <a:lnTo>
                    <a:pt x="932205" y="5969"/>
                  </a:lnTo>
                  <a:lnTo>
                    <a:pt x="932040" y="6146"/>
                  </a:lnTo>
                  <a:lnTo>
                    <a:pt x="931367" y="5880"/>
                  </a:lnTo>
                  <a:lnTo>
                    <a:pt x="932891" y="5969"/>
                  </a:lnTo>
                  <a:lnTo>
                    <a:pt x="933526" y="5842"/>
                  </a:lnTo>
                  <a:lnTo>
                    <a:pt x="933996" y="5715"/>
                  </a:lnTo>
                  <a:lnTo>
                    <a:pt x="934466" y="5588"/>
                  </a:lnTo>
                  <a:lnTo>
                    <a:pt x="931316" y="5715"/>
                  </a:lnTo>
                  <a:lnTo>
                    <a:pt x="931887" y="5461"/>
                  </a:lnTo>
                  <a:lnTo>
                    <a:pt x="932205" y="5321"/>
                  </a:lnTo>
                  <a:lnTo>
                    <a:pt x="932383" y="5232"/>
                  </a:lnTo>
                  <a:lnTo>
                    <a:pt x="932764" y="4953"/>
                  </a:lnTo>
                  <a:lnTo>
                    <a:pt x="932903" y="4813"/>
                  </a:lnTo>
                  <a:lnTo>
                    <a:pt x="932103" y="4572"/>
                  </a:lnTo>
                  <a:lnTo>
                    <a:pt x="933284" y="4318"/>
                  </a:lnTo>
                  <a:lnTo>
                    <a:pt x="933500" y="4064"/>
                  </a:lnTo>
                  <a:lnTo>
                    <a:pt x="933729" y="3810"/>
                  </a:lnTo>
                  <a:lnTo>
                    <a:pt x="931938" y="3721"/>
                  </a:lnTo>
                  <a:lnTo>
                    <a:pt x="931938" y="5181"/>
                  </a:lnTo>
                  <a:lnTo>
                    <a:pt x="929894" y="5016"/>
                  </a:lnTo>
                  <a:lnTo>
                    <a:pt x="929894" y="5588"/>
                  </a:lnTo>
                  <a:lnTo>
                    <a:pt x="928903" y="5588"/>
                  </a:lnTo>
                  <a:lnTo>
                    <a:pt x="929551" y="5461"/>
                  </a:lnTo>
                  <a:lnTo>
                    <a:pt x="929894" y="5588"/>
                  </a:lnTo>
                  <a:lnTo>
                    <a:pt x="929894" y="5016"/>
                  </a:lnTo>
                  <a:lnTo>
                    <a:pt x="929157" y="4953"/>
                  </a:lnTo>
                  <a:lnTo>
                    <a:pt x="931519" y="4953"/>
                  </a:lnTo>
                  <a:lnTo>
                    <a:pt x="931926" y="5168"/>
                  </a:lnTo>
                  <a:lnTo>
                    <a:pt x="931938" y="3721"/>
                  </a:lnTo>
                  <a:lnTo>
                    <a:pt x="931265" y="3683"/>
                  </a:lnTo>
                  <a:lnTo>
                    <a:pt x="930821" y="3937"/>
                  </a:lnTo>
                  <a:lnTo>
                    <a:pt x="929894" y="4064"/>
                  </a:lnTo>
                  <a:lnTo>
                    <a:pt x="930427" y="3810"/>
                  </a:lnTo>
                  <a:lnTo>
                    <a:pt x="928370" y="3810"/>
                  </a:lnTo>
                  <a:lnTo>
                    <a:pt x="928014" y="3683"/>
                  </a:lnTo>
                  <a:lnTo>
                    <a:pt x="927430" y="3937"/>
                  </a:lnTo>
                  <a:lnTo>
                    <a:pt x="929106" y="4064"/>
                  </a:lnTo>
                  <a:lnTo>
                    <a:pt x="923848" y="4318"/>
                  </a:lnTo>
                  <a:lnTo>
                    <a:pt x="927582" y="5588"/>
                  </a:lnTo>
                  <a:lnTo>
                    <a:pt x="928814" y="5588"/>
                  </a:lnTo>
                  <a:lnTo>
                    <a:pt x="929005" y="5842"/>
                  </a:lnTo>
                  <a:lnTo>
                    <a:pt x="928370" y="5969"/>
                  </a:lnTo>
                  <a:lnTo>
                    <a:pt x="929894" y="5969"/>
                  </a:lnTo>
                  <a:lnTo>
                    <a:pt x="930287" y="5969"/>
                  </a:lnTo>
                  <a:lnTo>
                    <a:pt x="930630" y="6096"/>
                  </a:lnTo>
                  <a:lnTo>
                    <a:pt x="929792" y="6223"/>
                  </a:lnTo>
                  <a:lnTo>
                    <a:pt x="931875" y="6324"/>
                  </a:lnTo>
                  <a:lnTo>
                    <a:pt x="931760" y="6451"/>
                  </a:lnTo>
                  <a:lnTo>
                    <a:pt x="927735" y="6350"/>
                  </a:lnTo>
                  <a:lnTo>
                    <a:pt x="929170" y="6096"/>
                  </a:lnTo>
                  <a:lnTo>
                    <a:pt x="927531" y="6096"/>
                  </a:lnTo>
                  <a:lnTo>
                    <a:pt x="926109" y="6096"/>
                  </a:lnTo>
                  <a:lnTo>
                    <a:pt x="927430" y="6350"/>
                  </a:lnTo>
                  <a:lnTo>
                    <a:pt x="929157" y="6858"/>
                  </a:lnTo>
                  <a:lnTo>
                    <a:pt x="926985" y="6858"/>
                  </a:lnTo>
                  <a:lnTo>
                    <a:pt x="926846" y="6985"/>
                  </a:lnTo>
                  <a:lnTo>
                    <a:pt x="928077" y="7112"/>
                  </a:lnTo>
                  <a:lnTo>
                    <a:pt x="928535" y="7226"/>
                  </a:lnTo>
                  <a:lnTo>
                    <a:pt x="927582" y="7366"/>
                  </a:lnTo>
                  <a:lnTo>
                    <a:pt x="928662" y="7366"/>
                  </a:lnTo>
                  <a:lnTo>
                    <a:pt x="929894" y="7239"/>
                  </a:lnTo>
                  <a:lnTo>
                    <a:pt x="930630" y="7874"/>
                  </a:lnTo>
                  <a:lnTo>
                    <a:pt x="927481" y="7620"/>
                  </a:lnTo>
                  <a:lnTo>
                    <a:pt x="929157" y="8128"/>
                  </a:lnTo>
                  <a:lnTo>
                    <a:pt x="927582" y="8001"/>
                  </a:lnTo>
                  <a:lnTo>
                    <a:pt x="927633" y="7747"/>
                  </a:lnTo>
                  <a:lnTo>
                    <a:pt x="926109" y="8001"/>
                  </a:lnTo>
                  <a:lnTo>
                    <a:pt x="925461" y="8382"/>
                  </a:lnTo>
                  <a:lnTo>
                    <a:pt x="926947" y="8509"/>
                  </a:lnTo>
                  <a:lnTo>
                    <a:pt x="927633" y="8636"/>
                  </a:lnTo>
                  <a:lnTo>
                    <a:pt x="927163" y="8737"/>
                  </a:lnTo>
                  <a:lnTo>
                    <a:pt x="928928" y="8737"/>
                  </a:lnTo>
                  <a:lnTo>
                    <a:pt x="929093" y="8686"/>
                  </a:lnTo>
                  <a:lnTo>
                    <a:pt x="930732" y="8128"/>
                  </a:lnTo>
                  <a:lnTo>
                    <a:pt x="933729" y="8636"/>
                  </a:lnTo>
                  <a:lnTo>
                    <a:pt x="931316" y="8763"/>
                  </a:lnTo>
                  <a:lnTo>
                    <a:pt x="931900" y="9017"/>
                  </a:lnTo>
                  <a:lnTo>
                    <a:pt x="930478" y="8953"/>
                  </a:lnTo>
                  <a:lnTo>
                    <a:pt x="930681" y="9271"/>
                  </a:lnTo>
                  <a:lnTo>
                    <a:pt x="930338" y="9271"/>
                  </a:lnTo>
                  <a:lnTo>
                    <a:pt x="930338" y="14478"/>
                  </a:lnTo>
                  <a:lnTo>
                    <a:pt x="927341" y="14859"/>
                  </a:lnTo>
                  <a:lnTo>
                    <a:pt x="929944" y="14986"/>
                  </a:lnTo>
                  <a:lnTo>
                    <a:pt x="929843" y="15240"/>
                  </a:lnTo>
                  <a:lnTo>
                    <a:pt x="927531" y="15049"/>
                  </a:lnTo>
                  <a:lnTo>
                    <a:pt x="927531" y="16256"/>
                  </a:lnTo>
                  <a:lnTo>
                    <a:pt x="926846" y="16319"/>
                  </a:lnTo>
                  <a:lnTo>
                    <a:pt x="926846" y="16764"/>
                  </a:lnTo>
                  <a:lnTo>
                    <a:pt x="925474" y="17005"/>
                  </a:lnTo>
                  <a:lnTo>
                    <a:pt x="924979" y="16891"/>
                  </a:lnTo>
                  <a:lnTo>
                    <a:pt x="924725" y="17068"/>
                  </a:lnTo>
                  <a:lnTo>
                    <a:pt x="924242" y="17399"/>
                  </a:lnTo>
                  <a:lnTo>
                    <a:pt x="923798" y="17145"/>
                  </a:lnTo>
                  <a:lnTo>
                    <a:pt x="924725" y="17068"/>
                  </a:lnTo>
                  <a:lnTo>
                    <a:pt x="924928" y="16891"/>
                  </a:lnTo>
                  <a:lnTo>
                    <a:pt x="923899" y="16510"/>
                  </a:lnTo>
                  <a:lnTo>
                    <a:pt x="926846" y="16764"/>
                  </a:lnTo>
                  <a:lnTo>
                    <a:pt x="926846" y="16319"/>
                  </a:lnTo>
                  <a:lnTo>
                    <a:pt x="926109" y="16383"/>
                  </a:lnTo>
                  <a:lnTo>
                    <a:pt x="925220" y="16256"/>
                  </a:lnTo>
                  <a:lnTo>
                    <a:pt x="925182" y="15963"/>
                  </a:lnTo>
                  <a:lnTo>
                    <a:pt x="927531" y="16256"/>
                  </a:lnTo>
                  <a:lnTo>
                    <a:pt x="927531" y="15049"/>
                  </a:lnTo>
                  <a:lnTo>
                    <a:pt x="926896" y="14986"/>
                  </a:lnTo>
                  <a:lnTo>
                    <a:pt x="926719" y="14859"/>
                  </a:lnTo>
                  <a:lnTo>
                    <a:pt x="926553" y="14732"/>
                  </a:lnTo>
                  <a:lnTo>
                    <a:pt x="928268" y="14732"/>
                  </a:lnTo>
                  <a:lnTo>
                    <a:pt x="927633" y="14478"/>
                  </a:lnTo>
                  <a:lnTo>
                    <a:pt x="930338" y="14478"/>
                  </a:lnTo>
                  <a:lnTo>
                    <a:pt x="930338" y="9271"/>
                  </a:lnTo>
                  <a:lnTo>
                    <a:pt x="930084" y="9271"/>
                  </a:lnTo>
                  <a:lnTo>
                    <a:pt x="930084" y="12954"/>
                  </a:lnTo>
                  <a:lnTo>
                    <a:pt x="929386" y="13271"/>
                  </a:lnTo>
                  <a:lnTo>
                    <a:pt x="929030" y="13258"/>
                  </a:lnTo>
                  <a:lnTo>
                    <a:pt x="929030" y="13423"/>
                  </a:lnTo>
                  <a:lnTo>
                    <a:pt x="928662" y="13589"/>
                  </a:lnTo>
                  <a:lnTo>
                    <a:pt x="928370" y="13970"/>
                  </a:lnTo>
                  <a:lnTo>
                    <a:pt x="926795" y="13970"/>
                  </a:lnTo>
                  <a:lnTo>
                    <a:pt x="927684" y="13589"/>
                  </a:lnTo>
                  <a:lnTo>
                    <a:pt x="926109" y="13589"/>
                  </a:lnTo>
                  <a:lnTo>
                    <a:pt x="929030" y="13423"/>
                  </a:lnTo>
                  <a:lnTo>
                    <a:pt x="929030" y="13258"/>
                  </a:lnTo>
                  <a:lnTo>
                    <a:pt x="928255" y="13208"/>
                  </a:lnTo>
                  <a:lnTo>
                    <a:pt x="923404" y="12954"/>
                  </a:lnTo>
                  <a:lnTo>
                    <a:pt x="926846" y="12954"/>
                  </a:lnTo>
                  <a:lnTo>
                    <a:pt x="926058" y="12827"/>
                  </a:lnTo>
                  <a:lnTo>
                    <a:pt x="924585" y="12827"/>
                  </a:lnTo>
                  <a:lnTo>
                    <a:pt x="923848" y="12827"/>
                  </a:lnTo>
                  <a:lnTo>
                    <a:pt x="923061" y="12827"/>
                  </a:lnTo>
                  <a:lnTo>
                    <a:pt x="923061" y="12954"/>
                  </a:lnTo>
                  <a:lnTo>
                    <a:pt x="921537" y="12954"/>
                  </a:lnTo>
                  <a:lnTo>
                    <a:pt x="921677" y="12827"/>
                  </a:lnTo>
                  <a:lnTo>
                    <a:pt x="920800" y="12827"/>
                  </a:lnTo>
                  <a:lnTo>
                    <a:pt x="920800" y="12573"/>
                  </a:lnTo>
                  <a:lnTo>
                    <a:pt x="922223" y="12700"/>
                  </a:lnTo>
                  <a:lnTo>
                    <a:pt x="923798" y="12573"/>
                  </a:lnTo>
                  <a:lnTo>
                    <a:pt x="925372" y="12446"/>
                  </a:lnTo>
                  <a:lnTo>
                    <a:pt x="927290" y="12128"/>
                  </a:lnTo>
                  <a:lnTo>
                    <a:pt x="928420" y="12319"/>
                  </a:lnTo>
                  <a:lnTo>
                    <a:pt x="926947" y="12319"/>
                  </a:lnTo>
                  <a:lnTo>
                    <a:pt x="926693" y="12446"/>
                  </a:lnTo>
                  <a:lnTo>
                    <a:pt x="925372" y="12446"/>
                  </a:lnTo>
                  <a:lnTo>
                    <a:pt x="924839" y="12700"/>
                  </a:lnTo>
                  <a:lnTo>
                    <a:pt x="926084" y="12700"/>
                  </a:lnTo>
                  <a:lnTo>
                    <a:pt x="926109" y="12573"/>
                  </a:lnTo>
                  <a:lnTo>
                    <a:pt x="930084" y="12954"/>
                  </a:lnTo>
                  <a:lnTo>
                    <a:pt x="930084" y="9271"/>
                  </a:lnTo>
                  <a:lnTo>
                    <a:pt x="928420" y="9271"/>
                  </a:lnTo>
                  <a:lnTo>
                    <a:pt x="928268" y="9144"/>
                  </a:lnTo>
                  <a:lnTo>
                    <a:pt x="928103" y="9017"/>
                  </a:lnTo>
                  <a:lnTo>
                    <a:pt x="928636" y="8839"/>
                  </a:lnTo>
                  <a:lnTo>
                    <a:pt x="928852" y="8763"/>
                  </a:lnTo>
                  <a:lnTo>
                    <a:pt x="927036" y="8763"/>
                  </a:lnTo>
                  <a:lnTo>
                    <a:pt x="926249" y="8763"/>
                  </a:lnTo>
                  <a:lnTo>
                    <a:pt x="926909" y="8750"/>
                  </a:lnTo>
                  <a:lnTo>
                    <a:pt x="926109" y="8636"/>
                  </a:lnTo>
                  <a:lnTo>
                    <a:pt x="926211" y="8788"/>
                  </a:lnTo>
                  <a:lnTo>
                    <a:pt x="926846" y="8940"/>
                  </a:lnTo>
                  <a:lnTo>
                    <a:pt x="926109" y="8890"/>
                  </a:lnTo>
                  <a:lnTo>
                    <a:pt x="928077" y="9652"/>
                  </a:lnTo>
                  <a:lnTo>
                    <a:pt x="924775" y="9779"/>
                  </a:lnTo>
                  <a:lnTo>
                    <a:pt x="925322" y="9906"/>
                  </a:lnTo>
                  <a:lnTo>
                    <a:pt x="928370" y="10541"/>
                  </a:lnTo>
                  <a:lnTo>
                    <a:pt x="927925" y="10502"/>
                  </a:lnTo>
                  <a:lnTo>
                    <a:pt x="927925" y="10922"/>
                  </a:lnTo>
                  <a:lnTo>
                    <a:pt x="926109" y="10922"/>
                  </a:lnTo>
                  <a:lnTo>
                    <a:pt x="926198" y="10795"/>
                  </a:lnTo>
                  <a:lnTo>
                    <a:pt x="926287" y="10668"/>
                  </a:lnTo>
                  <a:lnTo>
                    <a:pt x="926376" y="10541"/>
                  </a:lnTo>
                  <a:lnTo>
                    <a:pt x="927925" y="10922"/>
                  </a:lnTo>
                  <a:lnTo>
                    <a:pt x="927925" y="10502"/>
                  </a:lnTo>
                  <a:lnTo>
                    <a:pt x="926490" y="10363"/>
                  </a:lnTo>
                  <a:lnTo>
                    <a:pt x="925918" y="10312"/>
                  </a:lnTo>
                  <a:lnTo>
                    <a:pt x="925664" y="10287"/>
                  </a:lnTo>
                  <a:lnTo>
                    <a:pt x="920064" y="10541"/>
                  </a:lnTo>
                  <a:lnTo>
                    <a:pt x="919226" y="10414"/>
                  </a:lnTo>
                  <a:lnTo>
                    <a:pt x="919340" y="10287"/>
                  </a:lnTo>
                  <a:lnTo>
                    <a:pt x="918832" y="10287"/>
                  </a:lnTo>
                  <a:lnTo>
                    <a:pt x="917702" y="10541"/>
                  </a:lnTo>
                  <a:lnTo>
                    <a:pt x="919670" y="10795"/>
                  </a:lnTo>
                  <a:lnTo>
                    <a:pt x="923937" y="10922"/>
                  </a:lnTo>
                  <a:lnTo>
                    <a:pt x="924598" y="10795"/>
                  </a:lnTo>
                  <a:lnTo>
                    <a:pt x="924928" y="10668"/>
                  </a:lnTo>
                  <a:lnTo>
                    <a:pt x="924547" y="10820"/>
                  </a:lnTo>
                  <a:lnTo>
                    <a:pt x="923594" y="11176"/>
                  </a:lnTo>
                  <a:lnTo>
                    <a:pt x="925372" y="11176"/>
                  </a:lnTo>
                  <a:lnTo>
                    <a:pt x="925220" y="10795"/>
                  </a:lnTo>
                  <a:lnTo>
                    <a:pt x="926503" y="11303"/>
                  </a:lnTo>
                  <a:lnTo>
                    <a:pt x="927633" y="11049"/>
                  </a:lnTo>
                  <a:lnTo>
                    <a:pt x="929208" y="11303"/>
                  </a:lnTo>
                  <a:lnTo>
                    <a:pt x="926249" y="11938"/>
                  </a:lnTo>
                  <a:lnTo>
                    <a:pt x="926871" y="12052"/>
                  </a:lnTo>
                  <a:lnTo>
                    <a:pt x="922464" y="11938"/>
                  </a:lnTo>
                  <a:lnTo>
                    <a:pt x="922375" y="11684"/>
                  </a:lnTo>
                  <a:lnTo>
                    <a:pt x="922324" y="11557"/>
                  </a:lnTo>
                  <a:lnTo>
                    <a:pt x="922121" y="11684"/>
                  </a:lnTo>
                  <a:lnTo>
                    <a:pt x="920648" y="11684"/>
                  </a:lnTo>
                  <a:lnTo>
                    <a:pt x="920013" y="11557"/>
                  </a:lnTo>
                  <a:lnTo>
                    <a:pt x="921245" y="11938"/>
                  </a:lnTo>
                  <a:lnTo>
                    <a:pt x="919226" y="12192"/>
                  </a:lnTo>
                  <a:lnTo>
                    <a:pt x="921537" y="12446"/>
                  </a:lnTo>
                  <a:lnTo>
                    <a:pt x="919226" y="12446"/>
                  </a:lnTo>
                  <a:lnTo>
                    <a:pt x="921092" y="12954"/>
                  </a:lnTo>
                  <a:lnTo>
                    <a:pt x="920305" y="12954"/>
                  </a:lnTo>
                  <a:lnTo>
                    <a:pt x="918489" y="13335"/>
                  </a:lnTo>
                  <a:lnTo>
                    <a:pt x="919810" y="13462"/>
                  </a:lnTo>
                  <a:lnTo>
                    <a:pt x="923848" y="13208"/>
                  </a:lnTo>
                  <a:lnTo>
                    <a:pt x="926160" y="13208"/>
                  </a:lnTo>
                  <a:lnTo>
                    <a:pt x="925118" y="13335"/>
                  </a:lnTo>
                  <a:lnTo>
                    <a:pt x="925614" y="13970"/>
                  </a:lnTo>
                  <a:lnTo>
                    <a:pt x="926211" y="13970"/>
                  </a:lnTo>
                  <a:lnTo>
                    <a:pt x="926160" y="14351"/>
                  </a:lnTo>
                  <a:lnTo>
                    <a:pt x="923747" y="14351"/>
                  </a:lnTo>
                  <a:lnTo>
                    <a:pt x="923810" y="14224"/>
                  </a:lnTo>
                  <a:lnTo>
                    <a:pt x="923937" y="13970"/>
                  </a:lnTo>
                  <a:lnTo>
                    <a:pt x="920800" y="14097"/>
                  </a:lnTo>
                  <a:lnTo>
                    <a:pt x="920305" y="14478"/>
                  </a:lnTo>
                  <a:lnTo>
                    <a:pt x="923556" y="14224"/>
                  </a:lnTo>
                  <a:lnTo>
                    <a:pt x="921537" y="14605"/>
                  </a:lnTo>
                  <a:lnTo>
                    <a:pt x="925461" y="14605"/>
                  </a:lnTo>
                  <a:lnTo>
                    <a:pt x="925372" y="14859"/>
                  </a:lnTo>
                  <a:lnTo>
                    <a:pt x="923594" y="14732"/>
                  </a:lnTo>
                  <a:lnTo>
                    <a:pt x="924483" y="14986"/>
                  </a:lnTo>
                  <a:lnTo>
                    <a:pt x="923061" y="14986"/>
                  </a:lnTo>
                  <a:lnTo>
                    <a:pt x="922718" y="14859"/>
                  </a:lnTo>
                  <a:lnTo>
                    <a:pt x="922223" y="14732"/>
                  </a:lnTo>
                  <a:lnTo>
                    <a:pt x="921537" y="14732"/>
                  </a:lnTo>
                  <a:lnTo>
                    <a:pt x="922121" y="15240"/>
                  </a:lnTo>
                  <a:lnTo>
                    <a:pt x="922070" y="15367"/>
                  </a:lnTo>
                  <a:lnTo>
                    <a:pt x="921537" y="15875"/>
                  </a:lnTo>
                  <a:lnTo>
                    <a:pt x="924090" y="15621"/>
                  </a:lnTo>
                  <a:lnTo>
                    <a:pt x="924737" y="15836"/>
                  </a:lnTo>
                  <a:lnTo>
                    <a:pt x="924433" y="15875"/>
                  </a:lnTo>
                  <a:lnTo>
                    <a:pt x="923848" y="15875"/>
                  </a:lnTo>
                  <a:lnTo>
                    <a:pt x="923112" y="16764"/>
                  </a:lnTo>
                  <a:lnTo>
                    <a:pt x="920305" y="17272"/>
                  </a:lnTo>
                  <a:lnTo>
                    <a:pt x="923848" y="18034"/>
                  </a:lnTo>
                  <a:lnTo>
                    <a:pt x="923823" y="17780"/>
                  </a:lnTo>
                  <a:lnTo>
                    <a:pt x="923696" y="17653"/>
                  </a:lnTo>
                  <a:lnTo>
                    <a:pt x="924585" y="17653"/>
                  </a:lnTo>
                  <a:lnTo>
                    <a:pt x="924725" y="17780"/>
                  </a:lnTo>
                  <a:lnTo>
                    <a:pt x="924585" y="17907"/>
                  </a:lnTo>
                  <a:lnTo>
                    <a:pt x="925322" y="17907"/>
                  </a:lnTo>
                  <a:lnTo>
                    <a:pt x="925220" y="17653"/>
                  </a:lnTo>
                  <a:lnTo>
                    <a:pt x="925220" y="17399"/>
                  </a:lnTo>
                  <a:lnTo>
                    <a:pt x="925512" y="17322"/>
                  </a:lnTo>
                  <a:lnTo>
                    <a:pt x="927138" y="17653"/>
                  </a:lnTo>
                  <a:lnTo>
                    <a:pt x="930630" y="17780"/>
                  </a:lnTo>
                  <a:lnTo>
                    <a:pt x="927227" y="18084"/>
                  </a:lnTo>
                  <a:lnTo>
                    <a:pt x="929106" y="18415"/>
                  </a:lnTo>
                  <a:lnTo>
                    <a:pt x="925410" y="18262"/>
                  </a:lnTo>
                  <a:lnTo>
                    <a:pt x="926211" y="17907"/>
                  </a:lnTo>
                  <a:lnTo>
                    <a:pt x="926528" y="17970"/>
                  </a:lnTo>
                  <a:lnTo>
                    <a:pt x="926642" y="17780"/>
                  </a:lnTo>
                  <a:lnTo>
                    <a:pt x="923328" y="18173"/>
                  </a:lnTo>
                  <a:lnTo>
                    <a:pt x="922274" y="18288"/>
                  </a:lnTo>
                  <a:lnTo>
                    <a:pt x="924026" y="18288"/>
                  </a:lnTo>
                  <a:lnTo>
                    <a:pt x="924306" y="18326"/>
                  </a:lnTo>
                  <a:lnTo>
                    <a:pt x="924496" y="18415"/>
                  </a:lnTo>
                  <a:lnTo>
                    <a:pt x="921194" y="18288"/>
                  </a:lnTo>
                  <a:lnTo>
                    <a:pt x="922909" y="18923"/>
                  </a:lnTo>
                  <a:lnTo>
                    <a:pt x="924483" y="18669"/>
                  </a:lnTo>
                  <a:lnTo>
                    <a:pt x="925004" y="18440"/>
                  </a:lnTo>
                  <a:lnTo>
                    <a:pt x="930630" y="19304"/>
                  </a:lnTo>
                  <a:lnTo>
                    <a:pt x="926058" y="19050"/>
                  </a:lnTo>
                  <a:lnTo>
                    <a:pt x="925817" y="19304"/>
                  </a:lnTo>
                  <a:lnTo>
                    <a:pt x="925804" y="19443"/>
                  </a:lnTo>
                  <a:lnTo>
                    <a:pt x="925982" y="19532"/>
                  </a:lnTo>
                  <a:lnTo>
                    <a:pt x="928865" y="19304"/>
                  </a:lnTo>
                  <a:lnTo>
                    <a:pt x="928370" y="19380"/>
                  </a:lnTo>
                  <a:lnTo>
                    <a:pt x="928370" y="19685"/>
                  </a:lnTo>
                  <a:lnTo>
                    <a:pt x="928217" y="19812"/>
                  </a:lnTo>
                  <a:lnTo>
                    <a:pt x="926846" y="19939"/>
                  </a:lnTo>
                  <a:lnTo>
                    <a:pt x="926312" y="19685"/>
                  </a:lnTo>
                  <a:lnTo>
                    <a:pt x="926985" y="19685"/>
                  </a:lnTo>
                  <a:lnTo>
                    <a:pt x="928217" y="19558"/>
                  </a:lnTo>
                  <a:lnTo>
                    <a:pt x="928370" y="19685"/>
                  </a:lnTo>
                  <a:lnTo>
                    <a:pt x="928370" y="19380"/>
                  </a:lnTo>
                  <a:lnTo>
                    <a:pt x="926261" y="19659"/>
                  </a:lnTo>
                  <a:lnTo>
                    <a:pt x="926045" y="19558"/>
                  </a:lnTo>
                  <a:lnTo>
                    <a:pt x="925715" y="19405"/>
                  </a:lnTo>
                  <a:lnTo>
                    <a:pt x="925512" y="19304"/>
                  </a:lnTo>
                  <a:lnTo>
                    <a:pt x="922604" y="19431"/>
                  </a:lnTo>
                  <a:lnTo>
                    <a:pt x="923798" y="19558"/>
                  </a:lnTo>
                  <a:lnTo>
                    <a:pt x="923163" y="20066"/>
                  </a:lnTo>
                  <a:lnTo>
                    <a:pt x="926160" y="19939"/>
                  </a:lnTo>
                  <a:lnTo>
                    <a:pt x="927176" y="20574"/>
                  </a:lnTo>
                  <a:lnTo>
                    <a:pt x="964260" y="20574"/>
                  </a:lnTo>
                  <a:lnTo>
                    <a:pt x="960374" y="20320"/>
                  </a:lnTo>
                  <a:lnTo>
                    <a:pt x="962291" y="20320"/>
                  </a:lnTo>
                  <a:lnTo>
                    <a:pt x="962787" y="20193"/>
                  </a:lnTo>
                  <a:lnTo>
                    <a:pt x="963422" y="19939"/>
                  </a:lnTo>
                  <a:lnTo>
                    <a:pt x="961656" y="20066"/>
                  </a:lnTo>
                  <a:lnTo>
                    <a:pt x="958850" y="20193"/>
                  </a:lnTo>
                  <a:lnTo>
                    <a:pt x="959040" y="19939"/>
                  </a:lnTo>
                  <a:lnTo>
                    <a:pt x="958011" y="19939"/>
                  </a:lnTo>
                  <a:lnTo>
                    <a:pt x="958113" y="19685"/>
                  </a:lnTo>
                  <a:lnTo>
                    <a:pt x="964603" y="19558"/>
                  </a:lnTo>
                  <a:lnTo>
                    <a:pt x="956487" y="19177"/>
                  </a:lnTo>
                  <a:lnTo>
                    <a:pt x="962685" y="19050"/>
                  </a:lnTo>
                  <a:lnTo>
                    <a:pt x="962748" y="18796"/>
                  </a:lnTo>
                  <a:lnTo>
                    <a:pt x="963422" y="18796"/>
                  </a:lnTo>
                  <a:lnTo>
                    <a:pt x="963650" y="18669"/>
                  </a:lnTo>
                  <a:lnTo>
                    <a:pt x="964107" y="18415"/>
                  </a:lnTo>
                  <a:lnTo>
                    <a:pt x="969860" y="19685"/>
                  </a:lnTo>
                  <a:lnTo>
                    <a:pt x="972566" y="18923"/>
                  </a:lnTo>
                  <a:lnTo>
                    <a:pt x="969759" y="18923"/>
                  </a:lnTo>
                  <a:lnTo>
                    <a:pt x="969518" y="18796"/>
                  </a:lnTo>
                  <a:lnTo>
                    <a:pt x="970546" y="18415"/>
                  </a:lnTo>
                  <a:lnTo>
                    <a:pt x="972858" y="18669"/>
                  </a:lnTo>
                  <a:lnTo>
                    <a:pt x="972566" y="18796"/>
                  </a:lnTo>
                  <a:lnTo>
                    <a:pt x="973696" y="18542"/>
                  </a:lnTo>
                  <a:lnTo>
                    <a:pt x="972807" y="18288"/>
                  </a:lnTo>
                  <a:lnTo>
                    <a:pt x="975614" y="18415"/>
                  </a:lnTo>
                  <a:lnTo>
                    <a:pt x="976401" y="17780"/>
                  </a:lnTo>
                  <a:lnTo>
                    <a:pt x="974432" y="18288"/>
                  </a:lnTo>
                  <a:lnTo>
                    <a:pt x="973353" y="18034"/>
                  </a:lnTo>
                  <a:lnTo>
                    <a:pt x="975245" y="16903"/>
                  </a:lnTo>
                  <a:lnTo>
                    <a:pt x="975461" y="16510"/>
                  </a:lnTo>
                  <a:lnTo>
                    <a:pt x="975525" y="16383"/>
                  </a:lnTo>
                  <a:lnTo>
                    <a:pt x="975918" y="15621"/>
                  </a:lnTo>
                  <a:lnTo>
                    <a:pt x="976058" y="15367"/>
                  </a:lnTo>
                  <a:lnTo>
                    <a:pt x="975829" y="15240"/>
                  </a:lnTo>
                  <a:lnTo>
                    <a:pt x="974483" y="14478"/>
                  </a:lnTo>
                  <a:lnTo>
                    <a:pt x="974255" y="14351"/>
                  </a:lnTo>
                  <a:lnTo>
                    <a:pt x="973353" y="13843"/>
                  </a:lnTo>
                  <a:lnTo>
                    <a:pt x="976452" y="13843"/>
                  </a:lnTo>
                  <a:close/>
                </a:path>
                <a:path w="985520" h="730885">
                  <a:moveTo>
                    <a:pt x="976541" y="69049"/>
                  </a:moveTo>
                  <a:lnTo>
                    <a:pt x="976312" y="68986"/>
                  </a:lnTo>
                  <a:lnTo>
                    <a:pt x="976541" y="69049"/>
                  </a:lnTo>
                  <a:close/>
                </a:path>
                <a:path w="985520" h="730885">
                  <a:moveTo>
                    <a:pt x="976871" y="118465"/>
                  </a:moveTo>
                  <a:lnTo>
                    <a:pt x="976591" y="118364"/>
                  </a:lnTo>
                  <a:lnTo>
                    <a:pt x="975753" y="118364"/>
                  </a:lnTo>
                  <a:lnTo>
                    <a:pt x="976871" y="118465"/>
                  </a:lnTo>
                  <a:close/>
                </a:path>
                <a:path w="985520" h="730885">
                  <a:moveTo>
                    <a:pt x="977087" y="86385"/>
                  </a:moveTo>
                  <a:lnTo>
                    <a:pt x="976693" y="86360"/>
                  </a:lnTo>
                  <a:lnTo>
                    <a:pt x="976896" y="86436"/>
                  </a:lnTo>
                  <a:lnTo>
                    <a:pt x="977087" y="86385"/>
                  </a:lnTo>
                  <a:close/>
                </a:path>
                <a:path w="985520" h="730885">
                  <a:moveTo>
                    <a:pt x="977087" y="69088"/>
                  </a:moveTo>
                  <a:lnTo>
                    <a:pt x="976693" y="69088"/>
                  </a:lnTo>
                  <a:lnTo>
                    <a:pt x="976541" y="69049"/>
                  </a:lnTo>
                  <a:lnTo>
                    <a:pt x="976744" y="69215"/>
                  </a:lnTo>
                  <a:lnTo>
                    <a:pt x="977087" y="69088"/>
                  </a:lnTo>
                  <a:close/>
                </a:path>
                <a:path w="985520" h="730885">
                  <a:moveTo>
                    <a:pt x="977176" y="115392"/>
                  </a:moveTo>
                  <a:lnTo>
                    <a:pt x="976452" y="115570"/>
                  </a:lnTo>
                  <a:lnTo>
                    <a:pt x="976934" y="115570"/>
                  </a:lnTo>
                  <a:lnTo>
                    <a:pt x="977176" y="115392"/>
                  </a:lnTo>
                  <a:close/>
                </a:path>
                <a:path w="985520" h="730885">
                  <a:moveTo>
                    <a:pt x="977480" y="44069"/>
                  </a:moveTo>
                  <a:lnTo>
                    <a:pt x="975461" y="44145"/>
                  </a:lnTo>
                  <a:lnTo>
                    <a:pt x="976985" y="44323"/>
                  </a:lnTo>
                  <a:lnTo>
                    <a:pt x="977480" y="44069"/>
                  </a:lnTo>
                  <a:close/>
                </a:path>
                <a:path w="985520" h="730885">
                  <a:moveTo>
                    <a:pt x="977722" y="45212"/>
                  </a:moveTo>
                  <a:lnTo>
                    <a:pt x="976249" y="45212"/>
                  </a:lnTo>
                  <a:lnTo>
                    <a:pt x="976198" y="45339"/>
                  </a:lnTo>
                  <a:lnTo>
                    <a:pt x="975512" y="45466"/>
                  </a:lnTo>
                  <a:lnTo>
                    <a:pt x="977722" y="45212"/>
                  </a:lnTo>
                  <a:close/>
                </a:path>
                <a:path w="985520" h="730885">
                  <a:moveTo>
                    <a:pt x="977976" y="115189"/>
                  </a:moveTo>
                  <a:lnTo>
                    <a:pt x="977925" y="114808"/>
                  </a:lnTo>
                  <a:lnTo>
                    <a:pt x="977176" y="115392"/>
                  </a:lnTo>
                  <a:lnTo>
                    <a:pt x="977976" y="115189"/>
                  </a:lnTo>
                  <a:close/>
                </a:path>
                <a:path w="985520" h="730885">
                  <a:moveTo>
                    <a:pt x="978649" y="83667"/>
                  </a:moveTo>
                  <a:lnTo>
                    <a:pt x="978154" y="83616"/>
                  </a:lnTo>
                  <a:lnTo>
                    <a:pt x="978649" y="83667"/>
                  </a:lnTo>
                  <a:close/>
                </a:path>
                <a:path w="985520" h="730885">
                  <a:moveTo>
                    <a:pt x="978712" y="89281"/>
                  </a:moveTo>
                  <a:lnTo>
                    <a:pt x="978573" y="89039"/>
                  </a:lnTo>
                  <a:lnTo>
                    <a:pt x="978712" y="89281"/>
                  </a:lnTo>
                  <a:close/>
                </a:path>
                <a:path w="985520" h="730885">
                  <a:moveTo>
                    <a:pt x="978763" y="118618"/>
                  </a:moveTo>
                  <a:lnTo>
                    <a:pt x="976871" y="118465"/>
                  </a:lnTo>
                  <a:lnTo>
                    <a:pt x="978065" y="118872"/>
                  </a:lnTo>
                  <a:lnTo>
                    <a:pt x="978763" y="118618"/>
                  </a:lnTo>
                  <a:close/>
                </a:path>
                <a:path w="985520" h="730885">
                  <a:moveTo>
                    <a:pt x="979297" y="90157"/>
                  </a:moveTo>
                  <a:lnTo>
                    <a:pt x="977582" y="90043"/>
                  </a:lnTo>
                  <a:lnTo>
                    <a:pt x="975753" y="90043"/>
                  </a:lnTo>
                  <a:lnTo>
                    <a:pt x="975664" y="90297"/>
                  </a:lnTo>
                  <a:lnTo>
                    <a:pt x="977036" y="90424"/>
                  </a:lnTo>
                  <a:lnTo>
                    <a:pt x="979081" y="90220"/>
                  </a:lnTo>
                  <a:lnTo>
                    <a:pt x="979297" y="90157"/>
                  </a:lnTo>
                  <a:close/>
                </a:path>
                <a:path w="985520" h="730885">
                  <a:moveTo>
                    <a:pt x="979347" y="66294"/>
                  </a:moveTo>
                  <a:lnTo>
                    <a:pt x="977823" y="66294"/>
                  </a:lnTo>
                  <a:lnTo>
                    <a:pt x="977823" y="66167"/>
                  </a:lnTo>
                  <a:lnTo>
                    <a:pt x="977036" y="66040"/>
                  </a:lnTo>
                  <a:lnTo>
                    <a:pt x="976350" y="66421"/>
                  </a:lnTo>
                  <a:lnTo>
                    <a:pt x="975906" y="66421"/>
                  </a:lnTo>
                  <a:lnTo>
                    <a:pt x="975575" y="66636"/>
                  </a:lnTo>
                  <a:lnTo>
                    <a:pt x="979347" y="66294"/>
                  </a:lnTo>
                  <a:close/>
                </a:path>
                <a:path w="985520" h="730885">
                  <a:moveTo>
                    <a:pt x="979360" y="82880"/>
                  </a:moveTo>
                  <a:lnTo>
                    <a:pt x="978319" y="82931"/>
                  </a:lnTo>
                  <a:lnTo>
                    <a:pt x="978547" y="82969"/>
                  </a:lnTo>
                  <a:lnTo>
                    <a:pt x="979157" y="82931"/>
                  </a:lnTo>
                  <a:lnTo>
                    <a:pt x="979360" y="82880"/>
                  </a:lnTo>
                  <a:close/>
                </a:path>
                <a:path w="985520" h="730885">
                  <a:moveTo>
                    <a:pt x="979500" y="105029"/>
                  </a:moveTo>
                  <a:lnTo>
                    <a:pt x="976934" y="105029"/>
                  </a:lnTo>
                  <a:lnTo>
                    <a:pt x="977976" y="104775"/>
                  </a:lnTo>
                  <a:lnTo>
                    <a:pt x="975715" y="104521"/>
                  </a:lnTo>
                  <a:lnTo>
                    <a:pt x="975906" y="104775"/>
                  </a:lnTo>
                  <a:lnTo>
                    <a:pt x="975563" y="104902"/>
                  </a:lnTo>
                  <a:lnTo>
                    <a:pt x="974775" y="104978"/>
                  </a:lnTo>
                  <a:lnTo>
                    <a:pt x="976274" y="105079"/>
                  </a:lnTo>
                  <a:lnTo>
                    <a:pt x="974026" y="105346"/>
                  </a:lnTo>
                  <a:lnTo>
                    <a:pt x="976452" y="105537"/>
                  </a:lnTo>
                  <a:lnTo>
                    <a:pt x="976655" y="105105"/>
                  </a:lnTo>
                  <a:lnTo>
                    <a:pt x="979195" y="105283"/>
                  </a:lnTo>
                  <a:lnTo>
                    <a:pt x="979500" y="105029"/>
                  </a:lnTo>
                  <a:close/>
                </a:path>
                <a:path w="985520" h="730885">
                  <a:moveTo>
                    <a:pt x="979500" y="90170"/>
                  </a:moveTo>
                  <a:lnTo>
                    <a:pt x="979373" y="90144"/>
                  </a:lnTo>
                  <a:lnTo>
                    <a:pt x="979500" y="90170"/>
                  </a:lnTo>
                  <a:close/>
                </a:path>
                <a:path w="985520" h="730885">
                  <a:moveTo>
                    <a:pt x="979500" y="90170"/>
                  </a:moveTo>
                  <a:lnTo>
                    <a:pt x="979081" y="90220"/>
                  </a:lnTo>
                  <a:lnTo>
                    <a:pt x="978763" y="90297"/>
                  </a:lnTo>
                  <a:lnTo>
                    <a:pt x="979233" y="90297"/>
                  </a:lnTo>
                  <a:lnTo>
                    <a:pt x="979500" y="90170"/>
                  </a:lnTo>
                  <a:close/>
                </a:path>
                <a:path w="985520" h="730885">
                  <a:moveTo>
                    <a:pt x="979512" y="72707"/>
                  </a:moveTo>
                  <a:lnTo>
                    <a:pt x="979335" y="72694"/>
                  </a:lnTo>
                  <a:lnTo>
                    <a:pt x="978166" y="72771"/>
                  </a:lnTo>
                  <a:lnTo>
                    <a:pt x="979398" y="72898"/>
                  </a:lnTo>
                  <a:lnTo>
                    <a:pt x="979512" y="72707"/>
                  </a:lnTo>
                  <a:close/>
                </a:path>
                <a:path w="985520" h="730885">
                  <a:moveTo>
                    <a:pt x="979551" y="72644"/>
                  </a:moveTo>
                  <a:lnTo>
                    <a:pt x="978496" y="72656"/>
                  </a:lnTo>
                  <a:lnTo>
                    <a:pt x="979335" y="72694"/>
                  </a:lnTo>
                  <a:lnTo>
                    <a:pt x="979525" y="72682"/>
                  </a:lnTo>
                  <a:close/>
                </a:path>
                <a:path w="985520" h="730885">
                  <a:moveTo>
                    <a:pt x="979741" y="120269"/>
                  </a:moveTo>
                  <a:lnTo>
                    <a:pt x="977188" y="120142"/>
                  </a:lnTo>
                  <a:lnTo>
                    <a:pt x="977379" y="120650"/>
                  </a:lnTo>
                  <a:lnTo>
                    <a:pt x="976083" y="120396"/>
                  </a:lnTo>
                  <a:lnTo>
                    <a:pt x="974140" y="120015"/>
                  </a:lnTo>
                  <a:lnTo>
                    <a:pt x="973455" y="120269"/>
                  </a:lnTo>
                  <a:lnTo>
                    <a:pt x="973493" y="120523"/>
                  </a:lnTo>
                  <a:lnTo>
                    <a:pt x="973061" y="120650"/>
                  </a:lnTo>
                  <a:lnTo>
                    <a:pt x="974090" y="120777"/>
                  </a:lnTo>
                  <a:lnTo>
                    <a:pt x="974674" y="120396"/>
                  </a:lnTo>
                  <a:lnTo>
                    <a:pt x="976401" y="120650"/>
                  </a:lnTo>
                  <a:lnTo>
                    <a:pt x="977925" y="120777"/>
                  </a:lnTo>
                  <a:lnTo>
                    <a:pt x="977811" y="120650"/>
                  </a:lnTo>
                  <a:lnTo>
                    <a:pt x="977582" y="120396"/>
                  </a:lnTo>
                  <a:lnTo>
                    <a:pt x="979741" y="120269"/>
                  </a:lnTo>
                  <a:close/>
                </a:path>
                <a:path w="985520" h="730885">
                  <a:moveTo>
                    <a:pt x="979843" y="77089"/>
                  </a:moveTo>
                  <a:lnTo>
                    <a:pt x="978662" y="76835"/>
                  </a:lnTo>
                  <a:lnTo>
                    <a:pt x="978865" y="77127"/>
                  </a:lnTo>
                  <a:lnTo>
                    <a:pt x="979843" y="77089"/>
                  </a:lnTo>
                  <a:close/>
                </a:path>
                <a:path w="985520" h="730885">
                  <a:moveTo>
                    <a:pt x="979855" y="72720"/>
                  </a:moveTo>
                  <a:lnTo>
                    <a:pt x="979652" y="72669"/>
                  </a:lnTo>
                  <a:lnTo>
                    <a:pt x="979525" y="72682"/>
                  </a:lnTo>
                  <a:lnTo>
                    <a:pt x="979855" y="72720"/>
                  </a:lnTo>
                  <a:close/>
                </a:path>
                <a:path w="985520" h="730885">
                  <a:moveTo>
                    <a:pt x="980033" y="72644"/>
                  </a:moveTo>
                  <a:lnTo>
                    <a:pt x="979551" y="72644"/>
                  </a:lnTo>
                  <a:lnTo>
                    <a:pt x="980033" y="72644"/>
                  </a:lnTo>
                  <a:close/>
                </a:path>
                <a:path w="985520" h="730885">
                  <a:moveTo>
                    <a:pt x="980135" y="76835"/>
                  </a:moveTo>
                  <a:lnTo>
                    <a:pt x="978789" y="76682"/>
                  </a:lnTo>
                  <a:lnTo>
                    <a:pt x="980135" y="76835"/>
                  </a:lnTo>
                  <a:close/>
                </a:path>
                <a:path w="985520" h="730885">
                  <a:moveTo>
                    <a:pt x="980236" y="89916"/>
                  </a:moveTo>
                  <a:lnTo>
                    <a:pt x="978611" y="89916"/>
                  </a:lnTo>
                  <a:lnTo>
                    <a:pt x="979373" y="90144"/>
                  </a:lnTo>
                  <a:lnTo>
                    <a:pt x="980236" y="89916"/>
                  </a:lnTo>
                  <a:close/>
                </a:path>
                <a:path w="985520" h="730885">
                  <a:moveTo>
                    <a:pt x="980236" y="50419"/>
                  </a:moveTo>
                  <a:lnTo>
                    <a:pt x="979246" y="50038"/>
                  </a:lnTo>
                  <a:lnTo>
                    <a:pt x="979601" y="49961"/>
                  </a:lnTo>
                  <a:lnTo>
                    <a:pt x="978509" y="50038"/>
                  </a:lnTo>
                  <a:lnTo>
                    <a:pt x="977188" y="50292"/>
                  </a:lnTo>
                  <a:lnTo>
                    <a:pt x="978217" y="50292"/>
                  </a:lnTo>
                  <a:lnTo>
                    <a:pt x="978662" y="50419"/>
                  </a:lnTo>
                  <a:lnTo>
                    <a:pt x="980236" y="50419"/>
                  </a:lnTo>
                  <a:close/>
                </a:path>
                <a:path w="985520" h="730885">
                  <a:moveTo>
                    <a:pt x="980249" y="76187"/>
                  </a:moveTo>
                  <a:lnTo>
                    <a:pt x="979639" y="76073"/>
                  </a:lnTo>
                  <a:lnTo>
                    <a:pt x="980135" y="76200"/>
                  </a:lnTo>
                  <a:close/>
                </a:path>
                <a:path w="985520" h="730885">
                  <a:moveTo>
                    <a:pt x="980325" y="49911"/>
                  </a:moveTo>
                  <a:lnTo>
                    <a:pt x="980198" y="49834"/>
                  </a:lnTo>
                  <a:lnTo>
                    <a:pt x="979601" y="49961"/>
                  </a:lnTo>
                  <a:lnTo>
                    <a:pt x="980325" y="49911"/>
                  </a:lnTo>
                  <a:close/>
                </a:path>
                <a:path w="985520" h="730885">
                  <a:moveTo>
                    <a:pt x="980630" y="119253"/>
                  </a:moveTo>
                  <a:lnTo>
                    <a:pt x="977976" y="118999"/>
                  </a:lnTo>
                  <a:lnTo>
                    <a:pt x="977823" y="119126"/>
                  </a:lnTo>
                  <a:lnTo>
                    <a:pt x="976452" y="119253"/>
                  </a:lnTo>
                  <a:lnTo>
                    <a:pt x="980630" y="119253"/>
                  </a:lnTo>
                  <a:close/>
                </a:path>
                <a:path w="985520" h="730885">
                  <a:moveTo>
                    <a:pt x="980922" y="72771"/>
                  </a:moveTo>
                  <a:lnTo>
                    <a:pt x="979855" y="72720"/>
                  </a:lnTo>
                  <a:lnTo>
                    <a:pt x="980630" y="72898"/>
                  </a:lnTo>
                  <a:lnTo>
                    <a:pt x="980922" y="72771"/>
                  </a:lnTo>
                  <a:close/>
                </a:path>
                <a:path w="985520" h="730885">
                  <a:moveTo>
                    <a:pt x="981163" y="63500"/>
                  </a:moveTo>
                  <a:lnTo>
                    <a:pt x="980821" y="63119"/>
                  </a:lnTo>
                  <a:lnTo>
                    <a:pt x="979398" y="63119"/>
                  </a:lnTo>
                  <a:lnTo>
                    <a:pt x="979195" y="63246"/>
                  </a:lnTo>
                  <a:lnTo>
                    <a:pt x="980033" y="63373"/>
                  </a:lnTo>
                  <a:lnTo>
                    <a:pt x="978458" y="63373"/>
                  </a:lnTo>
                  <a:lnTo>
                    <a:pt x="981163" y="63500"/>
                  </a:lnTo>
                  <a:close/>
                </a:path>
                <a:path w="985520" h="730885">
                  <a:moveTo>
                    <a:pt x="981659" y="82677"/>
                  </a:moveTo>
                  <a:lnTo>
                    <a:pt x="980236" y="82677"/>
                  </a:lnTo>
                  <a:lnTo>
                    <a:pt x="979360" y="82880"/>
                  </a:lnTo>
                  <a:lnTo>
                    <a:pt x="980973" y="82804"/>
                  </a:lnTo>
                  <a:lnTo>
                    <a:pt x="980770" y="83058"/>
                  </a:lnTo>
                  <a:lnTo>
                    <a:pt x="981367" y="82804"/>
                  </a:lnTo>
                  <a:lnTo>
                    <a:pt x="981659" y="82677"/>
                  </a:lnTo>
                  <a:close/>
                </a:path>
                <a:path w="985520" h="730885">
                  <a:moveTo>
                    <a:pt x="981659" y="48260"/>
                  </a:moveTo>
                  <a:lnTo>
                    <a:pt x="980236" y="48133"/>
                  </a:lnTo>
                  <a:lnTo>
                    <a:pt x="977188" y="48006"/>
                  </a:lnTo>
                  <a:lnTo>
                    <a:pt x="977353" y="48069"/>
                  </a:lnTo>
                  <a:lnTo>
                    <a:pt x="976147" y="47879"/>
                  </a:lnTo>
                  <a:lnTo>
                    <a:pt x="975614" y="48133"/>
                  </a:lnTo>
                  <a:lnTo>
                    <a:pt x="974191" y="48133"/>
                  </a:lnTo>
                  <a:lnTo>
                    <a:pt x="976350" y="48514"/>
                  </a:lnTo>
                  <a:lnTo>
                    <a:pt x="977633" y="48171"/>
                  </a:lnTo>
                  <a:lnTo>
                    <a:pt x="978217" y="48387"/>
                  </a:lnTo>
                  <a:lnTo>
                    <a:pt x="978712" y="48641"/>
                  </a:lnTo>
                  <a:lnTo>
                    <a:pt x="978268" y="48641"/>
                  </a:lnTo>
                  <a:lnTo>
                    <a:pt x="977823" y="48768"/>
                  </a:lnTo>
                  <a:lnTo>
                    <a:pt x="978712" y="48768"/>
                  </a:lnTo>
                  <a:lnTo>
                    <a:pt x="978852" y="48641"/>
                  </a:lnTo>
                  <a:lnTo>
                    <a:pt x="980236" y="48641"/>
                  </a:lnTo>
                  <a:lnTo>
                    <a:pt x="979792" y="48260"/>
                  </a:lnTo>
                  <a:lnTo>
                    <a:pt x="981659" y="48260"/>
                  </a:lnTo>
                  <a:close/>
                </a:path>
                <a:path w="985520" h="730885">
                  <a:moveTo>
                    <a:pt x="982497" y="86487"/>
                  </a:moveTo>
                  <a:lnTo>
                    <a:pt x="981900" y="86360"/>
                  </a:lnTo>
                  <a:lnTo>
                    <a:pt x="981608" y="86360"/>
                  </a:lnTo>
                  <a:lnTo>
                    <a:pt x="981760" y="86233"/>
                  </a:lnTo>
                  <a:lnTo>
                    <a:pt x="977925" y="86233"/>
                  </a:lnTo>
                  <a:lnTo>
                    <a:pt x="977087" y="86385"/>
                  </a:lnTo>
                  <a:lnTo>
                    <a:pt x="978712" y="86487"/>
                  </a:lnTo>
                  <a:lnTo>
                    <a:pt x="978065" y="86855"/>
                  </a:lnTo>
                  <a:lnTo>
                    <a:pt x="978611" y="86741"/>
                  </a:lnTo>
                  <a:lnTo>
                    <a:pt x="977925" y="87122"/>
                  </a:lnTo>
                  <a:lnTo>
                    <a:pt x="979347" y="87122"/>
                  </a:lnTo>
                  <a:lnTo>
                    <a:pt x="980478" y="86995"/>
                  </a:lnTo>
                  <a:lnTo>
                    <a:pt x="980973" y="86868"/>
                  </a:lnTo>
                  <a:lnTo>
                    <a:pt x="979639" y="86868"/>
                  </a:lnTo>
                  <a:lnTo>
                    <a:pt x="979246" y="86741"/>
                  </a:lnTo>
                  <a:lnTo>
                    <a:pt x="979449" y="86487"/>
                  </a:lnTo>
                  <a:lnTo>
                    <a:pt x="982395" y="86741"/>
                  </a:lnTo>
                  <a:lnTo>
                    <a:pt x="982497" y="86487"/>
                  </a:lnTo>
                  <a:close/>
                </a:path>
                <a:path w="985520" h="730885">
                  <a:moveTo>
                    <a:pt x="982497" y="82931"/>
                  </a:moveTo>
                  <a:lnTo>
                    <a:pt x="980770" y="83058"/>
                  </a:lnTo>
                  <a:lnTo>
                    <a:pt x="982002" y="83185"/>
                  </a:lnTo>
                  <a:lnTo>
                    <a:pt x="982497" y="82931"/>
                  </a:lnTo>
                  <a:close/>
                </a:path>
                <a:path w="985520" h="730885">
                  <a:moveTo>
                    <a:pt x="982497" y="80899"/>
                  </a:moveTo>
                  <a:lnTo>
                    <a:pt x="980871" y="80772"/>
                  </a:lnTo>
                  <a:lnTo>
                    <a:pt x="980490" y="80899"/>
                  </a:lnTo>
                  <a:lnTo>
                    <a:pt x="982497" y="80899"/>
                  </a:lnTo>
                  <a:close/>
                </a:path>
                <a:path w="985520" h="730885">
                  <a:moveTo>
                    <a:pt x="982497" y="76327"/>
                  </a:moveTo>
                  <a:lnTo>
                    <a:pt x="981163" y="76073"/>
                  </a:lnTo>
                  <a:lnTo>
                    <a:pt x="980249" y="76187"/>
                  </a:lnTo>
                  <a:lnTo>
                    <a:pt x="982395" y="76581"/>
                  </a:lnTo>
                  <a:lnTo>
                    <a:pt x="982497" y="76327"/>
                  </a:lnTo>
                  <a:close/>
                </a:path>
                <a:path w="985520" h="730885">
                  <a:moveTo>
                    <a:pt x="982548" y="51308"/>
                  </a:moveTo>
                  <a:lnTo>
                    <a:pt x="980922" y="51181"/>
                  </a:lnTo>
                  <a:lnTo>
                    <a:pt x="980922" y="51054"/>
                  </a:lnTo>
                  <a:lnTo>
                    <a:pt x="981760" y="50927"/>
                  </a:lnTo>
                  <a:lnTo>
                    <a:pt x="980630" y="51054"/>
                  </a:lnTo>
                  <a:lnTo>
                    <a:pt x="977823" y="50800"/>
                  </a:lnTo>
                  <a:lnTo>
                    <a:pt x="977976" y="51054"/>
                  </a:lnTo>
                  <a:lnTo>
                    <a:pt x="979589" y="51054"/>
                  </a:lnTo>
                  <a:lnTo>
                    <a:pt x="982103" y="51435"/>
                  </a:lnTo>
                  <a:lnTo>
                    <a:pt x="982548" y="51308"/>
                  </a:lnTo>
                  <a:close/>
                </a:path>
                <a:path w="985520" h="730885">
                  <a:moveTo>
                    <a:pt x="982548" y="49403"/>
                  </a:moveTo>
                  <a:lnTo>
                    <a:pt x="979500" y="49403"/>
                  </a:lnTo>
                  <a:lnTo>
                    <a:pt x="980198" y="49834"/>
                  </a:lnTo>
                  <a:lnTo>
                    <a:pt x="981024" y="49657"/>
                  </a:lnTo>
                  <a:lnTo>
                    <a:pt x="982548" y="49403"/>
                  </a:lnTo>
                  <a:close/>
                </a:path>
                <a:path w="985520" h="730885">
                  <a:moveTo>
                    <a:pt x="982637" y="68834"/>
                  </a:moveTo>
                  <a:lnTo>
                    <a:pt x="978027" y="68961"/>
                  </a:lnTo>
                  <a:lnTo>
                    <a:pt x="978611" y="68961"/>
                  </a:lnTo>
                  <a:lnTo>
                    <a:pt x="978611" y="69215"/>
                  </a:lnTo>
                  <a:lnTo>
                    <a:pt x="979982" y="69215"/>
                  </a:lnTo>
                  <a:lnTo>
                    <a:pt x="981024" y="69342"/>
                  </a:lnTo>
                  <a:lnTo>
                    <a:pt x="981710" y="69342"/>
                  </a:lnTo>
                  <a:lnTo>
                    <a:pt x="982637" y="68834"/>
                  </a:lnTo>
                  <a:close/>
                </a:path>
                <a:path w="985520" h="730885">
                  <a:moveTo>
                    <a:pt x="983284" y="89154"/>
                  </a:moveTo>
                  <a:lnTo>
                    <a:pt x="982243" y="88519"/>
                  </a:lnTo>
                  <a:lnTo>
                    <a:pt x="978560" y="89027"/>
                  </a:lnTo>
                  <a:lnTo>
                    <a:pt x="980922" y="89281"/>
                  </a:lnTo>
                  <a:lnTo>
                    <a:pt x="981024" y="89408"/>
                  </a:lnTo>
                  <a:lnTo>
                    <a:pt x="980084" y="89408"/>
                  </a:lnTo>
                  <a:lnTo>
                    <a:pt x="980236" y="89535"/>
                  </a:lnTo>
                  <a:lnTo>
                    <a:pt x="982154" y="89535"/>
                  </a:lnTo>
                  <a:lnTo>
                    <a:pt x="982637" y="89408"/>
                  </a:lnTo>
                  <a:lnTo>
                    <a:pt x="983284" y="89154"/>
                  </a:lnTo>
                  <a:close/>
                </a:path>
                <a:path w="985520" h="730885">
                  <a:moveTo>
                    <a:pt x="983373" y="83693"/>
                  </a:moveTo>
                  <a:lnTo>
                    <a:pt x="983284" y="83566"/>
                  </a:lnTo>
                  <a:lnTo>
                    <a:pt x="981710" y="83439"/>
                  </a:lnTo>
                  <a:lnTo>
                    <a:pt x="978649" y="83667"/>
                  </a:lnTo>
                  <a:lnTo>
                    <a:pt x="980033" y="83820"/>
                  </a:lnTo>
                  <a:lnTo>
                    <a:pt x="982548" y="83947"/>
                  </a:lnTo>
                  <a:lnTo>
                    <a:pt x="982345" y="83820"/>
                  </a:lnTo>
                  <a:lnTo>
                    <a:pt x="983373" y="83693"/>
                  </a:lnTo>
                  <a:close/>
                </a:path>
                <a:path w="985520" h="730885">
                  <a:moveTo>
                    <a:pt x="983475" y="59055"/>
                  </a:moveTo>
                  <a:lnTo>
                    <a:pt x="981151" y="59296"/>
                  </a:lnTo>
                  <a:lnTo>
                    <a:pt x="981557" y="59309"/>
                  </a:lnTo>
                  <a:lnTo>
                    <a:pt x="983475" y="59055"/>
                  </a:lnTo>
                  <a:close/>
                </a:path>
                <a:path w="985520" h="730885">
                  <a:moveTo>
                    <a:pt x="983627" y="77089"/>
                  </a:moveTo>
                  <a:lnTo>
                    <a:pt x="982548" y="77089"/>
                  </a:lnTo>
                  <a:lnTo>
                    <a:pt x="982345" y="77216"/>
                  </a:lnTo>
                  <a:lnTo>
                    <a:pt x="980871" y="77216"/>
                  </a:lnTo>
                  <a:lnTo>
                    <a:pt x="980236" y="77343"/>
                  </a:lnTo>
                  <a:lnTo>
                    <a:pt x="981608" y="77724"/>
                  </a:lnTo>
                  <a:lnTo>
                    <a:pt x="980376" y="77851"/>
                  </a:lnTo>
                  <a:lnTo>
                    <a:pt x="982548" y="77851"/>
                  </a:lnTo>
                  <a:lnTo>
                    <a:pt x="983183" y="77597"/>
                  </a:lnTo>
                  <a:lnTo>
                    <a:pt x="981468" y="77597"/>
                  </a:lnTo>
                  <a:lnTo>
                    <a:pt x="981811" y="77343"/>
                  </a:lnTo>
                  <a:lnTo>
                    <a:pt x="982599" y="77343"/>
                  </a:lnTo>
                  <a:lnTo>
                    <a:pt x="983627" y="77089"/>
                  </a:lnTo>
                  <a:close/>
                </a:path>
                <a:path w="985520" h="730885">
                  <a:moveTo>
                    <a:pt x="984021" y="92075"/>
                  </a:moveTo>
                  <a:lnTo>
                    <a:pt x="982941" y="91948"/>
                  </a:lnTo>
                  <a:lnTo>
                    <a:pt x="982154" y="91948"/>
                  </a:lnTo>
                  <a:lnTo>
                    <a:pt x="981760" y="91694"/>
                  </a:lnTo>
                  <a:lnTo>
                    <a:pt x="979398" y="91948"/>
                  </a:lnTo>
                  <a:lnTo>
                    <a:pt x="970940" y="91833"/>
                  </a:lnTo>
                  <a:lnTo>
                    <a:pt x="970940" y="103378"/>
                  </a:lnTo>
                  <a:lnTo>
                    <a:pt x="970254" y="103352"/>
                  </a:lnTo>
                  <a:lnTo>
                    <a:pt x="970254" y="106426"/>
                  </a:lnTo>
                  <a:lnTo>
                    <a:pt x="968730" y="106502"/>
                  </a:lnTo>
                  <a:lnTo>
                    <a:pt x="968730" y="107442"/>
                  </a:lnTo>
                  <a:lnTo>
                    <a:pt x="967651" y="108077"/>
                  </a:lnTo>
                  <a:lnTo>
                    <a:pt x="967105" y="108966"/>
                  </a:lnTo>
                  <a:lnTo>
                    <a:pt x="964158" y="108839"/>
                  </a:lnTo>
                  <a:lnTo>
                    <a:pt x="966076" y="109093"/>
                  </a:lnTo>
                  <a:lnTo>
                    <a:pt x="962393" y="109474"/>
                  </a:lnTo>
                  <a:lnTo>
                    <a:pt x="965682" y="109601"/>
                  </a:lnTo>
                  <a:lnTo>
                    <a:pt x="964996" y="109702"/>
                  </a:lnTo>
                  <a:lnTo>
                    <a:pt x="964996" y="111633"/>
                  </a:lnTo>
                  <a:lnTo>
                    <a:pt x="964552" y="111887"/>
                  </a:lnTo>
                  <a:lnTo>
                    <a:pt x="962088" y="111887"/>
                  </a:lnTo>
                  <a:lnTo>
                    <a:pt x="960374" y="112014"/>
                  </a:lnTo>
                  <a:lnTo>
                    <a:pt x="960513" y="111887"/>
                  </a:lnTo>
                  <a:lnTo>
                    <a:pt x="960221" y="111760"/>
                  </a:lnTo>
                  <a:lnTo>
                    <a:pt x="959637" y="111760"/>
                  </a:lnTo>
                  <a:lnTo>
                    <a:pt x="962926" y="111633"/>
                  </a:lnTo>
                  <a:lnTo>
                    <a:pt x="958342" y="111429"/>
                  </a:lnTo>
                  <a:lnTo>
                    <a:pt x="958342" y="115100"/>
                  </a:lnTo>
                  <a:lnTo>
                    <a:pt x="956094" y="115443"/>
                  </a:lnTo>
                  <a:lnTo>
                    <a:pt x="954836" y="115316"/>
                  </a:lnTo>
                  <a:lnTo>
                    <a:pt x="954430" y="115277"/>
                  </a:lnTo>
                  <a:lnTo>
                    <a:pt x="954430" y="117017"/>
                  </a:lnTo>
                  <a:lnTo>
                    <a:pt x="952627" y="116840"/>
                  </a:lnTo>
                  <a:lnTo>
                    <a:pt x="951280" y="116713"/>
                  </a:lnTo>
                  <a:lnTo>
                    <a:pt x="952017" y="116713"/>
                  </a:lnTo>
                  <a:lnTo>
                    <a:pt x="952157" y="116586"/>
                  </a:lnTo>
                  <a:lnTo>
                    <a:pt x="952804" y="116586"/>
                  </a:lnTo>
                  <a:lnTo>
                    <a:pt x="954417" y="116967"/>
                  </a:lnTo>
                  <a:lnTo>
                    <a:pt x="954430" y="115277"/>
                  </a:lnTo>
                  <a:lnTo>
                    <a:pt x="954074" y="115239"/>
                  </a:lnTo>
                  <a:lnTo>
                    <a:pt x="955573" y="115189"/>
                  </a:lnTo>
                  <a:lnTo>
                    <a:pt x="958342" y="115100"/>
                  </a:lnTo>
                  <a:lnTo>
                    <a:pt x="958342" y="111429"/>
                  </a:lnTo>
                  <a:lnTo>
                    <a:pt x="957465" y="111379"/>
                  </a:lnTo>
                  <a:lnTo>
                    <a:pt x="961161" y="111252"/>
                  </a:lnTo>
                  <a:lnTo>
                    <a:pt x="960424" y="110998"/>
                  </a:lnTo>
                  <a:lnTo>
                    <a:pt x="959929" y="111252"/>
                  </a:lnTo>
                  <a:lnTo>
                    <a:pt x="959408" y="111125"/>
                  </a:lnTo>
                  <a:lnTo>
                    <a:pt x="958900" y="110998"/>
                  </a:lnTo>
                  <a:lnTo>
                    <a:pt x="959637" y="110744"/>
                  </a:lnTo>
                  <a:lnTo>
                    <a:pt x="960958" y="110744"/>
                  </a:lnTo>
                  <a:lnTo>
                    <a:pt x="961161" y="110490"/>
                  </a:lnTo>
                  <a:lnTo>
                    <a:pt x="963612" y="110871"/>
                  </a:lnTo>
                  <a:lnTo>
                    <a:pt x="961110" y="111379"/>
                  </a:lnTo>
                  <a:lnTo>
                    <a:pt x="964996" y="111633"/>
                  </a:lnTo>
                  <a:lnTo>
                    <a:pt x="964996" y="109702"/>
                  </a:lnTo>
                  <a:lnTo>
                    <a:pt x="964857" y="109715"/>
                  </a:lnTo>
                  <a:lnTo>
                    <a:pt x="964819" y="109855"/>
                  </a:lnTo>
                  <a:lnTo>
                    <a:pt x="964946" y="110236"/>
                  </a:lnTo>
                  <a:lnTo>
                    <a:pt x="962431" y="110363"/>
                  </a:lnTo>
                  <a:lnTo>
                    <a:pt x="963663" y="109855"/>
                  </a:lnTo>
                  <a:lnTo>
                    <a:pt x="962393" y="109855"/>
                  </a:lnTo>
                  <a:lnTo>
                    <a:pt x="962393" y="110363"/>
                  </a:lnTo>
                  <a:lnTo>
                    <a:pt x="960374" y="110236"/>
                  </a:lnTo>
                  <a:lnTo>
                    <a:pt x="958850" y="110236"/>
                  </a:lnTo>
                  <a:lnTo>
                    <a:pt x="960335" y="109855"/>
                  </a:lnTo>
                  <a:lnTo>
                    <a:pt x="962393" y="110363"/>
                  </a:lnTo>
                  <a:lnTo>
                    <a:pt x="962393" y="109855"/>
                  </a:lnTo>
                  <a:lnTo>
                    <a:pt x="961834" y="109855"/>
                  </a:lnTo>
                  <a:lnTo>
                    <a:pt x="960577" y="109778"/>
                  </a:lnTo>
                  <a:lnTo>
                    <a:pt x="960716" y="109728"/>
                  </a:lnTo>
                  <a:lnTo>
                    <a:pt x="961110" y="109601"/>
                  </a:lnTo>
                  <a:lnTo>
                    <a:pt x="960818" y="109474"/>
                  </a:lnTo>
                  <a:lnTo>
                    <a:pt x="960170" y="109601"/>
                  </a:lnTo>
                  <a:lnTo>
                    <a:pt x="958850" y="109601"/>
                  </a:lnTo>
                  <a:lnTo>
                    <a:pt x="960221" y="109474"/>
                  </a:lnTo>
                  <a:lnTo>
                    <a:pt x="961720" y="109093"/>
                  </a:lnTo>
                  <a:lnTo>
                    <a:pt x="963218" y="108712"/>
                  </a:lnTo>
                  <a:lnTo>
                    <a:pt x="958850" y="108712"/>
                  </a:lnTo>
                  <a:lnTo>
                    <a:pt x="959142" y="108585"/>
                  </a:lnTo>
                  <a:lnTo>
                    <a:pt x="959434" y="108458"/>
                  </a:lnTo>
                  <a:lnTo>
                    <a:pt x="960031" y="108204"/>
                  </a:lnTo>
                  <a:lnTo>
                    <a:pt x="959777" y="108077"/>
                  </a:lnTo>
                  <a:lnTo>
                    <a:pt x="959294" y="107823"/>
                  </a:lnTo>
                  <a:lnTo>
                    <a:pt x="959561" y="107784"/>
                  </a:lnTo>
                  <a:lnTo>
                    <a:pt x="958951" y="107696"/>
                  </a:lnTo>
                  <a:lnTo>
                    <a:pt x="958062" y="107569"/>
                  </a:lnTo>
                  <a:lnTo>
                    <a:pt x="959662" y="107188"/>
                  </a:lnTo>
                  <a:lnTo>
                    <a:pt x="961161" y="107188"/>
                  </a:lnTo>
                  <a:lnTo>
                    <a:pt x="960615" y="107442"/>
                  </a:lnTo>
                  <a:lnTo>
                    <a:pt x="960081" y="107721"/>
                  </a:lnTo>
                  <a:lnTo>
                    <a:pt x="961110" y="107569"/>
                  </a:lnTo>
                  <a:lnTo>
                    <a:pt x="961034" y="107442"/>
                  </a:lnTo>
                  <a:lnTo>
                    <a:pt x="962685" y="107442"/>
                  </a:lnTo>
                  <a:lnTo>
                    <a:pt x="962685" y="107315"/>
                  </a:lnTo>
                  <a:lnTo>
                    <a:pt x="962685" y="106934"/>
                  </a:lnTo>
                  <a:lnTo>
                    <a:pt x="964946" y="106934"/>
                  </a:lnTo>
                  <a:lnTo>
                    <a:pt x="965314" y="106781"/>
                  </a:lnTo>
                  <a:lnTo>
                    <a:pt x="965542" y="106692"/>
                  </a:lnTo>
                  <a:lnTo>
                    <a:pt x="967206" y="107188"/>
                  </a:lnTo>
                  <a:lnTo>
                    <a:pt x="965390" y="107061"/>
                  </a:lnTo>
                  <a:lnTo>
                    <a:pt x="965581" y="107315"/>
                  </a:lnTo>
                  <a:lnTo>
                    <a:pt x="963422" y="107315"/>
                  </a:lnTo>
                  <a:lnTo>
                    <a:pt x="963955" y="107569"/>
                  </a:lnTo>
                  <a:lnTo>
                    <a:pt x="966914" y="107442"/>
                  </a:lnTo>
                  <a:lnTo>
                    <a:pt x="968730" y="107442"/>
                  </a:lnTo>
                  <a:lnTo>
                    <a:pt x="968730" y="106502"/>
                  </a:lnTo>
                  <a:lnTo>
                    <a:pt x="965657" y="106641"/>
                  </a:lnTo>
                  <a:lnTo>
                    <a:pt x="965873" y="106553"/>
                  </a:lnTo>
                  <a:lnTo>
                    <a:pt x="967498" y="106426"/>
                  </a:lnTo>
                  <a:lnTo>
                    <a:pt x="968781" y="106172"/>
                  </a:lnTo>
                  <a:lnTo>
                    <a:pt x="970254" y="106426"/>
                  </a:lnTo>
                  <a:lnTo>
                    <a:pt x="970254" y="103352"/>
                  </a:lnTo>
                  <a:lnTo>
                    <a:pt x="969657" y="103327"/>
                  </a:lnTo>
                  <a:lnTo>
                    <a:pt x="969657" y="104267"/>
                  </a:lnTo>
                  <a:lnTo>
                    <a:pt x="969518" y="105029"/>
                  </a:lnTo>
                  <a:lnTo>
                    <a:pt x="969365" y="105029"/>
                  </a:lnTo>
                  <a:lnTo>
                    <a:pt x="969365" y="105410"/>
                  </a:lnTo>
                  <a:lnTo>
                    <a:pt x="967105" y="105486"/>
                  </a:lnTo>
                  <a:lnTo>
                    <a:pt x="967257" y="105283"/>
                  </a:lnTo>
                  <a:lnTo>
                    <a:pt x="969365" y="105410"/>
                  </a:lnTo>
                  <a:lnTo>
                    <a:pt x="969365" y="105029"/>
                  </a:lnTo>
                  <a:lnTo>
                    <a:pt x="967943" y="105029"/>
                  </a:lnTo>
                  <a:lnTo>
                    <a:pt x="968019" y="104902"/>
                  </a:lnTo>
                  <a:lnTo>
                    <a:pt x="967994" y="104648"/>
                  </a:lnTo>
                  <a:lnTo>
                    <a:pt x="966520" y="104648"/>
                  </a:lnTo>
                  <a:lnTo>
                    <a:pt x="965974" y="104902"/>
                  </a:lnTo>
                  <a:lnTo>
                    <a:pt x="965746" y="105168"/>
                  </a:lnTo>
                  <a:lnTo>
                    <a:pt x="966851" y="105486"/>
                  </a:lnTo>
                  <a:lnTo>
                    <a:pt x="965911" y="105524"/>
                  </a:lnTo>
                  <a:lnTo>
                    <a:pt x="966368" y="105410"/>
                  </a:lnTo>
                  <a:lnTo>
                    <a:pt x="963523" y="105537"/>
                  </a:lnTo>
                  <a:lnTo>
                    <a:pt x="964171" y="105918"/>
                  </a:lnTo>
                  <a:lnTo>
                    <a:pt x="965492" y="105613"/>
                  </a:lnTo>
                  <a:lnTo>
                    <a:pt x="966520" y="105918"/>
                  </a:lnTo>
                  <a:lnTo>
                    <a:pt x="963612" y="106045"/>
                  </a:lnTo>
                  <a:lnTo>
                    <a:pt x="964171" y="105918"/>
                  </a:lnTo>
                  <a:lnTo>
                    <a:pt x="962190" y="105918"/>
                  </a:lnTo>
                  <a:lnTo>
                    <a:pt x="963955" y="106172"/>
                  </a:lnTo>
                  <a:lnTo>
                    <a:pt x="967257" y="106172"/>
                  </a:lnTo>
                  <a:lnTo>
                    <a:pt x="967105" y="106426"/>
                  </a:lnTo>
                  <a:lnTo>
                    <a:pt x="963129" y="106299"/>
                  </a:lnTo>
                  <a:lnTo>
                    <a:pt x="963422" y="106680"/>
                  </a:lnTo>
                  <a:lnTo>
                    <a:pt x="963180" y="106680"/>
                  </a:lnTo>
                  <a:lnTo>
                    <a:pt x="962533" y="106680"/>
                  </a:lnTo>
                  <a:lnTo>
                    <a:pt x="962533" y="106934"/>
                  </a:lnTo>
                  <a:lnTo>
                    <a:pt x="960729" y="106934"/>
                  </a:lnTo>
                  <a:lnTo>
                    <a:pt x="961263" y="106807"/>
                  </a:lnTo>
                  <a:lnTo>
                    <a:pt x="960640" y="106616"/>
                  </a:lnTo>
                  <a:lnTo>
                    <a:pt x="961580" y="106692"/>
                  </a:lnTo>
                  <a:lnTo>
                    <a:pt x="962533" y="106934"/>
                  </a:lnTo>
                  <a:lnTo>
                    <a:pt x="962533" y="106680"/>
                  </a:lnTo>
                  <a:lnTo>
                    <a:pt x="961898" y="106680"/>
                  </a:lnTo>
                  <a:lnTo>
                    <a:pt x="960526" y="106591"/>
                  </a:lnTo>
                  <a:lnTo>
                    <a:pt x="959942" y="106413"/>
                  </a:lnTo>
                  <a:lnTo>
                    <a:pt x="961910" y="106578"/>
                  </a:lnTo>
                  <a:lnTo>
                    <a:pt x="961898" y="106413"/>
                  </a:lnTo>
                  <a:lnTo>
                    <a:pt x="961161" y="106172"/>
                  </a:lnTo>
                  <a:lnTo>
                    <a:pt x="959434" y="106260"/>
                  </a:lnTo>
                  <a:lnTo>
                    <a:pt x="957465" y="105664"/>
                  </a:lnTo>
                  <a:lnTo>
                    <a:pt x="960386" y="105156"/>
                  </a:lnTo>
                  <a:lnTo>
                    <a:pt x="961110" y="105029"/>
                  </a:lnTo>
                  <a:lnTo>
                    <a:pt x="960907" y="104775"/>
                  </a:lnTo>
                  <a:lnTo>
                    <a:pt x="959243" y="104902"/>
                  </a:lnTo>
                  <a:lnTo>
                    <a:pt x="958062" y="104902"/>
                  </a:lnTo>
                  <a:lnTo>
                    <a:pt x="958456" y="104648"/>
                  </a:lnTo>
                  <a:lnTo>
                    <a:pt x="959040" y="104267"/>
                  </a:lnTo>
                  <a:lnTo>
                    <a:pt x="958062" y="104267"/>
                  </a:lnTo>
                  <a:lnTo>
                    <a:pt x="958062" y="104140"/>
                  </a:lnTo>
                  <a:lnTo>
                    <a:pt x="958062" y="104013"/>
                  </a:lnTo>
                  <a:lnTo>
                    <a:pt x="959383" y="103886"/>
                  </a:lnTo>
                  <a:lnTo>
                    <a:pt x="958850" y="103632"/>
                  </a:lnTo>
                  <a:lnTo>
                    <a:pt x="961898" y="103632"/>
                  </a:lnTo>
                  <a:lnTo>
                    <a:pt x="961796" y="103251"/>
                  </a:lnTo>
                  <a:lnTo>
                    <a:pt x="959040" y="103378"/>
                  </a:lnTo>
                  <a:lnTo>
                    <a:pt x="958062" y="103251"/>
                  </a:lnTo>
                  <a:lnTo>
                    <a:pt x="958837" y="102870"/>
                  </a:lnTo>
                  <a:lnTo>
                    <a:pt x="957326" y="102743"/>
                  </a:lnTo>
                  <a:lnTo>
                    <a:pt x="958507" y="102489"/>
                  </a:lnTo>
                  <a:lnTo>
                    <a:pt x="958748" y="102362"/>
                  </a:lnTo>
                  <a:lnTo>
                    <a:pt x="959243" y="102108"/>
                  </a:lnTo>
                  <a:lnTo>
                    <a:pt x="958062" y="101727"/>
                  </a:lnTo>
                  <a:lnTo>
                    <a:pt x="958507" y="101663"/>
                  </a:lnTo>
                  <a:lnTo>
                    <a:pt x="958291" y="101346"/>
                  </a:lnTo>
                  <a:lnTo>
                    <a:pt x="958113" y="101092"/>
                  </a:lnTo>
                  <a:lnTo>
                    <a:pt x="960666" y="101600"/>
                  </a:lnTo>
                  <a:lnTo>
                    <a:pt x="959713" y="101092"/>
                  </a:lnTo>
                  <a:lnTo>
                    <a:pt x="959243" y="100838"/>
                  </a:lnTo>
                  <a:lnTo>
                    <a:pt x="957351" y="100711"/>
                  </a:lnTo>
                  <a:lnTo>
                    <a:pt x="957427" y="100584"/>
                  </a:lnTo>
                  <a:lnTo>
                    <a:pt x="957516" y="100457"/>
                  </a:lnTo>
                  <a:lnTo>
                    <a:pt x="960475" y="100584"/>
                  </a:lnTo>
                  <a:lnTo>
                    <a:pt x="960653" y="100634"/>
                  </a:lnTo>
                  <a:lnTo>
                    <a:pt x="963129" y="100584"/>
                  </a:lnTo>
                  <a:lnTo>
                    <a:pt x="964844" y="101219"/>
                  </a:lnTo>
                  <a:lnTo>
                    <a:pt x="963472" y="101854"/>
                  </a:lnTo>
                  <a:lnTo>
                    <a:pt x="967397" y="101600"/>
                  </a:lnTo>
                  <a:lnTo>
                    <a:pt x="964552" y="102108"/>
                  </a:lnTo>
                  <a:lnTo>
                    <a:pt x="964895" y="102222"/>
                  </a:lnTo>
                  <a:lnTo>
                    <a:pt x="965250" y="102222"/>
                  </a:lnTo>
                  <a:lnTo>
                    <a:pt x="965123" y="102209"/>
                  </a:lnTo>
                  <a:lnTo>
                    <a:pt x="967994" y="101981"/>
                  </a:lnTo>
                  <a:lnTo>
                    <a:pt x="967206" y="102489"/>
                  </a:lnTo>
                  <a:lnTo>
                    <a:pt x="965339" y="102235"/>
                  </a:lnTo>
                  <a:lnTo>
                    <a:pt x="964946" y="102235"/>
                  </a:lnTo>
                  <a:lnTo>
                    <a:pt x="964742" y="102235"/>
                  </a:lnTo>
                  <a:lnTo>
                    <a:pt x="964679" y="102362"/>
                  </a:lnTo>
                  <a:lnTo>
                    <a:pt x="964946" y="102616"/>
                  </a:lnTo>
                  <a:lnTo>
                    <a:pt x="963815" y="102616"/>
                  </a:lnTo>
                  <a:lnTo>
                    <a:pt x="963028" y="102489"/>
                  </a:lnTo>
                  <a:lnTo>
                    <a:pt x="961898" y="102489"/>
                  </a:lnTo>
                  <a:lnTo>
                    <a:pt x="961402" y="102870"/>
                  </a:lnTo>
                  <a:lnTo>
                    <a:pt x="964793" y="102743"/>
                  </a:lnTo>
                  <a:lnTo>
                    <a:pt x="964209" y="103251"/>
                  </a:lnTo>
                  <a:lnTo>
                    <a:pt x="962647" y="103352"/>
                  </a:lnTo>
                  <a:lnTo>
                    <a:pt x="963320" y="103505"/>
                  </a:lnTo>
                  <a:lnTo>
                    <a:pt x="964158" y="103759"/>
                  </a:lnTo>
                  <a:lnTo>
                    <a:pt x="966470" y="104013"/>
                  </a:lnTo>
                  <a:lnTo>
                    <a:pt x="965047" y="104140"/>
                  </a:lnTo>
                  <a:lnTo>
                    <a:pt x="962736" y="104013"/>
                  </a:lnTo>
                  <a:lnTo>
                    <a:pt x="964209" y="104648"/>
                  </a:lnTo>
                  <a:lnTo>
                    <a:pt x="965733" y="104648"/>
                  </a:lnTo>
                  <a:lnTo>
                    <a:pt x="965238" y="104394"/>
                  </a:lnTo>
                  <a:lnTo>
                    <a:pt x="969657" y="104267"/>
                  </a:lnTo>
                  <a:lnTo>
                    <a:pt x="969657" y="103327"/>
                  </a:lnTo>
                  <a:lnTo>
                    <a:pt x="968095" y="103251"/>
                  </a:lnTo>
                  <a:lnTo>
                    <a:pt x="968044" y="103632"/>
                  </a:lnTo>
                  <a:lnTo>
                    <a:pt x="967308" y="103378"/>
                  </a:lnTo>
                  <a:lnTo>
                    <a:pt x="965238" y="103251"/>
                  </a:lnTo>
                  <a:lnTo>
                    <a:pt x="965733" y="102743"/>
                  </a:lnTo>
                  <a:lnTo>
                    <a:pt x="969416" y="102743"/>
                  </a:lnTo>
                  <a:lnTo>
                    <a:pt x="970305" y="102870"/>
                  </a:lnTo>
                  <a:lnTo>
                    <a:pt x="970940" y="103378"/>
                  </a:lnTo>
                  <a:lnTo>
                    <a:pt x="970940" y="91833"/>
                  </a:lnTo>
                  <a:lnTo>
                    <a:pt x="970597" y="91821"/>
                  </a:lnTo>
                  <a:lnTo>
                    <a:pt x="973353" y="91313"/>
                  </a:lnTo>
                  <a:lnTo>
                    <a:pt x="972908" y="91567"/>
                  </a:lnTo>
                  <a:lnTo>
                    <a:pt x="973645" y="91694"/>
                  </a:lnTo>
                  <a:lnTo>
                    <a:pt x="975664" y="91567"/>
                  </a:lnTo>
                  <a:lnTo>
                    <a:pt x="975791" y="91313"/>
                  </a:lnTo>
                  <a:lnTo>
                    <a:pt x="975855" y="91186"/>
                  </a:lnTo>
                  <a:lnTo>
                    <a:pt x="974229" y="91059"/>
                  </a:lnTo>
                  <a:lnTo>
                    <a:pt x="974166" y="90805"/>
                  </a:lnTo>
                  <a:lnTo>
                    <a:pt x="974140" y="90678"/>
                  </a:lnTo>
                  <a:lnTo>
                    <a:pt x="976541" y="90678"/>
                  </a:lnTo>
                  <a:lnTo>
                    <a:pt x="976795" y="90932"/>
                  </a:lnTo>
                  <a:lnTo>
                    <a:pt x="979449" y="90805"/>
                  </a:lnTo>
                  <a:lnTo>
                    <a:pt x="979589" y="90678"/>
                  </a:lnTo>
                  <a:lnTo>
                    <a:pt x="980973" y="90678"/>
                  </a:lnTo>
                  <a:lnTo>
                    <a:pt x="980821" y="90551"/>
                  </a:lnTo>
                  <a:lnTo>
                    <a:pt x="980528" y="90297"/>
                  </a:lnTo>
                  <a:lnTo>
                    <a:pt x="979233" y="90297"/>
                  </a:lnTo>
                  <a:lnTo>
                    <a:pt x="978712" y="90551"/>
                  </a:lnTo>
                  <a:lnTo>
                    <a:pt x="974928" y="90551"/>
                  </a:lnTo>
                  <a:lnTo>
                    <a:pt x="974775" y="90297"/>
                  </a:lnTo>
                  <a:lnTo>
                    <a:pt x="973404" y="89789"/>
                  </a:lnTo>
                  <a:lnTo>
                    <a:pt x="973061" y="89662"/>
                  </a:lnTo>
                  <a:lnTo>
                    <a:pt x="974191" y="89662"/>
                  </a:lnTo>
                  <a:lnTo>
                    <a:pt x="975067" y="89789"/>
                  </a:lnTo>
                  <a:lnTo>
                    <a:pt x="975563" y="90043"/>
                  </a:lnTo>
                  <a:lnTo>
                    <a:pt x="975753" y="90043"/>
                  </a:lnTo>
                  <a:lnTo>
                    <a:pt x="977976" y="89916"/>
                  </a:lnTo>
                  <a:lnTo>
                    <a:pt x="977646" y="89662"/>
                  </a:lnTo>
                  <a:lnTo>
                    <a:pt x="977328" y="89408"/>
                  </a:lnTo>
                  <a:lnTo>
                    <a:pt x="974585" y="89281"/>
                  </a:lnTo>
                  <a:lnTo>
                    <a:pt x="973404" y="88900"/>
                  </a:lnTo>
                  <a:lnTo>
                    <a:pt x="974090" y="88392"/>
                  </a:lnTo>
                  <a:lnTo>
                    <a:pt x="973848" y="87884"/>
                  </a:lnTo>
                  <a:lnTo>
                    <a:pt x="973607" y="87376"/>
                  </a:lnTo>
                  <a:lnTo>
                    <a:pt x="973543" y="87249"/>
                  </a:lnTo>
                  <a:lnTo>
                    <a:pt x="977188" y="87376"/>
                  </a:lnTo>
                  <a:lnTo>
                    <a:pt x="976858" y="87249"/>
                  </a:lnTo>
                  <a:lnTo>
                    <a:pt x="976528" y="87122"/>
                  </a:lnTo>
                  <a:lnTo>
                    <a:pt x="976198" y="86995"/>
                  </a:lnTo>
                  <a:lnTo>
                    <a:pt x="976109" y="87122"/>
                  </a:lnTo>
                  <a:lnTo>
                    <a:pt x="975664" y="86741"/>
                  </a:lnTo>
                  <a:lnTo>
                    <a:pt x="978027" y="86868"/>
                  </a:lnTo>
                  <a:lnTo>
                    <a:pt x="977760" y="86741"/>
                  </a:lnTo>
                  <a:lnTo>
                    <a:pt x="977404" y="86614"/>
                  </a:lnTo>
                  <a:lnTo>
                    <a:pt x="976896" y="86436"/>
                  </a:lnTo>
                  <a:lnTo>
                    <a:pt x="976693" y="86487"/>
                  </a:lnTo>
                  <a:lnTo>
                    <a:pt x="975664" y="86614"/>
                  </a:lnTo>
                  <a:lnTo>
                    <a:pt x="975664" y="86487"/>
                  </a:lnTo>
                  <a:lnTo>
                    <a:pt x="974928" y="86487"/>
                  </a:lnTo>
                  <a:lnTo>
                    <a:pt x="976249" y="86360"/>
                  </a:lnTo>
                  <a:lnTo>
                    <a:pt x="974826" y="85852"/>
                  </a:lnTo>
                  <a:lnTo>
                    <a:pt x="976452" y="85852"/>
                  </a:lnTo>
                  <a:lnTo>
                    <a:pt x="976198" y="86106"/>
                  </a:lnTo>
                  <a:lnTo>
                    <a:pt x="977480" y="86106"/>
                  </a:lnTo>
                  <a:lnTo>
                    <a:pt x="977976" y="85979"/>
                  </a:lnTo>
                  <a:lnTo>
                    <a:pt x="977582" y="85979"/>
                  </a:lnTo>
                  <a:lnTo>
                    <a:pt x="977315" y="85852"/>
                  </a:lnTo>
                  <a:lnTo>
                    <a:pt x="977049" y="85725"/>
                  </a:lnTo>
                  <a:lnTo>
                    <a:pt x="969568" y="85725"/>
                  </a:lnTo>
                  <a:lnTo>
                    <a:pt x="969568" y="98806"/>
                  </a:lnTo>
                  <a:lnTo>
                    <a:pt x="967790" y="98882"/>
                  </a:lnTo>
                  <a:lnTo>
                    <a:pt x="967790" y="100203"/>
                  </a:lnTo>
                  <a:lnTo>
                    <a:pt x="966762" y="100076"/>
                  </a:lnTo>
                  <a:lnTo>
                    <a:pt x="965733" y="99949"/>
                  </a:lnTo>
                  <a:lnTo>
                    <a:pt x="965733" y="99822"/>
                  </a:lnTo>
                  <a:lnTo>
                    <a:pt x="965047" y="99822"/>
                  </a:lnTo>
                  <a:lnTo>
                    <a:pt x="964209" y="100076"/>
                  </a:lnTo>
                  <a:lnTo>
                    <a:pt x="963371" y="100076"/>
                  </a:lnTo>
                  <a:lnTo>
                    <a:pt x="963955" y="99949"/>
                  </a:lnTo>
                  <a:lnTo>
                    <a:pt x="963777" y="99822"/>
                  </a:lnTo>
                  <a:lnTo>
                    <a:pt x="963510" y="99631"/>
                  </a:lnTo>
                  <a:lnTo>
                    <a:pt x="964349" y="99695"/>
                  </a:lnTo>
                  <a:lnTo>
                    <a:pt x="967257" y="99822"/>
                  </a:lnTo>
                  <a:lnTo>
                    <a:pt x="967790" y="100203"/>
                  </a:lnTo>
                  <a:lnTo>
                    <a:pt x="967790" y="98882"/>
                  </a:lnTo>
                  <a:lnTo>
                    <a:pt x="966419" y="98933"/>
                  </a:lnTo>
                  <a:lnTo>
                    <a:pt x="966812" y="98806"/>
                  </a:lnTo>
                  <a:lnTo>
                    <a:pt x="964209" y="98425"/>
                  </a:lnTo>
                  <a:lnTo>
                    <a:pt x="964819" y="98298"/>
                  </a:lnTo>
                  <a:lnTo>
                    <a:pt x="966025" y="98044"/>
                  </a:lnTo>
                  <a:lnTo>
                    <a:pt x="968438" y="98679"/>
                  </a:lnTo>
                  <a:lnTo>
                    <a:pt x="969568" y="98806"/>
                  </a:lnTo>
                  <a:lnTo>
                    <a:pt x="969568" y="85725"/>
                  </a:lnTo>
                  <a:lnTo>
                    <a:pt x="969073" y="85725"/>
                  </a:lnTo>
                  <a:lnTo>
                    <a:pt x="969073" y="95758"/>
                  </a:lnTo>
                  <a:lnTo>
                    <a:pt x="965936" y="95758"/>
                  </a:lnTo>
                  <a:lnTo>
                    <a:pt x="966127" y="95631"/>
                  </a:lnTo>
                  <a:lnTo>
                    <a:pt x="967257" y="95631"/>
                  </a:lnTo>
                  <a:lnTo>
                    <a:pt x="965047" y="95504"/>
                  </a:lnTo>
                  <a:lnTo>
                    <a:pt x="965060" y="95758"/>
                  </a:lnTo>
                  <a:lnTo>
                    <a:pt x="965390" y="96139"/>
                  </a:lnTo>
                  <a:lnTo>
                    <a:pt x="965631" y="95973"/>
                  </a:lnTo>
                  <a:lnTo>
                    <a:pt x="965847" y="95821"/>
                  </a:lnTo>
                  <a:lnTo>
                    <a:pt x="965758" y="96012"/>
                  </a:lnTo>
                  <a:lnTo>
                    <a:pt x="966520" y="96266"/>
                  </a:lnTo>
                  <a:lnTo>
                    <a:pt x="962393" y="96139"/>
                  </a:lnTo>
                  <a:lnTo>
                    <a:pt x="966812" y="96520"/>
                  </a:lnTo>
                  <a:lnTo>
                    <a:pt x="964996" y="96469"/>
                  </a:lnTo>
                  <a:lnTo>
                    <a:pt x="964996" y="97663"/>
                  </a:lnTo>
                  <a:lnTo>
                    <a:pt x="962647" y="98018"/>
                  </a:lnTo>
                  <a:lnTo>
                    <a:pt x="963472" y="98298"/>
                  </a:lnTo>
                  <a:lnTo>
                    <a:pt x="962139" y="98044"/>
                  </a:lnTo>
                  <a:lnTo>
                    <a:pt x="961263" y="98425"/>
                  </a:lnTo>
                  <a:lnTo>
                    <a:pt x="959637" y="98552"/>
                  </a:lnTo>
                  <a:lnTo>
                    <a:pt x="959929" y="98679"/>
                  </a:lnTo>
                  <a:lnTo>
                    <a:pt x="962736" y="98679"/>
                  </a:lnTo>
                  <a:lnTo>
                    <a:pt x="962533" y="98806"/>
                  </a:lnTo>
                  <a:lnTo>
                    <a:pt x="961402" y="98933"/>
                  </a:lnTo>
                  <a:lnTo>
                    <a:pt x="961148" y="98920"/>
                  </a:lnTo>
                  <a:lnTo>
                    <a:pt x="961656" y="99314"/>
                  </a:lnTo>
                  <a:lnTo>
                    <a:pt x="964209" y="99060"/>
                  </a:lnTo>
                  <a:lnTo>
                    <a:pt x="962685" y="99568"/>
                  </a:lnTo>
                  <a:lnTo>
                    <a:pt x="963066" y="99606"/>
                  </a:lnTo>
                  <a:lnTo>
                    <a:pt x="960374" y="99822"/>
                  </a:lnTo>
                  <a:lnTo>
                    <a:pt x="956195" y="99568"/>
                  </a:lnTo>
                  <a:lnTo>
                    <a:pt x="956589" y="98933"/>
                  </a:lnTo>
                  <a:lnTo>
                    <a:pt x="960031" y="98831"/>
                  </a:lnTo>
                  <a:lnTo>
                    <a:pt x="959637" y="98806"/>
                  </a:lnTo>
                  <a:lnTo>
                    <a:pt x="958989" y="98425"/>
                  </a:lnTo>
                  <a:lnTo>
                    <a:pt x="958964" y="98298"/>
                  </a:lnTo>
                  <a:lnTo>
                    <a:pt x="958926" y="98171"/>
                  </a:lnTo>
                  <a:lnTo>
                    <a:pt x="958900" y="98044"/>
                  </a:lnTo>
                  <a:lnTo>
                    <a:pt x="958570" y="98069"/>
                  </a:lnTo>
                  <a:lnTo>
                    <a:pt x="958900" y="97917"/>
                  </a:lnTo>
                  <a:lnTo>
                    <a:pt x="957275" y="97790"/>
                  </a:lnTo>
                  <a:lnTo>
                    <a:pt x="956691" y="97917"/>
                  </a:lnTo>
                  <a:lnTo>
                    <a:pt x="955167" y="97917"/>
                  </a:lnTo>
                  <a:lnTo>
                    <a:pt x="957846" y="98132"/>
                  </a:lnTo>
                  <a:lnTo>
                    <a:pt x="955852" y="98298"/>
                  </a:lnTo>
                  <a:lnTo>
                    <a:pt x="955624" y="98171"/>
                  </a:lnTo>
                  <a:lnTo>
                    <a:pt x="955167" y="97917"/>
                  </a:lnTo>
                  <a:lnTo>
                    <a:pt x="955065" y="108077"/>
                  </a:lnTo>
                  <a:lnTo>
                    <a:pt x="954125" y="108077"/>
                  </a:lnTo>
                  <a:lnTo>
                    <a:pt x="954125" y="111125"/>
                  </a:lnTo>
                  <a:lnTo>
                    <a:pt x="951471" y="110998"/>
                  </a:lnTo>
                  <a:lnTo>
                    <a:pt x="952017" y="111252"/>
                  </a:lnTo>
                  <a:lnTo>
                    <a:pt x="950099" y="111125"/>
                  </a:lnTo>
                  <a:lnTo>
                    <a:pt x="952944" y="110744"/>
                  </a:lnTo>
                  <a:lnTo>
                    <a:pt x="953541" y="110744"/>
                  </a:lnTo>
                  <a:lnTo>
                    <a:pt x="954125" y="111125"/>
                  </a:lnTo>
                  <a:lnTo>
                    <a:pt x="954125" y="108077"/>
                  </a:lnTo>
                  <a:lnTo>
                    <a:pt x="952385" y="108077"/>
                  </a:lnTo>
                  <a:lnTo>
                    <a:pt x="952385" y="110667"/>
                  </a:lnTo>
                  <a:lnTo>
                    <a:pt x="951280" y="110490"/>
                  </a:lnTo>
                  <a:lnTo>
                    <a:pt x="952258" y="110490"/>
                  </a:lnTo>
                  <a:lnTo>
                    <a:pt x="952385" y="110667"/>
                  </a:lnTo>
                  <a:lnTo>
                    <a:pt x="952385" y="108077"/>
                  </a:lnTo>
                  <a:lnTo>
                    <a:pt x="951966" y="108077"/>
                  </a:lnTo>
                  <a:lnTo>
                    <a:pt x="951522" y="107950"/>
                  </a:lnTo>
                  <a:lnTo>
                    <a:pt x="950633" y="107696"/>
                  </a:lnTo>
                  <a:lnTo>
                    <a:pt x="947445" y="107950"/>
                  </a:lnTo>
                  <a:lnTo>
                    <a:pt x="947293" y="107823"/>
                  </a:lnTo>
                  <a:lnTo>
                    <a:pt x="948182" y="107823"/>
                  </a:lnTo>
                  <a:lnTo>
                    <a:pt x="954189" y="107378"/>
                  </a:lnTo>
                  <a:lnTo>
                    <a:pt x="952754" y="107569"/>
                  </a:lnTo>
                  <a:lnTo>
                    <a:pt x="952017" y="107696"/>
                  </a:lnTo>
                  <a:lnTo>
                    <a:pt x="952207" y="107823"/>
                  </a:lnTo>
                  <a:lnTo>
                    <a:pt x="954328" y="107823"/>
                  </a:lnTo>
                  <a:lnTo>
                    <a:pt x="954328" y="107696"/>
                  </a:lnTo>
                  <a:lnTo>
                    <a:pt x="954963" y="107696"/>
                  </a:lnTo>
                  <a:lnTo>
                    <a:pt x="955065" y="108077"/>
                  </a:lnTo>
                  <a:lnTo>
                    <a:pt x="955065" y="97917"/>
                  </a:lnTo>
                  <a:lnTo>
                    <a:pt x="954811" y="97917"/>
                  </a:lnTo>
                  <a:lnTo>
                    <a:pt x="957516" y="97536"/>
                  </a:lnTo>
                  <a:lnTo>
                    <a:pt x="954328" y="97536"/>
                  </a:lnTo>
                  <a:lnTo>
                    <a:pt x="957427" y="97028"/>
                  </a:lnTo>
                  <a:lnTo>
                    <a:pt x="961263" y="97282"/>
                  </a:lnTo>
                  <a:lnTo>
                    <a:pt x="964996" y="97663"/>
                  </a:lnTo>
                  <a:lnTo>
                    <a:pt x="964996" y="96469"/>
                  </a:lnTo>
                  <a:lnTo>
                    <a:pt x="962736" y="96393"/>
                  </a:lnTo>
                  <a:lnTo>
                    <a:pt x="964158" y="96647"/>
                  </a:lnTo>
                  <a:lnTo>
                    <a:pt x="962812" y="96774"/>
                  </a:lnTo>
                  <a:lnTo>
                    <a:pt x="962736" y="97028"/>
                  </a:lnTo>
                  <a:lnTo>
                    <a:pt x="961161" y="97028"/>
                  </a:lnTo>
                  <a:lnTo>
                    <a:pt x="961212" y="96774"/>
                  </a:lnTo>
                  <a:lnTo>
                    <a:pt x="959637" y="96647"/>
                  </a:lnTo>
                  <a:lnTo>
                    <a:pt x="957275" y="96520"/>
                  </a:lnTo>
                  <a:lnTo>
                    <a:pt x="961351" y="96520"/>
                  </a:lnTo>
                  <a:lnTo>
                    <a:pt x="958900" y="96393"/>
                  </a:lnTo>
                  <a:lnTo>
                    <a:pt x="959586" y="96139"/>
                  </a:lnTo>
                  <a:lnTo>
                    <a:pt x="959916" y="96139"/>
                  </a:lnTo>
                  <a:lnTo>
                    <a:pt x="960361" y="96253"/>
                  </a:lnTo>
                  <a:lnTo>
                    <a:pt x="961948" y="96139"/>
                  </a:lnTo>
                  <a:lnTo>
                    <a:pt x="960386" y="96062"/>
                  </a:lnTo>
                  <a:lnTo>
                    <a:pt x="959485" y="96012"/>
                  </a:lnTo>
                  <a:lnTo>
                    <a:pt x="960272" y="96050"/>
                  </a:lnTo>
                  <a:lnTo>
                    <a:pt x="963472" y="95885"/>
                  </a:lnTo>
                  <a:lnTo>
                    <a:pt x="963193" y="95631"/>
                  </a:lnTo>
                  <a:lnTo>
                    <a:pt x="962787" y="95250"/>
                  </a:lnTo>
                  <a:lnTo>
                    <a:pt x="959383" y="95631"/>
                  </a:lnTo>
                  <a:lnTo>
                    <a:pt x="958951" y="95173"/>
                  </a:lnTo>
                  <a:lnTo>
                    <a:pt x="959015" y="95859"/>
                  </a:lnTo>
                  <a:lnTo>
                    <a:pt x="959192" y="95885"/>
                  </a:lnTo>
                  <a:lnTo>
                    <a:pt x="958951" y="95859"/>
                  </a:lnTo>
                  <a:lnTo>
                    <a:pt x="958900" y="96139"/>
                  </a:lnTo>
                  <a:lnTo>
                    <a:pt x="956678" y="95846"/>
                  </a:lnTo>
                  <a:lnTo>
                    <a:pt x="958024" y="95872"/>
                  </a:lnTo>
                  <a:lnTo>
                    <a:pt x="958900" y="95885"/>
                  </a:lnTo>
                  <a:lnTo>
                    <a:pt x="958545" y="95758"/>
                  </a:lnTo>
                  <a:lnTo>
                    <a:pt x="957884" y="95631"/>
                  </a:lnTo>
                  <a:lnTo>
                    <a:pt x="956589" y="95377"/>
                  </a:lnTo>
                  <a:lnTo>
                    <a:pt x="958900" y="95135"/>
                  </a:lnTo>
                  <a:lnTo>
                    <a:pt x="961059" y="95123"/>
                  </a:lnTo>
                  <a:lnTo>
                    <a:pt x="961161" y="94996"/>
                  </a:lnTo>
                  <a:lnTo>
                    <a:pt x="962088" y="94996"/>
                  </a:lnTo>
                  <a:lnTo>
                    <a:pt x="961847" y="95123"/>
                  </a:lnTo>
                  <a:lnTo>
                    <a:pt x="961948" y="95250"/>
                  </a:lnTo>
                  <a:lnTo>
                    <a:pt x="962787" y="95250"/>
                  </a:lnTo>
                  <a:lnTo>
                    <a:pt x="962583" y="95123"/>
                  </a:lnTo>
                  <a:lnTo>
                    <a:pt x="962736" y="94996"/>
                  </a:lnTo>
                  <a:lnTo>
                    <a:pt x="963320" y="94996"/>
                  </a:lnTo>
                  <a:lnTo>
                    <a:pt x="963422" y="95123"/>
                  </a:lnTo>
                  <a:lnTo>
                    <a:pt x="964209" y="95123"/>
                  </a:lnTo>
                  <a:lnTo>
                    <a:pt x="963968" y="94996"/>
                  </a:lnTo>
                  <a:lnTo>
                    <a:pt x="963739" y="94869"/>
                  </a:lnTo>
                  <a:lnTo>
                    <a:pt x="963510" y="94742"/>
                  </a:lnTo>
                  <a:lnTo>
                    <a:pt x="963307" y="94640"/>
                  </a:lnTo>
                  <a:lnTo>
                    <a:pt x="963498" y="94615"/>
                  </a:lnTo>
                  <a:lnTo>
                    <a:pt x="965733" y="94361"/>
                  </a:lnTo>
                  <a:lnTo>
                    <a:pt x="963612" y="94742"/>
                  </a:lnTo>
                  <a:lnTo>
                    <a:pt x="966622" y="95135"/>
                  </a:lnTo>
                  <a:lnTo>
                    <a:pt x="967257" y="95377"/>
                  </a:lnTo>
                  <a:lnTo>
                    <a:pt x="967498" y="95631"/>
                  </a:lnTo>
                  <a:lnTo>
                    <a:pt x="967257" y="95631"/>
                  </a:lnTo>
                  <a:lnTo>
                    <a:pt x="969073" y="95758"/>
                  </a:lnTo>
                  <a:lnTo>
                    <a:pt x="969073" y="85725"/>
                  </a:lnTo>
                  <a:lnTo>
                    <a:pt x="967359" y="85725"/>
                  </a:lnTo>
                  <a:lnTo>
                    <a:pt x="967359" y="92329"/>
                  </a:lnTo>
                  <a:lnTo>
                    <a:pt x="964234" y="92405"/>
                  </a:lnTo>
                  <a:lnTo>
                    <a:pt x="964692" y="92202"/>
                  </a:lnTo>
                  <a:lnTo>
                    <a:pt x="964996" y="92075"/>
                  </a:lnTo>
                  <a:lnTo>
                    <a:pt x="967359" y="92329"/>
                  </a:lnTo>
                  <a:lnTo>
                    <a:pt x="967359" y="85725"/>
                  </a:lnTo>
                  <a:lnTo>
                    <a:pt x="963472" y="85725"/>
                  </a:lnTo>
                  <a:lnTo>
                    <a:pt x="963472" y="92964"/>
                  </a:lnTo>
                  <a:lnTo>
                    <a:pt x="963129" y="92938"/>
                  </a:lnTo>
                  <a:lnTo>
                    <a:pt x="963129" y="94234"/>
                  </a:lnTo>
                  <a:lnTo>
                    <a:pt x="962545" y="94640"/>
                  </a:lnTo>
                  <a:lnTo>
                    <a:pt x="959980" y="94703"/>
                  </a:lnTo>
                  <a:lnTo>
                    <a:pt x="960272" y="94615"/>
                  </a:lnTo>
                  <a:lnTo>
                    <a:pt x="958900" y="94615"/>
                  </a:lnTo>
                  <a:lnTo>
                    <a:pt x="959129" y="94729"/>
                  </a:lnTo>
                  <a:lnTo>
                    <a:pt x="958557" y="94742"/>
                  </a:lnTo>
                  <a:lnTo>
                    <a:pt x="957376" y="95123"/>
                  </a:lnTo>
                  <a:lnTo>
                    <a:pt x="955255" y="95123"/>
                  </a:lnTo>
                  <a:lnTo>
                    <a:pt x="955560" y="94488"/>
                  </a:lnTo>
                  <a:lnTo>
                    <a:pt x="956640" y="94361"/>
                  </a:lnTo>
                  <a:lnTo>
                    <a:pt x="958405" y="94488"/>
                  </a:lnTo>
                  <a:lnTo>
                    <a:pt x="958062" y="94361"/>
                  </a:lnTo>
                  <a:lnTo>
                    <a:pt x="960424" y="94488"/>
                  </a:lnTo>
                  <a:lnTo>
                    <a:pt x="960374" y="94615"/>
                  </a:lnTo>
                  <a:lnTo>
                    <a:pt x="961161" y="94615"/>
                  </a:lnTo>
                  <a:lnTo>
                    <a:pt x="960767" y="94361"/>
                  </a:lnTo>
                  <a:lnTo>
                    <a:pt x="958850" y="94361"/>
                  </a:lnTo>
                  <a:lnTo>
                    <a:pt x="959637" y="94234"/>
                  </a:lnTo>
                  <a:lnTo>
                    <a:pt x="960424" y="94107"/>
                  </a:lnTo>
                  <a:lnTo>
                    <a:pt x="959192" y="94234"/>
                  </a:lnTo>
                  <a:lnTo>
                    <a:pt x="958113" y="94234"/>
                  </a:lnTo>
                  <a:lnTo>
                    <a:pt x="958113" y="93853"/>
                  </a:lnTo>
                  <a:lnTo>
                    <a:pt x="959485" y="93980"/>
                  </a:lnTo>
                  <a:lnTo>
                    <a:pt x="959612" y="93853"/>
                  </a:lnTo>
                  <a:lnTo>
                    <a:pt x="959739" y="93726"/>
                  </a:lnTo>
                  <a:lnTo>
                    <a:pt x="961161" y="93853"/>
                  </a:lnTo>
                  <a:lnTo>
                    <a:pt x="959637" y="93853"/>
                  </a:lnTo>
                  <a:lnTo>
                    <a:pt x="963129" y="94234"/>
                  </a:lnTo>
                  <a:lnTo>
                    <a:pt x="963129" y="92938"/>
                  </a:lnTo>
                  <a:lnTo>
                    <a:pt x="960374" y="92710"/>
                  </a:lnTo>
                  <a:lnTo>
                    <a:pt x="962240" y="92583"/>
                  </a:lnTo>
                  <a:lnTo>
                    <a:pt x="963472" y="92964"/>
                  </a:lnTo>
                  <a:lnTo>
                    <a:pt x="963472" y="85725"/>
                  </a:lnTo>
                  <a:lnTo>
                    <a:pt x="958900" y="85725"/>
                  </a:lnTo>
                  <a:lnTo>
                    <a:pt x="958900" y="88646"/>
                  </a:lnTo>
                  <a:lnTo>
                    <a:pt x="958697" y="88900"/>
                  </a:lnTo>
                  <a:lnTo>
                    <a:pt x="957948" y="88646"/>
                  </a:lnTo>
                  <a:lnTo>
                    <a:pt x="957567" y="88519"/>
                  </a:lnTo>
                  <a:lnTo>
                    <a:pt x="955852" y="88646"/>
                  </a:lnTo>
                  <a:lnTo>
                    <a:pt x="956195" y="88519"/>
                  </a:lnTo>
                  <a:lnTo>
                    <a:pt x="955509" y="88011"/>
                  </a:lnTo>
                  <a:lnTo>
                    <a:pt x="955065" y="88011"/>
                  </a:lnTo>
                  <a:lnTo>
                    <a:pt x="955065" y="95821"/>
                  </a:lnTo>
                  <a:lnTo>
                    <a:pt x="955065" y="96139"/>
                  </a:lnTo>
                  <a:lnTo>
                    <a:pt x="954328" y="96012"/>
                  </a:lnTo>
                  <a:lnTo>
                    <a:pt x="954278" y="95885"/>
                  </a:lnTo>
                  <a:lnTo>
                    <a:pt x="952233" y="95834"/>
                  </a:lnTo>
                  <a:lnTo>
                    <a:pt x="951280" y="95758"/>
                  </a:lnTo>
                  <a:lnTo>
                    <a:pt x="955065" y="95821"/>
                  </a:lnTo>
                  <a:lnTo>
                    <a:pt x="955065" y="88011"/>
                  </a:lnTo>
                  <a:lnTo>
                    <a:pt x="953541" y="88011"/>
                  </a:lnTo>
                  <a:lnTo>
                    <a:pt x="950442" y="87884"/>
                  </a:lnTo>
                  <a:lnTo>
                    <a:pt x="951699" y="87757"/>
                  </a:lnTo>
                  <a:lnTo>
                    <a:pt x="954722" y="87452"/>
                  </a:lnTo>
                  <a:lnTo>
                    <a:pt x="954417" y="87630"/>
                  </a:lnTo>
                  <a:lnTo>
                    <a:pt x="955751" y="87630"/>
                  </a:lnTo>
                  <a:lnTo>
                    <a:pt x="956297" y="87630"/>
                  </a:lnTo>
                  <a:lnTo>
                    <a:pt x="956640" y="87376"/>
                  </a:lnTo>
                  <a:lnTo>
                    <a:pt x="957668" y="87376"/>
                  </a:lnTo>
                  <a:lnTo>
                    <a:pt x="957224" y="87630"/>
                  </a:lnTo>
                  <a:lnTo>
                    <a:pt x="957376" y="87757"/>
                  </a:lnTo>
                  <a:lnTo>
                    <a:pt x="955992" y="87884"/>
                  </a:lnTo>
                  <a:lnTo>
                    <a:pt x="955751" y="87630"/>
                  </a:lnTo>
                  <a:lnTo>
                    <a:pt x="954328" y="87757"/>
                  </a:lnTo>
                  <a:lnTo>
                    <a:pt x="955509" y="88011"/>
                  </a:lnTo>
                  <a:lnTo>
                    <a:pt x="957427" y="88265"/>
                  </a:lnTo>
                  <a:lnTo>
                    <a:pt x="958900" y="88646"/>
                  </a:lnTo>
                  <a:lnTo>
                    <a:pt x="958900" y="85725"/>
                  </a:lnTo>
                  <a:lnTo>
                    <a:pt x="958456" y="85725"/>
                  </a:lnTo>
                  <a:lnTo>
                    <a:pt x="958456" y="86106"/>
                  </a:lnTo>
                  <a:lnTo>
                    <a:pt x="957516" y="86233"/>
                  </a:lnTo>
                  <a:lnTo>
                    <a:pt x="957376" y="86614"/>
                  </a:lnTo>
                  <a:lnTo>
                    <a:pt x="956246" y="86614"/>
                  </a:lnTo>
                  <a:lnTo>
                    <a:pt x="955065" y="86499"/>
                  </a:lnTo>
                  <a:lnTo>
                    <a:pt x="955065" y="87249"/>
                  </a:lnTo>
                  <a:lnTo>
                    <a:pt x="952804" y="87376"/>
                  </a:lnTo>
                  <a:lnTo>
                    <a:pt x="952893" y="87249"/>
                  </a:lnTo>
                  <a:lnTo>
                    <a:pt x="955065" y="87249"/>
                  </a:lnTo>
                  <a:lnTo>
                    <a:pt x="955065" y="86499"/>
                  </a:lnTo>
                  <a:lnTo>
                    <a:pt x="955065" y="86233"/>
                  </a:lnTo>
                  <a:lnTo>
                    <a:pt x="956691" y="86233"/>
                  </a:lnTo>
                  <a:lnTo>
                    <a:pt x="956614" y="86106"/>
                  </a:lnTo>
                  <a:lnTo>
                    <a:pt x="956589" y="85852"/>
                  </a:lnTo>
                  <a:lnTo>
                    <a:pt x="958456" y="86106"/>
                  </a:lnTo>
                  <a:lnTo>
                    <a:pt x="958456" y="85725"/>
                  </a:lnTo>
                  <a:lnTo>
                    <a:pt x="936434" y="85725"/>
                  </a:lnTo>
                  <a:lnTo>
                    <a:pt x="932827" y="85725"/>
                  </a:lnTo>
                  <a:lnTo>
                    <a:pt x="932002" y="86614"/>
                  </a:lnTo>
                  <a:lnTo>
                    <a:pt x="935494" y="86741"/>
                  </a:lnTo>
                  <a:lnTo>
                    <a:pt x="935253" y="87376"/>
                  </a:lnTo>
                  <a:lnTo>
                    <a:pt x="934364" y="87376"/>
                  </a:lnTo>
                  <a:lnTo>
                    <a:pt x="934072" y="87249"/>
                  </a:lnTo>
                  <a:lnTo>
                    <a:pt x="933729" y="87376"/>
                  </a:lnTo>
                  <a:lnTo>
                    <a:pt x="934466" y="87630"/>
                  </a:lnTo>
                  <a:lnTo>
                    <a:pt x="935393" y="87884"/>
                  </a:lnTo>
                  <a:lnTo>
                    <a:pt x="936726" y="88011"/>
                  </a:lnTo>
                  <a:lnTo>
                    <a:pt x="934859" y="88138"/>
                  </a:lnTo>
                  <a:lnTo>
                    <a:pt x="934364" y="88011"/>
                  </a:lnTo>
                  <a:lnTo>
                    <a:pt x="933729" y="88138"/>
                  </a:lnTo>
                  <a:lnTo>
                    <a:pt x="935990" y="88519"/>
                  </a:lnTo>
                  <a:lnTo>
                    <a:pt x="938644" y="88519"/>
                  </a:lnTo>
                  <a:lnTo>
                    <a:pt x="940562" y="88900"/>
                  </a:lnTo>
                  <a:lnTo>
                    <a:pt x="938695" y="89281"/>
                  </a:lnTo>
                  <a:lnTo>
                    <a:pt x="940066" y="89154"/>
                  </a:lnTo>
                  <a:lnTo>
                    <a:pt x="937514" y="89408"/>
                  </a:lnTo>
                  <a:lnTo>
                    <a:pt x="937361" y="89281"/>
                  </a:lnTo>
                  <a:lnTo>
                    <a:pt x="936282" y="89154"/>
                  </a:lnTo>
                  <a:lnTo>
                    <a:pt x="935990" y="89281"/>
                  </a:lnTo>
                  <a:lnTo>
                    <a:pt x="938149" y="89535"/>
                  </a:lnTo>
                  <a:lnTo>
                    <a:pt x="940803" y="89662"/>
                  </a:lnTo>
                  <a:lnTo>
                    <a:pt x="941349" y="89789"/>
                  </a:lnTo>
                  <a:lnTo>
                    <a:pt x="941400" y="89535"/>
                  </a:lnTo>
                  <a:lnTo>
                    <a:pt x="941146" y="89408"/>
                  </a:lnTo>
                  <a:lnTo>
                    <a:pt x="940562" y="89281"/>
                  </a:lnTo>
                  <a:lnTo>
                    <a:pt x="942136" y="89281"/>
                  </a:lnTo>
                  <a:lnTo>
                    <a:pt x="942111" y="89154"/>
                  </a:lnTo>
                  <a:lnTo>
                    <a:pt x="942086" y="88900"/>
                  </a:lnTo>
                  <a:lnTo>
                    <a:pt x="943610" y="89154"/>
                  </a:lnTo>
                  <a:lnTo>
                    <a:pt x="942975" y="88900"/>
                  </a:lnTo>
                  <a:lnTo>
                    <a:pt x="942733" y="88646"/>
                  </a:lnTo>
                  <a:lnTo>
                    <a:pt x="942784" y="88265"/>
                  </a:lnTo>
                  <a:lnTo>
                    <a:pt x="942873" y="88138"/>
                  </a:lnTo>
                  <a:lnTo>
                    <a:pt x="945324" y="88265"/>
                  </a:lnTo>
                  <a:lnTo>
                    <a:pt x="943457" y="87757"/>
                  </a:lnTo>
                  <a:lnTo>
                    <a:pt x="945921" y="87884"/>
                  </a:lnTo>
                  <a:lnTo>
                    <a:pt x="945324" y="88392"/>
                  </a:lnTo>
                  <a:lnTo>
                    <a:pt x="947051" y="88519"/>
                  </a:lnTo>
                  <a:lnTo>
                    <a:pt x="946658" y="88900"/>
                  </a:lnTo>
                  <a:lnTo>
                    <a:pt x="944003" y="88900"/>
                  </a:lnTo>
                  <a:lnTo>
                    <a:pt x="945375" y="89281"/>
                  </a:lnTo>
                  <a:lnTo>
                    <a:pt x="945921" y="89408"/>
                  </a:lnTo>
                  <a:lnTo>
                    <a:pt x="945921" y="90424"/>
                  </a:lnTo>
                  <a:lnTo>
                    <a:pt x="944486" y="90500"/>
                  </a:lnTo>
                  <a:lnTo>
                    <a:pt x="944803" y="90424"/>
                  </a:lnTo>
                  <a:lnTo>
                    <a:pt x="945032" y="90373"/>
                  </a:lnTo>
                  <a:lnTo>
                    <a:pt x="945769" y="90297"/>
                  </a:lnTo>
                  <a:lnTo>
                    <a:pt x="945921" y="90424"/>
                  </a:lnTo>
                  <a:lnTo>
                    <a:pt x="945921" y="89408"/>
                  </a:lnTo>
                  <a:lnTo>
                    <a:pt x="944397" y="89408"/>
                  </a:lnTo>
                  <a:lnTo>
                    <a:pt x="944930" y="89789"/>
                  </a:lnTo>
                  <a:lnTo>
                    <a:pt x="942873" y="89662"/>
                  </a:lnTo>
                  <a:lnTo>
                    <a:pt x="942327" y="90043"/>
                  </a:lnTo>
                  <a:lnTo>
                    <a:pt x="944194" y="90043"/>
                  </a:lnTo>
                  <a:lnTo>
                    <a:pt x="943724" y="90246"/>
                  </a:lnTo>
                  <a:lnTo>
                    <a:pt x="941095" y="90170"/>
                  </a:lnTo>
                  <a:lnTo>
                    <a:pt x="939876" y="90297"/>
                  </a:lnTo>
                  <a:lnTo>
                    <a:pt x="942428" y="90297"/>
                  </a:lnTo>
                  <a:lnTo>
                    <a:pt x="940803" y="90805"/>
                  </a:lnTo>
                  <a:lnTo>
                    <a:pt x="940523" y="90893"/>
                  </a:lnTo>
                  <a:lnTo>
                    <a:pt x="942759" y="90716"/>
                  </a:lnTo>
                  <a:lnTo>
                    <a:pt x="943660" y="90678"/>
                  </a:lnTo>
                  <a:lnTo>
                    <a:pt x="944105" y="90576"/>
                  </a:lnTo>
                  <a:lnTo>
                    <a:pt x="946759" y="90678"/>
                  </a:lnTo>
                  <a:lnTo>
                    <a:pt x="946658" y="90805"/>
                  </a:lnTo>
                  <a:lnTo>
                    <a:pt x="944105" y="90678"/>
                  </a:lnTo>
                  <a:lnTo>
                    <a:pt x="945426" y="91186"/>
                  </a:lnTo>
                  <a:lnTo>
                    <a:pt x="945261" y="91198"/>
                  </a:lnTo>
                  <a:lnTo>
                    <a:pt x="947445" y="91440"/>
                  </a:lnTo>
                  <a:lnTo>
                    <a:pt x="945476" y="91821"/>
                  </a:lnTo>
                  <a:lnTo>
                    <a:pt x="945870" y="91948"/>
                  </a:lnTo>
                  <a:lnTo>
                    <a:pt x="943698" y="91948"/>
                  </a:lnTo>
                  <a:lnTo>
                    <a:pt x="945426" y="92075"/>
                  </a:lnTo>
                  <a:lnTo>
                    <a:pt x="945972" y="92202"/>
                  </a:lnTo>
                  <a:lnTo>
                    <a:pt x="945413" y="92252"/>
                  </a:lnTo>
                  <a:lnTo>
                    <a:pt x="946658" y="92202"/>
                  </a:lnTo>
                  <a:lnTo>
                    <a:pt x="945972" y="92583"/>
                  </a:lnTo>
                  <a:lnTo>
                    <a:pt x="944841" y="92659"/>
                  </a:lnTo>
                  <a:lnTo>
                    <a:pt x="944054" y="92710"/>
                  </a:lnTo>
                  <a:lnTo>
                    <a:pt x="943940" y="92570"/>
                  </a:lnTo>
                  <a:lnTo>
                    <a:pt x="942924" y="92456"/>
                  </a:lnTo>
                  <a:lnTo>
                    <a:pt x="941793" y="92329"/>
                  </a:lnTo>
                  <a:lnTo>
                    <a:pt x="941400" y="92710"/>
                  </a:lnTo>
                  <a:lnTo>
                    <a:pt x="941984" y="92837"/>
                  </a:lnTo>
                  <a:lnTo>
                    <a:pt x="942276" y="92837"/>
                  </a:lnTo>
                  <a:lnTo>
                    <a:pt x="942136" y="92964"/>
                  </a:lnTo>
                  <a:lnTo>
                    <a:pt x="944930" y="92964"/>
                  </a:lnTo>
                  <a:lnTo>
                    <a:pt x="945184" y="93091"/>
                  </a:lnTo>
                  <a:lnTo>
                    <a:pt x="941197" y="93218"/>
                  </a:lnTo>
                  <a:lnTo>
                    <a:pt x="944499" y="93218"/>
                  </a:lnTo>
                  <a:lnTo>
                    <a:pt x="946797" y="93218"/>
                  </a:lnTo>
                  <a:lnTo>
                    <a:pt x="945972" y="93599"/>
                  </a:lnTo>
                  <a:lnTo>
                    <a:pt x="944473" y="93662"/>
                  </a:lnTo>
                  <a:lnTo>
                    <a:pt x="944930" y="93726"/>
                  </a:lnTo>
                  <a:lnTo>
                    <a:pt x="944130" y="93764"/>
                  </a:lnTo>
                  <a:lnTo>
                    <a:pt x="943800" y="94386"/>
                  </a:lnTo>
                  <a:lnTo>
                    <a:pt x="944499" y="94615"/>
                  </a:lnTo>
                  <a:lnTo>
                    <a:pt x="942136" y="94996"/>
                  </a:lnTo>
                  <a:lnTo>
                    <a:pt x="946505" y="94996"/>
                  </a:lnTo>
                  <a:lnTo>
                    <a:pt x="943457" y="95377"/>
                  </a:lnTo>
                  <a:lnTo>
                    <a:pt x="946708" y="95504"/>
                  </a:lnTo>
                  <a:lnTo>
                    <a:pt x="945629" y="95631"/>
                  </a:lnTo>
                  <a:lnTo>
                    <a:pt x="944791" y="95758"/>
                  </a:lnTo>
                  <a:lnTo>
                    <a:pt x="943660" y="95758"/>
                  </a:lnTo>
                  <a:lnTo>
                    <a:pt x="943457" y="95504"/>
                  </a:lnTo>
                  <a:lnTo>
                    <a:pt x="942136" y="95504"/>
                  </a:lnTo>
                  <a:lnTo>
                    <a:pt x="942136" y="95885"/>
                  </a:lnTo>
                  <a:lnTo>
                    <a:pt x="944003" y="96012"/>
                  </a:lnTo>
                  <a:lnTo>
                    <a:pt x="947216" y="95758"/>
                  </a:lnTo>
                  <a:lnTo>
                    <a:pt x="948817" y="95631"/>
                  </a:lnTo>
                  <a:lnTo>
                    <a:pt x="948232" y="96393"/>
                  </a:lnTo>
                  <a:lnTo>
                    <a:pt x="945134" y="96266"/>
                  </a:lnTo>
                  <a:lnTo>
                    <a:pt x="944791" y="96520"/>
                  </a:lnTo>
                  <a:lnTo>
                    <a:pt x="943660" y="96774"/>
                  </a:lnTo>
                  <a:lnTo>
                    <a:pt x="941006" y="96774"/>
                  </a:lnTo>
                  <a:lnTo>
                    <a:pt x="943711" y="96520"/>
                  </a:lnTo>
                  <a:lnTo>
                    <a:pt x="942136" y="96393"/>
                  </a:lnTo>
                  <a:lnTo>
                    <a:pt x="940358" y="96774"/>
                  </a:lnTo>
                  <a:lnTo>
                    <a:pt x="943660" y="97155"/>
                  </a:lnTo>
                  <a:lnTo>
                    <a:pt x="942530" y="97536"/>
                  </a:lnTo>
                  <a:lnTo>
                    <a:pt x="943864" y="98132"/>
                  </a:lnTo>
                  <a:lnTo>
                    <a:pt x="942924" y="98806"/>
                  </a:lnTo>
                  <a:lnTo>
                    <a:pt x="944346" y="98907"/>
                  </a:lnTo>
                  <a:lnTo>
                    <a:pt x="944727" y="98933"/>
                  </a:lnTo>
                  <a:lnTo>
                    <a:pt x="944778" y="98729"/>
                  </a:lnTo>
                  <a:lnTo>
                    <a:pt x="944740" y="98171"/>
                  </a:lnTo>
                  <a:lnTo>
                    <a:pt x="945972" y="98679"/>
                  </a:lnTo>
                  <a:lnTo>
                    <a:pt x="945870" y="98806"/>
                  </a:lnTo>
                  <a:lnTo>
                    <a:pt x="944778" y="98729"/>
                  </a:lnTo>
                  <a:lnTo>
                    <a:pt x="944791" y="98933"/>
                  </a:lnTo>
                  <a:lnTo>
                    <a:pt x="954468" y="98806"/>
                  </a:lnTo>
                  <a:lnTo>
                    <a:pt x="952893" y="99187"/>
                  </a:lnTo>
                  <a:lnTo>
                    <a:pt x="952893" y="106553"/>
                  </a:lnTo>
                  <a:lnTo>
                    <a:pt x="952411" y="106680"/>
                  </a:lnTo>
                  <a:lnTo>
                    <a:pt x="952017" y="106680"/>
                  </a:lnTo>
                  <a:lnTo>
                    <a:pt x="952017" y="106934"/>
                  </a:lnTo>
                  <a:lnTo>
                    <a:pt x="951026" y="106934"/>
                  </a:lnTo>
                  <a:lnTo>
                    <a:pt x="950887" y="106934"/>
                  </a:lnTo>
                  <a:lnTo>
                    <a:pt x="950785" y="106680"/>
                  </a:lnTo>
                  <a:lnTo>
                    <a:pt x="950988" y="106895"/>
                  </a:lnTo>
                  <a:lnTo>
                    <a:pt x="951636" y="106680"/>
                  </a:lnTo>
                  <a:lnTo>
                    <a:pt x="952017" y="106553"/>
                  </a:lnTo>
                  <a:lnTo>
                    <a:pt x="952893" y="106553"/>
                  </a:lnTo>
                  <a:lnTo>
                    <a:pt x="952893" y="99187"/>
                  </a:lnTo>
                  <a:lnTo>
                    <a:pt x="951674" y="99479"/>
                  </a:lnTo>
                  <a:lnTo>
                    <a:pt x="951674" y="101854"/>
                  </a:lnTo>
                  <a:lnTo>
                    <a:pt x="950734" y="102158"/>
                  </a:lnTo>
                  <a:lnTo>
                    <a:pt x="950734" y="107124"/>
                  </a:lnTo>
                  <a:lnTo>
                    <a:pt x="946556" y="106934"/>
                  </a:lnTo>
                  <a:lnTo>
                    <a:pt x="945375" y="106883"/>
                  </a:lnTo>
                  <a:lnTo>
                    <a:pt x="945375" y="107442"/>
                  </a:lnTo>
                  <a:lnTo>
                    <a:pt x="945184" y="107569"/>
                  </a:lnTo>
                  <a:lnTo>
                    <a:pt x="943381" y="107569"/>
                  </a:lnTo>
                  <a:lnTo>
                    <a:pt x="944397" y="107315"/>
                  </a:lnTo>
                  <a:lnTo>
                    <a:pt x="944448" y="107442"/>
                  </a:lnTo>
                  <a:lnTo>
                    <a:pt x="945375" y="107442"/>
                  </a:lnTo>
                  <a:lnTo>
                    <a:pt x="945375" y="106883"/>
                  </a:lnTo>
                  <a:lnTo>
                    <a:pt x="943749" y="106807"/>
                  </a:lnTo>
                  <a:lnTo>
                    <a:pt x="947648" y="106248"/>
                  </a:lnTo>
                  <a:lnTo>
                    <a:pt x="949718" y="106692"/>
                  </a:lnTo>
                  <a:lnTo>
                    <a:pt x="950633" y="107061"/>
                  </a:lnTo>
                  <a:lnTo>
                    <a:pt x="950734" y="102158"/>
                  </a:lnTo>
                  <a:lnTo>
                    <a:pt x="950493" y="102235"/>
                  </a:lnTo>
                  <a:lnTo>
                    <a:pt x="950493" y="104013"/>
                  </a:lnTo>
                  <a:lnTo>
                    <a:pt x="950493" y="105029"/>
                  </a:lnTo>
                  <a:lnTo>
                    <a:pt x="950493" y="105537"/>
                  </a:lnTo>
                  <a:lnTo>
                    <a:pt x="950023" y="105740"/>
                  </a:lnTo>
                  <a:lnTo>
                    <a:pt x="950493" y="105791"/>
                  </a:lnTo>
                  <a:lnTo>
                    <a:pt x="949756" y="106045"/>
                  </a:lnTo>
                  <a:lnTo>
                    <a:pt x="950493" y="106172"/>
                  </a:lnTo>
                  <a:lnTo>
                    <a:pt x="948182" y="106172"/>
                  </a:lnTo>
                  <a:lnTo>
                    <a:pt x="948232" y="106045"/>
                  </a:lnTo>
                  <a:lnTo>
                    <a:pt x="949756" y="106045"/>
                  </a:lnTo>
                  <a:lnTo>
                    <a:pt x="948461" y="105918"/>
                  </a:lnTo>
                  <a:lnTo>
                    <a:pt x="945870" y="105664"/>
                  </a:lnTo>
                  <a:lnTo>
                    <a:pt x="945921" y="105410"/>
                  </a:lnTo>
                  <a:lnTo>
                    <a:pt x="949680" y="105702"/>
                  </a:lnTo>
                  <a:lnTo>
                    <a:pt x="949756" y="105410"/>
                  </a:lnTo>
                  <a:lnTo>
                    <a:pt x="950493" y="105537"/>
                  </a:lnTo>
                  <a:lnTo>
                    <a:pt x="950493" y="105029"/>
                  </a:lnTo>
                  <a:lnTo>
                    <a:pt x="949845" y="105156"/>
                  </a:lnTo>
                  <a:lnTo>
                    <a:pt x="949706" y="105168"/>
                  </a:lnTo>
                  <a:lnTo>
                    <a:pt x="947445" y="105283"/>
                  </a:lnTo>
                  <a:lnTo>
                    <a:pt x="947585" y="105029"/>
                  </a:lnTo>
                  <a:lnTo>
                    <a:pt x="946708" y="105029"/>
                  </a:lnTo>
                  <a:lnTo>
                    <a:pt x="947191" y="104902"/>
                  </a:lnTo>
                  <a:lnTo>
                    <a:pt x="948423" y="104902"/>
                  </a:lnTo>
                  <a:lnTo>
                    <a:pt x="948232" y="104648"/>
                  </a:lnTo>
                  <a:lnTo>
                    <a:pt x="949655" y="104648"/>
                  </a:lnTo>
                  <a:lnTo>
                    <a:pt x="948715" y="105029"/>
                  </a:lnTo>
                  <a:lnTo>
                    <a:pt x="950493" y="105029"/>
                  </a:lnTo>
                  <a:lnTo>
                    <a:pt x="950493" y="104013"/>
                  </a:lnTo>
                  <a:lnTo>
                    <a:pt x="947737" y="104140"/>
                  </a:lnTo>
                  <a:lnTo>
                    <a:pt x="947572" y="103886"/>
                  </a:lnTo>
                  <a:lnTo>
                    <a:pt x="947470" y="103632"/>
                  </a:lnTo>
                  <a:lnTo>
                    <a:pt x="947445" y="103505"/>
                  </a:lnTo>
                  <a:lnTo>
                    <a:pt x="950239" y="103378"/>
                  </a:lnTo>
                  <a:lnTo>
                    <a:pt x="950379" y="103632"/>
                  </a:lnTo>
                  <a:lnTo>
                    <a:pt x="950493" y="104013"/>
                  </a:lnTo>
                  <a:lnTo>
                    <a:pt x="950493" y="102235"/>
                  </a:lnTo>
                  <a:lnTo>
                    <a:pt x="946061" y="102362"/>
                  </a:lnTo>
                  <a:lnTo>
                    <a:pt x="945134" y="101473"/>
                  </a:lnTo>
                  <a:lnTo>
                    <a:pt x="948055" y="101409"/>
                  </a:lnTo>
                  <a:lnTo>
                    <a:pt x="946708" y="101346"/>
                  </a:lnTo>
                  <a:lnTo>
                    <a:pt x="947813" y="101219"/>
                  </a:lnTo>
                  <a:lnTo>
                    <a:pt x="948791" y="101117"/>
                  </a:lnTo>
                  <a:lnTo>
                    <a:pt x="949413" y="101371"/>
                  </a:lnTo>
                  <a:lnTo>
                    <a:pt x="950493" y="101346"/>
                  </a:lnTo>
                  <a:lnTo>
                    <a:pt x="949998" y="101473"/>
                  </a:lnTo>
                  <a:lnTo>
                    <a:pt x="949312" y="101727"/>
                  </a:lnTo>
                  <a:lnTo>
                    <a:pt x="950493" y="101727"/>
                  </a:lnTo>
                  <a:lnTo>
                    <a:pt x="950391" y="101854"/>
                  </a:lnTo>
                  <a:lnTo>
                    <a:pt x="948232" y="101854"/>
                  </a:lnTo>
                  <a:lnTo>
                    <a:pt x="947889" y="102108"/>
                  </a:lnTo>
                  <a:lnTo>
                    <a:pt x="951674" y="101854"/>
                  </a:lnTo>
                  <a:lnTo>
                    <a:pt x="951674" y="99479"/>
                  </a:lnTo>
                  <a:lnTo>
                    <a:pt x="950493" y="99758"/>
                  </a:lnTo>
                  <a:lnTo>
                    <a:pt x="950493" y="100838"/>
                  </a:lnTo>
                  <a:lnTo>
                    <a:pt x="948474" y="100965"/>
                  </a:lnTo>
                  <a:lnTo>
                    <a:pt x="948728" y="101079"/>
                  </a:lnTo>
                  <a:lnTo>
                    <a:pt x="947369" y="100965"/>
                  </a:lnTo>
                  <a:lnTo>
                    <a:pt x="946835" y="100926"/>
                  </a:lnTo>
                  <a:lnTo>
                    <a:pt x="947166" y="100736"/>
                  </a:lnTo>
                  <a:lnTo>
                    <a:pt x="950493" y="100838"/>
                  </a:lnTo>
                  <a:lnTo>
                    <a:pt x="950493" y="99758"/>
                  </a:lnTo>
                  <a:lnTo>
                    <a:pt x="946416" y="100711"/>
                  </a:lnTo>
                  <a:lnTo>
                    <a:pt x="946899" y="100584"/>
                  </a:lnTo>
                  <a:lnTo>
                    <a:pt x="946238" y="100584"/>
                  </a:lnTo>
                  <a:lnTo>
                    <a:pt x="946404" y="100711"/>
                  </a:lnTo>
                  <a:lnTo>
                    <a:pt x="946683" y="100914"/>
                  </a:lnTo>
                  <a:lnTo>
                    <a:pt x="945819" y="100838"/>
                  </a:lnTo>
                  <a:lnTo>
                    <a:pt x="944397" y="100584"/>
                  </a:lnTo>
                  <a:lnTo>
                    <a:pt x="944664" y="100507"/>
                  </a:lnTo>
                  <a:lnTo>
                    <a:pt x="942924" y="99822"/>
                  </a:lnTo>
                  <a:lnTo>
                    <a:pt x="940562" y="100203"/>
                  </a:lnTo>
                  <a:lnTo>
                    <a:pt x="940968" y="100584"/>
                  </a:lnTo>
                  <a:lnTo>
                    <a:pt x="941031" y="100736"/>
                  </a:lnTo>
                  <a:lnTo>
                    <a:pt x="938441" y="101600"/>
                  </a:lnTo>
                  <a:lnTo>
                    <a:pt x="941349" y="101346"/>
                  </a:lnTo>
                  <a:lnTo>
                    <a:pt x="940562" y="101346"/>
                  </a:lnTo>
                  <a:lnTo>
                    <a:pt x="940409" y="101219"/>
                  </a:lnTo>
                  <a:lnTo>
                    <a:pt x="941349" y="101219"/>
                  </a:lnTo>
                  <a:lnTo>
                    <a:pt x="942479" y="101727"/>
                  </a:lnTo>
                  <a:lnTo>
                    <a:pt x="940612" y="101981"/>
                  </a:lnTo>
                  <a:lnTo>
                    <a:pt x="939215" y="102209"/>
                  </a:lnTo>
                  <a:lnTo>
                    <a:pt x="940854" y="102489"/>
                  </a:lnTo>
                  <a:lnTo>
                    <a:pt x="940384" y="102616"/>
                  </a:lnTo>
                  <a:lnTo>
                    <a:pt x="940562" y="102616"/>
                  </a:lnTo>
                  <a:lnTo>
                    <a:pt x="941095" y="103251"/>
                  </a:lnTo>
                  <a:lnTo>
                    <a:pt x="941451" y="103632"/>
                  </a:lnTo>
                  <a:lnTo>
                    <a:pt x="939571" y="103632"/>
                  </a:lnTo>
                  <a:lnTo>
                    <a:pt x="941349" y="104267"/>
                  </a:lnTo>
                  <a:lnTo>
                    <a:pt x="938593" y="104140"/>
                  </a:lnTo>
                  <a:lnTo>
                    <a:pt x="937272" y="104902"/>
                  </a:lnTo>
                  <a:lnTo>
                    <a:pt x="940612" y="104902"/>
                  </a:lnTo>
                  <a:lnTo>
                    <a:pt x="942378" y="105029"/>
                  </a:lnTo>
                  <a:lnTo>
                    <a:pt x="939825" y="105410"/>
                  </a:lnTo>
                  <a:lnTo>
                    <a:pt x="942225" y="105410"/>
                  </a:lnTo>
                  <a:lnTo>
                    <a:pt x="942975" y="105537"/>
                  </a:lnTo>
                  <a:lnTo>
                    <a:pt x="943610" y="105791"/>
                  </a:lnTo>
                  <a:lnTo>
                    <a:pt x="941489" y="105918"/>
                  </a:lnTo>
                  <a:lnTo>
                    <a:pt x="941641" y="105664"/>
                  </a:lnTo>
                  <a:lnTo>
                    <a:pt x="939825" y="105664"/>
                  </a:lnTo>
                  <a:lnTo>
                    <a:pt x="939825" y="106299"/>
                  </a:lnTo>
                  <a:lnTo>
                    <a:pt x="940752" y="106299"/>
                  </a:lnTo>
                  <a:lnTo>
                    <a:pt x="941984" y="106172"/>
                  </a:lnTo>
                  <a:lnTo>
                    <a:pt x="942136" y="106299"/>
                  </a:lnTo>
                  <a:lnTo>
                    <a:pt x="940638" y="106578"/>
                  </a:lnTo>
                  <a:lnTo>
                    <a:pt x="938542" y="107315"/>
                  </a:lnTo>
                  <a:lnTo>
                    <a:pt x="939825" y="107315"/>
                  </a:lnTo>
                  <a:lnTo>
                    <a:pt x="942873" y="106934"/>
                  </a:lnTo>
                  <a:lnTo>
                    <a:pt x="942517" y="107569"/>
                  </a:lnTo>
                  <a:lnTo>
                    <a:pt x="942441" y="107696"/>
                  </a:lnTo>
                  <a:lnTo>
                    <a:pt x="942276" y="107721"/>
                  </a:lnTo>
                  <a:lnTo>
                    <a:pt x="942441" y="107696"/>
                  </a:lnTo>
                  <a:lnTo>
                    <a:pt x="942441" y="107569"/>
                  </a:lnTo>
                  <a:lnTo>
                    <a:pt x="942136" y="107569"/>
                  </a:lnTo>
                  <a:lnTo>
                    <a:pt x="942060" y="107696"/>
                  </a:lnTo>
                  <a:lnTo>
                    <a:pt x="939825" y="107696"/>
                  </a:lnTo>
                  <a:lnTo>
                    <a:pt x="939431" y="108204"/>
                  </a:lnTo>
                  <a:lnTo>
                    <a:pt x="940955" y="108204"/>
                  </a:lnTo>
                  <a:lnTo>
                    <a:pt x="941984" y="107823"/>
                  </a:lnTo>
                  <a:lnTo>
                    <a:pt x="941844" y="108077"/>
                  </a:lnTo>
                  <a:lnTo>
                    <a:pt x="945769" y="107823"/>
                  </a:lnTo>
                  <a:lnTo>
                    <a:pt x="945921" y="108204"/>
                  </a:lnTo>
                  <a:lnTo>
                    <a:pt x="944841" y="108204"/>
                  </a:lnTo>
                  <a:lnTo>
                    <a:pt x="944638" y="108331"/>
                  </a:lnTo>
                  <a:lnTo>
                    <a:pt x="943610" y="108458"/>
                  </a:lnTo>
                  <a:lnTo>
                    <a:pt x="943660" y="108331"/>
                  </a:lnTo>
                  <a:lnTo>
                    <a:pt x="944587" y="108331"/>
                  </a:lnTo>
                  <a:lnTo>
                    <a:pt x="944397" y="108077"/>
                  </a:lnTo>
                  <a:lnTo>
                    <a:pt x="942022" y="108242"/>
                  </a:lnTo>
                  <a:lnTo>
                    <a:pt x="942873" y="108331"/>
                  </a:lnTo>
                  <a:lnTo>
                    <a:pt x="941247" y="108839"/>
                  </a:lnTo>
                  <a:lnTo>
                    <a:pt x="942136" y="108585"/>
                  </a:lnTo>
                  <a:lnTo>
                    <a:pt x="942873" y="109093"/>
                  </a:lnTo>
                  <a:lnTo>
                    <a:pt x="941882" y="109093"/>
                  </a:lnTo>
                  <a:lnTo>
                    <a:pt x="941793" y="108966"/>
                  </a:lnTo>
                  <a:lnTo>
                    <a:pt x="940562" y="108966"/>
                  </a:lnTo>
                  <a:lnTo>
                    <a:pt x="941349" y="109601"/>
                  </a:lnTo>
                  <a:lnTo>
                    <a:pt x="945959" y="109601"/>
                  </a:lnTo>
                  <a:lnTo>
                    <a:pt x="946416" y="109474"/>
                  </a:lnTo>
                  <a:lnTo>
                    <a:pt x="946658" y="109855"/>
                  </a:lnTo>
                  <a:lnTo>
                    <a:pt x="945578" y="110109"/>
                  </a:lnTo>
                  <a:lnTo>
                    <a:pt x="943165" y="110236"/>
                  </a:lnTo>
                  <a:lnTo>
                    <a:pt x="942873" y="110617"/>
                  </a:lnTo>
                  <a:lnTo>
                    <a:pt x="944981" y="110617"/>
                  </a:lnTo>
                  <a:lnTo>
                    <a:pt x="945134" y="110744"/>
                  </a:lnTo>
                  <a:lnTo>
                    <a:pt x="944245" y="110871"/>
                  </a:lnTo>
                  <a:lnTo>
                    <a:pt x="942276" y="110871"/>
                  </a:lnTo>
                  <a:lnTo>
                    <a:pt x="941349" y="111125"/>
                  </a:lnTo>
                  <a:lnTo>
                    <a:pt x="942530" y="111125"/>
                  </a:lnTo>
                  <a:lnTo>
                    <a:pt x="941844" y="111379"/>
                  </a:lnTo>
                  <a:lnTo>
                    <a:pt x="941349" y="111379"/>
                  </a:lnTo>
                  <a:lnTo>
                    <a:pt x="943267" y="111633"/>
                  </a:lnTo>
                  <a:lnTo>
                    <a:pt x="943711" y="111379"/>
                  </a:lnTo>
                  <a:lnTo>
                    <a:pt x="944397" y="111506"/>
                  </a:lnTo>
                  <a:lnTo>
                    <a:pt x="944295" y="111887"/>
                  </a:lnTo>
                  <a:lnTo>
                    <a:pt x="939038" y="112014"/>
                  </a:lnTo>
                  <a:lnTo>
                    <a:pt x="939825" y="112395"/>
                  </a:lnTo>
                  <a:lnTo>
                    <a:pt x="942873" y="112395"/>
                  </a:lnTo>
                  <a:lnTo>
                    <a:pt x="941844" y="112649"/>
                  </a:lnTo>
                  <a:lnTo>
                    <a:pt x="941349" y="112903"/>
                  </a:lnTo>
                  <a:lnTo>
                    <a:pt x="944295" y="113030"/>
                  </a:lnTo>
                  <a:lnTo>
                    <a:pt x="943711" y="113538"/>
                  </a:lnTo>
                  <a:lnTo>
                    <a:pt x="944397" y="113919"/>
                  </a:lnTo>
                  <a:lnTo>
                    <a:pt x="942035" y="113919"/>
                  </a:lnTo>
                  <a:lnTo>
                    <a:pt x="942581" y="114160"/>
                  </a:lnTo>
                  <a:lnTo>
                    <a:pt x="944892" y="114046"/>
                  </a:lnTo>
                  <a:lnTo>
                    <a:pt x="943724" y="114477"/>
                  </a:lnTo>
                  <a:lnTo>
                    <a:pt x="943533" y="114439"/>
                  </a:lnTo>
                  <a:lnTo>
                    <a:pt x="941578" y="114642"/>
                  </a:lnTo>
                  <a:lnTo>
                    <a:pt x="943444" y="114579"/>
                  </a:lnTo>
                  <a:lnTo>
                    <a:pt x="943292" y="114642"/>
                  </a:lnTo>
                  <a:lnTo>
                    <a:pt x="943635" y="114935"/>
                  </a:lnTo>
                  <a:lnTo>
                    <a:pt x="942276" y="114681"/>
                  </a:lnTo>
                  <a:lnTo>
                    <a:pt x="942136" y="114935"/>
                  </a:lnTo>
                  <a:lnTo>
                    <a:pt x="940523" y="114744"/>
                  </a:lnTo>
                  <a:lnTo>
                    <a:pt x="939825" y="114808"/>
                  </a:lnTo>
                  <a:lnTo>
                    <a:pt x="941489" y="114935"/>
                  </a:lnTo>
                  <a:lnTo>
                    <a:pt x="942873" y="115189"/>
                  </a:lnTo>
                  <a:lnTo>
                    <a:pt x="943610" y="115443"/>
                  </a:lnTo>
                  <a:lnTo>
                    <a:pt x="943114" y="115443"/>
                  </a:lnTo>
                  <a:lnTo>
                    <a:pt x="943800" y="115697"/>
                  </a:lnTo>
                  <a:lnTo>
                    <a:pt x="945134" y="115824"/>
                  </a:lnTo>
                  <a:lnTo>
                    <a:pt x="943267" y="116078"/>
                  </a:lnTo>
                  <a:lnTo>
                    <a:pt x="946302" y="116547"/>
                  </a:lnTo>
                  <a:lnTo>
                    <a:pt x="947242" y="116459"/>
                  </a:lnTo>
                  <a:lnTo>
                    <a:pt x="947394" y="116840"/>
                  </a:lnTo>
                  <a:lnTo>
                    <a:pt x="944372" y="116725"/>
                  </a:lnTo>
                  <a:lnTo>
                    <a:pt x="944105" y="116713"/>
                  </a:lnTo>
                  <a:lnTo>
                    <a:pt x="944499" y="116713"/>
                  </a:lnTo>
                  <a:lnTo>
                    <a:pt x="946200" y="116560"/>
                  </a:lnTo>
                  <a:lnTo>
                    <a:pt x="943610" y="116332"/>
                  </a:lnTo>
                  <a:lnTo>
                    <a:pt x="943114" y="116840"/>
                  </a:lnTo>
                  <a:lnTo>
                    <a:pt x="944079" y="116751"/>
                  </a:lnTo>
                  <a:lnTo>
                    <a:pt x="943902" y="117221"/>
                  </a:lnTo>
                  <a:lnTo>
                    <a:pt x="942086" y="116967"/>
                  </a:lnTo>
                  <a:lnTo>
                    <a:pt x="941400" y="117348"/>
                  </a:lnTo>
                  <a:lnTo>
                    <a:pt x="945476" y="117348"/>
                  </a:lnTo>
                  <a:lnTo>
                    <a:pt x="946658" y="117221"/>
                  </a:lnTo>
                  <a:lnTo>
                    <a:pt x="947293" y="117602"/>
                  </a:lnTo>
                  <a:lnTo>
                    <a:pt x="945235" y="117729"/>
                  </a:lnTo>
                  <a:lnTo>
                    <a:pt x="946416" y="117843"/>
                  </a:lnTo>
                  <a:lnTo>
                    <a:pt x="944295" y="117729"/>
                  </a:lnTo>
                  <a:lnTo>
                    <a:pt x="942975" y="118364"/>
                  </a:lnTo>
                  <a:lnTo>
                    <a:pt x="944346" y="117983"/>
                  </a:lnTo>
                  <a:lnTo>
                    <a:pt x="946848" y="117856"/>
                  </a:lnTo>
                  <a:lnTo>
                    <a:pt x="945426" y="118364"/>
                  </a:lnTo>
                  <a:lnTo>
                    <a:pt x="946658" y="118491"/>
                  </a:lnTo>
                  <a:lnTo>
                    <a:pt x="944892" y="118364"/>
                  </a:lnTo>
                  <a:lnTo>
                    <a:pt x="944930" y="118491"/>
                  </a:lnTo>
                  <a:lnTo>
                    <a:pt x="943610" y="118237"/>
                  </a:lnTo>
                  <a:lnTo>
                    <a:pt x="943051" y="118465"/>
                  </a:lnTo>
                  <a:lnTo>
                    <a:pt x="942670" y="118999"/>
                  </a:lnTo>
                  <a:lnTo>
                    <a:pt x="945134" y="119253"/>
                  </a:lnTo>
                  <a:lnTo>
                    <a:pt x="943660" y="119634"/>
                  </a:lnTo>
                  <a:lnTo>
                    <a:pt x="943559" y="120015"/>
                  </a:lnTo>
                  <a:lnTo>
                    <a:pt x="945921" y="119888"/>
                  </a:lnTo>
                  <a:lnTo>
                    <a:pt x="945680" y="120002"/>
                  </a:lnTo>
                  <a:lnTo>
                    <a:pt x="945553" y="120142"/>
                  </a:lnTo>
                  <a:lnTo>
                    <a:pt x="945921" y="120396"/>
                  </a:lnTo>
                  <a:lnTo>
                    <a:pt x="946797" y="120345"/>
                  </a:lnTo>
                  <a:lnTo>
                    <a:pt x="947445" y="120015"/>
                  </a:lnTo>
                  <a:lnTo>
                    <a:pt x="950048" y="119888"/>
                  </a:lnTo>
                  <a:lnTo>
                    <a:pt x="950468" y="120078"/>
                  </a:lnTo>
                  <a:lnTo>
                    <a:pt x="948182" y="120269"/>
                  </a:lnTo>
                  <a:lnTo>
                    <a:pt x="949210" y="120269"/>
                  </a:lnTo>
                  <a:lnTo>
                    <a:pt x="948918" y="120523"/>
                  </a:lnTo>
                  <a:lnTo>
                    <a:pt x="949706" y="120523"/>
                  </a:lnTo>
                  <a:lnTo>
                    <a:pt x="950772" y="120142"/>
                  </a:lnTo>
                  <a:lnTo>
                    <a:pt x="952017" y="120142"/>
                  </a:lnTo>
                  <a:lnTo>
                    <a:pt x="952093" y="120015"/>
                  </a:lnTo>
                  <a:lnTo>
                    <a:pt x="952182" y="119888"/>
                  </a:lnTo>
                  <a:lnTo>
                    <a:pt x="952119" y="119507"/>
                  </a:lnTo>
                  <a:lnTo>
                    <a:pt x="950493" y="119380"/>
                  </a:lnTo>
                  <a:lnTo>
                    <a:pt x="951369" y="118999"/>
                  </a:lnTo>
                  <a:lnTo>
                    <a:pt x="950683" y="118999"/>
                  </a:lnTo>
                  <a:lnTo>
                    <a:pt x="950595" y="118872"/>
                  </a:lnTo>
                  <a:lnTo>
                    <a:pt x="950493" y="118745"/>
                  </a:lnTo>
                  <a:lnTo>
                    <a:pt x="951230" y="118579"/>
                  </a:lnTo>
                  <a:lnTo>
                    <a:pt x="951725" y="118592"/>
                  </a:lnTo>
                  <a:lnTo>
                    <a:pt x="951560" y="118491"/>
                  </a:lnTo>
                  <a:lnTo>
                    <a:pt x="951052" y="118427"/>
                  </a:lnTo>
                  <a:lnTo>
                    <a:pt x="950633" y="118389"/>
                  </a:lnTo>
                  <a:lnTo>
                    <a:pt x="950633" y="118554"/>
                  </a:lnTo>
                  <a:lnTo>
                    <a:pt x="949502" y="118872"/>
                  </a:lnTo>
                  <a:lnTo>
                    <a:pt x="948982" y="118503"/>
                  </a:lnTo>
                  <a:lnTo>
                    <a:pt x="949121" y="118503"/>
                  </a:lnTo>
                  <a:lnTo>
                    <a:pt x="950633" y="118554"/>
                  </a:lnTo>
                  <a:lnTo>
                    <a:pt x="950633" y="118389"/>
                  </a:lnTo>
                  <a:lnTo>
                    <a:pt x="951280" y="118364"/>
                  </a:lnTo>
                  <a:lnTo>
                    <a:pt x="953490" y="118364"/>
                  </a:lnTo>
                  <a:lnTo>
                    <a:pt x="951280" y="118237"/>
                  </a:lnTo>
                  <a:lnTo>
                    <a:pt x="950493" y="118110"/>
                  </a:lnTo>
                  <a:lnTo>
                    <a:pt x="950163" y="118325"/>
                  </a:lnTo>
                  <a:lnTo>
                    <a:pt x="948474" y="118110"/>
                  </a:lnTo>
                  <a:lnTo>
                    <a:pt x="950480" y="118110"/>
                  </a:lnTo>
                  <a:lnTo>
                    <a:pt x="948080" y="117729"/>
                  </a:lnTo>
                  <a:lnTo>
                    <a:pt x="954506" y="117348"/>
                  </a:lnTo>
                  <a:lnTo>
                    <a:pt x="954570" y="117602"/>
                  </a:lnTo>
                  <a:lnTo>
                    <a:pt x="958164" y="117729"/>
                  </a:lnTo>
                  <a:lnTo>
                    <a:pt x="957376" y="118110"/>
                  </a:lnTo>
                  <a:lnTo>
                    <a:pt x="954328" y="118110"/>
                  </a:lnTo>
                  <a:lnTo>
                    <a:pt x="957173" y="118491"/>
                  </a:lnTo>
                  <a:lnTo>
                    <a:pt x="961212" y="118237"/>
                  </a:lnTo>
                  <a:lnTo>
                    <a:pt x="961745" y="117602"/>
                  </a:lnTo>
                  <a:lnTo>
                    <a:pt x="959827" y="117348"/>
                  </a:lnTo>
                  <a:lnTo>
                    <a:pt x="958900" y="116840"/>
                  </a:lnTo>
                  <a:lnTo>
                    <a:pt x="960450" y="116624"/>
                  </a:lnTo>
                  <a:lnTo>
                    <a:pt x="960259" y="116459"/>
                  </a:lnTo>
                  <a:lnTo>
                    <a:pt x="958608" y="115570"/>
                  </a:lnTo>
                  <a:lnTo>
                    <a:pt x="961478" y="115989"/>
                  </a:lnTo>
                  <a:lnTo>
                    <a:pt x="962342" y="115697"/>
                  </a:lnTo>
                  <a:lnTo>
                    <a:pt x="961263" y="115570"/>
                  </a:lnTo>
                  <a:lnTo>
                    <a:pt x="960170" y="115443"/>
                  </a:lnTo>
                  <a:lnTo>
                    <a:pt x="962736" y="115189"/>
                  </a:lnTo>
                  <a:lnTo>
                    <a:pt x="959802" y="114973"/>
                  </a:lnTo>
                  <a:lnTo>
                    <a:pt x="960475" y="114808"/>
                  </a:lnTo>
                  <a:lnTo>
                    <a:pt x="960272" y="114300"/>
                  </a:lnTo>
                  <a:lnTo>
                    <a:pt x="959688" y="114300"/>
                  </a:lnTo>
                  <a:lnTo>
                    <a:pt x="959739" y="114173"/>
                  </a:lnTo>
                  <a:lnTo>
                    <a:pt x="959091" y="114173"/>
                  </a:lnTo>
                  <a:lnTo>
                    <a:pt x="958951" y="114046"/>
                  </a:lnTo>
                  <a:lnTo>
                    <a:pt x="959192" y="113792"/>
                  </a:lnTo>
                  <a:lnTo>
                    <a:pt x="961301" y="113792"/>
                  </a:lnTo>
                  <a:lnTo>
                    <a:pt x="961999" y="113665"/>
                  </a:lnTo>
                  <a:lnTo>
                    <a:pt x="959688" y="113538"/>
                  </a:lnTo>
                  <a:lnTo>
                    <a:pt x="961009" y="113411"/>
                  </a:lnTo>
                  <a:lnTo>
                    <a:pt x="961999" y="113284"/>
                  </a:lnTo>
                  <a:lnTo>
                    <a:pt x="960907" y="113030"/>
                  </a:lnTo>
                  <a:lnTo>
                    <a:pt x="960132" y="113411"/>
                  </a:lnTo>
                  <a:lnTo>
                    <a:pt x="959688" y="113157"/>
                  </a:lnTo>
                  <a:lnTo>
                    <a:pt x="959142" y="112903"/>
                  </a:lnTo>
                  <a:lnTo>
                    <a:pt x="962291" y="112649"/>
                  </a:lnTo>
                  <a:lnTo>
                    <a:pt x="961999" y="112522"/>
                  </a:lnTo>
                  <a:lnTo>
                    <a:pt x="961059" y="112522"/>
                  </a:lnTo>
                  <a:lnTo>
                    <a:pt x="959827" y="112649"/>
                  </a:lnTo>
                  <a:lnTo>
                    <a:pt x="959688" y="112522"/>
                  </a:lnTo>
                  <a:lnTo>
                    <a:pt x="961351" y="112141"/>
                  </a:lnTo>
                  <a:lnTo>
                    <a:pt x="961453" y="112014"/>
                  </a:lnTo>
                  <a:lnTo>
                    <a:pt x="962787" y="112522"/>
                  </a:lnTo>
                  <a:lnTo>
                    <a:pt x="962393" y="112141"/>
                  </a:lnTo>
                  <a:lnTo>
                    <a:pt x="963422" y="112014"/>
                  </a:lnTo>
                  <a:lnTo>
                    <a:pt x="965835" y="112014"/>
                  </a:lnTo>
                  <a:lnTo>
                    <a:pt x="966127" y="112522"/>
                  </a:lnTo>
                  <a:lnTo>
                    <a:pt x="965682" y="112649"/>
                  </a:lnTo>
                  <a:lnTo>
                    <a:pt x="968832" y="112903"/>
                  </a:lnTo>
                  <a:lnTo>
                    <a:pt x="966266" y="113030"/>
                  </a:lnTo>
                  <a:lnTo>
                    <a:pt x="968184" y="113157"/>
                  </a:lnTo>
                  <a:lnTo>
                    <a:pt x="968832" y="113411"/>
                  </a:lnTo>
                  <a:lnTo>
                    <a:pt x="964793" y="113284"/>
                  </a:lnTo>
                  <a:lnTo>
                    <a:pt x="968679" y="113665"/>
                  </a:lnTo>
                  <a:lnTo>
                    <a:pt x="966571" y="113792"/>
                  </a:lnTo>
                  <a:lnTo>
                    <a:pt x="965733" y="113411"/>
                  </a:lnTo>
                  <a:lnTo>
                    <a:pt x="964996" y="113411"/>
                  </a:lnTo>
                  <a:lnTo>
                    <a:pt x="965238" y="113919"/>
                  </a:lnTo>
                  <a:lnTo>
                    <a:pt x="964603" y="113919"/>
                  </a:lnTo>
                  <a:lnTo>
                    <a:pt x="964780" y="114046"/>
                  </a:lnTo>
                  <a:lnTo>
                    <a:pt x="965682" y="113919"/>
                  </a:lnTo>
                  <a:lnTo>
                    <a:pt x="966571" y="113919"/>
                  </a:lnTo>
                  <a:lnTo>
                    <a:pt x="969365" y="114300"/>
                  </a:lnTo>
                  <a:lnTo>
                    <a:pt x="965327" y="114414"/>
                  </a:lnTo>
                  <a:lnTo>
                    <a:pt x="964780" y="114046"/>
                  </a:lnTo>
                  <a:lnTo>
                    <a:pt x="961999" y="114427"/>
                  </a:lnTo>
                  <a:lnTo>
                    <a:pt x="963485" y="114477"/>
                  </a:lnTo>
                  <a:lnTo>
                    <a:pt x="964260" y="114554"/>
                  </a:lnTo>
                  <a:lnTo>
                    <a:pt x="965098" y="114452"/>
                  </a:lnTo>
                  <a:lnTo>
                    <a:pt x="965238" y="114427"/>
                  </a:lnTo>
                  <a:lnTo>
                    <a:pt x="965377" y="114477"/>
                  </a:lnTo>
                  <a:lnTo>
                    <a:pt x="968095" y="114808"/>
                  </a:lnTo>
                  <a:lnTo>
                    <a:pt x="966470" y="114922"/>
                  </a:lnTo>
                  <a:lnTo>
                    <a:pt x="967892" y="115062"/>
                  </a:lnTo>
                  <a:lnTo>
                    <a:pt x="968832" y="115316"/>
                  </a:lnTo>
                  <a:lnTo>
                    <a:pt x="968387" y="115570"/>
                  </a:lnTo>
                  <a:lnTo>
                    <a:pt x="967257" y="115697"/>
                  </a:lnTo>
                  <a:lnTo>
                    <a:pt x="966520" y="115951"/>
                  </a:lnTo>
                  <a:lnTo>
                    <a:pt x="968336" y="115951"/>
                  </a:lnTo>
                  <a:lnTo>
                    <a:pt x="968095" y="116205"/>
                  </a:lnTo>
                  <a:lnTo>
                    <a:pt x="966317" y="115951"/>
                  </a:lnTo>
                  <a:lnTo>
                    <a:pt x="965784" y="116205"/>
                  </a:lnTo>
                  <a:lnTo>
                    <a:pt x="968883" y="116751"/>
                  </a:lnTo>
                  <a:lnTo>
                    <a:pt x="970838" y="117221"/>
                  </a:lnTo>
                  <a:lnTo>
                    <a:pt x="969568" y="117729"/>
                  </a:lnTo>
                  <a:lnTo>
                    <a:pt x="966317" y="117094"/>
                  </a:lnTo>
                  <a:lnTo>
                    <a:pt x="966520" y="117348"/>
                  </a:lnTo>
                  <a:lnTo>
                    <a:pt x="968044" y="117602"/>
                  </a:lnTo>
                  <a:lnTo>
                    <a:pt x="965085" y="117983"/>
                  </a:lnTo>
                  <a:lnTo>
                    <a:pt x="967257" y="118237"/>
                  </a:lnTo>
                  <a:lnTo>
                    <a:pt x="968095" y="118364"/>
                  </a:lnTo>
                  <a:lnTo>
                    <a:pt x="966419" y="117856"/>
                  </a:lnTo>
                  <a:lnTo>
                    <a:pt x="970356" y="117983"/>
                  </a:lnTo>
                  <a:lnTo>
                    <a:pt x="970229" y="118110"/>
                  </a:lnTo>
                  <a:lnTo>
                    <a:pt x="970216" y="118325"/>
                  </a:lnTo>
                  <a:lnTo>
                    <a:pt x="970445" y="118491"/>
                  </a:lnTo>
                  <a:lnTo>
                    <a:pt x="969276" y="118503"/>
                  </a:lnTo>
                  <a:lnTo>
                    <a:pt x="963079" y="118618"/>
                  </a:lnTo>
                  <a:lnTo>
                    <a:pt x="971677" y="119253"/>
                  </a:lnTo>
                  <a:lnTo>
                    <a:pt x="971854" y="119773"/>
                  </a:lnTo>
                  <a:lnTo>
                    <a:pt x="970838" y="120015"/>
                  </a:lnTo>
                  <a:lnTo>
                    <a:pt x="969568" y="119507"/>
                  </a:lnTo>
                  <a:lnTo>
                    <a:pt x="968832" y="119888"/>
                  </a:lnTo>
                  <a:lnTo>
                    <a:pt x="967790" y="120015"/>
                  </a:lnTo>
                  <a:lnTo>
                    <a:pt x="973251" y="120142"/>
                  </a:lnTo>
                  <a:lnTo>
                    <a:pt x="973696" y="120015"/>
                  </a:lnTo>
                  <a:lnTo>
                    <a:pt x="974140" y="119888"/>
                  </a:lnTo>
                  <a:lnTo>
                    <a:pt x="973010" y="119634"/>
                  </a:lnTo>
                  <a:lnTo>
                    <a:pt x="976007" y="119507"/>
                  </a:lnTo>
                  <a:lnTo>
                    <a:pt x="973404" y="119507"/>
                  </a:lnTo>
                  <a:lnTo>
                    <a:pt x="973594" y="119380"/>
                  </a:lnTo>
                  <a:lnTo>
                    <a:pt x="973404" y="119253"/>
                  </a:lnTo>
                  <a:lnTo>
                    <a:pt x="974140" y="119253"/>
                  </a:lnTo>
                  <a:lnTo>
                    <a:pt x="974331" y="119380"/>
                  </a:lnTo>
                  <a:lnTo>
                    <a:pt x="975804" y="119380"/>
                  </a:lnTo>
                  <a:lnTo>
                    <a:pt x="976452" y="119507"/>
                  </a:lnTo>
                  <a:lnTo>
                    <a:pt x="976058" y="119253"/>
                  </a:lnTo>
                  <a:lnTo>
                    <a:pt x="976452" y="119253"/>
                  </a:lnTo>
                  <a:lnTo>
                    <a:pt x="976884" y="118872"/>
                  </a:lnTo>
                  <a:lnTo>
                    <a:pt x="977188" y="118618"/>
                  </a:lnTo>
                  <a:lnTo>
                    <a:pt x="975169" y="118491"/>
                  </a:lnTo>
                  <a:lnTo>
                    <a:pt x="970483" y="118503"/>
                  </a:lnTo>
                  <a:lnTo>
                    <a:pt x="971092" y="118618"/>
                  </a:lnTo>
                  <a:lnTo>
                    <a:pt x="969568" y="118618"/>
                  </a:lnTo>
                  <a:lnTo>
                    <a:pt x="970102" y="118872"/>
                  </a:lnTo>
                  <a:lnTo>
                    <a:pt x="968044" y="118745"/>
                  </a:lnTo>
                  <a:lnTo>
                    <a:pt x="967790" y="118618"/>
                  </a:lnTo>
                  <a:lnTo>
                    <a:pt x="970470" y="118503"/>
                  </a:lnTo>
                  <a:lnTo>
                    <a:pt x="970597" y="118491"/>
                  </a:lnTo>
                  <a:lnTo>
                    <a:pt x="975169" y="118491"/>
                  </a:lnTo>
                  <a:lnTo>
                    <a:pt x="974407" y="118211"/>
                  </a:lnTo>
                  <a:lnTo>
                    <a:pt x="972832" y="117856"/>
                  </a:lnTo>
                  <a:lnTo>
                    <a:pt x="972273" y="117729"/>
                  </a:lnTo>
                  <a:lnTo>
                    <a:pt x="972616" y="117475"/>
                  </a:lnTo>
                  <a:lnTo>
                    <a:pt x="973302" y="117602"/>
                  </a:lnTo>
                  <a:lnTo>
                    <a:pt x="975664" y="117602"/>
                  </a:lnTo>
                  <a:lnTo>
                    <a:pt x="974725" y="117856"/>
                  </a:lnTo>
                  <a:lnTo>
                    <a:pt x="975664" y="117856"/>
                  </a:lnTo>
                  <a:lnTo>
                    <a:pt x="974750" y="118160"/>
                  </a:lnTo>
                  <a:lnTo>
                    <a:pt x="975664" y="118237"/>
                  </a:lnTo>
                  <a:lnTo>
                    <a:pt x="975118" y="118110"/>
                  </a:lnTo>
                  <a:lnTo>
                    <a:pt x="977188" y="118110"/>
                  </a:lnTo>
                  <a:lnTo>
                    <a:pt x="976630" y="118351"/>
                  </a:lnTo>
                  <a:lnTo>
                    <a:pt x="983183" y="118237"/>
                  </a:lnTo>
                  <a:lnTo>
                    <a:pt x="980287" y="117983"/>
                  </a:lnTo>
                  <a:lnTo>
                    <a:pt x="980084" y="118110"/>
                  </a:lnTo>
                  <a:lnTo>
                    <a:pt x="978598" y="118110"/>
                  </a:lnTo>
                  <a:lnTo>
                    <a:pt x="977976" y="118237"/>
                  </a:lnTo>
                  <a:lnTo>
                    <a:pt x="977849" y="118110"/>
                  </a:lnTo>
                  <a:lnTo>
                    <a:pt x="977722" y="117983"/>
                  </a:lnTo>
                  <a:lnTo>
                    <a:pt x="975906" y="117983"/>
                  </a:lnTo>
                  <a:lnTo>
                    <a:pt x="975664" y="117729"/>
                  </a:lnTo>
                  <a:lnTo>
                    <a:pt x="976820" y="117475"/>
                  </a:lnTo>
                  <a:lnTo>
                    <a:pt x="979157" y="116967"/>
                  </a:lnTo>
                  <a:lnTo>
                    <a:pt x="972908" y="116459"/>
                  </a:lnTo>
                  <a:lnTo>
                    <a:pt x="973924" y="116205"/>
                  </a:lnTo>
                  <a:lnTo>
                    <a:pt x="976452" y="115570"/>
                  </a:lnTo>
                  <a:lnTo>
                    <a:pt x="974928" y="115570"/>
                  </a:lnTo>
                  <a:lnTo>
                    <a:pt x="974928" y="115443"/>
                  </a:lnTo>
                  <a:lnTo>
                    <a:pt x="974331" y="115443"/>
                  </a:lnTo>
                  <a:lnTo>
                    <a:pt x="974191" y="115316"/>
                  </a:lnTo>
                  <a:lnTo>
                    <a:pt x="976896" y="115316"/>
                  </a:lnTo>
                  <a:lnTo>
                    <a:pt x="974090" y="115189"/>
                  </a:lnTo>
                  <a:lnTo>
                    <a:pt x="975271" y="115062"/>
                  </a:lnTo>
                  <a:lnTo>
                    <a:pt x="976452" y="114935"/>
                  </a:lnTo>
                  <a:lnTo>
                    <a:pt x="974039" y="115062"/>
                  </a:lnTo>
                  <a:lnTo>
                    <a:pt x="976210" y="114439"/>
                  </a:lnTo>
                  <a:lnTo>
                    <a:pt x="974191" y="114173"/>
                  </a:lnTo>
                  <a:lnTo>
                    <a:pt x="976350" y="114173"/>
                  </a:lnTo>
                  <a:lnTo>
                    <a:pt x="976439" y="114046"/>
                  </a:lnTo>
                  <a:lnTo>
                    <a:pt x="975398" y="113792"/>
                  </a:lnTo>
                  <a:lnTo>
                    <a:pt x="973823" y="113411"/>
                  </a:lnTo>
                  <a:lnTo>
                    <a:pt x="973302" y="113284"/>
                  </a:lnTo>
                  <a:lnTo>
                    <a:pt x="977531" y="111760"/>
                  </a:lnTo>
                  <a:lnTo>
                    <a:pt x="974928" y="111125"/>
                  </a:lnTo>
                  <a:lnTo>
                    <a:pt x="976845" y="111125"/>
                  </a:lnTo>
                  <a:lnTo>
                    <a:pt x="976795" y="110871"/>
                  </a:lnTo>
                  <a:lnTo>
                    <a:pt x="977976" y="110744"/>
                  </a:lnTo>
                  <a:lnTo>
                    <a:pt x="977480" y="110363"/>
                  </a:lnTo>
                  <a:lnTo>
                    <a:pt x="975715" y="110490"/>
                  </a:lnTo>
                  <a:lnTo>
                    <a:pt x="976274" y="110363"/>
                  </a:lnTo>
                  <a:lnTo>
                    <a:pt x="977976" y="109982"/>
                  </a:lnTo>
                  <a:lnTo>
                    <a:pt x="978458" y="109601"/>
                  </a:lnTo>
                  <a:lnTo>
                    <a:pt x="976299" y="109982"/>
                  </a:lnTo>
                  <a:lnTo>
                    <a:pt x="975715" y="109982"/>
                  </a:lnTo>
                  <a:lnTo>
                    <a:pt x="976795" y="109220"/>
                  </a:lnTo>
                  <a:lnTo>
                    <a:pt x="976033" y="108966"/>
                  </a:lnTo>
                  <a:lnTo>
                    <a:pt x="974534" y="108458"/>
                  </a:lnTo>
                  <a:lnTo>
                    <a:pt x="977239" y="107823"/>
                  </a:lnTo>
                  <a:lnTo>
                    <a:pt x="978065" y="107569"/>
                  </a:lnTo>
                  <a:lnTo>
                    <a:pt x="975512" y="107823"/>
                  </a:lnTo>
                  <a:lnTo>
                    <a:pt x="975067" y="107442"/>
                  </a:lnTo>
                  <a:lnTo>
                    <a:pt x="974928" y="107315"/>
                  </a:lnTo>
                  <a:lnTo>
                    <a:pt x="978369" y="107315"/>
                  </a:lnTo>
                  <a:lnTo>
                    <a:pt x="977646" y="107188"/>
                  </a:lnTo>
                  <a:lnTo>
                    <a:pt x="973302" y="106426"/>
                  </a:lnTo>
                  <a:lnTo>
                    <a:pt x="977239" y="106299"/>
                  </a:lnTo>
                  <a:lnTo>
                    <a:pt x="977557" y="106045"/>
                  </a:lnTo>
                  <a:lnTo>
                    <a:pt x="977684" y="105918"/>
                  </a:lnTo>
                  <a:lnTo>
                    <a:pt x="975017" y="105537"/>
                  </a:lnTo>
                  <a:lnTo>
                    <a:pt x="974102" y="105410"/>
                  </a:lnTo>
                  <a:lnTo>
                    <a:pt x="973823" y="105371"/>
                  </a:lnTo>
                  <a:lnTo>
                    <a:pt x="973493" y="105410"/>
                  </a:lnTo>
                  <a:lnTo>
                    <a:pt x="973201" y="105283"/>
                  </a:lnTo>
                  <a:lnTo>
                    <a:pt x="973480" y="105308"/>
                  </a:lnTo>
                  <a:lnTo>
                    <a:pt x="973594" y="105029"/>
                  </a:lnTo>
                  <a:lnTo>
                    <a:pt x="973747" y="104902"/>
                  </a:lnTo>
                  <a:lnTo>
                    <a:pt x="974598" y="104952"/>
                  </a:lnTo>
                  <a:lnTo>
                    <a:pt x="974902" y="104902"/>
                  </a:lnTo>
                  <a:lnTo>
                    <a:pt x="975614" y="104775"/>
                  </a:lnTo>
                  <a:lnTo>
                    <a:pt x="973747" y="104775"/>
                  </a:lnTo>
                  <a:lnTo>
                    <a:pt x="974191" y="104394"/>
                  </a:lnTo>
                  <a:lnTo>
                    <a:pt x="974902" y="104267"/>
                  </a:lnTo>
                  <a:lnTo>
                    <a:pt x="975614" y="104140"/>
                  </a:lnTo>
                  <a:lnTo>
                    <a:pt x="976922" y="103632"/>
                  </a:lnTo>
                  <a:lnTo>
                    <a:pt x="977582" y="103378"/>
                  </a:lnTo>
                  <a:lnTo>
                    <a:pt x="974191" y="103124"/>
                  </a:lnTo>
                  <a:lnTo>
                    <a:pt x="975271" y="103124"/>
                  </a:lnTo>
                  <a:lnTo>
                    <a:pt x="976503" y="103251"/>
                  </a:lnTo>
                  <a:lnTo>
                    <a:pt x="976668" y="103124"/>
                  </a:lnTo>
                  <a:lnTo>
                    <a:pt x="976845" y="102997"/>
                  </a:lnTo>
                  <a:lnTo>
                    <a:pt x="974140" y="102743"/>
                  </a:lnTo>
                  <a:lnTo>
                    <a:pt x="977239" y="102743"/>
                  </a:lnTo>
                  <a:lnTo>
                    <a:pt x="977265" y="102616"/>
                  </a:lnTo>
                  <a:lnTo>
                    <a:pt x="977277" y="102489"/>
                  </a:lnTo>
                  <a:lnTo>
                    <a:pt x="977328" y="102235"/>
                  </a:lnTo>
                  <a:lnTo>
                    <a:pt x="974674" y="102108"/>
                  </a:lnTo>
                  <a:lnTo>
                    <a:pt x="975525" y="101981"/>
                  </a:lnTo>
                  <a:lnTo>
                    <a:pt x="976388" y="101854"/>
                  </a:lnTo>
                  <a:lnTo>
                    <a:pt x="977239" y="101727"/>
                  </a:lnTo>
                  <a:lnTo>
                    <a:pt x="978166" y="101473"/>
                  </a:lnTo>
                  <a:lnTo>
                    <a:pt x="974826" y="101854"/>
                  </a:lnTo>
                  <a:lnTo>
                    <a:pt x="974864" y="101600"/>
                  </a:lnTo>
                  <a:lnTo>
                    <a:pt x="974928" y="101219"/>
                  </a:lnTo>
                  <a:lnTo>
                    <a:pt x="977138" y="101219"/>
                  </a:lnTo>
                  <a:lnTo>
                    <a:pt x="976985" y="100457"/>
                  </a:lnTo>
                  <a:lnTo>
                    <a:pt x="976934" y="100203"/>
                  </a:lnTo>
                  <a:lnTo>
                    <a:pt x="976896" y="99949"/>
                  </a:lnTo>
                  <a:lnTo>
                    <a:pt x="974928" y="99695"/>
                  </a:lnTo>
                  <a:lnTo>
                    <a:pt x="978115" y="99695"/>
                  </a:lnTo>
                  <a:lnTo>
                    <a:pt x="975067" y="99568"/>
                  </a:lnTo>
                  <a:lnTo>
                    <a:pt x="974928" y="99441"/>
                  </a:lnTo>
                  <a:lnTo>
                    <a:pt x="977087" y="99441"/>
                  </a:lnTo>
                  <a:lnTo>
                    <a:pt x="977239" y="99314"/>
                  </a:lnTo>
                  <a:lnTo>
                    <a:pt x="976299" y="99314"/>
                  </a:lnTo>
                  <a:lnTo>
                    <a:pt x="976769" y="99187"/>
                  </a:lnTo>
                  <a:lnTo>
                    <a:pt x="977239" y="99060"/>
                  </a:lnTo>
                  <a:lnTo>
                    <a:pt x="973455" y="99187"/>
                  </a:lnTo>
                  <a:lnTo>
                    <a:pt x="974648" y="99060"/>
                  </a:lnTo>
                  <a:lnTo>
                    <a:pt x="975855" y="98933"/>
                  </a:lnTo>
                  <a:lnTo>
                    <a:pt x="977061" y="98806"/>
                  </a:lnTo>
                  <a:lnTo>
                    <a:pt x="978268" y="98679"/>
                  </a:lnTo>
                  <a:lnTo>
                    <a:pt x="975715" y="98679"/>
                  </a:lnTo>
                  <a:lnTo>
                    <a:pt x="975461" y="98806"/>
                  </a:lnTo>
                  <a:lnTo>
                    <a:pt x="973645" y="98806"/>
                  </a:lnTo>
                  <a:lnTo>
                    <a:pt x="973404" y="98679"/>
                  </a:lnTo>
                  <a:lnTo>
                    <a:pt x="976109" y="98552"/>
                  </a:lnTo>
                  <a:lnTo>
                    <a:pt x="976452" y="98552"/>
                  </a:lnTo>
                  <a:lnTo>
                    <a:pt x="977430" y="98044"/>
                  </a:lnTo>
                  <a:lnTo>
                    <a:pt x="975906" y="98171"/>
                  </a:lnTo>
                  <a:lnTo>
                    <a:pt x="976452" y="97917"/>
                  </a:lnTo>
                  <a:lnTo>
                    <a:pt x="975956" y="97663"/>
                  </a:lnTo>
                  <a:lnTo>
                    <a:pt x="976058" y="97917"/>
                  </a:lnTo>
                  <a:lnTo>
                    <a:pt x="975829" y="97891"/>
                  </a:lnTo>
                  <a:lnTo>
                    <a:pt x="975829" y="98171"/>
                  </a:lnTo>
                  <a:lnTo>
                    <a:pt x="974725" y="98259"/>
                  </a:lnTo>
                  <a:lnTo>
                    <a:pt x="974979" y="98298"/>
                  </a:lnTo>
                  <a:lnTo>
                    <a:pt x="974686" y="98425"/>
                  </a:lnTo>
                  <a:lnTo>
                    <a:pt x="972019" y="98171"/>
                  </a:lnTo>
                  <a:lnTo>
                    <a:pt x="974140" y="98171"/>
                  </a:lnTo>
                  <a:lnTo>
                    <a:pt x="974166" y="98044"/>
                  </a:lnTo>
                  <a:lnTo>
                    <a:pt x="974140" y="97917"/>
                  </a:lnTo>
                  <a:lnTo>
                    <a:pt x="975067" y="97917"/>
                  </a:lnTo>
                  <a:lnTo>
                    <a:pt x="975829" y="98171"/>
                  </a:lnTo>
                  <a:lnTo>
                    <a:pt x="975829" y="97891"/>
                  </a:lnTo>
                  <a:lnTo>
                    <a:pt x="974140" y="97663"/>
                  </a:lnTo>
                  <a:lnTo>
                    <a:pt x="974674" y="97536"/>
                  </a:lnTo>
                  <a:lnTo>
                    <a:pt x="976401" y="97282"/>
                  </a:lnTo>
                  <a:lnTo>
                    <a:pt x="976452" y="97155"/>
                  </a:lnTo>
                  <a:lnTo>
                    <a:pt x="975017" y="97028"/>
                  </a:lnTo>
                  <a:lnTo>
                    <a:pt x="974153" y="96520"/>
                  </a:lnTo>
                  <a:lnTo>
                    <a:pt x="973937" y="96393"/>
                  </a:lnTo>
                  <a:lnTo>
                    <a:pt x="974204" y="96266"/>
                  </a:lnTo>
                  <a:lnTo>
                    <a:pt x="976642" y="95123"/>
                  </a:lnTo>
                  <a:lnTo>
                    <a:pt x="973404" y="94488"/>
                  </a:lnTo>
                  <a:lnTo>
                    <a:pt x="974432" y="94488"/>
                  </a:lnTo>
                  <a:lnTo>
                    <a:pt x="974826" y="94361"/>
                  </a:lnTo>
                  <a:lnTo>
                    <a:pt x="976401" y="94361"/>
                  </a:lnTo>
                  <a:lnTo>
                    <a:pt x="975017" y="93980"/>
                  </a:lnTo>
                  <a:lnTo>
                    <a:pt x="975804" y="94107"/>
                  </a:lnTo>
                  <a:lnTo>
                    <a:pt x="975499" y="93980"/>
                  </a:lnTo>
                  <a:lnTo>
                    <a:pt x="974877" y="93726"/>
                  </a:lnTo>
                  <a:lnTo>
                    <a:pt x="977925" y="93726"/>
                  </a:lnTo>
                  <a:lnTo>
                    <a:pt x="978230" y="93599"/>
                  </a:lnTo>
                  <a:lnTo>
                    <a:pt x="978839" y="93345"/>
                  </a:lnTo>
                  <a:lnTo>
                    <a:pt x="980186" y="93345"/>
                  </a:lnTo>
                  <a:lnTo>
                    <a:pt x="978903" y="93319"/>
                  </a:lnTo>
                  <a:lnTo>
                    <a:pt x="979157" y="93218"/>
                  </a:lnTo>
                  <a:lnTo>
                    <a:pt x="978103" y="93306"/>
                  </a:lnTo>
                  <a:lnTo>
                    <a:pt x="977646" y="93306"/>
                  </a:lnTo>
                  <a:lnTo>
                    <a:pt x="974623" y="93599"/>
                  </a:lnTo>
                  <a:lnTo>
                    <a:pt x="974877" y="93345"/>
                  </a:lnTo>
                  <a:lnTo>
                    <a:pt x="977646" y="93345"/>
                  </a:lnTo>
                  <a:lnTo>
                    <a:pt x="973251" y="93218"/>
                  </a:lnTo>
                  <a:lnTo>
                    <a:pt x="973353" y="92837"/>
                  </a:lnTo>
                  <a:lnTo>
                    <a:pt x="974382" y="92837"/>
                  </a:lnTo>
                  <a:lnTo>
                    <a:pt x="974826" y="92710"/>
                  </a:lnTo>
                  <a:lnTo>
                    <a:pt x="976401" y="92710"/>
                  </a:lnTo>
                  <a:lnTo>
                    <a:pt x="976350" y="92329"/>
                  </a:lnTo>
                  <a:lnTo>
                    <a:pt x="972756" y="92329"/>
                  </a:lnTo>
                  <a:lnTo>
                    <a:pt x="973683" y="92075"/>
                  </a:lnTo>
                  <a:lnTo>
                    <a:pt x="974140" y="91948"/>
                  </a:lnTo>
                  <a:lnTo>
                    <a:pt x="974432" y="92075"/>
                  </a:lnTo>
                  <a:lnTo>
                    <a:pt x="984021" y="92075"/>
                  </a:lnTo>
                  <a:close/>
                </a:path>
                <a:path w="985520" h="730885">
                  <a:moveTo>
                    <a:pt x="984072" y="56642"/>
                  </a:moveTo>
                  <a:lnTo>
                    <a:pt x="983475" y="56515"/>
                  </a:lnTo>
                  <a:lnTo>
                    <a:pt x="982548" y="56642"/>
                  </a:lnTo>
                  <a:lnTo>
                    <a:pt x="982472" y="56489"/>
                  </a:lnTo>
                  <a:lnTo>
                    <a:pt x="982497" y="56261"/>
                  </a:lnTo>
                  <a:lnTo>
                    <a:pt x="981760" y="56261"/>
                  </a:lnTo>
                  <a:lnTo>
                    <a:pt x="982002" y="56515"/>
                  </a:lnTo>
                  <a:lnTo>
                    <a:pt x="981024" y="56896"/>
                  </a:lnTo>
                  <a:lnTo>
                    <a:pt x="982052" y="56769"/>
                  </a:lnTo>
                  <a:lnTo>
                    <a:pt x="983284" y="56896"/>
                  </a:lnTo>
                  <a:lnTo>
                    <a:pt x="983234" y="56769"/>
                  </a:lnTo>
                  <a:lnTo>
                    <a:pt x="984072" y="56642"/>
                  </a:lnTo>
                  <a:close/>
                </a:path>
                <a:path w="985520" h="730885">
                  <a:moveTo>
                    <a:pt x="985443" y="53848"/>
                  </a:moveTo>
                  <a:lnTo>
                    <a:pt x="983081" y="53467"/>
                  </a:lnTo>
                  <a:lnTo>
                    <a:pt x="981900" y="53848"/>
                  </a:lnTo>
                  <a:lnTo>
                    <a:pt x="975461" y="54102"/>
                  </a:lnTo>
                  <a:lnTo>
                    <a:pt x="976109" y="53594"/>
                  </a:lnTo>
                  <a:lnTo>
                    <a:pt x="975169" y="53340"/>
                  </a:lnTo>
                  <a:lnTo>
                    <a:pt x="973201" y="53213"/>
                  </a:lnTo>
                  <a:lnTo>
                    <a:pt x="976109" y="53213"/>
                  </a:lnTo>
                  <a:lnTo>
                    <a:pt x="976985" y="53340"/>
                  </a:lnTo>
                  <a:lnTo>
                    <a:pt x="976985" y="53213"/>
                  </a:lnTo>
                  <a:lnTo>
                    <a:pt x="976985" y="53086"/>
                  </a:lnTo>
                  <a:lnTo>
                    <a:pt x="976985" y="52959"/>
                  </a:lnTo>
                  <a:lnTo>
                    <a:pt x="975664" y="52832"/>
                  </a:lnTo>
                  <a:lnTo>
                    <a:pt x="975017" y="53086"/>
                  </a:lnTo>
                  <a:lnTo>
                    <a:pt x="974674" y="52959"/>
                  </a:lnTo>
                  <a:lnTo>
                    <a:pt x="975448" y="52832"/>
                  </a:lnTo>
                  <a:lnTo>
                    <a:pt x="976985" y="52578"/>
                  </a:lnTo>
                  <a:lnTo>
                    <a:pt x="974623" y="52451"/>
                  </a:lnTo>
                  <a:lnTo>
                    <a:pt x="975118" y="52705"/>
                  </a:lnTo>
                  <a:lnTo>
                    <a:pt x="973937" y="52832"/>
                  </a:lnTo>
                  <a:lnTo>
                    <a:pt x="973112" y="52324"/>
                  </a:lnTo>
                  <a:lnTo>
                    <a:pt x="972908" y="52197"/>
                  </a:lnTo>
                  <a:lnTo>
                    <a:pt x="977671" y="52451"/>
                  </a:lnTo>
                  <a:lnTo>
                    <a:pt x="978509" y="52070"/>
                  </a:lnTo>
                  <a:lnTo>
                    <a:pt x="974382" y="52070"/>
                  </a:lnTo>
                  <a:lnTo>
                    <a:pt x="973937" y="51816"/>
                  </a:lnTo>
                  <a:lnTo>
                    <a:pt x="975512" y="51689"/>
                  </a:lnTo>
                  <a:lnTo>
                    <a:pt x="977582" y="51562"/>
                  </a:lnTo>
                  <a:lnTo>
                    <a:pt x="977722" y="51308"/>
                  </a:lnTo>
                  <a:lnTo>
                    <a:pt x="977277" y="51054"/>
                  </a:lnTo>
                  <a:lnTo>
                    <a:pt x="974140" y="51308"/>
                  </a:lnTo>
                  <a:lnTo>
                    <a:pt x="973937" y="51054"/>
                  </a:lnTo>
                  <a:lnTo>
                    <a:pt x="974877" y="51054"/>
                  </a:lnTo>
                  <a:lnTo>
                    <a:pt x="973937" y="50800"/>
                  </a:lnTo>
                  <a:lnTo>
                    <a:pt x="975906" y="50800"/>
                  </a:lnTo>
                  <a:lnTo>
                    <a:pt x="976249" y="50673"/>
                  </a:lnTo>
                  <a:lnTo>
                    <a:pt x="975067" y="50546"/>
                  </a:lnTo>
                  <a:lnTo>
                    <a:pt x="975715" y="50292"/>
                  </a:lnTo>
                  <a:lnTo>
                    <a:pt x="975017" y="50292"/>
                  </a:lnTo>
                  <a:lnTo>
                    <a:pt x="974090" y="50165"/>
                  </a:lnTo>
                  <a:lnTo>
                    <a:pt x="972223" y="49911"/>
                  </a:lnTo>
                  <a:lnTo>
                    <a:pt x="973937" y="49784"/>
                  </a:lnTo>
                  <a:lnTo>
                    <a:pt x="974928" y="49784"/>
                  </a:lnTo>
                  <a:lnTo>
                    <a:pt x="974623" y="50038"/>
                  </a:lnTo>
                  <a:lnTo>
                    <a:pt x="975461" y="50038"/>
                  </a:lnTo>
                  <a:lnTo>
                    <a:pt x="975220" y="49784"/>
                  </a:lnTo>
                  <a:lnTo>
                    <a:pt x="975410" y="49657"/>
                  </a:lnTo>
                  <a:lnTo>
                    <a:pt x="975614" y="49530"/>
                  </a:lnTo>
                  <a:lnTo>
                    <a:pt x="976249" y="49403"/>
                  </a:lnTo>
                  <a:lnTo>
                    <a:pt x="970940" y="49403"/>
                  </a:lnTo>
                  <a:lnTo>
                    <a:pt x="975118" y="48895"/>
                  </a:lnTo>
                  <a:lnTo>
                    <a:pt x="974445" y="48768"/>
                  </a:lnTo>
                  <a:lnTo>
                    <a:pt x="965733" y="48768"/>
                  </a:lnTo>
                  <a:lnTo>
                    <a:pt x="965733" y="51816"/>
                  </a:lnTo>
                  <a:lnTo>
                    <a:pt x="965733" y="52070"/>
                  </a:lnTo>
                  <a:lnTo>
                    <a:pt x="964742" y="52070"/>
                  </a:lnTo>
                  <a:lnTo>
                    <a:pt x="964234" y="51917"/>
                  </a:lnTo>
                  <a:lnTo>
                    <a:pt x="965733" y="51816"/>
                  </a:lnTo>
                  <a:lnTo>
                    <a:pt x="965733" y="48768"/>
                  </a:lnTo>
                  <a:lnTo>
                    <a:pt x="963345" y="48768"/>
                  </a:lnTo>
                  <a:lnTo>
                    <a:pt x="963345" y="51727"/>
                  </a:lnTo>
                  <a:lnTo>
                    <a:pt x="962736" y="51943"/>
                  </a:lnTo>
                  <a:lnTo>
                    <a:pt x="962825" y="51816"/>
                  </a:lnTo>
                  <a:lnTo>
                    <a:pt x="961948" y="51816"/>
                  </a:lnTo>
                  <a:lnTo>
                    <a:pt x="962634" y="51435"/>
                  </a:lnTo>
                  <a:lnTo>
                    <a:pt x="963345" y="51727"/>
                  </a:lnTo>
                  <a:lnTo>
                    <a:pt x="963345" y="48768"/>
                  </a:lnTo>
                  <a:lnTo>
                    <a:pt x="943660" y="48768"/>
                  </a:lnTo>
                  <a:lnTo>
                    <a:pt x="943660" y="54102"/>
                  </a:lnTo>
                  <a:lnTo>
                    <a:pt x="941641" y="54483"/>
                  </a:lnTo>
                  <a:lnTo>
                    <a:pt x="936256" y="54737"/>
                  </a:lnTo>
                  <a:lnTo>
                    <a:pt x="936828" y="54991"/>
                  </a:lnTo>
                  <a:lnTo>
                    <a:pt x="941349" y="54610"/>
                  </a:lnTo>
                  <a:lnTo>
                    <a:pt x="942479" y="55118"/>
                  </a:lnTo>
                  <a:lnTo>
                    <a:pt x="943267" y="55245"/>
                  </a:lnTo>
                  <a:lnTo>
                    <a:pt x="942086" y="55626"/>
                  </a:lnTo>
                  <a:lnTo>
                    <a:pt x="941882" y="55372"/>
                  </a:lnTo>
                  <a:lnTo>
                    <a:pt x="941793" y="55245"/>
                  </a:lnTo>
                  <a:lnTo>
                    <a:pt x="940612" y="55346"/>
                  </a:lnTo>
                  <a:lnTo>
                    <a:pt x="938695" y="55499"/>
                  </a:lnTo>
                  <a:lnTo>
                    <a:pt x="939825" y="55753"/>
                  </a:lnTo>
                  <a:lnTo>
                    <a:pt x="938695" y="55753"/>
                  </a:lnTo>
                  <a:lnTo>
                    <a:pt x="938580" y="55346"/>
                  </a:lnTo>
                  <a:lnTo>
                    <a:pt x="938301" y="55245"/>
                  </a:lnTo>
                  <a:lnTo>
                    <a:pt x="939533" y="55372"/>
                  </a:lnTo>
                  <a:lnTo>
                    <a:pt x="940193" y="55372"/>
                  </a:lnTo>
                  <a:lnTo>
                    <a:pt x="940612" y="55346"/>
                  </a:lnTo>
                  <a:lnTo>
                    <a:pt x="940777" y="55245"/>
                  </a:lnTo>
                  <a:lnTo>
                    <a:pt x="941006" y="55118"/>
                  </a:lnTo>
                  <a:lnTo>
                    <a:pt x="939088" y="55118"/>
                  </a:lnTo>
                  <a:lnTo>
                    <a:pt x="939038" y="54991"/>
                  </a:lnTo>
                  <a:lnTo>
                    <a:pt x="938009" y="54991"/>
                  </a:lnTo>
                  <a:lnTo>
                    <a:pt x="936091" y="55499"/>
                  </a:lnTo>
                  <a:lnTo>
                    <a:pt x="937564" y="55499"/>
                  </a:lnTo>
                  <a:lnTo>
                    <a:pt x="936383" y="55753"/>
                  </a:lnTo>
                  <a:lnTo>
                    <a:pt x="936231" y="55638"/>
                  </a:lnTo>
                  <a:lnTo>
                    <a:pt x="936040" y="56007"/>
                  </a:lnTo>
                  <a:lnTo>
                    <a:pt x="933386" y="55753"/>
                  </a:lnTo>
                  <a:lnTo>
                    <a:pt x="932992" y="55499"/>
                  </a:lnTo>
                  <a:lnTo>
                    <a:pt x="935101" y="55499"/>
                  </a:lnTo>
                  <a:lnTo>
                    <a:pt x="936205" y="55626"/>
                  </a:lnTo>
                  <a:lnTo>
                    <a:pt x="936040" y="55499"/>
                  </a:lnTo>
                  <a:lnTo>
                    <a:pt x="935355" y="54991"/>
                  </a:lnTo>
                  <a:lnTo>
                    <a:pt x="934466" y="54864"/>
                  </a:lnTo>
                  <a:lnTo>
                    <a:pt x="932205" y="54864"/>
                  </a:lnTo>
                  <a:lnTo>
                    <a:pt x="933361" y="54737"/>
                  </a:lnTo>
                  <a:lnTo>
                    <a:pt x="935583" y="54495"/>
                  </a:lnTo>
                  <a:lnTo>
                    <a:pt x="935202" y="54356"/>
                  </a:lnTo>
                  <a:lnTo>
                    <a:pt x="934516" y="54102"/>
                  </a:lnTo>
                  <a:lnTo>
                    <a:pt x="934808" y="53721"/>
                  </a:lnTo>
                  <a:lnTo>
                    <a:pt x="934364" y="53721"/>
                  </a:lnTo>
                  <a:lnTo>
                    <a:pt x="934808" y="53594"/>
                  </a:lnTo>
                  <a:lnTo>
                    <a:pt x="935253" y="53594"/>
                  </a:lnTo>
                  <a:lnTo>
                    <a:pt x="935101" y="53467"/>
                  </a:lnTo>
                  <a:lnTo>
                    <a:pt x="933729" y="53086"/>
                  </a:lnTo>
                  <a:lnTo>
                    <a:pt x="935647" y="53213"/>
                  </a:lnTo>
                  <a:lnTo>
                    <a:pt x="936967" y="53213"/>
                  </a:lnTo>
                  <a:lnTo>
                    <a:pt x="936117" y="53086"/>
                  </a:lnTo>
                  <a:lnTo>
                    <a:pt x="935253" y="52959"/>
                  </a:lnTo>
                  <a:lnTo>
                    <a:pt x="937463" y="52578"/>
                  </a:lnTo>
                  <a:lnTo>
                    <a:pt x="936853" y="53479"/>
                  </a:lnTo>
                  <a:lnTo>
                    <a:pt x="938098" y="53213"/>
                  </a:lnTo>
                  <a:lnTo>
                    <a:pt x="938301" y="52832"/>
                  </a:lnTo>
                  <a:lnTo>
                    <a:pt x="939723" y="52705"/>
                  </a:lnTo>
                  <a:lnTo>
                    <a:pt x="938822" y="53441"/>
                  </a:lnTo>
                  <a:lnTo>
                    <a:pt x="939825" y="53086"/>
                  </a:lnTo>
                  <a:lnTo>
                    <a:pt x="939673" y="53213"/>
                  </a:lnTo>
                  <a:lnTo>
                    <a:pt x="941590" y="53213"/>
                  </a:lnTo>
                  <a:lnTo>
                    <a:pt x="938872" y="53441"/>
                  </a:lnTo>
                  <a:lnTo>
                    <a:pt x="936967" y="53594"/>
                  </a:lnTo>
                  <a:lnTo>
                    <a:pt x="939088" y="53848"/>
                  </a:lnTo>
                  <a:lnTo>
                    <a:pt x="938999" y="54178"/>
                  </a:lnTo>
                  <a:lnTo>
                    <a:pt x="939533" y="54356"/>
                  </a:lnTo>
                  <a:lnTo>
                    <a:pt x="943660" y="54102"/>
                  </a:lnTo>
                  <a:lnTo>
                    <a:pt x="943660" y="48768"/>
                  </a:lnTo>
                  <a:lnTo>
                    <a:pt x="942035" y="48768"/>
                  </a:lnTo>
                  <a:lnTo>
                    <a:pt x="942035" y="51943"/>
                  </a:lnTo>
                  <a:lnTo>
                    <a:pt x="938885" y="52070"/>
                  </a:lnTo>
                  <a:lnTo>
                    <a:pt x="939825" y="51943"/>
                  </a:lnTo>
                  <a:lnTo>
                    <a:pt x="942035" y="51943"/>
                  </a:lnTo>
                  <a:lnTo>
                    <a:pt x="942035" y="48768"/>
                  </a:lnTo>
                  <a:lnTo>
                    <a:pt x="940955" y="48768"/>
                  </a:lnTo>
                  <a:lnTo>
                    <a:pt x="940955" y="50673"/>
                  </a:lnTo>
                  <a:lnTo>
                    <a:pt x="937564" y="50927"/>
                  </a:lnTo>
                  <a:lnTo>
                    <a:pt x="938098" y="51054"/>
                  </a:lnTo>
                  <a:lnTo>
                    <a:pt x="939876" y="51181"/>
                  </a:lnTo>
                  <a:lnTo>
                    <a:pt x="937856" y="51308"/>
                  </a:lnTo>
                  <a:lnTo>
                    <a:pt x="938009" y="51422"/>
                  </a:lnTo>
                  <a:lnTo>
                    <a:pt x="937069" y="51371"/>
                  </a:lnTo>
                  <a:lnTo>
                    <a:pt x="936040" y="51689"/>
                  </a:lnTo>
                  <a:lnTo>
                    <a:pt x="937018" y="51562"/>
                  </a:lnTo>
                  <a:lnTo>
                    <a:pt x="937221" y="51435"/>
                  </a:lnTo>
                  <a:lnTo>
                    <a:pt x="938022" y="51435"/>
                  </a:lnTo>
                  <a:lnTo>
                    <a:pt x="938872" y="52070"/>
                  </a:lnTo>
                  <a:lnTo>
                    <a:pt x="938644" y="52070"/>
                  </a:lnTo>
                  <a:lnTo>
                    <a:pt x="939088" y="52197"/>
                  </a:lnTo>
                  <a:lnTo>
                    <a:pt x="936917" y="52070"/>
                  </a:lnTo>
                  <a:lnTo>
                    <a:pt x="937539" y="51943"/>
                  </a:lnTo>
                  <a:lnTo>
                    <a:pt x="938149" y="51816"/>
                  </a:lnTo>
                  <a:lnTo>
                    <a:pt x="935253" y="51943"/>
                  </a:lnTo>
                  <a:lnTo>
                    <a:pt x="934567" y="51689"/>
                  </a:lnTo>
                  <a:lnTo>
                    <a:pt x="935253" y="51308"/>
                  </a:lnTo>
                  <a:lnTo>
                    <a:pt x="934618" y="51231"/>
                  </a:lnTo>
                  <a:lnTo>
                    <a:pt x="933729" y="51181"/>
                  </a:lnTo>
                  <a:lnTo>
                    <a:pt x="934034" y="51155"/>
                  </a:lnTo>
                  <a:lnTo>
                    <a:pt x="933183" y="51054"/>
                  </a:lnTo>
                  <a:lnTo>
                    <a:pt x="934427" y="51130"/>
                  </a:lnTo>
                  <a:lnTo>
                    <a:pt x="935532" y="51054"/>
                  </a:lnTo>
                  <a:lnTo>
                    <a:pt x="937336" y="50927"/>
                  </a:lnTo>
                  <a:lnTo>
                    <a:pt x="940955" y="50673"/>
                  </a:lnTo>
                  <a:lnTo>
                    <a:pt x="940955" y="48768"/>
                  </a:lnTo>
                  <a:lnTo>
                    <a:pt x="939927" y="48768"/>
                  </a:lnTo>
                  <a:lnTo>
                    <a:pt x="939927" y="50546"/>
                  </a:lnTo>
                  <a:lnTo>
                    <a:pt x="939088" y="50673"/>
                  </a:lnTo>
                  <a:lnTo>
                    <a:pt x="936917" y="50673"/>
                  </a:lnTo>
                  <a:lnTo>
                    <a:pt x="936777" y="50800"/>
                  </a:lnTo>
                  <a:lnTo>
                    <a:pt x="934999" y="50927"/>
                  </a:lnTo>
                  <a:lnTo>
                    <a:pt x="935939" y="50546"/>
                  </a:lnTo>
                  <a:lnTo>
                    <a:pt x="934466" y="50546"/>
                  </a:lnTo>
                  <a:lnTo>
                    <a:pt x="934656" y="50419"/>
                  </a:lnTo>
                  <a:lnTo>
                    <a:pt x="935990" y="50419"/>
                  </a:lnTo>
                  <a:lnTo>
                    <a:pt x="936040" y="50292"/>
                  </a:lnTo>
                  <a:lnTo>
                    <a:pt x="937221" y="50292"/>
                  </a:lnTo>
                  <a:lnTo>
                    <a:pt x="936675" y="50673"/>
                  </a:lnTo>
                  <a:lnTo>
                    <a:pt x="939088" y="50546"/>
                  </a:lnTo>
                  <a:lnTo>
                    <a:pt x="939177" y="50419"/>
                  </a:lnTo>
                  <a:lnTo>
                    <a:pt x="938301" y="50419"/>
                  </a:lnTo>
                  <a:lnTo>
                    <a:pt x="938860" y="50292"/>
                  </a:lnTo>
                  <a:lnTo>
                    <a:pt x="939431" y="50165"/>
                  </a:lnTo>
                  <a:lnTo>
                    <a:pt x="939927" y="50546"/>
                  </a:lnTo>
                  <a:lnTo>
                    <a:pt x="939927" y="48768"/>
                  </a:lnTo>
                  <a:lnTo>
                    <a:pt x="938098" y="48768"/>
                  </a:lnTo>
                  <a:lnTo>
                    <a:pt x="936777" y="48768"/>
                  </a:lnTo>
                  <a:lnTo>
                    <a:pt x="936917" y="48895"/>
                  </a:lnTo>
                  <a:lnTo>
                    <a:pt x="939088" y="48895"/>
                  </a:lnTo>
                  <a:lnTo>
                    <a:pt x="938542" y="49022"/>
                  </a:lnTo>
                  <a:lnTo>
                    <a:pt x="938199" y="49276"/>
                  </a:lnTo>
                  <a:lnTo>
                    <a:pt x="939088" y="49403"/>
                  </a:lnTo>
                  <a:lnTo>
                    <a:pt x="937856" y="49657"/>
                  </a:lnTo>
                  <a:lnTo>
                    <a:pt x="936967" y="49022"/>
                  </a:lnTo>
                  <a:lnTo>
                    <a:pt x="936040" y="48895"/>
                  </a:lnTo>
                  <a:lnTo>
                    <a:pt x="936040" y="48641"/>
                  </a:lnTo>
                  <a:lnTo>
                    <a:pt x="936802" y="48691"/>
                  </a:lnTo>
                  <a:lnTo>
                    <a:pt x="937983" y="48691"/>
                  </a:lnTo>
                  <a:lnTo>
                    <a:pt x="974013" y="48691"/>
                  </a:lnTo>
                  <a:lnTo>
                    <a:pt x="972413" y="48387"/>
                  </a:lnTo>
                  <a:lnTo>
                    <a:pt x="973302" y="48260"/>
                  </a:lnTo>
                  <a:lnTo>
                    <a:pt x="974191" y="48133"/>
                  </a:lnTo>
                  <a:lnTo>
                    <a:pt x="973201" y="48133"/>
                  </a:lnTo>
                  <a:lnTo>
                    <a:pt x="971283" y="47625"/>
                  </a:lnTo>
                  <a:lnTo>
                    <a:pt x="974191" y="47625"/>
                  </a:lnTo>
                  <a:lnTo>
                    <a:pt x="973886" y="47752"/>
                  </a:lnTo>
                  <a:lnTo>
                    <a:pt x="974725" y="47879"/>
                  </a:lnTo>
                  <a:lnTo>
                    <a:pt x="976109" y="47625"/>
                  </a:lnTo>
                  <a:lnTo>
                    <a:pt x="976795" y="47498"/>
                  </a:lnTo>
                  <a:lnTo>
                    <a:pt x="974090" y="47498"/>
                  </a:lnTo>
                  <a:lnTo>
                    <a:pt x="973201" y="47371"/>
                  </a:lnTo>
                  <a:lnTo>
                    <a:pt x="975067" y="47371"/>
                  </a:lnTo>
                  <a:lnTo>
                    <a:pt x="975563" y="47244"/>
                  </a:lnTo>
                  <a:lnTo>
                    <a:pt x="976985" y="47117"/>
                  </a:lnTo>
                  <a:lnTo>
                    <a:pt x="977696" y="46736"/>
                  </a:lnTo>
                  <a:lnTo>
                    <a:pt x="978420" y="46355"/>
                  </a:lnTo>
                  <a:lnTo>
                    <a:pt x="975118" y="46355"/>
                  </a:lnTo>
                  <a:lnTo>
                    <a:pt x="974280" y="46355"/>
                  </a:lnTo>
                  <a:lnTo>
                    <a:pt x="972413" y="45974"/>
                  </a:lnTo>
                  <a:lnTo>
                    <a:pt x="973061" y="45974"/>
                  </a:lnTo>
                  <a:lnTo>
                    <a:pt x="973264" y="45923"/>
                  </a:lnTo>
                  <a:lnTo>
                    <a:pt x="973099" y="45847"/>
                  </a:lnTo>
                  <a:lnTo>
                    <a:pt x="973937" y="45720"/>
                  </a:lnTo>
                  <a:lnTo>
                    <a:pt x="973264" y="45923"/>
                  </a:lnTo>
                  <a:lnTo>
                    <a:pt x="974725" y="45923"/>
                  </a:lnTo>
                  <a:lnTo>
                    <a:pt x="975563" y="45593"/>
                  </a:lnTo>
                  <a:lnTo>
                    <a:pt x="977430" y="45593"/>
                  </a:lnTo>
                  <a:lnTo>
                    <a:pt x="976896" y="45847"/>
                  </a:lnTo>
                  <a:lnTo>
                    <a:pt x="979246" y="45720"/>
                  </a:lnTo>
                  <a:lnTo>
                    <a:pt x="979512" y="45593"/>
                  </a:lnTo>
                  <a:lnTo>
                    <a:pt x="979779" y="45466"/>
                  </a:lnTo>
                  <a:lnTo>
                    <a:pt x="980033" y="45339"/>
                  </a:lnTo>
                  <a:lnTo>
                    <a:pt x="975512" y="45466"/>
                  </a:lnTo>
                  <a:lnTo>
                    <a:pt x="975321" y="45339"/>
                  </a:lnTo>
                  <a:lnTo>
                    <a:pt x="975563" y="45085"/>
                  </a:lnTo>
                  <a:lnTo>
                    <a:pt x="974674" y="45085"/>
                  </a:lnTo>
                  <a:lnTo>
                    <a:pt x="974039" y="45212"/>
                  </a:lnTo>
                  <a:lnTo>
                    <a:pt x="972223" y="45212"/>
                  </a:lnTo>
                  <a:lnTo>
                    <a:pt x="970889" y="45339"/>
                  </a:lnTo>
                  <a:lnTo>
                    <a:pt x="972858" y="45085"/>
                  </a:lnTo>
                  <a:lnTo>
                    <a:pt x="972223" y="44958"/>
                  </a:lnTo>
                  <a:lnTo>
                    <a:pt x="970940" y="44704"/>
                  </a:lnTo>
                  <a:lnTo>
                    <a:pt x="973937" y="44958"/>
                  </a:lnTo>
                  <a:lnTo>
                    <a:pt x="973594" y="44704"/>
                  </a:lnTo>
                  <a:lnTo>
                    <a:pt x="973251" y="44450"/>
                  </a:lnTo>
                  <a:lnTo>
                    <a:pt x="973759" y="44323"/>
                  </a:lnTo>
                  <a:lnTo>
                    <a:pt x="974267" y="44196"/>
                  </a:lnTo>
                  <a:lnTo>
                    <a:pt x="974775" y="44069"/>
                  </a:lnTo>
                  <a:lnTo>
                    <a:pt x="975017" y="44094"/>
                  </a:lnTo>
                  <a:lnTo>
                    <a:pt x="976249" y="43942"/>
                  </a:lnTo>
                  <a:lnTo>
                    <a:pt x="973594" y="43942"/>
                  </a:lnTo>
                  <a:lnTo>
                    <a:pt x="972172" y="44069"/>
                  </a:lnTo>
                  <a:lnTo>
                    <a:pt x="971169" y="43942"/>
                  </a:lnTo>
                  <a:lnTo>
                    <a:pt x="970153" y="43815"/>
                  </a:lnTo>
                  <a:lnTo>
                    <a:pt x="971575" y="43815"/>
                  </a:lnTo>
                  <a:lnTo>
                    <a:pt x="972070" y="43561"/>
                  </a:lnTo>
                  <a:lnTo>
                    <a:pt x="973937" y="43561"/>
                  </a:lnTo>
                  <a:lnTo>
                    <a:pt x="973963" y="43307"/>
                  </a:lnTo>
                  <a:lnTo>
                    <a:pt x="973988" y="43053"/>
                  </a:lnTo>
                  <a:lnTo>
                    <a:pt x="971435" y="42926"/>
                  </a:lnTo>
                  <a:lnTo>
                    <a:pt x="969365" y="42672"/>
                  </a:lnTo>
                  <a:lnTo>
                    <a:pt x="972959" y="42799"/>
                  </a:lnTo>
                  <a:lnTo>
                    <a:pt x="971511" y="42672"/>
                  </a:lnTo>
                  <a:lnTo>
                    <a:pt x="970051" y="42545"/>
                  </a:lnTo>
                  <a:lnTo>
                    <a:pt x="972413" y="42291"/>
                  </a:lnTo>
                  <a:lnTo>
                    <a:pt x="971435" y="42164"/>
                  </a:lnTo>
                  <a:lnTo>
                    <a:pt x="968387" y="42291"/>
                  </a:lnTo>
                  <a:lnTo>
                    <a:pt x="969365" y="41910"/>
                  </a:lnTo>
                  <a:lnTo>
                    <a:pt x="971435" y="42164"/>
                  </a:lnTo>
                  <a:lnTo>
                    <a:pt x="972616" y="42291"/>
                  </a:lnTo>
                  <a:lnTo>
                    <a:pt x="971689" y="41910"/>
                  </a:lnTo>
                  <a:lnTo>
                    <a:pt x="971080" y="41656"/>
                  </a:lnTo>
                  <a:lnTo>
                    <a:pt x="970775" y="41529"/>
                  </a:lnTo>
                  <a:lnTo>
                    <a:pt x="970153" y="41275"/>
                  </a:lnTo>
                  <a:lnTo>
                    <a:pt x="967841" y="41275"/>
                  </a:lnTo>
                  <a:lnTo>
                    <a:pt x="968019" y="41021"/>
                  </a:lnTo>
                  <a:lnTo>
                    <a:pt x="968108" y="40894"/>
                  </a:lnTo>
                  <a:lnTo>
                    <a:pt x="968184" y="40767"/>
                  </a:lnTo>
                  <a:lnTo>
                    <a:pt x="958354" y="40767"/>
                  </a:lnTo>
                  <a:lnTo>
                    <a:pt x="958354" y="41910"/>
                  </a:lnTo>
                  <a:lnTo>
                    <a:pt x="957961" y="42037"/>
                  </a:lnTo>
                  <a:lnTo>
                    <a:pt x="957427" y="42037"/>
                  </a:lnTo>
                  <a:lnTo>
                    <a:pt x="957326" y="41910"/>
                  </a:lnTo>
                  <a:lnTo>
                    <a:pt x="956779" y="41783"/>
                  </a:lnTo>
                  <a:lnTo>
                    <a:pt x="956284" y="41744"/>
                  </a:lnTo>
                  <a:lnTo>
                    <a:pt x="958113" y="41656"/>
                  </a:lnTo>
                  <a:lnTo>
                    <a:pt x="958354" y="41910"/>
                  </a:lnTo>
                  <a:lnTo>
                    <a:pt x="958354" y="40767"/>
                  </a:lnTo>
                  <a:lnTo>
                    <a:pt x="935888" y="40767"/>
                  </a:lnTo>
                  <a:lnTo>
                    <a:pt x="935990" y="40640"/>
                  </a:lnTo>
                  <a:lnTo>
                    <a:pt x="937171" y="40640"/>
                  </a:lnTo>
                  <a:lnTo>
                    <a:pt x="935901" y="40754"/>
                  </a:lnTo>
                  <a:lnTo>
                    <a:pt x="968146" y="40754"/>
                  </a:lnTo>
                  <a:lnTo>
                    <a:pt x="967892" y="40640"/>
                  </a:lnTo>
                  <a:lnTo>
                    <a:pt x="967600" y="40513"/>
                  </a:lnTo>
                  <a:lnTo>
                    <a:pt x="966266" y="40386"/>
                  </a:lnTo>
                  <a:lnTo>
                    <a:pt x="967943" y="40259"/>
                  </a:lnTo>
                  <a:lnTo>
                    <a:pt x="968883" y="40005"/>
                  </a:lnTo>
                  <a:lnTo>
                    <a:pt x="971626" y="40132"/>
                  </a:lnTo>
                  <a:lnTo>
                    <a:pt x="970610" y="40005"/>
                  </a:lnTo>
                  <a:lnTo>
                    <a:pt x="969594" y="39878"/>
                  </a:lnTo>
                  <a:lnTo>
                    <a:pt x="968578" y="39751"/>
                  </a:lnTo>
                  <a:lnTo>
                    <a:pt x="971715" y="39370"/>
                  </a:lnTo>
                  <a:lnTo>
                    <a:pt x="972350" y="39293"/>
                  </a:lnTo>
                  <a:lnTo>
                    <a:pt x="972223" y="39217"/>
                  </a:lnTo>
                  <a:lnTo>
                    <a:pt x="970102" y="39116"/>
                  </a:lnTo>
                  <a:lnTo>
                    <a:pt x="969987" y="39268"/>
                  </a:lnTo>
                  <a:lnTo>
                    <a:pt x="969860" y="39370"/>
                  </a:lnTo>
                  <a:lnTo>
                    <a:pt x="968578" y="39370"/>
                  </a:lnTo>
                  <a:lnTo>
                    <a:pt x="969276" y="39116"/>
                  </a:lnTo>
                  <a:lnTo>
                    <a:pt x="969708" y="38989"/>
                  </a:lnTo>
                  <a:lnTo>
                    <a:pt x="971626" y="38989"/>
                  </a:lnTo>
                  <a:lnTo>
                    <a:pt x="972223" y="39217"/>
                  </a:lnTo>
                  <a:lnTo>
                    <a:pt x="972185" y="38989"/>
                  </a:lnTo>
                  <a:lnTo>
                    <a:pt x="972108" y="38862"/>
                  </a:lnTo>
                  <a:lnTo>
                    <a:pt x="971969" y="38608"/>
                  </a:lnTo>
                  <a:lnTo>
                    <a:pt x="972223" y="38608"/>
                  </a:lnTo>
                  <a:lnTo>
                    <a:pt x="972705" y="38862"/>
                  </a:lnTo>
                  <a:lnTo>
                    <a:pt x="973175" y="38608"/>
                  </a:lnTo>
                  <a:lnTo>
                    <a:pt x="973404" y="38481"/>
                  </a:lnTo>
                  <a:lnTo>
                    <a:pt x="970749" y="38100"/>
                  </a:lnTo>
                  <a:lnTo>
                    <a:pt x="968629" y="38481"/>
                  </a:lnTo>
                  <a:lnTo>
                    <a:pt x="967257" y="38862"/>
                  </a:lnTo>
                  <a:lnTo>
                    <a:pt x="964209" y="38862"/>
                  </a:lnTo>
                  <a:lnTo>
                    <a:pt x="964260" y="38735"/>
                  </a:lnTo>
                  <a:lnTo>
                    <a:pt x="963866" y="38608"/>
                  </a:lnTo>
                  <a:lnTo>
                    <a:pt x="963472" y="38481"/>
                  </a:lnTo>
                  <a:lnTo>
                    <a:pt x="967003" y="38481"/>
                  </a:lnTo>
                  <a:lnTo>
                    <a:pt x="960513" y="38227"/>
                  </a:lnTo>
                  <a:lnTo>
                    <a:pt x="961402" y="37973"/>
                  </a:lnTo>
                  <a:lnTo>
                    <a:pt x="961847" y="37846"/>
                  </a:lnTo>
                  <a:lnTo>
                    <a:pt x="962736" y="37592"/>
                  </a:lnTo>
                  <a:lnTo>
                    <a:pt x="961161" y="37846"/>
                  </a:lnTo>
                  <a:lnTo>
                    <a:pt x="958354" y="37592"/>
                  </a:lnTo>
                  <a:lnTo>
                    <a:pt x="959688" y="37973"/>
                  </a:lnTo>
                  <a:lnTo>
                    <a:pt x="958354" y="37896"/>
                  </a:lnTo>
                  <a:lnTo>
                    <a:pt x="958354" y="39624"/>
                  </a:lnTo>
                  <a:lnTo>
                    <a:pt x="958011" y="39751"/>
                  </a:lnTo>
                  <a:lnTo>
                    <a:pt x="957376" y="39878"/>
                  </a:lnTo>
                  <a:lnTo>
                    <a:pt x="956043" y="39878"/>
                  </a:lnTo>
                  <a:lnTo>
                    <a:pt x="956665" y="39751"/>
                  </a:lnTo>
                  <a:lnTo>
                    <a:pt x="957275" y="39624"/>
                  </a:lnTo>
                  <a:lnTo>
                    <a:pt x="957376" y="39497"/>
                  </a:lnTo>
                  <a:lnTo>
                    <a:pt x="956043" y="39497"/>
                  </a:lnTo>
                  <a:lnTo>
                    <a:pt x="955852" y="39751"/>
                  </a:lnTo>
                  <a:lnTo>
                    <a:pt x="953782" y="39624"/>
                  </a:lnTo>
                  <a:lnTo>
                    <a:pt x="954290" y="39497"/>
                  </a:lnTo>
                  <a:lnTo>
                    <a:pt x="955802" y="39116"/>
                  </a:lnTo>
                  <a:lnTo>
                    <a:pt x="958113" y="39370"/>
                  </a:lnTo>
                  <a:lnTo>
                    <a:pt x="958354" y="39624"/>
                  </a:lnTo>
                  <a:lnTo>
                    <a:pt x="958354" y="37896"/>
                  </a:lnTo>
                  <a:lnTo>
                    <a:pt x="957516" y="37846"/>
                  </a:lnTo>
                  <a:lnTo>
                    <a:pt x="957719" y="38100"/>
                  </a:lnTo>
                  <a:lnTo>
                    <a:pt x="955852" y="38100"/>
                  </a:lnTo>
                  <a:lnTo>
                    <a:pt x="956970" y="37871"/>
                  </a:lnTo>
                  <a:lnTo>
                    <a:pt x="956919" y="37592"/>
                  </a:lnTo>
                  <a:lnTo>
                    <a:pt x="956830" y="37465"/>
                  </a:lnTo>
                  <a:lnTo>
                    <a:pt x="959688" y="37592"/>
                  </a:lnTo>
                  <a:lnTo>
                    <a:pt x="959739" y="37338"/>
                  </a:lnTo>
                  <a:lnTo>
                    <a:pt x="959612" y="37274"/>
                  </a:lnTo>
                  <a:lnTo>
                    <a:pt x="959485" y="37338"/>
                  </a:lnTo>
                  <a:lnTo>
                    <a:pt x="959370" y="37198"/>
                  </a:lnTo>
                  <a:lnTo>
                    <a:pt x="959612" y="37274"/>
                  </a:lnTo>
                  <a:lnTo>
                    <a:pt x="959916" y="37134"/>
                  </a:lnTo>
                  <a:lnTo>
                    <a:pt x="964158" y="37617"/>
                  </a:lnTo>
                  <a:lnTo>
                    <a:pt x="963472" y="37465"/>
                  </a:lnTo>
                  <a:lnTo>
                    <a:pt x="964031" y="37338"/>
                  </a:lnTo>
                  <a:lnTo>
                    <a:pt x="964603" y="37211"/>
                  </a:lnTo>
                  <a:lnTo>
                    <a:pt x="962190" y="37338"/>
                  </a:lnTo>
                  <a:lnTo>
                    <a:pt x="962825" y="37084"/>
                  </a:lnTo>
                  <a:lnTo>
                    <a:pt x="963472" y="36830"/>
                  </a:lnTo>
                  <a:lnTo>
                    <a:pt x="961923" y="36830"/>
                  </a:lnTo>
                  <a:lnTo>
                    <a:pt x="962736" y="37084"/>
                  </a:lnTo>
                  <a:lnTo>
                    <a:pt x="960031" y="37084"/>
                  </a:lnTo>
                  <a:lnTo>
                    <a:pt x="960183" y="37020"/>
                  </a:lnTo>
                  <a:lnTo>
                    <a:pt x="958900" y="37084"/>
                  </a:lnTo>
                  <a:lnTo>
                    <a:pt x="958951" y="36830"/>
                  </a:lnTo>
                  <a:lnTo>
                    <a:pt x="958354" y="36868"/>
                  </a:lnTo>
                  <a:lnTo>
                    <a:pt x="958354" y="37465"/>
                  </a:lnTo>
                  <a:lnTo>
                    <a:pt x="955852" y="37338"/>
                  </a:lnTo>
                  <a:lnTo>
                    <a:pt x="955852" y="37211"/>
                  </a:lnTo>
                  <a:lnTo>
                    <a:pt x="955255" y="37211"/>
                  </a:lnTo>
                  <a:lnTo>
                    <a:pt x="955116" y="37084"/>
                  </a:lnTo>
                  <a:lnTo>
                    <a:pt x="956043" y="37084"/>
                  </a:lnTo>
                  <a:lnTo>
                    <a:pt x="957275" y="37211"/>
                  </a:lnTo>
                  <a:lnTo>
                    <a:pt x="957427" y="37084"/>
                  </a:lnTo>
                  <a:lnTo>
                    <a:pt x="957402" y="37211"/>
                  </a:lnTo>
                  <a:lnTo>
                    <a:pt x="958354" y="37465"/>
                  </a:lnTo>
                  <a:lnTo>
                    <a:pt x="958354" y="36868"/>
                  </a:lnTo>
                  <a:lnTo>
                    <a:pt x="957249" y="36944"/>
                  </a:lnTo>
                  <a:lnTo>
                    <a:pt x="956437" y="36957"/>
                  </a:lnTo>
                  <a:lnTo>
                    <a:pt x="957046" y="36995"/>
                  </a:lnTo>
                  <a:lnTo>
                    <a:pt x="957211" y="36995"/>
                  </a:lnTo>
                  <a:lnTo>
                    <a:pt x="957059" y="36944"/>
                  </a:lnTo>
                  <a:lnTo>
                    <a:pt x="956487" y="36703"/>
                  </a:lnTo>
                  <a:lnTo>
                    <a:pt x="954570" y="37084"/>
                  </a:lnTo>
                  <a:lnTo>
                    <a:pt x="954379" y="36576"/>
                  </a:lnTo>
                  <a:lnTo>
                    <a:pt x="955802" y="36576"/>
                  </a:lnTo>
                  <a:lnTo>
                    <a:pt x="956043" y="36703"/>
                  </a:lnTo>
                  <a:lnTo>
                    <a:pt x="956487" y="36703"/>
                  </a:lnTo>
                  <a:lnTo>
                    <a:pt x="957427" y="36703"/>
                  </a:lnTo>
                  <a:lnTo>
                    <a:pt x="958088" y="36576"/>
                  </a:lnTo>
                  <a:lnTo>
                    <a:pt x="958748" y="36449"/>
                  </a:lnTo>
                  <a:lnTo>
                    <a:pt x="958405" y="36449"/>
                  </a:lnTo>
                  <a:lnTo>
                    <a:pt x="956830" y="36449"/>
                  </a:lnTo>
                  <a:lnTo>
                    <a:pt x="957491" y="36322"/>
                  </a:lnTo>
                  <a:lnTo>
                    <a:pt x="958164" y="36195"/>
                  </a:lnTo>
                  <a:lnTo>
                    <a:pt x="956830" y="36195"/>
                  </a:lnTo>
                  <a:lnTo>
                    <a:pt x="956195" y="36322"/>
                  </a:lnTo>
                  <a:lnTo>
                    <a:pt x="955852" y="36195"/>
                  </a:lnTo>
                  <a:lnTo>
                    <a:pt x="958202" y="36106"/>
                  </a:lnTo>
                  <a:lnTo>
                    <a:pt x="958405" y="36449"/>
                  </a:lnTo>
                  <a:lnTo>
                    <a:pt x="960424" y="36322"/>
                  </a:lnTo>
                  <a:lnTo>
                    <a:pt x="961948" y="36449"/>
                  </a:lnTo>
                  <a:lnTo>
                    <a:pt x="962431" y="36322"/>
                  </a:lnTo>
                  <a:lnTo>
                    <a:pt x="962926" y="36195"/>
                  </a:lnTo>
                  <a:lnTo>
                    <a:pt x="961555" y="36068"/>
                  </a:lnTo>
                  <a:lnTo>
                    <a:pt x="962685" y="35941"/>
                  </a:lnTo>
                  <a:lnTo>
                    <a:pt x="962736" y="36068"/>
                  </a:lnTo>
                  <a:lnTo>
                    <a:pt x="963472" y="36068"/>
                  </a:lnTo>
                  <a:lnTo>
                    <a:pt x="963498" y="35941"/>
                  </a:lnTo>
                  <a:lnTo>
                    <a:pt x="963523" y="35814"/>
                  </a:lnTo>
                  <a:lnTo>
                    <a:pt x="958697" y="35687"/>
                  </a:lnTo>
                  <a:lnTo>
                    <a:pt x="958900" y="35814"/>
                  </a:lnTo>
                  <a:lnTo>
                    <a:pt x="959878" y="35814"/>
                  </a:lnTo>
                  <a:lnTo>
                    <a:pt x="959878" y="36068"/>
                  </a:lnTo>
                  <a:lnTo>
                    <a:pt x="959345" y="36068"/>
                  </a:lnTo>
                  <a:lnTo>
                    <a:pt x="958824" y="36029"/>
                  </a:lnTo>
                  <a:lnTo>
                    <a:pt x="958113" y="35941"/>
                  </a:lnTo>
                  <a:lnTo>
                    <a:pt x="953731" y="35687"/>
                  </a:lnTo>
                  <a:lnTo>
                    <a:pt x="956640" y="35433"/>
                  </a:lnTo>
                  <a:lnTo>
                    <a:pt x="961555" y="35687"/>
                  </a:lnTo>
                  <a:lnTo>
                    <a:pt x="957656" y="35433"/>
                  </a:lnTo>
                  <a:lnTo>
                    <a:pt x="955700" y="35306"/>
                  </a:lnTo>
                  <a:lnTo>
                    <a:pt x="960424" y="35052"/>
                  </a:lnTo>
                  <a:lnTo>
                    <a:pt x="959091" y="35052"/>
                  </a:lnTo>
                  <a:lnTo>
                    <a:pt x="955941" y="35179"/>
                  </a:lnTo>
                  <a:lnTo>
                    <a:pt x="955852" y="34925"/>
                  </a:lnTo>
                  <a:lnTo>
                    <a:pt x="961847" y="35052"/>
                  </a:lnTo>
                  <a:lnTo>
                    <a:pt x="961644" y="34925"/>
                  </a:lnTo>
                  <a:lnTo>
                    <a:pt x="961224" y="34671"/>
                  </a:lnTo>
                  <a:lnTo>
                    <a:pt x="960589" y="34290"/>
                  </a:lnTo>
                  <a:lnTo>
                    <a:pt x="961783" y="34290"/>
                  </a:lnTo>
                  <a:lnTo>
                    <a:pt x="964996" y="34798"/>
                  </a:lnTo>
                  <a:lnTo>
                    <a:pt x="964895" y="34417"/>
                  </a:lnTo>
                  <a:lnTo>
                    <a:pt x="964209" y="34417"/>
                  </a:lnTo>
                  <a:lnTo>
                    <a:pt x="961898" y="34226"/>
                  </a:lnTo>
                  <a:lnTo>
                    <a:pt x="961898" y="34036"/>
                  </a:lnTo>
                  <a:lnTo>
                    <a:pt x="961898" y="33909"/>
                  </a:lnTo>
                  <a:lnTo>
                    <a:pt x="961440" y="33883"/>
                  </a:lnTo>
                  <a:lnTo>
                    <a:pt x="961898" y="33528"/>
                  </a:lnTo>
                  <a:lnTo>
                    <a:pt x="961072" y="33553"/>
                  </a:lnTo>
                  <a:lnTo>
                    <a:pt x="961072" y="34175"/>
                  </a:lnTo>
                  <a:lnTo>
                    <a:pt x="960577" y="34277"/>
                  </a:lnTo>
                  <a:lnTo>
                    <a:pt x="958608" y="34671"/>
                  </a:lnTo>
                  <a:lnTo>
                    <a:pt x="958443" y="34544"/>
                  </a:lnTo>
                  <a:lnTo>
                    <a:pt x="958278" y="34417"/>
                  </a:lnTo>
                  <a:lnTo>
                    <a:pt x="958113" y="34290"/>
                  </a:lnTo>
                  <a:lnTo>
                    <a:pt x="960513" y="34290"/>
                  </a:lnTo>
                  <a:lnTo>
                    <a:pt x="960386" y="34163"/>
                  </a:lnTo>
                  <a:lnTo>
                    <a:pt x="960170" y="34036"/>
                  </a:lnTo>
                  <a:lnTo>
                    <a:pt x="961072" y="34175"/>
                  </a:lnTo>
                  <a:lnTo>
                    <a:pt x="961072" y="33553"/>
                  </a:lnTo>
                  <a:lnTo>
                    <a:pt x="959231" y="33604"/>
                  </a:lnTo>
                  <a:lnTo>
                    <a:pt x="961009" y="33858"/>
                  </a:lnTo>
                  <a:lnTo>
                    <a:pt x="959586" y="33782"/>
                  </a:lnTo>
                  <a:lnTo>
                    <a:pt x="958062" y="33909"/>
                  </a:lnTo>
                  <a:lnTo>
                    <a:pt x="957326" y="33782"/>
                  </a:lnTo>
                  <a:lnTo>
                    <a:pt x="957275" y="33655"/>
                  </a:lnTo>
                  <a:lnTo>
                    <a:pt x="957910" y="33528"/>
                  </a:lnTo>
                  <a:lnTo>
                    <a:pt x="958723" y="33401"/>
                  </a:lnTo>
                  <a:lnTo>
                    <a:pt x="959421" y="33274"/>
                  </a:lnTo>
                  <a:lnTo>
                    <a:pt x="960094" y="33159"/>
                  </a:lnTo>
                  <a:lnTo>
                    <a:pt x="958113" y="33274"/>
                  </a:lnTo>
                  <a:lnTo>
                    <a:pt x="957122" y="33020"/>
                  </a:lnTo>
                  <a:lnTo>
                    <a:pt x="956640" y="32893"/>
                  </a:lnTo>
                  <a:lnTo>
                    <a:pt x="960323" y="32639"/>
                  </a:lnTo>
                  <a:lnTo>
                    <a:pt x="957326" y="32639"/>
                  </a:lnTo>
                  <a:lnTo>
                    <a:pt x="957376" y="32512"/>
                  </a:lnTo>
                  <a:lnTo>
                    <a:pt x="957427" y="32385"/>
                  </a:lnTo>
                  <a:lnTo>
                    <a:pt x="959878" y="32512"/>
                  </a:lnTo>
                  <a:lnTo>
                    <a:pt x="959751" y="32385"/>
                  </a:lnTo>
                  <a:lnTo>
                    <a:pt x="959637" y="32258"/>
                  </a:lnTo>
                  <a:lnTo>
                    <a:pt x="957516" y="31877"/>
                  </a:lnTo>
                  <a:lnTo>
                    <a:pt x="943216" y="31889"/>
                  </a:lnTo>
                  <a:lnTo>
                    <a:pt x="941933" y="32105"/>
                  </a:lnTo>
                  <a:lnTo>
                    <a:pt x="941933" y="34544"/>
                  </a:lnTo>
                  <a:lnTo>
                    <a:pt x="940752" y="35102"/>
                  </a:lnTo>
                  <a:lnTo>
                    <a:pt x="940600" y="35179"/>
                  </a:lnTo>
                  <a:lnTo>
                    <a:pt x="939012" y="35941"/>
                  </a:lnTo>
                  <a:lnTo>
                    <a:pt x="941298" y="35941"/>
                  </a:lnTo>
                  <a:lnTo>
                    <a:pt x="939825" y="36449"/>
                  </a:lnTo>
                  <a:lnTo>
                    <a:pt x="939825" y="37211"/>
                  </a:lnTo>
                  <a:lnTo>
                    <a:pt x="938885" y="37465"/>
                  </a:lnTo>
                  <a:lnTo>
                    <a:pt x="939139" y="37465"/>
                  </a:lnTo>
                  <a:lnTo>
                    <a:pt x="939038" y="37846"/>
                  </a:lnTo>
                  <a:lnTo>
                    <a:pt x="939038" y="38608"/>
                  </a:lnTo>
                  <a:lnTo>
                    <a:pt x="937806" y="38608"/>
                  </a:lnTo>
                  <a:lnTo>
                    <a:pt x="937806" y="40005"/>
                  </a:lnTo>
                  <a:lnTo>
                    <a:pt x="936040" y="40132"/>
                  </a:lnTo>
                  <a:lnTo>
                    <a:pt x="935253" y="40767"/>
                  </a:lnTo>
                  <a:lnTo>
                    <a:pt x="935697" y="40767"/>
                  </a:lnTo>
                  <a:lnTo>
                    <a:pt x="936040" y="40894"/>
                  </a:lnTo>
                  <a:lnTo>
                    <a:pt x="934631" y="40767"/>
                  </a:lnTo>
                  <a:lnTo>
                    <a:pt x="933234" y="40640"/>
                  </a:lnTo>
                  <a:lnTo>
                    <a:pt x="934313" y="40513"/>
                  </a:lnTo>
                  <a:lnTo>
                    <a:pt x="933729" y="39878"/>
                  </a:lnTo>
                  <a:lnTo>
                    <a:pt x="935253" y="39878"/>
                  </a:lnTo>
                  <a:lnTo>
                    <a:pt x="935253" y="39751"/>
                  </a:lnTo>
                  <a:lnTo>
                    <a:pt x="935253" y="39497"/>
                  </a:lnTo>
                  <a:lnTo>
                    <a:pt x="937806" y="40005"/>
                  </a:lnTo>
                  <a:lnTo>
                    <a:pt x="937806" y="38608"/>
                  </a:lnTo>
                  <a:lnTo>
                    <a:pt x="936828" y="38608"/>
                  </a:lnTo>
                  <a:lnTo>
                    <a:pt x="937120" y="38354"/>
                  </a:lnTo>
                  <a:lnTo>
                    <a:pt x="937298" y="38201"/>
                  </a:lnTo>
                  <a:lnTo>
                    <a:pt x="938695" y="38100"/>
                  </a:lnTo>
                  <a:lnTo>
                    <a:pt x="939038" y="38608"/>
                  </a:lnTo>
                  <a:lnTo>
                    <a:pt x="939038" y="37846"/>
                  </a:lnTo>
                  <a:lnTo>
                    <a:pt x="937361" y="38138"/>
                  </a:lnTo>
                  <a:lnTo>
                    <a:pt x="937564" y="37973"/>
                  </a:lnTo>
                  <a:lnTo>
                    <a:pt x="937018" y="37998"/>
                  </a:lnTo>
                  <a:lnTo>
                    <a:pt x="937615" y="37719"/>
                  </a:lnTo>
                  <a:lnTo>
                    <a:pt x="939038" y="37846"/>
                  </a:lnTo>
                  <a:lnTo>
                    <a:pt x="939038" y="37490"/>
                  </a:lnTo>
                  <a:lnTo>
                    <a:pt x="938009" y="37719"/>
                  </a:lnTo>
                  <a:lnTo>
                    <a:pt x="937564" y="37592"/>
                  </a:lnTo>
                  <a:lnTo>
                    <a:pt x="936726" y="37592"/>
                  </a:lnTo>
                  <a:lnTo>
                    <a:pt x="936917" y="37693"/>
                  </a:lnTo>
                  <a:lnTo>
                    <a:pt x="937018" y="37846"/>
                  </a:lnTo>
                  <a:lnTo>
                    <a:pt x="936244" y="37846"/>
                  </a:lnTo>
                  <a:lnTo>
                    <a:pt x="936244" y="38023"/>
                  </a:lnTo>
                  <a:lnTo>
                    <a:pt x="934466" y="38100"/>
                  </a:lnTo>
                  <a:lnTo>
                    <a:pt x="935316" y="37973"/>
                  </a:lnTo>
                  <a:lnTo>
                    <a:pt x="936015" y="37871"/>
                  </a:lnTo>
                  <a:lnTo>
                    <a:pt x="936244" y="38023"/>
                  </a:lnTo>
                  <a:lnTo>
                    <a:pt x="936244" y="37846"/>
                  </a:lnTo>
                  <a:lnTo>
                    <a:pt x="936891" y="37744"/>
                  </a:lnTo>
                  <a:lnTo>
                    <a:pt x="935545" y="37274"/>
                  </a:lnTo>
                  <a:lnTo>
                    <a:pt x="936485" y="37338"/>
                  </a:lnTo>
                  <a:lnTo>
                    <a:pt x="936815" y="37084"/>
                  </a:lnTo>
                  <a:lnTo>
                    <a:pt x="936980" y="36957"/>
                  </a:lnTo>
                  <a:lnTo>
                    <a:pt x="937145" y="36830"/>
                  </a:lnTo>
                  <a:lnTo>
                    <a:pt x="937488" y="36576"/>
                  </a:lnTo>
                  <a:lnTo>
                    <a:pt x="937450" y="36449"/>
                  </a:lnTo>
                  <a:lnTo>
                    <a:pt x="937653" y="36449"/>
                  </a:lnTo>
                  <a:lnTo>
                    <a:pt x="937628" y="36576"/>
                  </a:lnTo>
                  <a:lnTo>
                    <a:pt x="938301" y="37084"/>
                  </a:lnTo>
                  <a:lnTo>
                    <a:pt x="939825" y="37211"/>
                  </a:lnTo>
                  <a:lnTo>
                    <a:pt x="939825" y="36449"/>
                  </a:lnTo>
                  <a:lnTo>
                    <a:pt x="938796" y="36449"/>
                  </a:lnTo>
                  <a:lnTo>
                    <a:pt x="939177" y="36195"/>
                  </a:lnTo>
                  <a:lnTo>
                    <a:pt x="939139" y="36068"/>
                  </a:lnTo>
                  <a:lnTo>
                    <a:pt x="939088" y="35941"/>
                  </a:lnTo>
                  <a:lnTo>
                    <a:pt x="938923" y="35979"/>
                  </a:lnTo>
                  <a:lnTo>
                    <a:pt x="938745" y="36068"/>
                  </a:lnTo>
                  <a:lnTo>
                    <a:pt x="938149" y="36068"/>
                  </a:lnTo>
                  <a:lnTo>
                    <a:pt x="937120" y="36195"/>
                  </a:lnTo>
                  <a:lnTo>
                    <a:pt x="938098" y="36068"/>
                  </a:lnTo>
                  <a:lnTo>
                    <a:pt x="938022" y="35941"/>
                  </a:lnTo>
                  <a:lnTo>
                    <a:pt x="937895" y="35814"/>
                  </a:lnTo>
                  <a:lnTo>
                    <a:pt x="937514" y="35433"/>
                  </a:lnTo>
                  <a:lnTo>
                    <a:pt x="936040" y="35433"/>
                  </a:lnTo>
                  <a:lnTo>
                    <a:pt x="936434" y="35179"/>
                  </a:lnTo>
                  <a:lnTo>
                    <a:pt x="935202" y="34925"/>
                  </a:lnTo>
                  <a:lnTo>
                    <a:pt x="934415" y="34886"/>
                  </a:lnTo>
                  <a:lnTo>
                    <a:pt x="934415" y="36322"/>
                  </a:lnTo>
                  <a:lnTo>
                    <a:pt x="932992" y="36830"/>
                  </a:lnTo>
                  <a:lnTo>
                    <a:pt x="931710" y="36576"/>
                  </a:lnTo>
                  <a:lnTo>
                    <a:pt x="930630" y="36322"/>
                  </a:lnTo>
                  <a:lnTo>
                    <a:pt x="930668" y="36068"/>
                  </a:lnTo>
                  <a:lnTo>
                    <a:pt x="930681" y="35941"/>
                  </a:lnTo>
                  <a:lnTo>
                    <a:pt x="932205" y="36195"/>
                  </a:lnTo>
                  <a:lnTo>
                    <a:pt x="934415" y="36322"/>
                  </a:lnTo>
                  <a:lnTo>
                    <a:pt x="934415" y="34886"/>
                  </a:lnTo>
                  <a:lnTo>
                    <a:pt x="934364" y="35560"/>
                  </a:lnTo>
                  <a:lnTo>
                    <a:pt x="932942" y="35814"/>
                  </a:lnTo>
                  <a:lnTo>
                    <a:pt x="931024" y="35687"/>
                  </a:lnTo>
                  <a:lnTo>
                    <a:pt x="931583" y="35433"/>
                  </a:lnTo>
                  <a:lnTo>
                    <a:pt x="931862" y="35306"/>
                  </a:lnTo>
                  <a:lnTo>
                    <a:pt x="929449" y="35306"/>
                  </a:lnTo>
                  <a:lnTo>
                    <a:pt x="929259" y="35140"/>
                  </a:lnTo>
                  <a:lnTo>
                    <a:pt x="929259" y="35306"/>
                  </a:lnTo>
                  <a:lnTo>
                    <a:pt x="929157" y="35433"/>
                  </a:lnTo>
                  <a:lnTo>
                    <a:pt x="928903" y="35407"/>
                  </a:lnTo>
                  <a:lnTo>
                    <a:pt x="928903" y="39116"/>
                  </a:lnTo>
                  <a:lnTo>
                    <a:pt x="927874" y="38989"/>
                  </a:lnTo>
                  <a:lnTo>
                    <a:pt x="924775" y="38608"/>
                  </a:lnTo>
                  <a:lnTo>
                    <a:pt x="925322" y="38989"/>
                  </a:lnTo>
                  <a:lnTo>
                    <a:pt x="924293" y="38989"/>
                  </a:lnTo>
                  <a:lnTo>
                    <a:pt x="924090" y="38735"/>
                  </a:lnTo>
                  <a:lnTo>
                    <a:pt x="923848" y="38430"/>
                  </a:lnTo>
                  <a:lnTo>
                    <a:pt x="927633" y="38735"/>
                  </a:lnTo>
                  <a:lnTo>
                    <a:pt x="928370" y="38735"/>
                  </a:lnTo>
                  <a:lnTo>
                    <a:pt x="928903" y="39116"/>
                  </a:lnTo>
                  <a:lnTo>
                    <a:pt x="928903" y="35407"/>
                  </a:lnTo>
                  <a:lnTo>
                    <a:pt x="928027" y="35306"/>
                  </a:lnTo>
                  <a:lnTo>
                    <a:pt x="929259" y="35306"/>
                  </a:lnTo>
                  <a:lnTo>
                    <a:pt x="929259" y="35140"/>
                  </a:lnTo>
                  <a:lnTo>
                    <a:pt x="929449" y="35179"/>
                  </a:lnTo>
                  <a:lnTo>
                    <a:pt x="932319" y="35179"/>
                  </a:lnTo>
                  <a:lnTo>
                    <a:pt x="932738" y="35306"/>
                  </a:lnTo>
                  <a:lnTo>
                    <a:pt x="932586" y="35166"/>
                  </a:lnTo>
                  <a:lnTo>
                    <a:pt x="932205" y="34798"/>
                  </a:lnTo>
                  <a:lnTo>
                    <a:pt x="932205" y="35140"/>
                  </a:lnTo>
                  <a:lnTo>
                    <a:pt x="930681" y="35052"/>
                  </a:lnTo>
                  <a:lnTo>
                    <a:pt x="930681" y="34671"/>
                  </a:lnTo>
                  <a:lnTo>
                    <a:pt x="932205" y="35140"/>
                  </a:lnTo>
                  <a:lnTo>
                    <a:pt x="932205" y="34798"/>
                  </a:lnTo>
                  <a:lnTo>
                    <a:pt x="933183" y="35052"/>
                  </a:lnTo>
                  <a:lnTo>
                    <a:pt x="934364" y="35560"/>
                  </a:lnTo>
                  <a:lnTo>
                    <a:pt x="934364" y="34886"/>
                  </a:lnTo>
                  <a:lnTo>
                    <a:pt x="932942" y="34798"/>
                  </a:lnTo>
                  <a:lnTo>
                    <a:pt x="937412" y="34798"/>
                  </a:lnTo>
                  <a:lnTo>
                    <a:pt x="937069" y="34671"/>
                  </a:lnTo>
                  <a:lnTo>
                    <a:pt x="937514" y="34544"/>
                  </a:lnTo>
                  <a:lnTo>
                    <a:pt x="938834" y="34671"/>
                  </a:lnTo>
                  <a:lnTo>
                    <a:pt x="939876" y="34544"/>
                  </a:lnTo>
                  <a:lnTo>
                    <a:pt x="940511" y="34671"/>
                  </a:lnTo>
                  <a:lnTo>
                    <a:pt x="941933" y="34544"/>
                  </a:lnTo>
                  <a:lnTo>
                    <a:pt x="941933" y="32105"/>
                  </a:lnTo>
                  <a:lnTo>
                    <a:pt x="941349" y="32194"/>
                  </a:lnTo>
                  <a:lnTo>
                    <a:pt x="941349" y="32766"/>
                  </a:lnTo>
                  <a:lnTo>
                    <a:pt x="940955" y="33020"/>
                  </a:lnTo>
                  <a:lnTo>
                    <a:pt x="938784" y="32651"/>
                  </a:lnTo>
                  <a:lnTo>
                    <a:pt x="941349" y="32766"/>
                  </a:lnTo>
                  <a:lnTo>
                    <a:pt x="941349" y="32194"/>
                  </a:lnTo>
                  <a:lnTo>
                    <a:pt x="940092" y="32385"/>
                  </a:lnTo>
                  <a:lnTo>
                    <a:pt x="938606" y="32626"/>
                  </a:lnTo>
                  <a:lnTo>
                    <a:pt x="938301" y="32651"/>
                  </a:lnTo>
                  <a:lnTo>
                    <a:pt x="938301" y="34036"/>
                  </a:lnTo>
                  <a:lnTo>
                    <a:pt x="938047" y="34163"/>
                  </a:lnTo>
                  <a:lnTo>
                    <a:pt x="935253" y="34163"/>
                  </a:lnTo>
                  <a:lnTo>
                    <a:pt x="937120" y="33909"/>
                  </a:lnTo>
                  <a:lnTo>
                    <a:pt x="938301" y="34036"/>
                  </a:lnTo>
                  <a:lnTo>
                    <a:pt x="938301" y="32651"/>
                  </a:lnTo>
                  <a:lnTo>
                    <a:pt x="936879" y="32651"/>
                  </a:lnTo>
                  <a:lnTo>
                    <a:pt x="936879" y="33528"/>
                  </a:lnTo>
                  <a:lnTo>
                    <a:pt x="936040" y="33528"/>
                  </a:lnTo>
                  <a:lnTo>
                    <a:pt x="935888" y="33909"/>
                  </a:lnTo>
                  <a:lnTo>
                    <a:pt x="934123" y="33909"/>
                  </a:lnTo>
                  <a:lnTo>
                    <a:pt x="934250" y="33782"/>
                  </a:lnTo>
                  <a:lnTo>
                    <a:pt x="934516" y="33528"/>
                  </a:lnTo>
                  <a:lnTo>
                    <a:pt x="935837" y="33528"/>
                  </a:lnTo>
                  <a:lnTo>
                    <a:pt x="936040" y="33401"/>
                  </a:lnTo>
                  <a:lnTo>
                    <a:pt x="936879" y="33528"/>
                  </a:lnTo>
                  <a:lnTo>
                    <a:pt x="936879" y="32651"/>
                  </a:lnTo>
                  <a:lnTo>
                    <a:pt x="935863" y="32651"/>
                  </a:lnTo>
                  <a:lnTo>
                    <a:pt x="934567" y="33274"/>
                  </a:lnTo>
                  <a:lnTo>
                    <a:pt x="932180" y="33147"/>
                  </a:lnTo>
                  <a:lnTo>
                    <a:pt x="931506" y="32956"/>
                  </a:lnTo>
                  <a:lnTo>
                    <a:pt x="930897" y="32766"/>
                  </a:lnTo>
                  <a:lnTo>
                    <a:pt x="930529" y="32639"/>
                  </a:lnTo>
                  <a:lnTo>
                    <a:pt x="928420" y="32512"/>
                  </a:lnTo>
                  <a:lnTo>
                    <a:pt x="930452" y="32258"/>
                  </a:lnTo>
                  <a:lnTo>
                    <a:pt x="931468" y="32131"/>
                  </a:lnTo>
                  <a:lnTo>
                    <a:pt x="931506" y="32956"/>
                  </a:lnTo>
                  <a:lnTo>
                    <a:pt x="931735" y="33020"/>
                  </a:lnTo>
                  <a:lnTo>
                    <a:pt x="934516" y="33020"/>
                  </a:lnTo>
                  <a:lnTo>
                    <a:pt x="935863" y="32651"/>
                  </a:lnTo>
                  <a:lnTo>
                    <a:pt x="938491" y="32639"/>
                  </a:lnTo>
                  <a:lnTo>
                    <a:pt x="937958" y="32512"/>
                  </a:lnTo>
                  <a:lnTo>
                    <a:pt x="934516" y="32512"/>
                  </a:lnTo>
                  <a:lnTo>
                    <a:pt x="934173" y="32258"/>
                  </a:lnTo>
                  <a:lnTo>
                    <a:pt x="934999" y="32258"/>
                  </a:lnTo>
                  <a:lnTo>
                    <a:pt x="935253" y="32131"/>
                  </a:lnTo>
                  <a:lnTo>
                    <a:pt x="936777" y="32131"/>
                  </a:lnTo>
                  <a:lnTo>
                    <a:pt x="936967" y="32385"/>
                  </a:lnTo>
                  <a:lnTo>
                    <a:pt x="938301" y="32512"/>
                  </a:lnTo>
                  <a:lnTo>
                    <a:pt x="939292" y="32512"/>
                  </a:lnTo>
                  <a:lnTo>
                    <a:pt x="940092" y="32385"/>
                  </a:lnTo>
                  <a:lnTo>
                    <a:pt x="937755" y="32131"/>
                  </a:lnTo>
                  <a:lnTo>
                    <a:pt x="943216" y="31889"/>
                  </a:lnTo>
                  <a:lnTo>
                    <a:pt x="957516" y="31877"/>
                  </a:lnTo>
                  <a:lnTo>
                    <a:pt x="960818" y="32004"/>
                  </a:lnTo>
                  <a:lnTo>
                    <a:pt x="960043" y="31750"/>
                  </a:lnTo>
                  <a:lnTo>
                    <a:pt x="958900" y="31369"/>
                  </a:lnTo>
                  <a:lnTo>
                    <a:pt x="958113" y="31369"/>
                  </a:lnTo>
                  <a:lnTo>
                    <a:pt x="958113" y="31242"/>
                  </a:lnTo>
                  <a:lnTo>
                    <a:pt x="958113" y="31115"/>
                  </a:lnTo>
                  <a:lnTo>
                    <a:pt x="961948" y="31115"/>
                  </a:lnTo>
                  <a:lnTo>
                    <a:pt x="959878" y="30988"/>
                  </a:lnTo>
                  <a:lnTo>
                    <a:pt x="959624" y="30861"/>
                  </a:lnTo>
                  <a:lnTo>
                    <a:pt x="958850" y="30480"/>
                  </a:lnTo>
                  <a:lnTo>
                    <a:pt x="961161" y="29972"/>
                  </a:lnTo>
                  <a:lnTo>
                    <a:pt x="960475" y="29845"/>
                  </a:lnTo>
                  <a:lnTo>
                    <a:pt x="958354" y="29972"/>
                  </a:lnTo>
                  <a:lnTo>
                    <a:pt x="958900" y="29591"/>
                  </a:lnTo>
                  <a:lnTo>
                    <a:pt x="962139" y="29337"/>
                  </a:lnTo>
                  <a:lnTo>
                    <a:pt x="958507" y="28956"/>
                  </a:lnTo>
                  <a:lnTo>
                    <a:pt x="961948" y="28448"/>
                  </a:lnTo>
                  <a:lnTo>
                    <a:pt x="960170" y="28448"/>
                  </a:lnTo>
                  <a:lnTo>
                    <a:pt x="960170" y="28321"/>
                  </a:lnTo>
                  <a:lnTo>
                    <a:pt x="960170" y="28194"/>
                  </a:lnTo>
                  <a:lnTo>
                    <a:pt x="961161" y="28067"/>
                  </a:lnTo>
                  <a:lnTo>
                    <a:pt x="960399" y="27978"/>
                  </a:lnTo>
                  <a:lnTo>
                    <a:pt x="961161" y="27686"/>
                  </a:lnTo>
                  <a:lnTo>
                    <a:pt x="959586" y="27686"/>
                  </a:lnTo>
                  <a:lnTo>
                    <a:pt x="959993" y="27952"/>
                  </a:lnTo>
                  <a:lnTo>
                    <a:pt x="960170" y="28067"/>
                  </a:lnTo>
                  <a:lnTo>
                    <a:pt x="959993" y="27952"/>
                  </a:lnTo>
                  <a:lnTo>
                    <a:pt x="957224" y="28194"/>
                  </a:lnTo>
                  <a:lnTo>
                    <a:pt x="957376" y="27940"/>
                  </a:lnTo>
                  <a:lnTo>
                    <a:pt x="958481" y="27813"/>
                  </a:lnTo>
                  <a:lnTo>
                    <a:pt x="959586" y="27686"/>
                  </a:lnTo>
                  <a:lnTo>
                    <a:pt x="958799" y="27686"/>
                  </a:lnTo>
                  <a:lnTo>
                    <a:pt x="961682" y="27432"/>
                  </a:lnTo>
                  <a:lnTo>
                    <a:pt x="963129" y="27305"/>
                  </a:lnTo>
                  <a:lnTo>
                    <a:pt x="960424" y="27305"/>
                  </a:lnTo>
                  <a:lnTo>
                    <a:pt x="959700" y="27432"/>
                  </a:lnTo>
                  <a:lnTo>
                    <a:pt x="958113" y="27686"/>
                  </a:lnTo>
                  <a:lnTo>
                    <a:pt x="958113" y="27559"/>
                  </a:lnTo>
                  <a:lnTo>
                    <a:pt x="956779" y="27559"/>
                  </a:lnTo>
                  <a:lnTo>
                    <a:pt x="956589" y="27432"/>
                  </a:lnTo>
                  <a:lnTo>
                    <a:pt x="959650" y="27432"/>
                  </a:lnTo>
                  <a:lnTo>
                    <a:pt x="957084" y="27178"/>
                  </a:lnTo>
                  <a:lnTo>
                    <a:pt x="956589" y="27051"/>
                  </a:lnTo>
                  <a:lnTo>
                    <a:pt x="957910" y="27178"/>
                  </a:lnTo>
                  <a:lnTo>
                    <a:pt x="958951" y="27051"/>
                  </a:lnTo>
                  <a:lnTo>
                    <a:pt x="959637" y="27051"/>
                  </a:lnTo>
                  <a:lnTo>
                    <a:pt x="959612" y="26924"/>
                  </a:lnTo>
                  <a:lnTo>
                    <a:pt x="959586" y="26797"/>
                  </a:lnTo>
                  <a:lnTo>
                    <a:pt x="959777" y="26670"/>
                  </a:lnTo>
                  <a:lnTo>
                    <a:pt x="960374" y="26543"/>
                  </a:lnTo>
                  <a:lnTo>
                    <a:pt x="959688" y="26390"/>
                  </a:lnTo>
                  <a:lnTo>
                    <a:pt x="964057" y="26289"/>
                  </a:lnTo>
                  <a:lnTo>
                    <a:pt x="959065" y="26098"/>
                  </a:lnTo>
                  <a:lnTo>
                    <a:pt x="959065" y="26403"/>
                  </a:lnTo>
                  <a:lnTo>
                    <a:pt x="958507" y="26670"/>
                  </a:lnTo>
                  <a:lnTo>
                    <a:pt x="958113" y="26416"/>
                  </a:lnTo>
                  <a:lnTo>
                    <a:pt x="959065" y="26403"/>
                  </a:lnTo>
                  <a:lnTo>
                    <a:pt x="959065" y="26098"/>
                  </a:lnTo>
                  <a:lnTo>
                    <a:pt x="957427" y="26035"/>
                  </a:lnTo>
                  <a:lnTo>
                    <a:pt x="958354" y="25908"/>
                  </a:lnTo>
                  <a:lnTo>
                    <a:pt x="961161" y="25527"/>
                  </a:lnTo>
                  <a:lnTo>
                    <a:pt x="959383" y="25400"/>
                  </a:lnTo>
                  <a:lnTo>
                    <a:pt x="958354" y="25146"/>
                  </a:lnTo>
                  <a:lnTo>
                    <a:pt x="958189" y="24892"/>
                  </a:lnTo>
                  <a:lnTo>
                    <a:pt x="939088" y="24892"/>
                  </a:lnTo>
                  <a:lnTo>
                    <a:pt x="939088" y="31623"/>
                  </a:lnTo>
                  <a:lnTo>
                    <a:pt x="938796" y="31750"/>
                  </a:lnTo>
                  <a:lnTo>
                    <a:pt x="937704" y="31623"/>
                  </a:lnTo>
                  <a:lnTo>
                    <a:pt x="937564" y="31496"/>
                  </a:lnTo>
                  <a:lnTo>
                    <a:pt x="935228" y="31877"/>
                  </a:lnTo>
                  <a:lnTo>
                    <a:pt x="933869" y="31242"/>
                  </a:lnTo>
                  <a:lnTo>
                    <a:pt x="933437" y="31242"/>
                  </a:lnTo>
                  <a:lnTo>
                    <a:pt x="933437" y="31369"/>
                  </a:lnTo>
                  <a:lnTo>
                    <a:pt x="932281" y="31864"/>
                  </a:lnTo>
                  <a:lnTo>
                    <a:pt x="932992" y="32004"/>
                  </a:lnTo>
                  <a:lnTo>
                    <a:pt x="932446" y="32131"/>
                  </a:lnTo>
                  <a:lnTo>
                    <a:pt x="931354" y="32004"/>
                  </a:lnTo>
                  <a:lnTo>
                    <a:pt x="930338" y="31953"/>
                  </a:lnTo>
                  <a:lnTo>
                    <a:pt x="929944" y="32258"/>
                  </a:lnTo>
                  <a:lnTo>
                    <a:pt x="928027" y="32258"/>
                  </a:lnTo>
                  <a:lnTo>
                    <a:pt x="929233" y="32004"/>
                  </a:lnTo>
                  <a:lnTo>
                    <a:pt x="927582" y="32004"/>
                  </a:lnTo>
                  <a:lnTo>
                    <a:pt x="928077" y="31686"/>
                  </a:lnTo>
                  <a:lnTo>
                    <a:pt x="928751" y="31864"/>
                  </a:lnTo>
                  <a:lnTo>
                    <a:pt x="930859" y="31623"/>
                  </a:lnTo>
                  <a:lnTo>
                    <a:pt x="931951" y="31496"/>
                  </a:lnTo>
                  <a:lnTo>
                    <a:pt x="929157" y="31496"/>
                  </a:lnTo>
                  <a:lnTo>
                    <a:pt x="928560" y="30988"/>
                  </a:lnTo>
                  <a:lnTo>
                    <a:pt x="930478" y="30861"/>
                  </a:lnTo>
                  <a:lnTo>
                    <a:pt x="932942" y="30861"/>
                  </a:lnTo>
                  <a:lnTo>
                    <a:pt x="932167" y="31242"/>
                  </a:lnTo>
                  <a:lnTo>
                    <a:pt x="931468" y="31242"/>
                  </a:lnTo>
                  <a:lnTo>
                    <a:pt x="932078" y="31280"/>
                  </a:lnTo>
                  <a:lnTo>
                    <a:pt x="931913" y="31369"/>
                  </a:lnTo>
                  <a:lnTo>
                    <a:pt x="932522" y="31318"/>
                  </a:lnTo>
                  <a:lnTo>
                    <a:pt x="933437" y="31369"/>
                  </a:lnTo>
                  <a:lnTo>
                    <a:pt x="933437" y="31242"/>
                  </a:lnTo>
                  <a:lnTo>
                    <a:pt x="933310" y="31242"/>
                  </a:lnTo>
                  <a:lnTo>
                    <a:pt x="935939" y="30988"/>
                  </a:lnTo>
                  <a:lnTo>
                    <a:pt x="935253" y="31496"/>
                  </a:lnTo>
                  <a:lnTo>
                    <a:pt x="935990" y="31496"/>
                  </a:lnTo>
                  <a:lnTo>
                    <a:pt x="935977" y="31280"/>
                  </a:lnTo>
                  <a:lnTo>
                    <a:pt x="937564" y="31242"/>
                  </a:lnTo>
                  <a:lnTo>
                    <a:pt x="938047" y="31496"/>
                  </a:lnTo>
                  <a:lnTo>
                    <a:pt x="939088" y="31623"/>
                  </a:lnTo>
                  <a:lnTo>
                    <a:pt x="939088" y="24892"/>
                  </a:lnTo>
                  <a:lnTo>
                    <a:pt x="933678" y="24892"/>
                  </a:lnTo>
                  <a:lnTo>
                    <a:pt x="933678" y="29591"/>
                  </a:lnTo>
                  <a:lnTo>
                    <a:pt x="931976" y="29883"/>
                  </a:lnTo>
                  <a:lnTo>
                    <a:pt x="931316" y="29591"/>
                  </a:lnTo>
                  <a:lnTo>
                    <a:pt x="933678" y="29591"/>
                  </a:lnTo>
                  <a:lnTo>
                    <a:pt x="933678" y="24892"/>
                  </a:lnTo>
                  <a:lnTo>
                    <a:pt x="930630" y="24892"/>
                  </a:lnTo>
                  <a:lnTo>
                    <a:pt x="928560" y="24892"/>
                  </a:lnTo>
                  <a:lnTo>
                    <a:pt x="927582" y="24892"/>
                  </a:lnTo>
                  <a:lnTo>
                    <a:pt x="928509" y="25273"/>
                  </a:lnTo>
                  <a:lnTo>
                    <a:pt x="928420" y="25527"/>
                  </a:lnTo>
                  <a:lnTo>
                    <a:pt x="926058" y="25273"/>
                  </a:lnTo>
                  <a:lnTo>
                    <a:pt x="925664" y="25781"/>
                  </a:lnTo>
                  <a:lnTo>
                    <a:pt x="930033" y="25527"/>
                  </a:lnTo>
                  <a:lnTo>
                    <a:pt x="929843" y="25908"/>
                  </a:lnTo>
                  <a:lnTo>
                    <a:pt x="928763" y="25781"/>
                  </a:lnTo>
                  <a:lnTo>
                    <a:pt x="927976" y="25781"/>
                  </a:lnTo>
                  <a:lnTo>
                    <a:pt x="927582" y="26035"/>
                  </a:lnTo>
                  <a:lnTo>
                    <a:pt x="929449" y="26289"/>
                  </a:lnTo>
                  <a:lnTo>
                    <a:pt x="931367" y="26289"/>
                  </a:lnTo>
                  <a:lnTo>
                    <a:pt x="929347" y="26416"/>
                  </a:lnTo>
                  <a:lnTo>
                    <a:pt x="929005" y="26416"/>
                  </a:lnTo>
                  <a:lnTo>
                    <a:pt x="929843" y="26797"/>
                  </a:lnTo>
                  <a:lnTo>
                    <a:pt x="926795" y="26797"/>
                  </a:lnTo>
                  <a:lnTo>
                    <a:pt x="926947" y="26924"/>
                  </a:lnTo>
                  <a:lnTo>
                    <a:pt x="926503" y="27178"/>
                  </a:lnTo>
                  <a:lnTo>
                    <a:pt x="927531" y="27178"/>
                  </a:lnTo>
                  <a:lnTo>
                    <a:pt x="927036" y="26924"/>
                  </a:lnTo>
                  <a:lnTo>
                    <a:pt x="929106" y="27051"/>
                  </a:lnTo>
                  <a:lnTo>
                    <a:pt x="929843" y="26924"/>
                  </a:lnTo>
                  <a:lnTo>
                    <a:pt x="930236" y="27178"/>
                  </a:lnTo>
                  <a:lnTo>
                    <a:pt x="931722" y="27584"/>
                  </a:lnTo>
                  <a:lnTo>
                    <a:pt x="931951" y="27559"/>
                  </a:lnTo>
                  <a:lnTo>
                    <a:pt x="932599" y="27813"/>
                  </a:lnTo>
                  <a:lnTo>
                    <a:pt x="931799" y="27673"/>
                  </a:lnTo>
                  <a:lnTo>
                    <a:pt x="931367" y="27940"/>
                  </a:lnTo>
                  <a:lnTo>
                    <a:pt x="929487" y="27749"/>
                  </a:lnTo>
                  <a:lnTo>
                    <a:pt x="931024" y="27940"/>
                  </a:lnTo>
                  <a:lnTo>
                    <a:pt x="930630" y="28321"/>
                  </a:lnTo>
                  <a:lnTo>
                    <a:pt x="927531" y="28194"/>
                  </a:lnTo>
                  <a:lnTo>
                    <a:pt x="930236" y="28448"/>
                  </a:lnTo>
                  <a:lnTo>
                    <a:pt x="929894" y="28702"/>
                  </a:lnTo>
                  <a:lnTo>
                    <a:pt x="926985" y="28702"/>
                  </a:lnTo>
                  <a:lnTo>
                    <a:pt x="926846" y="28956"/>
                  </a:lnTo>
                  <a:lnTo>
                    <a:pt x="928166" y="28956"/>
                  </a:lnTo>
                  <a:lnTo>
                    <a:pt x="928611" y="29083"/>
                  </a:lnTo>
                  <a:lnTo>
                    <a:pt x="928370" y="29337"/>
                  </a:lnTo>
                  <a:lnTo>
                    <a:pt x="927239" y="29337"/>
                  </a:lnTo>
                  <a:lnTo>
                    <a:pt x="925957" y="28829"/>
                  </a:lnTo>
                  <a:lnTo>
                    <a:pt x="926058" y="29337"/>
                  </a:lnTo>
                  <a:lnTo>
                    <a:pt x="927138" y="29464"/>
                  </a:lnTo>
                  <a:lnTo>
                    <a:pt x="929690" y="29464"/>
                  </a:lnTo>
                  <a:lnTo>
                    <a:pt x="929894" y="29845"/>
                  </a:lnTo>
                  <a:lnTo>
                    <a:pt x="931608" y="29946"/>
                  </a:lnTo>
                  <a:lnTo>
                    <a:pt x="931418" y="29972"/>
                  </a:lnTo>
                  <a:lnTo>
                    <a:pt x="932205" y="29972"/>
                  </a:lnTo>
                  <a:lnTo>
                    <a:pt x="933183" y="29972"/>
                  </a:lnTo>
                  <a:lnTo>
                    <a:pt x="933678" y="30480"/>
                  </a:lnTo>
                  <a:lnTo>
                    <a:pt x="930529" y="30302"/>
                  </a:lnTo>
                  <a:lnTo>
                    <a:pt x="931418" y="30226"/>
                  </a:lnTo>
                  <a:lnTo>
                    <a:pt x="930021" y="30226"/>
                  </a:lnTo>
                  <a:lnTo>
                    <a:pt x="929347" y="30226"/>
                  </a:lnTo>
                  <a:lnTo>
                    <a:pt x="929106" y="30441"/>
                  </a:lnTo>
                  <a:lnTo>
                    <a:pt x="929449" y="30441"/>
                  </a:lnTo>
                  <a:lnTo>
                    <a:pt x="929767" y="30441"/>
                  </a:lnTo>
                  <a:lnTo>
                    <a:pt x="929347" y="30480"/>
                  </a:lnTo>
                  <a:lnTo>
                    <a:pt x="929055" y="30480"/>
                  </a:lnTo>
                  <a:lnTo>
                    <a:pt x="928687" y="30353"/>
                  </a:lnTo>
                  <a:lnTo>
                    <a:pt x="927976" y="30226"/>
                  </a:lnTo>
                  <a:lnTo>
                    <a:pt x="923455" y="30861"/>
                  </a:lnTo>
                  <a:lnTo>
                    <a:pt x="925322" y="30861"/>
                  </a:lnTo>
                  <a:lnTo>
                    <a:pt x="926452" y="30734"/>
                  </a:lnTo>
                  <a:lnTo>
                    <a:pt x="926503" y="30480"/>
                  </a:lnTo>
                  <a:lnTo>
                    <a:pt x="927633" y="30353"/>
                  </a:lnTo>
                  <a:lnTo>
                    <a:pt x="927925" y="30480"/>
                  </a:lnTo>
                  <a:lnTo>
                    <a:pt x="928560" y="30480"/>
                  </a:lnTo>
                  <a:lnTo>
                    <a:pt x="927633" y="30734"/>
                  </a:lnTo>
                  <a:lnTo>
                    <a:pt x="928839" y="30657"/>
                  </a:lnTo>
                  <a:lnTo>
                    <a:pt x="928027" y="31369"/>
                  </a:lnTo>
                  <a:lnTo>
                    <a:pt x="928319" y="31369"/>
                  </a:lnTo>
                  <a:lnTo>
                    <a:pt x="927874" y="31623"/>
                  </a:lnTo>
                  <a:lnTo>
                    <a:pt x="926350" y="31623"/>
                  </a:lnTo>
                  <a:lnTo>
                    <a:pt x="926350" y="33782"/>
                  </a:lnTo>
                  <a:lnTo>
                    <a:pt x="923010" y="33655"/>
                  </a:lnTo>
                  <a:lnTo>
                    <a:pt x="924775" y="33426"/>
                  </a:lnTo>
                  <a:lnTo>
                    <a:pt x="926350" y="33782"/>
                  </a:lnTo>
                  <a:lnTo>
                    <a:pt x="926350" y="31623"/>
                  </a:lnTo>
                  <a:lnTo>
                    <a:pt x="926058" y="31623"/>
                  </a:lnTo>
                  <a:lnTo>
                    <a:pt x="926058" y="32639"/>
                  </a:lnTo>
                  <a:lnTo>
                    <a:pt x="925906" y="32766"/>
                  </a:lnTo>
                  <a:lnTo>
                    <a:pt x="925271" y="32766"/>
                  </a:lnTo>
                  <a:lnTo>
                    <a:pt x="925461" y="32639"/>
                  </a:lnTo>
                  <a:lnTo>
                    <a:pt x="926058" y="32639"/>
                  </a:lnTo>
                  <a:lnTo>
                    <a:pt x="926058" y="31623"/>
                  </a:lnTo>
                  <a:lnTo>
                    <a:pt x="924534" y="31496"/>
                  </a:lnTo>
                  <a:lnTo>
                    <a:pt x="923201" y="32131"/>
                  </a:lnTo>
                  <a:lnTo>
                    <a:pt x="923823" y="32448"/>
                  </a:lnTo>
                  <a:lnTo>
                    <a:pt x="921778" y="32385"/>
                  </a:lnTo>
                  <a:lnTo>
                    <a:pt x="921486" y="32639"/>
                  </a:lnTo>
                  <a:lnTo>
                    <a:pt x="923899" y="32639"/>
                  </a:lnTo>
                  <a:lnTo>
                    <a:pt x="925271" y="33020"/>
                  </a:lnTo>
                  <a:lnTo>
                    <a:pt x="923010" y="33020"/>
                  </a:lnTo>
                  <a:lnTo>
                    <a:pt x="924471" y="33350"/>
                  </a:lnTo>
                  <a:lnTo>
                    <a:pt x="921334" y="33020"/>
                  </a:lnTo>
                  <a:lnTo>
                    <a:pt x="919962" y="33274"/>
                  </a:lnTo>
                  <a:lnTo>
                    <a:pt x="922032" y="33528"/>
                  </a:lnTo>
                  <a:lnTo>
                    <a:pt x="923302" y="34036"/>
                  </a:lnTo>
                  <a:lnTo>
                    <a:pt x="925271" y="33909"/>
                  </a:lnTo>
                  <a:lnTo>
                    <a:pt x="924356" y="34074"/>
                  </a:lnTo>
                  <a:lnTo>
                    <a:pt x="924356" y="34798"/>
                  </a:lnTo>
                  <a:lnTo>
                    <a:pt x="923112" y="34671"/>
                  </a:lnTo>
                  <a:lnTo>
                    <a:pt x="924191" y="34671"/>
                  </a:lnTo>
                  <a:lnTo>
                    <a:pt x="924356" y="34798"/>
                  </a:lnTo>
                  <a:lnTo>
                    <a:pt x="924356" y="34074"/>
                  </a:lnTo>
                  <a:lnTo>
                    <a:pt x="923010" y="34290"/>
                  </a:lnTo>
                  <a:lnTo>
                    <a:pt x="923010" y="34417"/>
                  </a:lnTo>
                  <a:lnTo>
                    <a:pt x="922858" y="34671"/>
                  </a:lnTo>
                  <a:lnTo>
                    <a:pt x="921867" y="34671"/>
                  </a:lnTo>
                  <a:lnTo>
                    <a:pt x="923010" y="34417"/>
                  </a:lnTo>
                  <a:lnTo>
                    <a:pt x="923010" y="34290"/>
                  </a:lnTo>
                  <a:lnTo>
                    <a:pt x="920851" y="34290"/>
                  </a:lnTo>
                  <a:lnTo>
                    <a:pt x="920940" y="34163"/>
                  </a:lnTo>
                  <a:lnTo>
                    <a:pt x="921042" y="34036"/>
                  </a:lnTo>
                  <a:lnTo>
                    <a:pt x="919175" y="34163"/>
                  </a:lnTo>
                  <a:lnTo>
                    <a:pt x="919226" y="34353"/>
                  </a:lnTo>
                  <a:lnTo>
                    <a:pt x="918883" y="34544"/>
                  </a:lnTo>
                  <a:lnTo>
                    <a:pt x="919962" y="34544"/>
                  </a:lnTo>
                  <a:lnTo>
                    <a:pt x="920203" y="34163"/>
                  </a:lnTo>
                  <a:lnTo>
                    <a:pt x="921067" y="34671"/>
                  </a:lnTo>
                  <a:lnTo>
                    <a:pt x="920699" y="34671"/>
                  </a:lnTo>
                  <a:lnTo>
                    <a:pt x="920254" y="35179"/>
                  </a:lnTo>
                  <a:lnTo>
                    <a:pt x="923061" y="35052"/>
                  </a:lnTo>
                  <a:lnTo>
                    <a:pt x="923747" y="34925"/>
                  </a:lnTo>
                  <a:lnTo>
                    <a:pt x="924356" y="34810"/>
                  </a:lnTo>
                  <a:lnTo>
                    <a:pt x="924534" y="34925"/>
                  </a:lnTo>
                  <a:lnTo>
                    <a:pt x="923747" y="34925"/>
                  </a:lnTo>
                  <a:lnTo>
                    <a:pt x="923594" y="35052"/>
                  </a:lnTo>
                  <a:lnTo>
                    <a:pt x="923061" y="35052"/>
                  </a:lnTo>
                  <a:lnTo>
                    <a:pt x="923010" y="35433"/>
                  </a:lnTo>
                  <a:lnTo>
                    <a:pt x="924839" y="35331"/>
                  </a:lnTo>
                  <a:lnTo>
                    <a:pt x="924191" y="35306"/>
                  </a:lnTo>
                  <a:lnTo>
                    <a:pt x="924534" y="35052"/>
                  </a:lnTo>
                  <a:lnTo>
                    <a:pt x="926109" y="34671"/>
                  </a:lnTo>
                  <a:lnTo>
                    <a:pt x="927341" y="34798"/>
                  </a:lnTo>
                  <a:lnTo>
                    <a:pt x="928370" y="34798"/>
                  </a:lnTo>
                  <a:lnTo>
                    <a:pt x="927290" y="35052"/>
                  </a:lnTo>
                  <a:lnTo>
                    <a:pt x="926795" y="35052"/>
                  </a:lnTo>
                  <a:lnTo>
                    <a:pt x="927595" y="35433"/>
                  </a:lnTo>
                  <a:lnTo>
                    <a:pt x="925906" y="35369"/>
                  </a:lnTo>
                  <a:lnTo>
                    <a:pt x="926553" y="35433"/>
                  </a:lnTo>
                  <a:lnTo>
                    <a:pt x="927481" y="35814"/>
                  </a:lnTo>
                  <a:lnTo>
                    <a:pt x="924534" y="35814"/>
                  </a:lnTo>
                  <a:lnTo>
                    <a:pt x="924293" y="35687"/>
                  </a:lnTo>
                  <a:lnTo>
                    <a:pt x="925563" y="35687"/>
                  </a:lnTo>
                  <a:lnTo>
                    <a:pt x="926058" y="35560"/>
                  </a:lnTo>
                  <a:lnTo>
                    <a:pt x="923505" y="35560"/>
                  </a:lnTo>
                  <a:lnTo>
                    <a:pt x="923010" y="35814"/>
                  </a:lnTo>
                  <a:lnTo>
                    <a:pt x="924687" y="35941"/>
                  </a:lnTo>
                  <a:lnTo>
                    <a:pt x="922858" y="36322"/>
                  </a:lnTo>
                  <a:lnTo>
                    <a:pt x="926058" y="36068"/>
                  </a:lnTo>
                  <a:lnTo>
                    <a:pt x="924636" y="36322"/>
                  </a:lnTo>
                  <a:lnTo>
                    <a:pt x="927036" y="36703"/>
                  </a:lnTo>
                  <a:lnTo>
                    <a:pt x="925322" y="36957"/>
                  </a:lnTo>
                  <a:lnTo>
                    <a:pt x="925029" y="36703"/>
                  </a:lnTo>
                  <a:lnTo>
                    <a:pt x="924140" y="36449"/>
                  </a:lnTo>
                  <a:lnTo>
                    <a:pt x="922274" y="36322"/>
                  </a:lnTo>
                  <a:lnTo>
                    <a:pt x="921283" y="36576"/>
                  </a:lnTo>
                  <a:lnTo>
                    <a:pt x="923937" y="36830"/>
                  </a:lnTo>
                  <a:lnTo>
                    <a:pt x="922274" y="36957"/>
                  </a:lnTo>
                  <a:lnTo>
                    <a:pt x="920203" y="36830"/>
                  </a:lnTo>
                  <a:lnTo>
                    <a:pt x="920889" y="36449"/>
                  </a:lnTo>
                  <a:lnTo>
                    <a:pt x="919226" y="36322"/>
                  </a:lnTo>
                  <a:lnTo>
                    <a:pt x="916863" y="36703"/>
                  </a:lnTo>
                  <a:lnTo>
                    <a:pt x="918438" y="36830"/>
                  </a:lnTo>
                  <a:lnTo>
                    <a:pt x="918806" y="36944"/>
                  </a:lnTo>
                  <a:lnTo>
                    <a:pt x="918832" y="37211"/>
                  </a:lnTo>
                  <a:lnTo>
                    <a:pt x="919962" y="37338"/>
                  </a:lnTo>
                  <a:lnTo>
                    <a:pt x="920203" y="37084"/>
                  </a:lnTo>
                  <a:lnTo>
                    <a:pt x="923302" y="37338"/>
                  </a:lnTo>
                  <a:lnTo>
                    <a:pt x="923798" y="37465"/>
                  </a:lnTo>
                  <a:lnTo>
                    <a:pt x="923747" y="37592"/>
                  </a:lnTo>
                  <a:lnTo>
                    <a:pt x="923683" y="38417"/>
                  </a:lnTo>
                  <a:lnTo>
                    <a:pt x="923061" y="38735"/>
                  </a:lnTo>
                  <a:lnTo>
                    <a:pt x="921804" y="38354"/>
                  </a:lnTo>
                  <a:lnTo>
                    <a:pt x="921385" y="38227"/>
                  </a:lnTo>
                  <a:lnTo>
                    <a:pt x="923683" y="38417"/>
                  </a:lnTo>
                  <a:lnTo>
                    <a:pt x="923683" y="37680"/>
                  </a:lnTo>
                  <a:lnTo>
                    <a:pt x="923251" y="37846"/>
                  </a:lnTo>
                  <a:lnTo>
                    <a:pt x="922274" y="37973"/>
                  </a:lnTo>
                  <a:lnTo>
                    <a:pt x="923201" y="37592"/>
                  </a:lnTo>
                  <a:lnTo>
                    <a:pt x="920064" y="37338"/>
                  </a:lnTo>
                  <a:lnTo>
                    <a:pt x="919962" y="37592"/>
                  </a:lnTo>
                  <a:lnTo>
                    <a:pt x="921283" y="37592"/>
                  </a:lnTo>
                  <a:lnTo>
                    <a:pt x="919619" y="37719"/>
                  </a:lnTo>
                  <a:lnTo>
                    <a:pt x="919175" y="37846"/>
                  </a:lnTo>
                  <a:lnTo>
                    <a:pt x="920597" y="37846"/>
                  </a:lnTo>
                  <a:lnTo>
                    <a:pt x="919670" y="38227"/>
                  </a:lnTo>
                  <a:lnTo>
                    <a:pt x="919416" y="38100"/>
                  </a:lnTo>
                  <a:lnTo>
                    <a:pt x="918400" y="38112"/>
                  </a:lnTo>
                  <a:lnTo>
                    <a:pt x="917702" y="38227"/>
                  </a:lnTo>
                  <a:lnTo>
                    <a:pt x="914361" y="38608"/>
                  </a:lnTo>
                  <a:lnTo>
                    <a:pt x="917651" y="38735"/>
                  </a:lnTo>
                  <a:lnTo>
                    <a:pt x="917549" y="38354"/>
                  </a:lnTo>
                  <a:lnTo>
                    <a:pt x="918438" y="38354"/>
                  </a:lnTo>
                  <a:lnTo>
                    <a:pt x="921778" y="38989"/>
                  </a:lnTo>
                  <a:lnTo>
                    <a:pt x="924572" y="39243"/>
                  </a:lnTo>
                  <a:lnTo>
                    <a:pt x="926058" y="39878"/>
                  </a:lnTo>
                  <a:lnTo>
                    <a:pt x="926211" y="39751"/>
                  </a:lnTo>
                  <a:lnTo>
                    <a:pt x="927582" y="39751"/>
                  </a:lnTo>
                  <a:lnTo>
                    <a:pt x="927823" y="40259"/>
                  </a:lnTo>
                  <a:lnTo>
                    <a:pt x="929005" y="40513"/>
                  </a:lnTo>
                  <a:lnTo>
                    <a:pt x="930630" y="40513"/>
                  </a:lnTo>
                  <a:lnTo>
                    <a:pt x="930236" y="40767"/>
                  </a:lnTo>
                  <a:lnTo>
                    <a:pt x="927582" y="41021"/>
                  </a:lnTo>
                  <a:lnTo>
                    <a:pt x="926299" y="40767"/>
                  </a:lnTo>
                  <a:lnTo>
                    <a:pt x="928471" y="40640"/>
                  </a:lnTo>
                  <a:lnTo>
                    <a:pt x="926846" y="40513"/>
                  </a:lnTo>
                  <a:lnTo>
                    <a:pt x="926350" y="40640"/>
                  </a:lnTo>
                  <a:lnTo>
                    <a:pt x="923988" y="40424"/>
                  </a:lnTo>
                  <a:lnTo>
                    <a:pt x="925715" y="41021"/>
                  </a:lnTo>
                  <a:lnTo>
                    <a:pt x="922464" y="40767"/>
                  </a:lnTo>
                  <a:lnTo>
                    <a:pt x="923061" y="41148"/>
                  </a:lnTo>
                  <a:lnTo>
                    <a:pt x="924979" y="41275"/>
                  </a:lnTo>
                  <a:lnTo>
                    <a:pt x="925423" y="41148"/>
                  </a:lnTo>
                  <a:lnTo>
                    <a:pt x="926109" y="41275"/>
                  </a:lnTo>
                  <a:lnTo>
                    <a:pt x="925118" y="41402"/>
                  </a:lnTo>
                  <a:lnTo>
                    <a:pt x="927290" y="41402"/>
                  </a:lnTo>
                  <a:lnTo>
                    <a:pt x="927735" y="41503"/>
                  </a:lnTo>
                  <a:lnTo>
                    <a:pt x="928103" y="41402"/>
                  </a:lnTo>
                  <a:lnTo>
                    <a:pt x="929055" y="41148"/>
                  </a:lnTo>
                  <a:lnTo>
                    <a:pt x="929462" y="41021"/>
                  </a:lnTo>
                  <a:lnTo>
                    <a:pt x="930287" y="40767"/>
                  </a:lnTo>
                  <a:lnTo>
                    <a:pt x="933729" y="40767"/>
                  </a:lnTo>
                  <a:lnTo>
                    <a:pt x="933970" y="41275"/>
                  </a:lnTo>
                  <a:lnTo>
                    <a:pt x="936040" y="41021"/>
                  </a:lnTo>
                  <a:lnTo>
                    <a:pt x="937564" y="41148"/>
                  </a:lnTo>
                  <a:lnTo>
                    <a:pt x="957287" y="41148"/>
                  </a:lnTo>
                  <a:lnTo>
                    <a:pt x="958011" y="41021"/>
                  </a:lnTo>
                  <a:lnTo>
                    <a:pt x="956652" y="41440"/>
                  </a:lnTo>
                  <a:lnTo>
                    <a:pt x="956360" y="41402"/>
                  </a:lnTo>
                  <a:lnTo>
                    <a:pt x="956360" y="41529"/>
                  </a:lnTo>
                  <a:lnTo>
                    <a:pt x="955789" y="41706"/>
                  </a:lnTo>
                  <a:lnTo>
                    <a:pt x="955065" y="41656"/>
                  </a:lnTo>
                  <a:lnTo>
                    <a:pt x="955065" y="41529"/>
                  </a:lnTo>
                  <a:lnTo>
                    <a:pt x="956360" y="41529"/>
                  </a:lnTo>
                  <a:lnTo>
                    <a:pt x="956360" y="41402"/>
                  </a:lnTo>
                  <a:lnTo>
                    <a:pt x="955852" y="41402"/>
                  </a:lnTo>
                  <a:lnTo>
                    <a:pt x="956564" y="41275"/>
                  </a:lnTo>
                  <a:lnTo>
                    <a:pt x="942276" y="41275"/>
                  </a:lnTo>
                  <a:lnTo>
                    <a:pt x="942276" y="48641"/>
                  </a:lnTo>
                  <a:lnTo>
                    <a:pt x="937920" y="48641"/>
                  </a:lnTo>
                  <a:lnTo>
                    <a:pt x="937564" y="48387"/>
                  </a:lnTo>
                  <a:lnTo>
                    <a:pt x="938796" y="48514"/>
                  </a:lnTo>
                  <a:lnTo>
                    <a:pt x="939825" y="48514"/>
                  </a:lnTo>
                  <a:lnTo>
                    <a:pt x="942276" y="48641"/>
                  </a:lnTo>
                  <a:lnTo>
                    <a:pt x="942276" y="41275"/>
                  </a:lnTo>
                  <a:lnTo>
                    <a:pt x="940612" y="41275"/>
                  </a:lnTo>
                  <a:lnTo>
                    <a:pt x="940612" y="47244"/>
                  </a:lnTo>
                  <a:lnTo>
                    <a:pt x="940358" y="47371"/>
                  </a:lnTo>
                  <a:lnTo>
                    <a:pt x="938987" y="47688"/>
                  </a:lnTo>
                  <a:lnTo>
                    <a:pt x="938745" y="47498"/>
                  </a:lnTo>
                  <a:lnTo>
                    <a:pt x="939571" y="47371"/>
                  </a:lnTo>
                  <a:lnTo>
                    <a:pt x="939825" y="47244"/>
                  </a:lnTo>
                  <a:lnTo>
                    <a:pt x="938885" y="47371"/>
                  </a:lnTo>
                  <a:lnTo>
                    <a:pt x="938250" y="47371"/>
                  </a:lnTo>
                  <a:lnTo>
                    <a:pt x="938301" y="47625"/>
                  </a:lnTo>
                  <a:lnTo>
                    <a:pt x="936675" y="47625"/>
                  </a:lnTo>
                  <a:lnTo>
                    <a:pt x="938771" y="47739"/>
                  </a:lnTo>
                  <a:lnTo>
                    <a:pt x="939088" y="47752"/>
                  </a:lnTo>
                  <a:lnTo>
                    <a:pt x="940612" y="47752"/>
                  </a:lnTo>
                  <a:lnTo>
                    <a:pt x="938796" y="48133"/>
                  </a:lnTo>
                  <a:lnTo>
                    <a:pt x="936777" y="47752"/>
                  </a:lnTo>
                  <a:lnTo>
                    <a:pt x="936777" y="48260"/>
                  </a:lnTo>
                  <a:lnTo>
                    <a:pt x="935939" y="48260"/>
                  </a:lnTo>
                  <a:lnTo>
                    <a:pt x="936282" y="48133"/>
                  </a:lnTo>
                  <a:lnTo>
                    <a:pt x="935253" y="48133"/>
                  </a:lnTo>
                  <a:lnTo>
                    <a:pt x="936675" y="47625"/>
                  </a:lnTo>
                  <a:lnTo>
                    <a:pt x="934999" y="47625"/>
                  </a:lnTo>
                  <a:lnTo>
                    <a:pt x="935088" y="47498"/>
                  </a:lnTo>
                  <a:lnTo>
                    <a:pt x="935253" y="47244"/>
                  </a:lnTo>
                  <a:lnTo>
                    <a:pt x="937221" y="47117"/>
                  </a:lnTo>
                  <a:lnTo>
                    <a:pt x="938987" y="47244"/>
                  </a:lnTo>
                  <a:lnTo>
                    <a:pt x="939825" y="47244"/>
                  </a:lnTo>
                  <a:lnTo>
                    <a:pt x="940612" y="47244"/>
                  </a:lnTo>
                  <a:lnTo>
                    <a:pt x="940612" y="41275"/>
                  </a:lnTo>
                  <a:lnTo>
                    <a:pt x="939088" y="41275"/>
                  </a:lnTo>
                  <a:lnTo>
                    <a:pt x="939088" y="43561"/>
                  </a:lnTo>
                  <a:lnTo>
                    <a:pt x="938987" y="43815"/>
                  </a:lnTo>
                  <a:lnTo>
                    <a:pt x="935253" y="43815"/>
                  </a:lnTo>
                  <a:lnTo>
                    <a:pt x="935837" y="43688"/>
                  </a:lnTo>
                  <a:lnTo>
                    <a:pt x="936091" y="43561"/>
                  </a:lnTo>
                  <a:lnTo>
                    <a:pt x="936040" y="43307"/>
                  </a:lnTo>
                  <a:lnTo>
                    <a:pt x="937221" y="43434"/>
                  </a:lnTo>
                  <a:lnTo>
                    <a:pt x="936675" y="43688"/>
                  </a:lnTo>
                  <a:lnTo>
                    <a:pt x="939088" y="43561"/>
                  </a:lnTo>
                  <a:lnTo>
                    <a:pt x="939088" y="41275"/>
                  </a:lnTo>
                  <a:lnTo>
                    <a:pt x="937412" y="41275"/>
                  </a:lnTo>
                  <a:lnTo>
                    <a:pt x="936777" y="41275"/>
                  </a:lnTo>
                  <a:lnTo>
                    <a:pt x="934173" y="41275"/>
                  </a:lnTo>
                  <a:lnTo>
                    <a:pt x="936269" y="41744"/>
                  </a:lnTo>
                  <a:lnTo>
                    <a:pt x="935253" y="42037"/>
                  </a:lnTo>
                  <a:lnTo>
                    <a:pt x="934466" y="42037"/>
                  </a:lnTo>
                  <a:lnTo>
                    <a:pt x="935748" y="42164"/>
                  </a:lnTo>
                  <a:lnTo>
                    <a:pt x="936777" y="42164"/>
                  </a:lnTo>
                  <a:lnTo>
                    <a:pt x="935799" y="42621"/>
                  </a:lnTo>
                  <a:lnTo>
                    <a:pt x="938301" y="42545"/>
                  </a:lnTo>
                  <a:lnTo>
                    <a:pt x="938250" y="42799"/>
                  </a:lnTo>
                  <a:lnTo>
                    <a:pt x="936040" y="42799"/>
                  </a:lnTo>
                  <a:lnTo>
                    <a:pt x="936040" y="43053"/>
                  </a:lnTo>
                  <a:lnTo>
                    <a:pt x="935240" y="42926"/>
                  </a:lnTo>
                  <a:lnTo>
                    <a:pt x="936040" y="43053"/>
                  </a:lnTo>
                  <a:lnTo>
                    <a:pt x="936040" y="42799"/>
                  </a:lnTo>
                  <a:lnTo>
                    <a:pt x="935101" y="42799"/>
                  </a:lnTo>
                  <a:lnTo>
                    <a:pt x="934986" y="42672"/>
                  </a:lnTo>
                  <a:lnTo>
                    <a:pt x="934072" y="42672"/>
                  </a:lnTo>
                  <a:lnTo>
                    <a:pt x="934974" y="42646"/>
                  </a:lnTo>
                  <a:lnTo>
                    <a:pt x="934783" y="42418"/>
                  </a:lnTo>
                  <a:lnTo>
                    <a:pt x="934567" y="42164"/>
                  </a:lnTo>
                  <a:lnTo>
                    <a:pt x="934466" y="42037"/>
                  </a:lnTo>
                  <a:lnTo>
                    <a:pt x="933386" y="42037"/>
                  </a:lnTo>
                  <a:lnTo>
                    <a:pt x="933729" y="41402"/>
                  </a:lnTo>
                  <a:lnTo>
                    <a:pt x="932942" y="42037"/>
                  </a:lnTo>
                  <a:lnTo>
                    <a:pt x="931418" y="41935"/>
                  </a:lnTo>
                  <a:lnTo>
                    <a:pt x="930732" y="41910"/>
                  </a:lnTo>
                  <a:lnTo>
                    <a:pt x="930084" y="41795"/>
                  </a:lnTo>
                  <a:lnTo>
                    <a:pt x="929957" y="41783"/>
                  </a:lnTo>
                  <a:lnTo>
                    <a:pt x="930084" y="41795"/>
                  </a:lnTo>
                  <a:lnTo>
                    <a:pt x="930681" y="41656"/>
                  </a:lnTo>
                  <a:lnTo>
                    <a:pt x="930694" y="41808"/>
                  </a:lnTo>
                  <a:lnTo>
                    <a:pt x="931418" y="42037"/>
                  </a:lnTo>
                  <a:lnTo>
                    <a:pt x="931214" y="41910"/>
                  </a:lnTo>
                  <a:lnTo>
                    <a:pt x="931926" y="41656"/>
                  </a:lnTo>
                  <a:lnTo>
                    <a:pt x="932649" y="41402"/>
                  </a:lnTo>
                  <a:lnTo>
                    <a:pt x="932205" y="41021"/>
                  </a:lnTo>
                  <a:lnTo>
                    <a:pt x="930135" y="41148"/>
                  </a:lnTo>
                  <a:lnTo>
                    <a:pt x="930287" y="41529"/>
                  </a:lnTo>
                  <a:lnTo>
                    <a:pt x="928662" y="41529"/>
                  </a:lnTo>
                  <a:lnTo>
                    <a:pt x="928662" y="41706"/>
                  </a:lnTo>
                  <a:lnTo>
                    <a:pt x="929551" y="41910"/>
                  </a:lnTo>
                  <a:lnTo>
                    <a:pt x="928560" y="41694"/>
                  </a:lnTo>
                  <a:lnTo>
                    <a:pt x="928128" y="42418"/>
                  </a:lnTo>
                  <a:lnTo>
                    <a:pt x="926109" y="42037"/>
                  </a:lnTo>
                  <a:lnTo>
                    <a:pt x="925296" y="42456"/>
                  </a:lnTo>
                  <a:lnTo>
                    <a:pt x="926007" y="42595"/>
                  </a:lnTo>
                  <a:lnTo>
                    <a:pt x="926376" y="42621"/>
                  </a:lnTo>
                  <a:lnTo>
                    <a:pt x="926109" y="42672"/>
                  </a:lnTo>
                  <a:lnTo>
                    <a:pt x="925372" y="42926"/>
                  </a:lnTo>
                  <a:lnTo>
                    <a:pt x="923112" y="42926"/>
                  </a:lnTo>
                  <a:lnTo>
                    <a:pt x="923061" y="43307"/>
                  </a:lnTo>
                  <a:lnTo>
                    <a:pt x="925220" y="43180"/>
                  </a:lnTo>
                  <a:lnTo>
                    <a:pt x="925029" y="43434"/>
                  </a:lnTo>
                  <a:lnTo>
                    <a:pt x="926846" y="43307"/>
                  </a:lnTo>
                  <a:lnTo>
                    <a:pt x="925271" y="43180"/>
                  </a:lnTo>
                  <a:lnTo>
                    <a:pt x="926782" y="42672"/>
                  </a:lnTo>
                  <a:lnTo>
                    <a:pt x="926439" y="42608"/>
                  </a:lnTo>
                  <a:lnTo>
                    <a:pt x="926185" y="42583"/>
                  </a:lnTo>
                  <a:lnTo>
                    <a:pt x="926947" y="42519"/>
                  </a:lnTo>
                  <a:lnTo>
                    <a:pt x="927303" y="42494"/>
                  </a:lnTo>
                  <a:lnTo>
                    <a:pt x="931913" y="42164"/>
                  </a:lnTo>
                  <a:lnTo>
                    <a:pt x="931443" y="42646"/>
                  </a:lnTo>
                  <a:lnTo>
                    <a:pt x="930808" y="42583"/>
                  </a:lnTo>
                  <a:lnTo>
                    <a:pt x="929792" y="42418"/>
                  </a:lnTo>
                  <a:lnTo>
                    <a:pt x="928712" y="42799"/>
                  </a:lnTo>
                  <a:lnTo>
                    <a:pt x="929157" y="43180"/>
                  </a:lnTo>
                  <a:lnTo>
                    <a:pt x="930681" y="43180"/>
                  </a:lnTo>
                  <a:lnTo>
                    <a:pt x="931799" y="42672"/>
                  </a:lnTo>
                  <a:lnTo>
                    <a:pt x="932345" y="42418"/>
                  </a:lnTo>
                  <a:lnTo>
                    <a:pt x="934453" y="42799"/>
                  </a:lnTo>
                  <a:lnTo>
                    <a:pt x="933335" y="42799"/>
                  </a:lnTo>
                  <a:lnTo>
                    <a:pt x="934186" y="42887"/>
                  </a:lnTo>
                  <a:lnTo>
                    <a:pt x="932992" y="43141"/>
                  </a:lnTo>
                  <a:lnTo>
                    <a:pt x="932992" y="53467"/>
                  </a:lnTo>
                  <a:lnTo>
                    <a:pt x="932992" y="53594"/>
                  </a:lnTo>
                  <a:lnTo>
                    <a:pt x="930287" y="53467"/>
                  </a:lnTo>
                  <a:lnTo>
                    <a:pt x="932992" y="53467"/>
                  </a:lnTo>
                  <a:lnTo>
                    <a:pt x="932992" y="43141"/>
                  </a:lnTo>
                  <a:lnTo>
                    <a:pt x="932789" y="43180"/>
                  </a:lnTo>
                  <a:lnTo>
                    <a:pt x="931557" y="43180"/>
                  </a:lnTo>
                  <a:lnTo>
                    <a:pt x="931951" y="43561"/>
                  </a:lnTo>
                  <a:lnTo>
                    <a:pt x="932942" y="43942"/>
                  </a:lnTo>
                  <a:lnTo>
                    <a:pt x="931176" y="43815"/>
                  </a:lnTo>
                  <a:lnTo>
                    <a:pt x="931214" y="43688"/>
                  </a:lnTo>
                  <a:lnTo>
                    <a:pt x="929894" y="43942"/>
                  </a:lnTo>
                  <a:lnTo>
                    <a:pt x="928903" y="43815"/>
                  </a:lnTo>
                  <a:lnTo>
                    <a:pt x="928903" y="43561"/>
                  </a:lnTo>
                  <a:lnTo>
                    <a:pt x="927773" y="43561"/>
                  </a:lnTo>
                  <a:lnTo>
                    <a:pt x="927773" y="44323"/>
                  </a:lnTo>
                  <a:lnTo>
                    <a:pt x="926452" y="44831"/>
                  </a:lnTo>
                  <a:lnTo>
                    <a:pt x="926846" y="44958"/>
                  </a:lnTo>
                  <a:lnTo>
                    <a:pt x="926109" y="44958"/>
                  </a:lnTo>
                  <a:lnTo>
                    <a:pt x="926249" y="44831"/>
                  </a:lnTo>
                  <a:lnTo>
                    <a:pt x="926109" y="44704"/>
                  </a:lnTo>
                  <a:lnTo>
                    <a:pt x="924725" y="44831"/>
                  </a:lnTo>
                  <a:lnTo>
                    <a:pt x="924585" y="44958"/>
                  </a:lnTo>
                  <a:lnTo>
                    <a:pt x="922807" y="44831"/>
                  </a:lnTo>
                  <a:lnTo>
                    <a:pt x="922807" y="49022"/>
                  </a:lnTo>
                  <a:lnTo>
                    <a:pt x="918489" y="49276"/>
                  </a:lnTo>
                  <a:lnTo>
                    <a:pt x="921486" y="49403"/>
                  </a:lnTo>
                  <a:lnTo>
                    <a:pt x="921334" y="49530"/>
                  </a:lnTo>
                  <a:lnTo>
                    <a:pt x="919911" y="49657"/>
                  </a:lnTo>
                  <a:lnTo>
                    <a:pt x="916127" y="49276"/>
                  </a:lnTo>
                  <a:lnTo>
                    <a:pt x="917130" y="49047"/>
                  </a:lnTo>
                  <a:lnTo>
                    <a:pt x="918438" y="49149"/>
                  </a:lnTo>
                  <a:lnTo>
                    <a:pt x="918629" y="48895"/>
                  </a:lnTo>
                  <a:lnTo>
                    <a:pt x="918730" y="48768"/>
                  </a:lnTo>
                  <a:lnTo>
                    <a:pt x="917105" y="48641"/>
                  </a:lnTo>
                  <a:lnTo>
                    <a:pt x="916127" y="48387"/>
                  </a:lnTo>
                  <a:lnTo>
                    <a:pt x="916622" y="48514"/>
                  </a:lnTo>
                  <a:lnTo>
                    <a:pt x="920699" y="48514"/>
                  </a:lnTo>
                  <a:lnTo>
                    <a:pt x="922807" y="49022"/>
                  </a:lnTo>
                  <a:lnTo>
                    <a:pt x="922807" y="44831"/>
                  </a:lnTo>
                  <a:lnTo>
                    <a:pt x="925906" y="44577"/>
                  </a:lnTo>
                  <a:lnTo>
                    <a:pt x="926109" y="44450"/>
                  </a:lnTo>
                  <a:lnTo>
                    <a:pt x="927773" y="44323"/>
                  </a:lnTo>
                  <a:lnTo>
                    <a:pt x="927773" y="43561"/>
                  </a:lnTo>
                  <a:lnTo>
                    <a:pt x="927138" y="43561"/>
                  </a:lnTo>
                  <a:lnTo>
                    <a:pt x="925322" y="43561"/>
                  </a:lnTo>
                  <a:lnTo>
                    <a:pt x="926350" y="43688"/>
                  </a:lnTo>
                  <a:lnTo>
                    <a:pt x="926299" y="43942"/>
                  </a:lnTo>
                  <a:lnTo>
                    <a:pt x="927582" y="44069"/>
                  </a:lnTo>
                  <a:lnTo>
                    <a:pt x="926846" y="44069"/>
                  </a:lnTo>
                  <a:lnTo>
                    <a:pt x="926693" y="44196"/>
                  </a:lnTo>
                  <a:lnTo>
                    <a:pt x="926058" y="44196"/>
                  </a:lnTo>
                  <a:lnTo>
                    <a:pt x="925817" y="43688"/>
                  </a:lnTo>
                  <a:lnTo>
                    <a:pt x="922858" y="44196"/>
                  </a:lnTo>
                  <a:lnTo>
                    <a:pt x="922274" y="43942"/>
                  </a:lnTo>
                  <a:lnTo>
                    <a:pt x="922375" y="43688"/>
                  </a:lnTo>
                  <a:lnTo>
                    <a:pt x="924775" y="43815"/>
                  </a:lnTo>
                  <a:lnTo>
                    <a:pt x="924661" y="43688"/>
                  </a:lnTo>
                  <a:lnTo>
                    <a:pt x="924534" y="43561"/>
                  </a:lnTo>
                  <a:lnTo>
                    <a:pt x="921588" y="43307"/>
                  </a:lnTo>
                  <a:lnTo>
                    <a:pt x="921537" y="43815"/>
                  </a:lnTo>
                  <a:lnTo>
                    <a:pt x="919226" y="43942"/>
                  </a:lnTo>
                  <a:lnTo>
                    <a:pt x="917359" y="43688"/>
                  </a:lnTo>
                  <a:lnTo>
                    <a:pt x="920508" y="43434"/>
                  </a:lnTo>
                  <a:lnTo>
                    <a:pt x="917702" y="43307"/>
                  </a:lnTo>
                  <a:lnTo>
                    <a:pt x="914996" y="43688"/>
                  </a:lnTo>
                  <a:lnTo>
                    <a:pt x="916813" y="44069"/>
                  </a:lnTo>
                  <a:lnTo>
                    <a:pt x="917702" y="44450"/>
                  </a:lnTo>
                  <a:lnTo>
                    <a:pt x="914501" y="44450"/>
                  </a:lnTo>
                  <a:lnTo>
                    <a:pt x="918438" y="45085"/>
                  </a:lnTo>
                  <a:lnTo>
                    <a:pt x="914603" y="45212"/>
                  </a:lnTo>
                  <a:lnTo>
                    <a:pt x="916368" y="45339"/>
                  </a:lnTo>
                  <a:lnTo>
                    <a:pt x="916914" y="45466"/>
                  </a:lnTo>
                  <a:lnTo>
                    <a:pt x="914412" y="45593"/>
                  </a:lnTo>
                  <a:lnTo>
                    <a:pt x="917752" y="45720"/>
                  </a:lnTo>
                  <a:lnTo>
                    <a:pt x="914603" y="45720"/>
                  </a:lnTo>
                  <a:lnTo>
                    <a:pt x="915885" y="46101"/>
                  </a:lnTo>
                  <a:lnTo>
                    <a:pt x="915835" y="46228"/>
                  </a:lnTo>
                  <a:lnTo>
                    <a:pt x="914603" y="46863"/>
                  </a:lnTo>
                  <a:lnTo>
                    <a:pt x="917409" y="46990"/>
                  </a:lnTo>
                  <a:lnTo>
                    <a:pt x="919226" y="46990"/>
                  </a:lnTo>
                  <a:lnTo>
                    <a:pt x="919568" y="46863"/>
                  </a:lnTo>
                  <a:lnTo>
                    <a:pt x="920013" y="46736"/>
                  </a:lnTo>
                  <a:lnTo>
                    <a:pt x="920750" y="46736"/>
                  </a:lnTo>
                  <a:lnTo>
                    <a:pt x="920991" y="47498"/>
                  </a:lnTo>
                  <a:lnTo>
                    <a:pt x="914603" y="46990"/>
                  </a:lnTo>
                  <a:lnTo>
                    <a:pt x="918438" y="47498"/>
                  </a:lnTo>
                  <a:lnTo>
                    <a:pt x="917206" y="47498"/>
                  </a:lnTo>
                  <a:lnTo>
                    <a:pt x="914501" y="47117"/>
                  </a:lnTo>
                  <a:lnTo>
                    <a:pt x="913866" y="47371"/>
                  </a:lnTo>
                  <a:lnTo>
                    <a:pt x="916762" y="47879"/>
                  </a:lnTo>
                  <a:lnTo>
                    <a:pt x="914057" y="48514"/>
                  </a:lnTo>
                  <a:lnTo>
                    <a:pt x="915695" y="48514"/>
                  </a:lnTo>
                  <a:lnTo>
                    <a:pt x="914412" y="48895"/>
                  </a:lnTo>
                  <a:lnTo>
                    <a:pt x="916571" y="49403"/>
                  </a:lnTo>
                  <a:lnTo>
                    <a:pt x="913079" y="49403"/>
                  </a:lnTo>
                  <a:lnTo>
                    <a:pt x="914450" y="49657"/>
                  </a:lnTo>
                  <a:lnTo>
                    <a:pt x="917651" y="49911"/>
                  </a:lnTo>
                  <a:lnTo>
                    <a:pt x="915974" y="49911"/>
                  </a:lnTo>
                  <a:lnTo>
                    <a:pt x="915187" y="50546"/>
                  </a:lnTo>
                  <a:lnTo>
                    <a:pt x="917651" y="50673"/>
                  </a:lnTo>
                  <a:lnTo>
                    <a:pt x="916914" y="50165"/>
                  </a:lnTo>
                  <a:lnTo>
                    <a:pt x="919810" y="49784"/>
                  </a:lnTo>
                  <a:lnTo>
                    <a:pt x="921486" y="50165"/>
                  </a:lnTo>
                  <a:lnTo>
                    <a:pt x="919721" y="51181"/>
                  </a:lnTo>
                  <a:lnTo>
                    <a:pt x="924039" y="51689"/>
                  </a:lnTo>
                  <a:lnTo>
                    <a:pt x="921486" y="52578"/>
                  </a:lnTo>
                  <a:lnTo>
                    <a:pt x="924293" y="52578"/>
                  </a:lnTo>
                  <a:lnTo>
                    <a:pt x="924483" y="52705"/>
                  </a:lnTo>
                  <a:lnTo>
                    <a:pt x="922172" y="52705"/>
                  </a:lnTo>
                  <a:lnTo>
                    <a:pt x="921486" y="52832"/>
                  </a:lnTo>
                  <a:lnTo>
                    <a:pt x="921727" y="53086"/>
                  </a:lnTo>
                  <a:lnTo>
                    <a:pt x="922667" y="53213"/>
                  </a:lnTo>
                  <a:lnTo>
                    <a:pt x="922223" y="53594"/>
                  </a:lnTo>
                  <a:lnTo>
                    <a:pt x="926109" y="53594"/>
                  </a:lnTo>
                  <a:lnTo>
                    <a:pt x="926795" y="53848"/>
                  </a:lnTo>
                  <a:lnTo>
                    <a:pt x="924483" y="53975"/>
                  </a:lnTo>
                  <a:lnTo>
                    <a:pt x="919861" y="54356"/>
                  </a:lnTo>
                  <a:lnTo>
                    <a:pt x="920699" y="54483"/>
                  </a:lnTo>
                  <a:lnTo>
                    <a:pt x="920800" y="54356"/>
                  </a:lnTo>
                  <a:lnTo>
                    <a:pt x="923696" y="54610"/>
                  </a:lnTo>
                  <a:lnTo>
                    <a:pt x="923747" y="54737"/>
                  </a:lnTo>
                  <a:lnTo>
                    <a:pt x="920508" y="54610"/>
                  </a:lnTo>
                  <a:lnTo>
                    <a:pt x="926299" y="55753"/>
                  </a:lnTo>
                  <a:lnTo>
                    <a:pt x="923010" y="55499"/>
                  </a:lnTo>
                  <a:lnTo>
                    <a:pt x="922959" y="55880"/>
                  </a:lnTo>
                  <a:lnTo>
                    <a:pt x="924191" y="56134"/>
                  </a:lnTo>
                  <a:lnTo>
                    <a:pt x="925322" y="56134"/>
                  </a:lnTo>
                  <a:lnTo>
                    <a:pt x="924877" y="56261"/>
                  </a:lnTo>
                  <a:lnTo>
                    <a:pt x="924191" y="56388"/>
                  </a:lnTo>
                  <a:lnTo>
                    <a:pt x="923747" y="56642"/>
                  </a:lnTo>
                  <a:lnTo>
                    <a:pt x="927138" y="56642"/>
                  </a:lnTo>
                  <a:lnTo>
                    <a:pt x="924953" y="57404"/>
                  </a:lnTo>
                  <a:lnTo>
                    <a:pt x="928611" y="57277"/>
                  </a:lnTo>
                  <a:lnTo>
                    <a:pt x="928370" y="57531"/>
                  </a:lnTo>
                  <a:lnTo>
                    <a:pt x="926604" y="57658"/>
                  </a:lnTo>
                  <a:lnTo>
                    <a:pt x="924801" y="58369"/>
                  </a:lnTo>
                  <a:lnTo>
                    <a:pt x="925322" y="58547"/>
                  </a:lnTo>
                  <a:lnTo>
                    <a:pt x="926287" y="58547"/>
                  </a:lnTo>
                  <a:lnTo>
                    <a:pt x="928370" y="58420"/>
                  </a:lnTo>
                  <a:lnTo>
                    <a:pt x="928649" y="58293"/>
                  </a:lnTo>
                  <a:lnTo>
                    <a:pt x="929106" y="58039"/>
                  </a:lnTo>
                  <a:lnTo>
                    <a:pt x="929551" y="58674"/>
                  </a:lnTo>
                  <a:lnTo>
                    <a:pt x="925957" y="58674"/>
                  </a:lnTo>
                  <a:lnTo>
                    <a:pt x="923747" y="58928"/>
                  </a:lnTo>
                  <a:lnTo>
                    <a:pt x="926985" y="58928"/>
                  </a:lnTo>
                  <a:lnTo>
                    <a:pt x="924293" y="59182"/>
                  </a:lnTo>
                  <a:lnTo>
                    <a:pt x="923747" y="59309"/>
                  </a:lnTo>
                  <a:lnTo>
                    <a:pt x="925322" y="59436"/>
                  </a:lnTo>
                  <a:lnTo>
                    <a:pt x="924725" y="59182"/>
                  </a:lnTo>
                  <a:lnTo>
                    <a:pt x="926795" y="59309"/>
                  </a:lnTo>
                  <a:lnTo>
                    <a:pt x="927138" y="59436"/>
                  </a:lnTo>
                  <a:lnTo>
                    <a:pt x="928471" y="59563"/>
                  </a:lnTo>
                  <a:lnTo>
                    <a:pt x="928370" y="59817"/>
                  </a:lnTo>
                  <a:lnTo>
                    <a:pt x="925817" y="59690"/>
                  </a:lnTo>
                  <a:lnTo>
                    <a:pt x="927582" y="60198"/>
                  </a:lnTo>
                  <a:lnTo>
                    <a:pt x="925855" y="60210"/>
                  </a:lnTo>
                  <a:lnTo>
                    <a:pt x="924877" y="60325"/>
                  </a:lnTo>
                  <a:lnTo>
                    <a:pt x="924534" y="60579"/>
                  </a:lnTo>
                  <a:lnTo>
                    <a:pt x="928560" y="60325"/>
                  </a:lnTo>
                  <a:lnTo>
                    <a:pt x="928865" y="62103"/>
                  </a:lnTo>
                  <a:lnTo>
                    <a:pt x="928687" y="62077"/>
                  </a:lnTo>
                  <a:lnTo>
                    <a:pt x="928370" y="62484"/>
                  </a:lnTo>
                  <a:lnTo>
                    <a:pt x="926947" y="62611"/>
                  </a:lnTo>
                  <a:lnTo>
                    <a:pt x="927671" y="62826"/>
                  </a:lnTo>
                  <a:lnTo>
                    <a:pt x="928712" y="62738"/>
                  </a:lnTo>
                  <a:lnTo>
                    <a:pt x="927633" y="63119"/>
                  </a:lnTo>
                  <a:lnTo>
                    <a:pt x="924725" y="62992"/>
                  </a:lnTo>
                  <a:lnTo>
                    <a:pt x="928319" y="63627"/>
                  </a:lnTo>
                  <a:lnTo>
                    <a:pt x="924534" y="63500"/>
                  </a:lnTo>
                  <a:lnTo>
                    <a:pt x="928865" y="63754"/>
                  </a:lnTo>
                  <a:lnTo>
                    <a:pt x="923251" y="64008"/>
                  </a:lnTo>
                  <a:lnTo>
                    <a:pt x="926846" y="64389"/>
                  </a:lnTo>
                  <a:lnTo>
                    <a:pt x="926109" y="64389"/>
                  </a:lnTo>
                  <a:lnTo>
                    <a:pt x="925957" y="64516"/>
                  </a:lnTo>
                  <a:lnTo>
                    <a:pt x="924242" y="64643"/>
                  </a:lnTo>
                  <a:lnTo>
                    <a:pt x="923455" y="64135"/>
                  </a:lnTo>
                  <a:lnTo>
                    <a:pt x="923061" y="64389"/>
                  </a:lnTo>
                  <a:lnTo>
                    <a:pt x="924204" y="64643"/>
                  </a:lnTo>
                  <a:lnTo>
                    <a:pt x="924775" y="64770"/>
                  </a:lnTo>
                  <a:lnTo>
                    <a:pt x="925512" y="64643"/>
                  </a:lnTo>
                  <a:lnTo>
                    <a:pt x="926846" y="64643"/>
                  </a:lnTo>
                  <a:lnTo>
                    <a:pt x="925855" y="65532"/>
                  </a:lnTo>
                  <a:lnTo>
                    <a:pt x="925817" y="65786"/>
                  </a:lnTo>
                  <a:lnTo>
                    <a:pt x="927582" y="68072"/>
                  </a:lnTo>
                  <a:lnTo>
                    <a:pt x="926503" y="67945"/>
                  </a:lnTo>
                  <a:lnTo>
                    <a:pt x="925715" y="67945"/>
                  </a:lnTo>
                  <a:lnTo>
                    <a:pt x="925322" y="68199"/>
                  </a:lnTo>
                  <a:lnTo>
                    <a:pt x="929894" y="68580"/>
                  </a:lnTo>
                  <a:lnTo>
                    <a:pt x="927633" y="69850"/>
                  </a:lnTo>
                  <a:lnTo>
                    <a:pt x="926058" y="70104"/>
                  </a:lnTo>
                  <a:lnTo>
                    <a:pt x="929055" y="70231"/>
                  </a:lnTo>
                  <a:lnTo>
                    <a:pt x="926109" y="70866"/>
                  </a:lnTo>
                  <a:lnTo>
                    <a:pt x="927582" y="70993"/>
                  </a:lnTo>
                  <a:lnTo>
                    <a:pt x="927341" y="70866"/>
                  </a:lnTo>
                  <a:lnTo>
                    <a:pt x="929792" y="70612"/>
                  </a:lnTo>
                  <a:lnTo>
                    <a:pt x="929894" y="70866"/>
                  </a:lnTo>
                  <a:lnTo>
                    <a:pt x="926896" y="71120"/>
                  </a:lnTo>
                  <a:lnTo>
                    <a:pt x="928903" y="71247"/>
                  </a:lnTo>
                  <a:lnTo>
                    <a:pt x="926846" y="71628"/>
                  </a:lnTo>
                  <a:lnTo>
                    <a:pt x="929843" y="71755"/>
                  </a:lnTo>
                  <a:lnTo>
                    <a:pt x="926642" y="72517"/>
                  </a:lnTo>
                  <a:lnTo>
                    <a:pt x="928370" y="72390"/>
                  </a:lnTo>
                  <a:lnTo>
                    <a:pt x="931418" y="72136"/>
                  </a:lnTo>
                  <a:lnTo>
                    <a:pt x="931418" y="72263"/>
                  </a:lnTo>
                  <a:lnTo>
                    <a:pt x="932205" y="72517"/>
                  </a:lnTo>
                  <a:lnTo>
                    <a:pt x="929347" y="72517"/>
                  </a:lnTo>
                  <a:lnTo>
                    <a:pt x="929741" y="72644"/>
                  </a:lnTo>
                  <a:lnTo>
                    <a:pt x="928370" y="72390"/>
                  </a:lnTo>
                  <a:lnTo>
                    <a:pt x="930338" y="73152"/>
                  </a:lnTo>
                  <a:lnTo>
                    <a:pt x="927925" y="73279"/>
                  </a:lnTo>
                  <a:lnTo>
                    <a:pt x="929894" y="73914"/>
                  </a:lnTo>
                  <a:lnTo>
                    <a:pt x="932205" y="73914"/>
                  </a:lnTo>
                  <a:lnTo>
                    <a:pt x="931672" y="74053"/>
                  </a:lnTo>
                  <a:lnTo>
                    <a:pt x="927582" y="74295"/>
                  </a:lnTo>
                  <a:lnTo>
                    <a:pt x="929894" y="74549"/>
                  </a:lnTo>
                  <a:lnTo>
                    <a:pt x="931214" y="74295"/>
                  </a:lnTo>
                  <a:lnTo>
                    <a:pt x="929792" y="75438"/>
                  </a:lnTo>
                  <a:lnTo>
                    <a:pt x="930681" y="75438"/>
                  </a:lnTo>
                  <a:lnTo>
                    <a:pt x="930376" y="75869"/>
                  </a:lnTo>
                  <a:lnTo>
                    <a:pt x="929309" y="75565"/>
                  </a:lnTo>
                  <a:lnTo>
                    <a:pt x="928370" y="75819"/>
                  </a:lnTo>
                  <a:lnTo>
                    <a:pt x="930287" y="75996"/>
                  </a:lnTo>
                  <a:lnTo>
                    <a:pt x="930198" y="76123"/>
                  </a:lnTo>
                  <a:lnTo>
                    <a:pt x="928370" y="76200"/>
                  </a:lnTo>
                  <a:lnTo>
                    <a:pt x="929106" y="76581"/>
                  </a:lnTo>
                  <a:lnTo>
                    <a:pt x="930681" y="76708"/>
                  </a:lnTo>
                  <a:lnTo>
                    <a:pt x="929157" y="77089"/>
                  </a:lnTo>
                  <a:lnTo>
                    <a:pt x="930236" y="77343"/>
                  </a:lnTo>
                  <a:lnTo>
                    <a:pt x="931024" y="76962"/>
                  </a:lnTo>
                  <a:lnTo>
                    <a:pt x="931418" y="77216"/>
                  </a:lnTo>
                  <a:lnTo>
                    <a:pt x="930681" y="77343"/>
                  </a:lnTo>
                  <a:lnTo>
                    <a:pt x="929347" y="77470"/>
                  </a:lnTo>
                  <a:lnTo>
                    <a:pt x="929157" y="77724"/>
                  </a:lnTo>
                  <a:lnTo>
                    <a:pt x="934224" y="78232"/>
                  </a:lnTo>
                  <a:lnTo>
                    <a:pt x="926160" y="79756"/>
                  </a:lnTo>
                  <a:lnTo>
                    <a:pt x="931583" y="80213"/>
                  </a:lnTo>
                  <a:lnTo>
                    <a:pt x="930427" y="80518"/>
                  </a:lnTo>
                  <a:lnTo>
                    <a:pt x="930681" y="80899"/>
                  </a:lnTo>
                  <a:lnTo>
                    <a:pt x="932840" y="80899"/>
                  </a:lnTo>
                  <a:lnTo>
                    <a:pt x="932992" y="81026"/>
                  </a:lnTo>
                  <a:lnTo>
                    <a:pt x="931316" y="81026"/>
                  </a:lnTo>
                  <a:lnTo>
                    <a:pt x="930529" y="81153"/>
                  </a:lnTo>
                  <a:lnTo>
                    <a:pt x="930681" y="81407"/>
                  </a:lnTo>
                  <a:lnTo>
                    <a:pt x="931557" y="81407"/>
                  </a:lnTo>
                  <a:lnTo>
                    <a:pt x="932840" y="81280"/>
                  </a:lnTo>
                  <a:lnTo>
                    <a:pt x="932992" y="81534"/>
                  </a:lnTo>
                  <a:lnTo>
                    <a:pt x="930135" y="81534"/>
                  </a:lnTo>
                  <a:lnTo>
                    <a:pt x="932891" y="81915"/>
                  </a:lnTo>
                  <a:lnTo>
                    <a:pt x="931418" y="82042"/>
                  </a:lnTo>
                  <a:lnTo>
                    <a:pt x="934021" y="82169"/>
                  </a:lnTo>
                  <a:lnTo>
                    <a:pt x="932700" y="81661"/>
                  </a:lnTo>
                  <a:lnTo>
                    <a:pt x="934466" y="81534"/>
                  </a:lnTo>
                  <a:lnTo>
                    <a:pt x="936129" y="82169"/>
                  </a:lnTo>
                  <a:lnTo>
                    <a:pt x="933437" y="82296"/>
                  </a:lnTo>
                  <a:lnTo>
                    <a:pt x="934466" y="82804"/>
                  </a:lnTo>
                  <a:lnTo>
                    <a:pt x="934707" y="82550"/>
                  </a:lnTo>
                  <a:lnTo>
                    <a:pt x="936828" y="82931"/>
                  </a:lnTo>
                  <a:lnTo>
                    <a:pt x="934758" y="82931"/>
                  </a:lnTo>
                  <a:lnTo>
                    <a:pt x="933831" y="83185"/>
                  </a:lnTo>
                  <a:lnTo>
                    <a:pt x="932205" y="82931"/>
                  </a:lnTo>
                  <a:lnTo>
                    <a:pt x="932307" y="83185"/>
                  </a:lnTo>
                  <a:lnTo>
                    <a:pt x="931913" y="83439"/>
                  </a:lnTo>
                  <a:lnTo>
                    <a:pt x="932942" y="83439"/>
                  </a:lnTo>
                  <a:lnTo>
                    <a:pt x="932992" y="83185"/>
                  </a:lnTo>
                  <a:lnTo>
                    <a:pt x="933729" y="83185"/>
                  </a:lnTo>
                  <a:lnTo>
                    <a:pt x="933234" y="83439"/>
                  </a:lnTo>
                  <a:lnTo>
                    <a:pt x="933958" y="83515"/>
                  </a:lnTo>
                  <a:lnTo>
                    <a:pt x="934999" y="83439"/>
                  </a:lnTo>
                  <a:lnTo>
                    <a:pt x="934821" y="83515"/>
                  </a:lnTo>
                  <a:lnTo>
                    <a:pt x="935939" y="83693"/>
                  </a:lnTo>
                  <a:lnTo>
                    <a:pt x="934034" y="83807"/>
                  </a:lnTo>
                  <a:lnTo>
                    <a:pt x="932307" y="84455"/>
                  </a:lnTo>
                  <a:lnTo>
                    <a:pt x="930681" y="84455"/>
                  </a:lnTo>
                  <a:lnTo>
                    <a:pt x="934364" y="84582"/>
                  </a:lnTo>
                  <a:lnTo>
                    <a:pt x="935990" y="84582"/>
                  </a:lnTo>
                  <a:lnTo>
                    <a:pt x="936282" y="84963"/>
                  </a:lnTo>
                  <a:lnTo>
                    <a:pt x="933678" y="84963"/>
                  </a:lnTo>
                  <a:lnTo>
                    <a:pt x="932942" y="85217"/>
                  </a:lnTo>
                  <a:lnTo>
                    <a:pt x="935647" y="85090"/>
                  </a:lnTo>
                  <a:lnTo>
                    <a:pt x="937704" y="84963"/>
                  </a:lnTo>
                  <a:lnTo>
                    <a:pt x="939038" y="85344"/>
                  </a:lnTo>
                  <a:lnTo>
                    <a:pt x="935939" y="85344"/>
                  </a:lnTo>
                  <a:lnTo>
                    <a:pt x="936269" y="85598"/>
                  </a:lnTo>
                  <a:lnTo>
                    <a:pt x="955751" y="85598"/>
                  </a:lnTo>
                  <a:lnTo>
                    <a:pt x="955979" y="85407"/>
                  </a:lnTo>
                  <a:lnTo>
                    <a:pt x="956589" y="85598"/>
                  </a:lnTo>
                  <a:lnTo>
                    <a:pt x="959192" y="85598"/>
                  </a:lnTo>
                  <a:lnTo>
                    <a:pt x="956665" y="85344"/>
                  </a:lnTo>
                  <a:lnTo>
                    <a:pt x="957084" y="85217"/>
                  </a:lnTo>
                  <a:lnTo>
                    <a:pt x="958850" y="85217"/>
                  </a:lnTo>
                  <a:lnTo>
                    <a:pt x="959192" y="85598"/>
                  </a:lnTo>
                  <a:lnTo>
                    <a:pt x="976795" y="85598"/>
                  </a:lnTo>
                  <a:lnTo>
                    <a:pt x="977976" y="85471"/>
                  </a:lnTo>
                  <a:lnTo>
                    <a:pt x="979157" y="85852"/>
                  </a:lnTo>
                  <a:lnTo>
                    <a:pt x="979297" y="85725"/>
                  </a:lnTo>
                  <a:lnTo>
                    <a:pt x="981760" y="85979"/>
                  </a:lnTo>
                  <a:lnTo>
                    <a:pt x="982052" y="85725"/>
                  </a:lnTo>
                  <a:lnTo>
                    <a:pt x="982205" y="85598"/>
                  </a:lnTo>
                  <a:lnTo>
                    <a:pt x="982345" y="85471"/>
                  </a:lnTo>
                  <a:lnTo>
                    <a:pt x="979297" y="85598"/>
                  </a:lnTo>
                  <a:lnTo>
                    <a:pt x="979538" y="85471"/>
                  </a:lnTo>
                  <a:lnTo>
                    <a:pt x="980236" y="85090"/>
                  </a:lnTo>
                  <a:lnTo>
                    <a:pt x="976541" y="85090"/>
                  </a:lnTo>
                  <a:lnTo>
                    <a:pt x="975664" y="85217"/>
                  </a:lnTo>
                  <a:lnTo>
                    <a:pt x="971143" y="84836"/>
                  </a:lnTo>
                  <a:lnTo>
                    <a:pt x="971854" y="84709"/>
                  </a:lnTo>
                  <a:lnTo>
                    <a:pt x="972566" y="84582"/>
                  </a:lnTo>
                  <a:lnTo>
                    <a:pt x="974699" y="84201"/>
                  </a:lnTo>
                  <a:lnTo>
                    <a:pt x="975410" y="84074"/>
                  </a:lnTo>
                  <a:lnTo>
                    <a:pt x="975156" y="83959"/>
                  </a:lnTo>
                  <a:lnTo>
                    <a:pt x="972070" y="84201"/>
                  </a:lnTo>
                  <a:lnTo>
                    <a:pt x="971829" y="83947"/>
                  </a:lnTo>
                  <a:lnTo>
                    <a:pt x="962634" y="83959"/>
                  </a:lnTo>
                  <a:lnTo>
                    <a:pt x="960564" y="84201"/>
                  </a:lnTo>
                  <a:lnTo>
                    <a:pt x="958113" y="84404"/>
                  </a:lnTo>
                  <a:lnTo>
                    <a:pt x="958113" y="84836"/>
                  </a:lnTo>
                  <a:lnTo>
                    <a:pt x="958011" y="85090"/>
                  </a:lnTo>
                  <a:lnTo>
                    <a:pt x="956779" y="85204"/>
                  </a:lnTo>
                  <a:lnTo>
                    <a:pt x="954328" y="85090"/>
                  </a:lnTo>
                  <a:lnTo>
                    <a:pt x="955116" y="84836"/>
                  </a:lnTo>
                  <a:lnTo>
                    <a:pt x="955065" y="84709"/>
                  </a:lnTo>
                  <a:lnTo>
                    <a:pt x="955751" y="84836"/>
                  </a:lnTo>
                  <a:lnTo>
                    <a:pt x="958113" y="84836"/>
                  </a:lnTo>
                  <a:lnTo>
                    <a:pt x="958113" y="84404"/>
                  </a:lnTo>
                  <a:lnTo>
                    <a:pt x="955852" y="84582"/>
                  </a:lnTo>
                  <a:lnTo>
                    <a:pt x="953731" y="84582"/>
                  </a:lnTo>
                  <a:lnTo>
                    <a:pt x="955802" y="84201"/>
                  </a:lnTo>
                  <a:lnTo>
                    <a:pt x="954913" y="84074"/>
                  </a:lnTo>
                  <a:lnTo>
                    <a:pt x="953592" y="83947"/>
                  </a:lnTo>
                  <a:lnTo>
                    <a:pt x="953389" y="83820"/>
                  </a:lnTo>
                  <a:lnTo>
                    <a:pt x="953198" y="83693"/>
                  </a:lnTo>
                  <a:lnTo>
                    <a:pt x="957084" y="83591"/>
                  </a:lnTo>
                  <a:lnTo>
                    <a:pt x="957313" y="83591"/>
                  </a:lnTo>
                  <a:lnTo>
                    <a:pt x="957491" y="83591"/>
                  </a:lnTo>
                  <a:lnTo>
                    <a:pt x="958253" y="83947"/>
                  </a:lnTo>
                  <a:lnTo>
                    <a:pt x="961301" y="83947"/>
                  </a:lnTo>
                  <a:lnTo>
                    <a:pt x="961059" y="83820"/>
                  </a:lnTo>
                  <a:lnTo>
                    <a:pt x="961161" y="83693"/>
                  </a:lnTo>
                  <a:lnTo>
                    <a:pt x="961999" y="83693"/>
                  </a:lnTo>
                  <a:lnTo>
                    <a:pt x="961694" y="83947"/>
                  </a:lnTo>
                  <a:lnTo>
                    <a:pt x="971829" y="83947"/>
                  </a:lnTo>
                  <a:lnTo>
                    <a:pt x="972858" y="83947"/>
                  </a:lnTo>
                  <a:lnTo>
                    <a:pt x="972566" y="83693"/>
                  </a:lnTo>
                  <a:lnTo>
                    <a:pt x="973404" y="83693"/>
                  </a:lnTo>
                  <a:lnTo>
                    <a:pt x="977773" y="83566"/>
                  </a:lnTo>
                  <a:lnTo>
                    <a:pt x="978154" y="83616"/>
                  </a:lnTo>
                  <a:lnTo>
                    <a:pt x="977925" y="83439"/>
                  </a:lnTo>
                  <a:lnTo>
                    <a:pt x="981608" y="83439"/>
                  </a:lnTo>
                  <a:lnTo>
                    <a:pt x="979957" y="83185"/>
                  </a:lnTo>
                  <a:lnTo>
                    <a:pt x="978547" y="82969"/>
                  </a:lnTo>
                  <a:lnTo>
                    <a:pt x="977087" y="83058"/>
                  </a:lnTo>
                  <a:lnTo>
                    <a:pt x="977188" y="83185"/>
                  </a:lnTo>
                  <a:lnTo>
                    <a:pt x="976934" y="82931"/>
                  </a:lnTo>
                  <a:lnTo>
                    <a:pt x="975118" y="83439"/>
                  </a:lnTo>
                  <a:lnTo>
                    <a:pt x="974877" y="82931"/>
                  </a:lnTo>
                  <a:lnTo>
                    <a:pt x="976452" y="82804"/>
                  </a:lnTo>
                  <a:lnTo>
                    <a:pt x="978712" y="82677"/>
                  </a:lnTo>
                  <a:lnTo>
                    <a:pt x="978662" y="82296"/>
                  </a:lnTo>
                  <a:lnTo>
                    <a:pt x="978217" y="82169"/>
                  </a:lnTo>
                  <a:lnTo>
                    <a:pt x="975715" y="82296"/>
                  </a:lnTo>
                  <a:lnTo>
                    <a:pt x="975614" y="82042"/>
                  </a:lnTo>
                  <a:lnTo>
                    <a:pt x="977976" y="82169"/>
                  </a:lnTo>
                  <a:lnTo>
                    <a:pt x="978090" y="82042"/>
                  </a:lnTo>
                  <a:lnTo>
                    <a:pt x="978217" y="81915"/>
                  </a:lnTo>
                  <a:lnTo>
                    <a:pt x="978344" y="81788"/>
                  </a:lnTo>
                  <a:lnTo>
                    <a:pt x="978458" y="81661"/>
                  </a:lnTo>
                  <a:lnTo>
                    <a:pt x="977976" y="81724"/>
                  </a:lnTo>
                  <a:lnTo>
                    <a:pt x="980490" y="80899"/>
                  </a:lnTo>
                  <a:lnTo>
                    <a:pt x="977595" y="80899"/>
                  </a:lnTo>
                  <a:lnTo>
                    <a:pt x="977595" y="81775"/>
                  </a:lnTo>
                  <a:lnTo>
                    <a:pt x="976401" y="81915"/>
                  </a:lnTo>
                  <a:lnTo>
                    <a:pt x="976337" y="81775"/>
                  </a:lnTo>
                  <a:lnTo>
                    <a:pt x="975614" y="81534"/>
                  </a:lnTo>
                  <a:lnTo>
                    <a:pt x="977595" y="81775"/>
                  </a:lnTo>
                  <a:lnTo>
                    <a:pt x="977595" y="80899"/>
                  </a:lnTo>
                  <a:lnTo>
                    <a:pt x="976452" y="80899"/>
                  </a:lnTo>
                  <a:lnTo>
                    <a:pt x="975614" y="80772"/>
                  </a:lnTo>
                  <a:lnTo>
                    <a:pt x="978319" y="80518"/>
                  </a:lnTo>
                  <a:lnTo>
                    <a:pt x="976198" y="80264"/>
                  </a:lnTo>
                  <a:lnTo>
                    <a:pt x="976249" y="80137"/>
                  </a:lnTo>
                  <a:lnTo>
                    <a:pt x="976350" y="79883"/>
                  </a:lnTo>
                  <a:lnTo>
                    <a:pt x="976401" y="79756"/>
                  </a:lnTo>
                  <a:lnTo>
                    <a:pt x="979347" y="79756"/>
                  </a:lnTo>
                  <a:lnTo>
                    <a:pt x="976642" y="79629"/>
                  </a:lnTo>
                  <a:lnTo>
                    <a:pt x="977138" y="79375"/>
                  </a:lnTo>
                  <a:lnTo>
                    <a:pt x="978458" y="79375"/>
                  </a:lnTo>
                  <a:lnTo>
                    <a:pt x="979106" y="79629"/>
                  </a:lnTo>
                  <a:lnTo>
                    <a:pt x="979449" y="79375"/>
                  </a:lnTo>
                  <a:lnTo>
                    <a:pt x="978268" y="79121"/>
                  </a:lnTo>
                  <a:lnTo>
                    <a:pt x="977138" y="79121"/>
                  </a:lnTo>
                  <a:lnTo>
                    <a:pt x="977188" y="78867"/>
                  </a:lnTo>
                  <a:lnTo>
                    <a:pt x="976985" y="78740"/>
                  </a:lnTo>
                  <a:lnTo>
                    <a:pt x="976401" y="78613"/>
                  </a:lnTo>
                  <a:lnTo>
                    <a:pt x="977430" y="78613"/>
                  </a:lnTo>
                  <a:lnTo>
                    <a:pt x="978662" y="78740"/>
                  </a:lnTo>
                  <a:lnTo>
                    <a:pt x="978217" y="78613"/>
                  </a:lnTo>
                  <a:lnTo>
                    <a:pt x="976884" y="78232"/>
                  </a:lnTo>
                  <a:lnTo>
                    <a:pt x="976007" y="77978"/>
                  </a:lnTo>
                  <a:lnTo>
                    <a:pt x="979106" y="77470"/>
                  </a:lnTo>
                  <a:lnTo>
                    <a:pt x="979017" y="77343"/>
                  </a:lnTo>
                  <a:lnTo>
                    <a:pt x="978928" y="77216"/>
                  </a:lnTo>
                  <a:lnTo>
                    <a:pt x="976109" y="77216"/>
                  </a:lnTo>
                  <a:lnTo>
                    <a:pt x="976401" y="76962"/>
                  </a:lnTo>
                  <a:lnTo>
                    <a:pt x="976744" y="76835"/>
                  </a:lnTo>
                  <a:lnTo>
                    <a:pt x="977188" y="76708"/>
                  </a:lnTo>
                  <a:lnTo>
                    <a:pt x="977925" y="76581"/>
                  </a:lnTo>
                  <a:lnTo>
                    <a:pt x="978789" y="76682"/>
                  </a:lnTo>
                  <a:lnTo>
                    <a:pt x="978662" y="76454"/>
                  </a:lnTo>
                  <a:lnTo>
                    <a:pt x="978992" y="76327"/>
                  </a:lnTo>
                  <a:lnTo>
                    <a:pt x="979576" y="76098"/>
                  </a:lnTo>
                  <a:lnTo>
                    <a:pt x="979449" y="76073"/>
                  </a:lnTo>
                  <a:lnTo>
                    <a:pt x="979449" y="75692"/>
                  </a:lnTo>
                  <a:lnTo>
                    <a:pt x="980770" y="75946"/>
                  </a:lnTo>
                  <a:lnTo>
                    <a:pt x="981760" y="75692"/>
                  </a:lnTo>
                  <a:lnTo>
                    <a:pt x="982497" y="75438"/>
                  </a:lnTo>
                  <a:lnTo>
                    <a:pt x="979792" y="75692"/>
                  </a:lnTo>
                  <a:lnTo>
                    <a:pt x="979246" y="75565"/>
                  </a:lnTo>
                  <a:lnTo>
                    <a:pt x="979868" y="75311"/>
                  </a:lnTo>
                  <a:lnTo>
                    <a:pt x="980186" y="75184"/>
                  </a:lnTo>
                  <a:lnTo>
                    <a:pt x="978852" y="75057"/>
                  </a:lnTo>
                  <a:lnTo>
                    <a:pt x="978217" y="75311"/>
                  </a:lnTo>
                  <a:lnTo>
                    <a:pt x="977900" y="75184"/>
                  </a:lnTo>
                  <a:lnTo>
                    <a:pt x="977582" y="75057"/>
                  </a:lnTo>
                  <a:lnTo>
                    <a:pt x="979779" y="74803"/>
                  </a:lnTo>
                  <a:lnTo>
                    <a:pt x="980871" y="74676"/>
                  </a:lnTo>
                  <a:lnTo>
                    <a:pt x="979766" y="74549"/>
                  </a:lnTo>
                  <a:lnTo>
                    <a:pt x="978662" y="74422"/>
                  </a:lnTo>
                  <a:lnTo>
                    <a:pt x="978458" y="74549"/>
                  </a:lnTo>
                  <a:lnTo>
                    <a:pt x="977138" y="74549"/>
                  </a:lnTo>
                  <a:lnTo>
                    <a:pt x="978001" y="74422"/>
                  </a:lnTo>
                  <a:lnTo>
                    <a:pt x="974090" y="74422"/>
                  </a:lnTo>
                  <a:lnTo>
                    <a:pt x="971969" y="74422"/>
                  </a:lnTo>
                  <a:lnTo>
                    <a:pt x="972616" y="74803"/>
                  </a:lnTo>
                  <a:lnTo>
                    <a:pt x="972616" y="76962"/>
                  </a:lnTo>
                  <a:lnTo>
                    <a:pt x="972616" y="79121"/>
                  </a:lnTo>
                  <a:lnTo>
                    <a:pt x="971486" y="79375"/>
                  </a:lnTo>
                  <a:lnTo>
                    <a:pt x="970572" y="79121"/>
                  </a:lnTo>
                  <a:lnTo>
                    <a:pt x="970102" y="78994"/>
                  </a:lnTo>
                  <a:lnTo>
                    <a:pt x="969657" y="78867"/>
                  </a:lnTo>
                  <a:lnTo>
                    <a:pt x="969289" y="78905"/>
                  </a:lnTo>
                  <a:lnTo>
                    <a:pt x="968781" y="78740"/>
                  </a:lnTo>
                  <a:lnTo>
                    <a:pt x="968781" y="78613"/>
                  </a:lnTo>
                  <a:lnTo>
                    <a:pt x="970305" y="78740"/>
                  </a:lnTo>
                  <a:lnTo>
                    <a:pt x="970114" y="78994"/>
                  </a:lnTo>
                  <a:lnTo>
                    <a:pt x="970572" y="79121"/>
                  </a:lnTo>
                  <a:lnTo>
                    <a:pt x="972616" y="79121"/>
                  </a:lnTo>
                  <a:lnTo>
                    <a:pt x="972616" y="76962"/>
                  </a:lnTo>
                  <a:lnTo>
                    <a:pt x="972413" y="77343"/>
                  </a:lnTo>
                  <a:lnTo>
                    <a:pt x="971562" y="76962"/>
                  </a:lnTo>
                  <a:lnTo>
                    <a:pt x="971283" y="76835"/>
                  </a:lnTo>
                  <a:lnTo>
                    <a:pt x="969568" y="76962"/>
                  </a:lnTo>
                  <a:lnTo>
                    <a:pt x="969518" y="76454"/>
                  </a:lnTo>
                  <a:lnTo>
                    <a:pt x="969467" y="76327"/>
                  </a:lnTo>
                  <a:lnTo>
                    <a:pt x="971880" y="76327"/>
                  </a:lnTo>
                  <a:lnTo>
                    <a:pt x="970305" y="76708"/>
                  </a:lnTo>
                  <a:lnTo>
                    <a:pt x="972616" y="76962"/>
                  </a:lnTo>
                  <a:lnTo>
                    <a:pt x="972616" y="74803"/>
                  </a:lnTo>
                  <a:lnTo>
                    <a:pt x="971384" y="74676"/>
                  </a:lnTo>
                  <a:lnTo>
                    <a:pt x="970305" y="74676"/>
                  </a:lnTo>
                  <a:lnTo>
                    <a:pt x="969937" y="74422"/>
                  </a:lnTo>
                  <a:lnTo>
                    <a:pt x="969568" y="74168"/>
                  </a:lnTo>
                  <a:lnTo>
                    <a:pt x="972947" y="74358"/>
                  </a:lnTo>
                  <a:lnTo>
                    <a:pt x="974090" y="74358"/>
                  </a:lnTo>
                  <a:lnTo>
                    <a:pt x="978433" y="74358"/>
                  </a:lnTo>
                  <a:lnTo>
                    <a:pt x="978852" y="74295"/>
                  </a:lnTo>
                  <a:lnTo>
                    <a:pt x="977214" y="74168"/>
                  </a:lnTo>
                  <a:lnTo>
                    <a:pt x="975855" y="74066"/>
                  </a:lnTo>
                  <a:lnTo>
                    <a:pt x="974115" y="74282"/>
                  </a:lnTo>
                  <a:lnTo>
                    <a:pt x="975855" y="74168"/>
                  </a:lnTo>
                  <a:lnTo>
                    <a:pt x="975563" y="74041"/>
                  </a:lnTo>
                  <a:lnTo>
                    <a:pt x="974826" y="73787"/>
                  </a:lnTo>
                  <a:lnTo>
                    <a:pt x="976744" y="74041"/>
                  </a:lnTo>
                  <a:lnTo>
                    <a:pt x="978560" y="73914"/>
                  </a:lnTo>
                  <a:lnTo>
                    <a:pt x="980135" y="74041"/>
                  </a:lnTo>
                  <a:lnTo>
                    <a:pt x="979436" y="73914"/>
                  </a:lnTo>
                  <a:lnTo>
                    <a:pt x="978725" y="73787"/>
                  </a:lnTo>
                  <a:lnTo>
                    <a:pt x="978027" y="73660"/>
                  </a:lnTo>
                  <a:lnTo>
                    <a:pt x="980681" y="73406"/>
                  </a:lnTo>
                  <a:lnTo>
                    <a:pt x="977874" y="73152"/>
                  </a:lnTo>
                  <a:lnTo>
                    <a:pt x="978509" y="73533"/>
                  </a:lnTo>
                  <a:lnTo>
                    <a:pt x="975004" y="73279"/>
                  </a:lnTo>
                  <a:lnTo>
                    <a:pt x="973251" y="73152"/>
                  </a:lnTo>
                  <a:lnTo>
                    <a:pt x="973302" y="72898"/>
                  </a:lnTo>
                  <a:lnTo>
                    <a:pt x="975664" y="72898"/>
                  </a:lnTo>
                  <a:lnTo>
                    <a:pt x="975017" y="73279"/>
                  </a:lnTo>
                  <a:lnTo>
                    <a:pt x="977874" y="73152"/>
                  </a:lnTo>
                  <a:lnTo>
                    <a:pt x="979741" y="73025"/>
                  </a:lnTo>
                  <a:lnTo>
                    <a:pt x="976299" y="72771"/>
                  </a:lnTo>
                  <a:lnTo>
                    <a:pt x="978496" y="72656"/>
                  </a:lnTo>
                  <a:lnTo>
                    <a:pt x="978369" y="72644"/>
                  </a:lnTo>
                  <a:lnTo>
                    <a:pt x="981760" y="72517"/>
                  </a:lnTo>
                  <a:lnTo>
                    <a:pt x="981659" y="72390"/>
                  </a:lnTo>
                  <a:lnTo>
                    <a:pt x="981024" y="72263"/>
                  </a:lnTo>
                  <a:lnTo>
                    <a:pt x="977633" y="71882"/>
                  </a:lnTo>
                  <a:lnTo>
                    <a:pt x="979398" y="71755"/>
                  </a:lnTo>
                  <a:lnTo>
                    <a:pt x="980376" y="71755"/>
                  </a:lnTo>
                  <a:lnTo>
                    <a:pt x="980084" y="72009"/>
                  </a:lnTo>
                  <a:lnTo>
                    <a:pt x="980922" y="72009"/>
                  </a:lnTo>
                  <a:lnTo>
                    <a:pt x="982395" y="71374"/>
                  </a:lnTo>
                  <a:lnTo>
                    <a:pt x="978903" y="71247"/>
                  </a:lnTo>
                  <a:lnTo>
                    <a:pt x="980554" y="70866"/>
                  </a:lnTo>
                  <a:lnTo>
                    <a:pt x="981659" y="70612"/>
                  </a:lnTo>
                  <a:lnTo>
                    <a:pt x="980579" y="70612"/>
                  </a:lnTo>
                  <a:lnTo>
                    <a:pt x="979766" y="70485"/>
                  </a:lnTo>
                  <a:lnTo>
                    <a:pt x="979398" y="70358"/>
                  </a:lnTo>
                  <a:lnTo>
                    <a:pt x="980719" y="70358"/>
                  </a:lnTo>
                  <a:lnTo>
                    <a:pt x="981316" y="70231"/>
                  </a:lnTo>
                  <a:lnTo>
                    <a:pt x="981659" y="70104"/>
                  </a:lnTo>
                  <a:lnTo>
                    <a:pt x="979297" y="69596"/>
                  </a:lnTo>
                  <a:lnTo>
                    <a:pt x="979068" y="69469"/>
                  </a:lnTo>
                  <a:lnTo>
                    <a:pt x="978611" y="69215"/>
                  </a:lnTo>
                  <a:lnTo>
                    <a:pt x="976693" y="69342"/>
                  </a:lnTo>
                  <a:lnTo>
                    <a:pt x="975664" y="69469"/>
                  </a:lnTo>
                  <a:lnTo>
                    <a:pt x="975563" y="69088"/>
                  </a:lnTo>
                  <a:lnTo>
                    <a:pt x="976312" y="68986"/>
                  </a:lnTo>
                  <a:lnTo>
                    <a:pt x="976452" y="68961"/>
                  </a:lnTo>
                  <a:lnTo>
                    <a:pt x="978027" y="68961"/>
                  </a:lnTo>
                  <a:lnTo>
                    <a:pt x="978725" y="68834"/>
                  </a:lnTo>
                  <a:lnTo>
                    <a:pt x="979436" y="68707"/>
                  </a:lnTo>
                  <a:lnTo>
                    <a:pt x="980135" y="68580"/>
                  </a:lnTo>
                  <a:lnTo>
                    <a:pt x="976541" y="68580"/>
                  </a:lnTo>
                  <a:lnTo>
                    <a:pt x="975614" y="68453"/>
                  </a:lnTo>
                  <a:lnTo>
                    <a:pt x="974432" y="68592"/>
                  </a:lnTo>
                  <a:lnTo>
                    <a:pt x="974432" y="69469"/>
                  </a:lnTo>
                  <a:lnTo>
                    <a:pt x="970445" y="69723"/>
                  </a:lnTo>
                  <a:lnTo>
                    <a:pt x="969467" y="69850"/>
                  </a:lnTo>
                  <a:lnTo>
                    <a:pt x="969467" y="71755"/>
                  </a:lnTo>
                  <a:lnTo>
                    <a:pt x="968781" y="71755"/>
                  </a:lnTo>
                  <a:lnTo>
                    <a:pt x="968781" y="73533"/>
                  </a:lnTo>
                  <a:lnTo>
                    <a:pt x="968565" y="73571"/>
                  </a:lnTo>
                  <a:lnTo>
                    <a:pt x="968565" y="78981"/>
                  </a:lnTo>
                  <a:lnTo>
                    <a:pt x="967257" y="79121"/>
                  </a:lnTo>
                  <a:lnTo>
                    <a:pt x="967308" y="78994"/>
                  </a:lnTo>
                  <a:lnTo>
                    <a:pt x="967359" y="78867"/>
                  </a:lnTo>
                  <a:lnTo>
                    <a:pt x="968565" y="78981"/>
                  </a:lnTo>
                  <a:lnTo>
                    <a:pt x="968565" y="73571"/>
                  </a:lnTo>
                  <a:lnTo>
                    <a:pt x="967994" y="73660"/>
                  </a:lnTo>
                  <a:lnTo>
                    <a:pt x="968044" y="73914"/>
                  </a:lnTo>
                  <a:lnTo>
                    <a:pt x="965974" y="73914"/>
                  </a:lnTo>
                  <a:lnTo>
                    <a:pt x="966520" y="73660"/>
                  </a:lnTo>
                  <a:lnTo>
                    <a:pt x="964996" y="73660"/>
                  </a:lnTo>
                  <a:lnTo>
                    <a:pt x="964920" y="73533"/>
                  </a:lnTo>
                  <a:lnTo>
                    <a:pt x="961745" y="73418"/>
                  </a:lnTo>
                  <a:lnTo>
                    <a:pt x="962736" y="73914"/>
                  </a:lnTo>
                  <a:lnTo>
                    <a:pt x="960958" y="73660"/>
                  </a:lnTo>
                  <a:lnTo>
                    <a:pt x="961580" y="73520"/>
                  </a:lnTo>
                  <a:lnTo>
                    <a:pt x="961745" y="73418"/>
                  </a:lnTo>
                  <a:lnTo>
                    <a:pt x="961948" y="73279"/>
                  </a:lnTo>
                  <a:lnTo>
                    <a:pt x="965733" y="73279"/>
                  </a:lnTo>
                  <a:lnTo>
                    <a:pt x="965225" y="73431"/>
                  </a:lnTo>
                  <a:lnTo>
                    <a:pt x="967701" y="73533"/>
                  </a:lnTo>
                  <a:lnTo>
                    <a:pt x="968781" y="73533"/>
                  </a:lnTo>
                  <a:lnTo>
                    <a:pt x="968781" y="71755"/>
                  </a:lnTo>
                  <a:lnTo>
                    <a:pt x="968286" y="71755"/>
                  </a:lnTo>
                  <a:lnTo>
                    <a:pt x="968286" y="72517"/>
                  </a:lnTo>
                  <a:lnTo>
                    <a:pt x="967257" y="72136"/>
                  </a:lnTo>
                  <a:lnTo>
                    <a:pt x="965631" y="72263"/>
                  </a:lnTo>
                  <a:lnTo>
                    <a:pt x="967790" y="72390"/>
                  </a:lnTo>
                  <a:lnTo>
                    <a:pt x="966520" y="72771"/>
                  </a:lnTo>
                  <a:lnTo>
                    <a:pt x="964895" y="72644"/>
                  </a:lnTo>
                  <a:lnTo>
                    <a:pt x="965250" y="72390"/>
                  </a:lnTo>
                  <a:lnTo>
                    <a:pt x="965606" y="72136"/>
                  </a:lnTo>
                  <a:lnTo>
                    <a:pt x="965784" y="72009"/>
                  </a:lnTo>
                  <a:lnTo>
                    <a:pt x="966520" y="71882"/>
                  </a:lnTo>
                  <a:lnTo>
                    <a:pt x="968286" y="71755"/>
                  </a:lnTo>
                  <a:lnTo>
                    <a:pt x="966127" y="71755"/>
                  </a:lnTo>
                  <a:lnTo>
                    <a:pt x="966520" y="71628"/>
                  </a:lnTo>
                  <a:lnTo>
                    <a:pt x="963955" y="71628"/>
                  </a:lnTo>
                  <a:lnTo>
                    <a:pt x="963472" y="71755"/>
                  </a:lnTo>
                  <a:lnTo>
                    <a:pt x="960958" y="71628"/>
                  </a:lnTo>
                  <a:lnTo>
                    <a:pt x="965047" y="71501"/>
                  </a:lnTo>
                  <a:lnTo>
                    <a:pt x="964209" y="71247"/>
                  </a:lnTo>
                  <a:lnTo>
                    <a:pt x="965581" y="71374"/>
                  </a:lnTo>
                  <a:lnTo>
                    <a:pt x="966571" y="71501"/>
                  </a:lnTo>
                  <a:lnTo>
                    <a:pt x="967257" y="71628"/>
                  </a:lnTo>
                  <a:lnTo>
                    <a:pt x="969467" y="71755"/>
                  </a:lnTo>
                  <a:lnTo>
                    <a:pt x="969467" y="69850"/>
                  </a:lnTo>
                  <a:lnTo>
                    <a:pt x="969225" y="69875"/>
                  </a:lnTo>
                  <a:lnTo>
                    <a:pt x="969225" y="70358"/>
                  </a:lnTo>
                  <a:lnTo>
                    <a:pt x="967435" y="70434"/>
                  </a:lnTo>
                  <a:lnTo>
                    <a:pt x="967257" y="70358"/>
                  </a:lnTo>
                  <a:lnTo>
                    <a:pt x="967257" y="70739"/>
                  </a:lnTo>
                  <a:lnTo>
                    <a:pt x="965187" y="70866"/>
                  </a:lnTo>
                  <a:lnTo>
                    <a:pt x="965555" y="70612"/>
                  </a:lnTo>
                  <a:lnTo>
                    <a:pt x="965733" y="70485"/>
                  </a:lnTo>
                  <a:lnTo>
                    <a:pt x="964209" y="70485"/>
                  </a:lnTo>
                  <a:lnTo>
                    <a:pt x="963663" y="70231"/>
                  </a:lnTo>
                  <a:lnTo>
                    <a:pt x="966381" y="70485"/>
                  </a:lnTo>
                  <a:lnTo>
                    <a:pt x="966228" y="70485"/>
                  </a:lnTo>
                  <a:lnTo>
                    <a:pt x="967257" y="70739"/>
                  </a:lnTo>
                  <a:lnTo>
                    <a:pt x="967257" y="70358"/>
                  </a:lnTo>
                  <a:lnTo>
                    <a:pt x="969225" y="70358"/>
                  </a:lnTo>
                  <a:lnTo>
                    <a:pt x="969225" y="69875"/>
                  </a:lnTo>
                  <a:lnTo>
                    <a:pt x="967257" y="70104"/>
                  </a:lnTo>
                  <a:lnTo>
                    <a:pt x="967701" y="69596"/>
                  </a:lnTo>
                  <a:lnTo>
                    <a:pt x="972464" y="69215"/>
                  </a:lnTo>
                  <a:lnTo>
                    <a:pt x="971042" y="68961"/>
                  </a:lnTo>
                  <a:lnTo>
                    <a:pt x="971296" y="68834"/>
                  </a:lnTo>
                  <a:lnTo>
                    <a:pt x="971829" y="68580"/>
                  </a:lnTo>
                  <a:lnTo>
                    <a:pt x="972616" y="69088"/>
                  </a:lnTo>
                  <a:lnTo>
                    <a:pt x="974140" y="69088"/>
                  </a:lnTo>
                  <a:lnTo>
                    <a:pt x="973988" y="68834"/>
                  </a:lnTo>
                  <a:lnTo>
                    <a:pt x="974140" y="68834"/>
                  </a:lnTo>
                  <a:lnTo>
                    <a:pt x="974432" y="69469"/>
                  </a:lnTo>
                  <a:lnTo>
                    <a:pt x="974432" y="68592"/>
                  </a:lnTo>
                  <a:lnTo>
                    <a:pt x="973302" y="68707"/>
                  </a:lnTo>
                  <a:lnTo>
                    <a:pt x="973848" y="68453"/>
                  </a:lnTo>
                  <a:lnTo>
                    <a:pt x="975118" y="68199"/>
                  </a:lnTo>
                  <a:lnTo>
                    <a:pt x="977087" y="68072"/>
                  </a:lnTo>
                  <a:lnTo>
                    <a:pt x="976795" y="68453"/>
                  </a:lnTo>
                  <a:lnTo>
                    <a:pt x="979589" y="68326"/>
                  </a:lnTo>
                  <a:lnTo>
                    <a:pt x="980871" y="68453"/>
                  </a:lnTo>
                  <a:lnTo>
                    <a:pt x="980770" y="68326"/>
                  </a:lnTo>
                  <a:lnTo>
                    <a:pt x="980681" y="68199"/>
                  </a:lnTo>
                  <a:lnTo>
                    <a:pt x="981900" y="68199"/>
                  </a:lnTo>
                  <a:lnTo>
                    <a:pt x="982395" y="68072"/>
                  </a:lnTo>
                  <a:lnTo>
                    <a:pt x="980719" y="67818"/>
                  </a:lnTo>
                  <a:lnTo>
                    <a:pt x="980440" y="67881"/>
                  </a:lnTo>
                  <a:lnTo>
                    <a:pt x="979208" y="68122"/>
                  </a:lnTo>
                  <a:lnTo>
                    <a:pt x="978217" y="68326"/>
                  </a:lnTo>
                  <a:lnTo>
                    <a:pt x="977823" y="67945"/>
                  </a:lnTo>
                  <a:lnTo>
                    <a:pt x="979208" y="68122"/>
                  </a:lnTo>
                  <a:lnTo>
                    <a:pt x="980097" y="67945"/>
                  </a:lnTo>
                  <a:lnTo>
                    <a:pt x="980440" y="67881"/>
                  </a:lnTo>
                  <a:lnTo>
                    <a:pt x="980313" y="67691"/>
                  </a:lnTo>
                  <a:lnTo>
                    <a:pt x="980236" y="67564"/>
                  </a:lnTo>
                  <a:lnTo>
                    <a:pt x="979792" y="67437"/>
                  </a:lnTo>
                  <a:lnTo>
                    <a:pt x="979347" y="67310"/>
                  </a:lnTo>
                  <a:lnTo>
                    <a:pt x="980427" y="67310"/>
                  </a:lnTo>
                  <a:lnTo>
                    <a:pt x="980630" y="67437"/>
                  </a:lnTo>
                  <a:lnTo>
                    <a:pt x="981659" y="67310"/>
                  </a:lnTo>
                  <a:lnTo>
                    <a:pt x="981938" y="67183"/>
                  </a:lnTo>
                  <a:lnTo>
                    <a:pt x="983081" y="66675"/>
                  </a:lnTo>
                  <a:lnTo>
                    <a:pt x="977976" y="66675"/>
                  </a:lnTo>
                  <a:lnTo>
                    <a:pt x="977239" y="67056"/>
                  </a:lnTo>
                  <a:lnTo>
                    <a:pt x="977188" y="67818"/>
                  </a:lnTo>
                  <a:lnTo>
                    <a:pt x="976058" y="67945"/>
                  </a:lnTo>
                  <a:lnTo>
                    <a:pt x="975321" y="68072"/>
                  </a:lnTo>
                  <a:lnTo>
                    <a:pt x="973404" y="68072"/>
                  </a:lnTo>
                  <a:lnTo>
                    <a:pt x="973696" y="67945"/>
                  </a:lnTo>
                  <a:lnTo>
                    <a:pt x="971880" y="67945"/>
                  </a:lnTo>
                  <a:lnTo>
                    <a:pt x="973150" y="67691"/>
                  </a:lnTo>
                  <a:lnTo>
                    <a:pt x="974623" y="67945"/>
                  </a:lnTo>
                  <a:lnTo>
                    <a:pt x="977188" y="67818"/>
                  </a:lnTo>
                  <a:lnTo>
                    <a:pt x="977188" y="67068"/>
                  </a:lnTo>
                  <a:lnTo>
                    <a:pt x="975017" y="67183"/>
                  </a:lnTo>
                  <a:lnTo>
                    <a:pt x="972616" y="67183"/>
                  </a:lnTo>
                  <a:lnTo>
                    <a:pt x="972515" y="66929"/>
                  </a:lnTo>
                  <a:lnTo>
                    <a:pt x="972121" y="66802"/>
                  </a:lnTo>
                  <a:lnTo>
                    <a:pt x="971092" y="66675"/>
                  </a:lnTo>
                  <a:lnTo>
                    <a:pt x="971969" y="66421"/>
                  </a:lnTo>
                  <a:lnTo>
                    <a:pt x="972413" y="66294"/>
                  </a:lnTo>
                  <a:lnTo>
                    <a:pt x="972756" y="67056"/>
                  </a:lnTo>
                  <a:lnTo>
                    <a:pt x="975372" y="67056"/>
                  </a:lnTo>
                  <a:lnTo>
                    <a:pt x="975664" y="66675"/>
                  </a:lnTo>
                  <a:lnTo>
                    <a:pt x="975512" y="66675"/>
                  </a:lnTo>
                  <a:lnTo>
                    <a:pt x="975118" y="66675"/>
                  </a:lnTo>
                  <a:lnTo>
                    <a:pt x="975372" y="66649"/>
                  </a:lnTo>
                  <a:lnTo>
                    <a:pt x="973988" y="66421"/>
                  </a:lnTo>
                  <a:lnTo>
                    <a:pt x="975410" y="66421"/>
                  </a:lnTo>
                  <a:lnTo>
                    <a:pt x="975614" y="66294"/>
                  </a:lnTo>
                  <a:lnTo>
                    <a:pt x="974725" y="66167"/>
                  </a:lnTo>
                  <a:lnTo>
                    <a:pt x="976147" y="66040"/>
                  </a:lnTo>
                  <a:lnTo>
                    <a:pt x="977036" y="66040"/>
                  </a:lnTo>
                  <a:lnTo>
                    <a:pt x="979601" y="66040"/>
                  </a:lnTo>
                  <a:lnTo>
                    <a:pt x="981608" y="65786"/>
                  </a:lnTo>
                  <a:lnTo>
                    <a:pt x="979449" y="65786"/>
                  </a:lnTo>
                  <a:lnTo>
                    <a:pt x="979297" y="65659"/>
                  </a:lnTo>
                  <a:lnTo>
                    <a:pt x="981265" y="65532"/>
                  </a:lnTo>
                  <a:lnTo>
                    <a:pt x="975372" y="65786"/>
                  </a:lnTo>
                  <a:lnTo>
                    <a:pt x="975804" y="65532"/>
                  </a:lnTo>
                  <a:lnTo>
                    <a:pt x="976249" y="65278"/>
                  </a:lnTo>
                  <a:lnTo>
                    <a:pt x="977138" y="65278"/>
                  </a:lnTo>
                  <a:lnTo>
                    <a:pt x="978319" y="65405"/>
                  </a:lnTo>
                  <a:lnTo>
                    <a:pt x="980033" y="65405"/>
                  </a:lnTo>
                  <a:lnTo>
                    <a:pt x="980363" y="65278"/>
                  </a:lnTo>
                  <a:lnTo>
                    <a:pt x="980694" y="65151"/>
                  </a:lnTo>
                  <a:lnTo>
                    <a:pt x="981024" y="65024"/>
                  </a:lnTo>
                  <a:lnTo>
                    <a:pt x="979944" y="65151"/>
                  </a:lnTo>
                  <a:lnTo>
                    <a:pt x="980821" y="64770"/>
                  </a:lnTo>
                  <a:lnTo>
                    <a:pt x="977036" y="64655"/>
                  </a:lnTo>
                  <a:lnTo>
                    <a:pt x="976896" y="64643"/>
                  </a:lnTo>
                  <a:lnTo>
                    <a:pt x="977087" y="64643"/>
                  </a:lnTo>
                  <a:lnTo>
                    <a:pt x="976896" y="64617"/>
                  </a:lnTo>
                  <a:lnTo>
                    <a:pt x="978712" y="64389"/>
                  </a:lnTo>
                  <a:lnTo>
                    <a:pt x="979297" y="64262"/>
                  </a:lnTo>
                  <a:lnTo>
                    <a:pt x="978801" y="64008"/>
                  </a:lnTo>
                  <a:lnTo>
                    <a:pt x="976858" y="64173"/>
                  </a:lnTo>
                  <a:lnTo>
                    <a:pt x="976858" y="64668"/>
                  </a:lnTo>
                  <a:lnTo>
                    <a:pt x="976299" y="65024"/>
                  </a:lnTo>
                  <a:lnTo>
                    <a:pt x="974877" y="65112"/>
                  </a:lnTo>
                  <a:lnTo>
                    <a:pt x="974877" y="65786"/>
                  </a:lnTo>
                  <a:lnTo>
                    <a:pt x="974674" y="65913"/>
                  </a:lnTo>
                  <a:lnTo>
                    <a:pt x="971829" y="65913"/>
                  </a:lnTo>
                  <a:lnTo>
                    <a:pt x="971969" y="65659"/>
                  </a:lnTo>
                  <a:lnTo>
                    <a:pt x="971384" y="65659"/>
                  </a:lnTo>
                  <a:lnTo>
                    <a:pt x="971384" y="66294"/>
                  </a:lnTo>
                  <a:lnTo>
                    <a:pt x="970546" y="66294"/>
                  </a:lnTo>
                  <a:lnTo>
                    <a:pt x="970330" y="66522"/>
                  </a:lnTo>
                  <a:lnTo>
                    <a:pt x="971334" y="66421"/>
                  </a:lnTo>
                  <a:lnTo>
                    <a:pt x="970495" y="66535"/>
                  </a:lnTo>
                  <a:lnTo>
                    <a:pt x="970495" y="68072"/>
                  </a:lnTo>
                  <a:lnTo>
                    <a:pt x="969022" y="68199"/>
                  </a:lnTo>
                  <a:lnTo>
                    <a:pt x="970305" y="68199"/>
                  </a:lnTo>
                  <a:lnTo>
                    <a:pt x="969568" y="68580"/>
                  </a:lnTo>
                  <a:lnTo>
                    <a:pt x="967752" y="68199"/>
                  </a:lnTo>
                  <a:lnTo>
                    <a:pt x="967257" y="68072"/>
                  </a:lnTo>
                  <a:lnTo>
                    <a:pt x="967790" y="67945"/>
                  </a:lnTo>
                  <a:lnTo>
                    <a:pt x="970305" y="67945"/>
                  </a:lnTo>
                  <a:lnTo>
                    <a:pt x="970495" y="68072"/>
                  </a:lnTo>
                  <a:lnTo>
                    <a:pt x="970495" y="66535"/>
                  </a:lnTo>
                  <a:lnTo>
                    <a:pt x="970305" y="66548"/>
                  </a:lnTo>
                  <a:lnTo>
                    <a:pt x="968044" y="66814"/>
                  </a:lnTo>
                  <a:lnTo>
                    <a:pt x="968044" y="67056"/>
                  </a:lnTo>
                  <a:lnTo>
                    <a:pt x="966520" y="67437"/>
                  </a:lnTo>
                  <a:lnTo>
                    <a:pt x="966520" y="68072"/>
                  </a:lnTo>
                  <a:lnTo>
                    <a:pt x="966520" y="68834"/>
                  </a:lnTo>
                  <a:lnTo>
                    <a:pt x="964311" y="68834"/>
                  </a:lnTo>
                  <a:lnTo>
                    <a:pt x="962825" y="68072"/>
                  </a:lnTo>
                  <a:lnTo>
                    <a:pt x="966520" y="68072"/>
                  </a:lnTo>
                  <a:lnTo>
                    <a:pt x="966520" y="67437"/>
                  </a:lnTo>
                  <a:lnTo>
                    <a:pt x="966609" y="67056"/>
                  </a:lnTo>
                  <a:lnTo>
                    <a:pt x="968044" y="67056"/>
                  </a:lnTo>
                  <a:lnTo>
                    <a:pt x="968044" y="66814"/>
                  </a:lnTo>
                  <a:lnTo>
                    <a:pt x="967778" y="66840"/>
                  </a:lnTo>
                  <a:lnTo>
                    <a:pt x="967841" y="66675"/>
                  </a:lnTo>
                  <a:lnTo>
                    <a:pt x="968781" y="66675"/>
                  </a:lnTo>
                  <a:lnTo>
                    <a:pt x="970191" y="66535"/>
                  </a:lnTo>
                  <a:lnTo>
                    <a:pt x="969124" y="66421"/>
                  </a:lnTo>
                  <a:lnTo>
                    <a:pt x="968527" y="66294"/>
                  </a:lnTo>
                  <a:lnTo>
                    <a:pt x="967943" y="66167"/>
                  </a:lnTo>
                  <a:lnTo>
                    <a:pt x="967333" y="66040"/>
                  </a:lnTo>
                  <a:lnTo>
                    <a:pt x="967333" y="66890"/>
                  </a:lnTo>
                  <a:lnTo>
                    <a:pt x="966647" y="66967"/>
                  </a:lnTo>
                  <a:lnTo>
                    <a:pt x="966609" y="66814"/>
                  </a:lnTo>
                  <a:lnTo>
                    <a:pt x="964260" y="67056"/>
                  </a:lnTo>
                  <a:lnTo>
                    <a:pt x="965682" y="66802"/>
                  </a:lnTo>
                  <a:lnTo>
                    <a:pt x="963612" y="66675"/>
                  </a:lnTo>
                  <a:lnTo>
                    <a:pt x="964996" y="66294"/>
                  </a:lnTo>
                  <a:lnTo>
                    <a:pt x="966660" y="66294"/>
                  </a:lnTo>
                  <a:lnTo>
                    <a:pt x="966609" y="66814"/>
                  </a:lnTo>
                  <a:lnTo>
                    <a:pt x="966825" y="66840"/>
                  </a:lnTo>
                  <a:lnTo>
                    <a:pt x="967333" y="66890"/>
                  </a:lnTo>
                  <a:lnTo>
                    <a:pt x="967333" y="66040"/>
                  </a:lnTo>
                  <a:lnTo>
                    <a:pt x="966762" y="65913"/>
                  </a:lnTo>
                  <a:lnTo>
                    <a:pt x="965733" y="66167"/>
                  </a:lnTo>
                  <a:lnTo>
                    <a:pt x="964692" y="66040"/>
                  </a:lnTo>
                  <a:lnTo>
                    <a:pt x="964311" y="65913"/>
                  </a:lnTo>
                  <a:lnTo>
                    <a:pt x="964209" y="65659"/>
                  </a:lnTo>
                  <a:lnTo>
                    <a:pt x="967447" y="65913"/>
                  </a:lnTo>
                  <a:lnTo>
                    <a:pt x="965923" y="65659"/>
                  </a:lnTo>
                  <a:lnTo>
                    <a:pt x="964399" y="65405"/>
                  </a:lnTo>
                  <a:lnTo>
                    <a:pt x="964311" y="65278"/>
                  </a:lnTo>
                  <a:lnTo>
                    <a:pt x="964209" y="65151"/>
                  </a:lnTo>
                  <a:lnTo>
                    <a:pt x="965733" y="65151"/>
                  </a:lnTo>
                  <a:lnTo>
                    <a:pt x="965733" y="65405"/>
                  </a:lnTo>
                  <a:lnTo>
                    <a:pt x="966127" y="65278"/>
                  </a:lnTo>
                  <a:lnTo>
                    <a:pt x="970889" y="65913"/>
                  </a:lnTo>
                  <a:lnTo>
                    <a:pt x="967257" y="65659"/>
                  </a:lnTo>
                  <a:lnTo>
                    <a:pt x="968095" y="65913"/>
                  </a:lnTo>
                  <a:lnTo>
                    <a:pt x="968044" y="66040"/>
                  </a:lnTo>
                  <a:lnTo>
                    <a:pt x="970102" y="66040"/>
                  </a:lnTo>
                  <a:lnTo>
                    <a:pt x="969568" y="65913"/>
                  </a:lnTo>
                  <a:lnTo>
                    <a:pt x="971042" y="66040"/>
                  </a:lnTo>
                  <a:lnTo>
                    <a:pt x="971384" y="66294"/>
                  </a:lnTo>
                  <a:lnTo>
                    <a:pt x="971384" y="65659"/>
                  </a:lnTo>
                  <a:lnTo>
                    <a:pt x="970940" y="65659"/>
                  </a:lnTo>
                  <a:lnTo>
                    <a:pt x="971092" y="65532"/>
                  </a:lnTo>
                  <a:lnTo>
                    <a:pt x="973404" y="65532"/>
                  </a:lnTo>
                  <a:lnTo>
                    <a:pt x="973594" y="65659"/>
                  </a:lnTo>
                  <a:lnTo>
                    <a:pt x="972667" y="65659"/>
                  </a:lnTo>
                  <a:lnTo>
                    <a:pt x="972667" y="65786"/>
                  </a:lnTo>
                  <a:lnTo>
                    <a:pt x="974877" y="65786"/>
                  </a:lnTo>
                  <a:lnTo>
                    <a:pt x="974877" y="65112"/>
                  </a:lnTo>
                  <a:lnTo>
                    <a:pt x="973937" y="65151"/>
                  </a:lnTo>
                  <a:lnTo>
                    <a:pt x="974585" y="64897"/>
                  </a:lnTo>
                  <a:lnTo>
                    <a:pt x="976858" y="64668"/>
                  </a:lnTo>
                  <a:lnTo>
                    <a:pt x="976858" y="64173"/>
                  </a:lnTo>
                  <a:lnTo>
                    <a:pt x="975664" y="64262"/>
                  </a:lnTo>
                  <a:lnTo>
                    <a:pt x="975461" y="64008"/>
                  </a:lnTo>
                  <a:lnTo>
                    <a:pt x="976147" y="63754"/>
                  </a:lnTo>
                  <a:lnTo>
                    <a:pt x="978166" y="63627"/>
                  </a:lnTo>
                  <a:lnTo>
                    <a:pt x="979297" y="63881"/>
                  </a:lnTo>
                  <a:lnTo>
                    <a:pt x="978674" y="63500"/>
                  </a:lnTo>
                  <a:lnTo>
                    <a:pt x="978458" y="63373"/>
                  </a:lnTo>
                  <a:lnTo>
                    <a:pt x="977925" y="63373"/>
                  </a:lnTo>
                  <a:lnTo>
                    <a:pt x="977773" y="63246"/>
                  </a:lnTo>
                  <a:lnTo>
                    <a:pt x="979792" y="62992"/>
                  </a:lnTo>
                  <a:lnTo>
                    <a:pt x="979944" y="62484"/>
                  </a:lnTo>
                  <a:lnTo>
                    <a:pt x="981557" y="62230"/>
                  </a:lnTo>
                  <a:lnTo>
                    <a:pt x="978242" y="61849"/>
                  </a:lnTo>
                  <a:lnTo>
                    <a:pt x="977138" y="61722"/>
                  </a:lnTo>
                  <a:lnTo>
                    <a:pt x="981417" y="61214"/>
                  </a:lnTo>
                  <a:lnTo>
                    <a:pt x="982497" y="61087"/>
                  </a:lnTo>
                  <a:lnTo>
                    <a:pt x="981659" y="60833"/>
                  </a:lnTo>
                  <a:lnTo>
                    <a:pt x="980821" y="60579"/>
                  </a:lnTo>
                  <a:lnTo>
                    <a:pt x="978369" y="60833"/>
                  </a:lnTo>
                  <a:lnTo>
                    <a:pt x="980097" y="60071"/>
                  </a:lnTo>
                  <a:lnTo>
                    <a:pt x="980376" y="59944"/>
                  </a:lnTo>
                  <a:lnTo>
                    <a:pt x="977773" y="59690"/>
                  </a:lnTo>
                  <a:lnTo>
                    <a:pt x="978509" y="59563"/>
                  </a:lnTo>
                  <a:lnTo>
                    <a:pt x="981151" y="59296"/>
                  </a:lnTo>
                  <a:lnTo>
                    <a:pt x="978166" y="59182"/>
                  </a:lnTo>
                  <a:lnTo>
                    <a:pt x="979398" y="58928"/>
                  </a:lnTo>
                  <a:lnTo>
                    <a:pt x="978509" y="58674"/>
                  </a:lnTo>
                  <a:lnTo>
                    <a:pt x="980821" y="58674"/>
                  </a:lnTo>
                  <a:lnTo>
                    <a:pt x="980922" y="58547"/>
                  </a:lnTo>
                  <a:lnTo>
                    <a:pt x="981113" y="58293"/>
                  </a:lnTo>
                  <a:lnTo>
                    <a:pt x="981214" y="58166"/>
                  </a:lnTo>
                  <a:lnTo>
                    <a:pt x="979106" y="58039"/>
                  </a:lnTo>
                  <a:lnTo>
                    <a:pt x="976985" y="57912"/>
                  </a:lnTo>
                  <a:lnTo>
                    <a:pt x="977328" y="57785"/>
                  </a:lnTo>
                  <a:lnTo>
                    <a:pt x="978662" y="57277"/>
                  </a:lnTo>
                  <a:lnTo>
                    <a:pt x="975169" y="56515"/>
                  </a:lnTo>
                  <a:lnTo>
                    <a:pt x="976033" y="56261"/>
                  </a:lnTo>
                  <a:lnTo>
                    <a:pt x="971092" y="56261"/>
                  </a:lnTo>
                  <a:lnTo>
                    <a:pt x="971092" y="58293"/>
                  </a:lnTo>
                  <a:lnTo>
                    <a:pt x="970407" y="58547"/>
                  </a:lnTo>
                  <a:lnTo>
                    <a:pt x="968590" y="58458"/>
                  </a:lnTo>
                  <a:lnTo>
                    <a:pt x="971092" y="58293"/>
                  </a:lnTo>
                  <a:lnTo>
                    <a:pt x="971092" y="56261"/>
                  </a:lnTo>
                  <a:lnTo>
                    <a:pt x="967955" y="56261"/>
                  </a:lnTo>
                  <a:lnTo>
                    <a:pt x="967752" y="56261"/>
                  </a:lnTo>
                  <a:lnTo>
                    <a:pt x="970305" y="56388"/>
                  </a:lnTo>
                  <a:lnTo>
                    <a:pt x="969225" y="56769"/>
                  </a:lnTo>
                  <a:lnTo>
                    <a:pt x="967790" y="56832"/>
                  </a:lnTo>
                  <a:lnTo>
                    <a:pt x="967790" y="64643"/>
                  </a:lnTo>
                  <a:lnTo>
                    <a:pt x="966266" y="65024"/>
                  </a:lnTo>
                  <a:lnTo>
                    <a:pt x="963472" y="64770"/>
                  </a:lnTo>
                  <a:lnTo>
                    <a:pt x="965733" y="64516"/>
                  </a:lnTo>
                  <a:lnTo>
                    <a:pt x="967790" y="64643"/>
                  </a:lnTo>
                  <a:lnTo>
                    <a:pt x="967790" y="56832"/>
                  </a:lnTo>
                  <a:lnTo>
                    <a:pt x="967600" y="56845"/>
                  </a:lnTo>
                  <a:lnTo>
                    <a:pt x="967600" y="59563"/>
                  </a:lnTo>
                  <a:lnTo>
                    <a:pt x="967257" y="59817"/>
                  </a:lnTo>
                  <a:lnTo>
                    <a:pt x="966571" y="59867"/>
                  </a:lnTo>
                  <a:lnTo>
                    <a:pt x="966571" y="61214"/>
                  </a:lnTo>
                  <a:lnTo>
                    <a:pt x="962685" y="61087"/>
                  </a:lnTo>
                  <a:lnTo>
                    <a:pt x="962431" y="60960"/>
                  </a:lnTo>
                  <a:lnTo>
                    <a:pt x="958989" y="60960"/>
                  </a:lnTo>
                  <a:lnTo>
                    <a:pt x="958989" y="83439"/>
                  </a:lnTo>
                  <a:lnTo>
                    <a:pt x="957110" y="83439"/>
                  </a:lnTo>
                  <a:lnTo>
                    <a:pt x="956983" y="83362"/>
                  </a:lnTo>
                  <a:lnTo>
                    <a:pt x="956983" y="83566"/>
                  </a:lnTo>
                  <a:lnTo>
                    <a:pt x="954328" y="83566"/>
                  </a:lnTo>
                  <a:lnTo>
                    <a:pt x="955014" y="83439"/>
                  </a:lnTo>
                  <a:lnTo>
                    <a:pt x="955535" y="83350"/>
                  </a:lnTo>
                  <a:lnTo>
                    <a:pt x="955065" y="83058"/>
                  </a:lnTo>
                  <a:lnTo>
                    <a:pt x="956983" y="83566"/>
                  </a:lnTo>
                  <a:lnTo>
                    <a:pt x="956983" y="83362"/>
                  </a:lnTo>
                  <a:lnTo>
                    <a:pt x="956564" y="83058"/>
                  </a:lnTo>
                  <a:lnTo>
                    <a:pt x="956386" y="82931"/>
                  </a:lnTo>
                  <a:lnTo>
                    <a:pt x="958900" y="82804"/>
                  </a:lnTo>
                  <a:lnTo>
                    <a:pt x="958989" y="83439"/>
                  </a:lnTo>
                  <a:lnTo>
                    <a:pt x="958989" y="60960"/>
                  </a:lnTo>
                  <a:lnTo>
                    <a:pt x="950341" y="60960"/>
                  </a:lnTo>
                  <a:lnTo>
                    <a:pt x="950341" y="76962"/>
                  </a:lnTo>
                  <a:lnTo>
                    <a:pt x="950290" y="78232"/>
                  </a:lnTo>
                  <a:lnTo>
                    <a:pt x="950290" y="80518"/>
                  </a:lnTo>
                  <a:lnTo>
                    <a:pt x="949756" y="81026"/>
                  </a:lnTo>
                  <a:lnTo>
                    <a:pt x="948969" y="81114"/>
                  </a:lnTo>
                  <a:lnTo>
                    <a:pt x="948969" y="81534"/>
                  </a:lnTo>
                  <a:lnTo>
                    <a:pt x="948969" y="82677"/>
                  </a:lnTo>
                  <a:lnTo>
                    <a:pt x="948080" y="82804"/>
                  </a:lnTo>
                  <a:lnTo>
                    <a:pt x="948004" y="84226"/>
                  </a:lnTo>
                  <a:lnTo>
                    <a:pt x="947000" y="84582"/>
                  </a:lnTo>
                  <a:lnTo>
                    <a:pt x="947445" y="84963"/>
                  </a:lnTo>
                  <a:lnTo>
                    <a:pt x="943902" y="84836"/>
                  </a:lnTo>
                  <a:lnTo>
                    <a:pt x="948004" y="84226"/>
                  </a:lnTo>
                  <a:lnTo>
                    <a:pt x="948004" y="82804"/>
                  </a:lnTo>
                  <a:lnTo>
                    <a:pt x="947940" y="84035"/>
                  </a:lnTo>
                  <a:lnTo>
                    <a:pt x="946632" y="83997"/>
                  </a:lnTo>
                  <a:lnTo>
                    <a:pt x="947940" y="84035"/>
                  </a:lnTo>
                  <a:lnTo>
                    <a:pt x="947940" y="82804"/>
                  </a:lnTo>
                  <a:lnTo>
                    <a:pt x="946518" y="82804"/>
                  </a:lnTo>
                  <a:lnTo>
                    <a:pt x="946543" y="82969"/>
                  </a:lnTo>
                  <a:lnTo>
                    <a:pt x="946658" y="83185"/>
                  </a:lnTo>
                  <a:lnTo>
                    <a:pt x="946099" y="83185"/>
                  </a:lnTo>
                  <a:lnTo>
                    <a:pt x="946099" y="83985"/>
                  </a:lnTo>
                  <a:lnTo>
                    <a:pt x="945184" y="83947"/>
                  </a:lnTo>
                  <a:lnTo>
                    <a:pt x="945426" y="83820"/>
                  </a:lnTo>
                  <a:lnTo>
                    <a:pt x="946099" y="83985"/>
                  </a:lnTo>
                  <a:lnTo>
                    <a:pt x="946099" y="83185"/>
                  </a:lnTo>
                  <a:lnTo>
                    <a:pt x="945527" y="83185"/>
                  </a:lnTo>
                  <a:lnTo>
                    <a:pt x="946454" y="82829"/>
                  </a:lnTo>
                  <a:lnTo>
                    <a:pt x="947077" y="82588"/>
                  </a:lnTo>
                  <a:lnTo>
                    <a:pt x="948969" y="82677"/>
                  </a:lnTo>
                  <a:lnTo>
                    <a:pt x="948969" y="81534"/>
                  </a:lnTo>
                  <a:lnTo>
                    <a:pt x="948867" y="81788"/>
                  </a:lnTo>
                  <a:lnTo>
                    <a:pt x="948512" y="81902"/>
                  </a:lnTo>
                  <a:lnTo>
                    <a:pt x="946365" y="82550"/>
                  </a:lnTo>
                  <a:lnTo>
                    <a:pt x="947191" y="82296"/>
                  </a:lnTo>
                  <a:lnTo>
                    <a:pt x="947610" y="82169"/>
                  </a:lnTo>
                  <a:lnTo>
                    <a:pt x="948512" y="81902"/>
                  </a:lnTo>
                  <a:lnTo>
                    <a:pt x="946023" y="81762"/>
                  </a:lnTo>
                  <a:lnTo>
                    <a:pt x="946023" y="82677"/>
                  </a:lnTo>
                  <a:lnTo>
                    <a:pt x="944689" y="82829"/>
                  </a:lnTo>
                  <a:lnTo>
                    <a:pt x="944397" y="82931"/>
                  </a:lnTo>
                  <a:lnTo>
                    <a:pt x="942670" y="82931"/>
                  </a:lnTo>
                  <a:lnTo>
                    <a:pt x="943267" y="82550"/>
                  </a:lnTo>
                  <a:lnTo>
                    <a:pt x="943660" y="82296"/>
                  </a:lnTo>
                  <a:lnTo>
                    <a:pt x="945921" y="82423"/>
                  </a:lnTo>
                  <a:lnTo>
                    <a:pt x="946023" y="82677"/>
                  </a:lnTo>
                  <a:lnTo>
                    <a:pt x="946023" y="81762"/>
                  </a:lnTo>
                  <a:lnTo>
                    <a:pt x="944397" y="81661"/>
                  </a:lnTo>
                  <a:lnTo>
                    <a:pt x="943368" y="81788"/>
                  </a:lnTo>
                  <a:lnTo>
                    <a:pt x="942975" y="82169"/>
                  </a:lnTo>
                  <a:lnTo>
                    <a:pt x="942873" y="81661"/>
                  </a:lnTo>
                  <a:lnTo>
                    <a:pt x="944003" y="81534"/>
                  </a:lnTo>
                  <a:lnTo>
                    <a:pt x="948080" y="81788"/>
                  </a:lnTo>
                  <a:lnTo>
                    <a:pt x="946658" y="81534"/>
                  </a:lnTo>
                  <a:lnTo>
                    <a:pt x="947000" y="81280"/>
                  </a:lnTo>
                  <a:lnTo>
                    <a:pt x="947635" y="81534"/>
                  </a:lnTo>
                  <a:lnTo>
                    <a:pt x="948969" y="81534"/>
                  </a:lnTo>
                  <a:lnTo>
                    <a:pt x="948969" y="81114"/>
                  </a:lnTo>
                  <a:lnTo>
                    <a:pt x="947445" y="81280"/>
                  </a:lnTo>
                  <a:lnTo>
                    <a:pt x="944194" y="81026"/>
                  </a:lnTo>
                  <a:lnTo>
                    <a:pt x="945057" y="80391"/>
                  </a:lnTo>
                  <a:lnTo>
                    <a:pt x="945235" y="80264"/>
                  </a:lnTo>
                  <a:lnTo>
                    <a:pt x="948232" y="80137"/>
                  </a:lnTo>
                  <a:lnTo>
                    <a:pt x="950290" y="80518"/>
                  </a:lnTo>
                  <a:lnTo>
                    <a:pt x="950290" y="78232"/>
                  </a:lnTo>
                  <a:lnTo>
                    <a:pt x="947686" y="78867"/>
                  </a:lnTo>
                  <a:lnTo>
                    <a:pt x="949756" y="78867"/>
                  </a:lnTo>
                  <a:lnTo>
                    <a:pt x="949756" y="79502"/>
                  </a:lnTo>
                  <a:lnTo>
                    <a:pt x="949604" y="79629"/>
                  </a:lnTo>
                  <a:lnTo>
                    <a:pt x="948969" y="79629"/>
                  </a:lnTo>
                  <a:lnTo>
                    <a:pt x="948969" y="79502"/>
                  </a:lnTo>
                  <a:lnTo>
                    <a:pt x="949756" y="79502"/>
                  </a:lnTo>
                  <a:lnTo>
                    <a:pt x="949756" y="78867"/>
                  </a:lnTo>
                  <a:lnTo>
                    <a:pt x="949553" y="78994"/>
                  </a:lnTo>
                  <a:lnTo>
                    <a:pt x="948270" y="78917"/>
                  </a:lnTo>
                  <a:lnTo>
                    <a:pt x="948270" y="79832"/>
                  </a:lnTo>
                  <a:lnTo>
                    <a:pt x="944791" y="79629"/>
                  </a:lnTo>
                  <a:lnTo>
                    <a:pt x="942924" y="79629"/>
                  </a:lnTo>
                  <a:lnTo>
                    <a:pt x="944638" y="78994"/>
                  </a:lnTo>
                  <a:lnTo>
                    <a:pt x="947242" y="79502"/>
                  </a:lnTo>
                  <a:lnTo>
                    <a:pt x="948080" y="79502"/>
                  </a:lnTo>
                  <a:lnTo>
                    <a:pt x="948207" y="79629"/>
                  </a:lnTo>
                  <a:lnTo>
                    <a:pt x="948270" y="79832"/>
                  </a:lnTo>
                  <a:lnTo>
                    <a:pt x="948270" y="78917"/>
                  </a:lnTo>
                  <a:lnTo>
                    <a:pt x="947445" y="78867"/>
                  </a:lnTo>
                  <a:lnTo>
                    <a:pt x="947445" y="79121"/>
                  </a:lnTo>
                  <a:lnTo>
                    <a:pt x="946315" y="79121"/>
                  </a:lnTo>
                  <a:lnTo>
                    <a:pt x="946340" y="78638"/>
                  </a:lnTo>
                  <a:lnTo>
                    <a:pt x="947242" y="78613"/>
                  </a:lnTo>
                  <a:lnTo>
                    <a:pt x="946658" y="78359"/>
                  </a:lnTo>
                  <a:lnTo>
                    <a:pt x="948029" y="78486"/>
                  </a:lnTo>
                  <a:lnTo>
                    <a:pt x="948232" y="78359"/>
                  </a:lnTo>
                  <a:lnTo>
                    <a:pt x="950290" y="78232"/>
                  </a:lnTo>
                  <a:lnTo>
                    <a:pt x="950290" y="76987"/>
                  </a:lnTo>
                  <a:lnTo>
                    <a:pt x="946454" y="78359"/>
                  </a:lnTo>
                  <a:lnTo>
                    <a:pt x="946162" y="78181"/>
                  </a:lnTo>
                  <a:lnTo>
                    <a:pt x="946162" y="78651"/>
                  </a:lnTo>
                  <a:lnTo>
                    <a:pt x="945921" y="78994"/>
                  </a:lnTo>
                  <a:lnTo>
                    <a:pt x="943165" y="78740"/>
                  </a:lnTo>
                  <a:lnTo>
                    <a:pt x="946162" y="78651"/>
                  </a:lnTo>
                  <a:lnTo>
                    <a:pt x="946162" y="78181"/>
                  </a:lnTo>
                  <a:lnTo>
                    <a:pt x="944397" y="77089"/>
                  </a:lnTo>
                  <a:lnTo>
                    <a:pt x="946061" y="77089"/>
                  </a:lnTo>
                  <a:lnTo>
                    <a:pt x="946251" y="76962"/>
                  </a:lnTo>
                  <a:lnTo>
                    <a:pt x="947153" y="76327"/>
                  </a:lnTo>
                  <a:lnTo>
                    <a:pt x="946734" y="76200"/>
                  </a:lnTo>
                  <a:lnTo>
                    <a:pt x="945921" y="75946"/>
                  </a:lnTo>
                  <a:lnTo>
                    <a:pt x="947000" y="75946"/>
                  </a:lnTo>
                  <a:lnTo>
                    <a:pt x="948918" y="75438"/>
                  </a:lnTo>
                  <a:lnTo>
                    <a:pt x="947445" y="75438"/>
                  </a:lnTo>
                  <a:lnTo>
                    <a:pt x="949363" y="75184"/>
                  </a:lnTo>
                  <a:lnTo>
                    <a:pt x="949502" y="76454"/>
                  </a:lnTo>
                  <a:lnTo>
                    <a:pt x="947445" y="76327"/>
                  </a:lnTo>
                  <a:lnTo>
                    <a:pt x="950341" y="76962"/>
                  </a:lnTo>
                  <a:lnTo>
                    <a:pt x="950341" y="60960"/>
                  </a:lnTo>
                  <a:lnTo>
                    <a:pt x="948423" y="60960"/>
                  </a:lnTo>
                  <a:lnTo>
                    <a:pt x="948423" y="72390"/>
                  </a:lnTo>
                  <a:lnTo>
                    <a:pt x="946378" y="72834"/>
                  </a:lnTo>
                  <a:lnTo>
                    <a:pt x="946213" y="72872"/>
                  </a:lnTo>
                  <a:lnTo>
                    <a:pt x="946061" y="72898"/>
                  </a:lnTo>
                  <a:lnTo>
                    <a:pt x="943114" y="72898"/>
                  </a:lnTo>
                  <a:lnTo>
                    <a:pt x="942924" y="72656"/>
                  </a:lnTo>
                  <a:lnTo>
                    <a:pt x="943800" y="72771"/>
                  </a:lnTo>
                  <a:lnTo>
                    <a:pt x="944448" y="72771"/>
                  </a:lnTo>
                  <a:lnTo>
                    <a:pt x="944448" y="72517"/>
                  </a:lnTo>
                  <a:lnTo>
                    <a:pt x="945527" y="72390"/>
                  </a:lnTo>
                  <a:lnTo>
                    <a:pt x="946213" y="72872"/>
                  </a:lnTo>
                  <a:lnTo>
                    <a:pt x="946378" y="72834"/>
                  </a:lnTo>
                  <a:lnTo>
                    <a:pt x="946708" y="72644"/>
                  </a:lnTo>
                  <a:lnTo>
                    <a:pt x="948423" y="72390"/>
                  </a:lnTo>
                  <a:lnTo>
                    <a:pt x="948423" y="60960"/>
                  </a:lnTo>
                  <a:lnTo>
                    <a:pt x="942225" y="60960"/>
                  </a:lnTo>
                  <a:lnTo>
                    <a:pt x="939927" y="60960"/>
                  </a:lnTo>
                  <a:lnTo>
                    <a:pt x="939673" y="61087"/>
                  </a:lnTo>
                  <a:lnTo>
                    <a:pt x="943368" y="61087"/>
                  </a:lnTo>
                  <a:lnTo>
                    <a:pt x="942136" y="61226"/>
                  </a:lnTo>
                  <a:lnTo>
                    <a:pt x="942136" y="65786"/>
                  </a:lnTo>
                  <a:lnTo>
                    <a:pt x="941984" y="65913"/>
                  </a:lnTo>
                  <a:lnTo>
                    <a:pt x="941349" y="65913"/>
                  </a:lnTo>
                  <a:lnTo>
                    <a:pt x="941349" y="66040"/>
                  </a:lnTo>
                  <a:lnTo>
                    <a:pt x="941095" y="66167"/>
                  </a:lnTo>
                  <a:lnTo>
                    <a:pt x="940015" y="65913"/>
                  </a:lnTo>
                  <a:lnTo>
                    <a:pt x="939825" y="66167"/>
                  </a:lnTo>
                  <a:lnTo>
                    <a:pt x="938301" y="66167"/>
                  </a:lnTo>
                  <a:lnTo>
                    <a:pt x="939965" y="65786"/>
                  </a:lnTo>
                  <a:lnTo>
                    <a:pt x="940409" y="65786"/>
                  </a:lnTo>
                  <a:lnTo>
                    <a:pt x="940562" y="66040"/>
                  </a:lnTo>
                  <a:lnTo>
                    <a:pt x="941349" y="66040"/>
                  </a:lnTo>
                  <a:lnTo>
                    <a:pt x="941349" y="65913"/>
                  </a:lnTo>
                  <a:lnTo>
                    <a:pt x="941349" y="65786"/>
                  </a:lnTo>
                  <a:lnTo>
                    <a:pt x="940562" y="65786"/>
                  </a:lnTo>
                  <a:lnTo>
                    <a:pt x="940701" y="65532"/>
                  </a:lnTo>
                  <a:lnTo>
                    <a:pt x="937856" y="65786"/>
                  </a:lnTo>
                  <a:lnTo>
                    <a:pt x="936777" y="65659"/>
                  </a:lnTo>
                  <a:lnTo>
                    <a:pt x="936777" y="65532"/>
                  </a:lnTo>
                  <a:lnTo>
                    <a:pt x="938834" y="65532"/>
                  </a:lnTo>
                  <a:lnTo>
                    <a:pt x="938301" y="65278"/>
                  </a:lnTo>
                  <a:lnTo>
                    <a:pt x="941006" y="65532"/>
                  </a:lnTo>
                  <a:lnTo>
                    <a:pt x="942136" y="65786"/>
                  </a:lnTo>
                  <a:lnTo>
                    <a:pt x="942136" y="61226"/>
                  </a:lnTo>
                  <a:lnTo>
                    <a:pt x="941641" y="61290"/>
                  </a:lnTo>
                  <a:lnTo>
                    <a:pt x="941641" y="62738"/>
                  </a:lnTo>
                  <a:lnTo>
                    <a:pt x="940562" y="62839"/>
                  </a:lnTo>
                  <a:lnTo>
                    <a:pt x="940562" y="63246"/>
                  </a:lnTo>
                  <a:lnTo>
                    <a:pt x="939927" y="63500"/>
                  </a:lnTo>
                  <a:lnTo>
                    <a:pt x="939673" y="63373"/>
                  </a:lnTo>
                  <a:lnTo>
                    <a:pt x="939431" y="63246"/>
                  </a:lnTo>
                  <a:lnTo>
                    <a:pt x="937564" y="63373"/>
                  </a:lnTo>
                  <a:lnTo>
                    <a:pt x="937869" y="63131"/>
                  </a:lnTo>
                  <a:lnTo>
                    <a:pt x="940562" y="63246"/>
                  </a:lnTo>
                  <a:lnTo>
                    <a:pt x="940562" y="62839"/>
                  </a:lnTo>
                  <a:lnTo>
                    <a:pt x="937933" y="63080"/>
                  </a:lnTo>
                  <a:lnTo>
                    <a:pt x="937806" y="62738"/>
                  </a:lnTo>
                  <a:lnTo>
                    <a:pt x="937679" y="62611"/>
                  </a:lnTo>
                  <a:lnTo>
                    <a:pt x="937679" y="62484"/>
                  </a:lnTo>
                  <a:lnTo>
                    <a:pt x="937704" y="62357"/>
                  </a:lnTo>
                  <a:lnTo>
                    <a:pt x="939825" y="62230"/>
                  </a:lnTo>
                  <a:lnTo>
                    <a:pt x="941641" y="62738"/>
                  </a:lnTo>
                  <a:lnTo>
                    <a:pt x="941641" y="61290"/>
                  </a:lnTo>
                  <a:lnTo>
                    <a:pt x="937094" y="61798"/>
                  </a:lnTo>
                  <a:lnTo>
                    <a:pt x="937094" y="62484"/>
                  </a:lnTo>
                  <a:lnTo>
                    <a:pt x="936180" y="62484"/>
                  </a:lnTo>
                  <a:lnTo>
                    <a:pt x="935990" y="62611"/>
                  </a:lnTo>
                  <a:lnTo>
                    <a:pt x="935151" y="62484"/>
                  </a:lnTo>
                  <a:lnTo>
                    <a:pt x="935990" y="62103"/>
                  </a:lnTo>
                  <a:lnTo>
                    <a:pt x="936879" y="62103"/>
                  </a:lnTo>
                  <a:lnTo>
                    <a:pt x="936434" y="62230"/>
                  </a:lnTo>
                  <a:lnTo>
                    <a:pt x="935990" y="62230"/>
                  </a:lnTo>
                  <a:lnTo>
                    <a:pt x="937094" y="62484"/>
                  </a:lnTo>
                  <a:lnTo>
                    <a:pt x="937094" y="61798"/>
                  </a:lnTo>
                  <a:lnTo>
                    <a:pt x="936625" y="61849"/>
                  </a:lnTo>
                  <a:lnTo>
                    <a:pt x="936040" y="61087"/>
                  </a:lnTo>
                  <a:lnTo>
                    <a:pt x="938225" y="61201"/>
                  </a:lnTo>
                  <a:lnTo>
                    <a:pt x="938491" y="61087"/>
                  </a:lnTo>
                  <a:lnTo>
                    <a:pt x="939088" y="60833"/>
                  </a:lnTo>
                  <a:lnTo>
                    <a:pt x="937272" y="60579"/>
                  </a:lnTo>
                  <a:lnTo>
                    <a:pt x="939380" y="60325"/>
                  </a:lnTo>
                  <a:lnTo>
                    <a:pt x="936777" y="60198"/>
                  </a:lnTo>
                  <a:lnTo>
                    <a:pt x="937069" y="59944"/>
                  </a:lnTo>
                  <a:lnTo>
                    <a:pt x="938403" y="59817"/>
                  </a:lnTo>
                  <a:lnTo>
                    <a:pt x="938301" y="59563"/>
                  </a:lnTo>
                  <a:lnTo>
                    <a:pt x="936434" y="59563"/>
                  </a:lnTo>
                  <a:lnTo>
                    <a:pt x="935939" y="59436"/>
                  </a:lnTo>
                  <a:lnTo>
                    <a:pt x="935443" y="59309"/>
                  </a:lnTo>
                  <a:lnTo>
                    <a:pt x="934466" y="59359"/>
                  </a:lnTo>
                  <a:lnTo>
                    <a:pt x="934466" y="74295"/>
                  </a:lnTo>
                  <a:lnTo>
                    <a:pt x="932205" y="74422"/>
                  </a:lnTo>
                  <a:lnTo>
                    <a:pt x="932091" y="74295"/>
                  </a:lnTo>
                  <a:lnTo>
                    <a:pt x="934466" y="74295"/>
                  </a:lnTo>
                  <a:lnTo>
                    <a:pt x="934466" y="59359"/>
                  </a:lnTo>
                  <a:lnTo>
                    <a:pt x="932205" y="59436"/>
                  </a:lnTo>
                  <a:lnTo>
                    <a:pt x="932205" y="59182"/>
                  </a:lnTo>
                  <a:lnTo>
                    <a:pt x="932205" y="58928"/>
                  </a:lnTo>
                  <a:lnTo>
                    <a:pt x="932395" y="58801"/>
                  </a:lnTo>
                  <a:lnTo>
                    <a:pt x="934466" y="58801"/>
                  </a:lnTo>
                  <a:lnTo>
                    <a:pt x="934516" y="58928"/>
                  </a:lnTo>
                  <a:lnTo>
                    <a:pt x="935304" y="58801"/>
                  </a:lnTo>
                  <a:lnTo>
                    <a:pt x="936548" y="58547"/>
                  </a:lnTo>
                  <a:lnTo>
                    <a:pt x="937031" y="58445"/>
                  </a:lnTo>
                  <a:lnTo>
                    <a:pt x="934516" y="58547"/>
                  </a:lnTo>
                  <a:lnTo>
                    <a:pt x="935075" y="58420"/>
                  </a:lnTo>
                  <a:lnTo>
                    <a:pt x="935291" y="58369"/>
                  </a:lnTo>
                  <a:lnTo>
                    <a:pt x="934567" y="58420"/>
                  </a:lnTo>
                  <a:lnTo>
                    <a:pt x="935253" y="58039"/>
                  </a:lnTo>
                  <a:lnTo>
                    <a:pt x="939825" y="58039"/>
                  </a:lnTo>
                  <a:lnTo>
                    <a:pt x="938796" y="57785"/>
                  </a:lnTo>
                  <a:lnTo>
                    <a:pt x="939380" y="57531"/>
                  </a:lnTo>
                  <a:lnTo>
                    <a:pt x="940269" y="57150"/>
                  </a:lnTo>
                  <a:lnTo>
                    <a:pt x="937564" y="57531"/>
                  </a:lnTo>
                  <a:lnTo>
                    <a:pt x="935939" y="57531"/>
                  </a:lnTo>
                  <a:lnTo>
                    <a:pt x="937539" y="57277"/>
                  </a:lnTo>
                  <a:lnTo>
                    <a:pt x="938352" y="57150"/>
                  </a:lnTo>
                  <a:lnTo>
                    <a:pt x="939825" y="57150"/>
                  </a:lnTo>
                  <a:lnTo>
                    <a:pt x="940117" y="57023"/>
                  </a:lnTo>
                  <a:lnTo>
                    <a:pt x="938301" y="56896"/>
                  </a:lnTo>
                  <a:lnTo>
                    <a:pt x="939279" y="56388"/>
                  </a:lnTo>
                  <a:lnTo>
                    <a:pt x="941247" y="56388"/>
                  </a:lnTo>
                  <a:lnTo>
                    <a:pt x="943483" y="56502"/>
                  </a:lnTo>
                  <a:lnTo>
                    <a:pt x="943800" y="56388"/>
                  </a:lnTo>
                  <a:lnTo>
                    <a:pt x="943965" y="56324"/>
                  </a:lnTo>
                  <a:lnTo>
                    <a:pt x="941882" y="56261"/>
                  </a:lnTo>
                  <a:lnTo>
                    <a:pt x="942873" y="56007"/>
                  </a:lnTo>
                  <a:lnTo>
                    <a:pt x="944841" y="56007"/>
                  </a:lnTo>
                  <a:lnTo>
                    <a:pt x="943965" y="56324"/>
                  </a:lnTo>
                  <a:lnTo>
                    <a:pt x="943660" y="56451"/>
                  </a:lnTo>
                  <a:lnTo>
                    <a:pt x="945426" y="56413"/>
                  </a:lnTo>
                  <a:lnTo>
                    <a:pt x="945921" y="56388"/>
                  </a:lnTo>
                  <a:lnTo>
                    <a:pt x="943165" y="56642"/>
                  </a:lnTo>
                  <a:lnTo>
                    <a:pt x="944841" y="56896"/>
                  </a:lnTo>
                  <a:lnTo>
                    <a:pt x="942873" y="57150"/>
                  </a:lnTo>
                  <a:lnTo>
                    <a:pt x="943559" y="57277"/>
                  </a:lnTo>
                  <a:lnTo>
                    <a:pt x="946950" y="57277"/>
                  </a:lnTo>
                  <a:lnTo>
                    <a:pt x="947445" y="57658"/>
                  </a:lnTo>
                  <a:lnTo>
                    <a:pt x="945375" y="57658"/>
                  </a:lnTo>
                  <a:lnTo>
                    <a:pt x="945921" y="57404"/>
                  </a:lnTo>
                  <a:lnTo>
                    <a:pt x="944397" y="57658"/>
                  </a:lnTo>
                  <a:lnTo>
                    <a:pt x="944054" y="58039"/>
                  </a:lnTo>
                  <a:lnTo>
                    <a:pt x="946759" y="57912"/>
                  </a:lnTo>
                  <a:lnTo>
                    <a:pt x="945921" y="58293"/>
                  </a:lnTo>
                  <a:lnTo>
                    <a:pt x="942136" y="58293"/>
                  </a:lnTo>
                  <a:lnTo>
                    <a:pt x="942581" y="58420"/>
                  </a:lnTo>
                  <a:lnTo>
                    <a:pt x="941349" y="58420"/>
                  </a:lnTo>
                  <a:lnTo>
                    <a:pt x="941349" y="58293"/>
                  </a:lnTo>
                  <a:lnTo>
                    <a:pt x="939876" y="58381"/>
                  </a:lnTo>
                  <a:lnTo>
                    <a:pt x="940320" y="58039"/>
                  </a:lnTo>
                  <a:lnTo>
                    <a:pt x="938491" y="58166"/>
                  </a:lnTo>
                  <a:lnTo>
                    <a:pt x="938491" y="58420"/>
                  </a:lnTo>
                  <a:lnTo>
                    <a:pt x="937564" y="58420"/>
                  </a:lnTo>
                  <a:lnTo>
                    <a:pt x="937856" y="58293"/>
                  </a:lnTo>
                  <a:lnTo>
                    <a:pt x="938491" y="58420"/>
                  </a:lnTo>
                  <a:lnTo>
                    <a:pt x="938491" y="58166"/>
                  </a:lnTo>
                  <a:lnTo>
                    <a:pt x="935964" y="58331"/>
                  </a:lnTo>
                  <a:lnTo>
                    <a:pt x="936942" y="58432"/>
                  </a:lnTo>
                  <a:lnTo>
                    <a:pt x="937171" y="58420"/>
                  </a:lnTo>
                  <a:lnTo>
                    <a:pt x="939050" y="58661"/>
                  </a:lnTo>
                  <a:lnTo>
                    <a:pt x="939088" y="58420"/>
                  </a:lnTo>
                  <a:lnTo>
                    <a:pt x="942479" y="58674"/>
                  </a:lnTo>
                  <a:lnTo>
                    <a:pt x="940562" y="58801"/>
                  </a:lnTo>
                  <a:lnTo>
                    <a:pt x="941641" y="58928"/>
                  </a:lnTo>
                  <a:lnTo>
                    <a:pt x="943508" y="58928"/>
                  </a:lnTo>
                  <a:lnTo>
                    <a:pt x="942759" y="58470"/>
                  </a:lnTo>
                  <a:lnTo>
                    <a:pt x="943025" y="58547"/>
                  </a:lnTo>
                  <a:lnTo>
                    <a:pt x="945235" y="59182"/>
                  </a:lnTo>
                  <a:lnTo>
                    <a:pt x="941349" y="59182"/>
                  </a:lnTo>
                  <a:lnTo>
                    <a:pt x="941641" y="58928"/>
                  </a:lnTo>
                  <a:lnTo>
                    <a:pt x="939088" y="59309"/>
                  </a:lnTo>
                  <a:lnTo>
                    <a:pt x="938745" y="59436"/>
                  </a:lnTo>
                  <a:lnTo>
                    <a:pt x="943165" y="59436"/>
                  </a:lnTo>
                  <a:lnTo>
                    <a:pt x="942873" y="59309"/>
                  </a:lnTo>
                  <a:lnTo>
                    <a:pt x="944892" y="59309"/>
                  </a:lnTo>
                  <a:lnTo>
                    <a:pt x="943267" y="59436"/>
                  </a:lnTo>
                  <a:lnTo>
                    <a:pt x="939723" y="59690"/>
                  </a:lnTo>
                  <a:lnTo>
                    <a:pt x="944397" y="59563"/>
                  </a:lnTo>
                  <a:lnTo>
                    <a:pt x="944397" y="60071"/>
                  </a:lnTo>
                  <a:lnTo>
                    <a:pt x="943800" y="60071"/>
                  </a:lnTo>
                  <a:lnTo>
                    <a:pt x="943660" y="59944"/>
                  </a:lnTo>
                  <a:lnTo>
                    <a:pt x="942873" y="59944"/>
                  </a:lnTo>
                  <a:lnTo>
                    <a:pt x="942873" y="60452"/>
                  </a:lnTo>
                  <a:lnTo>
                    <a:pt x="944003" y="60325"/>
                  </a:lnTo>
                  <a:lnTo>
                    <a:pt x="944791" y="60325"/>
                  </a:lnTo>
                  <a:lnTo>
                    <a:pt x="945921" y="60452"/>
                  </a:lnTo>
                  <a:lnTo>
                    <a:pt x="945769" y="60579"/>
                  </a:lnTo>
                  <a:lnTo>
                    <a:pt x="945184" y="60452"/>
                  </a:lnTo>
                  <a:lnTo>
                    <a:pt x="944143" y="60452"/>
                  </a:lnTo>
                  <a:lnTo>
                    <a:pt x="944537" y="60706"/>
                  </a:lnTo>
                  <a:lnTo>
                    <a:pt x="944397" y="60833"/>
                  </a:lnTo>
                  <a:lnTo>
                    <a:pt x="964260" y="60833"/>
                  </a:lnTo>
                  <a:lnTo>
                    <a:pt x="964996" y="60706"/>
                  </a:lnTo>
                  <a:lnTo>
                    <a:pt x="964272" y="60579"/>
                  </a:lnTo>
                  <a:lnTo>
                    <a:pt x="962825" y="60325"/>
                  </a:lnTo>
                  <a:lnTo>
                    <a:pt x="963066" y="60210"/>
                  </a:lnTo>
                  <a:lnTo>
                    <a:pt x="962685" y="60083"/>
                  </a:lnTo>
                  <a:lnTo>
                    <a:pt x="963079" y="60198"/>
                  </a:lnTo>
                  <a:lnTo>
                    <a:pt x="963422" y="60325"/>
                  </a:lnTo>
                  <a:lnTo>
                    <a:pt x="965835" y="60071"/>
                  </a:lnTo>
                  <a:lnTo>
                    <a:pt x="966571" y="61214"/>
                  </a:lnTo>
                  <a:lnTo>
                    <a:pt x="966571" y="59867"/>
                  </a:lnTo>
                  <a:lnTo>
                    <a:pt x="965288" y="59944"/>
                  </a:lnTo>
                  <a:lnTo>
                    <a:pt x="964501" y="59817"/>
                  </a:lnTo>
                  <a:lnTo>
                    <a:pt x="964996" y="59436"/>
                  </a:lnTo>
                  <a:lnTo>
                    <a:pt x="963955" y="59817"/>
                  </a:lnTo>
                  <a:lnTo>
                    <a:pt x="962291" y="59944"/>
                  </a:lnTo>
                  <a:lnTo>
                    <a:pt x="962571" y="60045"/>
                  </a:lnTo>
                  <a:lnTo>
                    <a:pt x="960424" y="59944"/>
                  </a:lnTo>
                  <a:lnTo>
                    <a:pt x="961555" y="59563"/>
                  </a:lnTo>
                  <a:lnTo>
                    <a:pt x="959878" y="59436"/>
                  </a:lnTo>
                  <a:lnTo>
                    <a:pt x="961948" y="59309"/>
                  </a:lnTo>
                  <a:lnTo>
                    <a:pt x="960221" y="59182"/>
                  </a:lnTo>
                  <a:lnTo>
                    <a:pt x="958507" y="59055"/>
                  </a:lnTo>
                  <a:lnTo>
                    <a:pt x="963371" y="58928"/>
                  </a:lnTo>
                  <a:lnTo>
                    <a:pt x="960424" y="58801"/>
                  </a:lnTo>
                  <a:lnTo>
                    <a:pt x="961110" y="58420"/>
                  </a:lnTo>
                  <a:lnTo>
                    <a:pt x="961440" y="58508"/>
                  </a:lnTo>
                  <a:lnTo>
                    <a:pt x="961631" y="58420"/>
                  </a:lnTo>
                  <a:lnTo>
                    <a:pt x="961948" y="58293"/>
                  </a:lnTo>
                  <a:lnTo>
                    <a:pt x="962545" y="57912"/>
                  </a:lnTo>
                  <a:lnTo>
                    <a:pt x="962736" y="57785"/>
                  </a:lnTo>
                  <a:lnTo>
                    <a:pt x="960424" y="57785"/>
                  </a:lnTo>
                  <a:lnTo>
                    <a:pt x="960081" y="57658"/>
                  </a:lnTo>
                  <a:lnTo>
                    <a:pt x="959739" y="57531"/>
                  </a:lnTo>
                  <a:lnTo>
                    <a:pt x="963777" y="57531"/>
                  </a:lnTo>
                  <a:lnTo>
                    <a:pt x="961948" y="57404"/>
                  </a:lnTo>
                  <a:lnTo>
                    <a:pt x="961948" y="57277"/>
                  </a:lnTo>
                  <a:lnTo>
                    <a:pt x="963472" y="57277"/>
                  </a:lnTo>
                  <a:lnTo>
                    <a:pt x="963371" y="57404"/>
                  </a:lnTo>
                  <a:lnTo>
                    <a:pt x="965085" y="57404"/>
                  </a:lnTo>
                  <a:lnTo>
                    <a:pt x="964844" y="57937"/>
                  </a:lnTo>
                  <a:lnTo>
                    <a:pt x="964450" y="57912"/>
                  </a:lnTo>
                  <a:lnTo>
                    <a:pt x="964209" y="58039"/>
                  </a:lnTo>
                  <a:lnTo>
                    <a:pt x="967066" y="58343"/>
                  </a:lnTo>
                  <a:lnTo>
                    <a:pt x="964323" y="58458"/>
                  </a:lnTo>
                  <a:lnTo>
                    <a:pt x="963815" y="58674"/>
                  </a:lnTo>
                  <a:lnTo>
                    <a:pt x="966520" y="58674"/>
                  </a:lnTo>
                  <a:lnTo>
                    <a:pt x="966609" y="58928"/>
                  </a:lnTo>
                  <a:lnTo>
                    <a:pt x="964793" y="58928"/>
                  </a:lnTo>
                  <a:lnTo>
                    <a:pt x="964209" y="59182"/>
                  </a:lnTo>
                  <a:lnTo>
                    <a:pt x="964349" y="59309"/>
                  </a:lnTo>
                  <a:lnTo>
                    <a:pt x="965631" y="59182"/>
                  </a:lnTo>
                  <a:lnTo>
                    <a:pt x="966520" y="59309"/>
                  </a:lnTo>
                  <a:lnTo>
                    <a:pt x="965873" y="59563"/>
                  </a:lnTo>
                  <a:lnTo>
                    <a:pt x="967600" y="59563"/>
                  </a:lnTo>
                  <a:lnTo>
                    <a:pt x="967600" y="56845"/>
                  </a:lnTo>
                  <a:lnTo>
                    <a:pt x="967257" y="56857"/>
                  </a:lnTo>
                  <a:lnTo>
                    <a:pt x="967257" y="57785"/>
                  </a:lnTo>
                  <a:lnTo>
                    <a:pt x="967054" y="58039"/>
                  </a:lnTo>
                  <a:lnTo>
                    <a:pt x="965517" y="57962"/>
                  </a:lnTo>
                  <a:lnTo>
                    <a:pt x="967257" y="57785"/>
                  </a:lnTo>
                  <a:lnTo>
                    <a:pt x="967257" y="56857"/>
                  </a:lnTo>
                  <a:lnTo>
                    <a:pt x="966317" y="56896"/>
                  </a:lnTo>
                  <a:lnTo>
                    <a:pt x="966520" y="57404"/>
                  </a:lnTo>
                  <a:lnTo>
                    <a:pt x="965288" y="57023"/>
                  </a:lnTo>
                  <a:lnTo>
                    <a:pt x="959929" y="56896"/>
                  </a:lnTo>
                  <a:lnTo>
                    <a:pt x="961161" y="56642"/>
                  </a:lnTo>
                  <a:lnTo>
                    <a:pt x="961898" y="56642"/>
                  </a:lnTo>
                  <a:lnTo>
                    <a:pt x="961796" y="56769"/>
                  </a:lnTo>
                  <a:lnTo>
                    <a:pt x="961948" y="56896"/>
                  </a:lnTo>
                  <a:lnTo>
                    <a:pt x="962634" y="56769"/>
                  </a:lnTo>
                  <a:lnTo>
                    <a:pt x="962850" y="56642"/>
                  </a:lnTo>
                  <a:lnTo>
                    <a:pt x="963079" y="56515"/>
                  </a:lnTo>
                  <a:lnTo>
                    <a:pt x="963472" y="56769"/>
                  </a:lnTo>
                  <a:lnTo>
                    <a:pt x="964349" y="56642"/>
                  </a:lnTo>
                  <a:lnTo>
                    <a:pt x="963663" y="56515"/>
                  </a:lnTo>
                  <a:lnTo>
                    <a:pt x="962977" y="56388"/>
                  </a:lnTo>
                  <a:lnTo>
                    <a:pt x="964514" y="56451"/>
                  </a:lnTo>
                  <a:lnTo>
                    <a:pt x="963472" y="56388"/>
                  </a:lnTo>
                  <a:lnTo>
                    <a:pt x="964107" y="56261"/>
                  </a:lnTo>
                  <a:lnTo>
                    <a:pt x="964742" y="56134"/>
                  </a:lnTo>
                  <a:lnTo>
                    <a:pt x="963371" y="56261"/>
                  </a:lnTo>
                  <a:lnTo>
                    <a:pt x="963409" y="56134"/>
                  </a:lnTo>
                  <a:lnTo>
                    <a:pt x="963472" y="55880"/>
                  </a:lnTo>
                  <a:lnTo>
                    <a:pt x="961263" y="56134"/>
                  </a:lnTo>
                  <a:lnTo>
                    <a:pt x="961110" y="55880"/>
                  </a:lnTo>
                  <a:lnTo>
                    <a:pt x="958646" y="55994"/>
                  </a:lnTo>
                  <a:lnTo>
                    <a:pt x="958646" y="56388"/>
                  </a:lnTo>
                  <a:lnTo>
                    <a:pt x="956589" y="56388"/>
                  </a:lnTo>
                  <a:lnTo>
                    <a:pt x="956589" y="56896"/>
                  </a:lnTo>
                  <a:lnTo>
                    <a:pt x="954328" y="56896"/>
                  </a:lnTo>
                  <a:lnTo>
                    <a:pt x="955636" y="56629"/>
                  </a:lnTo>
                  <a:lnTo>
                    <a:pt x="956589" y="56896"/>
                  </a:lnTo>
                  <a:lnTo>
                    <a:pt x="956589" y="56388"/>
                  </a:lnTo>
                  <a:lnTo>
                    <a:pt x="954811" y="56388"/>
                  </a:lnTo>
                  <a:lnTo>
                    <a:pt x="956589" y="56007"/>
                  </a:lnTo>
                  <a:lnTo>
                    <a:pt x="958646" y="56388"/>
                  </a:lnTo>
                  <a:lnTo>
                    <a:pt x="958646" y="55994"/>
                  </a:lnTo>
                  <a:lnTo>
                    <a:pt x="958113" y="56007"/>
                  </a:lnTo>
                  <a:lnTo>
                    <a:pt x="959345" y="55880"/>
                  </a:lnTo>
                  <a:lnTo>
                    <a:pt x="959319" y="55753"/>
                  </a:lnTo>
                  <a:lnTo>
                    <a:pt x="959294" y="55626"/>
                  </a:lnTo>
                  <a:lnTo>
                    <a:pt x="961161" y="55626"/>
                  </a:lnTo>
                  <a:lnTo>
                    <a:pt x="960716" y="55245"/>
                  </a:lnTo>
                  <a:lnTo>
                    <a:pt x="958011" y="55753"/>
                  </a:lnTo>
                  <a:lnTo>
                    <a:pt x="958113" y="55245"/>
                  </a:lnTo>
                  <a:lnTo>
                    <a:pt x="956297" y="55245"/>
                  </a:lnTo>
                  <a:lnTo>
                    <a:pt x="956335" y="55626"/>
                  </a:lnTo>
                  <a:lnTo>
                    <a:pt x="957376" y="55753"/>
                  </a:lnTo>
                  <a:lnTo>
                    <a:pt x="955116" y="55880"/>
                  </a:lnTo>
                  <a:lnTo>
                    <a:pt x="955344" y="55753"/>
                  </a:lnTo>
                  <a:lnTo>
                    <a:pt x="955586" y="55626"/>
                  </a:lnTo>
                  <a:lnTo>
                    <a:pt x="956119" y="55346"/>
                  </a:lnTo>
                  <a:lnTo>
                    <a:pt x="956297" y="55245"/>
                  </a:lnTo>
                  <a:lnTo>
                    <a:pt x="956538" y="55118"/>
                  </a:lnTo>
                  <a:lnTo>
                    <a:pt x="955852" y="54610"/>
                  </a:lnTo>
                  <a:lnTo>
                    <a:pt x="957719" y="54991"/>
                  </a:lnTo>
                  <a:lnTo>
                    <a:pt x="960882" y="54610"/>
                  </a:lnTo>
                  <a:lnTo>
                    <a:pt x="961948" y="54483"/>
                  </a:lnTo>
                  <a:lnTo>
                    <a:pt x="961212" y="54356"/>
                  </a:lnTo>
                  <a:lnTo>
                    <a:pt x="960221" y="54483"/>
                  </a:lnTo>
                  <a:lnTo>
                    <a:pt x="958900" y="54356"/>
                  </a:lnTo>
                  <a:lnTo>
                    <a:pt x="958748" y="54102"/>
                  </a:lnTo>
                  <a:lnTo>
                    <a:pt x="960170" y="53975"/>
                  </a:lnTo>
                  <a:lnTo>
                    <a:pt x="958900" y="53975"/>
                  </a:lnTo>
                  <a:lnTo>
                    <a:pt x="959142" y="53848"/>
                  </a:lnTo>
                  <a:lnTo>
                    <a:pt x="961948" y="53848"/>
                  </a:lnTo>
                  <a:lnTo>
                    <a:pt x="961821" y="53721"/>
                  </a:lnTo>
                  <a:lnTo>
                    <a:pt x="961237" y="53619"/>
                  </a:lnTo>
                  <a:lnTo>
                    <a:pt x="958303" y="53721"/>
                  </a:lnTo>
                  <a:lnTo>
                    <a:pt x="958697" y="53467"/>
                  </a:lnTo>
                  <a:lnTo>
                    <a:pt x="958900" y="53340"/>
                  </a:lnTo>
                  <a:lnTo>
                    <a:pt x="961288" y="53606"/>
                  </a:lnTo>
                  <a:lnTo>
                    <a:pt x="961694" y="53594"/>
                  </a:lnTo>
                  <a:lnTo>
                    <a:pt x="961263" y="53619"/>
                  </a:lnTo>
                  <a:lnTo>
                    <a:pt x="961771" y="53670"/>
                  </a:lnTo>
                  <a:lnTo>
                    <a:pt x="962190" y="53721"/>
                  </a:lnTo>
                  <a:lnTo>
                    <a:pt x="962418" y="53594"/>
                  </a:lnTo>
                  <a:lnTo>
                    <a:pt x="962875" y="53340"/>
                  </a:lnTo>
                  <a:lnTo>
                    <a:pt x="962418" y="53086"/>
                  </a:lnTo>
                  <a:lnTo>
                    <a:pt x="961948" y="52832"/>
                  </a:lnTo>
                  <a:lnTo>
                    <a:pt x="962926" y="52832"/>
                  </a:lnTo>
                  <a:lnTo>
                    <a:pt x="963129" y="52959"/>
                  </a:lnTo>
                  <a:lnTo>
                    <a:pt x="964209" y="53086"/>
                  </a:lnTo>
                  <a:lnTo>
                    <a:pt x="965873" y="52959"/>
                  </a:lnTo>
                  <a:lnTo>
                    <a:pt x="964565" y="52832"/>
                  </a:lnTo>
                  <a:lnTo>
                    <a:pt x="963256" y="52705"/>
                  </a:lnTo>
                  <a:lnTo>
                    <a:pt x="961948" y="52578"/>
                  </a:lnTo>
                  <a:lnTo>
                    <a:pt x="962431" y="52324"/>
                  </a:lnTo>
                  <a:lnTo>
                    <a:pt x="963663" y="52451"/>
                  </a:lnTo>
                  <a:lnTo>
                    <a:pt x="963472" y="52705"/>
                  </a:lnTo>
                  <a:lnTo>
                    <a:pt x="965733" y="52324"/>
                  </a:lnTo>
                  <a:lnTo>
                    <a:pt x="965784" y="52451"/>
                  </a:lnTo>
                  <a:lnTo>
                    <a:pt x="965873" y="52959"/>
                  </a:lnTo>
                  <a:lnTo>
                    <a:pt x="965898" y="53086"/>
                  </a:lnTo>
                  <a:lnTo>
                    <a:pt x="965441" y="53848"/>
                  </a:lnTo>
                  <a:lnTo>
                    <a:pt x="968781" y="54864"/>
                  </a:lnTo>
                  <a:lnTo>
                    <a:pt x="966863" y="54610"/>
                  </a:lnTo>
                  <a:lnTo>
                    <a:pt x="966419" y="54864"/>
                  </a:lnTo>
                  <a:lnTo>
                    <a:pt x="967257" y="55245"/>
                  </a:lnTo>
                  <a:lnTo>
                    <a:pt x="968578" y="55245"/>
                  </a:lnTo>
                  <a:lnTo>
                    <a:pt x="968730" y="55118"/>
                  </a:lnTo>
                  <a:lnTo>
                    <a:pt x="968781" y="54991"/>
                  </a:lnTo>
                  <a:lnTo>
                    <a:pt x="971626" y="55372"/>
                  </a:lnTo>
                  <a:lnTo>
                    <a:pt x="965530" y="55372"/>
                  </a:lnTo>
                  <a:lnTo>
                    <a:pt x="967257" y="55880"/>
                  </a:lnTo>
                  <a:lnTo>
                    <a:pt x="967917" y="56248"/>
                  </a:lnTo>
                  <a:lnTo>
                    <a:pt x="968971" y="55499"/>
                  </a:lnTo>
                  <a:lnTo>
                    <a:pt x="970305" y="55880"/>
                  </a:lnTo>
                  <a:lnTo>
                    <a:pt x="969619" y="56134"/>
                  </a:lnTo>
                  <a:lnTo>
                    <a:pt x="967968" y="56248"/>
                  </a:lnTo>
                  <a:lnTo>
                    <a:pt x="976083" y="56248"/>
                  </a:lnTo>
                  <a:lnTo>
                    <a:pt x="977773" y="55753"/>
                  </a:lnTo>
                  <a:lnTo>
                    <a:pt x="975067" y="55626"/>
                  </a:lnTo>
                  <a:lnTo>
                    <a:pt x="975360" y="55499"/>
                  </a:lnTo>
                  <a:lnTo>
                    <a:pt x="975664" y="55372"/>
                  </a:lnTo>
                  <a:lnTo>
                    <a:pt x="973988" y="54991"/>
                  </a:lnTo>
                  <a:lnTo>
                    <a:pt x="976350" y="54991"/>
                  </a:lnTo>
                  <a:lnTo>
                    <a:pt x="976312" y="54864"/>
                  </a:lnTo>
                  <a:lnTo>
                    <a:pt x="976249" y="54356"/>
                  </a:lnTo>
                  <a:lnTo>
                    <a:pt x="978369" y="54356"/>
                  </a:lnTo>
                  <a:lnTo>
                    <a:pt x="977773" y="54102"/>
                  </a:lnTo>
                  <a:lnTo>
                    <a:pt x="979297" y="54102"/>
                  </a:lnTo>
                  <a:lnTo>
                    <a:pt x="979398" y="54356"/>
                  </a:lnTo>
                  <a:lnTo>
                    <a:pt x="982154" y="54229"/>
                  </a:lnTo>
                  <a:lnTo>
                    <a:pt x="983081" y="54356"/>
                  </a:lnTo>
                  <a:lnTo>
                    <a:pt x="982294" y="54229"/>
                  </a:lnTo>
                  <a:lnTo>
                    <a:pt x="980719" y="53975"/>
                  </a:lnTo>
                  <a:lnTo>
                    <a:pt x="985443" y="53848"/>
                  </a:lnTo>
                  <a:close/>
                </a:path>
              </a:pathLst>
            </a:custGeom>
            <a:solidFill>
              <a:srgbClr val="1DB100"/>
            </a:solidFill>
          </p:spPr>
          <p:txBody>
            <a:bodyPr wrap="square" lIns="0" tIns="0" rIns="0" bIns="0" rtlCol="0"/>
            <a:lstStyle/>
            <a:p>
              <a:pPr defTabSz="642915"/>
              <a:endParaRPr sz="1266" kern="0">
                <a:solidFill>
                  <a:sysClr val="windowText" lastClr="000000"/>
                </a:solidFill>
              </a:endParaRPr>
            </a:p>
          </p:txBody>
        </p:sp>
        <p:pic>
          <p:nvPicPr>
            <p:cNvPr id="29" name="object 29"/>
            <p:cNvPicPr/>
            <p:nvPr/>
          </p:nvPicPr>
          <p:blipFill>
            <a:blip r:embed="rId7" cstate="print"/>
            <a:stretch>
              <a:fillRect/>
            </a:stretch>
          </p:blipFill>
          <p:spPr>
            <a:xfrm>
              <a:off x="5433178" y="4559059"/>
              <a:ext cx="162000" cy="162000"/>
            </a:xfrm>
            <a:prstGeom prst="rect">
              <a:avLst/>
            </a:prstGeom>
          </p:spPr>
        </p:pic>
        <p:sp>
          <p:nvSpPr>
            <p:cNvPr id="30" name="object 30"/>
            <p:cNvSpPr/>
            <p:nvPr/>
          </p:nvSpPr>
          <p:spPr>
            <a:xfrm>
              <a:off x="4771305" y="4777159"/>
              <a:ext cx="137160" cy="137160"/>
            </a:xfrm>
            <a:custGeom>
              <a:avLst/>
              <a:gdLst/>
              <a:ahLst/>
              <a:cxnLst/>
              <a:rect l="l" t="t" r="r" b="b"/>
              <a:pathLst>
                <a:path w="137160" h="137160">
                  <a:moveTo>
                    <a:pt x="68299" y="0"/>
                  </a:moveTo>
                  <a:lnTo>
                    <a:pt x="42598" y="5001"/>
                  </a:lnTo>
                  <a:lnTo>
                    <a:pt x="20004" y="20005"/>
                  </a:lnTo>
                  <a:lnTo>
                    <a:pt x="5001" y="42599"/>
                  </a:lnTo>
                  <a:lnTo>
                    <a:pt x="0" y="68300"/>
                  </a:lnTo>
                  <a:lnTo>
                    <a:pt x="5001" y="94002"/>
                  </a:lnTo>
                  <a:lnTo>
                    <a:pt x="20004" y="116596"/>
                  </a:lnTo>
                  <a:lnTo>
                    <a:pt x="42598" y="131599"/>
                  </a:lnTo>
                  <a:lnTo>
                    <a:pt x="68299" y="136600"/>
                  </a:lnTo>
                  <a:lnTo>
                    <a:pt x="94001" y="131599"/>
                  </a:lnTo>
                  <a:lnTo>
                    <a:pt x="116595" y="116596"/>
                  </a:lnTo>
                  <a:lnTo>
                    <a:pt x="131599" y="94002"/>
                  </a:lnTo>
                  <a:lnTo>
                    <a:pt x="136600" y="68300"/>
                  </a:lnTo>
                  <a:lnTo>
                    <a:pt x="131599" y="42599"/>
                  </a:lnTo>
                  <a:lnTo>
                    <a:pt x="116595" y="20005"/>
                  </a:lnTo>
                  <a:lnTo>
                    <a:pt x="94001" y="5001"/>
                  </a:lnTo>
                  <a:lnTo>
                    <a:pt x="68299"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31" name="object 31"/>
            <p:cNvSpPr/>
            <p:nvPr/>
          </p:nvSpPr>
          <p:spPr>
            <a:xfrm>
              <a:off x="4771304" y="4777159"/>
              <a:ext cx="137160" cy="137160"/>
            </a:xfrm>
            <a:custGeom>
              <a:avLst/>
              <a:gdLst/>
              <a:ahLst/>
              <a:cxnLst/>
              <a:rect l="l" t="t" r="r" b="b"/>
              <a:pathLst>
                <a:path w="137160"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32" name="object 32"/>
            <p:cNvSpPr/>
            <p:nvPr/>
          </p:nvSpPr>
          <p:spPr>
            <a:xfrm>
              <a:off x="5676771" y="4168361"/>
              <a:ext cx="137160" cy="137160"/>
            </a:xfrm>
            <a:custGeom>
              <a:avLst/>
              <a:gdLst/>
              <a:ahLst/>
              <a:cxnLst/>
              <a:rect l="l" t="t" r="r" b="b"/>
              <a:pathLst>
                <a:path w="137160" h="137160">
                  <a:moveTo>
                    <a:pt x="68300" y="0"/>
                  </a:moveTo>
                  <a:lnTo>
                    <a:pt x="42599" y="5001"/>
                  </a:lnTo>
                  <a:lnTo>
                    <a:pt x="20005" y="20004"/>
                  </a:lnTo>
                  <a:lnTo>
                    <a:pt x="5001" y="42598"/>
                  </a:lnTo>
                  <a:lnTo>
                    <a:pt x="0" y="68299"/>
                  </a:lnTo>
                  <a:lnTo>
                    <a:pt x="5001" y="94001"/>
                  </a:lnTo>
                  <a:lnTo>
                    <a:pt x="20005" y="116595"/>
                  </a:lnTo>
                  <a:lnTo>
                    <a:pt x="42599" y="131599"/>
                  </a:lnTo>
                  <a:lnTo>
                    <a:pt x="68300" y="136600"/>
                  </a:lnTo>
                  <a:lnTo>
                    <a:pt x="94002" y="131599"/>
                  </a:lnTo>
                  <a:lnTo>
                    <a:pt x="116596" y="116595"/>
                  </a:lnTo>
                  <a:lnTo>
                    <a:pt x="131599" y="94001"/>
                  </a:lnTo>
                  <a:lnTo>
                    <a:pt x="136600" y="68299"/>
                  </a:lnTo>
                  <a:lnTo>
                    <a:pt x="131599" y="42598"/>
                  </a:lnTo>
                  <a:lnTo>
                    <a:pt x="116596" y="20004"/>
                  </a:lnTo>
                  <a:lnTo>
                    <a:pt x="94002" y="5001"/>
                  </a:lnTo>
                  <a:lnTo>
                    <a:pt x="68300" y="0"/>
                  </a:lnTo>
                  <a:close/>
                </a:path>
              </a:pathLst>
            </a:custGeom>
            <a:solidFill>
              <a:srgbClr val="FF968D"/>
            </a:solidFill>
          </p:spPr>
          <p:txBody>
            <a:bodyPr wrap="square" lIns="0" tIns="0" rIns="0" bIns="0" rtlCol="0"/>
            <a:lstStyle/>
            <a:p>
              <a:pPr defTabSz="642915"/>
              <a:endParaRPr sz="1266" kern="0">
                <a:solidFill>
                  <a:sysClr val="windowText" lastClr="000000"/>
                </a:solidFill>
              </a:endParaRPr>
            </a:p>
          </p:txBody>
        </p:sp>
        <p:sp>
          <p:nvSpPr>
            <p:cNvPr id="33" name="object 33"/>
            <p:cNvSpPr/>
            <p:nvPr/>
          </p:nvSpPr>
          <p:spPr>
            <a:xfrm>
              <a:off x="5676771" y="4168360"/>
              <a:ext cx="137160" cy="137160"/>
            </a:xfrm>
            <a:custGeom>
              <a:avLst/>
              <a:gdLst/>
              <a:ahLst/>
              <a:cxnLst/>
              <a:rect l="l" t="t" r="r" b="b"/>
              <a:pathLst>
                <a:path w="137160" h="137160">
                  <a:moveTo>
                    <a:pt x="116596" y="20004"/>
                  </a:moveTo>
                  <a:lnTo>
                    <a:pt x="131599" y="42598"/>
                  </a:lnTo>
                  <a:lnTo>
                    <a:pt x="136600" y="68300"/>
                  </a:lnTo>
                  <a:lnTo>
                    <a:pt x="131599" y="94001"/>
                  </a:lnTo>
                  <a:lnTo>
                    <a:pt x="116596" y="116596"/>
                  </a:lnTo>
                  <a:lnTo>
                    <a:pt x="94001" y="131599"/>
                  </a:lnTo>
                  <a:lnTo>
                    <a:pt x="68300" y="136600"/>
                  </a:lnTo>
                  <a:lnTo>
                    <a:pt x="42598" y="131599"/>
                  </a:lnTo>
                  <a:lnTo>
                    <a:pt x="20004" y="116596"/>
                  </a:lnTo>
                  <a:lnTo>
                    <a:pt x="5001" y="94001"/>
                  </a:lnTo>
                  <a:lnTo>
                    <a:pt x="0" y="68300"/>
                  </a:lnTo>
                  <a:lnTo>
                    <a:pt x="5001" y="42598"/>
                  </a:lnTo>
                  <a:lnTo>
                    <a:pt x="20004" y="20004"/>
                  </a:lnTo>
                  <a:lnTo>
                    <a:pt x="42598" y="5001"/>
                  </a:lnTo>
                  <a:lnTo>
                    <a:pt x="68300" y="0"/>
                  </a:lnTo>
                  <a:lnTo>
                    <a:pt x="94001" y="5001"/>
                  </a:lnTo>
                  <a:lnTo>
                    <a:pt x="116596" y="20004"/>
                  </a:lnTo>
                  <a:close/>
                </a:path>
              </a:pathLst>
            </a:custGeom>
            <a:ln w="25400">
              <a:solidFill>
                <a:srgbClr val="EE220C"/>
              </a:solidFill>
            </a:ln>
          </p:spPr>
          <p:txBody>
            <a:bodyPr wrap="square" lIns="0" tIns="0" rIns="0" bIns="0" rtlCol="0"/>
            <a:lstStyle/>
            <a:p>
              <a:pPr defTabSz="642915"/>
              <a:endParaRPr sz="1266" kern="0">
                <a:solidFill>
                  <a:sysClr val="windowText" lastClr="000000"/>
                </a:solidFill>
              </a:endParaRPr>
            </a:p>
          </p:txBody>
        </p:sp>
        <p:sp>
          <p:nvSpPr>
            <p:cNvPr id="34" name="object 34"/>
            <p:cNvSpPr/>
            <p:nvPr/>
          </p:nvSpPr>
          <p:spPr>
            <a:xfrm>
              <a:off x="4650235" y="3970855"/>
              <a:ext cx="0" cy="1355090"/>
            </a:xfrm>
            <a:custGeom>
              <a:avLst/>
              <a:gdLst/>
              <a:ahLst/>
              <a:cxnLst/>
              <a:rect l="l" t="t" r="r" b="b"/>
              <a:pathLst>
                <a:path h="1355089">
                  <a:moveTo>
                    <a:pt x="0" y="1355035"/>
                  </a:moveTo>
                  <a:lnTo>
                    <a:pt x="0"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5" name="object 35"/>
            <p:cNvSpPr/>
            <p:nvPr/>
          </p:nvSpPr>
          <p:spPr>
            <a:xfrm>
              <a:off x="4637587" y="5314887"/>
              <a:ext cx="1511935" cy="0"/>
            </a:xfrm>
            <a:custGeom>
              <a:avLst/>
              <a:gdLst/>
              <a:ahLst/>
              <a:cxnLst/>
              <a:rect l="l" t="t" r="r" b="b"/>
              <a:pathLst>
                <a:path w="1511935">
                  <a:moveTo>
                    <a:pt x="0" y="0"/>
                  </a:moveTo>
                  <a:lnTo>
                    <a:pt x="1511507"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6" name="object 36"/>
            <p:cNvSpPr/>
            <p:nvPr/>
          </p:nvSpPr>
          <p:spPr>
            <a:xfrm>
              <a:off x="4594714" y="3983513"/>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7" name="object 37"/>
            <p:cNvSpPr/>
            <p:nvPr/>
          </p:nvSpPr>
          <p:spPr>
            <a:xfrm>
              <a:off x="4594714" y="4316356"/>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8" name="object 38"/>
            <p:cNvSpPr/>
            <p:nvPr/>
          </p:nvSpPr>
          <p:spPr>
            <a:xfrm>
              <a:off x="4594714" y="4649200"/>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39" name="object 39"/>
            <p:cNvSpPr/>
            <p:nvPr/>
          </p:nvSpPr>
          <p:spPr>
            <a:xfrm>
              <a:off x="5021788" y="531488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0" name="object 40"/>
            <p:cNvSpPr/>
            <p:nvPr/>
          </p:nvSpPr>
          <p:spPr>
            <a:xfrm>
              <a:off x="5393340" y="531488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1" name="object 41"/>
            <p:cNvSpPr/>
            <p:nvPr/>
          </p:nvSpPr>
          <p:spPr>
            <a:xfrm>
              <a:off x="6136446" y="531488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2" name="object 42"/>
            <p:cNvSpPr/>
            <p:nvPr/>
          </p:nvSpPr>
          <p:spPr>
            <a:xfrm>
              <a:off x="5764893" y="5314887"/>
              <a:ext cx="0" cy="57150"/>
            </a:xfrm>
            <a:custGeom>
              <a:avLst/>
              <a:gdLst/>
              <a:ahLst/>
              <a:cxnLst/>
              <a:rect l="l" t="t" r="r" b="b"/>
              <a:pathLst>
                <a:path h="57150">
                  <a:moveTo>
                    <a:pt x="0" y="0"/>
                  </a:moveTo>
                  <a:lnTo>
                    <a:pt x="0" y="5679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3" name="object 43"/>
            <p:cNvSpPr/>
            <p:nvPr/>
          </p:nvSpPr>
          <p:spPr>
            <a:xfrm>
              <a:off x="4594714" y="4982043"/>
              <a:ext cx="62230" cy="0"/>
            </a:xfrm>
            <a:custGeom>
              <a:avLst/>
              <a:gdLst/>
              <a:ahLst/>
              <a:cxnLst/>
              <a:rect l="l" t="t" r="r" b="b"/>
              <a:pathLst>
                <a:path w="62229">
                  <a:moveTo>
                    <a:pt x="0" y="0"/>
                  </a:moveTo>
                  <a:lnTo>
                    <a:pt x="61791" y="0"/>
                  </a:lnTo>
                </a:path>
              </a:pathLst>
            </a:custGeom>
            <a:ln w="50800">
              <a:solidFill>
                <a:srgbClr val="929292"/>
              </a:solidFill>
            </a:ln>
          </p:spPr>
          <p:txBody>
            <a:bodyPr wrap="square" lIns="0" tIns="0" rIns="0" bIns="0" rtlCol="0"/>
            <a:lstStyle/>
            <a:p>
              <a:pPr defTabSz="642915"/>
              <a:endParaRPr sz="1266" kern="0">
                <a:solidFill>
                  <a:sysClr val="windowText" lastClr="000000"/>
                </a:solidFill>
              </a:endParaRPr>
            </a:p>
          </p:txBody>
        </p:sp>
        <p:sp>
          <p:nvSpPr>
            <p:cNvPr id="44" name="object 44"/>
            <p:cNvSpPr/>
            <p:nvPr/>
          </p:nvSpPr>
          <p:spPr>
            <a:xfrm>
              <a:off x="4643424" y="4120829"/>
              <a:ext cx="1514475" cy="1020444"/>
            </a:xfrm>
            <a:custGeom>
              <a:avLst/>
              <a:gdLst/>
              <a:ahLst/>
              <a:cxnLst/>
              <a:rect l="l" t="t" r="r" b="b"/>
              <a:pathLst>
                <a:path w="1514475" h="1020445">
                  <a:moveTo>
                    <a:pt x="80813" y="988344"/>
                  </a:moveTo>
                  <a:lnTo>
                    <a:pt x="75333" y="994410"/>
                  </a:lnTo>
                  <a:lnTo>
                    <a:pt x="81471" y="993139"/>
                  </a:lnTo>
                  <a:lnTo>
                    <a:pt x="80737" y="991870"/>
                  </a:lnTo>
                  <a:lnTo>
                    <a:pt x="84174" y="991870"/>
                  </a:lnTo>
                  <a:lnTo>
                    <a:pt x="80813" y="988344"/>
                  </a:lnTo>
                  <a:close/>
                </a:path>
                <a:path w="1514475" h="1020445">
                  <a:moveTo>
                    <a:pt x="83385" y="985498"/>
                  </a:moveTo>
                  <a:lnTo>
                    <a:pt x="79331" y="986789"/>
                  </a:lnTo>
                  <a:lnTo>
                    <a:pt x="80813" y="988344"/>
                  </a:lnTo>
                  <a:lnTo>
                    <a:pt x="83385" y="985498"/>
                  </a:lnTo>
                  <a:close/>
                </a:path>
                <a:path w="1514475" h="1020445">
                  <a:moveTo>
                    <a:pt x="81464" y="982980"/>
                  </a:moveTo>
                  <a:lnTo>
                    <a:pt x="78267" y="982980"/>
                  </a:lnTo>
                  <a:lnTo>
                    <a:pt x="78750" y="985520"/>
                  </a:lnTo>
                  <a:lnTo>
                    <a:pt x="82023" y="984798"/>
                  </a:lnTo>
                  <a:lnTo>
                    <a:pt x="81464" y="982980"/>
                  </a:lnTo>
                  <a:close/>
                </a:path>
                <a:path w="1514475" h="1020445">
                  <a:moveTo>
                    <a:pt x="84513" y="984250"/>
                  </a:moveTo>
                  <a:lnTo>
                    <a:pt x="82023" y="984798"/>
                  </a:lnTo>
                  <a:lnTo>
                    <a:pt x="82245" y="985520"/>
                  </a:lnTo>
                  <a:lnTo>
                    <a:pt x="84127" y="984677"/>
                  </a:lnTo>
                  <a:lnTo>
                    <a:pt x="84513" y="984250"/>
                  </a:lnTo>
                  <a:close/>
                </a:path>
                <a:path w="1514475" h="1020445">
                  <a:moveTo>
                    <a:pt x="97718" y="966549"/>
                  </a:moveTo>
                  <a:lnTo>
                    <a:pt x="92591" y="967739"/>
                  </a:lnTo>
                  <a:lnTo>
                    <a:pt x="89843" y="971550"/>
                  </a:lnTo>
                  <a:lnTo>
                    <a:pt x="85332" y="971550"/>
                  </a:lnTo>
                  <a:lnTo>
                    <a:pt x="79317" y="975360"/>
                  </a:lnTo>
                  <a:lnTo>
                    <a:pt x="80746" y="979170"/>
                  </a:lnTo>
                  <a:lnTo>
                    <a:pt x="86144" y="979170"/>
                  </a:lnTo>
                  <a:lnTo>
                    <a:pt x="81780" y="980439"/>
                  </a:lnTo>
                  <a:lnTo>
                    <a:pt x="85082" y="984250"/>
                  </a:lnTo>
                  <a:lnTo>
                    <a:pt x="84127" y="984677"/>
                  </a:lnTo>
                  <a:lnTo>
                    <a:pt x="83385" y="985498"/>
                  </a:lnTo>
                  <a:lnTo>
                    <a:pt x="87303" y="984250"/>
                  </a:lnTo>
                  <a:lnTo>
                    <a:pt x="86991" y="980439"/>
                  </a:lnTo>
                  <a:lnTo>
                    <a:pt x="99192" y="980439"/>
                  </a:lnTo>
                  <a:lnTo>
                    <a:pt x="102217" y="977900"/>
                  </a:lnTo>
                  <a:lnTo>
                    <a:pt x="104926" y="974089"/>
                  </a:lnTo>
                  <a:lnTo>
                    <a:pt x="98150" y="974089"/>
                  </a:lnTo>
                  <a:lnTo>
                    <a:pt x="94800" y="970280"/>
                  </a:lnTo>
                  <a:lnTo>
                    <a:pt x="97735" y="966849"/>
                  </a:lnTo>
                  <a:lnTo>
                    <a:pt x="97718" y="966549"/>
                  </a:lnTo>
                  <a:close/>
                </a:path>
                <a:path w="1514475" h="1020445">
                  <a:moveTo>
                    <a:pt x="99192" y="980439"/>
                  </a:moveTo>
                  <a:lnTo>
                    <a:pt x="86991" y="980439"/>
                  </a:lnTo>
                  <a:lnTo>
                    <a:pt x="92734" y="984250"/>
                  </a:lnTo>
                  <a:lnTo>
                    <a:pt x="97680" y="981710"/>
                  </a:lnTo>
                  <a:lnTo>
                    <a:pt x="99192" y="980439"/>
                  </a:lnTo>
                  <a:close/>
                </a:path>
                <a:path w="1514475" h="1020445">
                  <a:moveTo>
                    <a:pt x="68456" y="968194"/>
                  </a:moveTo>
                  <a:lnTo>
                    <a:pt x="66541" y="976630"/>
                  </a:lnTo>
                  <a:lnTo>
                    <a:pt x="73489" y="975360"/>
                  </a:lnTo>
                  <a:lnTo>
                    <a:pt x="71738" y="970280"/>
                  </a:lnTo>
                  <a:lnTo>
                    <a:pt x="68840" y="970280"/>
                  </a:lnTo>
                  <a:lnTo>
                    <a:pt x="68456" y="968194"/>
                  </a:lnTo>
                  <a:close/>
                </a:path>
                <a:path w="1514475" h="1020445">
                  <a:moveTo>
                    <a:pt x="109318" y="966470"/>
                  </a:moveTo>
                  <a:lnTo>
                    <a:pt x="98060" y="966470"/>
                  </a:lnTo>
                  <a:lnTo>
                    <a:pt x="97735" y="966849"/>
                  </a:lnTo>
                  <a:lnTo>
                    <a:pt x="98150" y="974089"/>
                  </a:lnTo>
                  <a:lnTo>
                    <a:pt x="104926" y="974089"/>
                  </a:lnTo>
                  <a:lnTo>
                    <a:pt x="106732" y="971550"/>
                  </a:lnTo>
                  <a:lnTo>
                    <a:pt x="106288" y="970280"/>
                  </a:lnTo>
                  <a:lnTo>
                    <a:pt x="102590" y="970280"/>
                  </a:lnTo>
                  <a:lnTo>
                    <a:pt x="104246" y="967739"/>
                  </a:lnTo>
                  <a:lnTo>
                    <a:pt x="110073" y="967739"/>
                  </a:lnTo>
                  <a:lnTo>
                    <a:pt x="109318" y="966470"/>
                  </a:lnTo>
                  <a:close/>
                </a:path>
                <a:path w="1514475" h="1020445">
                  <a:moveTo>
                    <a:pt x="86627" y="960120"/>
                  </a:moveTo>
                  <a:lnTo>
                    <a:pt x="77575" y="960120"/>
                  </a:lnTo>
                  <a:lnTo>
                    <a:pt x="80495" y="961389"/>
                  </a:lnTo>
                  <a:lnTo>
                    <a:pt x="80483" y="965200"/>
                  </a:lnTo>
                  <a:lnTo>
                    <a:pt x="77605" y="969010"/>
                  </a:lnTo>
                  <a:lnTo>
                    <a:pt x="79875" y="972820"/>
                  </a:lnTo>
                  <a:lnTo>
                    <a:pt x="83135" y="971550"/>
                  </a:lnTo>
                  <a:lnTo>
                    <a:pt x="86436" y="971550"/>
                  </a:lnTo>
                  <a:lnTo>
                    <a:pt x="86177" y="969010"/>
                  </a:lnTo>
                  <a:lnTo>
                    <a:pt x="78704" y="969010"/>
                  </a:lnTo>
                  <a:lnTo>
                    <a:pt x="86831" y="961584"/>
                  </a:lnTo>
                  <a:lnTo>
                    <a:pt x="86627" y="960120"/>
                  </a:lnTo>
                  <a:close/>
                </a:path>
                <a:path w="1514475" h="1020445">
                  <a:moveTo>
                    <a:pt x="73124" y="962660"/>
                  </a:moveTo>
                  <a:lnTo>
                    <a:pt x="67437" y="962660"/>
                  </a:lnTo>
                  <a:lnTo>
                    <a:pt x="70942" y="965200"/>
                  </a:lnTo>
                  <a:lnTo>
                    <a:pt x="70709" y="969010"/>
                  </a:lnTo>
                  <a:lnTo>
                    <a:pt x="68840" y="970280"/>
                  </a:lnTo>
                  <a:lnTo>
                    <a:pt x="71738" y="970280"/>
                  </a:lnTo>
                  <a:lnTo>
                    <a:pt x="74133" y="966470"/>
                  </a:lnTo>
                  <a:lnTo>
                    <a:pt x="72623" y="965200"/>
                  </a:lnTo>
                  <a:lnTo>
                    <a:pt x="73124" y="962660"/>
                  </a:lnTo>
                  <a:close/>
                </a:path>
                <a:path w="1514475" h="1020445">
                  <a:moveTo>
                    <a:pt x="105844" y="969010"/>
                  </a:moveTo>
                  <a:lnTo>
                    <a:pt x="102590" y="970280"/>
                  </a:lnTo>
                  <a:lnTo>
                    <a:pt x="106288" y="970280"/>
                  </a:lnTo>
                  <a:lnTo>
                    <a:pt x="105844" y="969010"/>
                  </a:lnTo>
                  <a:close/>
                </a:path>
                <a:path w="1514475" h="1020445">
                  <a:moveTo>
                    <a:pt x="109649" y="963930"/>
                  </a:moveTo>
                  <a:lnTo>
                    <a:pt x="112930" y="967517"/>
                  </a:lnTo>
                  <a:lnTo>
                    <a:pt x="113016" y="969010"/>
                  </a:lnTo>
                  <a:lnTo>
                    <a:pt x="112899" y="970280"/>
                  </a:lnTo>
                  <a:lnTo>
                    <a:pt x="115208" y="970280"/>
                  </a:lnTo>
                  <a:lnTo>
                    <a:pt x="115942" y="966470"/>
                  </a:lnTo>
                  <a:lnTo>
                    <a:pt x="116615" y="965200"/>
                  </a:lnTo>
                  <a:lnTo>
                    <a:pt x="116029" y="965200"/>
                  </a:lnTo>
                  <a:lnTo>
                    <a:pt x="109649" y="963930"/>
                  </a:lnTo>
                  <a:close/>
                </a:path>
                <a:path w="1514475" h="1020445">
                  <a:moveTo>
                    <a:pt x="85918" y="966470"/>
                  </a:moveTo>
                  <a:lnTo>
                    <a:pt x="78704" y="969010"/>
                  </a:lnTo>
                  <a:lnTo>
                    <a:pt x="86177" y="969010"/>
                  </a:lnTo>
                  <a:lnTo>
                    <a:pt x="85918" y="966470"/>
                  </a:lnTo>
                  <a:close/>
                </a:path>
                <a:path w="1514475" h="1020445">
                  <a:moveTo>
                    <a:pt x="108169" y="967739"/>
                  </a:moveTo>
                  <a:lnTo>
                    <a:pt x="104246" y="967739"/>
                  </a:lnTo>
                  <a:lnTo>
                    <a:pt x="105680" y="969010"/>
                  </a:lnTo>
                  <a:lnTo>
                    <a:pt x="108169" y="967739"/>
                  </a:lnTo>
                  <a:close/>
                </a:path>
                <a:path w="1514475" h="1020445">
                  <a:moveTo>
                    <a:pt x="68331" y="967517"/>
                  </a:moveTo>
                  <a:lnTo>
                    <a:pt x="68456" y="968194"/>
                  </a:lnTo>
                  <a:lnTo>
                    <a:pt x="68559" y="967739"/>
                  </a:lnTo>
                  <a:lnTo>
                    <a:pt x="68331" y="967517"/>
                  </a:lnTo>
                  <a:close/>
                </a:path>
                <a:path w="1514475" h="1020445">
                  <a:moveTo>
                    <a:pt x="102245" y="952500"/>
                  </a:moveTo>
                  <a:lnTo>
                    <a:pt x="68526" y="952500"/>
                  </a:lnTo>
                  <a:lnTo>
                    <a:pt x="69748" y="953770"/>
                  </a:lnTo>
                  <a:lnTo>
                    <a:pt x="66683" y="957580"/>
                  </a:lnTo>
                  <a:lnTo>
                    <a:pt x="68388" y="961389"/>
                  </a:lnTo>
                  <a:lnTo>
                    <a:pt x="64653" y="963930"/>
                  </a:lnTo>
                  <a:lnTo>
                    <a:pt x="68331" y="967517"/>
                  </a:lnTo>
                  <a:lnTo>
                    <a:pt x="67437" y="962660"/>
                  </a:lnTo>
                  <a:lnTo>
                    <a:pt x="73124" y="962660"/>
                  </a:lnTo>
                  <a:lnTo>
                    <a:pt x="73375" y="961389"/>
                  </a:lnTo>
                  <a:lnTo>
                    <a:pt x="77575" y="960120"/>
                  </a:lnTo>
                  <a:lnTo>
                    <a:pt x="86627" y="960120"/>
                  </a:lnTo>
                  <a:lnTo>
                    <a:pt x="86763" y="959354"/>
                  </a:lnTo>
                  <a:lnTo>
                    <a:pt x="86664" y="957580"/>
                  </a:lnTo>
                  <a:lnTo>
                    <a:pt x="86537" y="956310"/>
                  </a:lnTo>
                  <a:lnTo>
                    <a:pt x="91806" y="956310"/>
                  </a:lnTo>
                  <a:lnTo>
                    <a:pt x="91831" y="955039"/>
                  </a:lnTo>
                  <a:lnTo>
                    <a:pt x="98221" y="955039"/>
                  </a:lnTo>
                  <a:lnTo>
                    <a:pt x="102245" y="952500"/>
                  </a:lnTo>
                  <a:close/>
                </a:path>
                <a:path w="1514475" h="1020445">
                  <a:moveTo>
                    <a:pt x="98060" y="966470"/>
                  </a:moveTo>
                  <a:lnTo>
                    <a:pt x="97718" y="966549"/>
                  </a:lnTo>
                  <a:lnTo>
                    <a:pt x="97735" y="966849"/>
                  </a:lnTo>
                  <a:lnTo>
                    <a:pt x="98060" y="966470"/>
                  </a:lnTo>
                  <a:close/>
                </a:path>
                <a:path w="1514475" h="1020445">
                  <a:moveTo>
                    <a:pt x="105342" y="960120"/>
                  </a:moveTo>
                  <a:lnTo>
                    <a:pt x="99327" y="960120"/>
                  </a:lnTo>
                  <a:lnTo>
                    <a:pt x="104063" y="965200"/>
                  </a:lnTo>
                  <a:lnTo>
                    <a:pt x="97713" y="966470"/>
                  </a:lnTo>
                  <a:lnTo>
                    <a:pt x="98060" y="966470"/>
                  </a:lnTo>
                  <a:lnTo>
                    <a:pt x="109318" y="966470"/>
                  </a:lnTo>
                  <a:lnTo>
                    <a:pt x="108563" y="965200"/>
                  </a:lnTo>
                  <a:lnTo>
                    <a:pt x="106102" y="965200"/>
                  </a:lnTo>
                  <a:lnTo>
                    <a:pt x="105342" y="960120"/>
                  </a:lnTo>
                  <a:close/>
                </a:path>
                <a:path w="1514475" h="1020445">
                  <a:moveTo>
                    <a:pt x="111154" y="958696"/>
                  </a:moveTo>
                  <a:lnTo>
                    <a:pt x="109310" y="959354"/>
                  </a:lnTo>
                  <a:lnTo>
                    <a:pt x="106547" y="962660"/>
                  </a:lnTo>
                  <a:lnTo>
                    <a:pt x="106102" y="965200"/>
                  </a:lnTo>
                  <a:lnTo>
                    <a:pt x="108563" y="965200"/>
                  </a:lnTo>
                  <a:lnTo>
                    <a:pt x="108957" y="963930"/>
                  </a:lnTo>
                  <a:lnTo>
                    <a:pt x="110342" y="962660"/>
                  </a:lnTo>
                  <a:lnTo>
                    <a:pt x="112434" y="962660"/>
                  </a:lnTo>
                  <a:lnTo>
                    <a:pt x="111154" y="958696"/>
                  </a:lnTo>
                  <a:close/>
                </a:path>
                <a:path w="1514475" h="1020445">
                  <a:moveTo>
                    <a:pt x="122193" y="947420"/>
                  </a:moveTo>
                  <a:lnTo>
                    <a:pt x="116424" y="949960"/>
                  </a:lnTo>
                  <a:lnTo>
                    <a:pt x="116526" y="953770"/>
                  </a:lnTo>
                  <a:lnTo>
                    <a:pt x="111909" y="956310"/>
                  </a:lnTo>
                  <a:lnTo>
                    <a:pt x="112205" y="956947"/>
                  </a:lnTo>
                  <a:lnTo>
                    <a:pt x="114283" y="957580"/>
                  </a:lnTo>
                  <a:lnTo>
                    <a:pt x="112751" y="958126"/>
                  </a:lnTo>
                  <a:lnTo>
                    <a:pt x="116029" y="965200"/>
                  </a:lnTo>
                  <a:lnTo>
                    <a:pt x="116615" y="965200"/>
                  </a:lnTo>
                  <a:lnTo>
                    <a:pt x="117961" y="962660"/>
                  </a:lnTo>
                  <a:lnTo>
                    <a:pt x="120169" y="960120"/>
                  </a:lnTo>
                  <a:lnTo>
                    <a:pt x="124170" y="960120"/>
                  </a:lnTo>
                  <a:lnTo>
                    <a:pt x="125884" y="957580"/>
                  </a:lnTo>
                  <a:lnTo>
                    <a:pt x="128885" y="957580"/>
                  </a:lnTo>
                  <a:lnTo>
                    <a:pt x="127722" y="956310"/>
                  </a:lnTo>
                  <a:lnTo>
                    <a:pt x="126359" y="955039"/>
                  </a:lnTo>
                  <a:lnTo>
                    <a:pt x="124914" y="955039"/>
                  </a:lnTo>
                  <a:lnTo>
                    <a:pt x="128572" y="951230"/>
                  </a:lnTo>
                  <a:lnTo>
                    <a:pt x="124626" y="951230"/>
                  </a:lnTo>
                  <a:lnTo>
                    <a:pt x="122922" y="949960"/>
                  </a:lnTo>
                  <a:lnTo>
                    <a:pt x="121630" y="949960"/>
                  </a:lnTo>
                  <a:lnTo>
                    <a:pt x="122193" y="947420"/>
                  </a:lnTo>
                  <a:close/>
                </a:path>
                <a:path w="1514475" h="1020445">
                  <a:moveTo>
                    <a:pt x="20267" y="960120"/>
                  </a:moveTo>
                  <a:lnTo>
                    <a:pt x="14919" y="960120"/>
                  </a:lnTo>
                  <a:lnTo>
                    <a:pt x="13910" y="963930"/>
                  </a:lnTo>
                  <a:lnTo>
                    <a:pt x="20267" y="960120"/>
                  </a:lnTo>
                  <a:close/>
                </a:path>
                <a:path w="1514475" h="1020445">
                  <a:moveTo>
                    <a:pt x="112434" y="962660"/>
                  </a:moveTo>
                  <a:lnTo>
                    <a:pt x="110342" y="962660"/>
                  </a:lnTo>
                  <a:lnTo>
                    <a:pt x="111512" y="963930"/>
                  </a:lnTo>
                  <a:lnTo>
                    <a:pt x="112434" y="962660"/>
                  </a:lnTo>
                  <a:close/>
                </a:path>
                <a:path w="1514475" h="1020445">
                  <a:moveTo>
                    <a:pt x="124170" y="960120"/>
                  </a:moveTo>
                  <a:lnTo>
                    <a:pt x="120169" y="960120"/>
                  </a:lnTo>
                  <a:lnTo>
                    <a:pt x="121445" y="961389"/>
                  </a:lnTo>
                  <a:lnTo>
                    <a:pt x="122226" y="963930"/>
                  </a:lnTo>
                  <a:lnTo>
                    <a:pt x="124006" y="962660"/>
                  </a:lnTo>
                  <a:lnTo>
                    <a:pt x="124170" y="960120"/>
                  </a:lnTo>
                  <a:close/>
                </a:path>
                <a:path w="1514475" h="1020445">
                  <a:moveTo>
                    <a:pt x="91806" y="956310"/>
                  </a:moveTo>
                  <a:lnTo>
                    <a:pt x="86537" y="956310"/>
                  </a:lnTo>
                  <a:lnTo>
                    <a:pt x="87078" y="957580"/>
                  </a:lnTo>
                  <a:lnTo>
                    <a:pt x="86981" y="958126"/>
                  </a:lnTo>
                  <a:lnTo>
                    <a:pt x="86917" y="960120"/>
                  </a:lnTo>
                  <a:lnTo>
                    <a:pt x="87044" y="961389"/>
                  </a:lnTo>
                  <a:lnTo>
                    <a:pt x="86831" y="961584"/>
                  </a:lnTo>
                  <a:lnTo>
                    <a:pt x="86981" y="962660"/>
                  </a:lnTo>
                  <a:lnTo>
                    <a:pt x="91732" y="960120"/>
                  </a:lnTo>
                  <a:lnTo>
                    <a:pt x="91806" y="956310"/>
                  </a:lnTo>
                  <a:close/>
                </a:path>
                <a:path w="1514475" h="1020445">
                  <a:moveTo>
                    <a:pt x="86813" y="959074"/>
                  </a:moveTo>
                  <a:lnTo>
                    <a:pt x="86627" y="960120"/>
                  </a:lnTo>
                  <a:lnTo>
                    <a:pt x="86831" y="961584"/>
                  </a:lnTo>
                  <a:lnTo>
                    <a:pt x="86813" y="959074"/>
                  </a:lnTo>
                  <a:close/>
                </a:path>
                <a:path w="1514475" h="1020445">
                  <a:moveTo>
                    <a:pt x="3155" y="946150"/>
                  </a:moveTo>
                  <a:lnTo>
                    <a:pt x="947" y="947420"/>
                  </a:lnTo>
                  <a:lnTo>
                    <a:pt x="1653" y="951230"/>
                  </a:lnTo>
                  <a:lnTo>
                    <a:pt x="8641" y="961389"/>
                  </a:lnTo>
                  <a:lnTo>
                    <a:pt x="11595" y="961389"/>
                  </a:lnTo>
                  <a:lnTo>
                    <a:pt x="14919" y="960120"/>
                  </a:lnTo>
                  <a:lnTo>
                    <a:pt x="20267" y="960120"/>
                  </a:lnTo>
                  <a:lnTo>
                    <a:pt x="22386" y="958850"/>
                  </a:lnTo>
                  <a:lnTo>
                    <a:pt x="10013" y="958850"/>
                  </a:lnTo>
                  <a:lnTo>
                    <a:pt x="12539" y="956310"/>
                  </a:lnTo>
                  <a:lnTo>
                    <a:pt x="16134" y="956310"/>
                  </a:lnTo>
                  <a:lnTo>
                    <a:pt x="12914" y="953770"/>
                  </a:lnTo>
                  <a:lnTo>
                    <a:pt x="18635" y="949960"/>
                  </a:lnTo>
                  <a:lnTo>
                    <a:pt x="26290" y="949960"/>
                  </a:lnTo>
                  <a:lnTo>
                    <a:pt x="27470" y="948689"/>
                  </a:lnTo>
                  <a:lnTo>
                    <a:pt x="9794" y="948689"/>
                  </a:lnTo>
                  <a:lnTo>
                    <a:pt x="8973" y="947420"/>
                  </a:lnTo>
                  <a:lnTo>
                    <a:pt x="4724" y="947420"/>
                  </a:lnTo>
                  <a:lnTo>
                    <a:pt x="3155" y="946150"/>
                  </a:lnTo>
                  <a:close/>
                </a:path>
                <a:path w="1514475" h="1020445">
                  <a:moveTo>
                    <a:pt x="152915" y="947420"/>
                  </a:moveTo>
                  <a:lnTo>
                    <a:pt x="152968" y="949960"/>
                  </a:lnTo>
                  <a:lnTo>
                    <a:pt x="157951" y="951230"/>
                  </a:lnTo>
                  <a:lnTo>
                    <a:pt x="151008" y="952500"/>
                  </a:lnTo>
                  <a:lnTo>
                    <a:pt x="146738" y="955039"/>
                  </a:lnTo>
                  <a:lnTo>
                    <a:pt x="148917" y="957580"/>
                  </a:lnTo>
                  <a:lnTo>
                    <a:pt x="146486" y="958850"/>
                  </a:lnTo>
                  <a:lnTo>
                    <a:pt x="146522" y="961389"/>
                  </a:lnTo>
                  <a:lnTo>
                    <a:pt x="153175" y="956310"/>
                  </a:lnTo>
                  <a:lnTo>
                    <a:pt x="159202" y="952500"/>
                  </a:lnTo>
                  <a:lnTo>
                    <a:pt x="160232" y="951230"/>
                  </a:lnTo>
                  <a:lnTo>
                    <a:pt x="158837" y="951230"/>
                  </a:lnTo>
                  <a:lnTo>
                    <a:pt x="157532" y="948689"/>
                  </a:lnTo>
                  <a:lnTo>
                    <a:pt x="155206" y="948689"/>
                  </a:lnTo>
                  <a:lnTo>
                    <a:pt x="152915" y="947420"/>
                  </a:lnTo>
                  <a:close/>
                </a:path>
                <a:path w="1514475" h="1020445">
                  <a:moveTo>
                    <a:pt x="98221" y="955039"/>
                  </a:moveTo>
                  <a:lnTo>
                    <a:pt x="91831" y="955039"/>
                  </a:lnTo>
                  <a:lnTo>
                    <a:pt x="95644" y="960120"/>
                  </a:lnTo>
                  <a:lnTo>
                    <a:pt x="102346" y="958850"/>
                  </a:lnTo>
                  <a:lnTo>
                    <a:pt x="98221" y="955039"/>
                  </a:lnTo>
                  <a:close/>
                </a:path>
                <a:path w="1514475" h="1020445">
                  <a:moveTo>
                    <a:pt x="108073" y="952500"/>
                  </a:moveTo>
                  <a:lnTo>
                    <a:pt x="102245" y="952500"/>
                  </a:lnTo>
                  <a:lnTo>
                    <a:pt x="103063" y="960120"/>
                  </a:lnTo>
                  <a:lnTo>
                    <a:pt x="106345" y="953770"/>
                  </a:lnTo>
                  <a:lnTo>
                    <a:pt x="107003" y="953770"/>
                  </a:lnTo>
                  <a:lnTo>
                    <a:pt x="108073" y="952500"/>
                  </a:lnTo>
                  <a:close/>
                </a:path>
                <a:path w="1514475" h="1020445">
                  <a:moveTo>
                    <a:pt x="106533" y="955222"/>
                  </a:moveTo>
                  <a:lnTo>
                    <a:pt x="107163" y="960120"/>
                  </a:lnTo>
                  <a:lnTo>
                    <a:pt x="109310" y="959354"/>
                  </a:lnTo>
                  <a:lnTo>
                    <a:pt x="110793" y="957580"/>
                  </a:lnTo>
                  <a:lnTo>
                    <a:pt x="112498" y="957580"/>
                  </a:lnTo>
                  <a:lnTo>
                    <a:pt x="112205" y="956947"/>
                  </a:lnTo>
                  <a:lnTo>
                    <a:pt x="106533" y="955222"/>
                  </a:lnTo>
                  <a:close/>
                </a:path>
                <a:path w="1514475" h="1020445">
                  <a:moveTo>
                    <a:pt x="110793" y="957580"/>
                  </a:moveTo>
                  <a:lnTo>
                    <a:pt x="109310" y="959354"/>
                  </a:lnTo>
                  <a:lnTo>
                    <a:pt x="111154" y="958696"/>
                  </a:lnTo>
                  <a:lnTo>
                    <a:pt x="110793" y="957580"/>
                  </a:lnTo>
                  <a:close/>
                </a:path>
                <a:path w="1514475" h="1020445">
                  <a:moveTo>
                    <a:pt x="16134" y="956310"/>
                  </a:moveTo>
                  <a:lnTo>
                    <a:pt x="12539" y="956310"/>
                  </a:lnTo>
                  <a:lnTo>
                    <a:pt x="19354" y="958850"/>
                  </a:lnTo>
                  <a:lnTo>
                    <a:pt x="16134" y="956310"/>
                  </a:lnTo>
                  <a:close/>
                </a:path>
                <a:path w="1514475" h="1020445">
                  <a:moveTo>
                    <a:pt x="26290" y="949960"/>
                  </a:moveTo>
                  <a:lnTo>
                    <a:pt x="21696" y="949960"/>
                  </a:lnTo>
                  <a:lnTo>
                    <a:pt x="23111" y="951230"/>
                  </a:lnTo>
                  <a:lnTo>
                    <a:pt x="23100" y="953770"/>
                  </a:lnTo>
                  <a:lnTo>
                    <a:pt x="22773" y="958850"/>
                  </a:lnTo>
                  <a:lnTo>
                    <a:pt x="26390" y="956310"/>
                  </a:lnTo>
                  <a:lnTo>
                    <a:pt x="26096" y="955039"/>
                  </a:lnTo>
                  <a:lnTo>
                    <a:pt x="25433" y="955039"/>
                  </a:lnTo>
                  <a:lnTo>
                    <a:pt x="25957" y="954438"/>
                  </a:lnTo>
                  <a:lnTo>
                    <a:pt x="25509" y="952500"/>
                  </a:lnTo>
                  <a:lnTo>
                    <a:pt x="26290" y="949960"/>
                  </a:lnTo>
                  <a:close/>
                </a:path>
                <a:path w="1514475" h="1020445">
                  <a:moveTo>
                    <a:pt x="112498" y="957580"/>
                  </a:moveTo>
                  <a:lnTo>
                    <a:pt x="110793" y="957580"/>
                  </a:lnTo>
                  <a:lnTo>
                    <a:pt x="111154" y="958696"/>
                  </a:lnTo>
                  <a:lnTo>
                    <a:pt x="112751" y="958126"/>
                  </a:lnTo>
                  <a:lnTo>
                    <a:pt x="112498" y="957580"/>
                  </a:lnTo>
                  <a:close/>
                </a:path>
                <a:path w="1514475" h="1020445">
                  <a:moveTo>
                    <a:pt x="112205" y="956947"/>
                  </a:moveTo>
                  <a:lnTo>
                    <a:pt x="112751" y="958126"/>
                  </a:lnTo>
                  <a:lnTo>
                    <a:pt x="114283" y="957580"/>
                  </a:lnTo>
                  <a:lnTo>
                    <a:pt x="112205" y="956947"/>
                  </a:lnTo>
                  <a:close/>
                </a:path>
                <a:path w="1514475" h="1020445">
                  <a:moveTo>
                    <a:pt x="143399" y="948689"/>
                  </a:moveTo>
                  <a:lnTo>
                    <a:pt x="131010" y="948689"/>
                  </a:lnTo>
                  <a:lnTo>
                    <a:pt x="131964" y="956310"/>
                  </a:lnTo>
                  <a:lnTo>
                    <a:pt x="135434" y="949960"/>
                  </a:lnTo>
                  <a:lnTo>
                    <a:pt x="142835" y="949960"/>
                  </a:lnTo>
                  <a:lnTo>
                    <a:pt x="143399" y="948689"/>
                  </a:lnTo>
                  <a:close/>
                </a:path>
                <a:path w="1514475" h="1020445">
                  <a:moveTo>
                    <a:pt x="142835" y="949960"/>
                  </a:moveTo>
                  <a:lnTo>
                    <a:pt x="135434" y="949960"/>
                  </a:lnTo>
                  <a:lnTo>
                    <a:pt x="136316" y="952500"/>
                  </a:lnTo>
                  <a:lnTo>
                    <a:pt x="132886" y="955039"/>
                  </a:lnTo>
                  <a:lnTo>
                    <a:pt x="137363" y="956310"/>
                  </a:lnTo>
                  <a:lnTo>
                    <a:pt x="142778" y="953770"/>
                  </a:lnTo>
                  <a:lnTo>
                    <a:pt x="142271" y="951230"/>
                  </a:lnTo>
                  <a:lnTo>
                    <a:pt x="142835" y="949960"/>
                  </a:lnTo>
                  <a:close/>
                </a:path>
                <a:path w="1514475" h="1020445">
                  <a:moveTo>
                    <a:pt x="106433" y="954447"/>
                  </a:moveTo>
                  <a:lnTo>
                    <a:pt x="105934" y="955039"/>
                  </a:lnTo>
                  <a:lnTo>
                    <a:pt x="106533" y="955222"/>
                  </a:lnTo>
                  <a:lnTo>
                    <a:pt x="106433" y="954447"/>
                  </a:lnTo>
                  <a:close/>
                </a:path>
                <a:path w="1514475" h="1020445">
                  <a:moveTo>
                    <a:pt x="25957" y="954438"/>
                  </a:moveTo>
                  <a:lnTo>
                    <a:pt x="25433" y="955039"/>
                  </a:lnTo>
                  <a:lnTo>
                    <a:pt x="26007" y="954652"/>
                  </a:lnTo>
                  <a:lnTo>
                    <a:pt x="25957" y="954438"/>
                  </a:lnTo>
                  <a:close/>
                </a:path>
                <a:path w="1514475" h="1020445">
                  <a:moveTo>
                    <a:pt x="26007" y="954652"/>
                  </a:moveTo>
                  <a:lnTo>
                    <a:pt x="25433" y="955039"/>
                  </a:lnTo>
                  <a:lnTo>
                    <a:pt x="26096" y="955039"/>
                  </a:lnTo>
                  <a:lnTo>
                    <a:pt x="26007" y="954652"/>
                  </a:lnTo>
                  <a:close/>
                </a:path>
                <a:path w="1514475" h="1020445">
                  <a:moveTo>
                    <a:pt x="63633" y="949960"/>
                  </a:moveTo>
                  <a:lnTo>
                    <a:pt x="65272" y="952500"/>
                  </a:lnTo>
                  <a:lnTo>
                    <a:pt x="63756" y="953770"/>
                  </a:lnTo>
                  <a:lnTo>
                    <a:pt x="64715" y="955039"/>
                  </a:lnTo>
                  <a:lnTo>
                    <a:pt x="66494" y="953770"/>
                  </a:lnTo>
                  <a:lnTo>
                    <a:pt x="68526" y="952500"/>
                  </a:lnTo>
                  <a:lnTo>
                    <a:pt x="108073" y="952500"/>
                  </a:lnTo>
                  <a:lnTo>
                    <a:pt x="110310" y="951230"/>
                  </a:lnTo>
                  <a:lnTo>
                    <a:pt x="69019" y="951230"/>
                  </a:lnTo>
                  <a:lnTo>
                    <a:pt x="63633" y="949960"/>
                  </a:lnTo>
                  <a:close/>
                </a:path>
                <a:path w="1514475" h="1020445">
                  <a:moveTo>
                    <a:pt x="32870" y="948153"/>
                  </a:moveTo>
                  <a:lnTo>
                    <a:pt x="29241" y="948655"/>
                  </a:lnTo>
                  <a:lnTo>
                    <a:pt x="29866" y="949960"/>
                  </a:lnTo>
                  <a:lnTo>
                    <a:pt x="25957" y="954438"/>
                  </a:lnTo>
                  <a:lnTo>
                    <a:pt x="26007" y="954652"/>
                  </a:lnTo>
                  <a:lnTo>
                    <a:pt x="31083" y="951230"/>
                  </a:lnTo>
                  <a:lnTo>
                    <a:pt x="33708" y="948689"/>
                  </a:lnTo>
                  <a:lnTo>
                    <a:pt x="32870" y="948153"/>
                  </a:lnTo>
                  <a:close/>
                </a:path>
                <a:path w="1514475" h="1020445">
                  <a:moveTo>
                    <a:pt x="107003" y="953770"/>
                  </a:moveTo>
                  <a:lnTo>
                    <a:pt x="106345" y="953770"/>
                  </a:lnTo>
                  <a:lnTo>
                    <a:pt x="106433" y="954447"/>
                  </a:lnTo>
                  <a:lnTo>
                    <a:pt x="107003" y="953770"/>
                  </a:lnTo>
                  <a:close/>
                </a:path>
                <a:path w="1514475" h="1020445">
                  <a:moveTo>
                    <a:pt x="76376" y="942339"/>
                  </a:moveTo>
                  <a:lnTo>
                    <a:pt x="73623" y="942339"/>
                  </a:lnTo>
                  <a:lnTo>
                    <a:pt x="74710" y="943610"/>
                  </a:lnTo>
                  <a:lnTo>
                    <a:pt x="69129" y="946150"/>
                  </a:lnTo>
                  <a:lnTo>
                    <a:pt x="69019" y="951230"/>
                  </a:lnTo>
                  <a:lnTo>
                    <a:pt x="110310" y="951230"/>
                  </a:lnTo>
                  <a:lnTo>
                    <a:pt x="111744" y="953770"/>
                  </a:lnTo>
                  <a:lnTo>
                    <a:pt x="113953" y="952500"/>
                  </a:lnTo>
                  <a:lnTo>
                    <a:pt x="115126" y="948689"/>
                  </a:lnTo>
                  <a:lnTo>
                    <a:pt x="119544" y="944880"/>
                  </a:lnTo>
                  <a:lnTo>
                    <a:pt x="78558" y="944880"/>
                  </a:lnTo>
                  <a:lnTo>
                    <a:pt x="76907" y="943610"/>
                  </a:lnTo>
                  <a:lnTo>
                    <a:pt x="76376" y="942339"/>
                  </a:lnTo>
                  <a:close/>
                </a:path>
                <a:path w="1514475" h="1020445">
                  <a:moveTo>
                    <a:pt x="166137" y="942339"/>
                  </a:moveTo>
                  <a:lnTo>
                    <a:pt x="161714" y="942339"/>
                  </a:lnTo>
                  <a:lnTo>
                    <a:pt x="162856" y="947018"/>
                  </a:lnTo>
                  <a:lnTo>
                    <a:pt x="162981" y="947437"/>
                  </a:lnTo>
                  <a:lnTo>
                    <a:pt x="164899" y="948689"/>
                  </a:lnTo>
                  <a:lnTo>
                    <a:pt x="169066" y="953770"/>
                  </a:lnTo>
                  <a:lnTo>
                    <a:pt x="171347" y="951230"/>
                  </a:lnTo>
                  <a:lnTo>
                    <a:pt x="168577" y="951230"/>
                  </a:lnTo>
                  <a:lnTo>
                    <a:pt x="166137" y="942339"/>
                  </a:lnTo>
                  <a:close/>
                </a:path>
                <a:path w="1514475" h="1020445">
                  <a:moveTo>
                    <a:pt x="37305" y="949148"/>
                  </a:moveTo>
                  <a:lnTo>
                    <a:pt x="35613" y="952500"/>
                  </a:lnTo>
                  <a:lnTo>
                    <a:pt x="41744" y="951230"/>
                  </a:lnTo>
                  <a:lnTo>
                    <a:pt x="40511" y="951230"/>
                  </a:lnTo>
                  <a:lnTo>
                    <a:pt x="39738" y="950288"/>
                  </a:lnTo>
                  <a:lnTo>
                    <a:pt x="37305" y="949148"/>
                  </a:lnTo>
                  <a:close/>
                </a:path>
                <a:path w="1514475" h="1020445">
                  <a:moveTo>
                    <a:pt x="67378" y="941070"/>
                  </a:moveTo>
                  <a:lnTo>
                    <a:pt x="62731" y="941070"/>
                  </a:lnTo>
                  <a:lnTo>
                    <a:pt x="55262" y="952500"/>
                  </a:lnTo>
                  <a:lnTo>
                    <a:pt x="60138" y="951230"/>
                  </a:lnTo>
                  <a:lnTo>
                    <a:pt x="60201" y="947420"/>
                  </a:lnTo>
                  <a:lnTo>
                    <a:pt x="64366" y="943610"/>
                  </a:lnTo>
                  <a:lnTo>
                    <a:pt x="67378" y="941070"/>
                  </a:lnTo>
                  <a:close/>
                </a:path>
                <a:path w="1514475" h="1020445">
                  <a:moveTo>
                    <a:pt x="39738" y="950288"/>
                  </a:moveTo>
                  <a:lnTo>
                    <a:pt x="40511" y="951230"/>
                  </a:lnTo>
                  <a:lnTo>
                    <a:pt x="40956" y="950860"/>
                  </a:lnTo>
                  <a:lnTo>
                    <a:pt x="39738" y="950288"/>
                  </a:lnTo>
                  <a:close/>
                </a:path>
                <a:path w="1514475" h="1020445">
                  <a:moveTo>
                    <a:pt x="40956" y="950860"/>
                  </a:moveTo>
                  <a:lnTo>
                    <a:pt x="40511" y="951230"/>
                  </a:lnTo>
                  <a:lnTo>
                    <a:pt x="41744" y="951230"/>
                  </a:lnTo>
                  <a:lnTo>
                    <a:pt x="40956" y="950860"/>
                  </a:lnTo>
                  <a:close/>
                </a:path>
                <a:path w="1514475" h="1020445">
                  <a:moveTo>
                    <a:pt x="135852" y="942339"/>
                  </a:moveTo>
                  <a:lnTo>
                    <a:pt x="129517" y="942339"/>
                  </a:lnTo>
                  <a:lnTo>
                    <a:pt x="124626" y="951230"/>
                  </a:lnTo>
                  <a:lnTo>
                    <a:pt x="128572" y="951230"/>
                  </a:lnTo>
                  <a:lnTo>
                    <a:pt x="131010" y="948689"/>
                  </a:lnTo>
                  <a:lnTo>
                    <a:pt x="143399" y="948689"/>
                  </a:lnTo>
                  <a:lnTo>
                    <a:pt x="143963" y="947420"/>
                  </a:lnTo>
                  <a:lnTo>
                    <a:pt x="144667" y="947420"/>
                  </a:lnTo>
                  <a:lnTo>
                    <a:pt x="143671" y="946150"/>
                  </a:lnTo>
                  <a:lnTo>
                    <a:pt x="134687" y="946150"/>
                  </a:lnTo>
                  <a:lnTo>
                    <a:pt x="135852" y="942339"/>
                  </a:lnTo>
                  <a:close/>
                </a:path>
                <a:path w="1514475" h="1020445">
                  <a:moveTo>
                    <a:pt x="162292" y="948689"/>
                  </a:moveTo>
                  <a:lnTo>
                    <a:pt x="158837" y="951230"/>
                  </a:lnTo>
                  <a:lnTo>
                    <a:pt x="160232" y="951230"/>
                  </a:lnTo>
                  <a:lnTo>
                    <a:pt x="162292" y="948689"/>
                  </a:lnTo>
                  <a:close/>
                </a:path>
                <a:path w="1514475" h="1020445">
                  <a:moveTo>
                    <a:pt x="165905" y="936360"/>
                  </a:moveTo>
                  <a:lnTo>
                    <a:pt x="164039" y="937260"/>
                  </a:lnTo>
                  <a:lnTo>
                    <a:pt x="174127" y="946150"/>
                  </a:lnTo>
                  <a:lnTo>
                    <a:pt x="173810" y="948689"/>
                  </a:lnTo>
                  <a:lnTo>
                    <a:pt x="168577" y="951230"/>
                  </a:lnTo>
                  <a:lnTo>
                    <a:pt x="171347" y="951230"/>
                  </a:lnTo>
                  <a:lnTo>
                    <a:pt x="172488" y="949960"/>
                  </a:lnTo>
                  <a:lnTo>
                    <a:pt x="176936" y="949960"/>
                  </a:lnTo>
                  <a:lnTo>
                    <a:pt x="177585" y="945390"/>
                  </a:lnTo>
                  <a:lnTo>
                    <a:pt x="177646" y="944833"/>
                  </a:lnTo>
                  <a:lnTo>
                    <a:pt x="176107" y="938530"/>
                  </a:lnTo>
                  <a:lnTo>
                    <a:pt x="166207" y="938530"/>
                  </a:lnTo>
                  <a:lnTo>
                    <a:pt x="165905" y="936360"/>
                  </a:lnTo>
                  <a:close/>
                </a:path>
                <a:path w="1514475" h="1020445">
                  <a:moveTo>
                    <a:pt x="176936" y="949960"/>
                  </a:moveTo>
                  <a:lnTo>
                    <a:pt x="172488" y="949960"/>
                  </a:lnTo>
                  <a:lnTo>
                    <a:pt x="172342" y="951230"/>
                  </a:lnTo>
                  <a:lnTo>
                    <a:pt x="176936" y="949960"/>
                  </a:lnTo>
                  <a:close/>
                </a:path>
                <a:path w="1514475" h="1020445">
                  <a:moveTo>
                    <a:pt x="38119" y="947537"/>
                  </a:moveTo>
                  <a:lnTo>
                    <a:pt x="37932" y="947906"/>
                  </a:lnTo>
                  <a:lnTo>
                    <a:pt x="37983" y="948153"/>
                  </a:lnTo>
                  <a:lnTo>
                    <a:pt x="39738" y="950288"/>
                  </a:lnTo>
                  <a:lnTo>
                    <a:pt x="40956" y="950860"/>
                  </a:lnTo>
                  <a:lnTo>
                    <a:pt x="43566" y="948689"/>
                  </a:lnTo>
                  <a:lnTo>
                    <a:pt x="38901" y="948689"/>
                  </a:lnTo>
                  <a:lnTo>
                    <a:pt x="38119" y="947537"/>
                  </a:lnTo>
                  <a:close/>
                </a:path>
                <a:path w="1514475" h="1020445">
                  <a:moveTo>
                    <a:pt x="144667" y="947420"/>
                  </a:moveTo>
                  <a:lnTo>
                    <a:pt x="143963" y="947420"/>
                  </a:lnTo>
                  <a:lnTo>
                    <a:pt x="145003" y="948689"/>
                  </a:lnTo>
                  <a:lnTo>
                    <a:pt x="145737" y="949960"/>
                  </a:lnTo>
                  <a:lnTo>
                    <a:pt x="146659" y="949960"/>
                  </a:lnTo>
                  <a:lnTo>
                    <a:pt x="144667" y="947420"/>
                  </a:lnTo>
                  <a:close/>
                </a:path>
                <a:path w="1514475" h="1020445">
                  <a:moveTo>
                    <a:pt x="145263" y="945192"/>
                  </a:moveTo>
                  <a:lnTo>
                    <a:pt x="143076" y="945390"/>
                  </a:lnTo>
                  <a:lnTo>
                    <a:pt x="146659" y="949960"/>
                  </a:lnTo>
                  <a:lnTo>
                    <a:pt x="145263" y="945192"/>
                  </a:lnTo>
                  <a:close/>
                </a:path>
                <a:path w="1514475" h="1020445">
                  <a:moveTo>
                    <a:pt x="146883" y="945046"/>
                  </a:moveTo>
                  <a:lnTo>
                    <a:pt x="145263" y="945192"/>
                  </a:lnTo>
                  <a:lnTo>
                    <a:pt x="146659" y="949960"/>
                  </a:lnTo>
                  <a:lnTo>
                    <a:pt x="147088" y="949960"/>
                  </a:lnTo>
                  <a:lnTo>
                    <a:pt x="147872" y="947519"/>
                  </a:lnTo>
                  <a:lnTo>
                    <a:pt x="147799" y="947191"/>
                  </a:lnTo>
                  <a:lnTo>
                    <a:pt x="146883" y="945046"/>
                  </a:lnTo>
                  <a:close/>
                </a:path>
                <a:path w="1514475" h="1020445">
                  <a:moveTo>
                    <a:pt x="37461" y="947519"/>
                  </a:moveTo>
                  <a:lnTo>
                    <a:pt x="34658" y="947906"/>
                  </a:lnTo>
                  <a:lnTo>
                    <a:pt x="37305" y="949148"/>
                  </a:lnTo>
                  <a:lnTo>
                    <a:pt x="37808" y="948153"/>
                  </a:lnTo>
                  <a:lnTo>
                    <a:pt x="37779" y="947906"/>
                  </a:lnTo>
                  <a:lnTo>
                    <a:pt x="37461" y="947519"/>
                  </a:lnTo>
                  <a:close/>
                </a:path>
                <a:path w="1514475" h="1020445">
                  <a:moveTo>
                    <a:pt x="9905" y="941591"/>
                  </a:moveTo>
                  <a:lnTo>
                    <a:pt x="9313" y="941968"/>
                  </a:lnTo>
                  <a:lnTo>
                    <a:pt x="9794" y="948689"/>
                  </a:lnTo>
                  <a:lnTo>
                    <a:pt x="27470" y="948689"/>
                  </a:lnTo>
                  <a:lnTo>
                    <a:pt x="28649" y="947420"/>
                  </a:lnTo>
                  <a:lnTo>
                    <a:pt x="31006" y="947420"/>
                  </a:lnTo>
                  <a:lnTo>
                    <a:pt x="31368" y="947191"/>
                  </a:lnTo>
                  <a:lnTo>
                    <a:pt x="29740" y="946150"/>
                  </a:lnTo>
                  <a:lnTo>
                    <a:pt x="11808" y="946150"/>
                  </a:lnTo>
                  <a:lnTo>
                    <a:pt x="9905" y="941591"/>
                  </a:lnTo>
                  <a:close/>
                </a:path>
                <a:path w="1514475" h="1020445">
                  <a:moveTo>
                    <a:pt x="29196" y="948560"/>
                  </a:moveTo>
                  <a:lnTo>
                    <a:pt x="28991" y="948689"/>
                  </a:lnTo>
                  <a:lnTo>
                    <a:pt x="29241" y="948655"/>
                  </a:lnTo>
                  <a:close/>
                </a:path>
                <a:path w="1514475" h="1020445">
                  <a:moveTo>
                    <a:pt x="39223" y="947420"/>
                  </a:moveTo>
                  <a:lnTo>
                    <a:pt x="38178" y="947420"/>
                  </a:lnTo>
                  <a:lnTo>
                    <a:pt x="38901" y="948689"/>
                  </a:lnTo>
                  <a:lnTo>
                    <a:pt x="39223" y="947420"/>
                  </a:lnTo>
                  <a:close/>
                </a:path>
                <a:path w="1514475" h="1020445">
                  <a:moveTo>
                    <a:pt x="41061" y="943610"/>
                  </a:moveTo>
                  <a:lnTo>
                    <a:pt x="39879" y="944833"/>
                  </a:lnTo>
                  <a:lnTo>
                    <a:pt x="38901" y="948689"/>
                  </a:lnTo>
                  <a:lnTo>
                    <a:pt x="43566" y="948689"/>
                  </a:lnTo>
                  <a:lnTo>
                    <a:pt x="45094" y="947420"/>
                  </a:lnTo>
                  <a:lnTo>
                    <a:pt x="49287" y="944880"/>
                  </a:lnTo>
                  <a:lnTo>
                    <a:pt x="44357" y="944880"/>
                  </a:lnTo>
                  <a:lnTo>
                    <a:pt x="41061" y="943610"/>
                  </a:lnTo>
                  <a:close/>
                </a:path>
                <a:path w="1514475" h="1020445">
                  <a:moveTo>
                    <a:pt x="152079" y="944880"/>
                  </a:moveTo>
                  <a:lnTo>
                    <a:pt x="148720" y="944880"/>
                  </a:lnTo>
                  <a:lnTo>
                    <a:pt x="148033" y="947018"/>
                  </a:lnTo>
                  <a:lnTo>
                    <a:pt x="147947" y="947537"/>
                  </a:lnTo>
                  <a:lnTo>
                    <a:pt x="148440" y="948689"/>
                  </a:lnTo>
                  <a:lnTo>
                    <a:pt x="152079" y="944880"/>
                  </a:lnTo>
                  <a:close/>
                </a:path>
                <a:path w="1514475" h="1020445">
                  <a:moveTo>
                    <a:pt x="157661" y="944880"/>
                  </a:moveTo>
                  <a:lnTo>
                    <a:pt x="155206" y="948689"/>
                  </a:lnTo>
                  <a:lnTo>
                    <a:pt x="157532" y="948689"/>
                  </a:lnTo>
                  <a:lnTo>
                    <a:pt x="156940" y="947537"/>
                  </a:lnTo>
                  <a:lnTo>
                    <a:pt x="157004" y="947018"/>
                  </a:lnTo>
                  <a:lnTo>
                    <a:pt x="157661" y="944880"/>
                  </a:lnTo>
                  <a:close/>
                </a:path>
                <a:path w="1514475" h="1020445">
                  <a:moveTo>
                    <a:pt x="31368" y="947191"/>
                  </a:moveTo>
                  <a:lnTo>
                    <a:pt x="29196" y="948560"/>
                  </a:lnTo>
                  <a:lnTo>
                    <a:pt x="32870" y="948153"/>
                  </a:lnTo>
                  <a:lnTo>
                    <a:pt x="31368" y="947191"/>
                  </a:lnTo>
                  <a:close/>
                </a:path>
                <a:path w="1514475" h="1020445">
                  <a:moveTo>
                    <a:pt x="31006" y="947420"/>
                  </a:moveTo>
                  <a:lnTo>
                    <a:pt x="28649" y="947420"/>
                  </a:lnTo>
                  <a:lnTo>
                    <a:pt x="29196" y="948560"/>
                  </a:lnTo>
                  <a:lnTo>
                    <a:pt x="31006" y="947420"/>
                  </a:lnTo>
                  <a:close/>
                </a:path>
                <a:path w="1514475" h="1020445">
                  <a:moveTo>
                    <a:pt x="40189" y="943610"/>
                  </a:moveTo>
                  <a:lnTo>
                    <a:pt x="32044" y="943610"/>
                  </a:lnTo>
                  <a:lnTo>
                    <a:pt x="32838" y="944880"/>
                  </a:lnTo>
                  <a:lnTo>
                    <a:pt x="35035" y="944880"/>
                  </a:lnTo>
                  <a:lnTo>
                    <a:pt x="31368" y="947191"/>
                  </a:lnTo>
                  <a:lnTo>
                    <a:pt x="32870" y="948153"/>
                  </a:lnTo>
                  <a:lnTo>
                    <a:pt x="34658" y="947906"/>
                  </a:lnTo>
                  <a:lnTo>
                    <a:pt x="33620" y="947420"/>
                  </a:lnTo>
                  <a:lnTo>
                    <a:pt x="37179" y="946150"/>
                  </a:lnTo>
                  <a:lnTo>
                    <a:pt x="38607" y="946150"/>
                  </a:lnTo>
                  <a:lnTo>
                    <a:pt x="39879" y="944833"/>
                  </a:lnTo>
                  <a:lnTo>
                    <a:pt x="40189" y="943610"/>
                  </a:lnTo>
                  <a:close/>
                </a:path>
                <a:path w="1514475" h="1020445">
                  <a:moveTo>
                    <a:pt x="37768" y="947018"/>
                  </a:moveTo>
                  <a:lnTo>
                    <a:pt x="37379" y="947420"/>
                  </a:lnTo>
                  <a:lnTo>
                    <a:pt x="38052" y="947437"/>
                  </a:lnTo>
                  <a:lnTo>
                    <a:pt x="37768" y="947018"/>
                  </a:lnTo>
                  <a:close/>
                </a:path>
                <a:path w="1514475" h="1020445">
                  <a:moveTo>
                    <a:pt x="39879" y="944833"/>
                  </a:moveTo>
                  <a:lnTo>
                    <a:pt x="37768" y="947018"/>
                  </a:lnTo>
                  <a:lnTo>
                    <a:pt x="38052" y="947437"/>
                  </a:lnTo>
                  <a:lnTo>
                    <a:pt x="39223" y="947420"/>
                  </a:lnTo>
                  <a:lnTo>
                    <a:pt x="39879" y="944833"/>
                  </a:lnTo>
                  <a:close/>
                </a:path>
                <a:path w="1514475" h="1020445">
                  <a:moveTo>
                    <a:pt x="148720" y="944880"/>
                  </a:moveTo>
                  <a:lnTo>
                    <a:pt x="146883" y="945046"/>
                  </a:lnTo>
                  <a:lnTo>
                    <a:pt x="147901" y="947429"/>
                  </a:lnTo>
                  <a:lnTo>
                    <a:pt x="148720" y="944880"/>
                  </a:lnTo>
                  <a:close/>
                </a:path>
                <a:path w="1514475" h="1020445">
                  <a:moveTo>
                    <a:pt x="7331" y="944880"/>
                  </a:moveTo>
                  <a:lnTo>
                    <a:pt x="4700" y="944880"/>
                  </a:lnTo>
                  <a:lnTo>
                    <a:pt x="6774" y="947420"/>
                  </a:lnTo>
                  <a:lnTo>
                    <a:pt x="8973" y="947420"/>
                  </a:lnTo>
                  <a:lnTo>
                    <a:pt x="7331" y="944880"/>
                  </a:lnTo>
                  <a:close/>
                </a:path>
                <a:path w="1514475" h="1020445">
                  <a:moveTo>
                    <a:pt x="38607" y="946150"/>
                  </a:moveTo>
                  <a:lnTo>
                    <a:pt x="37179" y="946150"/>
                  </a:lnTo>
                  <a:lnTo>
                    <a:pt x="37768" y="947018"/>
                  </a:lnTo>
                  <a:lnTo>
                    <a:pt x="38607" y="946150"/>
                  </a:lnTo>
                  <a:close/>
                </a:path>
                <a:path w="1514475" h="1020445">
                  <a:moveTo>
                    <a:pt x="2319" y="938530"/>
                  </a:moveTo>
                  <a:lnTo>
                    <a:pt x="0" y="942339"/>
                  </a:lnTo>
                  <a:lnTo>
                    <a:pt x="1793" y="946150"/>
                  </a:lnTo>
                  <a:lnTo>
                    <a:pt x="4700" y="944880"/>
                  </a:lnTo>
                  <a:lnTo>
                    <a:pt x="7331" y="944880"/>
                  </a:lnTo>
                  <a:lnTo>
                    <a:pt x="6649" y="943610"/>
                  </a:lnTo>
                  <a:lnTo>
                    <a:pt x="9313" y="941968"/>
                  </a:lnTo>
                  <a:lnTo>
                    <a:pt x="9157" y="939800"/>
                  </a:lnTo>
                  <a:lnTo>
                    <a:pt x="4745" y="939800"/>
                  </a:lnTo>
                  <a:lnTo>
                    <a:pt x="2319" y="938530"/>
                  </a:lnTo>
                  <a:close/>
                </a:path>
                <a:path w="1514475" h="1020445">
                  <a:moveTo>
                    <a:pt x="16929" y="942834"/>
                  </a:moveTo>
                  <a:lnTo>
                    <a:pt x="11808" y="946150"/>
                  </a:lnTo>
                  <a:lnTo>
                    <a:pt x="29740" y="946150"/>
                  </a:lnTo>
                  <a:lnTo>
                    <a:pt x="27757" y="944880"/>
                  </a:lnTo>
                  <a:lnTo>
                    <a:pt x="17635" y="944880"/>
                  </a:lnTo>
                  <a:lnTo>
                    <a:pt x="16929" y="942834"/>
                  </a:lnTo>
                  <a:close/>
                </a:path>
                <a:path w="1514475" h="1020445">
                  <a:moveTo>
                    <a:pt x="143076" y="945390"/>
                  </a:moveTo>
                  <a:lnTo>
                    <a:pt x="134687" y="946150"/>
                  </a:lnTo>
                  <a:lnTo>
                    <a:pt x="143671" y="946150"/>
                  </a:lnTo>
                  <a:lnTo>
                    <a:pt x="143076" y="945390"/>
                  </a:lnTo>
                  <a:close/>
                </a:path>
                <a:path w="1514475" h="1020445">
                  <a:moveTo>
                    <a:pt x="140684" y="942339"/>
                  </a:moveTo>
                  <a:lnTo>
                    <a:pt x="143076" y="945390"/>
                  </a:lnTo>
                  <a:lnTo>
                    <a:pt x="145263" y="945192"/>
                  </a:lnTo>
                  <a:lnTo>
                    <a:pt x="144735" y="943388"/>
                  </a:lnTo>
                  <a:lnTo>
                    <a:pt x="140684" y="942339"/>
                  </a:lnTo>
                  <a:close/>
                </a:path>
                <a:path w="1514475" h="1020445">
                  <a:moveTo>
                    <a:pt x="161681" y="938530"/>
                  </a:moveTo>
                  <a:lnTo>
                    <a:pt x="147708" y="938530"/>
                  </a:lnTo>
                  <a:lnTo>
                    <a:pt x="150006" y="942339"/>
                  </a:lnTo>
                  <a:lnTo>
                    <a:pt x="146870" y="944833"/>
                  </a:lnTo>
                  <a:lnTo>
                    <a:pt x="146883" y="945046"/>
                  </a:lnTo>
                  <a:lnTo>
                    <a:pt x="148720" y="944880"/>
                  </a:lnTo>
                  <a:lnTo>
                    <a:pt x="152079" y="944880"/>
                  </a:lnTo>
                  <a:lnTo>
                    <a:pt x="153293" y="943610"/>
                  </a:lnTo>
                  <a:lnTo>
                    <a:pt x="157688" y="941070"/>
                  </a:lnTo>
                  <a:lnTo>
                    <a:pt x="161681" y="938530"/>
                  </a:lnTo>
                  <a:close/>
                </a:path>
                <a:path w="1514475" h="1020445">
                  <a:moveTo>
                    <a:pt x="24062" y="924560"/>
                  </a:moveTo>
                  <a:lnTo>
                    <a:pt x="20555" y="927668"/>
                  </a:lnTo>
                  <a:lnTo>
                    <a:pt x="21649" y="930910"/>
                  </a:lnTo>
                  <a:lnTo>
                    <a:pt x="24894" y="935989"/>
                  </a:lnTo>
                  <a:lnTo>
                    <a:pt x="22833" y="941070"/>
                  </a:lnTo>
                  <a:lnTo>
                    <a:pt x="17635" y="944880"/>
                  </a:lnTo>
                  <a:lnTo>
                    <a:pt x="27757" y="944880"/>
                  </a:lnTo>
                  <a:lnTo>
                    <a:pt x="32044" y="943610"/>
                  </a:lnTo>
                  <a:lnTo>
                    <a:pt x="40189" y="943610"/>
                  </a:lnTo>
                  <a:lnTo>
                    <a:pt x="41155" y="939800"/>
                  </a:lnTo>
                  <a:lnTo>
                    <a:pt x="53518" y="939800"/>
                  </a:lnTo>
                  <a:lnTo>
                    <a:pt x="51940" y="938530"/>
                  </a:lnTo>
                  <a:lnTo>
                    <a:pt x="56010" y="938530"/>
                  </a:lnTo>
                  <a:lnTo>
                    <a:pt x="63849" y="937260"/>
                  </a:lnTo>
                  <a:lnTo>
                    <a:pt x="25852" y="937260"/>
                  </a:lnTo>
                  <a:lnTo>
                    <a:pt x="24117" y="930910"/>
                  </a:lnTo>
                  <a:lnTo>
                    <a:pt x="24062" y="924560"/>
                  </a:lnTo>
                  <a:close/>
                </a:path>
                <a:path w="1514475" h="1020445">
                  <a:moveTo>
                    <a:pt x="53518" y="939800"/>
                  </a:moveTo>
                  <a:lnTo>
                    <a:pt x="41155" y="939800"/>
                  </a:lnTo>
                  <a:lnTo>
                    <a:pt x="44357" y="944880"/>
                  </a:lnTo>
                  <a:lnTo>
                    <a:pt x="49287" y="944880"/>
                  </a:lnTo>
                  <a:lnTo>
                    <a:pt x="51384" y="943610"/>
                  </a:lnTo>
                  <a:lnTo>
                    <a:pt x="55096" y="941070"/>
                  </a:lnTo>
                  <a:lnTo>
                    <a:pt x="53518" y="939800"/>
                  </a:lnTo>
                  <a:close/>
                </a:path>
                <a:path w="1514475" h="1020445">
                  <a:moveTo>
                    <a:pt x="75844" y="941070"/>
                  </a:moveTo>
                  <a:lnTo>
                    <a:pt x="67378" y="941070"/>
                  </a:lnTo>
                  <a:lnTo>
                    <a:pt x="69863" y="944880"/>
                  </a:lnTo>
                  <a:lnTo>
                    <a:pt x="71591" y="943610"/>
                  </a:lnTo>
                  <a:lnTo>
                    <a:pt x="73623" y="942339"/>
                  </a:lnTo>
                  <a:lnTo>
                    <a:pt x="76376" y="942339"/>
                  </a:lnTo>
                  <a:lnTo>
                    <a:pt x="75844" y="941070"/>
                  </a:lnTo>
                  <a:close/>
                </a:path>
                <a:path w="1514475" h="1020445">
                  <a:moveTo>
                    <a:pt x="138159" y="925830"/>
                  </a:moveTo>
                  <a:lnTo>
                    <a:pt x="72807" y="925830"/>
                  </a:lnTo>
                  <a:lnTo>
                    <a:pt x="83705" y="927100"/>
                  </a:lnTo>
                  <a:lnTo>
                    <a:pt x="80816" y="930910"/>
                  </a:lnTo>
                  <a:lnTo>
                    <a:pt x="81757" y="934720"/>
                  </a:lnTo>
                  <a:lnTo>
                    <a:pt x="83398" y="936994"/>
                  </a:lnTo>
                  <a:lnTo>
                    <a:pt x="83518" y="938530"/>
                  </a:lnTo>
                  <a:lnTo>
                    <a:pt x="83374" y="941070"/>
                  </a:lnTo>
                  <a:lnTo>
                    <a:pt x="81107" y="942339"/>
                  </a:lnTo>
                  <a:lnTo>
                    <a:pt x="78558" y="944880"/>
                  </a:lnTo>
                  <a:lnTo>
                    <a:pt x="119544" y="944880"/>
                  </a:lnTo>
                  <a:lnTo>
                    <a:pt x="121017" y="943610"/>
                  </a:lnTo>
                  <a:lnTo>
                    <a:pt x="118706" y="938530"/>
                  </a:lnTo>
                  <a:lnTo>
                    <a:pt x="121485" y="937260"/>
                  </a:lnTo>
                  <a:lnTo>
                    <a:pt x="120780" y="935989"/>
                  </a:lnTo>
                  <a:lnTo>
                    <a:pt x="123452" y="933450"/>
                  </a:lnTo>
                  <a:lnTo>
                    <a:pt x="128536" y="933450"/>
                  </a:lnTo>
                  <a:lnTo>
                    <a:pt x="128926" y="932180"/>
                  </a:lnTo>
                  <a:lnTo>
                    <a:pt x="131423" y="932180"/>
                  </a:lnTo>
                  <a:lnTo>
                    <a:pt x="135314" y="930074"/>
                  </a:lnTo>
                  <a:lnTo>
                    <a:pt x="134983" y="929639"/>
                  </a:lnTo>
                  <a:lnTo>
                    <a:pt x="132215" y="929639"/>
                  </a:lnTo>
                  <a:lnTo>
                    <a:pt x="130981" y="927100"/>
                  </a:lnTo>
                  <a:lnTo>
                    <a:pt x="135710" y="927100"/>
                  </a:lnTo>
                  <a:lnTo>
                    <a:pt x="138159" y="925830"/>
                  </a:lnTo>
                  <a:close/>
                </a:path>
                <a:path w="1514475" h="1020445">
                  <a:moveTo>
                    <a:pt x="131423" y="932180"/>
                  </a:moveTo>
                  <a:lnTo>
                    <a:pt x="128926" y="932180"/>
                  </a:lnTo>
                  <a:lnTo>
                    <a:pt x="130630" y="933450"/>
                  </a:lnTo>
                  <a:lnTo>
                    <a:pt x="127279" y="943610"/>
                  </a:lnTo>
                  <a:lnTo>
                    <a:pt x="129517" y="942339"/>
                  </a:lnTo>
                  <a:lnTo>
                    <a:pt x="135852" y="942339"/>
                  </a:lnTo>
                  <a:lnTo>
                    <a:pt x="137016" y="938530"/>
                  </a:lnTo>
                  <a:lnTo>
                    <a:pt x="133856" y="938530"/>
                  </a:lnTo>
                  <a:lnTo>
                    <a:pt x="134261" y="934720"/>
                  </a:lnTo>
                  <a:lnTo>
                    <a:pt x="131423" y="932180"/>
                  </a:lnTo>
                  <a:close/>
                </a:path>
                <a:path w="1514475" h="1020445">
                  <a:moveTo>
                    <a:pt x="144759" y="940581"/>
                  </a:moveTo>
                  <a:lnTo>
                    <a:pt x="144056" y="941070"/>
                  </a:lnTo>
                  <a:lnTo>
                    <a:pt x="144735" y="943388"/>
                  </a:lnTo>
                  <a:lnTo>
                    <a:pt x="145588" y="943610"/>
                  </a:lnTo>
                  <a:lnTo>
                    <a:pt x="144759" y="940581"/>
                  </a:lnTo>
                  <a:close/>
                </a:path>
                <a:path w="1514475" h="1020445">
                  <a:moveTo>
                    <a:pt x="15443" y="938530"/>
                  </a:moveTo>
                  <a:lnTo>
                    <a:pt x="16929" y="942834"/>
                  </a:lnTo>
                  <a:lnTo>
                    <a:pt x="17693" y="942339"/>
                  </a:lnTo>
                  <a:lnTo>
                    <a:pt x="15443" y="938530"/>
                  </a:lnTo>
                  <a:close/>
                </a:path>
                <a:path w="1514475" h="1020445">
                  <a:moveTo>
                    <a:pt x="62002" y="938530"/>
                  </a:moveTo>
                  <a:lnTo>
                    <a:pt x="58714" y="942339"/>
                  </a:lnTo>
                  <a:lnTo>
                    <a:pt x="62731" y="941070"/>
                  </a:lnTo>
                  <a:lnTo>
                    <a:pt x="75844" y="941070"/>
                  </a:lnTo>
                  <a:lnTo>
                    <a:pt x="75313" y="939800"/>
                  </a:lnTo>
                  <a:lnTo>
                    <a:pt x="69510" y="939800"/>
                  </a:lnTo>
                  <a:lnTo>
                    <a:pt x="62002" y="938530"/>
                  </a:lnTo>
                  <a:close/>
                </a:path>
                <a:path w="1514475" h="1020445">
                  <a:moveTo>
                    <a:pt x="9157" y="939800"/>
                  </a:moveTo>
                  <a:lnTo>
                    <a:pt x="9313" y="941968"/>
                  </a:lnTo>
                  <a:lnTo>
                    <a:pt x="9905" y="941591"/>
                  </a:lnTo>
                  <a:lnTo>
                    <a:pt x="9157" y="939800"/>
                  </a:lnTo>
                  <a:close/>
                </a:path>
                <a:path w="1514475" h="1020445">
                  <a:moveTo>
                    <a:pt x="7165" y="937260"/>
                  </a:moveTo>
                  <a:lnTo>
                    <a:pt x="4745" y="937260"/>
                  </a:lnTo>
                  <a:lnTo>
                    <a:pt x="4745" y="939800"/>
                  </a:lnTo>
                  <a:lnTo>
                    <a:pt x="9157" y="939800"/>
                  </a:lnTo>
                  <a:lnTo>
                    <a:pt x="9905" y="941591"/>
                  </a:lnTo>
                  <a:lnTo>
                    <a:pt x="10726" y="941070"/>
                  </a:lnTo>
                  <a:lnTo>
                    <a:pt x="9057" y="938530"/>
                  </a:lnTo>
                  <a:lnTo>
                    <a:pt x="7165" y="937260"/>
                  </a:lnTo>
                  <a:close/>
                </a:path>
                <a:path w="1514475" h="1020445">
                  <a:moveTo>
                    <a:pt x="139078" y="937260"/>
                  </a:moveTo>
                  <a:lnTo>
                    <a:pt x="137405" y="937260"/>
                  </a:lnTo>
                  <a:lnTo>
                    <a:pt x="140402" y="941070"/>
                  </a:lnTo>
                  <a:lnTo>
                    <a:pt x="142830" y="938530"/>
                  </a:lnTo>
                  <a:lnTo>
                    <a:pt x="140060" y="938530"/>
                  </a:lnTo>
                  <a:lnTo>
                    <a:pt x="139078" y="937260"/>
                  </a:lnTo>
                  <a:close/>
                </a:path>
                <a:path w="1514475" h="1020445">
                  <a:moveTo>
                    <a:pt x="186492" y="920750"/>
                  </a:moveTo>
                  <a:lnTo>
                    <a:pt x="144255" y="920750"/>
                  </a:lnTo>
                  <a:lnTo>
                    <a:pt x="147482" y="925830"/>
                  </a:lnTo>
                  <a:lnTo>
                    <a:pt x="142789" y="928370"/>
                  </a:lnTo>
                  <a:lnTo>
                    <a:pt x="144823" y="930910"/>
                  </a:lnTo>
                  <a:lnTo>
                    <a:pt x="147420" y="934720"/>
                  </a:lnTo>
                  <a:lnTo>
                    <a:pt x="144460" y="936825"/>
                  </a:lnTo>
                  <a:lnTo>
                    <a:pt x="143892" y="937419"/>
                  </a:lnTo>
                  <a:lnTo>
                    <a:pt x="144759" y="940581"/>
                  </a:lnTo>
                  <a:lnTo>
                    <a:pt x="147708" y="938530"/>
                  </a:lnTo>
                  <a:lnTo>
                    <a:pt x="161681" y="938530"/>
                  </a:lnTo>
                  <a:lnTo>
                    <a:pt x="165324" y="932180"/>
                  </a:lnTo>
                  <a:lnTo>
                    <a:pt x="169807" y="932180"/>
                  </a:lnTo>
                  <a:lnTo>
                    <a:pt x="170527" y="930910"/>
                  </a:lnTo>
                  <a:lnTo>
                    <a:pt x="175335" y="930910"/>
                  </a:lnTo>
                  <a:lnTo>
                    <a:pt x="176249" y="929639"/>
                  </a:lnTo>
                  <a:lnTo>
                    <a:pt x="171791" y="929639"/>
                  </a:lnTo>
                  <a:lnTo>
                    <a:pt x="174287" y="924560"/>
                  </a:lnTo>
                  <a:lnTo>
                    <a:pt x="184890" y="924560"/>
                  </a:lnTo>
                  <a:lnTo>
                    <a:pt x="185361" y="923440"/>
                  </a:lnTo>
                  <a:lnTo>
                    <a:pt x="184624" y="922020"/>
                  </a:lnTo>
                  <a:lnTo>
                    <a:pt x="185958" y="922020"/>
                  </a:lnTo>
                  <a:lnTo>
                    <a:pt x="186492" y="920750"/>
                  </a:lnTo>
                  <a:close/>
                </a:path>
                <a:path w="1514475" h="1020445">
                  <a:moveTo>
                    <a:pt x="76022" y="929639"/>
                  </a:moveTo>
                  <a:lnTo>
                    <a:pt x="69510" y="939800"/>
                  </a:lnTo>
                  <a:lnTo>
                    <a:pt x="75313" y="939800"/>
                  </a:lnTo>
                  <a:lnTo>
                    <a:pt x="79855" y="938530"/>
                  </a:lnTo>
                  <a:lnTo>
                    <a:pt x="81760" y="938530"/>
                  </a:lnTo>
                  <a:lnTo>
                    <a:pt x="76022" y="929639"/>
                  </a:lnTo>
                  <a:close/>
                </a:path>
                <a:path w="1514475" h="1020445">
                  <a:moveTo>
                    <a:pt x="81760" y="938530"/>
                  </a:moveTo>
                  <a:lnTo>
                    <a:pt x="79855" y="938530"/>
                  </a:lnTo>
                  <a:lnTo>
                    <a:pt x="82580" y="939800"/>
                  </a:lnTo>
                  <a:lnTo>
                    <a:pt x="81760" y="938530"/>
                  </a:lnTo>
                  <a:close/>
                </a:path>
                <a:path w="1514475" h="1020445">
                  <a:moveTo>
                    <a:pt x="97837" y="920750"/>
                  </a:moveTo>
                  <a:lnTo>
                    <a:pt x="40462" y="920750"/>
                  </a:lnTo>
                  <a:lnTo>
                    <a:pt x="42508" y="922020"/>
                  </a:lnTo>
                  <a:lnTo>
                    <a:pt x="47929" y="922020"/>
                  </a:lnTo>
                  <a:lnTo>
                    <a:pt x="41610" y="925830"/>
                  </a:lnTo>
                  <a:lnTo>
                    <a:pt x="138159" y="925830"/>
                  </a:lnTo>
                  <a:lnTo>
                    <a:pt x="135433" y="929099"/>
                  </a:lnTo>
                  <a:lnTo>
                    <a:pt x="136116" y="929639"/>
                  </a:lnTo>
                  <a:lnTo>
                    <a:pt x="135314" y="930074"/>
                  </a:lnTo>
                  <a:lnTo>
                    <a:pt x="138855" y="934720"/>
                  </a:lnTo>
                  <a:lnTo>
                    <a:pt x="133856" y="938530"/>
                  </a:lnTo>
                  <a:lnTo>
                    <a:pt x="137016" y="938530"/>
                  </a:lnTo>
                  <a:lnTo>
                    <a:pt x="137405" y="937260"/>
                  </a:lnTo>
                  <a:lnTo>
                    <a:pt x="139078" y="937260"/>
                  </a:lnTo>
                  <a:lnTo>
                    <a:pt x="138097" y="935989"/>
                  </a:lnTo>
                  <a:lnTo>
                    <a:pt x="140399" y="933010"/>
                  </a:lnTo>
                  <a:lnTo>
                    <a:pt x="140528" y="930910"/>
                  </a:lnTo>
                  <a:lnTo>
                    <a:pt x="142022" y="930910"/>
                  </a:lnTo>
                  <a:lnTo>
                    <a:pt x="141341" y="928261"/>
                  </a:lnTo>
                  <a:lnTo>
                    <a:pt x="140625" y="925830"/>
                  </a:lnTo>
                  <a:lnTo>
                    <a:pt x="141532" y="924560"/>
                  </a:lnTo>
                  <a:lnTo>
                    <a:pt x="96164" y="924560"/>
                  </a:lnTo>
                  <a:lnTo>
                    <a:pt x="97837" y="920750"/>
                  </a:lnTo>
                  <a:close/>
                </a:path>
                <a:path w="1514475" h="1020445">
                  <a:moveTo>
                    <a:pt x="141522" y="931557"/>
                  </a:moveTo>
                  <a:lnTo>
                    <a:pt x="140399" y="933010"/>
                  </a:lnTo>
                  <a:lnTo>
                    <a:pt x="140060" y="938530"/>
                  </a:lnTo>
                  <a:lnTo>
                    <a:pt x="142830" y="938530"/>
                  </a:lnTo>
                  <a:lnTo>
                    <a:pt x="143892" y="937419"/>
                  </a:lnTo>
                  <a:lnTo>
                    <a:pt x="143849" y="937260"/>
                  </a:lnTo>
                  <a:lnTo>
                    <a:pt x="144460" y="936825"/>
                  </a:lnTo>
                  <a:lnTo>
                    <a:pt x="145258" y="935989"/>
                  </a:lnTo>
                  <a:lnTo>
                    <a:pt x="144429" y="933450"/>
                  </a:lnTo>
                  <a:lnTo>
                    <a:pt x="141522" y="931557"/>
                  </a:lnTo>
                  <a:close/>
                </a:path>
                <a:path w="1514475" h="1020445">
                  <a:moveTo>
                    <a:pt x="168013" y="935344"/>
                  </a:moveTo>
                  <a:lnTo>
                    <a:pt x="165905" y="936360"/>
                  </a:lnTo>
                  <a:lnTo>
                    <a:pt x="166207" y="938530"/>
                  </a:lnTo>
                  <a:lnTo>
                    <a:pt x="168013" y="935344"/>
                  </a:lnTo>
                  <a:close/>
                </a:path>
                <a:path w="1514475" h="1020445">
                  <a:moveTo>
                    <a:pt x="175335" y="930910"/>
                  </a:moveTo>
                  <a:lnTo>
                    <a:pt x="170527" y="930910"/>
                  </a:lnTo>
                  <a:lnTo>
                    <a:pt x="171945" y="933450"/>
                  </a:lnTo>
                  <a:lnTo>
                    <a:pt x="168013" y="935344"/>
                  </a:lnTo>
                  <a:lnTo>
                    <a:pt x="166207" y="938530"/>
                  </a:lnTo>
                  <a:lnTo>
                    <a:pt x="176107" y="938530"/>
                  </a:lnTo>
                  <a:lnTo>
                    <a:pt x="175797" y="937260"/>
                  </a:lnTo>
                  <a:lnTo>
                    <a:pt x="170036" y="937260"/>
                  </a:lnTo>
                  <a:lnTo>
                    <a:pt x="175487" y="935989"/>
                  </a:lnTo>
                  <a:lnTo>
                    <a:pt x="171681" y="935989"/>
                  </a:lnTo>
                  <a:lnTo>
                    <a:pt x="175335" y="930910"/>
                  </a:lnTo>
                  <a:close/>
                </a:path>
                <a:path w="1514475" h="1020445">
                  <a:moveTo>
                    <a:pt x="190419" y="933450"/>
                  </a:moveTo>
                  <a:lnTo>
                    <a:pt x="186766" y="933450"/>
                  </a:lnTo>
                  <a:lnTo>
                    <a:pt x="187013" y="935989"/>
                  </a:lnTo>
                  <a:lnTo>
                    <a:pt x="187104" y="937419"/>
                  </a:lnTo>
                  <a:lnTo>
                    <a:pt x="186879" y="938530"/>
                  </a:lnTo>
                  <a:lnTo>
                    <a:pt x="190419" y="933450"/>
                  </a:lnTo>
                  <a:close/>
                </a:path>
                <a:path w="1514475" h="1020445">
                  <a:moveTo>
                    <a:pt x="144460" y="936825"/>
                  </a:moveTo>
                  <a:lnTo>
                    <a:pt x="143849" y="937260"/>
                  </a:lnTo>
                  <a:lnTo>
                    <a:pt x="143892" y="937419"/>
                  </a:lnTo>
                  <a:lnTo>
                    <a:pt x="144460" y="936825"/>
                  </a:lnTo>
                  <a:close/>
                </a:path>
                <a:path w="1514475" h="1020445">
                  <a:moveTo>
                    <a:pt x="33567" y="925041"/>
                  </a:moveTo>
                  <a:lnTo>
                    <a:pt x="31530" y="927100"/>
                  </a:lnTo>
                  <a:lnTo>
                    <a:pt x="26027" y="933450"/>
                  </a:lnTo>
                  <a:lnTo>
                    <a:pt x="33728" y="933450"/>
                  </a:lnTo>
                  <a:lnTo>
                    <a:pt x="32900" y="935989"/>
                  </a:lnTo>
                  <a:lnTo>
                    <a:pt x="25852" y="937260"/>
                  </a:lnTo>
                  <a:lnTo>
                    <a:pt x="63849" y="937260"/>
                  </a:lnTo>
                  <a:lnTo>
                    <a:pt x="65487" y="936994"/>
                  </a:lnTo>
                  <a:lnTo>
                    <a:pt x="63793" y="933450"/>
                  </a:lnTo>
                  <a:lnTo>
                    <a:pt x="61666" y="932180"/>
                  </a:lnTo>
                  <a:lnTo>
                    <a:pt x="71517" y="932180"/>
                  </a:lnTo>
                  <a:lnTo>
                    <a:pt x="72033" y="929639"/>
                  </a:lnTo>
                  <a:lnTo>
                    <a:pt x="36535" y="929639"/>
                  </a:lnTo>
                  <a:lnTo>
                    <a:pt x="35793" y="925830"/>
                  </a:lnTo>
                  <a:lnTo>
                    <a:pt x="34366" y="925830"/>
                  </a:lnTo>
                  <a:lnTo>
                    <a:pt x="33567" y="925041"/>
                  </a:lnTo>
                  <a:close/>
                </a:path>
                <a:path w="1514475" h="1020445">
                  <a:moveTo>
                    <a:pt x="66100" y="936895"/>
                  </a:moveTo>
                  <a:lnTo>
                    <a:pt x="65487" y="936994"/>
                  </a:lnTo>
                  <a:lnTo>
                    <a:pt x="65614" y="937260"/>
                  </a:lnTo>
                  <a:lnTo>
                    <a:pt x="66100" y="936895"/>
                  </a:lnTo>
                  <a:close/>
                </a:path>
                <a:path w="1514475" h="1020445">
                  <a:moveTo>
                    <a:pt x="175487" y="935989"/>
                  </a:moveTo>
                  <a:lnTo>
                    <a:pt x="170036" y="937260"/>
                  </a:lnTo>
                  <a:lnTo>
                    <a:pt x="171322" y="937260"/>
                  </a:lnTo>
                  <a:lnTo>
                    <a:pt x="175610" y="936493"/>
                  </a:lnTo>
                  <a:lnTo>
                    <a:pt x="175487" y="935989"/>
                  </a:lnTo>
                  <a:close/>
                </a:path>
                <a:path w="1514475" h="1020445">
                  <a:moveTo>
                    <a:pt x="175610" y="936493"/>
                  </a:moveTo>
                  <a:lnTo>
                    <a:pt x="171322" y="937260"/>
                  </a:lnTo>
                  <a:lnTo>
                    <a:pt x="175797" y="937260"/>
                  </a:lnTo>
                  <a:lnTo>
                    <a:pt x="175610" y="936493"/>
                  </a:lnTo>
                  <a:close/>
                </a:path>
                <a:path w="1514475" h="1020445">
                  <a:moveTo>
                    <a:pt x="68997" y="934720"/>
                  </a:moveTo>
                  <a:lnTo>
                    <a:pt x="66100" y="936895"/>
                  </a:lnTo>
                  <a:lnTo>
                    <a:pt x="71688" y="935989"/>
                  </a:lnTo>
                  <a:lnTo>
                    <a:pt x="68997" y="934720"/>
                  </a:lnTo>
                  <a:close/>
                </a:path>
                <a:path w="1514475" h="1020445">
                  <a:moveTo>
                    <a:pt x="176926" y="932180"/>
                  </a:moveTo>
                  <a:lnTo>
                    <a:pt x="171681" y="935989"/>
                  </a:lnTo>
                  <a:lnTo>
                    <a:pt x="175487" y="935989"/>
                  </a:lnTo>
                  <a:lnTo>
                    <a:pt x="175610" y="936493"/>
                  </a:lnTo>
                  <a:lnTo>
                    <a:pt x="178424" y="935989"/>
                  </a:lnTo>
                  <a:lnTo>
                    <a:pt x="176926" y="932180"/>
                  </a:lnTo>
                  <a:close/>
                </a:path>
                <a:path w="1514475" h="1020445">
                  <a:moveTo>
                    <a:pt x="169807" y="932180"/>
                  </a:moveTo>
                  <a:lnTo>
                    <a:pt x="165324" y="932180"/>
                  </a:lnTo>
                  <a:lnTo>
                    <a:pt x="165905" y="936360"/>
                  </a:lnTo>
                  <a:lnTo>
                    <a:pt x="168013" y="935344"/>
                  </a:lnTo>
                  <a:lnTo>
                    <a:pt x="169807" y="932180"/>
                  </a:lnTo>
                  <a:close/>
                </a:path>
                <a:path w="1514475" h="1020445">
                  <a:moveTo>
                    <a:pt x="128536" y="933450"/>
                  </a:moveTo>
                  <a:lnTo>
                    <a:pt x="123452" y="933450"/>
                  </a:lnTo>
                  <a:lnTo>
                    <a:pt x="125079" y="934720"/>
                  </a:lnTo>
                  <a:lnTo>
                    <a:pt x="126789" y="935989"/>
                  </a:lnTo>
                  <a:lnTo>
                    <a:pt x="128640" y="935989"/>
                  </a:lnTo>
                  <a:lnTo>
                    <a:pt x="128146" y="934720"/>
                  </a:lnTo>
                  <a:lnTo>
                    <a:pt x="128536" y="933450"/>
                  </a:lnTo>
                  <a:close/>
                </a:path>
                <a:path w="1514475" h="1020445">
                  <a:moveTo>
                    <a:pt x="16826" y="927100"/>
                  </a:moveTo>
                  <a:lnTo>
                    <a:pt x="12139" y="930910"/>
                  </a:lnTo>
                  <a:lnTo>
                    <a:pt x="13943" y="933450"/>
                  </a:lnTo>
                  <a:lnTo>
                    <a:pt x="15835" y="934720"/>
                  </a:lnTo>
                  <a:lnTo>
                    <a:pt x="18254" y="934720"/>
                  </a:lnTo>
                  <a:lnTo>
                    <a:pt x="17755" y="933450"/>
                  </a:lnTo>
                  <a:lnTo>
                    <a:pt x="19841" y="928370"/>
                  </a:lnTo>
                  <a:lnTo>
                    <a:pt x="16826" y="927100"/>
                  </a:lnTo>
                  <a:close/>
                </a:path>
                <a:path w="1514475" h="1020445">
                  <a:moveTo>
                    <a:pt x="197224" y="920750"/>
                  </a:moveTo>
                  <a:lnTo>
                    <a:pt x="190897" y="920750"/>
                  </a:lnTo>
                  <a:lnTo>
                    <a:pt x="192190" y="922020"/>
                  </a:lnTo>
                  <a:lnTo>
                    <a:pt x="185958" y="922020"/>
                  </a:lnTo>
                  <a:lnTo>
                    <a:pt x="185361" y="923440"/>
                  </a:lnTo>
                  <a:lnTo>
                    <a:pt x="189232" y="930910"/>
                  </a:lnTo>
                  <a:lnTo>
                    <a:pt x="184392" y="934720"/>
                  </a:lnTo>
                  <a:lnTo>
                    <a:pt x="186766" y="933450"/>
                  </a:lnTo>
                  <a:lnTo>
                    <a:pt x="195546" y="933450"/>
                  </a:lnTo>
                  <a:lnTo>
                    <a:pt x="196316" y="929639"/>
                  </a:lnTo>
                  <a:lnTo>
                    <a:pt x="198460" y="929639"/>
                  </a:lnTo>
                  <a:lnTo>
                    <a:pt x="197601" y="927100"/>
                  </a:lnTo>
                  <a:lnTo>
                    <a:pt x="191650" y="923289"/>
                  </a:lnTo>
                  <a:lnTo>
                    <a:pt x="197224" y="920750"/>
                  </a:lnTo>
                  <a:close/>
                </a:path>
                <a:path w="1514475" h="1020445">
                  <a:moveTo>
                    <a:pt x="195546" y="933450"/>
                  </a:moveTo>
                  <a:lnTo>
                    <a:pt x="190419" y="933450"/>
                  </a:lnTo>
                  <a:lnTo>
                    <a:pt x="195290" y="934720"/>
                  </a:lnTo>
                  <a:lnTo>
                    <a:pt x="195546" y="933450"/>
                  </a:lnTo>
                  <a:close/>
                </a:path>
                <a:path w="1514475" h="1020445">
                  <a:moveTo>
                    <a:pt x="202736" y="925830"/>
                  </a:moveTo>
                  <a:lnTo>
                    <a:pt x="200480" y="925830"/>
                  </a:lnTo>
                  <a:lnTo>
                    <a:pt x="200821" y="927100"/>
                  </a:lnTo>
                  <a:lnTo>
                    <a:pt x="201297" y="927100"/>
                  </a:lnTo>
                  <a:lnTo>
                    <a:pt x="198460" y="929639"/>
                  </a:lnTo>
                  <a:lnTo>
                    <a:pt x="196316" y="929639"/>
                  </a:lnTo>
                  <a:lnTo>
                    <a:pt x="198801" y="933450"/>
                  </a:lnTo>
                  <a:lnTo>
                    <a:pt x="202736" y="925830"/>
                  </a:lnTo>
                  <a:close/>
                </a:path>
                <a:path w="1514475" h="1020445">
                  <a:moveTo>
                    <a:pt x="140528" y="930910"/>
                  </a:moveTo>
                  <a:lnTo>
                    <a:pt x="140399" y="933010"/>
                  </a:lnTo>
                  <a:lnTo>
                    <a:pt x="141522" y="931557"/>
                  </a:lnTo>
                  <a:lnTo>
                    <a:pt x="140528" y="930910"/>
                  </a:lnTo>
                  <a:close/>
                </a:path>
                <a:path w="1514475" h="1020445">
                  <a:moveTo>
                    <a:pt x="142022" y="930910"/>
                  </a:moveTo>
                  <a:lnTo>
                    <a:pt x="140528" y="930910"/>
                  </a:lnTo>
                  <a:lnTo>
                    <a:pt x="141522" y="931557"/>
                  </a:lnTo>
                  <a:lnTo>
                    <a:pt x="142022" y="930910"/>
                  </a:lnTo>
                  <a:close/>
                </a:path>
                <a:path w="1514475" h="1020445">
                  <a:moveTo>
                    <a:pt x="135433" y="929099"/>
                  </a:moveTo>
                  <a:lnTo>
                    <a:pt x="134983" y="929639"/>
                  </a:lnTo>
                  <a:lnTo>
                    <a:pt x="135314" y="930074"/>
                  </a:lnTo>
                  <a:lnTo>
                    <a:pt x="136116" y="929639"/>
                  </a:lnTo>
                  <a:lnTo>
                    <a:pt x="135433" y="929099"/>
                  </a:lnTo>
                  <a:close/>
                </a:path>
                <a:path w="1514475" h="1020445">
                  <a:moveTo>
                    <a:pt x="37402" y="923289"/>
                  </a:moveTo>
                  <a:lnTo>
                    <a:pt x="39554" y="928370"/>
                  </a:lnTo>
                  <a:lnTo>
                    <a:pt x="36535" y="929639"/>
                  </a:lnTo>
                  <a:lnTo>
                    <a:pt x="72033" y="929639"/>
                  </a:lnTo>
                  <a:lnTo>
                    <a:pt x="72807" y="925830"/>
                  </a:lnTo>
                  <a:lnTo>
                    <a:pt x="41610" y="925830"/>
                  </a:lnTo>
                  <a:lnTo>
                    <a:pt x="37402" y="923289"/>
                  </a:lnTo>
                  <a:close/>
                </a:path>
                <a:path w="1514475" h="1020445">
                  <a:moveTo>
                    <a:pt x="134512" y="928370"/>
                  </a:moveTo>
                  <a:lnTo>
                    <a:pt x="132215" y="929639"/>
                  </a:lnTo>
                  <a:lnTo>
                    <a:pt x="134983" y="929639"/>
                  </a:lnTo>
                  <a:lnTo>
                    <a:pt x="135433" y="929099"/>
                  </a:lnTo>
                  <a:lnTo>
                    <a:pt x="134512" y="928370"/>
                  </a:lnTo>
                  <a:close/>
                </a:path>
                <a:path w="1514475" h="1020445">
                  <a:moveTo>
                    <a:pt x="19886" y="928261"/>
                  </a:moveTo>
                  <a:close/>
                </a:path>
                <a:path w="1514475" h="1020445">
                  <a:moveTo>
                    <a:pt x="196142" y="916939"/>
                  </a:moveTo>
                  <a:lnTo>
                    <a:pt x="194828" y="919480"/>
                  </a:lnTo>
                  <a:lnTo>
                    <a:pt x="192747" y="920750"/>
                  </a:lnTo>
                  <a:lnTo>
                    <a:pt x="197224" y="920750"/>
                  </a:lnTo>
                  <a:lnTo>
                    <a:pt x="198182" y="922020"/>
                  </a:lnTo>
                  <a:lnTo>
                    <a:pt x="197477" y="923289"/>
                  </a:lnTo>
                  <a:lnTo>
                    <a:pt x="200620" y="923289"/>
                  </a:lnTo>
                  <a:lnTo>
                    <a:pt x="201855" y="925830"/>
                  </a:lnTo>
                  <a:lnTo>
                    <a:pt x="202736" y="925830"/>
                  </a:lnTo>
                  <a:lnTo>
                    <a:pt x="202772" y="928370"/>
                  </a:lnTo>
                  <a:lnTo>
                    <a:pt x="209321" y="928370"/>
                  </a:lnTo>
                  <a:lnTo>
                    <a:pt x="209540" y="925830"/>
                  </a:lnTo>
                  <a:lnTo>
                    <a:pt x="209525" y="924465"/>
                  </a:lnTo>
                  <a:lnTo>
                    <a:pt x="202881" y="919480"/>
                  </a:lnTo>
                  <a:lnTo>
                    <a:pt x="201827" y="918210"/>
                  </a:lnTo>
                  <a:lnTo>
                    <a:pt x="197778" y="918210"/>
                  </a:lnTo>
                  <a:lnTo>
                    <a:pt x="196142" y="916939"/>
                  </a:lnTo>
                  <a:close/>
                </a:path>
                <a:path w="1514475" h="1020445">
                  <a:moveTo>
                    <a:pt x="20363" y="927100"/>
                  </a:moveTo>
                  <a:lnTo>
                    <a:pt x="19886" y="928261"/>
                  </a:lnTo>
                  <a:lnTo>
                    <a:pt x="20555" y="927668"/>
                  </a:lnTo>
                  <a:lnTo>
                    <a:pt x="20363" y="927100"/>
                  </a:lnTo>
                  <a:close/>
                </a:path>
                <a:path w="1514475" h="1020445">
                  <a:moveTo>
                    <a:pt x="35299" y="923289"/>
                  </a:moveTo>
                  <a:lnTo>
                    <a:pt x="33567" y="925041"/>
                  </a:lnTo>
                  <a:lnTo>
                    <a:pt x="34366" y="925830"/>
                  </a:lnTo>
                  <a:lnTo>
                    <a:pt x="35702" y="925360"/>
                  </a:lnTo>
                  <a:lnTo>
                    <a:pt x="35299" y="923289"/>
                  </a:lnTo>
                  <a:close/>
                </a:path>
                <a:path w="1514475" h="1020445">
                  <a:moveTo>
                    <a:pt x="35702" y="925360"/>
                  </a:moveTo>
                  <a:lnTo>
                    <a:pt x="34366" y="925830"/>
                  </a:lnTo>
                  <a:lnTo>
                    <a:pt x="35793" y="925830"/>
                  </a:lnTo>
                  <a:lnTo>
                    <a:pt x="35702" y="925360"/>
                  </a:lnTo>
                  <a:close/>
                </a:path>
                <a:path w="1514475" h="1020445">
                  <a:moveTo>
                    <a:pt x="36918" y="923289"/>
                  </a:moveTo>
                  <a:lnTo>
                    <a:pt x="35299" y="923289"/>
                  </a:lnTo>
                  <a:lnTo>
                    <a:pt x="35702" y="925360"/>
                  </a:lnTo>
                  <a:lnTo>
                    <a:pt x="37945" y="924571"/>
                  </a:lnTo>
                  <a:lnTo>
                    <a:pt x="36918" y="923289"/>
                  </a:lnTo>
                  <a:close/>
                </a:path>
                <a:path w="1514475" h="1020445">
                  <a:moveTo>
                    <a:pt x="98917" y="916939"/>
                  </a:moveTo>
                  <a:lnTo>
                    <a:pt x="36009" y="916939"/>
                  </a:lnTo>
                  <a:lnTo>
                    <a:pt x="37472" y="918210"/>
                  </a:lnTo>
                  <a:lnTo>
                    <a:pt x="37660" y="920750"/>
                  </a:lnTo>
                  <a:lnTo>
                    <a:pt x="30506" y="922020"/>
                  </a:lnTo>
                  <a:lnTo>
                    <a:pt x="33567" y="925041"/>
                  </a:lnTo>
                  <a:lnTo>
                    <a:pt x="35299" y="923289"/>
                  </a:lnTo>
                  <a:lnTo>
                    <a:pt x="36918" y="923289"/>
                  </a:lnTo>
                  <a:lnTo>
                    <a:pt x="35857" y="922020"/>
                  </a:lnTo>
                  <a:lnTo>
                    <a:pt x="40462" y="920750"/>
                  </a:lnTo>
                  <a:lnTo>
                    <a:pt x="97837" y="920750"/>
                  </a:lnTo>
                  <a:lnTo>
                    <a:pt x="99269" y="917487"/>
                  </a:lnTo>
                  <a:lnTo>
                    <a:pt x="98917" y="916939"/>
                  </a:lnTo>
                  <a:close/>
                </a:path>
                <a:path w="1514475" h="1020445">
                  <a:moveTo>
                    <a:pt x="187561" y="918210"/>
                  </a:moveTo>
                  <a:lnTo>
                    <a:pt x="102095" y="918210"/>
                  </a:lnTo>
                  <a:lnTo>
                    <a:pt x="96164" y="924560"/>
                  </a:lnTo>
                  <a:lnTo>
                    <a:pt x="141532" y="924560"/>
                  </a:lnTo>
                  <a:lnTo>
                    <a:pt x="144255" y="920750"/>
                  </a:lnTo>
                  <a:lnTo>
                    <a:pt x="186492" y="920750"/>
                  </a:lnTo>
                  <a:lnTo>
                    <a:pt x="187561" y="918210"/>
                  </a:lnTo>
                  <a:close/>
                </a:path>
                <a:path w="1514475" h="1020445">
                  <a:moveTo>
                    <a:pt x="200620" y="923289"/>
                  </a:moveTo>
                  <a:lnTo>
                    <a:pt x="196667" y="923289"/>
                  </a:lnTo>
                  <a:lnTo>
                    <a:pt x="198324" y="924560"/>
                  </a:lnTo>
                  <a:lnTo>
                    <a:pt x="200620" y="923289"/>
                  </a:lnTo>
                  <a:close/>
                </a:path>
                <a:path w="1514475" h="1020445">
                  <a:moveTo>
                    <a:pt x="185958" y="922020"/>
                  </a:moveTo>
                  <a:lnTo>
                    <a:pt x="184624" y="922020"/>
                  </a:lnTo>
                  <a:lnTo>
                    <a:pt x="185361" y="923440"/>
                  </a:lnTo>
                  <a:lnTo>
                    <a:pt x="185958" y="922020"/>
                  </a:lnTo>
                  <a:close/>
                </a:path>
                <a:path w="1514475" h="1020445">
                  <a:moveTo>
                    <a:pt x="34903" y="909320"/>
                  </a:moveTo>
                  <a:lnTo>
                    <a:pt x="28003" y="920750"/>
                  </a:lnTo>
                  <a:lnTo>
                    <a:pt x="33284" y="920750"/>
                  </a:lnTo>
                  <a:lnTo>
                    <a:pt x="32174" y="919480"/>
                  </a:lnTo>
                  <a:lnTo>
                    <a:pt x="36009" y="916939"/>
                  </a:lnTo>
                  <a:lnTo>
                    <a:pt x="98917" y="916939"/>
                  </a:lnTo>
                  <a:lnTo>
                    <a:pt x="99834" y="916202"/>
                  </a:lnTo>
                  <a:lnTo>
                    <a:pt x="100068" y="915670"/>
                  </a:lnTo>
                  <a:lnTo>
                    <a:pt x="39328" y="915670"/>
                  </a:lnTo>
                  <a:lnTo>
                    <a:pt x="34903" y="909320"/>
                  </a:lnTo>
                  <a:close/>
                </a:path>
                <a:path w="1514475" h="1020445">
                  <a:moveTo>
                    <a:pt x="192643" y="918210"/>
                  </a:moveTo>
                  <a:lnTo>
                    <a:pt x="187561" y="918210"/>
                  </a:lnTo>
                  <a:lnTo>
                    <a:pt x="188742" y="920750"/>
                  </a:lnTo>
                  <a:lnTo>
                    <a:pt x="192747" y="920750"/>
                  </a:lnTo>
                  <a:lnTo>
                    <a:pt x="192643" y="918210"/>
                  </a:lnTo>
                  <a:close/>
                </a:path>
                <a:path w="1514475" h="1020445">
                  <a:moveTo>
                    <a:pt x="106175" y="905510"/>
                  </a:moveTo>
                  <a:lnTo>
                    <a:pt x="105340" y="909320"/>
                  </a:lnTo>
                  <a:lnTo>
                    <a:pt x="103653" y="913130"/>
                  </a:lnTo>
                  <a:lnTo>
                    <a:pt x="99834" y="916202"/>
                  </a:lnTo>
                  <a:lnTo>
                    <a:pt x="99269" y="917487"/>
                  </a:lnTo>
                  <a:lnTo>
                    <a:pt x="99734" y="918210"/>
                  </a:lnTo>
                  <a:lnTo>
                    <a:pt x="100803" y="919480"/>
                  </a:lnTo>
                  <a:lnTo>
                    <a:pt x="102095" y="918210"/>
                  </a:lnTo>
                  <a:lnTo>
                    <a:pt x="192643" y="918210"/>
                  </a:lnTo>
                  <a:lnTo>
                    <a:pt x="192382" y="911860"/>
                  </a:lnTo>
                  <a:lnTo>
                    <a:pt x="202561" y="908050"/>
                  </a:lnTo>
                  <a:lnTo>
                    <a:pt x="204813" y="906780"/>
                  </a:lnTo>
                  <a:lnTo>
                    <a:pt x="108355" y="906780"/>
                  </a:lnTo>
                  <a:lnTo>
                    <a:pt x="106175" y="905510"/>
                  </a:lnTo>
                  <a:close/>
                </a:path>
                <a:path w="1514475" h="1020445">
                  <a:moveTo>
                    <a:pt x="199968" y="911860"/>
                  </a:moveTo>
                  <a:lnTo>
                    <a:pt x="198480" y="914400"/>
                  </a:lnTo>
                  <a:lnTo>
                    <a:pt x="197778" y="918210"/>
                  </a:lnTo>
                  <a:lnTo>
                    <a:pt x="201827" y="918210"/>
                  </a:lnTo>
                  <a:lnTo>
                    <a:pt x="199720" y="915670"/>
                  </a:lnTo>
                  <a:lnTo>
                    <a:pt x="202991" y="915670"/>
                  </a:lnTo>
                  <a:lnTo>
                    <a:pt x="206712" y="913130"/>
                  </a:lnTo>
                  <a:lnTo>
                    <a:pt x="203960" y="913130"/>
                  </a:lnTo>
                  <a:lnTo>
                    <a:pt x="199968" y="911860"/>
                  </a:lnTo>
                  <a:close/>
                </a:path>
                <a:path w="1514475" h="1020445">
                  <a:moveTo>
                    <a:pt x="217346" y="906780"/>
                  </a:moveTo>
                  <a:lnTo>
                    <a:pt x="213498" y="906780"/>
                  </a:lnTo>
                  <a:lnTo>
                    <a:pt x="216225" y="910589"/>
                  </a:lnTo>
                  <a:lnTo>
                    <a:pt x="211715" y="913043"/>
                  </a:lnTo>
                  <a:lnTo>
                    <a:pt x="213371" y="914400"/>
                  </a:lnTo>
                  <a:lnTo>
                    <a:pt x="213000" y="914595"/>
                  </a:lnTo>
                  <a:lnTo>
                    <a:pt x="216561" y="918210"/>
                  </a:lnTo>
                  <a:lnTo>
                    <a:pt x="221548" y="915670"/>
                  </a:lnTo>
                  <a:lnTo>
                    <a:pt x="215491" y="911860"/>
                  </a:lnTo>
                  <a:lnTo>
                    <a:pt x="220515" y="911860"/>
                  </a:lnTo>
                  <a:lnTo>
                    <a:pt x="217346" y="906780"/>
                  </a:lnTo>
                  <a:close/>
                </a:path>
                <a:path w="1514475" h="1020445">
                  <a:moveTo>
                    <a:pt x="99834" y="916202"/>
                  </a:moveTo>
                  <a:lnTo>
                    <a:pt x="98917" y="916939"/>
                  </a:lnTo>
                  <a:lnTo>
                    <a:pt x="99269" y="917487"/>
                  </a:lnTo>
                  <a:lnTo>
                    <a:pt x="99834" y="916202"/>
                  </a:lnTo>
                  <a:close/>
                </a:path>
                <a:path w="1514475" h="1020445">
                  <a:moveTo>
                    <a:pt x="210096" y="911718"/>
                  </a:moveTo>
                  <a:lnTo>
                    <a:pt x="208537" y="916939"/>
                  </a:lnTo>
                  <a:lnTo>
                    <a:pt x="213000" y="914595"/>
                  </a:lnTo>
                  <a:lnTo>
                    <a:pt x="211556" y="913130"/>
                  </a:lnTo>
                  <a:lnTo>
                    <a:pt x="211715" y="913043"/>
                  </a:lnTo>
                  <a:lnTo>
                    <a:pt x="210096" y="911718"/>
                  </a:lnTo>
                  <a:close/>
                </a:path>
                <a:path w="1514475" h="1020445">
                  <a:moveTo>
                    <a:pt x="39640" y="911860"/>
                  </a:moveTo>
                  <a:lnTo>
                    <a:pt x="39174" y="911860"/>
                  </a:lnTo>
                  <a:lnTo>
                    <a:pt x="40872" y="914400"/>
                  </a:lnTo>
                  <a:lnTo>
                    <a:pt x="39328" y="915670"/>
                  </a:lnTo>
                  <a:lnTo>
                    <a:pt x="43751" y="915670"/>
                  </a:lnTo>
                  <a:lnTo>
                    <a:pt x="42825" y="914400"/>
                  </a:lnTo>
                  <a:lnTo>
                    <a:pt x="41753" y="914400"/>
                  </a:lnTo>
                  <a:lnTo>
                    <a:pt x="39640" y="911860"/>
                  </a:lnTo>
                  <a:close/>
                </a:path>
                <a:path w="1514475" h="1020445">
                  <a:moveTo>
                    <a:pt x="52664" y="899160"/>
                  </a:moveTo>
                  <a:lnTo>
                    <a:pt x="49258" y="904239"/>
                  </a:lnTo>
                  <a:lnTo>
                    <a:pt x="47190" y="904239"/>
                  </a:lnTo>
                  <a:lnTo>
                    <a:pt x="47193" y="913130"/>
                  </a:lnTo>
                  <a:lnTo>
                    <a:pt x="46506" y="914400"/>
                  </a:lnTo>
                  <a:lnTo>
                    <a:pt x="45266" y="914400"/>
                  </a:lnTo>
                  <a:lnTo>
                    <a:pt x="43751" y="915670"/>
                  </a:lnTo>
                  <a:lnTo>
                    <a:pt x="100068" y="915670"/>
                  </a:lnTo>
                  <a:lnTo>
                    <a:pt x="101183" y="913130"/>
                  </a:lnTo>
                  <a:lnTo>
                    <a:pt x="59893" y="913130"/>
                  </a:lnTo>
                  <a:lnTo>
                    <a:pt x="55122" y="910589"/>
                  </a:lnTo>
                  <a:lnTo>
                    <a:pt x="49982" y="910589"/>
                  </a:lnTo>
                  <a:lnTo>
                    <a:pt x="49165" y="909320"/>
                  </a:lnTo>
                  <a:lnTo>
                    <a:pt x="51333" y="909320"/>
                  </a:lnTo>
                  <a:lnTo>
                    <a:pt x="53866" y="906780"/>
                  </a:lnTo>
                  <a:lnTo>
                    <a:pt x="49564" y="906780"/>
                  </a:lnTo>
                  <a:lnTo>
                    <a:pt x="50755" y="902970"/>
                  </a:lnTo>
                  <a:lnTo>
                    <a:pt x="53977" y="902970"/>
                  </a:lnTo>
                  <a:lnTo>
                    <a:pt x="52664" y="899160"/>
                  </a:lnTo>
                  <a:close/>
                </a:path>
                <a:path w="1514475" h="1020445">
                  <a:moveTo>
                    <a:pt x="211715" y="913043"/>
                  </a:moveTo>
                  <a:lnTo>
                    <a:pt x="211556" y="913130"/>
                  </a:lnTo>
                  <a:lnTo>
                    <a:pt x="213000" y="914595"/>
                  </a:lnTo>
                  <a:lnTo>
                    <a:pt x="213371" y="914400"/>
                  </a:lnTo>
                  <a:lnTo>
                    <a:pt x="211715" y="913043"/>
                  </a:lnTo>
                  <a:close/>
                </a:path>
                <a:path w="1514475" h="1020445">
                  <a:moveTo>
                    <a:pt x="42235" y="913590"/>
                  </a:moveTo>
                  <a:lnTo>
                    <a:pt x="41753" y="914400"/>
                  </a:lnTo>
                  <a:lnTo>
                    <a:pt x="42825" y="914400"/>
                  </a:lnTo>
                  <a:lnTo>
                    <a:pt x="42235" y="913590"/>
                  </a:lnTo>
                  <a:close/>
                </a:path>
                <a:path w="1514475" h="1020445">
                  <a:moveTo>
                    <a:pt x="42740" y="912741"/>
                  </a:moveTo>
                  <a:lnTo>
                    <a:pt x="41899" y="913130"/>
                  </a:lnTo>
                  <a:lnTo>
                    <a:pt x="42235" y="913590"/>
                  </a:lnTo>
                  <a:lnTo>
                    <a:pt x="42740" y="912741"/>
                  </a:lnTo>
                  <a:close/>
                </a:path>
                <a:path w="1514475" h="1020445">
                  <a:moveTo>
                    <a:pt x="36470" y="908050"/>
                  </a:moveTo>
                  <a:lnTo>
                    <a:pt x="37688" y="913130"/>
                  </a:lnTo>
                  <a:lnTo>
                    <a:pt x="39174" y="911860"/>
                  </a:lnTo>
                  <a:lnTo>
                    <a:pt x="39640" y="911860"/>
                  </a:lnTo>
                  <a:lnTo>
                    <a:pt x="36470" y="908050"/>
                  </a:lnTo>
                  <a:close/>
                </a:path>
                <a:path w="1514475" h="1020445">
                  <a:moveTo>
                    <a:pt x="99825" y="909320"/>
                  </a:moveTo>
                  <a:lnTo>
                    <a:pt x="59305" y="909320"/>
                  </a:lnTo>
                  <a:lnTo>
                    <a:pt x="59893" y="913130"/>
                  </a:lnTo>
                  <a:lnTo>
                    <a:pt x="101183" y="913130"/>
                  </a:lnTo>
                  <a:lnTo>
                    <a:pt x="99825" y="909320"/>
                  </a:lnTo>
                  <a:close/>
                </a:path>
                <a:path w="1514475" h="1020445">
                  <a:moveTo>
                    <a:pt x="219290" y="905510"/>
                  </a:moveTo>
                  <a:lnTo>
                    <a:pt x="207065" y="905510"/>
                  </a:lnTo>
                  <a:lnTo>
                    <a:pt x="208353" y="909320"/>
                  </a:lnTo>
                  <a:lnTo>
                    <a:pt x="202538" y="910589"/>
                  </a:lnTo>
                  <a:lnTo>
                    <a:pt x="203960" y="913130"/>
                  </a:lnTo>
                  <a:lnTo>
                    <a:pt x="206712" y="913130"/>
                  </a:lnTo>
                  <a:lnTo>
                    <a:pt x="209498" y="911228"/>
                  </a:lnTo>
                  <a:lnTo>
                    <a:pt x="208718" y="910589"/>
                  </a:lnTo>
                  <a:lnTo>
                    <a:pt x="213498" y="906780"/>
                  </a:lnTo>
                  <a:lnTo>
                    <a:pt x="217346" y="906780"/>
                  </a:lnTo>
                  <a:lnTo>
                    <a:pt x="219290" y="905510"/>
                  </a:lnTo>
                  <a:close/>
                </a:path>
                <a:path w="1514475" h="1020445">
                  <a:moveTo>
                    <a:pt x="220515" y="911860"/>
                  </a:moveTo>
                  <a:lnTo>
                    <a:pt x="215491" y="911860"/>
                  </a:lnTo>
                  <a:lnTo>
                    <a:pt x="221307" y="913130"/>
                  </a:lnTo>
                  <a:lnTo>
                    <a:pt x="220515" y="911860"/>
                  </a:lnTo>
                  <a:close/>
                </a:path>
                <a:path w="1514475" h="1020445">
                  <a:moveTo>
                    <a:pt x="44020" y="910589"/>
                  </a:moveTo>
                  <a:lnTo>
                    <a:pt x="42740" y="912741"/>
                  </a:lnTo>
                  <a:lnTo>
                    <a:pt x="44649" y="911860"/>
                  </a:lnTo>
                  <a:lnTo>
                    <a:pt x="44020" y="910589"/>
                  </a:lnTo>
                  <a:close/>
                </a:path>
                <a:path w="1514475" h="1020445">
                  <a:moveTo>
                    <a:pt x="230317" y="905510"/>
                  </a:moveTo>
                  <a:lnTo>
                    <a:pt x="222591" y="905510"/>
                  </a:lnTo>
                  <a:lnTo>
                    <a:pt x="225206" y="906780"/>
                  </a:lnTo>
                  <a:lnTo>
                    <a:pt x="223820" y="909320"/>
                  </a:lnTo>
                  <a:lnTo>
                    <a:pt x="222863" y="910589"/>
                  </a:lnTo>
                  <a:lnTo>
                    <a:pt x="222658" y="911860"/>
                  </a:lnTo>
                  <a:lnTo>
                    <a:pt x="228913" y="906780"/>
                  </a:lnTo>
                  <a:lnTo>
                    <a:pt x="230317" y="905510"/>
                  </a:lnTo>
                  <a:close/>
                </a:path>
                <a:path w="1514475" h="1020445">
                  <a:moveTo>
                    <a:pt x="210433" y="910589"/>
                  </a:moveTo>
                  <a:lnTo>
                    <a:pt x="209498" y="911228"/>
                  </a:lnTo>
                  <a:lnTo>
                    <a:pt x="210096" y="911718"/>
                  </a:lnTo>
                  <a:lnTo>
                    <a:pt x="210433" y="910589"/>
                  </a:lnTo>
                  <a:close/>
                </a:path>
                <a:path w="1514475" h="1020445">
                  <a:moveTo>
                    <a:pt x="52736" y="909320"/>
                  </a:moveTo>
                  <a:lnTo>
                    <a:pt x="49982" y="910589"/>
                  </a:lnTo>
                  <a:lnTo>
                    <a:pt x="53201" y="910589"/>
                  </a:lnTo>
                  <a:lnTo>
                    <a:pt x="53548" y="909752"/>
                  </a:lnTo>
                  <a:lnTo>
                    <a:pt x="52736" y="909320"/>
                  </a:lnTo>
                  <a:close/>
                </a:path>
                <a:path w="1514475" h="1020445">
                  <a:moveTo>
                    <a:pt x="53548" y="909752"/>
                  </a:moveTo>
                  <a:lnTo>
                    <a:pt x="53201" y="910589"/>
                  </a:lnTo>
                  <a:lnTo>
                    <a:pt x="54582" y="910302"/>
                  </a:lnTo>
                  <a:lnTo>
                    <a:pt x="53548" y="909752"/>
                  </a:lnTo>
                  <a:close/>
                </a:path>
                <a:path w="1514475" h="1020445">
                  <a:moveTo>
                    <a:pt x="54582" y="910302"/>
                  </a:moveTo>
                  <a:lnTo>
                    <a:pt x="53201" y="910589"/>
                  </a:lnTo>
                  <a:lnTo>
                    <a:pt x="55122" y="910589"/>
                  </a:lnTo>
                  <a:lnTo>
                    <a:pt x="54582" y="910302"/>
                  </a:lnTo>
                  <a:close/>
                </a:path>
                <a:path w="1514475" h="1020445">
                  <a:moveTo>
                    <a:pt x="56149" y="903478"/>
                  </a:moveTo>
                  <a:lnTo>
                    <a:pt x="53548" y="909752"/>
                  </a:lnTo>
                  <a:lnTo>
                    <a:pt x="54582" y="910302"/>
                  </a:lnTo>
                  <a:lnTo>
                    <a:pt x="59305" y="909320"/>
                  </a:lnTo>
                  <a:lnTo>
                    <a:pt x="99825" y="909320"/>
                  </a:lnTo>
                  <a:lnTo>
                    <a:pt x="105540" y="906780"/>
                  </a:lnTo>
                  <a:lnTo>
                    <a:pt x="104776" y="904239"/>
                  </a:lnTo>
                  <a:lnTo>
                    <a:pt x="57294" y="904239"/>
                  </a:lnTo>
                  <a:lnTo>
                    <a:pt x="56149" y="903478"/>
                  </a:lnTo>
                  <a:close/>
                </a:path>
                <a:path w="1514475" h="1020445">
                  <a:moveTo>
                    <a:pt x="44682" y="902970"/>
                  </a:moveTo>
                  <a:lnTo>
                    <a:pt x="43226" y="909320"/>
                  </a:lnTo>
                  <a:lnTo>
                    <a:pt x="47190" y="904239"/>
                  </a:lnTo>
                  <a:lnTo>
                    <a:pt x="49258" y="904239"/>
                  </a:lnTo>
                  <a:lnTo>
                    <a:pt x="44682" y="902970"/>
                  </a:lnTo>
                  <a:close/>
                </a:path>
                <a:path w="1514475" h="1020445">
                  <a:moveTo>
                    <a:pt x="216384" y="900558"/>
                  </a:moveTo>
                  <a:lnTo>
                    <a:pt x="213263" y="904239"/>
                  </a:lnTo>
                  <a:lnTo>
                    <a:pt x="221235" y="904239"/>
                  </a:lnTo>
                  <a:lnTo>
                    <a:pt x="220436" y="909320"/>
                  </a:lnTo>
                  <a:lnTo>
                    <a:pt x="222591" y="905510"/>
                  </a:lnTo>
                  <a:lnTo>
                    <a:pt x="230317" y="905510"/>
                  </a:lnTo>
                  <a:lnTo>
                    <a:pt x="236437" y="902970"/>
                  </a:lnTo>
                  <a:lnTo>
                    <a:pt x="218074" y="902970"/>
                  </a:lnTo>
                  <a:lnTo>
                    <a:pt x="216672" y="900718"/>
                  </a:lnTo>
                  <a:lnTo>
                    <a:pt x="216384" y="900558"/>
                  </a:lnTo>
                  <a:close/>
                </a:path>
                <a:path w="1514475" h="1020445">
                  <a:moveTo>
                    <a:pt x="55133" y="905510"/>
                  </a:moveTo>
                  <a:lnTo>
                    <a:pt x="49564" y="906780"/>
                  </a:lnTo>
                  <a:lnTo>
                    <a:pt x="53866" y="906780"/>
                  </a:lnTo>
                  <a:lnTo>
                    <a:pt x="55133" y="905510"/>
                  </a:lnTo>
                  <a:close/>
                </a:path>
                <a:path w="1514475" h="1020445">
                  <a:moveTo>
                    <a:pt x="212247" y="900430"/>
                  </a:moveTo>
                  <a:lnTo>
                    <a:pt x="110108" y="900430"/>
                  </a:lnTo>
                  <a:lnTo>
                    <a:pt x="112365" y="902970"/>
                  </a:lnTo>
                  <a:lnTo>
                    <a:pt x="107091" y="904239"/>
                  </a:lnTo>
                  <a:lnTo>
                    <a:pt x="108355" y="906780"/>
                  </a:lnTo>
                  <a:lnTo>
                    <a:pt x="204813" y="906780"/>
                  </a:lnTo>
                  <a:lnTo>
                    <a:pt x="207065" y="905510"/>
                  </a:lnTo>
                  <a:lnTo>
                    <a:pt x="219290" y="905510"/>
                  </a:lnTo>
                  <a:lnTo>
                    <a:pt x="221235" y="904239"/>
                  </a:lnTo>
                  <a:lnTo>
                    <a:pt x="213263" y="904239"/>
                  </a:lnTo>
                  <a:lnTo>
                    <a:pt x="212247" y="900430"/>
                  </a:lnTo>
                  <a:close/>
                </a:path>
                <a:path w="1514475" h="1020445">
                  <a:moveTo>
                    <a:pt x="55200" y="902970"/>
                  </a:moveTo>
                  <a:lnTo>
                    <a:pt x="53977" y="902970"/>
                  </a:lnTo>
                  <a:lnTo>
                    <a:pt x="54415" y="904239"/>
                  </a:lnTo>
                  <a:lnTo>
                    <a:pt x="55200" y="902970"/>
                  </a:lnTo>
                  <a:close/>
                </a:path>
                <a:path w="1514475" h="1020445">
                  <a:moveTo>
                    <a:pt x="242005" y="889000"/>
                  </a:moveTo>
                  <a:lnTo>
                    <a:pt x="76499" y="889000"/>
                  </a:lnTo>
                  <a:lnTo>
                    <a:pt x="78891" y="891539"/>
                  </a:lnTo>
                  <a:lnTo>
                    <a:pt x="71888" y="891539"/>
                  </a:lnTo>
                  <a:lnTo>
                    <a:pt x="72001" y="896620"/>
                  </a:lnTo>
                  <a:lnTo>
                    <a:pt x="60482" y="896620"/>
                  </a:lnTo>
                  <a:lnTo>
                    <a:pt x="60549" y="899554"/>
                  </a:lnTo>
                  <a:lnTo>
                    <a:pt x="60719" y="900558"/>
                  </a:lnTo>
                  <a:lnTo>
                    <a:pt x="60834" y="901755"/>
                  </a:lnTo>
                  <a:lnTo>
                    <a:pt x="57294" y="904239"/>
                  </a:lnTo>
                  <a:lnTo>
                    <a:pt x="104776" y="904239"/>
                  </a:lnTo>
                  <a:lnTo>
                    <a:pt x="104393" y="902970"/>
                  </a:lnTo>
                  <a:lnTo>
                    <a:pt x="110108" y="900430"/>
                  </a:lnTo>
                  <a:lnTo>
                    <a:pt x="212247" y="900430"/>
                  </a:lnTo>
                  <a:lnTo>
                    <a:pt x="211570" y="897889"/>
                  </a:lnTo>
                  <a:lnTo>
                    <a:pt x="218058" y="897889"/>
                  </a:lnTo>
                  <a:lnTo>
                    <a:pt x="217802" y="895350"/>
                  </a:lnTo>
                  <a:lnTo>
                    <a:pt x="221284" y="892810"/>
                  </a:lnTo>
                  <a:lnTo>
                    <a:pt x="234787" y="892810"/>
                  </a:lnTo>
                  <a:lnTo>
                    <a:pt x="235117" y="890270"/>
                  </a:lnTo>
                  <a:lnTo>
                    <a:pt x="242207" y="890270"/>
                  </a:lnTo>
                  <a:lnTo>
                    <a:pt x="242005" y="889000"/>
                  </a:lnTo>
                  <a:close/>
                </a:path>
                <a:path w="1514475" h="1020445">
                  <a:moveTo>
                    <a:pt x="56360" y="902970"/>
                  </a:moveTo>
                  <a:lnTo>
                    <a:pt x="55385" y="902970"/>
                  </a:lnTo>
                  <a:lnTo>
                    <a:pt x="56149" y="903478"/>
                  </a:lnTo>
                  <a:lnTo>
                    <a:pt x="56360" y="902970"/>
                  </a:lnTo>
                  <a:close/>
                </a:path>
                <a:path w="1514475" h="1020445">
                  <a:moveTo>
                    <a:pt x="55254" y="902882"/>
                  </a:moveTo>
                  <a:lnTo>
                    <a:pt x="55385" y="902970"/>
                  </a:lnTo>
                  <a:lnTo>
                    <a:pt x="55254" y="902882"/>
                  </a:lnTo>
                  <a:close/>
                </a:path>
                <a:path w="1514475" h="1020445">
                  <a:moveTo>
                    <a:pt x="234787" y="892810"/>
                  </a:moveTo>
                  <a:lnTo>
                    <a:pt x="221284" y="892810"/>
                  </a:lnTo>
                  <a:lnTo>
                    <a:pt x="221175" y="895350"/>
                  </a:lnTo>
                  <a:lnTo>
                    <a:pt x="221081" y="900430"/>
                  </a:lnTo>
                  <a:lnTo>
                    <a:pt x="218074" y="902970"/>
                  </a:lnTo>
                  <a:lnTo>
                    <a:pt x="236437" y="902970"/>
                  </a:lnTo>
                  <a:lnTo>
                    <a:pt x="231660" y="900430"/>
                  </a:lnTo>
                  <a:lnTo>
                    <a:pt x="233167" y="897889"/>
                  </a:lnTo>
                  <a:lnTo>
                    <a:pt x="228817" y="897889"/>
                  </a:lnTo>
                  <a:lnTo>
                    <a:pt x="233874" y="896620"/>
                  </a:lnTo>
                  <a:lnTo>
                    <a:pt x="234336" y="896280"/>
                  </a:lnTo>
                  <a:lnTo>
                    <a:pt x="234787" y="892810"/>
                  </a:lnTo>
                  <a:close/>
                </a:path>
                <a:path w="1514475" h="1020445">
                  <a:moveTo>
                    <a:pt x="56333" y="899554"/>
                  </a:moveTo>
                  <a:lnTo>
                    <a:pt x="53526" y="901661"/>
                  </a:lnTo>
                  <a:lnTo>
                    <a:pt x="55254" y="902882"/>
                  </a:lnTo>
                  <a:lnTo>
                    <a:pt x="56770" y="900430"/>
                  </a:lnTo>
                  <a:lnTo>
                    <a:pt x="56333" y="899554"/>
                  </a:lnTo>
                  <a:close/>
                </a:path>
                <a:path w="1514475" h="1020445">
                  <a:moveTo>
                    <a:pt x="218315" y="900430"/>
                  </a:moveTo>
                  <a:lnTo>
                    <a:pt x="216493" y="900430"/>
                  </a:lnTo>
                  <a:lnTo>
                    <a:pt x="216672" y="900718"/>
                  </a:lnTo>
                  <a:lnTo>
                    <a:pt x="218443" y="901700"/>
                  </a:lnTo>
                  <a:lnTo>
                    <a:pt x="218315" y="900430"/>
                  </a:lnTo>
                  <a:close/>
                </a:path>
                <a:path w="1514475" h="1020445">
                  <a:moveTo>
                    <a:pt x="216493" y="900430"/>
                  </a:moveTo>
                  <a:lnTo>
                    <a:pt x="216384" y="900558"/>
                  </a:lnTo>
                  <a:lnTo>
                    <a:pt x="216672" y="900718"/>
                  </a:lnTo>
                  <a:lnTo>
                    <a:pt x="216493" y="900430"/>
                  </a:lnTo>
                  <a:close/>
                </a:path>
                <a:path w="1514475" h="1020445">
                  <a:moveTo>
                    <a:pt x="218058" y="897889"/>
                  </a:moveTo>
                  <a:lnTo>
                    <a:pt x="211570" y="897889"/>
                  </a:lnTo>
                  <a:lnTo>
                    <a:pt x="216384" y="900558"/>
                  </a:lnTo>
                  <a:lnTo>
                    <a:pt x="216493" y="900430"/>
                  </a:lnTo>
                  <a:lnTo>
                    <a:pt x="218315" y="900430"/>
                  </a:lnTo>
                  <a:lnTo>
                    <a:pt x="218058" y="897889"/>
                  </a:lnTo>
                  <a:close/>
                </a:path>
                <a:path w="1514475" h="1020445">
                  <a:moveTo>
                    <a:pt x="60241" y="896620"/>
                  </a:moveTo>
                  <a:lnTo>
                    <a:pt x="55501" y="897889"/>
                  </a:lnTo>
                  <a:lnTo>
                    <a:pt x="56333" y="899554"/>
                  </a:lnTo>
                  <a:lnTo>
                    <a:pt x="60241" y="896620"/>
                  </a:lnTo>
                  <a:close/>
                </a:path>
                <a:path w="1514475" h="1020445">
                  <a:moveTo>
                    <a:pt x="234292" y="896620"/>
                  </a:moveTo>
                  <a:lnTo>
                    <a:pt x="233921" y="896620"/>
                  </a:lnTo>
                  <a:lnTo>
                    <a:pt x="233951" y="899160"/>
                  </a:lnTo>
                  <a:lnTo>
                    <a:pt x="238116" y="897889"/>
                  </a:lnTo>
                  <a:lnTo>
                    <a:pt x="234127" y="897889"/>
                  </a:lnTo>
                  <a:lnTo>
                    <a:pt x="234292" y="896620"/>
                  </a:lnTo>
                  <a:close/>
                </a:path>
                <a:path w="1514475" h="1020445">
                  <a:moveTo>
                    <a:pt x="233874" y="896631"/>
                  </a:moveTo>
                  <a:lnTo>
                    <a:pt x="228817" y="897889"/>
                  </a:lnTo>
                  <a:lnTo>
                    <a:pt x="233167" y="897889"/>
                  </a:lnTo>
                  <a:lnTo>
                    <a:pt x="233876" y="896695"/>
                  </a:lnTo>
                  <a:close/>
                </a:path>
                <a:path w="1514475" h="1020445">
                  <a:moveTo>
                    <a:pt x="233876" y="896695"/>
                  </a:moveTo>
                  <a:lnTo>
                    <a:pt x="233167" y="897889"/>
                  </a:lnTo>
                  <a:lnTo>
                    <a:pt x="233913" y="897889"/>
                  </a:lnTo>
                  <a:lnTo>
                    <a:pt x="233876" y="896695"/>
                  </a:lnTo>
                  <a:close/>
                </a:path>
                <a:path w="1514475" h="1020445">
                  <a:moveTo>
                    <a:pt x="242207" y="890270"/>
                  </a:moveTo>
                  <a:lnTo>
                    <a:pt x="235117" y="890270"/>
                  </a:lnTo>
                  <a:lnTo>
                    <a:pt x="238542" y="891539"/>
                  </a:lnTo>
                  <a:lnTo>
                    <a:pt x="237333" y="894080"/>
                  </a:lnTo>
                  <a:lnTo>
                    <a:pt x="234336" y="896280"/>
                  </a:lnTo>
                  <a:lnTo>
                    <a:pt x="234127" y="897889"/>
                  </a:lnTo>
                  <a:lnTo>
                    <a:pt x="238116" y="897889"/>
                  </a:lnTo>
                  <a:lnTo>
                    <a:pt x="242281" y="896620"/>
                  </a:lnTo>
                  <a:lnTo>
                    <a:pt x="249456" y="894080"/>
                  </a:lnTo>
                  <a:lnTo>
                    <a:pt x="242813" y="894080"/>
                  </a:lnTo>
                  <a:lnTo>
                    <a:pt x="242207" y="890270"/>
                  </a:lnTo>
                  <a:close/>
                </a:path>
                <a:path w="1514475" h="1020445">
                  <a:moveTo>
                    <a:pt x="234336" y="896280"/>
                  </a:moveTo>
                  <a:lnTo>
                    <a:pt x="233874" y="896631"/>
                  </a:lnTo>
                  <a:lnTo>
                    <a:pt x="234292" y="896620"/>
                  </a:lnTo>
                  <a:lnTo>
                    <a:pt x="234336" y="896280"/>
                  </a:lnTo>
                  <a:close/>
                </a:path>
                <a:path w="1514475" h="1020445">
                  <a:moveTo>
                    <a:pt x="68787" y="890270"/>
                  </a:moveTo>
                  <a:lnTo>
                    <a:pt x="66791" y="896620"/>
                  </a:lnTo>
                  <a:lnTo>
                    <a:pt x="72001" y="896620"/>
                  </a:lnTo>
                  <a:lnTo>
                    <a:pt x="68787" y="890270"/>
                  </a:lnTo>
                  <a:close/>
                </a:path>
                <a:path w="1514475" h="1020445">
                  <a:moveTo>
                    <a:pt x="247910" y="888647"/>
                  </a:moveTo>
                  <a:lnTo>
                    <a:pt x="246378" y="889000"/>
                  </a:lnTo>
                  <a:lnTo>
                    <a:pt x="242813" y="894080"/>
                  </a:lnTo>
                  <a:lnTo>
                    <a:pt x="249456" y="894080"/>
                  </a:lnTo>
                  <a:lnTo>
                    <a:pt x="253962" y="890270"/>
                  </a:lnTo>
                  <a:lnTo>
                    <a:pt x="249269" y="890270"/>
                  </a:lnTo>
                  <a:lnTo>
                    <a:pt x="247910" y="888647"/>
                  </a:lnTo>
                  <a:close/>
                </a:path>
                <a:path w="1514475" h="1020445">
                  <a:moveTo>
                    <a:pt x="84833" y="882650"/>
                  </a:moveTo>
                  <a:lnTo>
                    <a:pt x="81633" y="886460"/>
                  </a:lnTo>
                  <a:lnTo>
                    <a:pt x="72586" y="886460"/>
                  </a:lnTo>
                  <a:lnTo>
                    <a:pt x="70073" y="890270"/>
                  </a:lnTo>
                  <a:lnTo>
                    <a:pt x="73550" y="889000"/>
                  </a:lnTo>
                  <a:lnTo>
                    <a:pt x="242005" y="889000"/>
                  </a:lnTo>
                  <a:lnTo>
                    <a:pt x="241802" y="887730"/>
                  </a:lnTo>
                  <a:lnTo>
                    <a:pt x="246963" y="887730"/>
                  </a:lnTo>
                  <a:lnTo>
                    <a:pt x="248133" y="885189"/>
                  </a:lnTo>
                  <a:lnTo>
                    <a:pt x="86473" y="885189"/>
                  </a:lnTo>
                  <a:lnTo>
                    <a:pt x="84833" y="882650"/>
                  </a:lnTo>
                  <a:close/>
                </a:path>
                <a:path w="1514475" h="1020445">
                  <a:moveTo>
                    <a:pt x="260294" y="882650"/>
                  </a:moveTo>
                  <a:lnTo>
                    <a:pt x="258566" y="883920"/>
                  </a:lnTo>
                  <a:lnTo>
                    <a:pt x="256534" y="885189"/>
                  </a:lnTo>
                  <a:lnTo>
                    <a:pt x="250182" y="885189"/>
                  </a:lnTo>
                  <a:lnTo>
                    <a:pt x="249397" y="887730"/>
                  </a:lnTo>
                  <a:lnTo>
                    <a:pt x="251900" y="887730"/>
                  </a:lnTo>
                  <a:lnTo>
                    <a:pt x="249269" y="890270"/>
                  </a:lnTo>
                  <a:lnTo>
                    <a:pt x="253962" y="890270"/>
                  </a:lnTo>
                  <a:lnTo>
                    <a:pt x="255464" y="889000"/>
                  </a:lnTo>
                  <a:lnTo>
                    <a:pt x="260294" y="882650"/>
                  </a:lnTo>
                  <a:close/>
                </a:path>
                <a:path w="1514475" h="1020445">
                  <a:moveTo>
                    <a:pt x="246592" y="888536"/>
                  </a:moveTo>
                  <a:lnTo>
                    <a:pt x="246276" y="889000"/>
                  </a:lnTo>
                  <a:lnTo>
                    <a:pt x="246592" y="888536"/>
                  </a:lnTo>
                  <a:close/>
                </a:path>
                <a:path w="1514475" h="1020445">
                  <a:moveTo>
                    <a:pt x="247141" y="887730"/>
                  </a:moveTo>
                  <a:lnTo>
                    <a:pt x="246592" y="888536"/>
                  </a:lnTo>
                  <a:lnTo>
                    <a:pt x="246378" y="889000"/>
                  </a:lnTo>
                  <a:lnTo>
                    <a:pt x="247910" y="888647"/>
                  </a:lnTo>
                  <a:lnTo>
                    <a:pt x="247141" y="887730"/>
                  </a:lnTo>
                  <a:close/>
                </a:path>
                <a:path w="1514475" h="1020445">
                  <a:moveTo>
                    <a:pt x="251900" y="887730"/>
                  </a:moveTo>
                  <a:lnTo>
                    <a:pt x="247141" y="887730"/>
                  </a:lnTo>
                  <a:lnTo>
                    <a:pt x="247910" y="888647"/>
                  </a:lnTo>
                  <a:lnTo>
                    <a:pt x="251900" y="887730"/>
                  </a:lnTo>
                  <a:close/>
                </a:path>
                <a:path w="1514475" h="1020445">
                  <a:moveTo>
                    <a:pt x="251508" y="878839"/>
                  </a:moveTo>
                  <a:lnTo>
                    <a:pt x="83634" y="878839"/>
                  </a:lnTo>
                  <a:lnTo>
                    <a:pt x="89503" y="882650"/>
                  </a:lnTo>
                  <a:lnTo>
                    <a:pt x="86473" y="885189"/>
                  </a:lnTo>
                  <a:lnTo>
                    <a:pt x="248133" y="885189"/>
                  </a:lnTo>
                  <a:lnTo>
                    <a:pt x="246592" y="888536"/>
                  </a:lnTo>
                  <a:lnTo>
                    <a:pt x="247141" y="887730"/>
                  </a:lnTo>
                  <a:lnTo>
                    <a:pt x="249397" y="887730"/>
                  </a:lnTo>
                  <a:lnTo>
                    <a:pt x="251752" y="880110"/>
                  </a:lnTo>
                  <a:lnTo>
                    <a:pt x="251508" y="878839"/>
                  </a:lnTo>
                  <a:close/>
                </a:path>
                <a:path w="1514475" h="1020445">
                  <a:moveTo>
                    <a:pt x="80356" y="881380"/>
                  </a:moveTo>
                  <a:lnTo>
                    <a:pt x="77086" y="886460"/>
                  </a:lnTo>
                  <a:lnTo>
                    <a:pt x="81633" y="886460"/>
                  </a:lnTo>
                  <a:lnTo>
                    <a:pt x="80356" y="881380"/>
                  </a:lnTo>
                  <a:close/>
                </a:path>
                <a:path w="1514475" h="1020445">
                  <a:moveTo>
                    <a:pt x="257355" y="881380"/>
                  </a:moveTo>
                  <a:lnTo>
                    <a:pt x="254085" y="883920"/>
                  </a:lnTo>
                  <a:lnTo>
                    <a:pt x="250842" y="885189"/>
                  </a:lnTo>
                  <a:lnTo>
                    <a:pt x="256534" y="885189"/>
                  </a:lnTo>
                  <a:lnTo>
                    <a:pt x="255311" y="883920"/>
                  </a:lnTo>
                  <a:lnTo>
                    <a:pt x="256233" y="882650"/>
                  </a:lnTo>
                  <a:lnTo>
                    <a:pt x="258149" y="882650"/>
                  </a:lnTo>
                  <a:lnTo>
                    <a:pt x="257355" y="881380"/>
                  </a:lnTo>
                  <a:close/>
                </a:path>
                <a:path w="1514475" h="1020445">
                  <a:moveTo>
                    <a:pt x="271699" y="877570"/>
                  </a:moveTo>
                  <a:lnTo>
                    <a:pt x="265092" y="877570"/>
                  </a:lnTo>
                  <a:lnTo>
                    <a:pt x="267067" y="885189"/>
                  </a:lnTo>
                  <a:lnTo>
                    <a:pt x="271699" y="877570"/>
                  </a:lnTo>
                  <a:close/>
                </a:path>
                <a:path w="1514475" h="1020445">
                  <a:moveTo>
                    <a:pt x="268251" y="876300"/>
                  </a:moveTo>
                  <a:lnTo>
                    <a:pt x="257324" y="878814"/>
                  </a:lnTo>
                  <a:lnTo>
                    <a:pt x="259667" y="881380"/>
                  </a:lnTo>
                  <a:lnTo>
                    <a:pt x="264822" y="883920"/>
                  </a:lnTo>
                  <a:lnTo>
                    <a:pt x="263259" y="881380"/>
                  </a:lnTo>
                  <a:lnTo>
                    <a:pt x="263841" y="880110"/>
                  </a:lnTo>
                  <a:lnTo>
                    <a:pt x="265092" y="877570"/>
                  </a:lnTo>
                  <a:lnTo>
                    <a:pt x="272270" y="877570"/>
                  </a:lnTo>
                  <a:lnTo>
                    <a:pt x="268251" y="876300"/>
                  </a:lnTo>
                  <a:close/>
                </a:path>
                <a:path w="1514475" h="1020445">
                  <a:moveTo>
                    <a:pt x="90811" y="875030"/>
                  </a:moveTo>
                  <a:lnTo>
                    <a:pt x="81800" y="877570"/>
                  </a:lnTo>
                  <a:lnTo>
                    <a:pt x="81843" y="881380"/>
                  </a:lnTo>
                  <a:lnTo>
                    <a:pt x="83634" y="878839"/>
                  </a:lnTo>
                  <a:lnTo>
                    <a:pt x="251508" y="878839"/>
                  </a:lnTo>
                  <a:lnTo>
                    <a:pt x="251265" y="877570"/>
                  </a:lnTo>
                  <a:lnTo>
                    <a:pt x="93074" y="877570"/>
                  </a:lnTo>
                  <a:lnTo>
                    <a:pt x="91942" y="876300"/>
                  </a:lnTo>
                  <a:lnTo>
                    <a:pt x="91475" y="876300"/>
                  </a:lnTo>
                  <a:lnTo>
                    <a:pt x="91156" y="875417"/>
                  </a:lnTo>
                  <a:lnTo>
                    <a:pt x="90811" y="875030"/>
                  </a:lnTo>
                  <a:close/>
                </a:path>
                <a:path w="1514475" h="1020445">
                  <a:moveTo>
                    <a:pt x="277761" y="876300"/>
                  </a:moveTo>
                  <a:lnTo>
                    <a:pt x="276329" y="876300"/>
                  </a:lnTo>
                  <a:lnTo>
                    <a:pt x="276745" y="877570"/>
                  </a:lnTo>
                  <a:lnTo>
                    <a:pt x="277275" y="878839"/>
                  </a:lnTo>
                  <a:lnTo>
                    <a:pt x="278890" y="878839"/>
                  </a:lnTo>
                  <a:lnTo>
                    <a:pt x="277761" y="876300"/>
                  </a:lnTo>
                  <a:close/>
                </a:path>
                <a:path w="1514475" h="1020445">
                  <a:moveTo>
                    <a:pt x="258554" y="872489"/>
                  </a:moveTo>
                  <a:lnTo>
                    <a:pt x="250292" y="872489"/>
                  </a:lnTo>
                  <a:lnTo>
                    <a:pt x="255131" y="876300"/>
                  </a:lnTo>
                  <a:lnTo>
                    <a:pt x="257240" y="878718"/>
                  </a:lnTo>
                  <a:lnTo>
                    <a:pt x="258554" y="872489"/>
                  </a:lnTo>
                  <a:close/>
                </a:path>
                <a:path w="1514475" h="1020445">
                  <a:moveTo>
                    <a:pt x="250779" y="875030"/>
                  </a:moveTo>
                  <a:lnTo>
                    <a:pt x="94865" y="875030"/>
                  </a:lnTo>
                  <a:lnTo>
                    <a:pt x="93074" y="877570"/>
                  </a:lnTo>
                  <a:lnTo>
                    <a:pt x="251265" y="877570"/>
                  </a:lnTo>
                  <a:lnTo>
                    <a:pt x="250779" y="875030"/>
                  </a:lnTo>
                  <a:close/>
                </a:path>
                <a:path w="1514475" h="1020445">
                  <a:moveTo>
                    <a:pt x="277369" y="875417"/>
                  </a:moveTo>
                  <a:lnTo>
                    <a:pt x="274467" y="877570"/>
                  </a:lnTo>
                  <a:lnTo>
                    <a:pt x="276329" y="876300"/>
                  </a:lnTo>
                  <a:lnTo>
                    <a:pt x="277761" y="876300"/>
                  </a:lnTo>
                  <a:lnTo>
                    <a:pt x="277369" y="875417"/>
                  </a:lnTo>
                  <a:close/>
                </a:path>
                <a:path w="1514475" h="1020445">
                  <a:moveTo>
                    <a:pt x="91173" y="875436"/>
                  </a:moveTo>
                  <a:lnTo>
                    <a:pt x="91475" y="876300"/>
                  </a:lnTo>
                  <a:lnTo>
                    <a:pt x="91825" y="876168"/>
                  </a:lnTo>
                  <a:lnTo>
                    <a:pt x="91173" y="875436"/>
                  </a:lnTo>
                  <a:close/>
                </a:path>
                <a:path w="1514475" h="1020445">
                  <a:moveTo>
                    <a:pt x="91825" y="876168"/>
                  </a:moveTo>
                  <a:lnTo>
                    <a:pt x="91475" y="876300"/>
                  </a:lnTo>
                  <a:lnTo>
                    <a:pt x="91942" y="876300"/>
                  </a:lnTo>
                  <a:lnTo>
                    <a:pt x="91825" y="876168"/>
                  </a:lnTo>
                  <a:close/>
                </a:path>
                <a:path w="1514475" h="1020445">
                  <a:moveTo>
                    <a:pt x="282789" y="872489"/>
                  </a:moveTo>
                  <a:lnTo>
                    <a:pt x="279509" y="873695"/>
                  </a:lnTo>
                  <a:lnTo>
                    <a:pt x="279230" y="874038"/>
                  </a:lnTo>
                  <a:lnTo>
                    <a:pt x="283847" y="876300"/>
                  </a:lnTo>
                  <a:lnTo>
                    <a:pt x="282789" y="872489"/>
                  </a:lnTo>
                  <a:close/>
                </a:path>
                <a:path w="1514475" h="1020445">
                  <a:moveTo>
                    <a:pt x="127337" y="849630"/>
                  </a:moveTo>
                  <a:lnTo>
                    <a:pt x="124512" y="849630"/>
                  </a:lnTo>
                  <a:lnTo>
                    <a:pt x="119111" y="855980"/>
                  </a:lnTo>
                  <a:lnTo>
                    <a:pt x="112845" y="861060"/>
                  </a:lnTo>
                  <a:lnTo>
                    <a:pt x="106501" y="863600"/>
                  </a:lnTo>
                  <a:lnTo>
                    <a:pt x="100872" y="864870"/>
                  </a:lnTo>
                  <a:lnTo>
                    <a:pt x="101448" y="872489"/>
                  </a:lnTo>
                  <a:lnTo>
                    <a:pt x="95605" y="873760"/>
                  </a:lnTo>
                  <a:lnTo>
                    <a:pt x="90587" y="873760"/>
                  </a:lnTo>
                  <a:lnTo>
                    <a:pt x="91173" y="875436"/>
                  </a:lnTo>
                  <a:lnTo>
                    <a:pt x="91825" y="876168"/>
                  </a:lnTo>
                  <a:lnTo>
                    <a:pt x="94865" y="875030"/>
                  </a:lnTo>
                  <a:lnTo>
                    <a:pt x="250779" y="875030"/>
                  </a:lnTo>
                  <a:lnTo>
                    <a:pt x="250292" y="872489"/>
                  </a:lnTo>
                  <a:lnTo>
                    <a:pt x="258554" y="872489"/>
                  </a:lnTo>
                  <a:lnTo>
                    <a:pt x="258822" y="871220"/>
                  </a:lnTo>
                  <a:lnTo>
                    <a:pt x="266172" y="871220"/>
                  </a:lnTo>
                  <a:lnTo>
                    <a:pt x="268080" y="868680"/>
                  </a:lnTo>
                  <a:lnTo>
                    <a:pt x="275031" y="868680"/>
                  </a:lnTo>
                  <a:lnTo>
                    <a:pt x="275821" y="867795"/>
                  </a:lnTo>
                  <a:lnTo>
                    <a:pt x="271109" y="863600"/>
                  </a:lnTo>
                  <a:lnTo>
                    <a:pt x="274768" y="863600"/>
                  </a:lnTo>
                  <a:lnTo>
                    <a:pt x="276231" y="862330"/>
                  </a:lnTo>
                  <a:lnTo>
                    <a:pt x="278010" y="861060"/>
                  </a:lnTo>
                  <a:lnTo>
                    <a:pt x="285501" y="861060"/>
                  </a:lnTo>
                  <a:lnTo>
                    <a:pt x="287903" y="857250"/>
                  </a:lnTo>
                  <a:lnTo>
                    <a:pt x="127904" y="857250"/>
                  </a:lnTo>
                  <a:lnTo>
                    <a:pt x="124665" y="853439"/>
                  </a:lnTo>
                  <a:lnTo>
                    <a:pt x="127173" y="852170"/>
                  </a:lnTo>
                  <a:lnTo>
                    <a:pt x="127337" y="849630"/>
                  </a:lnTo>
                  <a:close/>
                </a:path>
                <a:path w="1514475" h="1020445">
                  <a:moveTo>
                    <a:pt x="276068" y="872489"/>
                  </a:moveTo>
                  <a:lnTo>
                    <a:pt x="277369" y="875417"/>
                  </a:lnTo>
                  <a:lnTo>
                    <a:pt x="279230" y="874038"/>
                  </a:lnTo>
                  <a:lnTo>
                    <a:pt x="276068" y="872489"/>
                  </a:lnTo>
                  <a:close/>
                </a:path>
                <a:path w="1514475" h="1020445">
                  <a:moveTo>
                    <a:pt x="266172" y="871220"/>
                  </a:moveTo>
                  <a:lnTo>
                    <a:pt x="258822" y="871220"/>
                  </a:lnTo>
                  <a:lnTo>
                    <a:pt x="262037" y="875030"/>
                  </a:lnTo>
                  <a:lnTo>
                    <a:pt x="265218" y="872489"/>
                  </a:lnTo>
                  <a:lnTo>
                    <a:pt x="266172" y="871220"/>
                  </a:lnTo>
                  <a:close/>
                </a:path>
                <a:path w="1514475" h="1020445">
                  <a:moveTo>
                    <a:pt x="279252" y="873524"/>
                  </a:moveTo>
                  <a:lnTo>
                    <a:pt x="279335" y="873760"/>
                  </a:lnTo>
                  <a:lnTo>
                    <a:pt x="279509" y="873695"/>
                  </a:lnTo>
                  <a:lnTo>
                    <a:pt x="279252" y="873524"/>
                  </a:lnTo>
                  <a:close/>
                </a:path>
                <a:path w="1514475" h="1020445">
                  <a:moveTo>
                    <a:pt x="285501" y="861060"/>
                  </a:moveTo>
                  <a:lnTo>
                    <a:pt x="278010" y="861060"/>
                  </a:lnTo>
                  <a:lnTo>
                    <a:pt x="279292" y="862330"/>
                  </a:lnTo>
                  <a:lnTo>
                    <a:pt x="280708" y="862330"/>
                  </a:lnTo>
                  <a:lnTo>
                    <a:pt x="277337" y="866099"/>
                  </a:lnTo>
                  <a:lnTo>
                    <a:pt x="275821" y="867795"/>
                  </a:lnTo>
                  <a:lnTo>
                    <a:pt x="276814" y="868680"/>
                  </a:lnTo>
                  <a:lnTo>
                    <a:pt x="274067" y="869757"/>
                  </a:lnTo>
                  <a:lnTo>
                    <a:pt x="273895" y="869950"/>
                  </a:lnTo>
                  <a:lnTo>
                    <a:pt x="279252" y="873524"/>
                  </a:lnTo>
                  <a:lnTo>
                    <a:pt x="278447" y="871220"/>
                  </a:lnTo>
                  <a:lnTo>
                    <a:pt x="282258" y="868680"/>
                  </a:lnTo>
                  <a:lnTo>
                    <a:pt x="283847" y="864870"/>
                  </a:lnTo>
                  <a:lnTo>
                    <a:pt x="285501" y="861060"/>
                  </a:lnTo>
                  <a:close/>
                </a:path>
                <a:path w="1514475" h="1020445">
                  <a:moveTo>
                    <a:pt x="275031" y="868680"/>
                  </a:moveTo>
                  <a:lnTo>
                    <a:pt x="268080" y="868680"/>
                  </a:lnTo>
                  <a:lnTo>
                    <a:pt x="270341" y="871220"/>
                  </a:lnTo>
                  <a:lnTo>
                    <a:pt x="274067" y="869757"/>
                  </a:lnTo>
                  <a:lnTo>
                    <a:pt x="275031" y="868680"/>
                  </a:lnTo>
                  <a:close/>
                </a:path>
                <a:path w="1514475" h="1020445">
                  <a:moveTo>
                    <a:pt x="275821" y="867795"/>
                  </a:moveTo>
                  <a:lnTo>
                    <a:pt x="274067" y="869757"/>
                  </a:lnTo>
                  <a:lnTo>
                    <a:pt x="276814" y="868680"/>
                  </a:lnTo>
                  <a:lnTo>
                    <a:pt x="275821" y="867795"/>
                  </a:lnTo>
                  <a:close/>
                </a:path>
                <a:path w="1514475" h="1020445">
                  <a:moveTo>
                    <a:pt x="277318" y="866121"/>
                  </a:moveTo>
                  <a:close/>
                </a:path>
                <a:path w="1514475" h="1020445">
                  <a:moveTo>
                    <a:pt x="274768" y="863600"/>
                  </a:moveTo>
                  <a:lnTo>
                    <a:pt x="271109" y="863600"/>
                  </a:lnTo>
                  <a:lnTo>
                    <a:pt x="277318" y="866121"/>
                  </a:lnTo>
                  <a:lnTo>
                    <a:pt x="276496" y="864870"/>
                  </a:lnTo>
                  <a:lnTo>
                    <a:pt x="274768" y="863600"/>
                  </a:lnTo>
                  <a:close/>
                </a:path>
                <a:path w="1514475" h="1020445">
                  <a:moveTo>
                    <a:pt x="298263" y="854710"/>
                  </a:moveTo>
                  <a:lnTo>
                    <a:pt x="289505" y="854710"/>
                  </a:lnTo>
                  <a:lnTo>
                    <a:pt x="288255" y="859789"/>
                  </a:lnTo>
                  <a:lnTo>
                    <a:pt x="292619" y="858520"/>
                  </a:lnTo>
                  <a:lnTo>
                    <a:pt x="296125" y="855980"/>
                  </a:lnTo>
                  <a:lnTo>
                    <a:pt x="298263" y="854710"/>
                  </a:lnTo>
                  <a:close/>
                </a:path>
                <a:path w="1514475" h="1020445">
                  <a:moveTo>
                    <a:pt x="128576" y="845820"/>
                  </a:moveTo>
                  <a:lnTo>
                    <a:pt x="127904" y="857250"/>
                  </a:lnTo>
                  <a:lnTo>
                    <a:pt x="287903" y="857250"/>
                  </a:lnTo>
                  <a:lnTo>
                    <a:pt x="289505" y="854710"/>
                  </a:lnTo>
                  <a:lnTo>
                    <a:pt x="298263" y="854710"/>
                  </a:lnTo>
                  <a:lnTo>
                    <a:pt x="300401" y="853439"/>
                  </a:lnTo>
                  <a:lnTo>
                    <a:pt x="297514" y="850900"/>
                  </a:lnTo>
                  <a:lnTo>
                    <a:pt x="132483" y="850900"/>
                  </a:lnTo>
                  <a:lnTo>
                    <a:pt x="128576" y="845820"/>
                  </a:lnTo>
                  <a:close/>
                </a:path>
                <a:path w="1514475" h="1020445">
                  <a:moveTo>
                    <a:pt x="153178" y="826770"/>
                  </a:moveTo>
                  <a:lnTo>
                    <a:pt x="146197" y="836930"/>
                  </a:lnTo>
                  <a:lnTo>
                    <a:pt x="144912" y="842010"/>
                  </a:lnTo>
                  <a:lnTo>
                    <a:pt x="137105" y="842010"/>
                  </a:lnTo>
                  <a:lnTo>
                    <a:pt x="130825" y="844550"/>
                  </a:lnTo>
                  <a:lnTo>
                    <a:pt x="132483" y="850900"/>
                  </a:lnTo>
                  <a:lnTo>
                    <a:pt x="297514" y="850900"/>
                  </a:lnTo>
                  <a:lnTo>
                    <a:pt x="294626" y="848360"/>
                  </a:lnTo>
                  <a:lnTo>
                    <a:pt x="300428" y="844550"/>
                  </a:lnTo>
                  <a:lnTo>
                    <a:pt x="308906" y="844550"/>
                  </a:lnTo>
                  <a:lnTo>
                    <a:pt x="310084" y="843280"/>
                  </a:lnTo>
                  <a:lnTo>
                    <a:pt x="316136" y="842010"/>
                  </a:lnTo>
                  <a:lnTo>
                    <a:pt x="312075" y="836930"/>
                  </a:lnTo>
                  <a:lnTo>
                    <a:pt x="318399" y="830580"/>
                  </a:lnTo>
                  <a:lnTo>
                    <a:pt x="157186" y="830580"/>
                  </a:lnTo>
                  <a:lnTo>
                    <a:pt x="153178" y="826770"/>
                  </a:lnTo>
                  <a:close/>
                </a:path>
                <a:path w="1514475" h="1020445">
                  <a:moveTo>
                    <a:pt x="308906" y="844550"/>
                  </a:moveTo>
                  <a:lnTo>
                    <a:pt x="300428" y="844550"/>
                  </a:lnTo>
                  <a:lnTo>
                    <a:pt x="303881" y="848360"/>
                  </a:lnTo>
                  <a:lnTo>
                    <a:pt x="306549" y="847089"/>
                  </a:lnTo>
                  <a:lnTo>
                    <a:pt x="308906" y="844550"/>
                  </a:lnTo>
                  <a:close/>
                </a:path>
                <a:path w="1514475" h="1020445">
                  <a:moveTo>
                    <a:pt x="326806" y="829310"/>
                  </a:moveTo>
                  <a:lnTo>
                    <a:pt x="319664" y="829310"/>
                  </a:lnTo>
                  <a:lnTo>
                    <a:pt x="324223" y="833120"/>
                  </a:lnTo>
                  <a:lnTo>
                    <a:pt x="323275" y="830580"/>
                  </a:lnTo>
                  <a:lnTo>
                    <a:pt x="326806" y="829310"/>
                  </a:lnTo>
                  <a:close/>
                </a:path>
                <a:path w="1514475" h="1020445">
                  <a:moveTo>
                    <a:pt x="210139" y="792480"/>
                  </a:moveTo>
                  <a:lnTo>
                    <a:pt x="201593" y="795020"/>
                  </a:lnTo>
                  <a:lnTo>
                    <a:pt x="208572" y="796289"/>
                  </a:lnTo>
                  <a:lnTo>
                    <a:pt x="207034" y="798830"/>
                  </a:lnTo>
                  <a:lnTo>
                    <a:pt x="194793" y="803910"/>
                  </a:lnTo>
                  <a:lnTo>
                    <a:pt x="182119" y="811530"/>
                  </a:lnTo>
                  <a:lnTo>
                    <a:pt x="169441" y="820420"/>
                  </a:lnTo>
                  <a:lnTo>
                    <a:pt x="157186" y="830580"/>
                  </a:lnTo>
                  <a:lnTo>
                    <a:pt x="318399" y="830580"/>
                  </a:lnTo>
                  <a:lnTo>
                    <a:pt x="319664" y="829310"/>
                  </a:lnTo>
                  <a:lnTo>
                    <a:pt x="326806" y="829310"/>
                  </a:lnTo>
                  <a:lnTo>
                    <a:pt x="328914" y="828039"/>
                  </a:lnTo>
                  <a:lnTo>
                    <a:pt x="328470" y="826770"/>
                  </a:lnTo>
                  <a:lnTo>
                    <a:pt x="324826" y="826770"/>
                  </a:lnTo>
                  <a:lnTo>
                    <a:pt x="326482" y="824230"/>
                  </a:lnTo>
                  <a:lnTo>
                    <a:pt x="334694" y="824230"/>
                  </a:lnTo>
                  <a:lnTo>
                    <a:pt x="331403" y="820420"/>
                  </a:lnTo>
                  <a:lnTo>
                    <a:pt x="336073" y="817880"/>
                  </a:lnTo>
                  <a:lnTo>
                    <a:pt x="226534" y="817880"/>
                  </a:lnTo>
                  <a:lnTo>
                    <a:pt x="225242" y="815339"/>
                  </a:lnTo>
                  <a:lnTo>
                    <a:pt x="223725" y="814070"/>
                  </a:lnTo>
                  <a:lnTo>
                    <a:pt x="221904" y="812800"/>
                  </a:lnTo>
                  <a:lnTo>
                    <a:pt x="228003" y="812800"/>
                  </a:lnTo>
                  <a:lnTo>
                    <a:pt x="226914" y="811530"/>
                  </a:lnTo>
                  <a:lnTo>
                    <a:pt x="227662" y="811057"/>
                  </a:lnTo>
                  <a:lnTo>
                    <a:pt x="227443" y="810260"/>
                  </a:lnTo>
                  <a:lnTo>
                    <a:pt x="225169" y="807720"/>
                  </a:lnTo>
                  <a:lnTo>
                    <a:pt x="225279" y="802639"/>
                  </a:lnTo>
                  <a:lnTo>
                    <a:pt x="225093" y="801370"/>
                  </a:lnTo>
                  <a:lnTo>
                    <a:pt x="214776" y="801370"/>
                  </a:lnTo>
                  <a:lnTo>
                    <a:pt x="214970" y="798830"/>
                  </a:lnTo>
                  <a:lnTo>
                    <a:pt x="210451" y="798830"/>
                  </a:lnTo>
                  <a:lnTo>
                    <a:pt x="210139" y="792480"/>
                  </a:lnTo>
                  <a:close/>
                </a:path>
                <a:path w="1514475" h="1020445">
                  <a:moveTo>
                    <a:pt x="334694" y="824230"/>
                  </a:moveTo>
                  <a:lnTo>
                    <a:pt x="328849" y="824230"/>
                  </a:lnTo>
                  <a:lnTo>
                    <a:pt x="329737" y="829310"/>
                  </a:lnTo>
                  <a:lnTo>
                    <a:pt x="332463" y="828039"/>
                  </a:lnTo>
                  <a:lnTo>
                    <a:pt x="334694" y="824230"/>
                  </a:lnTo>
                  <a:close/>
                </a:path>
                <a:path w="1514475" h="1020445">
                  <a:moveTo>
                    <a:pt x="328027" y="825500"/>
                  </a:moveTo>
                  <a:lnTo>
                    <a:pt x="324826" y="826770"/>
                  </a:lnTo>
                  <a:lnTo>
                    <a:pt x="328470" y="826770"/>
                  </a:lnTo>
                  <a:lnTo>
                    <a:pt x="328027" y="825500"/>
                  </a:lnTo>
                  <a:close/>
                </a:path>
                <a:path w="1514475" h="1020445">
                  <a:moveTo>
                    <a:pt x="345883" y="817880"/>
                  </a:moveTo>
                  <a:lnTo>
                    <a:pt x="336073" y="817880"/>
                  </a:lnTo>
                  <a:lnTo>
                    <a:pt x="338429" y="821689"/>
                  </a:lnTo>
                  <a:lnTo>
                    <a:pt x="335415" y="821689"/>
                  </a:lnTo>
                  <a:lnTo>
                    <a:pt x="339352" y="822960"/>
                  </a:lnTo>
                  <a:lnTo>
                    <a:pt x="342264" y="819150"/>
                  </a:lnTo>
                  <a:lnTo>
                    <a:pt x="345883" y="817880"/>
                  </a:lnTo>
                  <a:close/>
                </a:path>
                <a:path w="1514475" h="1020445">
                  <a:moveTo>
                    <a:pt x="230938" y="808989"/>
                  </a:moveTo>
                  <a:lnTo>
                    <a:pt x="227662" y="811057"/>
                  </a:lnTo>
                  <a:lnTo>
                    <a:pt x="228208" y="813038"/>
                  </a:lnTo>
                  <a:lnTo>
                    <a:pt x="230182" y="815339"/>
                  </a:lnTo>
                  <a:lnTo>
                    <a:pt x="226534" y="817880"/>
                  </a:lnTo>
                  <a:lnTo>
                    <a:pt x="345883" y="817880"/>
                  </a:lnTo>
                  <a:lnTo>
                    <a:pt x="345179" y="822960"/>
                  </a:lnTo>
                  <a:lnTo>
                    <a:pt x="351411" y="820420"/>
                  </a:lnTo>
                  <a:lnTo>
                    <a:pt x="343867" y="815339"/>
                  </a:lnTo>
                  <a:lnTo>
                    <a:pt x="347610" y="812800"/>
                  </a:lnTo>
                  <a:lnTo>
                    <a:pt x="235301" y="812800"/>
                  </a:lnTo>
                  <a:lnTo>
                    <a:pt x="230938" y="808989"/>
                  </a:lnTo>
                  <a:close/>
                </a:path>
                <a:path w="1514475" h="1020445">
                  <a:moveTo>
                    <a:pt x="228003" y="812800"/>
                  </a:moveTo>
                  <a:lnTo>
                    <a:pt x="225023" y="812800"/>
                  </a:lnTo>
                  <a:lnTo>
                    <a:pt x="228842" y="815339"/>
                  </a:lnTo>
                  <a:lnTo>
                    <a:pt x="228208" y="813038"/>
                  </a:lnTo>
                  <a:lnTo>
                    <a:pt x="228003" y="812800"/>
                  </a:lnTo>
                  <a:close/>
                </a:path>
                <a:path w="1514475" h="1020445">
                  <a:moveTo>
                    <a:pt x="246896" y="800100"/>
                  </a:moveTo>
                  <a:lnTo>
                    <a:pt x="243936" y="801370"/>
                  </a:lnTo>
                  <a:lnTo>
                    <a:pt x="241222" y="801370"/>
                  </a:lnTo>
                  <a:lnTo>
                    <a:pt x="243667" y="803910"/>
                  </a:lnTo>
                  <a:lnTo>
                    <a:pt x="246363" y="805180"/>
                  </a:lnTo>
                  <a:lnTo>
                    <a:pt x="248978" y="806450"/>
                  </a:lnTo>
                  <a:lnTo>
                    <a:pt x="246065" y="807720"/>
                  </a:lnTo>
                  <a:lnTo>
                    <a:pt x="246769" y="810260"/>
                  </a:lnTo>
                  <a:lnTo>
                    <a:pt x="244232" y="811530"/>
                  </a:lnTo>
                  <a:lnTo>
                    <a:pt x="349482" y="811530"/>
                  </a:lnTo>
                  <a:lnTo>
                    <a:pt x="349025" y="814070"/>
                  </a:lnTo>
                  <a:lnTo>
                    <a:pt x="350006" y="815339"/>
                  </a:lnTo>
                  <a:lnTo>
                    <a:pt x="353267" y="814070"/>
                  </a:lnTo>
                  <a:lnTo>
                    <a:pt x="353283" y="810260"/>
                  </a:lnTo>
                  <a:lnTo>
                    <a:pt x="352465" y="808989"/>
                  </a:lnTo>
                  <a:lnTo>
                    <a:pt x="352031" y="806450"/>
                  </a:lnTo>
                  <a:lnTo>
                    <a:pt x="358319" y="806450"/>
                  </a:lnTo>
                  <a:lnTo>
                    <a:pt x="359209" y="805180"/>
                  </a:lnTo>
                  <a:lnTo>
                    <a:pt x="362838" y="805180"/>
                  </a:lnTo>
                  <a:lnTo>
                    <a:pt x="360559" y="803910"/>
                  </a:lnTo>
                  <a:lnTo>
                    <a:pt x="248688" y="803910"/>
                  </a:lnTo>
                  <a:lnTo>
                    <a:pt x="246896" y="800100"/>
                  </a:lnTo>
                  <a:close/>
                </a:path>
                <a:path w="1514475" h="1020445">
                  <a:moveTo>
                    <a:pt x="227662" y="811057"/>
                  </a:moveTo>
                  <a:lnTo>
                    <a:pt x="226914" y="811530"/>
                  </a:lnTo>
                  <a:lnTo>
                    <a:pt x="228208" y="813038"/>
                  </a:lnTo>
                  <a:lnTo>
                    <a:pt x="227662" y="811057"/>
                  </a:lnTo>
                  <a:close/>
                </a:path>
                <a:path w="1514475" h="1020445">
                  <a:moveTo>
                    <a:pt x="239387" y="808989"/>
                  </a:moveTo>
                  <a:lnTo>
                    <a:pt x="237263" y="810260"/>
                  </a:lnTo>
                  <a:lnTo>
                    <a:pt x="235301" y="812800"/>
                  </a:lnTo>
                  <a:lnTo>
                    <a:pt x="347610" y="812800"/>
                  </a:lnTo>
                  <a:lnTo>
                    <a:pt x="349482" y="811530"/>
                  </a:lnTo>
                  <a:lnTo>
                    <a:pt x="244232" y="811530"/>
                  </a:lnTo>
                  <a:lnTo>
                    <a:pt x="239387" y="808989"/>
                  </a:lnTo>
                  <a:close/>
                </a:path>
                <a:path w="1514475" h="1020445">
                  <a:moveTo>
                    <a:pt x="358319" y="806450"/>
                  </a:moveTo>
                  <a:lnTo>
                    <a:pt x="352031" y="806450"/>
                  </a:lnTo>
                  <a:lnTo>
                    <a:pt x="355820" y="808989"/>
                  </a:lnTo>
                  <a:lnTo>
                    <a:pt x="355650" y="810260"/>
                  </a:lnTo>
                  <a:lnTo>
                    <a:pt x="358319" y="806450"/>
                  </a:lnTo>
                  <a:close/>
                </a:path>
                <a:path w="1514475" h="1020445">
                  <a:moveTo>
                    <a:pt x="362838" y="805180"/>
                  </a:moveTo>
                  <a:lnTo>
                    <a:pt x="359209" y="805180"/>
                  </a:lnTo>
                  <a:lnTo>
                    <a:pt x="362488" y="810260"/>
                  </a:lnTo>
                  <a:lnTo>
                    <a:pt x="364355" y="808989"/>
                  </a:lnTo>
                  <a:lnTo>
                    <a:pt x="363979" y="808989"/>
                  </a:lnTo>
                  <a:lnTo>
                    <a:pt x="362838" y="805180"/>
                  </a:lnTo>
                  <a:close/>
                </a:path>
                <a:path w="1514475" h="1020445">
                  <a:moveTo>
                    <a:pt x="367233" y="805180"/>
                  </a:moveTo>
                  <a:lnTo>
                    <a:pt x="363979" y="808989"/>
                  </a:lnTo>
                  <a:lnTo>
                    <a:pt x="364355" y="808989"/>
                  </a:lnTo>
                  <a:lnTo>
                    <a:pt x="367803" y="807720"/>
                  </a:lnTo>
                  <a:lnTo>
                    <a:pt x="367233" y="805180"/>
                  </a:lnTo>
                  <a:close/>
                </a:path>
                <a:path w="1514475" h="1020445">
                  <a:moveTo>
                    <a:pt x="247752" y="795020"/>
                  </a:moveTo>
                  <a:lnTo>
                    <a:pt x="248688" y="803910"/>
                  </a:lnTo>
                  <a:lnTo>
                    <a:pt x="360559" y="803910"/>
                  </a:lnTo>
                  <a:lnTo>
                    <a:pt x="363919" y="801370"/>
                  </a:lnTo>
                  <a:lnTo>
                    <a:pt x="365278" y="798830"/>
                  </a:lnTo>
                  <a:lnTo>
                    <a:pt x="254316" y="798830"/>
                  </a:lnTo>
                  <a:lnTo>
                    <a:pt x="247752" y="795020"/>
                  </a:lnTo>
                  <a:close/>
                </a:path>
                <a:path w="1514475" h="1020445">
                  <a:moveTo>
                    <a:pt x="218956" y="793750"/>
                  </a:moveTo>
                  <a:lnTo>
                    <a:pt x="219903" y="795020"/>
                  </a:lnTo>
                  <a:lnTo>
                    <a:pt x="222511" y="797560"/>
                  </a:lnTo>
                  <a:lnTo>
                    <a:pt x="220884" y="800100"/>
                  </a:lnTo>
                  <a:lnTo>
                    <a:pt x="214776" y="801370"/>
                  </a:lnTo>
                  <a:lnTo>
                    <a:pt x="225093" y="801370"/>
                  </a:lnTo>
                  <a:lnTo>
                    <a:pt x="224350" y="796289"/>
                  </a:lnTo>
                  <a:lnTo>
                    <a:pt x="218956" y="793750"/>
                  </a:lnTo>
                  <a:close/>
                </a:path>
                <a:path w="1514475" h="1020445">
                  <a:moveTo>
                    <a:pt x="367409" y="796845"/>
                  </a:moveTo>
                  <a:lnTo>
                    <a:pt x="366099" y="801370"/>
                  </a:lnTo>
                  <a:lnTo>
                    <a:pt x="372583" y="800100"/>
                  </a:lnTo>
                  <a:lnTo>
                    <a:pt x="371532" y="800100"/>
                  </a:lnTo>
                  <a:lnTo>
                    <a:pt x="371512" y="799426"/>
                  </a:lnTo>
                  <a:lnTo>
                    <a:pt x="367409" y="796845"/>
                  </a:lnTo>
                  <a:close/>
                </a:path>
                <a:path w="1514475" h="1020445">
                  <a:moveTo>
                    <a:pt x="371538" y="799442"/>
                  </a:moveTo>
                  <a:lnTo>
                    <a:pt x="371532" y="800100"/>
                  </a:lnTo>
                  <a:lnTo>
                    <a:pt x="372583" y="800100"/>
                  </a:lnTo>
                  <a:lnTo>
                    <a:pt x="371538" y="799442"/>
                  </a:lnTo>
                  <a:close/>
                </a:path>
                <a:path w="1514475" h="1020445">
                  <a:moveTo>
                    <a:pt x="373955" y="793750"/>
                  </a:moveTo>
                  <a:lnTo>
                    <a:pt x="371347" y="793750"/>
                  </a:lnTo>
                  <a:lnTo>
                    <a:pt x="371538" y="799442"/>
                  </a:lnTo>
                  <a:lnTo>
                    <a:pt x="371582" y="795020"/>
                  </a:lnTo>
                  <a:lnTo>
                    <a:pt x="373955" y="793750"/>
                  </a:lnTo>
                  <a:close/>
                </a:path>
                <a:path w="1514475" h="1020445">
                  <a:moveTo>
                    <a:pt x="215262" y="795020"/>
                  </a:moveTo>
                  <a:lnTo>
                    <a:pt x="213012" y="795020"/>
                  </a:lnTo>
                  <a:lnTo>
                    <a:pt x="210451" y="798830"/>
                  </a:lnTo>
                  <a:lnTo>
                    <a:pt x="214970" y="798830"/>
                  </a:lnTo>
                  <a:lnTo>
                    <a:pt x="215262" y="795020"/>
                  </a:lnTo>
                  <a:close/>
                </a:path>
                <a:path w="1514475" h="1020445">
                  <a:moveTo>
                    <a:pt x="253712" y="783589"/>
                  </a:moveTo>
                  <a:lnTo>
                    <a:pt x="254589" y="787400"/>
                  </a:lnTo>
                  <a:lnTo>
                    <a:pt x="255070" y="787400"/>
                  </a:lnTo>
                  <a:lnTo>
                    <a:pt x="258127" y="793750"/>
                  </a:lnTo>
                  <a:lnTo>
                    <a:pt x="254316" y="798830"/>
                  </a:lnTo>
                  <a:lnTo>
                    <a:pt x="365278" y="798830"/>
                  </a:lnTo>
                  <a:lnTo>
                    <a:pt x="366608" y="796342"/>
                  </a:lnTo>
                  <a:lnTo>
                    <a:pt x="269223" y="796289"/>
                  </a:lnTo>
                  <a:lnTo>
                    <a:pt x="264340" y="789939"/>
                  </a:lnTo>
                  <a:lnTo>
                    <a:pt x="255887" y="786130"/>
                  </a:lnTo>
                  <a:lnTo>
                    <a:pt x="253712" y="783589"/>
                  </a:lnTo>
                  <a:close/>
                </a:path>
                <a:path w="1514475" h="1020445">
                  <a:moveTo>
                    <a:pt x="379522" y="792480"/>
                  </a:moveTo>
                  <a:lnTo>
                    <a:pt x="376328" y="792480"/>
                  </a:lnTo>
                  <a:lnTo>
                    <a:pt x="379256" y="797560"/>
                  </a:lnTo>
                  <a:lnTo>
                    <a:pt x="379522" y="792480"/>
                  </a:lnTo>
                  <a:close/>
                </a:path>
                <a:path w="1514475" h="1020445">
                  <a:moveTo>
                    <a:pt x="367759" y="795640"/>
                  </a:moveTo>
                  <a:lnTo>
                    <a:pt x="366680" y="796208"/>
                  </a:lnTo>
                  <a:lnTo>
                    <a:pt x="366608" y="796342"/>
                  </a:lnTo>
                  <a:lnTo>
                    <a:pt x="367409" y="796845"/>
                  </a:lnTo>
                  <a:lnTo>
                    <a:pt x="367759" y="795640"/>
                  </a:lnTo>
                  <a:close/>
                </a:path>
                <a:path w="1514475" h="1020445">
                  <a:moveTo>
                    <a:pt x="306353" y="763270"/>
                  </a:moveTo>
                  <a:lnTo>
                    <a:pt x="302435" y="765810"/>
                  </a:lnTo>
                  <a:lnTo>
                    <a:pt x="297194" y="770889"/>
                  </a:lnTo>
                  <a:lnTo>
                    <a:pt x="292267" y="774700"/>
                  </a:lnTo>
                  <a:lnTo>
                    <a:pt x="287367" y="779780"/>
                  </a:lnTo>
                  <a:lnTo>
                    <a:pt x="282209" y="786130"/>
                  </a:lnTo>
                  <a:lnTo>
                    <a:pt x="275095" y="786130"/>
                  </a:lnTo>
                  <a:lnTo>
                    <a:pt x="272037" y="793750"/>
                  </a:lnTo>
                  <a:lnTo>
                    <a:pt x="269223" y="796289"/>
                  </a:lnTo>
                  <a:lnTo>
                    <a:pt x="366525" y="796289"/>
                  </a:lnTo>
                  <a:lnTo>
                    <a:pt x="366680" y="796208"/>
                  </a:lnTo>
                  <a:lnTo>
                    <a:pt x="368674" y="792480"/>
                  </a:lnTo>
                  <a:lnTo>
                    <a:pt x="379522" y="792480"/>
                  </a:lnTo>
                  <a:lnTo>
                    <a:pt x="379589" y="791210"/>
                  </a:lnTo>
                  <a:lnTo>
                    <a:pt x="382661" y="789939"/>
                  </a:lnTo>
                  <a:lnTo>
                    <a:pt x="388223" y="789939"/>
                  </a:lnTo>
                  <a:lnTo>
                    <a:pt x="391190" y="788670"/>
                  </a:lnTo>
                  <a:lnTo>
                    <a:pt x="395213" y="788670"/>
                  </a:lnTo>
                  <a:lnTo>
                    <a:pt x="392464" y="784860"/>
                  </a:lnTo>
                  <a:lnTo>
                    <a:pt x="396575" y="781050"/>
                  </a:lnTo>
                  <a:lnTo>
                    <a:pt x="391124" y="781050"/>
                  </a:lnTo>
                  <a:lnTo>
                    <a:pt x="389666" y="777239"/>
                  </a:lnTo>
                  <a:lnTo>
                    <a:pt x="395337" y="777239"/>
                  </a:lnTo>
                  <a:lnTo>
                    <a:pt x="394788" y="774700"/>
                  </a:lnTo>
                  <a:lnTo>
                    <a:pt x="396322" y="773430"/>
                  </a:lnTo>
                  <a:lnTo>
                    <a:pt x="305156" y="773430"/>
                  </a:lnTo>
                  <a:lnTo>
                    <a:pt x="303617" y="770889"/>
                  </a:lnTo>
                  <a:lnTo>
                    <a:pt x="301415" y="770889"/>
                  </a:lnTo>
                  <a:lnTo>
                    <a:pt x="306353" y="763270"/>
                  </a:lnTo>
                  <a:close/>
                </a:path>
                <a:path w="1514475" h="1020445">
                  <a:moveTo>
                    <a:pt x="395213" y="788670"/>
                  </a:moveTo>
                  <a:lnTo>
                    <a:pt x="391190" y="788670"/>
                  </a:lnTo>
                  <a:lnTo>
                    <a:pt x="392407" y="789939"/>
                  </a:lnTo>
                  <a:lnTo>
                    <a:pt x="387973" y="796289"/>
                  </a:lnTo>
                  <a:lnTo>
                    <a:pt x="393675" y="792480"/>
                  </a:lnTo>
                  <a:lnTo>
                    <a:pt x="395213" y="788670"/>
                  </a:lnTo>
                  <a:close/>
                </a:path>
                <a:path w="1514475" h="1020445">
                  <a:moveTo>
                    <a:pt x="376328" y="792480"/>
                  </a:moveTo>
                  <a:lnTo>
                    <a:pt x="368674" y="792480"/>
                  </a:lnTo>
                  <a:lnTo>
                    <a:pt x="367759" y="795640"/>
                  </a:lnTo>
                  <a:lnTo>
                    <a:pt x="371347" y="793750"/>
                  </a:lnTo>
                  <a:lnTo>
                    <a:pt x="373955" y="793750"/>
                  </a:lnTo>
                  <a:lnTo>
                    <a:pt x="376328" y="792480"/>
                  </a:lnTo>
                  <a:close/>
                </a:path>
                <a:path w="1514475" h="1020445">
                  <a:moveTo>
                    <a:pt x="388223" y="789939"/>
                  </a:moveTo>
                  <a:lnTo>
                    <a:pt x="382661" y="789939"/>
                  </a:lnTo>
                  <a:lnTo>
                    <a:pt x="384159" y="793750"/>
                  </a:lnTo>
                  <a:lnTo>
                    <a:pt x="386052" y="795020"/>
                  </a:lnTo>
                  <a:lnTo>
                    <a:pt x="388642" y="793750"/>
                  </a:lnTo>
                  <a:lnTo>
                    <a:pt x="387079" y="791210"/>
                  </a:lnTo>
                  <a:lnTo>
                    <a:pt x="388223" y="789939"/>
                  </a:lnTo>
                  <a:close/>
                </a:path>
                <a:path w="1514475" h="1020445">
                  <a:moveTo>
                    <a:pt x="230889" y="778510"/>
                  </a:moveTo>
                  <a:lnTo>
                    <a:pt x="232869" y="782320"/>
                  </a:lnTo>
                  <a:lnTo>
                    <a:pt x="225704" y="784860"/>
                  </a:lnTo>
                  <a:lnTo>
                    <a:pt x="231467" y="784860"/>
                  </a:lnTo>
                  <a:lnTo>
                    <a:pt x="229816" y="786130"/>
                  </a:lnTo>
                  <a:lnTo>
                    <a:pt x="228436" y="787400"/>
                  </a:lnTo>
                  <a:lnTo>
                    <a:pt x="230270" y="789939"/>
                  </a:lnTo>
                  <a:lnTo>
                    <a:pt x="232214" y="788670"/>
                  </a:lnTo>
                  <a:lnTo>
                    <a:pt x="233006" y="787400"/>
                  </a:lnTo>
                  <a:lnTo>
                    <a:pt x="233664" y="786130"/>
                  </a:lnTo>
                  <a:lnTo>
                    <a:pt x="237333" y="786130"/>
                  </a:lnTo>
                  <a:lnTo>
                    <a:pt x="237276" y="784860"/>
                  </a:lnTo>
                  <a:lnTo>
                    <a:pt x="233210" y="779780"/>
                  </a:lnTo>
                  <a:lnTo>
                    <a:pt x="230889" y="778510"/>
                  </a:lnTo>
                  <a:close/>
                </a:path>
                <a:path w="1514475" h="1020445">
                  <a:moveTo>
                    <a:pt x="237333" y="786130"/>
                  </a:moveTo>
                  <a:lnTo>
                    <a:pt x="233664" y="786130"/>
                  </a:lnTo>
                  <a:lnTo>
                    <a:pt x="234886" y="787400"/>
                  </a:lnTo>
                  <a:lnTo>
                    <a:pt x="235668" y="789939"/>
                  </a:lnTo>
                  <a:lnTo>
                    <a:pt x="237448" y="788670"/>
                  </a:lnTo>
                  <a:lnTo>
                    <a:pt x="237333" y="786130"/>
                  </a:lnTo>
                  <a:close/>
                </a:path>
                <a:path w="1514475" h="1020445">
                  <a:moveTo>
                    <a:pt x="405838" y="778510"/>
                  </a:moveTo>
                  <a:lnTo>
                    <a:pt x="403912" y="778510"/>
                  </a:lnTo>
                  <a:lnTo>
                    <a:pt x="399685" y="789939"/>
                  </a:lnTo>
                  <a:lnTo>
                    <a:pt x="402845" y="788670"/>
                  </a:lnTo>
                  <a:lnTo>
                    <a:pt x="402040" y="786130"/>
                  </a:lnTo>
                  <a:lnTo>
                    <a:pt x="405630" y="786130"/>
                  </a:lnTo>
                  <a:lnTo>
                    <a:pt x="403095" y="782320"/>
                  </a:lnTo>
                  <a:lnTo>
                    <a:pt x="404547" y="782320"/>
                  </a:lnTo>
                  <a:lnTo>
                    <a:pt x="406120" y="779780"/>
                  </a:lnTo>
                  <a:lnTo>
                    <a:pt x="405838" y="778510"/>
                  </a:lnTo>
                  <a:close/>
                </a:path>
                <a:path w="1514475" h="1020445">
                  <a:moveTo>
                    <a:pt x="405630" y="786130"/>
                  </a:moveTo>
                  <a:lnTo>
                    <a:pt x="402040" y="786130"/>
                  </a:lnTo>
                  <a:lnTo>
                    <a:pt x="404648" y="787400"/>
                  </a:lnTo>
                  <a:lnTo>
                    <a:pt x="406474" y="787400"/>
                  </a:lnTo>
                  <a:lnTo>
                    <a:pt x="405630" y="786130"/>
                  </a:lnTo>
                  <a:close/>
                </a:path>
                <a:path w="1514475" h="1020445">
                  <a:moveTo>
                    <a:pt x="280493" y="782320"/>
                  </a:moveTo>
                  <a:lnTo>
                    <a:pt x="271746" y="784860"/>
                  </a:lnTo>
                  <a:lnTo>
                    <a:pt x="272834" y="786130"/>
                  </a:lnTo>
                  <a:lnTo>
                    <a:pt x="282209" y="786130"/>
                  </a:lnTo>
                  <a:lnTo>
                    <a:pt x="280493" y="782320"/>
                  </a:lnTo>
                  <a:close/>
                </a:path>
                <a:path w="1514475" h="1020445">
                  <a:moveTo>
                    <a:pt x="411085" y="779780"/>
                  </a:moveTo>
                  <a:lnTo>
                    <a:pt x="407384" y="782320"/>
                  </a:lnTo>
                  <a:lnTo>
                    <a:pt x="403095" y="782320"/>
                  </a:lnTo>
                  <a:lnTo>
                    <a:pt x="414986" y="784860"/>
                  </a:lnTo>
                  <a:lnTo>
                    <a:pt x="413922" y="781050"/>
                  </a:lnTo>
                  <a:lnTo>
                    <a:pt x="411778" y="781050"/>
                  </a:lnTo>
                  <a:lnTo>
                    <a:pt x="411804" y="780102"/>
                  </a:lnTo>
                  <a:lnTo>
                    <a:pt x="411085" y="779780"/>
                  </a:lnTo>
                  <a:close/>
                </a:path>
                <a:path w="1514475" h="1020445">
                  <a:moveTo>
                    <a:pt x="418459" y="779780"/>
                  </a:moveTo>
                  <a:lnTo>
                    <a:pt x="413428" y="779780"/>
                  </a:lnTo>
                  <a:lnTo>
                    <a:pt x="419350" y="783589"/>
                  </a:lnTo>
                  <a:lnTo>
                    <a:pt x="418459" y="779780"/>
                  </a:lnTo>
                  <a:close/>
                </a:path>
                <a:path w="1514475" h="1020445">
                  <a:moveTo>
                    <a:pt x="394069" y="778180"/>
                  </a:moveTo>
                  <a:lnTo>
                    <a:pt x="391124" y="781050"/>
                  </a:lnTo>
                  <a:lnTo>
                    <a:pt x="396575" y="781050"/>
                  </a:lnTo>
                  <a:lnTo>
                    <a:pt x="395542" y="778495"/>
                  </a:lnTo>
                  <a:lnTo>
                    <a:pt x="394069" y="778180"/>
                  </a:lnTo>
                  <a:close/>
                </a:path>
                <a:path w="1514475" h="1020445">
                  <a:moveTo>
                    <a:pt x="411804" y="780102"/>
                  </a:moveTo>
                  <a:lnTo>
                    <a:pt x="411778" y="781050"/>
                  </a:lnTo>
                  <a:lnTo>
                    <a:pt x="412566" y="780443"/>
                  </a:lnTo>
                  <a:lnTo>
                    <a:pt x="411804" y="780102"/>
                  </a:lnTo>
                  <a:close/>
                </a:path>
                <a:path w="1514475" h="1020445">
                  <a:moveTo>
                    <a:pt x="412566" y="780443"/>
                  </a:moveTo>
                  <a:lnTo>
                    <a:pt x="411778" y="781050"/>
                  </a:lnTo>
                  <a:lnTo>
                    <a:pt x="413922" y="781050"/>
                  </a:lnTo>
                  <a:lnTo>
                    <a:pt x="412566" y="780443"/>
                  </a:lnTo>
                  <a:close/>
                </a:path>
                <a:path w="1514475" h="1020445">
                  <a:moveTo>
                    <a:pt x="405434" y="770889"/>
                  </a:moveTo>
                  <a:lnTo>
                    <a:pt x="399392" y="770889"/>
                  </a:lnTo>
                  <a:lnTo>
                    <a:pt x="402993" y="774700"/>
                  </a:lnTo>
                  <a:lnTo>
                    <a:pt x="408056" y="775970"/>
                  </a:lnTo>
                  <a:lnTo>
                    <a:pt x="411884" y="777239"/>
                  </a:lnTo>
                  <a:lnTo>
                    <a:pt x="411804" y="780102"/>
                  </a:lnTo>
                  <a:lnTo>
                    <a:pt x="412566" y="780443"/>
                  </a:lnTo>
                  <a:lnTo>
                    <a:pt x="413428" y="779780"/>
                  </a:lnTo>
                  <a:lnTo>
                    <a:pt x="418459" y="779780"/>
                  </a:lnTo>
                  <a:lnTo>
                    <a:pt x="418162" y="778510"/>
                  </a:lnTo>
                  <a:lnTo>
                    <a:pt x="415690" y="778510"/>
                  </a:lnTo>
                  <a:lnTo>
                    <a:pt x="416595" y="774700"/>
                  </a:lnTo>
                  <a:lnTo>
                    <a:pt x="411106" y="774700"/>
                  </a:lnTo>
                  <a:lnTo>
                    <a:pt x="407558" y="773430"/>
                  </a:lnTo>
                  <a:lnTo>
                    <a:pt x="405434" y="770889"/>
                  </a:lnTo>
                  <a:close/>
                </a:path>
                <a:path w="1514475" h="1020445">
                  <a:moveTo>
                    <a:pt x="396350" y="777239"/>
                  </a:moveTo>
                  <a:lnTo>
                    <a:pt x="397079" y="779780"/>
                  </a:lnTo>
                  <a:lnTo>
                    <a:pt x="403912" y="778510"/>
                  </a:lnTo>
                  <a:lnTo>
                    <a:pt x="400251" y="778510"/>
                  </a:lnTo>
                  <a:lnTo>
                    <a:pt x="396350" y="777239"/>
                  </a:lnTo>
                  <a:close/>
                </a:path>
                <a:path w="1514475" h="1020445">
                  <a:moveTo>
                    <a:pt x="395337" y="777239"/>
                  </a:moveTo>
                  <a:lnTo>
                    <a:pt x="395034" y="777239"/>
                  </a:lnTo>
                  <a:lnTo>
                    <a:pt x="395542" y="778495"/>
                  </a:lnTo>
                  <a:lnTo>
                    <a:pt x="395337" y="777239"/>
                  </a:lnTo>
                  <a:close/>
                </a:path>
                <a:path w="1514475" h="1020445">
                  <a:moveTo>
                    <a:pt x="399122" y="775970"/>
                  </a:moveTo>
                  <a:lnTo>
                    <a:pt x="400251" y="778510"/>
                  </a:lnTo>
                  <a:lnTo>
                    <a:pt x="401949" y="778510"/>
                  </a:lnTo>
                  <a:lnTo>
                    <a:pt x="399122" y="775970"/>
                  </a:lnTo>
                  <a:close/>
                </a:path>
                <a:path w="1514475" h="1020445">
                  <a:moveTo>
                    <a:pt x="406054" y="775970"/>
                  </a:moveTo>
                  <a:lnTo>
                    <a:pt x="401949" y="778510"/>
                  </a:lnTo>
                  <a:lnTo>
                    <a:pt x="408734" y="778510"/>
                  </a:lnTo>
                  <a:lnTo>
                    <a:pt x="406054" y="775970"/>
                  </a:lnTo>
                  <a:close/>
                </a:path>
                <a:path w="1514475" h="1020445">
                  <a:moveTo>
                    <a:pt x="433086" y="765810"/>
                  </a:moveTo>
                  <a:lnTo>
                    <a:pt x="423334" y="765810"/>
                  </a:lnTo>
                  <a:lnTo>
                    <a:pt x="425268" y="768350"/>
                  </a:lnTo>
                  <a:lnTo>
                    <a:pt x="420224" y="770520"/>
                  </a:lnTo>
                  <a:lnTo>
                    <a:pt x="419664" y="771368"/>
                  </a:lnTo>
                  <a:lnTo>
                    <a:pt x="421745" y="774700"/>
                  </a:lnTo>
                  <a:lnTo>
                    <a:pt x="421657" y="778510"/>
                  </a:lnTo>
                  <a:lnTo>
                    <a:pt x="430785" y="775970"/>
                  </a:lnTo>
                  <a:lnTo>
                    <a:pt x="434212" y="772150"/>
                  </a:lnTo>
                  <a:lnTo>
                    <a:pt x="433003" y="768350"/>
                  </a:lnTo>
                  <a:lnTo>
                    <a:pt x="434726" y="767650"/>
                  </a:lnTo>
                  <a:lnTo>
                    <a:pt x="434218" y="767080"/>
                  </a:lnTo>
                  <a:lnTo>
                    <a:pt x="433932" y="767080"/>
                  </a:lnTo>
                  <a:lnTo>
                    <a:pt x="433086" y="765810"/>
                  </a:lnTo>
                  <a:close/>
                </a:path>
                <a:path w="1514475" h="1020445">
                  <a:moveTo>
                    <a:pt x="395034" y="777239"/>
                  </a:moveTo>
                  <a:lnTo>
                    <a:pt x="394069" y="778180"/>
                  </a:lnTo>
                  <a:lnTo>
                    <a:pt x="395542" y="778495"/>
                  </a:lnTo>
                  <a:lnTo>
                    <a:pt x="395034" y="777239"/>
                  </a:lnTo>
                  <a:close/>
                </a:path>
                <a:path w="1514475" h="1020445">
                  <a:moveTo>
                    <a:pt x="395034" y="777239"/>
                  </a:moveTo>
                  <a:lnTo>
                    <a:pt x="389666" y="777239"/>
                  </a:lnTo>
                  <a:lnTo>
                    <a:pt x="394069" y="778180"/>
                  </a:lnTo>
                  <a:lnTo>
                    <a:pt x="395034" y="777239"/>
                  </a:lnTo>
                  <a:close/>
                </a:path>
                <a:path w="1514475" h="1020445">
                  <a:moveTo>
                    <a:pt x="436104" y="770041"/>
                  </a:moveTo>
                  <a:lnTo>
                    <a:pt x="434215" y="772160"/>
                  </a:lnTo>
                  <a:lnTo>
                    <a:pt x="435427" y="775970"/>
                  </a:lnTo>
                  <a:lnTo>
                    <a:pt x="438851" y="774700"/>
                  </a:lnTo>
                  <a:lnTo>
                    <a:pt x="435584" y="770889"/>
                  </a:lnTo>
                  <a:lnTo>
                    <a:pt x="436104" y="770041"/>
                  </a:lnTo>
                  <a:close/>
                </a:path>
                <a:path w="1514475" h="1020445">
                  <a:moveTo>
                    <a:pt x="413265" y="765810"/>
                  </a:moveTo>
                  <a:lnTo>
                    <a:pt x="416685" y="770889"/>
                  </a:lnTo>
                  <a:lnTo>
                    <a:pt x="411106" y="774700"/>
                  </a:lnTo>
                  <a:lnTo>
                    <a:pt x="416595" y="774700"/>
                  </a:lnTo>
                  <a:lnTo>
                    <a:pt x="416897" y="773430"/>
                  </a:lnTo>
                  <a:lnTo>
                    <a:pt x="416234" y="772160"/>
                  </a:lnTo>
                  <a:lnTo>
                    <a:pt x="419148" y="772150"/>
                  </a:lnTo>
                  <a:lnTo>
                    <a:pt x="419664" y="771368"/>
                  </a:lnTo>
                  <a:lnTo>
                    <a:pt x="419365" y="770889"/>
                  </a:lnTo>
                  <a:lnTo>
                    <a:pt x="420224" y="770520"/>
                  </a:lnTo>
                  <a:lnTo>
                    <a:pt x="421657" y="768350"/>
                  </a:lnTo>
                  <a:lnTo>
                    <a:pt x="413265" y="765810"/>
                  </a:lnTo>
                  <a:close/>
                </a:path>
                <a:path w="1514475" h="1020445">
                  <a:moveTo>
                    <a:pt x="320516" y="756920"/>
                  </a:moveTo>
                  <a:lnTo>
                    <a:pt x="318413" y="758189"/>
                  </a:lnTo>
                  <a:lnTo>
                    <a:pt x="315819" y="762000"/>
                  </a:lnTo>
                  <a:lnTo>
                    <a:pt x="310253" y="762000"/>
                  </a:lnTo>
                  <a:lnTo>
                    <a:pt x="310531" y="764539"/>
                  </a:lnTo>
                  <a:lnTo>
                    <a:pt x="310549" y="766101"/>
                  </a:lnTo>
                  <a:lnTo>
                    <a:pt x="309079" y="769620"/>
                  </a:lnTo>
                  <a:lnTo>
                    <a:pt x="305156" y="773430"/>
                  </a:lnTo>
                  <a:lnTo>
                    <a:pt x="396322" y="773430"/>
                  </a:lnTo>
                  <a:lnTo>
                    <a:pt x="399392" y="770889"/>
                  </a:lnTo>
                  <a:lnTo>
                    <a:pt x="405434" y="770889"/>
                  </a:lnTo>
                  <a:lnTo>
                    <a:pt x="404373" y="769620"/>
                  </a:lnTo>
                  <a:lnTo>
                    <a:pt x="410873" y="767323"/>
                  </a:lnTo>
                  <a:lnTo>
                    <a:pt x="410129" y="766101"/>
                  </a:lnTo>
                  <a:lnTo>
                    <a:pt x="404119" y="762000"/>
                  </a:lnTo>
                  <a:lnTo>
                    <a:pt x="407123" y="760730"/>
                  </a:lnTo>
                  <a:lnTo>
                    <a:pt x="324609" y="760730"/>
                  </a:lnTo>
                  <a:lnTo>
                    <a:pt x="323245" y="759460"/>
                  </a:lnTo>
                  <a:lnTo>
                    <a:pt x="321584" y="759460"/>
                  </a:lnTo>
                  <a:lnTo>
                    <a:pt x="322119" y="758411"/>
                  </a:lnTo>
                  <a:lnTo>
                    <a:pt x="320516" y="756920"/>
                  </a:lnTo>
                  <a:close/>
                </a:path>
                <a:path w="1514475" h="1020445">
                  <a:moveTo>
                    <a:pt x="461551" y="756920"/>
                  </a:moveTo>
                  <a:lnTo>
                    <a:pt x="447934" y="756920"/>
                  </a:lnTo>
                  <a:lnTo>
                    <a:pt x="449639" y="763270"/>
                  </a:lnTo>
                  <a:lnTo>
                    <a:pt x="444666" y="763270"/>
                  </a:lnTo>
                  <a:lnTo>
                    <a:pt x="443680" y="765186"/>
                  </a:lnTo>
                  <a:lnTo>
                    <a:pt x="444143" y="770889"/>
                  </a:lnTo>
                  <a:lnTo>
                    <a:pt x="448730" y="772160"/>
                  </a:lnTo>
                  <a:lnTo>
                    <a:pt x="449075" y="767080"/>
                  </a:lnTo>
                  <a:lnTo>
                    <a:pt x="453240" y="760730"/>
                  </a:lnTo>
                  <a:lnTo>
                    <a:pt x="449907" y="758189"/>
                  </a:lnTo>
                  <a:lnTo>
                    <a:pt x="457879" y="758189"/>
                  </a:lnTo>
                  <a:lnTo>
                    <a:pt x="461551" y="756920"/>
                  </a:lnTo>
                  <a:close/>
                </a:path>
                <a:path w="1514475" h="1020445">
                  <a:moveTo>
                    <a:pt x="434726" y="767650"/>
                  </a:moveTo>
                  <a:lnTo>
                    <a:pt x="433003" y="768350"/>
                  </a:lnTo>
                  <a:lnTo>
                    <a:pt x="434212" y="772150"/>
                  </a:lnTo>
                  <a:lnTo>
                    <a:pt x="436104" y="770041"/>
                  </a:lnTo>
                  <a:lnTo>
                    <a:pt x="436411" y="769540"/>
                  </a:lnTo>
                  <a:lnTo>
                    <a:pt x="434726" y="767650"/>
                  </a:lnTo>
                  <a:close/>
                </a:path>
                <a:path w="1514475" h="1020445">
                  <a:moveTo>
                    <a:pt x="420224" y="770520"/>
                  </a:moveTo>
                  <a:lnTo>
                    <a:pt x="419365" y="770889"/>
                  </a:lnTo>
                  <a:lnTo>
                    <a:pt x="419664" y="771368"/>
                  </a:lnTo>
                  <a:lnTo>
                    <a:pt x="420224" y="770520"/>
                  </a:lnTo>
                  <a:close/>
                </a:path>
                <a:path w="1514475" h="1020445">
                  <a:moveTo>
                    <a:pt x="306912" y="765810"/>
                  </a:moveTo>
                  <a:lnTo>
                    <a:pt x="301415" y="770889"/>
                  </a:lnTo>
                  <a:lnTo>
                    <a:pt x="303617" y="770889"/>
                  </a:lnTo>
                  <a:lnTo>
                    <a:pt x="302848" y="769620"/>
                  </a:lnTo>
                  <a:lnTo>
                    <a:pt x="308310" y="768350"/>
                  </a:lnTo>
                  <a:lnTo>
                    <a:pt x="306912" y="765810"/>
                  </a:lnTo>
                  <a:close/>
                </a:path>
                <a:path w="1514475" h="1020445">
                  <a:moveTo>
                    <a:pt x="436411" y="769540"/>
                  </a:moveTo>
                  <a:lnTo>
                    <a:pt x="436104" y="770041"/>
                  </a:lnTo>
                  <a:lnTo>
                    <a:pt x="436482" y="769620"/>
                  </a:lnTo>
                  <a:close/>
                </a:path>
                <a:path w="1514475" h="1020445">
                  <a:moveTo>
                    <a:pt x="443524" y="763270"/>
                  </a:moveTo>
                  <a:lnTo>
                    <a:pt x="425566" y="763270"/>
                  </a:lnTo>
                  <a:lnTo>
                    <a:pt x="427088" y="765810"/>
                  </a:lnTo>
                  <a:lnTo>
                    <a:pt x="438830" y="765810"/>
                  </a:lnTo>
                  <a:lnTo>
                    <a:pt x="441398" y="769620"/>
                  </a:lnTo>
                  <a:lnTo>
                    <a:pt x="443680" y="765186"/>
                  </a:lnTo>
                  <a:lnTo>
                    <a:pt x="443524" y="763270"/>
                  </a:lnTo>
                  <a:close/>
                </a:path>
                <a:path w="1514475" h="1020445">
                  <a:moveTo>
                    <a:pt x="438830" y="765810"/>
                  </a:moveTo>
                  <a:lnTo>
                    <a:pt x="435171" y="765810"/>
                  </a:lnTo>
                  <a:lnTo>
                    <a:pt x="436129" y="767080"/>
                  </a:lnTo>
                  <a:lnTo>
                    <a:pt x="434726" y="767650"/>
                  </a:lnTo>
                  <a:lnTo>
                    <a:pt x="436411" y="769540"/>
                  </a:lnTo>
                  <a:lnTo>
                    <a:pt x="437140" y="768350"/>
                  </a:lnTo>
                  <a:lnTo>
                    <a:pt x="438830" y="765810"/>
                  </a:lnTo>
                  <a:close/>
                </a:path>
                <a:path w="1514475" h="1020445">
                  <a:moveTo>
                    <a:pt x="411412" y="767132"/>
                  </a:moveTo>
                  <a:lnTo>
                    <a:pt x="410873" y="767323"/>
                  </a:lnTo>
                  <a:lnTo>
                    <a:pt x="411499" y="768350"/>
                  </a:lnTo>
                  <a:lnTo>
                    <a:pt x="411412" y="767132"/>
                  </a:lnTo>
                  <a:close/>
                </a:path>
                <a:path w="1514475" h="1020445">
                  <a:moveTo>
                    <a:pt x="423334" y="765810"/>
                  </a:moveTo>
                  <a:lnTo>
                    <a:pt x="420638" y="765810"/>
                  </a:lnTo>
                  <a:lnTo>
                    <a:pt x="421538" y="768350"/>
                  </a:lnTo>
                  <a:lnTo>
                    <a:pt x="423334" y="765810"/>
                  </a:lnTo>
                  <a:close/>
                </a:path>
                <a:path w="1514475" h="1020445">
                  <a:moveTo>
                    <a:pt x="410129" y="766101"/>
                  </a:moveTo>
                  <a:lnTo>
                    <a:pt x="410873" y="767323"/>
                  </a:lnTo>
                  <a:lnTo>
                    <a:pt x="411412" y="767132"/>
                  </a:lnTo>
                  <a:lnTo>
                    <a:pt x="411337" y="766926"/>
                  </a:lnTo>
                  <a:lnTo>
                    <a:pt x="410129" y="766101"/>
                  </a:lnTo>
                  <a:close/>
                </a:path>
                <a:path w="1514475" h="1020445">
                  <a:moveTo>
                    <a:pt x="411401" y="766970"/>
                  </a:moveTo>
                  <a:lnTo>
                    <a:pt x="411412" y="767132"/>
                  </a:lnTo>
                  <a:lnTo>
                    <a:pt x="411562" y="767080"/>
                  </a:lnTo>
                  <a:lnTo>
                    <a:pt x="411401" y="766970"/>
                  </a:lnTo>
                  <a:close/>
                </a:path>
                <a:path w="1514475" h="1020445">
                  <a:moveTo>
                    <a:pt x="433086" y="765810"/>
                  </a:moveTo>
                  <a:lnTo>
                    <a:pt x="433932" y="767080"/>
                  </a:lnTo>
                  <a:lnTo>
                    <a:pt x="434081" y="766926"/>
                  </a:lnTo>
                  <a:lnTo>
                    <a:pt x="433086" y="765810"/>
                  </a:lnTo>
                  <a:close/>
                </a:path>
                <a:path w="1514475" h="1020445">
                  <a:moveTo>
                    <a:pt x="434081" y="766926"/>
                  </a:moveTo>
                  <a:lnTo>
                    <a:pt x="433932" y="767080"/>
                  </a:lnTo>
                  <a:lnTo>
                    <a:pt x="434218" y="767080"/>
                  </a:lnTo>
                  <a:lnTo>
                    <a:pt x="434081" y="766926"/>
                  </a:lnTo>
                  <a:close/>
                </a:path>
                <a:path w="1514475" h="1020445">
                  <a:moveTo>
                    <a:pt x="463464" y="758189"/>
                  </a:moveTo>
                  <a:lnTo>
                    <a:pt x="452187" y="758189"/>
                  </a:lnTo>
                  <a:lnTo>
                    <a:pt x="454332" y="759460"/>
                  </a:lnTo>
                  <a:lnTo>
                    <a:pt x="456529" y="759460"/>
                  </a:lnTo>
                  <a:lnTo>
                    <a:pt x="460071" y="762000"/>
                  </a:lnTo>
                  <a:lnTo>
                    <a:pt x="456752" y="764539"/>
                  </a:lnTo>
                  <a:lnTo>
                    <a:pt x="459303" y="767080"/>
                  </a:lnTo>
                  <a:lnTo>
                    <a:pt x="461171" y="765810"/>
                  </a:lnTo>
                  <a:lnTo>
                    <a:pt x="464753" y="764539"/>
                  </a:lnTo>
                  <a:lnTo>
                    <a:pt x="458193" y="764539"/>
                  </a:lnTo>
                  <a:lnTo>
                    <a:pt x="464297" y="759161"/>
                  </a:lnTo>
                  <a:lnTo>
                    <a:pt x="463464" y="758189"/>
                  </a:lnTo>
                  <a:close/>
                </a:path>
                <a:path w="1514475" h="1020445">
                  <a:moveTo>
                    <a:pt x="416458" y="751839"/>
                  </a:moveTo>
                  <a:lnTo>
                    <a:pt x="409696" y="751839"/>
                  </a:lnTo>
                  <a:lnTo>
                    <a:pt x="408969" y="754380"/>
                  </a:lnTo>
                  <a:lnTo>
                    <a:pt x="407642" y="755650"/>
                  </a:lnTo>
                  <a:lnTo>
                    <a:pt x="414286" y="758189"/>
                  </a:lnTo>
                  <a:lnTo>
                    <a:pt x="409177" y="764539"/>
                  </a:lnTo>
                  <a:lnTo>
                    <a:pt x="410129" y="766101"/>
                  </a:lnTo>
                  <a:lnTo>
                    <a:pt x="411401" y="766970"/>
                  </a:lnTo>
                  <a:lnTo>
                    <a:pt x="411139" y="763270"/>
                  </a:lnTo>
                  <a:lnTo>
                    <a:pt x="417946" y="762000"/>
                  </a:lnTo>
                  <a:lnTo>
                    <a:pt x="418099" y="760730"/>
                  </a:lnTo>
                  <a:lnTo>
                    <a:pt x="427037" y="760730"/>
                  </a:lnTo>
                  <a:lnTo>
                    <a:pt x="427689" y="758189"/>
                  </a:lnTo>
                  <a:lnTo>
                    <a:pt x="428638" y="755650"/>
                  </a:lnTo>
                  <a:lnTo>
                    <a:pt x="417151" y="755650"/>
                  </a:lnTo>
                  <a:lnTo>
                    <a:pt x="416458" y="751839"/>
                  </a:lnTo>
                  <a:close/>
                </a:path>
                <a:path w="1514475" h="1020445">
                  <a:moveTo>
                    <a:pt x="435171" y="765810"/>
                  </a:moveTo>
                  <a:lnTo>
                    <a:pt x="433086" y="765810"/>
                  </a:lnTo>
                  <a:lnTo>
                    <a:pt x="434081" y="766926"/>
                  </a:lnTo>
                  <a:lnTo>
                    <a:pt x="435171" y="765810"/>
                  </a:lnTo>
                  <a:close/>
                </a:path>
                <a:path w="1514475" h="1020445">
                  <a:moveTo>
                    <a:pt x="419738" y="763270"/>
                  </a:moveTo>
                  <a:lnTo>
                    <a:pt x="420268" y="765810"/>
                  </a:lnTo>
                  <a:lnTo>
                    <a:pt x="420638" y="765810"/>
                  </a:lnTo>
                  <a:lnTo>
                    <a:pt x="419738" y="763270"/>
                  </a:lnTo>
                  <a:close/>
                </a:path>
                <a:path w="1514475" h="1020445">
                  <a:moveTo>
                    <a:pt x="458343" y="746760"/>
                  </a:moveTo>
                  <a:lnTo>
                    <a:pt x="432617" y="746760"/>
                  </a:lnTo>
                  <a:lnTo>
                    <a:pt x="432859" y="753110"/>
                  </a:lnTo>
                  <a:lnTo>
                    <a:pt x="430893" y="755650"/>
                  </a:lnTo>
                  <a:lnTo>
                    <a:pt x="428443" y="759460"/>
                  </a:lnTo>
                  <a:lnTo>
                    <a:pt x="430042" y="763270"/>
                  </a:lnTo>
                  <a:lnTo>
                    <a:pt x="443524" y="763270"/>
                  </a:lnTo>
                  <a:lnTo>
                    <a:pt x="443680" y="765186"/>
                  </a:lnTo>
                  <a:lnTo>
                    <a:pt x="447934" y="756920"/>
                  </a:lnTo>
                  <a:lnTo>
                    <a:pt x="461551" y="756920"/>
                  </a:lnTo>
                  <a:lnTo>
                    <a:pt x="460933" y="754380"/>
                  </a:lnTo>
                  <a:lnTo>
                    <a:pt x="463264" y="751839"/>
                  </a:lnTo>
                  <a:lnTo>
                    <a:pt x="468322" y="751839"/>
                  </a:lnTo>
                  <a:lnTo>
                    <a:pt x="470442" y="750570"/>
                  </a:lnTo>
                  <a:lnTo>
                    <a:pt x="458735" y="750570"/>
                  </a:lnTo>
                  <a:lnTo>
                    <a:pt x="458893" y="749423"/>
                  </a:lnTo>
                  <a:lnTo>
                    <a:pt x="458899" y="748030"/>
                  </a:lnTo>
                  <a:lnTo>
                    <a:pt x="458343" y="746760"/>
                  </a:lnTo>
                  <a:close/>
                </a:path>
                <a:path w="1514475" h="1020445">
                  <a:moveTo>
                    <a:pt x="427037" y="760730"/>
                  </a:moveTo>
                  <a:lnTo>
                    <a:pt x="420302" y="760730"/>
                  </a:lnTo>
                  <a:lnTo>
                    <a:pt x="420579" y="764539"/>
                  </a:lnTo>
                  <a:lnTo>
                    <a:pt x="425566" y="763270"/>
                  </a:lnTo>
                  <a:lnTo>
                    <a:pt x="430042" y="763270"/>
                  </a:lnTo>
                  <a:lnTo>
                    <a:pt x="426711" y="762000"/>
                  </a:lnTo>
                  <a:lnTo>
                    <a:pt x="427037" y="760730"/>
                  </a:lnTo>
                  <a:close/>
                </a:path>
                <a:path w="1514475" h="1020445">
                  <a:moveTo>
                    <a:pt x="463995" y="762000"/>
                  </a:moveTo>
                  <a:lnTo>
                    <a:pt x="458193" y="764539"/>
                  </a:lnTo>
                  <a:lnTo>
                    <a:pt x="464753" y="764539"/>
                  </a:lnTo>
                  <a:lnTo>
                    <a:pt x="463995" y="762000"/>
                  </a:lnTo>
                  <a:close/>
                </a:path>
                <a:path w="1514475" h="1020445">
                  <a:moveTo>
                    <a:pt x="335503" y="749386"/>
                  </a:moveTo>
                  <a:lnTo>
                    <a:pt x="335041" y="755650"/>
                  </a:lnTo>
                  <a:lnTo>
                    <a:pt x="334490" y="758189"/>
                  </a:lnTo>
                  <a:lnTo>
                    <a:pt x="327294" y="758189"/>
                  </a:lnTo>
                  <a:lnTo>
                    <a:pt x="324609" y="760730"/>
                  </a:lnTo>
                  <a:lnTo>
                    <a:pt x="406580" y="760730"/>
                  </a:lnTo>
                  <a:lnTo>
                    <a:pt x="405345" y="758189"/>
                  </a:lnTo>
                  <a:lnTo>
                    <a:pt x="407113" y="755650"/>
                  </a:lnTo>
                  <a:lnTo>
                    <a:pt x="338677" y="755650"/>
                  </a:lnTo>
                  <a:lnTo>
                    <a:pt x="335571" y="749423"/>
                  </a:lnTo>
                  <a:close/>
                </a:path>
                <a:path w="1514475" h="1020445">
                  <a:moveTo>
                    <a:pt x="408112" y="760311"/>
                  </a:moveTo>
                  <a:lnTo>
                    <a:pt x="407123" y="760730"/>
                  </a:lnTo>
                  <a:lnTo>
                    <a:pt x="407871" y="760730"/>
                  </a:lnTo>
                  <a:lnTo>
                    <a:pt x="408112" y="760311"/>
                  </a:lnTo>
                  <a:close/>
                </a:path>
                <a:path w="1514475" h="1020445">
                  <a:moveTo>
                    <a:pt x="409334" y="758189"/>
                  </a:moveTo>
                  <a:lnTo>
                    <a:pt x="408112" y="760311"/>
                  </a:lnTo>
                  <a:lnTo>
                    <a:pt x="410127" y="759460"/>
                  </a:lnTo>
                  <a:lnTo>
                    <a:pt x="409334" y="758189"/>
                  </a:lnTo>
                  <a:close/>
                </a:path>
                <a:path w="1514475" h="1020445">
                  <a:moveTo>
                    <a:pt x="322119" y="758411"/>
                  </a:moveTo>
                  <a:lnTo>
                    <a:pt x="321584" y="759460"/>
                  </a:lnTo>
                  <a:lnTo>
                    <a:pt x="322924" y="759161"/>
                  </a:lnTo>
                  <a:lnTo>
                    <a:pt x="322119" y="758411"/>
                  </a:lnTo>
                  <a:close/>
                </a:path>
                <a:path w="1514475" h="1020445">
                  <a:moveTo>
                    <a:pt x="322924" y="759161"/>
                  </a:moveTo>
                  <a:lnTo>
                    <a:pt x="321584" y="759460"/>
                  </a:lnTo>
                  <a:lnTo>
                    <a:pt x="323245" y="759460"/>
                  </a:lnTo>
                  <a:lnTo>
                    <a:pt x="322924" y="759161"/>
                  </a:lnTo>
                  <a:close/>
                </a:path>
                <a:path w="1514475" h="1020445">
                  <a:moveTo>
                    <a:pt x="467290" y="758189"/>
                  </a:moveTo>
                  <a:lnTo>
                    <a:pt x="465404" y="758189"/>
                  </a:lnTo>
                  <a:lnTo>
                    <a:pt x="464298" y="759163"/>
                  </a:lnTo>
                  <a:lnTo>
                    <a:pt x="464553" y="759460"/>
                  </a:lnTo>
                  <a:lnTo>
                    <a:pt x="467290" y="758189"/>
                  </a:lnTo>
                  <a:close/>
                </a:path>
                <a:path w="1514475" h="1020445">
                  <a:moveTo>
                    <a:pt x="466201" y="753110"/>
                  </a:moveTo>
                  <a:lnTo>
                    <a:pt x="462342" y="753110"/>
                  </a:lnTo>
                  <a:lnTo>
                    <a:pt x="461286" y="755650"/>
                  </a:lnTo>
                  <a:lnTo>
                    <a:pt x="464298" y="759163"/>
                  </a:lnTo>
                  <a:lnTo>
                    <a:pt x="465404" y="758189"/>
                  </a:lnTo>
                  <a:lnTo>
                    <a:pt x="467290" y="758189"/>
                  </a:lnTo>
                  <a:lnTo>
                    <a:pt x="470026" y="756920"/>
                  </a:lnTo>
                  <a:lnTo>
                    <a:pt x="466201" y="753110"/>
                  </a:lnTo>
                  <a:close/>
                </a:path>
                <a:path w="1514475" h="1020445">
                  <a:moveTo>
                    <a:pt x="329859" y="753110"/>
                  </a:moveTo>
                  <a:lnTo>
                    <a:pt x="327480" y="755650"/>
                  </a:lnTo>
                  <a:lnTo>
                    <a:pt x="323527" y="755650"/>
                  </a:lnTo>
                  <a:lnTo>
                    <a:pt x="322119" y="758411"/>
                  </a:lnTo>
                  <a:lnTo>
                    <a:pt x="322924" y="759161"/>
                  </a:lnTo>
                  <a:lnTo>
                    <a:pt x="327294" y="758189"/>
                  </a:lnTo>
                  <a:lnTo>
                    <a:pt x="334490" y="758189"/>
                  </a:lnTo>
                  <a:lnTo>
                    <a:pt x="333197" y="755650"/>
                  </a:lnTo>
                  <a:lnTo>
                    <a:pt x="331680" y="754380"/>
                  </a:lnTo>
                  <a:lnTo>
                    <a:pt x="329859" y="753110"/>
                  </a:lnTo>
                  <a:close/>
                </a:path>
                <a:path w="1514475" h="1020445">
                  <a:moveTo>
                    <a:pt x="415653" y="744571"/>
                  </a:moveTo>
                  <a:lnTo>
                    <a:pt x="415670" y="750570"/>
                  </a:lnTo>
                  <a:lnTo>
                    <a:pt x="339874" y="750570"/>
                  </a:lnTo>
                  <a:lnTo>
                    <a:pt x="337983" y="751839"/>
                  </a:lnTo>
                  <a:lnTo>
                    <a:pt x="339952" y="754380"/>
                  </a:lnTo>
                  <a:lnTo>
                    <a:pt x="338677" y="755650"/>
                  </a:lnTo>
                  <a:lnTo>
                    <a:pt x="407113" y="755650"/>
                  </a:lnTo>
                  <a:lnTo>
                    <a:pt x="407488" y="753110"/>
                  </a:lnTo>
                  <a:lnTo>
                    <a:pt x="409696" y="751839"/>
                  </a:lnTo>
                  <a:lnTo>
                    <a:pt x="416458" y="751839"/>
                  </a:lnTo>
                  <a:lnTo>
                    <a:pt x="419488" y="750570"/>
                  </a:lnTo>
                  <a:lnTo>
                    <a:pt x="419412" y="746760"/>
                  </a:lnTo>
                  <a:lnTo>
                    <a:pt x="418123" y="745022"/>
                  </a:lnTo>
                  <a:lnTo>
                    <a:pt x="415653" y="744571"/>
                  </a:lnTo>
                  <a:close/>
                </a:path>
                <a:path w="1514475" h="1020445">
                  <a:moveTo>
                    <a:pt x="419308" y="754380"/>
                  </a:moveTo>
                  <a:lnTo>
                    <a:pt x="417151" y="755650"/>
                  </a:lnTo>
                  <a:lnTo>
                    <a:pt x="420883" y="755650"/>
                  </a:lnTo>
                  <a:lnTo>
                    <a:pt x="419308" y="754380"/>
                  </a:lnTo>
                  <a:close/>
                </a:path>
                <a:path w="1514475" h="1020445">
                  <a:moveTo>
                    <a:pt x="420271" y="745414"/>
                  </a:moveTo>
                  <a:lnTo>
                    <a:pt x="419511" y="748030"/>
                  </a:lnTo>
                  <a:lnTo>
                    <a:pt x="423484" y="753110"/>
                  </a:lnTo>
                  <a:lnTo>
                    <a:pt x="420883" y="755650"/>
                  </a:lnTo>
                  <a:lnTo>
                    <a:pt x="428638" y="755650"/>
                  </a:lnTo>
                  <a:lnTo>
                    <a:pt x="429585" y="753087"/>
                  </a:lnTo>
                  <a:lnTo>
                    <a:pt x="429022" y="749300"/>
                  </a:lnTo>
                  <a:lnTo>
                    <a:pt x="423759" y="749300"/>
                  </a:lnTo>
                  <a:lnTo>
                    <a:pt x="432617" y="746760"/>
                  </a:lnTo>
                  <a:lnTo>
                    <a:pt x="458343" y="746760"/>
                  </a:lnTo>
                  <a:lnTo>
                    <a:pt x="457788" y="745489"/>
                  </a:lnTo>
                  <a:lnTo>
                    <a:pt x="420686" y="745489"/>
                  </a:lnTo>
                  <a:lnTo>
                    <a:pt x="420271" y="745414"/>
                  </a:lnTo>
                  <a:close/>
                </a:path>
                <a:path w="1514475" h="1020445">
                  <a:moveTo>
                    <a:pt x="468586" y="749205"/>
                  </a:moveTo>
                  <a:lnTo>
                    <a:pt x="464075" y="750570"/>
                  </a:lnTo>
                  <a:lnTo>
                    <a:pt x="470442" y="750570"/>
                  </a:lnTo>
                  <a:lnTo>
                    <a:pt x="473457" y="753110"/>
                  </a:lnTo>
                  <a:lnTo>
                    <a:pt x="482516" y="754380"/>
                  </a:lnTo>
                  <a:lnTo>
                    <a:pt x="482749" y="753110"/>
                  </a:lnTo>
                  <a:lnTo>
                    <a:pt x="474819" y="753110"/>
                  </a:lnTo>
                  <a:lnTo>
                    <a:pt x="470824" y="750570"/>
                  </a:lnTo>
                  <a:lnTo>
                    <a:pt x="468586" y="749205"/>
                  </a:lnTo>
                  <a:close/>
                </a:path>
                <a:path w="1514475" h="1020445">
                  <a:moveTo>
                    <a:pt x="465350" y="751839"/>
                  </a:moveTo>
                  <a:lnTo>
                    <a:pt x="463264" y="751839"/>
                  </a:lnTo>
                  <a:lnTo>
                    <a:pt x="464111" y="753110"/>
                  </a:lnTo>
                  <a:lnTo>
                    <a:pt x="465350" y="751839"/>
                  </a:lnTo>
                  <a:close/>
                </a:path>
                <a:path w="1514475" h="1020445">
                  <a:moveTo>
                    <a:pt x="466239" y="753087"/>
                  </a:moveTo>
                  <a:close/>
                </a:path>
                <a:path w="1514475" h="1020445">
                  <a:moveTo>
                    <a:pt x="482636" y="746760"/>
                  </a:moveTo>
                  <a:lnTo>
                    <a:pt x="478179" y="748030"/>
                  </a:lnTo>
                  <a:lnTo>
                    <a:pt x="474819" y="753110"/>
                  </a:lnTo>
                  <a:lnTo>
                    <a:pt x="478068" y="753110"/>
                  </a:lnTo>
                  <a:lnTo>
                    <a:pt x="482636" y="746760"/>
                  </a:lnTo>
                  <a:close/>
                </a:path>
                <a:path w="1514475" h="1020445">
                  <a:moveTo>
                    <a:pt x="483448" y="749300"/>
                  </a:moveTo>
                  <a:lnTo>
                    <a:pt x="478068" y="753110"/>
                  </a:lnTo>
                  <a:lnTo>
                    <a:pt x="482749" y="753110"/>
                  </a:lnTo>
                  <a:lnTo>
                    <a:pt x="483448" y="749300"/>
                  </a:lnTo>
                  <a:close/>
                </a:path>
                <a:path w="1514475" h="1020445">
                  <a:moveTo>
                    <a:pt x="468322" y="751839"/>
                  </a:moveTo>
                  <a:lnTo>
                    <a:pt x="465350" y="751839"/>
                  </a:lnTo>
                  <a:lnTo>
                    <a:pt x="466239" y="753087"/>
                  </a:lnTo>
                  <a:lnTo>
                    <a:pt x="468322" y="751839"/>
                  </a:lnTo>
                  <a:close/>
                </a:path>
                <a:path w="1514475" h="1020445">
                  <a:moveTo>
                    <a:pt x="340991" y="744452"/>
                  </a:moveTo>
                  <a:lnTo>
                    <a:pt x="336595" y="745489"/>
                  </a:lnTo>
                  <a:lnTo>
                    <a:pt x="339539" y="749300"/>
                  </a:lnTo>
                  <a:lnTo>
                    <a:pt x="335509" y="749300"/>
                  </a:lnTo>
                  <a:lnTo>
                    <a:pt x="337677" y="750570"/>
                  </a:lnTo>
                  <a:lnTo>
                    <a:pt x="343369" y="750570"/>
                  </a:lnTo>
                  <a:lnTo>
                    <a:pt x="338963" y="748030"/>
                  </a:lnTo>
                  <a:lnTo>
                    <a:pt x="341031" y="745414"/>
                  </a:lnTo>
                  <a:lnTo>
                    <a:pt x="340991" y="744452"/>
                  </a:lnTo>
                  <a:close/>
                </a:path>
                <a:path w="1514475" h="1020445">
                  <a:moveTo>
                    <a:pt x="408139" y="744220"/>
                  </a:moveTo>
                  <a:lnTo>
                    <a:pt x="341975" y="744220"/>
                  </a:lnTo>
                  <a:lnTo>
                    <a:pt x="341111" y="745312"/>
                  </a:lnTo>
                  <a:lnTo>
                    <a:pt x="341135" y="745489"/>
                  </a:lnTo>
                  <a:lnTo>
                    <a:pt x="346635" y="748030"/>
                  </a:lnTo>
                  <a:lnTo>
                    <a:pt x="343369" y="750570"/>
                  </a:lnTo>
                  <a:lnTo>
                    <a:pt x="415670" y="750570"/>
                  </a:lnTo>
                  <a:lnTo>
                    <a:pt x="412233" y="748030"/>
                  </a:lnTo>
                  <a:lnTo>
                    <a:pt x="408139" y="744220"/>
                  </a:lnTo>
                  <a:close/>
                </a:path>
                <a:path w="1514475" h="1020445">
                  <a:moveTo>
                    <a:pt x="493936" y="737870"/>
                  </a:moveTo>
                  <a:lnTo>
                    <a:pt x="487269" y="737870"/>
                  </a:lnTo>
                  <a:lnTo>
                    <a:pt x="489202" y="740410"/>
                  </a:lnTo>
                  <a:lnTo>
                    <a:pt x="491018" y="744220"/>
                  </a:lnTo>
                  <a:lnTo>
                    <a:pt x="484874" y="746760"/>
                  </a:lnTo>
                  <a:lnTo>
                    <a:pt x="485592" y="750570"/>
                  </a:lnTo>
                  <a:lnTo>
                    <a:pt x="489493" y="748030"/>
                  </a:lnTo>
                  <a:lnTo>
                    <a:pt x="491380" y="745489"/>
                  </a:lnTo>
                  <a:lnTo>
                    <a:pt x="491970" y="742950"/>
                  </a:lnTo>
                  <a:lnTo>
                    <a:pt x="497362" y="742950"/>
                  </a:lnTo>
                  <a:lnTo>
                    <a:pt x="497295" y="741680"/>
                  </a:lnTo>
                  <a:lnTo>
                    <a:pt x="493990" y="741680"/>
                  </a:lnTo>
                  <a:lnTo>
                    <a:pt x="493936" y="737870"/>
                  </a:lnTo>
                  <a:close/>
                </a:path>
                <a:path w="1514475" h="1020445">
                  <a:moveTo>
                    <a:pt x="335509" y="749300"/>
                  </a:moveTo>
                  <a:lnTo>
                    <a:pt x="335344" y="749300"/>
                  </a:lnTo>
                  <a:lnTo>
                    <a:pt x="335503" y="749386"/>
                  </a:lnTo>
                  <a:close/>
                </a:path>
                <a:path w="1514475" h="1020445">
                  <a:moveTo>
                    <a:pt x="330427" y="744220"/>
                  </a:moveTo>
                  <a:lnTo>
                    <a:pt x="333201" y="749300"/>
                  </a:lnTo>
                  <a:lnTo>
                    <a:pt x="339539" y="749300"/>
                  </a:lnTo>
                  <a:lnTo>
                    <a:pt x="330427" y="744220"/>
                  </a:lnTo>
                  <a:close/>
                </a:path>
                <a:path w="1514475" h="1020445">
                  <a:moveTo>
                    <a:pt x="467052" y="746124"/>
                  </a:moveTo>
                  <a:lnTo>
                    <a:pt x="466658" y="748030"/>
                  </a:lnTo>
                  <a:lnTo>
                    <a:pt x="468586" y="749205"/>
                  </a:lnTo>
                  <a:lnTo>
                    <a:pt x="467052" y="746124"/>
                  </a:lnTo>
                  <a:close/>
                </a:path>
                <a:path w="1514475" h="1020445">
                  <a:moveTo>
                    <a:pt x="470529" y="744220"/>
                  </a:moveTo>
                  <a:lnTo>
                    <a:pt x="468514" y="744220"/>
                  </a:lnTo>
                  <a:lnTo>
                    <a:pt x="470183" y="746760"/>
                  </a:lnTo>
                  <a:lnTo>
                    <a:pt x="472210" y="748030"/>
                  </a:lnTo>
                  <a:lnTo>
                    <a:pt x="474630" y="748030"/>
                  </a:lnTo>
                  <a:lnTo>
                    <a:pt x="474796" y="746760"/>
                  </a:lnTo>
                  <a:lnTo>
                    <a:pt x="471904" y="746760"/>
                  </a:lnTo>
                  <a:lnTo>
                    <a:pt x="470529" y="744220"/>
                  </a:lnTo>
                  <a:close/>
                </a:path>
                <a:path w="1514475" h="1020445">
                  <a:moveTo>
                    <a:pt x="497362" y="742950"/>
                  </a:moveTo>
                  <a:lnTo>
                    <a:pt x="491970" y="742950"/>
                  </a:lnTo>
                  <a:lnTo>
                    <a:pt x="491977" y="748030"/>
                  </a:lnTo>
                  <a:lnTo>
                    <a:pt x="493933" y="745489"/>
                  </a:lnTo>
                  <a:lnTo>
                    <a:pt x="497362" y="742950"/>
                  </a:lnTo>
                  <a:close/>
                </a:path>
                <a:path w="1514475" h="1020445">
                  <a:moveTo>
                    <a:pt x="457461" y="736507"/>
                  </a:moveTo>
                  <a:lnTo>
                    <a:pt x="453663" y="739139"/>
                  </a:lnTo>
                  <a:lnTo>
                    <a:pt x="437661" y="739139"/>
                  </a:lnTo>
                  <a:lnTo>
                    <a:pt x="437912" y="740268"/>
                  </a:lnTo>
                  <a:lnTo>
                    <a:pt x="440587" y="742881"/>
                  </a:lnTo>
                  <a:lnTo>
                    <a:pt x="435912" y="745489"/>
                  </a:lnTo>
                  <a:lnTo>
                    <a:pt x="462193" y="745489"/>
                  </a:lnTo>
                  <a:lnTo>
                    <a:pt x="462047" y="746760"/>
                  </a:lnTo>
                  <a:lnTo>
                    <a:pt x="465471" y="742950"/>
                  </a:lnTo>
                  <a:lnTo>
                    <a:pt x="454087" y="742950"/>
                  </a:lnTo>
                  <a:lnTo>
                    <a:pt x="457619" y="737643"/>
                  </a:lnTo>
                  <a:lnTo>
                    <a:pt x="457461" y="736507"/>
                  </a:lnTo>
                  <a:close/>
                </a:path>
                <a:path w="1514475" h="1020445">
                  <a:moveTo>
                    <a:pt x="475404" y="740410"/>
                  </a:moveTo>
                  <a:lnTo>
                    <a:pt x="470627" y="740410"/>
                  </a:lnTo>
                  <a:lnTo>
                    <a:pt x="474342" y="744220"/>
                  </a:lnTo>
                  <a:lnTo>
                    <a:pt x="471904" y="746760"/>
                  </a:lnTo>
                  <a:lnTo>
                    <a:pt x="474796" y="746760"/>
                  </a:lnTo>
                  <a:lnTo>
                    <a:pt x="475128" y="744220"/>
                  </a:lnTo>
                  <a:lnTo>
                    <a:pt x="482054" y="742979"/>
                  </a:lnTo>
                  <a:lnTo>
                    <a:pt x="475404" y="740410"/>
                  </a:lnTo>
                  <a:close/>
                </a:path>
                <a:path w="1514475" h="1020445">
                  <a:moveTo>
                    <a:pt x="470627" y="740410"/>
                  </a:moveTo>
                  <a:lnTo>
                    <a:pt x="463831" y="740410"/>
                  </a:lnTo>
                  <a:lnTo>
                    <a:pt x="464507" y="742950"/>
                  </a:lnTo>
                  <a:lnTo>
                    <a:pt x="465471" y="742950"/>
                  </a:lnTo>
                  <a:lnTo>
                    <a:pt x="467052" y="746124"/>
                  </a:lnTo>
                  <a:lnTo>
                    <a:pt x="467445" y="744220"/>
                  </a:lnTo>
                  <a:lnTo>
                    <a:pt x="470627" y="740410"/>
                  </a:lnTo>
                  <a:close/>
                </a:path>
                <a:path w="1514475" h="1020445">
                  <a:moveTo>
                    <a:pt x="420443" y="744823"/>
                  </a:moveTo>
                  <a:lnTo>
                    <a:pt x="420271" y="745414"/>
                  </a:lnTo>
                  <a:lnTo>
                    <a:pt x="420686" y="745489"/>
                  </a:lnTo>
                  <a:lnTo>
                    <a:pt x="420443" y="744823"/>
                  </a:lnTo>
                  <a:close/>
                </a:path>
                <a:path w="1514475" h="1020445">
                  <a:moveTo>
                    <a:pt x="436756" y="739139"/>
                  </a:moveTo>
                  <a:lnTo>
                    <a:pt x="422094" y="739139"/>
                  </a:lnTo>
                  <a:lnTo>
                    <a:pt x="420618" y="744220"/>
                  </a:lnTo>
                  <a:lnTo>
                    <a:pt x="420515" y="745022"/>
                  </a:lnTo>
                  <a:lnTo>
                    <a:pt x="420686" y="745489"/>
                  </a:lnTo>
                  <a:lnTo>
                    <a:pt x="435912" y="745489"/>
                  </a:lnTo>
                  <a:lnTo>
                    <a:pt x="435230" y="744220"/>
                  </a:lnTo>
                  <a:lnTo>
                    <a:pt x="432921" y="744220"/>
                  </a:lnTo>
                  <a:lnTo>
                    <a:pt x="432292" y="741680"/>
                  </a:lnTo>
                  <a:lnTo>
                    <a:pt x="436108" y="741680"/>
                  </a:lnTo>
                  <a:lnTo>
                    <a:pt x="437855" y="740471"/>
                  </a:lnTo>
                  <a:lnTo>
                    <a:pt x="437912" y="740268"/>
                  </a:lnTo>
                  <a:lnTo>
                    <a:pt x="436756" y="739139"/>
                  </a:lnTo>
                  <a:close/>
                </a:path>
                <a:path w="1514475" h="1020445">
                  <a:moveTo>
                    <a:pt x="419297" y="741680"/>
                  </a:moveTo>
                  <a:lnTo>
                    <a:pt x="415645" y="741680"/>
                  </a:lnTo>
                  <a:lnTo>
                    <a:pt x="418123" y="745022"/>
                  </a:lnTo>
                  <a:lnTo>
                    <a:pt x="420271" y="745414"/>
                  </a:lnTo>
                  <a:lnTo>
                    <a:pt x="420385" y="745022"/>
                  </a:lnTo>
                  <a:lnTo>
                    <a:pt x="420307" y="744452"/>
                  </a:lnTo>
                  <a:lnTo>
                    <a:pt x="419297" y="741680"/>
                  </a:lnTo>
                  <a:close/>
                </a:path>
                <a:path w="1514475" h="1020445">
                  <a:moveTo>
                    <a:pt x="341975" y="744220"/>
                  </a:moveTo>
                  <a:lnTo>
                    <a:pt x="340991" y="744452"/>
                  </a:lnTo>
                  <a:lnTo>
                    <a:pt x="341111" y="745312"/>
                  </a:lnTo>
                  <a:lnTo>
                    <a:pt x="341975" y="744220"/>
                  </a:lnTo>
                  <a:close/>
                </a:path>
                <a:path w="1514475" h="1020445">
                  <a:moveTo>
                    <a:pt x="415645" y="741680"/>
                  </a:moveTo>
                  <a:lnTo>
                    <a:pt x="415653" y="744571"/>
                  </a:lnTo>
                  <a:lnTo>
                    <a:pt x="418123" y="745022"/>
                  </a:lnTo>
                  <a:lnTo>
                    <a:pt x="415645" y="741680"/>
                  </a:lnTo>
                  <a:close/>
                </a:path>
                <a:path w="1514475" h="1020445">
                  <a:moveTo>
                    <a:pt x="345475" y="737870"/>
                  </a:moveTo>
                  <a:lnTo>
                    <a:pt x="346974" y="741680"/>
                  </a:lnTo>
                  <a:lnTo>
                    <a:pt x="343597" y="742950"/>
                  </a:lnTo>
                  <a:lnTo>
                    <a:pt x="406774" y="742950"/>
                  </a:lnTo>
                  <a:lnTo>
                    <a:pt x="415653" y="744571"/>
                  </a:lnTo>
                  <a:lnTo>
                    <a:pt x="415645" y="741680"/>
                  </a:lnTo>
                  <a:lnTo>
                    <a:pt x="419297" y="741680"/>
                  </a:lnTo>
                  <a:lnTo>
                    <a:pt x="418834" y="740410"/>
                  </a:lnTo>
                  <a:lnTo>
                    <a:pt x="354040" y="740410"/>
                  </a:lnTo>
                  <a:lnTo>
                    <a:pt x="345475" y="737870"/>
                  </a:lnTo>
                  <a:close/>
                </a:path>
                <a:path w="1514475" h="1020445">
                  <a:moveTo>
                    <a:pt x="406774" y="742950"/>
                  </a:moveTo>
                  <a:lnTo>
                    <a:pt x="340782" y="742950"/>
                  </a:lnTo>
                  <a:lnTo>
                    <a:pt x="340991" y="744452"/>
                  </a:lnTo>
                  <a:lnTo>
                    <a:pt x="341975" y="744220"/>
                  </a:lnTo>
                  <a:lnTo>
                    <a:pt x="408139" y="744220"/>
                  </a:lnTo>
                  <a:lnTo>
                    <a:pt x="406774" y="742950"/>
                  </a:lnTo>
                  <a:close/>
                </a:path>
                <a:path w="1514475" h="1020445">
                  <a:moveTo>
                    <a:pt x="434214" y="742950"/>
                  </a:moveTo>
                  <a:lnTo>
                    <a:pt x="432921" y="744220"/>
                  </a:lnTo>
                  <a:lnTo>
                    <a:pt x="435230" y="744220"/>
                  </a:lnTo>
                  <a:lnTo>
                    <a:pt x="434214" y="742950"/>
                  </a:lnTo>
                  <a:close/>
                </a:path>
                <a:path w="1514475" h="1020445">
                  <a:moveTo>
                    <a:pt x="494243" y="734060"/>
                  </a:moveTo>
                  <a:lnTo>
                    <a:pt x="487274" y="734060"/>
                  </a:lnTo>
                  <a:lnTo>
                    <a:pt x="483539" y="737870"/>
                  </a:lnTo>
                  <a:lnTo>
                    <a:pt x="481631" y="740268"/>
                  </a:lnTo>
                  <a:lnTo>
                    <a:pt x="481531" y="740471"/>
                  </a:lnTo>
                  <a:lnTo>
                    <a:pt x="482034" y="742881"/>
                  </a:lnTo>
                  <a:lnTo>
                    <a:pt x="482218" y="742950"/>
                  </a:lnTo>
                  <a:lnTo>
                    <a:pt x="482054" y="742979"/>
                  </a:lnTo>
                  <a:lnTo>
                    <a:pt x="482312" y="744220"/>
                  </a:lnTo>
                  <a:lnTo>
                    <a:pt x="486747" y="744220"/>
                  </a:lnTo>
                  <a:lnTo>
                    <a:pt x="487269" y="737870"/>
                  </a:lnTo>
                  <a:lnTo>
                    <a:pt x="493936" y="737870"/>
                  </a:lnTo>
                  <a:lnTo>
                    <a:pt x="493999" y="734963"/>
                  </a:lnTo>
                  <a:lnTo>
                    <a:pt x="494243" y="734060"/>
                  </a:lnTo>
                  <a:close/>
                </a:path>
                <a:path w="1514475" h="1020445">
                  <a:moveTo>
                    <a:pt x="482034" y="742881"/>
                  </a:moveTo>
                  <a:lnTo>
                    <a:pt x="482218" y="742950"/>
                  </a:lnTo>
                  <a:lnTo>
                    <a:pt x="482034" y="742881"/>
                  </a:lnTo>
                  <a:close/>
                </a:path>
                <a:path w="1514475" h="1020445">
                  <a:moveTo>
                    <a:pt x="436108" y="741680"/>
                  </a:moveTo>
                  <a:lnTo>
                    <a:pt x="433849" y="741680"/>
                  </a:lnTo>
                  <a:lnTo>
                    <a:pt x="434272" y="742950"/>
                  </a:lnTo>
                  <a:lnTo>
                    <a:pt x="436108" y="741680"/>
                  </a:lnTo>
                  <a:close/>
                </a:path>
                <a:path w="1514475" h="1020445">
                  <a:moveTo>
                    <a:pt x="458160" y="736830"/>
                  </a:moveTo>
                  <a:lnTo>
                    <a:pt x="457619" y="737643"/>
                  </a:lnTo>
                  <a:lnTo>
                    <a:pt x="457827" y="739139"/>
                  </a:lnTo>
                  <a:lnTo>
                    <a:pt x="457909" y="740471"/>
                  </a:lnTo>
                  <a:lnTo>
                    <a:pt x="454087" y="742950"/>
                  </a:lnTo>
                  <a:lnTo>
                    <a:pt x="459643" y="742950"/>
                  </a:lnTo>
                  <a:lnTo>
                    <a:pt x="460846" y="741504"/>
                  </a:lnTo>
                  <a:lnTo>
                    <a:pt x="458160" y="736830"/>
                  </a:lnTo>
                  <a:close/>
                </a:path>
                <a:path w="1514475" h="1020445">
                  <a:moveTo>
                    <a:pt x="460846" y="741504"/>
                  </a:moveTo>
                  <a:lnTo>
                    <a:pt x="459643" y="742950"/>
                  </a:lnTo>
                  <a:lnTo>
                    <a:pt x="460947" y="741680"/>
                  </a:lnTo>
                  <a:lnTo>
                    <a:pt x="460846" y="741504"/>
                  </a:lnTo>
                  <a:close/>
                </a:path>
                <a:path w="1514475" h="1020445">
                  <a:moveTo>
                    <a:pt x="461707" y="740471"/>
                  </a:moveTo>
                  <a:lnTo>
                    <a:pt x="461051" y="741259"/>
                  </a:lnTo>
                  <a:lnTo>
                    <a:pt x="460947" y="741680"/>
                  </a:lnTo>
                  <a:lnTo>
                    <a:pt x="459643" y="742950"/>
                  </a:lnTo>
                  <a:lnTo>
                    <a:pt x="464507" y="742950"/>
                  </a:lnTo>
                  <a:lnTo>
                    <a:pt x="463132" y="741680"/>
                  </a:lnTo>
                  <a:lnTo>
                    <a:pt x="462104" y="741680"/>
                  </a:lnTo>
                  <a:lnTo>
                    <a:pt x="461707" y="740471"/>
                  </a:lnTo>
                  <a:close/>
                </a:path>
                <a:path w="1514475" h="1020445">
                  <a:moveTo>
                    <a:pt x="461758" y="740410"/>
                  </a:moveTo>
                  <a:lnTo>
                    <a:pt x="462104" y="741680"/>
                  </a:lnTo>
                  <a:lnTo>
                    <a:pt x="462677" y="741259"/>
                  </a:lnTo>
                  <a:lnTo>
                    <a:pt x="461758" y="740410"/>
                  </a:lnTo>
                  <a:close/>
                </a:path>
                <a:path w="1514475" h="1020445">
                  <a:moveTo>
                    <a:pt x="462677" y="741259"/>
                  </a:moveTo>
                  <a:lnTo>
                    <a:pt x="462104" y="741680"/>
                  </a:lnTo>
                  <a:lnTo>
                    <a:pt x="463132" y="741680"/>
                  </a:lnTo>
                  <a:lnTo>
                    <a:pt x="462677" y="741259"/>
                  </a:lnTo>
                  <a:close/>
                </a:path>
                <a:path w="1514475" h="1020445">
                  <a:moveTo>
                    <a:pt x="497227" y="740410"/>
                  </a:moveTo>
                  <a:lnTo>
                    <a:pt x="493990" y="741680"/>
                  </a:lnTo>
                  <a:lnTo>
                    <a:pt x="497295" y="741680"/>
                  </a:lnTo>
                  <a:lnTo>
                    <a:pt x="497227" y="740410"/>
                  </a:lnTo>
                  <a:close/>
                </a:path>
                <a:path w="1514475" h="1020445">
                  <a:moveTo>
                    <a:pt x="463831" y="740410"/>
                  </a:moveTo>
                  <a:lnTo>
                    <a:pt x="461758" y="740410"/>
                  </a:lnTo>
                  <a:lnTo>
                    <a:pt x="462677" y="741259"/>
                  </a:lnTo>
                  <a:lnTo>
                    <a:pt x="463831" y="740410"/>
                  </a:lnTo>
                  <a:close/>
                </a:path>
                <a:path w="1514475" h="1020445">
                  <a:moveTo>
                    <a:pt x="470060" y="730250"/>
                  </a:moveTo>
                  <a:lnTo>
                    <a:pt x="459710" y="730250"/>
                  </a:lnTo>
                  <a:lnTo>
                    <a:pt x="463947" y="731520"/>
                  </a:lnTo>
                  <a:lnTo>
                    <a:pt x="465874" y="734060"/>
                  </a:lnTo>
                  <a:lnTo>
                    <a:pt x="459932" y="736507"/>
                  </a:lnTo>
                  <a:lnTo>
                    <a:pt x="459826" y="736830"/>
                  </a:lnTo>
                  <a:lnTo>
                    <a:pt x="461707" y="740471"/>
                  </a:lnTo>
                  <a:lnTo>
                    <a:pt x="480449" y="740410"/>
                  </a:lnTo>
                  <a:lnTo>
                    <a:pt x="481775" y="734060"/>
                  </a:lnTo>
                  <a:lnTo>
                    <a:pt x="494243" y="734060"/>
                  </a:lnTo>
                  <a:lnTo>
                    <a:pt x="494587" y="732789"/>
                  </a:lnTo>
                  <a:lnTo>
                    <a:pt x="469082" y="732789"/>
                  </a:lnTo>
                  <a:lnTo>
                    <a:pt x="470060" y="730250"/>
                  </a:lnTo>
                  <a:close/>
                </a:path>
                <a:path w="1514475" h="1020445">
                  <a:moveTo>
                    <a:pt x="354990" y="731520"/>
                  </a:moveTo>
                  <a:lnTo>
                    <a:pt x="354040" y="740410"/>
                  </a:lnTo>
                  <a:lnTo>
                    <a:pt x="418834" y="740410"/>
                  </a:lnTo>
                  <a:lnTo>
                    <a:pt x="422094" y="739139"/>
                  </a:lnTo>
                  <a:lnTo>
                    <a:pt x="437661" y="739139"/>
                  </a:lnTo>
                  <a:lnTo>
                    <a:pt x="437379" y="737870"/>
                  </a:lnTo>
                  <a:lnTo>
                    <a:pt x="437377" y="735330"/>
                  </a:lnTo>
                  <a:lnTo>
                    <a:pt x="439534" y="734060"/>
                  </a:lnTo>
                  <a:lnTo>
                    <a:pt x="362534" y="734060"/>
                  </a:lnTo>
                  <a:lnTo>
                    <a:pt x="354990" y="731520"/>
                  </a:lnTo>
                  <a:close/>
                </a:path>
                <a:path w="1514475" h="1020445">
                  <a:moveTo>
                    <a:pt x="507457" y="732789"/>
                  </a:moveTo>
                  <a:lnTo>
                    <a:pt x="496843" y="732789"/>
                  </a:lnTo>
                  <a:lnTo>
                    <a:pt x="497257" y="740410"/>
                  </a:lnTo>
                  <a:lnTo>
                    <a:pt x="500063" y="739139"/>
                  </a:lnTo>
                  <a:lnTo>
                    <a:pt x="499311" y="736600"/>
                  </a:lnTo>
                  <a:lnTo>
                    <a:pt x="502348" y="736600"/>
                  </a:lnTo>
                  <a:lnTo>
                    <a:pt x="507435" y="735417"/>
                  </a:lnTo>
                  <a:lnTo>
                    <a:pt x="507759" y="734963"/>
                  </a:lnTo>
                  <a:lnTo>
                    <a:pt x="507457" y="732789"/>
                  </a:lnTo>
                  <a:close/>
                </a:path>
                <a:path w="1514475" h="1020445">
                  <a:moveTo>
                    <a:pt x="514269" y="725170"/>
                  </a:moveTo>
                  <a:lnTo>
                    <a:pt x="510646" y="725170"/>
                  </a:lnTo>
                  <a:lnTo>
                    <a:pt x="506770" y="731520"/>
                  </a:lnTo>
                  <a:lnTo>
                    <a:pt x="499762" y="731520"/>
                  </a:lnTo>
                  <a:lnTo>
                    <a:pt x="501765" y="732789"/>
                  </a:lnTo>
                  <a:lnTo>
                    <a:pt x="507457" y="732789"/>
                  </a:lnTo>
                  <a:lnTo>
                    <a:pt x="508405" y="734060"/>
                  </a:lnTo>
                  <a:lnTo>
                    <a:pt x="507759" y="734963"/>
                  </a:lnTo>
                  <a:lnTo>
                    <a:pt x="507810" y="735330"/>
                  </a:lnTo>
                  <a:lnTo>
                    <a:pt x="507435" y="735417"/>
                  </a:lnTo>
                  <a:lnTo>
                    <a:pt x="506656" y="736507"/>
                  </a:lnTo>
                  <a:lnTo>
                    <a:pt x="506708" y="736830"/>
                  </a:lnTo>
                  <a:lnTo>
                    <a:pt x="507241" y="737870"/>
                  </a:lnTo>
                  <a:lnTo>
                    <a:pt x="510602" y="737870"/>
                  </a:lnTo>
                  <a:lnTo>
                    <a:pt x="517980" y="740410"/>
                  </a:lnTo>
                  <a:lnTo>
                    <a:pt x="516989" y="736600"/>
                  </a:lnTo>
                  <a:lnTo>
                    <a:pt x="512517" y="736600"/>
                  </a:lnTo>
                  <a:lnTo>
                    <a:pt x="511504" y="735417"/>
                  </a:lnTo>
                  <a:lnTo>
                    <a:pt x="511529" y="734963"/>
                  </a:lnTo>
                  <a:lnTo>
                    <a:pt x="513574" y="727423"/>
                  </a:lnTo>
                  <a:lnTo>
                    <a:pt x="514269" y="725170"/>
                  </a:lnTo>
                  <a:close/>
                </a:path>
                <a:path w="1514475" h="1020445">
                  <a:moveTo>
                    <a:pt x="437661" y="739139"/>
                  </a:moveTo>
                  <a:lnTo>
                    <a:pt x="436756" y="739139"/>
                  </a:lnTo>
                  <a:lnTo>
                    <a:pt x="437912" y="740268"/>
                  </a:lnTo>
                  <a:lnTo>
                    <a:pt x="437661" y="739139"/>
                  </a:lnTo>
                  <a:close/>
                </a:path>
                <a:path w="1514475" h="1020445">
                  <a:moveTo>
                    <a:pt x="377220" y="717550"/>
                  </a:moveTo>
                  <a:lnTo>
                    <a:pt x="377010" y="722630"/>
                  </a:lnTo>
                  <a:lnTo>
                    <a:pt x="372582" y="727710"/>
                  </a:lnTo>
                  <a:lnTo>
                    <a:pt x="364288" y="727710"/>
                  </a:lnTo>
                  <a:lnTo>
                    <a:pt x="363542" y="730250"/>
                  </a:lnTo>
                  <a:lnTo>
                    <a:pt x="366897" y="732789"/>
                  </a:lnTo>
                  <a:lnTo>
                    <a:pt x="362534" y="734060"/>
                  </a:lnTo>
                  <a:lnTo>
                    <a:pt x="439534" y="734060"/>
                  </a:lnTo>
                  <a:lnTo>
                    <a:pt x="440656" y="737870"/>
                  </a:lnTo>
                  <a:lnTo>
                    <a:pt x="442008" y="739139"/>
                  </a:lnTo>
                  <a:lnTo>
                    <a:pt x="452059" y="739139"/>
                  </a:lnTo>
                  <a:lnTo>
                    <a:pt x="448649" y="732789"/>
                  </a:lnTo>
                  <a:lnTo>
                    <a:pt x="443763" y="732789"/>
                  </a:lnTo>
                  <a:lnTo>
                    <a:pt x="445171" y="728980"/>
                  </a:lnTo>
                  <a:lnTo>
                    <a:pt x="442440" y="728980"/>
                  </a:lnTo>
                  <a:lnTo>
                    <a:pt x="443238" y="726439"/>
                  </a:lnTo>
                  <a:lnTo>
                    <a:pt x="446735" y="723900"/>
                  </a:lnTo>
                  <a:lnTo>
                    <a:pt x="381346" y="723900"/>
                  </a:lnTo>
                  <a:lnTo>
                    <a:pt x="377220" y="717550"/>
                  </a:lnTo>
                  <a:close/>
                </a:path>
                <a:path w="1514475" h="1020445">
                  <a:moveTo>
                    <a:pt x="476587" y="717550"/>
                  </a:moveTo>
                  <a:lnTo>
                    <a:pt x="469797" y="718820"/>
                  </a:lnTo>
                  <a:lnTo>
                    <a:pt x="461621" y="721360"/>
                  </a:lnTo>
                  <a:lnTo>
                    <a:pt x="454840" y="726439"/>
                  </a:lnTo>
                  <a:lnTo>
                    <a:pt x="456697" y="728980"/>
                  </a:lnTo>
                  <a:lnTo>
                    <a:pt x="453572" y="728980"/>
                  </a:lnTo>
                  <a:lnTo>
                    <a:pt x="451787" y="734060"/>
                  </a:lnTo>
                  <a:lnTo>
                    <a:pt x="452059" y="739139"/>
                  </a:lnTo>
                  <a:lnTo>
                    <a:pt x="453663" y="739139"/>
                  </a:lnTo>
                  <a:lnTo>
                    <a:pt x="455238" y="736507"/>
                  </a:lnTo>
                  <a:lnTo>
                    <a:pt x="459710" y="730250"/>
                  </a:lnTo>
                  <a:lnTo>
                    <a:pt x="470060" y="730250"/>
                  </a:lnTo>
                  <a:lnTo>
                    <a:pt x="470548" y="728980"/>
                  </a:lnTo>
                  <a:lnTo>
                    <a:pt x="469925" y="723900"/>
                  </a:lnTo>
                  <a:lnTo>
                    <a:pt x="476322" y="722630"/>
                  </a:lnTo>
                  <a:lnTo>
                    <a:pt x="506398" y="722630"/>
                  </a:lnTo>
                  <a:lnTo>
                    <a:pt x="506345" y="721360"/>
                  </a:lnTo>
                  <a:lnTo>
                    <a:pt x="479211" y="721360"/>
                  </a:lnTo>
                  <a:lnTo>
                    <a:pt x="476587" y="717550"/>
                  </a:lnTo>
                  <a:close/>
                </a:path>
                <a:path w="1514475" h="1020445">
                  <a:moveTo>
                    <a:pt x="502348" y="736600"/>
                  </a:moveTo>
                  <a:lnTo>
                    <a:pt x="499311" y="736600"/>
                  </a:lnTo>
                  <a:lnTo>
                    <a:pt x="501920" y="739139"/>
                  </a:lnTo>
                  <a:lnTo>
                    <a:pt x="503612" y="739139"/>
                  </a:lnTo>
                  <a:lnTo>
                    <a:pt x="502348" y="736600"/>
                  </a:lnTo>
                  <a:close/>
                </a:path>
                <a:path w="1514475" h="1020445">
                  <a:moveTo>
                    <a:pt x="457828" y="736252"/>
                  </a:moveTo>
                  <a:lnTo>
                    <a:pt x="457461" y="736507"/>
                  </a:lnTo>
                  <a:lnTo>
                    <a:pt x="457619" y="737643"/>
                  </a:lnTo>
                  <a:lnTo>
                    <a:pt x="458160" y="736830"/>
                  </a:lnTo>
                  <a:lnTo>
                    <a:pt x="457828" y="736252"/>
                  </a:lnTo>
                  <a:close/>
                </a:path>
                <a:path w="1514475" h="1020445">
                  <a:moveTo>
                    <a:pt x="459159" y="735330"/>
                  </a:moveTo>
                  <a:lnTo>
                    <a:pt x="457828" y="736252"/>
                  </a:lnTo>
                  <a:lnTo>
                    <a:pt x="458160" y="736830"/>
                  </a:lnTo>
                  <a:lnTo>
                    <a:pt x="459159" y="735330"/>
                  </a:lnTo>
                  <a:close/>
                </a:path>
                <a:path w="1514475" h="1020445">
                  <a:moveTo>
                    <a:pt x="516328" y="734060"/>
                  </a:moveTo>
                  <a:lnTo>
                    <a:pt x="514549" y="735330"/>
                  </a:lnTo>
                  <a:lnTo>
                    <a:pt x="512517" y="736600"/>
                  </a:lnTo>
                  <a:lnTo>
                    <a:pt x="516989" y="736600"/>
                  </a:lnTo>
                  <a:lnTo>
                    <a:pt x="516328" y="734060"/>
                  </a:lnTo>
                  <a:close/>
                </a:path>
                <a:path w="1514475" h="1020445">
                  <a:moveTo>
                    <a:pt x="457297" y="735330"/>
                  </a:moveTo>
                  <a:lnTo>
                    <a:pt x="457461" y="736507"/>
                  </a:lnTo>
                  <a:lnTo>
                    <a:pt x="457828" y="736252"/>
                  </a:lnTo>
                  <a:lnTo>
                    <a:pt x="457297" y="735330"/>
                  </a:lnTo>
                  <a:close/>
                </a:path>
                <a:path w="1514475" h="1020445">
                  <a:moveTo>
                    <a:pt x="507759" y="734963"/>
                  </a:moveTo>
                  <a:lnTo>
                    <a:pt x="507435" y="735417"/>
                  </a:lnTo>
                  <a:lnTo>
                    <a:pt x="507810" y="735330"/>
                  </a:lnTo>
                  <a:lnTo>
                    <a:pt x="507759" y="734963"/>
                  </a:lnTo>
                  <a:close/>
                </a:path>
                <a:path w="1514475" h="1020445">
                  <a:moveTo>
                    <a:pt x="447762" y="731136"/>
                  </a:moveTo>
                  <a:lnTo>
                    <a:pt x="446670" y="732789"/>
                  </a:lnTo>
                  <a:lnTo>
                    <a:pt x="448649" y="732789"/>
                  </a:lnTo>
                  <a:lnTo>
                    <a:pt x="447762" y="731136"/>
                  </a:lnTo>
                  <a:close/>
                </a:path>
                <a:path w="1514475" h="1020445">
                  <a:moveTo>
                    <a:pt x="506398" y="722630"/>
                  </a:moveTo>
                  <a:lnTo>
                    <a:pt x="476322" y="722630"/>
                  </a:lnTo>
                  <a:lnTo>
                    <a:pt x="475400" y="726439"/>
                  </a:lnTo>
                  <a:lnTo>
                    <a:pt x="473862" y="730250"/>
                  </a:lnTo>
                  <a:lnTo>
                    <a:pt x="469082" y="732789"/>
                  </a:lnTo>
                  <a:lnTo>
                    <a:pt x="494587" y="732789"/>
                  </a:lnTo>
                  <a:lnTo>
                    <a:pt x="497260" y="731520"/>
                  </a:lnTo>
                  <a:lnTo>
                    <a:pt x="506770" y="731520"/>
                  </a:lnTo>
                  <a:lnTo>
                    <a:pt x="506558" y="726439"/>
                  </a:lnTo>
                  <a:lnTo>
                    <a:pt x="505529" y="726439"/>
                  </a:lnTo>
                  <a:lnTo>
                    <a:pt x="506526" y="725691"/>
                  </a:lnTo>
                  <a:lnTo>
                    <a:pt x="506398" y="722630"/>
                  </a:lnTo>
                  <a:close/>
                </a:path>
                <a:path w="1514475" h="1020445">
                  <a:moveTo>
                    <a:pt x="518460" y="729462"/>
                  </a:moveTo>
                  <a:lnTo>
                    <a:pt x="513360" y="730250"/>
                  </a:lnTo>
                  <a:lnTo>
                    <a:pt x="517762" y="732789"/>
                  </a:lnTo>
                  <a:lnTo>
                    <a:pt x="518460" y="729462"/>
                  </a:lnTo>
                  <a:close/>
                </a:path>
                <a:path w="1514475" h="1020445">
                  <a:moveTo>
                    <a:pt x="448538" y="729961"/>
                  </a:moveTo>
                  <a:lnTo>
                    <a:pt x="447286" y="730250"/>
                  </a:lnTo>
                  <a:lnTo>
                    <a:pt x="447762" y="731136"/>
                  </a:lnTo>
                  <a:lnTo>
                    <a:pt x="448538" y="729961"/>
                  </a:lnTo>
                  <a:close/>
                </a:path>
                <a:path w="1514475" h="1020445">
                  <a:moveTo>
                    <a:pt x="451015" y="726639"/>
                  </a:moveTo>
                  <a:lnTo>
                    <a:pt x="450542" y="726927"/>
                  </a:lnTo>
                  <a:lnTo>
                    <a:pt x="448538" y="729961"/>
                  </a:lnTo>
                  <a:lnTo>
                    <a:pt x="452796" y="728980"/>
                  </a:lnTo>
                  <a:lnTo>
                    <a:pt x="451015" y="726639"/>
                  </a:lnTo>
                  <a:close/>
                </a:path>
                <a:path w="1514475" h="1020445">
                  <a:moveTo>
                    <a:pt x="518888" y="727423"/>
                  </a:moveTo>
                  <a:lnTo>
                    <a:pt x="518460" y="729462"/>
                  </a:lnTo>
                  <a:lnTo>
                    <a:pt x="521585" y="728980"/>
                  </a:lnTo>
                  <a:lnTo>
                    <a:pt x="518888" y="727423"/>
                  </a:lnTo>
                  <a:close/>
                </a:path>
                <a:path w="1514475" h="1020445">
                  <a:moveTo>
                    <a:pt x="451276" y="722630"/>
                  </a:moveTo>
                  <a:lnTo>
                    <a:pt x="448483" y="722630"/>
                  </a:lnTo>
                  <a:lnTo>
                    <a:pt x="444413" y="727710"/>
                  </a:lnTo>
                  <a:lnTo>
                    <a:pt x="447158" y="728980"/>
                  </a:lnTo>
                  <a:lnTo>
                    <a:pt x="450542" y="726927"/>
                  </a:lnTo>
                  <a:lnTo>
                    <a:pt x="450863" y="726439"/>
                  </a:lnTo>
                  <a:lnTo>
                    <a:pt x="451345" y="726439"/>
                  </a:lnTo>
                  <a:lnTo>
                    <a:pt x="448051" y="725170"/>
                  </a:lnTo>
                  <a:lnTo>
                    <a:pt x="451276" y="722630"/>
                  </a:lnTo>
                  <a:close/>
                </a:path>
                <a:path w="1514475" h="1020445">
                  <a:moveTo>
                    <a:pt x="519162" y="726118"/>
                  </a:moveTo>
                  <a:lnTo>
                    <a:pt x="517184" y="726439"/>
                  </a:lnTo>
                  <a:lnTo>
                    <a:pt x="518888" y="727423"/>
                  </a:lnTo>
                  <a:lnTo>
                    <a:pt x="519162" y="726118"/>
                  </a:lnTo>
                  <a:close/>
                </a:path>
                <a:path w="1514475" h="1020445">
                  <a:moveTo>
                    <a:pt x="450863" y="726439"/>
                  </a:moveTo>
                  <a:lnTo>
                    <a:pt x="450542" y="726927"/>
                  </a:lnTo>
                  <a:lnTo>
                    <a:pt x="451015" y="726639"/>
                  </a:lnTo>
                  <a:lnTo>
                    <a:pt x="450863" y="726439"/>
                  </a:lnTo>
                  <a:close/>
                </a:path>
                <a:path w="1514475" h="1020445">
                  <a:moveTo>
                    <a:pt x="451345" y="726439"/>
                  </a:moveTo>
                  <a:lnTo>
                    <a:pt x="450863" y="726439"/>
                  </a:lnTo>
                  <a:lnTo>
                    <a:pt x="451015" y="726639"/>
                  </a:lnTo>
                  <a:lnTo>
                    <a:pt x="451345" y="726439"/>
                  </a:lnTo>
                  <a:close/>
                </a:path>
                <a:path w="1514475" h="1020445">
                  <a:moveTo>
                    <a:pt x="506526" y="725691"/>
                  </a:moveTo>
                  <a:lnTo>
                    <a:pt x="505529" y="726439"/>
                  </a:lnTo>
                  <a:lnTo>
                    <a:pt x="506547" y="726187"/>
                  </a:lnTo>
                  <a:lnTo>
                    <a:pt x="506526" y="725691"/>
                  </a:lnTo>
                  <a:close/>
                </a:path>
                <a:path w="1514475" h="1020445">
                  <a:moveTo>
                    <a:pt x="506547" y="726187"/>
                  </a:moveTo>
                  <a:lnTo>
                    <a:pt x="505529" y="726439"/>
                  </a:lnTo>
                  <a:lnTo>
                    <a:pt x="506558" y="726439"/>
                  </a:lnTo>
                  <a:lnTo>
                    <a:pt x="506547" y="726187"/>
                  </a:lnTo>
                  <a:close/>
                </a:path>
                <a:path w="1514475" h="1020445">
                  <a:moveTo>
                    <a:pt x="516373" y="718820"/>
                  </a:moveTo>
                  <a:lnTo>
                    <a:pt x="510914" y="718820"/>
                  </a:lnTo>
                  <a:lnTo>
                    <a:pt x="512295" y="721360"/>
                  </a:lnTo>
                  <a:lnTo>
                    <a:pt x="506526" y="725691"/>
                  </a:lnTo>
                  <a:lnTo>
                    <a:pt x="506547" y="726187"/>
                  </a:lnTo>
                  <a:lnTo>
                    <a:pt x="510646" y="725170"/>
                  </a:lnTo>
                  <a:lnTo>
                    <a:pt x="514269" y="725170"/>
                  </a:lnTo>
                  <a:lnTo>
                    <a:pt x="515054" y="722630"/>
                  </a:lnTo>
                  <a:lnTo>
                    <a:pt x="516373" y="718820"/>
                  </a:lnTo>
                  <a:close/>
                </a:path>
                <a:path w="1514475" h="1020445">
                  <a:moveTo>
                    <a:pt x="519628" y="723900"/>
                  </a:moveTo>
                  <a:lnTo>
                    <a:pt x="519162" y="726118"/>
                  </a:lnTo>
                  <a:lnTo>
                    <a:pt x="525009" y="725170"/>
                  </a:lnTo>
                  <a:lnTo>
                    <a:pt x="524765" y="724684"/>
                  </a:lnTo>
                  <a:lnTo>
                    <a:pt x="519628" y="723900"/>
                  </a:lnTo>
                  <a:close/>
                </a:path>
                <a:path w="1514475" h="1020445">
                  <a:moveTo>
                    <a:pt x="521182" y="717550"/>
                  </a:moveTo>
                  <a:lnTo>
                    <a:pt x="524765" y="724684"/>
                  </a:lnTo>
                  <a:lnTo>
                    <a:pt x="527940" y="725170"/>
                  </a:lnTo>
                  <a:lnTo>
                    <a:pt x="532692" y="718820"/>
                  </a:lnTo>
                  <a:lnTo>
                    <a:pt x="529612" y="718820"/>
                  </a:lnTo>
                  <a:lnTo>
                    <a:pt x="521182" y="717550"/>
                  </a:lnTo>
                  <a:close/>
                </a:path>
                <a:path w="1514475" h="1020445">
                  <a:moveTo>
                    <a:pt x="380767" y="717981"/>
                  </a:moveTo>
                  <a:lnTo>
                    <a:pt x="380590" y="718184"/>
                  </a:lnTo>
                  <a:lnTo>
                    <a:pt x="383508" y="722630"/>
                  </a:lnTo>
                  <a:lnTo>
                    <a:pt x="381346" y="723900"/>
                  </a:lnTo>
                  <a:lnTo>
                    <a:pt x="446735" y="723900"/>
                  </a:lnTo>
                  <a:lnTo>
                    <a:pt x="448483" y="722630"/>
                  </a:lnTo>
                  <a:lnTo>
                    <a:pt x="451276" y="722630"/>
                  </a:lnTo>
                  <a:lnTo>
                    <a:pt x="455336" y="721360"/>
                  </a:lnTo>
                  <a:lnTo>
                    <a:pt x="383336" y="721360"/>
                  </a:lnTo>
                  <a:lnTo>
                    <a:pt x="380767" y="717981"/>
                  </a:lnTo>
                  <a:close/>
                </a:path>
                <a:path w="1514475" h="1020445">
                  <a:moveTo>
                    <a:pt x="388164" y="713739"/>
                  </a:moveTo>
                  <a:lnTo>
                    <a:pt x="383336" y="721360"/>
                  </a:lnTo>
                  <a:lnTo>
                    <a:pt x="455336" y="721360"/>
                  </a:lnTo>
                  <a:lnTo>
                    <a:pt x="454552" y="722630"/>
                  </a:lnTo>
                  <a:lnTo>
                    <a:pt x="460489" y="720089"/>
                  </a:lnTo>
                  <a:lnTo>
                    <a:pt x="390761" y="720089"/>
                  </a:lnTo>
                  <a:lnTo>
                    <a:pt x="388164" y="713739"/>
                  </a:lnTo>
                  <a:close/>
                </a:path>
                <a:path w="1514475" h="1020445">
                  <a:moveTo>
                    <a:pt x="520212" y="712470"/>
                  </a:moveTo>
                  <a:lnTo>
                    <a:pt x="508000" y="712470"/>
                  </a:lnTo>
                  <a:lnTo>
                    <a:pt x="507714" y="722630"/>
                  </a:lnTo>
                  <a:lnTo>
                    <a:pt x="510914" y="718820"/>
                  </a:lnTo>
                  <a:lnTo>
                    <a:pt x="516373" y="718820"/>
                  </a:lnTo>
                  <a:lnTo>
                    <a:pt x="517252" y="716280"/>
                  </a:lnTo>
                  <a:lnTo>
                    <a:pt x="520212" y="712470"/>
                  </a:lnTo>
                  <a:close/>
                </a:path>
                <a:path w="1514475" h="1020445">
                  <a:moveTo>
                    <a:pt x="482657" y="709930"/>
                  </a:moveTo>
                  <a:lnTo>
                    <a:pt x="479461" y="715003"/>
                  </a:lnTo>
                  <a:lnTo>
                    <a:pt x="479211" y="721360"/>
                  </a:lnTo>
                  <a:lnTo>
                    <a:pt x="506345" y="721360"/>
                  </a:lnTo>
                  <a:lnTo>
                    <a:pt x="506133" y="716280"/>
                  </a:lnTo>
                  <a:lnTo>
                    <a:pt x="504934" y="716280"/>
                  </a:lnTo>
                  <a:lnTo>
                    <a:pt x="508000" y="712470"/>
                  </a:lnTo>
                  <a:lnTo>
                    <a:pt x="520212" y="712470"/>
                  </a:lnTo>
                  <a:lnTo>
                    <a:pt x="521199" y="711200"/>
                  </a:lnTo>
                  <a:lnTo>
                    <a:pt x="490000" y="711200"/>
                  </a:lnTo>
                  <a:lnTo>
                    <a:pt x="482657" y="709930"/>
                  </a:lnTo>
                  <a:close/>
                </a:path>
                <a:path w="1514475" h="1020445">
                  <a:moveTo>
                    <a:pt x="396598" y="709930"/>
                  </a:moveTo>
                  <a:lnTo>
                    <a:pt x="393621" y="712470"/>
                  </a:lnTo>
                  <a:lnTo>
                    <a:pt x="390761" y="720089"/>
                  </a:lnTo>
                  <a:lnTo>
                    <a:pt x="460489" y="720089"/>
                  </a:lnTo>
                  <a:lnTo>
                    <a:pt x="457927" y="715010"/>
                  </a:lnTo>
                  <a:lnTo>
                    <a:pt x="397487" y="715010"/>
                  </a:lnTo>
                  <a:lnTo>
                    <a:pt x="396598" y="709930"/>
                  </a:lnTo>
                  <a:close/>
                </a:path>
                <a:path w="1514475" h="1020445">
                  <a:moveTo>
                    <a:pt x="411039" y="697554"/>
                  </a:moveTo>
                  <a:lnTo>
                    <a:pt x="406453" y="699770"/>
                  </a:lnTo>
                  <a:lnTo>
                    <a:pt x="408520" y="703580"/>
                  </a:lnTo>
                  <a:lnTo>
                    <a:pt x="405611" y="706120"/>
                  </a:lnTo>
                  <a:lnTo>
                    <a:pt x="407689" y="707389"/>
                  </a:lnTo>
                  <a:lnTo>
                    <a:pt x="404141" y="713739"/>
                  </a:lnTo>
                  <a:lnTo>
                    <a:pt x="464783" y="713739"/>
                  </a:lnTo>
                  <a:lnTo>
                    <a:pt x="465488" y="716280"/>
                  </a:lnTo>
                  <a:lnTo>
                    <a:pt x="462093" y="717550"/>
                  </a:lnTo>
                  <a:lnTo>
                    <a:pt x="460037" y="718820"/>
                  </a:lnTo>
                  <a:lnTo>
                    <a:pt x="464854" y="720089"/>
                  </a:lnTo>
                  <a:lnTo>
                    <a:pt x="474797" y="711200"/>
                  </a:lnTo>
                  <a:lnTo>
                    <a:pt x="474508" y="708660"/>
                  </a:lnTo>
                  <a:lnTo>
                    <a:pt x="477945" y="708660"/>
                  </a:lnTo>
                  <a:lnTo>
                    <a:pt x="477346" y="706120"/>
                  </a:lnTo>
                  <a:lnTo>
                    <a:pt x="409926" y="706120"/>
                  </a:lnTo>
                  <a:lnTo>
                    <a:pt x="408246" y="704850"/>
                  </a:lnTo>
                  <a:lnTo>
                    <a:pt x="410554" y="702310"/>
                  </a:lnTo>
                  <a:lnTo>
                    <a:pt x="411351" y="698804"/>
                  </a:lnTo>
                  <a:lnTo>
                    <a:pt x="411039" y="697554"/>
                  </a:lnTo>
                  <a:close/>
                </a:path>
                <a:path w="1514475" h="1020445">
                  <a:moveTo>
                    <a:pt x="379789" y="716964"/>
                  </a:moveTo>
                  <a:lnTo>
                    <a:pt x="380034" y="718820"/>
                  </a:lnTo>
                  <a:lnTo>
                    <a:pt x="380590" y="718184"/>
                  </a:lnTo>
                  <a:lnTo>
                    <a:pt x="379789" y="716964"/>
                  </a:lnTo>
                  <a:close/>
                </a:path>
                <a:path w="1514475" h="1020445">
                  <a:moveTo>
                    <a:pt x="529383" y="712745"/>
                  </a:moveTo>
                  <a:lnTo>
                    <a:pt x="529612" y="718820"/>
                  </a:lnTo>
                  <a:lnTo>
                    <a:pt x="532692" y="718820"/>
                  </a:lnTo>
                  <a:lnTo>
                    <a:pt x="534593" y="716280"/>
                  </a:lnTo>
                  <a:lnTo>
                    <a:pt x="531450" y="713739"/>
                  </a:lnTo>
                  <a:lnTo>
                    <a:pt x="529383" y="712745"/>
                  </a:lnTo>
                  <a:close/>
                </a:path>
                <a:path w="1514475" h="1020445">
                  <a:moveTo>
                    <a:pt x="539958" y="701039"/>
                  </a:moveTo>
                  <a:lnTo>
                    <a:pt x="543038" y="704850"/>
                  </a:lnTo>
                  <a:lnTo>
                    <a:pt x="542964" y="717550"/>
                  </a:lnTo>
                  <a:lnTo>
                    <a:pt x="551435" y="718820"/>
                  </a:lnTo>
                  <a:lnTo>
                    <a:pt x="550579" y="714987"/>
                  </a:lnTo>
                  <a:lnTo>
                    <a:pt x="548937" y="711200"/>
                  </a:lnTo>
                  <a:lnTo>
                    <a:pt x="545517" y="706120"/>
                  </a:lnTo>
                  <a:lnTo>
                    <a:pt x="550481" y="706120"/>
                  </a:lnTo>
                  <a:lnTo>
                    <a:pt x="549587" y="702310"/>
                  </a:lnTo>
                  <a:lnTo>
                    <a:pt x="546215" y="702310"/>
                  </a:lnTo>
                  <a:lnTo>
                    <a:pt x="539958" y="701039"/>
                  </a:lnTo>
                  <a:close/>
                </a:path>
                <a:path w="1514475" h="1020445">
                  <a:moveTo>
                    <a:pt x="379747" y="716640"/>
                  </a:moveTo>
                  <a:lnTo>
                    <a:pt x="379789" y="716964"/>
                  </a:lnTo>
                  <a:lnTo>
                    <a:pt x="380590" y="718184"/>
                  </a:lnTo>
                  <a:lnTo>
                    <a:pt x="380767" y="717981"/>
                  </a:lnTo>
                  <a:lnTo>
                    <a:pt x="379747" y="716640"/>
                  </a:lnTo>
                  <a:close/>
                </a:path>
                <a:path w="1514475" h="1020445">
                  <a:moveTo>
                    <a:pt x="381458" y="714486"/>
                  </a:moveTo>
                  <a:lnTo>
                    <a:pt x="379531" y="715010"/>
                  </a:lnTo>
                  <a:lnTo>
                    <a:pt x="379747" y="716640"/>
                  </a:lnTo>
                  <a:lnTo>
                    <a:pt x="380767" y="717981"/>
                  </a:lnTo>
                  <a:lnTo>
                    <a:pt x="382254" y="716280"/>
                  </a:lnTo>
                  <a:lnTo>
                    <a:pt x="381458" y="714486"/>
                  </a:lnTo>
                  <a:close/>
                </a:path>
                <a:path w="1514475" h="1020445">
                  <a:moveTo>
                    <a:pt x="378506" y="715010"/>
                  </a:moveTo>
                  <a:lnTo>
                    <a:pt x="379789" y="716964"/>
                  </a:lnTo>
                  <a:lnTo>
                    <a:pt x="379747" y="716640"/>
                  </a:lnTo>
                  <a:lnTo>
                    <a:pt x="378506" y="715010"/>
                  </a:lnTo>
                  <a:close/>
                </a:path>
                <a:path w="1514475" h="1020445">
                  <a:moveTo>
                    <a:pt x="384246" y="713739"/>
                  </a:moveTo>
                  <a:lnTo>
                    <a:pt x="382524" y="714201"/>
                  </a:lnTo>
                  <a:lnTo>
                    <a:pt x="384975" y="715010"/>
                  </a:lnTo>
                  <a:lnTo>
                    <a:pt x="384246" y="713739"/>
                  </a:lnTo>
                  <a:close/>
                </a:path>
                <a:path w="1514475" h="1020445">
                  <a:moveTo>
                    <a:pt x="397609" y="708660"/>
                  </a:moveTo>
                  <a:lnTo>
                    <a:pt x="400293" y="713739"/>
                  </a:lnTo>
                  <a:lnTo>
                    <a:pt x="397487" y="715010"/>
                  </a:lnTo>
                  <a:lnTo>
                    <a:pt x="457927" y="715010"/>
                  </a:lnTo>
                  <a:lnTo>
                    <a:pt x="464783" y="713739"/>
                  </a:lnTo>
                  <a:lnTo>
                    <a:pt x="404141" y="713739"/>
                  </a:lnTo>
                  <a:lnTo>
                    <a:pt x="397609" y="708660"/>
                  </a:lnTo>
                  <a:close/>
                </a:path>
                <a:path w="1514475" h="1020445">
                  <a:moveTo>
                    <a:pt x="382316" y="707389"/>
                  </a:moveTo>
                  <a:lnTo>
                    <a:pt x="379991" y="708660"/>
                  </a:lnTo>
                  <a:lnTo>
                    <a:pt x="379157" y="708660"/>
                  </a:lnTo>
                  <a:lnTo>
                    <a:pt x="380925" y="709930"/>
                  </a:lnTo>
                  <a:lnTo>
                    <a:pt x="382606" y="711200"/>
                  </a:lnTo>
                  <a:lnTo>
                    <a:pt x="379028" y="711200"/>
                  </a:lnTo>
                  <a:lnTo>
                    <a:pt x="379528" y="714987"/>
                  </a:lnTo>
                  <a:lnTo>
                    <a:pt x="386271" y="708660"/>
                  </a:lnTo>
                  <a:lnTo>
                    <a:pt x="382316" y="707389"/>
                  </a:lnTo>
                  <a:close/>
                </a:path>
                <a:path w="1514475" h="1020445">
                  <a:moveTo>
                    <a:pt x="381126" y="713739"/>
                  </a:moveTo>
                  <a:lnTo>
                    <a:pt x="381458" y="714486"/>
                  </a:lnTo>
                  <a:lnTo>
                    <a:pt x="382524" y="714201"/>
                  </a:lnTo>
                  <a:lnTo>
                    <a:pt x="381126" y="713739"/>
                  </a:lnTo>
                  <a:close/>
                </a:path>
                <a:path w="1514475" h="1020445">
                  <a:moveTo>
                    <a:pt x="529344" y="711553"/>
                  </a:moveTo>
                  <a:lnTo>
                    <a:pt x="528811" y="712470"/>
                  </a:lnTo>
                  <a:lnTo>
                    <a:pt x="529383" y="712745"/>
                  </a:lnTo>
                  <a:lnTo>
                    <a:pt x="529344" y="711553"/>
                  </a:lnTo>
                  <a:close/>
                </a:path>
                <a:path w="1514475" h="1020445">
                  <a:moveTo>
                    <a:pt x="527658" y="701039"/>
                  </a:moveTo>
                  <a:lnTo>
                    <a:pt x="527241" y="704850"/>
                  </a:lnTo>
                  <a:lnTo>
                    <a:pt x="529121" y="704850"/>
                  </a:lnTo>
                  <a:lnTo>
                    <a:pt x="529344" y="711553"/>
                  </a:lnTo>
                  <a:lnTo>
                    <a:pt x="531025" y="708660"/>
                  </a:lnTo>
                  <a:lnTo>
                    <a:pt x="535077" y="703580"/>
                  </a:lnTo>
                  <a:lnTo>
                    <a:pt x="531200" y="703580"/>
                  </a:lnTo>
                  <a:lnTo>
                    <a:pt x="527658" y="701039"/>
                  </a:lnTo>
                  <a:close/>
                </a:path>
                <a:path w="1514475" h="1020445">
                  <a:moveTo>
                    <a:pt x="379157" y="708660"/>
                  </a:moveTo>
                  <a:lnTo>
                    <a:pt x="376525" y="708660"/>
                  </a:lnTo>
                  <a:lnTo>
                    <a:pt x="375820" y="709930"/>
                  </a:lnTo>
                  <a:lnTo>
                    <a:pt x="376778" y="711200"/>
                  </a:lnTo>
                  <a:lnTo>
                    <a:pt x="379157" y="708660"/>
                  </a:lnTo>
                  <a:close/>
                </a:path>
                <a:path w="1514475" h="1020445">
                  <a:moveTo>
                    <a:pt x="524240" y="685800"/>
                  </a:moveTo>
                  <a:lnTo>
                    <a:pt x="522889" y="685800"/>
                  </a:lnTo>
                  <a:lnTo>
                    <a:pt x="522527" y="693420"/>
                  </a:lnTo>
                  <a:lnTo>
                    <a:pt x="518059" y="693420"/>
                  </a:lnTo>
                  <a:lnTo>
                    <a:pt x="512947" y="698500"/>
                  </a:lnTo>
                  <a:lnTo>
                    <a:pt x="491971" y="698500"/>
                  </a:lnTo>
                  <a:lnTo>
                    <a:pt x="493405" y="703580"/>
                  </a:lnTo>
                  <a:lnTo>
                    <a:pt x="488556" y="705272"/>
                  </a:lnTo>
                  <a:lnTo>
                    <a:pt x="489569" y="706120"/>
                  </a:lnTo>
                  <a:lnTo>
                    <a:pt x="489130" y="706120"/>
                  </a:lnTo>
                  <a:lnTo>
                    <a:pt x="487467" y="707876"/>
                  </a:lnTo>
                  <a:lnTo>
                    <a:pt x="490000" y="711200"/>
                  </a:lnTo>
                  <a:lnTo>
                    <a:pt x="518890" y="711200"/>
                  </a:lnTo>
                  <a:lnTo>
                    <a:pt x="518208" y="708660"/>
                  </a:lnTo>
                  <a:lnTo>
                    <a:pt x="523346" y="704850"/>
                  </a:lnTo>
                  <a:lnTo>
                    <a:pt x="525590" y="701039"/>
                  </a:lnTo>
                  <a:lnTo>
                    <a:pt x="523168" y="698500"/>
                  </a:lnTo>
                  <a:lnTo>
                    <a:pt x="526969" y="697230"/>
                  </a:lnTo>
                  <a:lnTo>
                    <a:pt x="523768" y="693420"/>
                  </a:lnTo>
                  <a:lnTo>
                    <a:pt x="522527" y="693420"/>
                  </a:lnTo>
                  <a:lnTo>
                    <a:pt x="519337" y="692150"/>
                  </a:lnTo>
                  <a:lnTo>
                    <a:pt x="522673" y="692150"/>
                  </a:lnTo>
                  <a:lnTo>
                    <a:pt x="528623" y="687070"/>
                  </a:lnTo>
                  <a:lnTo>
                    <a:pt x="524240" y="685800"/>
                  </a:lnTo>
                  <a:close/>
                </a:path>
                <a:path w="1514475" h="1020445">
                  <a:moveTo>
                    <a:pt x="417136" y="697230"/>
                  </a:moveTo>
                  <a:lnTo>
                    <a:pt x="411709" y="697230"/>
                  </a:lnTo>
                  <a:lnTo>
                    <a:pt x="411351" y="698804"/>
                  </a:lnTo>
                  <a:lnTo>
                    <a:pt x="411910" y="701039"/>
                  </a:lnTo>
                  <a:lnTo>
                    <a:pt x="414496" y="703580"/>
                  </a:lnTo>
                  <a:lnTo>
                    <a:pt x="414073" y="704850"/>
                  </a:lnTo>
                  <a:lnTo>
                    <a:pt x="411829" y="706120"/>
                  </a:lnTo>
                  <a:lnTo>
                    <a:pt x="477346" y="706120"/>
                  </a:lnTo>
                  <a:lnTo>
                    <a:pt x="477950" y="707389"/>
                  </a:lnTo>
                  <a:lnTo>
                    <a:pt x="482274" y="707389"/>
                  </a:lnTo>
                  <a:lnTo>
                    <a:pt x="481129" y="708660"/>
                  </a:lnTo>
                  <a:lnTo>
                    <a:pt x="482299" y="709930"/>
                  </a:lnTo>
                  <a:lnTo>
                    <a:pt x="484413" y="708660"/>
                  </a:lnTo>
                  <a:lnTo>
                    <a:pt x="482563" y="708660"/>
                  </a:lnTo>
                  <a:lnTo>
                    <a:pt x="482244" y="704850"/>
                  </a:lnTo>
                  <a:lnTo>
                    <a:pt x="488050" y="704850"/>
                  </a:lnTo>
                  <a:lnTo>
                    <a:pt x="486531" y="703580"/>
                  </a:lnTo>
                  <a:lnTo>
                    <a:pt x="490611" y="699770"/>
                  </a:lnTo>
                  <a:lnTo>
                    <a:pt x="418765" y="699770"/>
                  </a:lnTo>
                  <a:lnTo>
                    <a:pt x="417136" y="697230"/>
                  </a:lnTo>
                  <a:close/>
                </a:path>
                <a:path w="1514475" h="1020445">
                  <a:moveTo>
                    <a:pt x="486811" y="707016"/>
                  </a:moveTo>
                  <a:lnTo>
                    <a:pt x="482563" y="708660"/>
                  </a:lnTo>
                  <a:lnTo>
                    <a:pt x="484413" y="708660"/>
                  </a:lnTo>
                  <a:lnTo>
                    <a:pt x="485523" y="709930"/>
                  </a:lnTo>
                  <a:lnTo>
                    <a:pt x="487467" y="707876"/>
                  </a:lnTo>
                  <a:lnTo>
                    <a:pt x="486811" y="707016"/>
                  </a:lnTo>
                  <a:close/>
                </a:path>
                <a:path w="1514475" h="1020445">
                  <a:moveTo>
                    <a:pt x="543011" y="693420"/>
                  </a:moveTo>
                  <a:lnTo>
                    <a:pt x="537707" y="697230"/>
                  </a:lnTo>
                  <a:lnTo>
                    <a:pt x="526969" y="697230"/>
                  </a:lnTo>
                  <a:lnTo>
                    <a:pt x="530207" y="698500"/>
                  </a:lnTo>
                  <a:lnTo>
                    <a:pt x="533337" y="699770"/>
                  </a:lnTo>
                  <a:lnTo>
                    <a:pt x="531200" y="703580"/>
                  </a:lnTo>
                  <a:lnTo>
                    <a:pt x="535077" y="703580"/>
                  </a:lnTo>
                  <a:lnTo>
                    <a:pt x="536002" y="709930"/>
                  </a:lnTo>
                  <a:lnTo>
                    <a:pt x="539690" y="706120"/>
                  </a:lnTo>
                  <a:lnTo>
                    <a:pt x="539382" y="702310"/>
                  </a:lnTo>
                  <a:lnTo>
                    <a:pt x="536340" y="702310"/>
                  </a:lnTo>
                  <a:lnTo>
                    <a:pt x="537761" y="699770"/>
                  </a:lnTo>
                  <a:lnTo>
                    <a:pt x="542199" y="699770"/>
                  </a:lnTo>
                  <a:lnTo>
                    <a:pt x="544093" y="698500"/>
                  </a:lnTo>
                  <a:lnTo>
                    <a:pt x="543011" y="693420"/>
                  </a:lnTo>
                  <a:close/>
                </a:path>
                <a:path w="1514475" h="1020445">
                  <a:moveTo>
                    <a:pt x="377182" y="704850"/>
                  </a:moveTo>
                  <a:lnTo>
                    <a:pt x="375667" y="706120"/>
                  </a:lnTo>
                  <a:lnTo>
                    <a:pt x="372971" y="707389"/>
                  </a:lnTo>
                  <a:lnTo>
                    <a:pt x="373787" y="708660"/>
                  </a:lnTo>
                  <a:lnTo>
                    <a:pt x="375027" y="708660"/>
                  </a:lnTo>
                  <a:lnTo>
                    <a:pt x="376490" y="707389"/>
                  </a:lnTo>
                  <a:lnTo>
                    <a:pt x="377915" y="707389"/>
                  </a:lnTo>
                  <a:lnTo>
                    <a:pt x="377182" y="704850"/>
                  </a:lnTo>
                  <a:close/>
                </a:path>
                <a:path w="1514475" h="1020445">
                  <a:moveTo>
                    <a:pt x="377915" y="707389"/>
                  </a:moveTo>
                  <a:lnTo>
                    <a:pt x="376490" y="707389"/>
                  </a:lnTo>
                  <a:lnTo>
                    <a:pt x="377336" y="708660"/>
                  </a:lnTo>
                  <a:lnTo>
                    <a:pt x="378282" y="708660"/>
                  </a:lnTo>
                  <a:lnTo>
                    <a:pt x="377915" y="707389"/>
                  </a:lnTo>
                  <a:close/>
                </a:path>
                <a:path w="1514475" h="1020445">
                  <a:moveTo>
                    <a:pt x="404472" y="693420"/>
                  </a:moveTo>
                  <a:lnTo>
                    <a:pt x="401024" y="697230"/>
                  </a:lnTo>
                  <a:lnTo>
                    <a:pt x="401923" y="698500"/>
                  </a:lnTo>
                  <a:lnTo>
                    <a:pt x="398352" y="701039"/>
                  </a:lnTo>
                  <a:lnTo>
                    <a:pt x="400168" y="704850"/>
                  </a:lnTo>
                  <a:lnTo>
                    <a:pt x="400509" y="708660"/>
                  </a:lnTo>
                  <a:lnTo>
                    <a:pt x="404797" y="703580"/>
                  </a:lnTo>
                  <a:lnTo>
                    <a:pt x="402276" y="698500"/>
                  </a:lnTo>
                  <a:lnTo>
                    <a:pt x="404472" y="693420"/>
                  </a:lnTo>
                  <a:close/>
                </a:path>
                <a:path w="1514475" h="1020445">
                  <a:moveTo>
                    <a:pt x="489130" y="706120"/>
                  </a:moveTo>
                  <a:lnTo>
                    <a:pt x="486811" y="707016"/>
                  </a:lnTo>
                  <a:lnTo>
                    <a:pt x="487467" y="707876"/>
                  </a:lnTo>
                  <a:lnTo>
                    <a:pt x="489130" y="706120"/>
                  </a:lnTo>
                  <a:close/>
                </a:path>
                <a:path w="1514475" h="1020445">
                  <a:moveTo>
                    <a:pt x="487270" y="705721"/>
                  </a:moveTo>
                  <a:lnTo>
                    <a:pt x="486128" y="706120"/>
                  </a:lnTo>
                  <a:lnTo>
                    <a:pt x="486811" y="707016"/>
                  </a:lnTo>
                  <a:lnTo>
                    <a:pt x="489130" y="706120"/>
                  </a:lnTo>
                  <a:lnTo>
                    <a:pt x="489569" y="706120"/>
                  </a:lnTo>
                  <a:lnTo>
                    <a:pt x="487270" y="705721"/>
                  </a:lnTo>
                  <a:close/>
                </a:path>
                <a:path w="1514475" h="1020445">
                  <a:moveTo>
                    <a:pt x="374696" y="701039"/>
                  </a:moveTo>
                  <a:lnTo>
                    <a:pt x="372397" y="702667"/>
                  </a:lnTo>
                  <a:lnTo>
                    <a:pt x="375566" y="706120"/>
                  </a:lnTo>
                  <a:lnTo>
                    <a:pt x="374696" y="701039"/>
                  </a:lnTo>
                  <a:close/>
                </a:path>
                <a:path w="1514475" h="1020445">
                  <a:moveTo>
                    <a:pt x="488556" y="705272"/>
                  </a:moveTo>
                  <a:lnTo>
                    <a:pt x="487270" y="705721"/>
                  </a:lnTo>
                  <a:lnTo>
                    <a:pt x="489569" y="706120"/>
                  </a:lnTo>
                  <a:lnTo>
                    <a:pt x="488556" y="705272"/>
                  </a:lnTo>
                  <a:close/>
                </a:path>
                <a:path w="1514475" h="1020445">
                  <a:moveTo>
                    <a:pt x="488050" y="704850"/>
                  </a:moveTo>
                  <a:lnTo>
                    <a:pt x="482244" y="704850"/>
                  </a:lnTo>
                  <a:lnTo>
                    <a:pt x="487270" y="705721"/>
                  </a:lnTo>
                  <a:lnTo>
                    <a:pt x="488556" y="705272"/>
                  </a:lnTo>
                  <a:lnTo>
                    <a:pt x="488050" y="704850"/>
                  </a:lnTo>
                  <a:close/>
                </a:path>
                <a:path w="1514475" h="1020445">
                  <a:moveTo>
                    <a:pt x="552801" y="698500"/>
                  </a:moveTo>
                  <a:lnTo>
                    <a:pt x="550343" y="699770"/>
                  </a:lnTo>
                  <a:lnTo>
                    <a:pt x="546215" y="702310"/>
                  </a:lnTo>
                  <a:lnTo>
                    <a:pt x="549587" y="702310"/>
                  </a:lnTo>
                  <a:lnTo>
                    <a:pt x="554046" y="704850"/>
                  </a:lnTo>
                  <a:lnTo>
                    <a:pt x="552801" y="698500"/>
                  </a:lnTo>
                  <a:close/>
                </a:path>
                <a:path w="1514475" h="1020445">
                  <a:moveTo>
                    <a:pt x="371815" y="702032"/>
                  </a:moveTo>
                  <a:lnTo>
                    <a:pt x="371107" y="703580"/>
                  </a:lnTo>
                  <a:lnTo>
                    <a:pt x="372397" y="702667"/>
                  </a:lnTo>
                  <a:lnTo>
                    <a:pt x="371815" y="702032"/>
                  </a:lnTo>
                  <a:close/>
                </a:path>
                <a:path w="1514475" h="1020445">
                  <a:moveTo>
                    <a:pt x="372769" y="694689"/>
                  </a:moveTo>
                  <a:lnTo>
                    <a:pt x="370813" y="697230"/>
                  </a:lnTo>
                  <a:lnTo>
                    <a:pt x="367383" y="699770"/>
                  </a:lnTo>
                  <a:lnTo>
                    <a:pt x="367518" y="702310"/>
                  </a:lnTo>
                  <a:lnTo>
                    <a:pt x="369738" y="699770"/>
                  </a:lnTo>
                  <a:lnTo>
                    <a:pt x="372851" y="699770"/>
                  </a:lnTo>
                  <a:lnTo>
                    <a:pt x="374013" y="697230"/>
                  </a:lnTo>
                  <a:lnTo>
                    <a:pt x="372769" y="694689"/>
                  </a:lnTo>
                  <a:close/>
                </a:path>
                <a:path w="1514475" h="1020445">
                  <a:moveTo>
                    <a:pt x="372851" y="699770"/>
                  </a:moveTo>
                  <a:lnTo>
                    <a:pt x="369738" y="699770"/>
                  </a:lnTo>
                  <a:lnTo>
                    <a:pt x="371815" y="702032"/>
                  </a:lnTo>
                  <a:lnTo>
                    <a:pt x="372851" y="699770"/>
                  </a:lnTo>
                  <a:close/>
                </a:path>
                <a:path w="1514475" h="1020445">
                  <a:moveTo>
                    <a:pt x="542199" y="699770"/>
                  </a:moveTo>
                  <a:lnTo>
                    <a:pt x="537761" y="699770"/>
                  </a:lnTo>
                  <a:lnTo>
                    <a:pt x="540304" y="701039"/>
                  </a:lnTo>
                  <a:lnTo>
                    <a:pt x="542199" y="699770"/>
                  </a:lnTo>
                  <a:close/>
                </a:path>
                <a:path w="1514475" h="1020445">
                  <a:moveTo>
                    <a:pt x="569728" y="693420"/>
                  </a:moveTo>
                  <a:lnTo>
                    <a:pt x="571797" y="698500"/>
                  </a:lnTo>
                  <a:lnTo>
                    <a:pt x="578218" y="701039"/>
                  </a:lnTo>
                  <a:lnTo>
                    <a:pt x="581191" y="695960"/>
                  </a:lnTo>
                  <a:lnTo>
                    <a:pt x="576355" y="695960"/>
                  </a:lnTo>
                  <a:lnTo>
                    <a:pt x="569728" y="693420"/>
                  </a:lnTo>
                  <a:close/>
                </a:path>
                <a:path w="1514475" h="1020445">
                  <a:moveTo>
                    <a:pt x="424882" y="693420"/>
                  </a:moveTo>
                  <a:lnTo>
                    <a:pt x="414693" y="693420"/>
                  </a:lnTo>
                  <a:lnTo>
                    <a:pt x="416322" y="695960"/>
                  </a:lnTo>
                  <a:lnTo>
                    <a:pt x="423369" y="695960"/>
                  </a:lnTo>
                  <a:lnTo>
                    <a:pt x="418765" y="699770"/>
                  </a:lnTo>
                  <a:lnTo>
                    <a:pt x="490611" y="699770"/>
                  </a:lnTo>
                  <a:lnTo>
                    <a:pt x="491971" y="698500"/>
                  </a:lnTo>
                  <a:lnTo>
                    <a:pt x="429573" y="698500"/>
                  </a:lnTo>
                  <a:lnTo>
                    <a:pt x="424882" y="693420"/>
                  </a:lnTo>
                  <a:close/>
                </a:path>
                <a:path w="1514475" h="1020445">
                  <a:moveTo>
                    <a:pt x="411709" y="697230"/>
                  </a:moveTo>
                  <a:lnTo>
                    <a:pt x="411039" y="697554"/>
                  </a:lnTo>
                  <a:lnTo>
                    <a:pt x="411351" y="698804"/>
                  </a:lnTo>
                  <a:lnTo>
                    <a:pt x="411709" y="697230"/>
                  </a:lnTo>
                  <a:close/>
                </a:path>
                <a:path w="1514475" h="1020445">
                  <a:moveTo>
                    <a:pt x="393557" y="694689"/>
                  </a:moveTo>
                  <a:lnTo>
                    <a:pt x="393951" y="698500"/>
                  </a:lnTo>
                  <a:lnTo>
                    <a:pt x="396636" y="698500"/>
                  </a:lnTo>
                  <a:lnTo>
                    <a:pt x="398298" y="697230"/>
                  </a:lnTo>
                  <a:lnTo>
                    <a:pt x="396078" y="697230"/>
                  </a:lnTo>
                  <a:lnTo>
                    <a:pt x="396100" y="695555"/>
                  </a:lnTo>
                  <a:lnTo>
                    <a:pt x="393557" y="694689"/>
                  </a:lnTo>
                  <a:close/>
                </a:path>
                <a:path w="1514475" h="1020445">
                  <a:moveTo>
                    <a:pt x="426006" y="689610"/>
                  </a:moveTo>
                  <a:lnTo>
                    <a:pt x="426623" y="693420"/>
                  </a:lnTo>
                  <a:lnTo>
                    <a:pt x="432574" y="697230"/>
                  </a:lnTo>
                  <a:lnTo>
                    <a:pt x="429573" y="698500"/>
                  </a:lnTo>
                  <a:lnTo>
                    <a:pt x="507121" y="698500"/>
                  </a:lnTo>
                  <a:lnTo>
                    <a:pt x="508072" y="695960"/>
                  </a:lnTo>
                  <a:lnTo>
                    <a:pt x="441304" y="695960"/>
                  </a:lnTo>
                  <a:lnTo>
                    <a:pt x="434266" y="693420"/>
                  </a:lnTo>
                  <a:lnTo>
                    <a:pt x="433874" y="692150"/>
                  </a:lnTo>
                  <a:lnTo>
                    <a:pt x="430556" y="692150"/>
                  </a:lnTo>
                  <a:lnTo>
                    <a:pt x="426006" y="689610"/>
                  </a:lnTo>
                  <a:close/>
                </a:path>
                <a:path w="1514475" h="1020445">
                  <a:moveTo>
                    <a:pt x="511308" y="695960"/>
                  </a:moveTo>
                  <a:lnTo>
                    <a:pt x="507121" y="698500"/>
                  </a:lnTo>
                  <a:lnTo>
                    <a:pt x="512947" y="698500"/>
                  </a:lnTo>
                  <a:lnTo>
                    <a:pt x="511308" y="695960"/>
                  </a:lnTo>
                  <a:close/>
                </a:path>
                <a:path w="1514475" h="1020445">
                  <a:moveTo>
                    <a:pt x="414618" y="693466"/>
                  </a:moveTo>
                  <a:lnTo>
                    <a:pt x="410640" y="695960"/>
                  </a:lnTo>
                  <a:lnTo>
                    <a:pt x="411039" y="697554"/>
                  </a:lnTo>
                  <a:lnTo>
                    <a:pt x="411709" y="697230"/>
                  </a:lnTo>
                  <a:lnTo>
                    <a:pt x="417136" y="697230"/>
                  </a:lnTo>
                  <a:lnTo>
                    <a:pt x="416322" y="695960"/>
                  </a:lnTo>
                  <a:lnTo>
                    <a:pt x="415216" y="695960"/>
                  </a:lnTo>
                  <a:lnTo>
                    <a:pt x="414618" y="693466"/>
                  </a:lnTo>
                  <a:close/>
                </a:path>
                <a:path w="1514475" h="1020445">
                  <a:moveTo>
                    <a:pt x="396100" y="695555"/>
                  </a:moveTo>
                  <a:lnTo>
                    <a:pt x="396078" y="697230"/>
                  </a:lnTo>
                  <a:lnTo>
                    <a:pt x="397134" y="695906"/>
                  </a:lnTo>
                  <a:lnTo>
                    <a:pt x="396100" y="695555"/>
                  </a:lnTo>
                  <a:close/>
                </a:path>
                <a:path w="1514475" h="1020445">
                  <a:moveTo>
                    <a:pt x="397134" y="695906"/>
                  </a:moveTo>
                  <a:lnTo>
                    <a:pt x="396078" y="697230"/>
                  </a:lnTo>
                  <a:lnTo>
                    <a:pt x="398298" y="697230"/>
                  </a:lnTo>
                  <a:lnTo>
                    <a:pt x="399138" y="696588"/>
                  </a:lnTo>
                  <a:lnTo>
                    <a:pt x="397134" y="695906"/>
                  </a:lnTo>
                  <a:close/>
                </a:path>
                <a:path w="1514475" h="1020445">
                  <a:moveTo>
                    <a:pt x="400912" y="697192"/>
                  </a:moveTo>
                  <a:close/>
                </a:path>
                <a:path w="1514475" h="1020445">
                  <a:moveTo>
                    <a:pt x="538428" y="695960"/>
                  </a:moveTo>
                  <a:lnTo>
                    <a:pt x="533102" y="695960"/>
                  </a:lnTo>
                  <a:lnTo>
                    <a:pt x="527051" y="697230"/>
                  </a:lnTo>
                  <a:lnTo>
                    <a:pt x="537707" y="697230"/>
                  </a:lnTo>
                  <a:lnTo>
                    <a:pt x="538428" y="695960"/>
                  </a:lnTo>
                  <a:close/>
                </a:path>
                <a:path w="1514475" h="1020445">
                  <a:moveTo>
                    <a:pt x="399961" y="695960"/>
                  </a:moveTo>
                  <a:lnTo>
                    <a:pt x="399138" y="696588"/>
                  </a:lnTo>
                  <a:lnTo>
                    <a:pt x="400912" y="697192"/>
                  </a:lnTo>
                  <a:lnTo>
                    <a:pt x="399961" y="695960"/>
                  </a:lnTo>
                  <a:close/>
                </a:path>
                <a:path w="1514475" h="1020445">
                  <a:moveTo>
                    <a:pt x="414693" y="693420"/>
                  </a:moveTo>
                  <a:lnTo>
                    <a:pt x="415216" y="695960"/>
                  </a:lnTo>
                  <a:lnTo>
                    <a:pt x="416322" y="695960"/>
                  </a:lnTo>
                  <a:lnTo>
                    <a:pt x="414693" y="693420"/>
                  </a:lnTo>
                  <a:close/>
                </a:path>
                <a:path w="1514475" h="1020445">
                  <a:moveTo>
                    <a:pt x="440868" y="685950"/>
                  </a:moveTo>
                  <a:lnTo>
                    <a:pt x="439741" y="686921"/>
                  </a:lnTo>
                  <a:lnTo>
                    <a:pt x="441304" y="695960"/>
                  </a:lnTo>
                  <a:lnTo>
                    <a:pt x="508072" y="695960"/>
                  </a:lnTo>
                  <a:lnTo>
                    <a:pt x="510449" y="689610"/>
                  </a:lnTo>
                  <a:lnTo>
                    <a:pt x="444839" y="689610"/>
                  </a:lnTo>
                  <a:lnTo>
                    <a:pt x="443461" y="688339"/>
                  </a:lnTo>
                  <a:lnTo>
                    <a:pt x="443240" y="688339"/>
                  </a:lnTo>
                  <a:lnTo>
                    <a:pt x="443179" y="688080"/>
                  </a:lnTo>
                  <a:lnTo>
                    <a:pt x="440868" y="685950"/>
                  </a:lnTo>
                  <a:close/>
                </a:path>
                <a:path w="1514475" h="1020445">
                  <a:moveTo>
                    <a:pt x="538707" y="695466"/>
                  </a:moveTo>
                  <a:lnTo>
                    <a:pt x="538428" y="695960"/>
                  </a:lnTo>
                  <a:lnTo>
                    <a:pt x="538958" y="695960"/>
                  </a:lnTo>
                  <a:lnTo>
                    <a:pt x="538707" y="695466"/>
                  </a:lnTo>
                  <a:close/>
                </a:path>
                <a:path w="1514475" h="1020445">
                  <a:moveTo>
                    <a:pt x="593874" y="688339"/>
                  </a:moveTo>
                  <a:lnTo>
                    <a:pt x="572940" y="688339"/>
                  </a:lnTo>
                  <a:lnTo>
                    <a:pt x="577047" y="692150"/>
                  </a:lnTo>
                  <a:lnTo>
                    <a:pt x="576355" y="695960"/>
                  </a:lnTo>
                  <a:lnTo>
                    <a:pt x="581191" y="695960"/>
                  </a:lnTo>
                  <a:lnTo>
                    <a:pt x="581934" y="694689"/>
                  </a:lnTo>
                  <a:lnTo>
                    <a:pt x="585575" y="689610"/>
                  </a:lnTo>
                  <a:lnTo>
                    <a:pt x="590817" y="689610"/>
                  </a:lnTo>
                  <a:lnTo>
                    <a:pt x="593874" y="688339"/>
                  </a:lnTo>
                  <a:close/>
                </a:path>
                <a:path w="1514475" h="1020445">
                  <a:moveTo>
                    <a:pt x="397214" y="687070"/>
                  </a:moveTo>
                  <a:lnTo>
                    <a:pt x="396210" y="687070"/>
                  </a:lnTo>
                  <a:lnTo>
                    <a:pt x="396100" y="695555"/>
                  </a:lnTo>
                  <a:lnTo>
                    <a:pt x="397134" y="695906"/>
                  </a:lnTo>
                  <a:lnTo>
                    <a:pt x="400130" y="692150"/>
                  </a:lnTo>
                  <a:lnTo>
                    <a:pt x="397826" y="688339"/>
                  </a:lnTo>
                  <a:lnTo>
                    <a:pt x="397214" y="687070"/>
                  </a:lnTo>
                  <a:close/>
                </a:path>
                <a:path w="1514475" h="1020445">
                  <a:moveTo>
                    <a:pt x="541309" y="690880"/>
                  </a:moveTo>
                  <a:lnTo>
                    <a:pt x="536373" y="690880"/>
                  </a:lnTo>
                  <a:lnTo>
                    <a:pt x="538707" y="695466"/>
                  </a:lnTo>
                  <a:lnTo>
                    <a:pt x="541309" y="690880"/>
                  </a:lnTo>
                  <a:close/>
                </a:path>
                <a:path w="1514475" h="1020445">
                  <a:moveTo>
                    <a:pt x="404874" y="683386"/>
                  </a:moveTo>
                  <a:lnTo>
                    <a:pt x="404078" y="692150"/>
                  </a:lnTo>
                  <a:lnTo>
                    <a:pt x="409741" y="694689"/>
                  </a:lnTo>
                  <a:lnTo>
                    <a:pt x="411156" y="693420"/>
                  </a:lnTo>
                  <a:lnTo>
                    <a:pt x="406755" y="689610"/>
                  </a:lnTo>
                  <a:lnTo>
                    <a:pt x="409216" y="688339"/>
                  </a:lnTo>
                  <a:lnTo>
                    <a:pt x="411412" y="688339"/>
                  </a:lnTo>
                  <a:lnTo>
                    <a:pt x="411257" y="686165"/>
                  </a:lnTo>
                  <a:lnTo>
                    <a:pt x="409779" y="684530"/>
                  </a:lnTo>
                  <a:lnTo>
                    <a:pt x="405116" y="684530"/>
                  </a:lnTo>
                  <a:lnTo>
                    <a:pt x="404874" y="683386"/>
                  </a:lnTo>
                  <a:close/>
                </a:path>
                <a:path w="1514475" h="1020445">
                  <a:moveTo>
                    <a:pt x="411412" y="688339"/>
                  </a:moveTo>
                  <a:lnTo>
                    <a:pt x="409216" y="688339"/>
                  </a:lnTo>
                  <a:lnTo>
                    <a:pt x="411867" y="694689"/>
                  </a:lnTo>
                  <a:lnTo>
                    <a:pt x="411412" y="688339"/>
                  </a:lnTo>
                  <a:close/>
                </a:path>
                <a:path w="1514475" h="1020445">
                  <a:moveTo>
                    <a:pt x="539561" y="687205"/>
                  </a:moveTo>
                  <a:lnTo>
                    <a:pt x="531672" y="688339"/>
                  </a:lnTo>
                  <a:lnTo>
                    <a:pt x="528501" y="692150"/>
                  </a:lnTo>
                  <a:lnTo>
                    <a:pt x="531533" y="694689"/>
                  </a:lnTo>
                  <a:lnTo>
                    <a:pt x="536373" y="690880"/>
                  </a:lnTo>
                  <a:lnTo>
                    <a:pt x="541309" y="690880"/>
                  </a:lnTo>
                  <a:lnTo>
                    <a:pt x="541778" y="690052"/>
                  </a:lnTo>
                  <a:lnTo>
                    <a:pt x="540724" y="689610"/>
                  </a:lnTo>
                  <a:lnTo>
                    <a:pt x="537030" y="689610"/>
                  </a:lnTo>
                  <a:lnTo>
                    <a:pt x="538974" y="688339"/>
                  </a:lnTo>
                  <a:lnTo>
                    <a:pt x="539561" y="687205"/>
                  </a:lnTo>
                  <a:close/>
                </a:path>
                <a:path w="1514475" h="1020445">
                  <a:moveTo>
                    <a:pt x="549967" y="689610"/>
                  </a:moveTo>
                  <a:lnTo>
                    <a:pt x="542029" y="689610"/>
                  </a:lnTo>
                  <a:lnTo>
                    <a:pt x="541778" y="690052"/>
                  </a:lnTo>
                  <a:lnTo>
                    <a:pt x="543747" y="690880"/>
                  </a:lnTo>
                  <a:lnTo>
                    <a:pt x="546873" y="690880"/>
                  </a:lnTo>
                  <a:lnTo>
                    <a:pt x="547488" y="694689"/>
                  </a:lnTo>
                  <a:lnTo>
                    <a:pt x="550510" y="690880"/>
                  </a:lnTo>
                  <a:lnTo>
                    <a:pt x="549967" y="689610"/>
                  </a:lnTo>
                  <a:close/>
                </a:path>
                <a:path w="1514475" h="1020445">
                  <a:moveTo>
                    <a:pt x="411994" y="686981"/>
                  </a:moveTo>
                  <a:lnTo>
                    <a:pt x="413680" y="689590"/>
                  </a:lnTo>
                  <a:lnTo>
                    <a:pt x="414618" y="693466"/>
                  </a:lnTo>
                  <a:lnTo>
                    <a:pt x="420160" y="693420"/>
                  </a:lnTo>
                  <a:lnTo>
                    <a:pt x="417347" y="690880"/>
                  </a:lnTo>
                  <a:lnTo>
                    <a:pt x="417762" y="688339"/>
                  </a:lnTo>
                  <a:lnTo>
                    <a:pt x="413222" y="688339"/>
                  </a:lnTo>
                  <a:lnTo>
                    <a:pt x="411994" y="686981"/>
                  </a:lnTo>
                  <a:close/>
                </a:path>
                <a:path w="1514475" h="1020445">
                  <a:moveTo>
                    <a:pt x="561959" y="683260"/>
                  </a:moveTo>
                  <a:lnTo>
                    <a:pt x="560950" y="687070"/>
                  </a:lnTo>
                  <a:lnTo>
                    <a:pt x="549959" y="689590"/>
                  </a:lnTo>
                  <a:lnTo>
                    <a:pt x="558007" y="689610"/>
                  </a:lnTo>
                  <a:lnTo>
                    <a:pt x="560440" y="693420"/>
                  </a:lnTo>
                  <a:lnTo>
                    <a:pt x="564681" y="690880"/>
                  </a:lnTo>
                  <a:lnTo>
                    <a:pt x="561138" y="687070"/>
                  </a:lnTo>
                  <a:lnTo>
                    <a:pt x="564456" y="685800"/>
                  </a:lnTo>
                  <a:lnTo>
                    <a:pt x="561959" y="683260"/>
                  </a:lnTo>
                  <a:close/>
                </a:path>
                <a:path w="1514475" h="1020445">
                  <a:moveTo>
                    <a:pt x="395992" y="684530"/>
                  </a:moveTo>
                  <a:lnTo>
                    <a:pt x="392374" y="685800"/>
                  </a:lnTo>
                  <a:lnTo>
                    <a:pt x="393268" y="688339"/>
                  </a:lnTo>
                  <a:lnTo>
                    <a:pt x="391481" y="689590"/>
                  </a:lnTo>
                  <a:lnTo>
                    <a:pt x="391576" y="690052"/>
                  </a:lnTo>
                  <a:lnTo>
                    <a:pt x="392158" y="692150"/>
                  </a:lnTo>
                  <a:lnTo>
                    <a:pt x="396210" y="687070"/>
                  </a:lnTo>
                  <a:lnTo>
                    <a:pt x="397214" y="687070"/>
                  </a:lnTo>
                  <a:lnTo>
                    <a:pt x="395992" y="684530"/>
                  </a:lnTo>
                  <a:close/>
                </a:path>
                <a:path w="1514475" h="1020445">
                  <a:moveTo>
                    <a:pt x="433092" y="689610"/>
                  </a:moveTo>
                  <a:lnTo>
                    <a:pt x="430556" y="692150"/>
                  </a:lnTo>
                  <a:lnTo>
                    <a:pt x="433874" y="692150"/>
                  </a:lnTo>
                  <a:lnTo>
                    <a:pt x="433092" y="689610"/>
                  </a:lnTo>
                  <a:close/>
                </a:path>
                <a:path w="1514475" h="1020445">
                  <a:moveTo>
                    <a:pt x="448674" y="687070"/>
                  </a:moveTo>
                  <a:lnTo>
                    <a:pt x="446495" y="687070"/>
                  </a:lnTo>
                  <a:lnTo>
                    <a:pt x="444839" y="689610"/>
                  </a:lnTo>
                  <a:lnTo>
                    <a:pt x="510449" y="689610"/>
                  </a:lnTo>
                  <a:lnTo>
                    <a:pt x="513839" y="692150"/>
                  </a:lnTo>
                  <a:lnTo>
                    <a:pt x="521034" y="689610"/>
                  </a:lnTo>
                  <a:lnTo>
                    <a:pt x="520617" y="688339"/>
                  </a:lnTo>
                  <a:lnTo>
                    <a:pt x="450613" y="688339"/>
                  </a:lnTo>
                  <a:lnTo>
                    <a:pt x="448674" y="687070"/>
                  </a:lnTo>
                  <a:close/>
                </a:path>
                <a:path w="1514475" h="1020445">
                  <a:moveTo>
                    <a:pt x="570124" y="683260"/>
                  </a:moveTo>
                  <a:lnTo>
                    <a:pt x="567146" y="685800"/>
                  </a:lnTo>
                  <a:lnTo>
                    <a:pt x="567213" y="692150"/>
                  </a:lnTo>
                  <a:lnTo>
                    <a:pt x="572940" y="688339"/>
                  </a:lnTo>
                  <a:lnTo>
                    <a:pt x="571094" y="688339"/>
                  </a:lnTo>
                  <a:lnTo>
                    <a:pt x="570124" y="683260"/>
                  </a:lnTo>
                  <a:close/>
                </a:path>
                <a:path w="1514475" h="1020445">
                  <a:moveTo>
                    <a:pt x="590817" y="689610"/>
                  </a:moveTo>
                  <a:lnTo>
                    <a:pt x="585575" y="689610"/>
                  </a:lnTo>
                  <a:lnTo>
                    <a:pt x="588065" y="690880"/>
                  </a:lnTo>
                  <a:lnTo>
                    <a:pt x="590817" y="689610"/>
                  </a:lnTo>
                  <a:close/>
                </a:path>
                <a:path w="1514475" h="1020445">
                  <a:moveTo>
                    <a:pt x="548099" y="685606"/>
                  </a:moveTo>
                  <a:lnTo>
                    <a:pt x="547303" y="685800"/>
                  </a:lnTo>
                  <a:lnTo>
                    <a:pt x="540424" y="685800"/>
                  </a:lnTo>
                  <a:lnTo>
                    <a:pt x="540724" y="689610"/>
                  </a:lnTo>
                  <a:lnTo>
                    <a:pt x="541778" y="690052"/>
                  </a:lnTo>
                  <a:lnTo>
                    <a:pt x="542029" y="689610"/>
                  </a:lnTo>
                  <a:lnTo>
                    <a:pt x="549871" y="689610"/>
                  </a:lnTo>
                  <a:lnTo>
                    <a:pt x="548801" y="686921"/>
                  </a:lnTo>
                  <a:lnTo>
                    <a:pt x="548099" y="685606"/>
                  </a:lnTo>
                  <a:close/>
                </a:path>
                <a:path w="1514475" h="1020445">
                  <a:moveTo>
                    <a:pt x="549959" y="689590"/>
                  </a:moveTo>
                  <a:close/>
                </a:path>
                <a:path w="1514475" h="1020445">
                  <a:moveTo>
                    <a:pt x="577418" y="675639"/>
                  </a:moveTo>
                  <a:lnTo>
                    <a:pt x="575180" y="676910"/>
                  </a:lnTo>
                  <a:lnTo>
                    <a:pt x="571573" y="676910"/>
                  </a:lnTo>
                  <a:lnTo>
                    <a:pt x="572396" y="678180"/>
                  </a:lnTo>
                  <a:lnTo>
                    <a:pt x="566853" y="681989"/>
                  </a:lnTo>
                  <a:lnTo>
                    <a:pt x="576780" y="683260"/>
                  </a:lnTo>
                  <a:lnTo>
                    <a:pt x="573766" y="687070"/>
                  </a:lnTo>
                  <a:lnTo>
                    <a:pt x="571094" y="688339"/>
                  </a:lnTo>
                  <a:lnTo>
                    <a:pt x="593874" y="688339"/>
                  </a:lnTo>
                  <a:lnTo>
                    <a:pt x="597283" y="689610"/>
                  </a:lnTo>
                  <a:lnTo>
                    <a:pt x="596970" y="687205"/>
                  </a:lnTo>
                  <a:lnTo>
                    <a:pt x="596997" y="685536"/>
                  </a:lnTo>
                  <a:lnTo>
                    <a:pt x="597499" y="684530"/>
                  </a:lnTo>
                  <a:lnTo>
                    <a:pt x="600703" y="684530"/>
                  </a:lnTo>
                  <a:lnTo>
                    <a:pt x="599437" y="680720"/>
                  </a:lnTo>
                  <a:lnTo>
                    <a:pt x="600840" y="679450"/>
                  </a:lnTo>
                  <a:lnTo>
                    <a:pt x="608524" y="679450"/>
                  </a:lnTo>
                  <a:lnTo>
                    <a:pt x="612562" y="678180"/>
                  </a:lnTo>
                  <a:lnTo>
                    <a:pt x="584532" y="678180"/>
                  </a:lnTo>
                  <a:lnTo>
                    <a:pt x="577418" y="675639"/>
                  </a:lnTo>
                  <a:close/>
                </a:path>
                <a:path w="1514475" h="1020445">
                  <a:moveTo>
                    <a:pt x="418384" y="684530"/>
                  </a:moveTo>
                  <a:lnTo>
                    <a:pt x="413222" y="688339"/>
                  </a:lnTo>
                  <a:lnTo>
                    <a:pt x="417762" y="688339"/>
                  </a:lnTo>
                  <a:lnTo>
                    <a:pt x="418384" y="684530"/>
                  </a:lnTo>
                  <a:close/>
                </a:path>
                <a:path w="1514475" h="1020445">
                  <a:moveTo>
                    <a:pt x="435289" y="676910"/>
                  </a:moveTo>
                  <a:lnTo>
                    <a:pt x="431859" y="679450"/>
                  </a:lnTo>
                  <a:lnTo>
                    <a:pt x="435287" y="688339"/>
                  </a:lnTo>
                  <a:lnTo>
                    <a:pt x="435943" y="687205"/>
                  </a:lnTo>
                  <a:lnTo>
                    <a:pt x="435897" y="686921"/>
                  </a:lnTo>
                  <a:lnTo>
                    <a:pt x="434963" y="685800"/>
                  </a:lnTo>
                  <a:lnTo>
                    <a:pt x="438745" y="683260"/>
                  </a:lnTo>
                  <a:lnTo>
                    <a:pt x="443991" y="683260"/>
                  </a:lnTo>
                  <a:lnTo>
                    <a:pt x="444767" y="682591"/>
                  </a:lnTo>
                  <a:lnTo>
                    <a:pt x="444419" y="681989"/>
                  </a:lnTo>
                  <a:lnTo>
                    <a:pt x="444261" y="681989"/>
                  </a:lnTo>
                  <a:lnTo>
                    <a:pt x="444138" y="681600"/>
                  </a:lnTo>
                  <a:lnTo>
                    <a:pt x="441135" y="680720"/>
                  </a:lnTo>
                  <a:lnTo>
                    <a:pt x="437083" y="680720"/>
                  </a:lnTo>
                  <a:lnTo>
                    <a:pt x="434649" y="679450"/>
                  </a:lnTo>
                  <a:lnTo>
                    <a:pt x="435408" y="678180"/>
                  </a:lnTo>
                  <a:lnTo>
                    <a:pt x="436112" y="678180"/>
                  </a:lnTo>
                  <a:lnTo>
                    <a:pt x="435289" y="676910"/>
                  </a:lnTo>
                  <a:close/>
                </a:path>
                <a:path w="1514475" h="1020445">
                  <a:moveTo>
                    <a:pt x="443179" y="688080"/>
                  </a:moveTo>
                  <a:lnTo>
                    <a:pt x="443240" y="688339"/>
                  </a:lnTo>
                  <a:lnTo>
                    <a:pt x="443395" y="688279"/>
                  </a:lnTo>
                  <a:lnTo>
                    <a:pt x="443179" y="688080"/>
                  </a:lnTo>
                  <a:close/>
                </a:path>
                <a:path w="1514475" h="1020445">
                  <a:moveTo>
                    <a:pt x="443395" y="688279"/>
                  </a:moveTo>
                  <a:lnTo>
                    <a:pt x="443240" y="688339"/>
                  </a:lnTo>
                  <a:lnTo>
                    <a:pt x="443461" y="688339"/>
                  </a:lnTo>
                  <a:close/>
                </a:path>
                <a:path w="1514475" h="1020445">
                  <a:moveTo>
                    <a:pt x="452108" y="681563"/>
                  </a:moveTo>
                  <a:lnTo>
                    <a:pt x="449786" y="684125"/>
                  </a:lnTo>
                  <a:lnTo>
                    <a:pt x="450301" y="684530"/>
                  </a:lnTo>
                  <a:lnTo>
                    <a:pt x="456750" y="684530"/>
                  </a:lnTo>
                  <a:lnTo>
                    <a:pt x="450613" y="688339"/>
                  </a:lnTo>
                  <a:lnTo>
                    <a:pt x="518836" y="688339"/>
                  </a:lnTo>
                  <a:lnTo>
                    <a:pt x="518161" y="687070"/>
                  </a:lnTo>
                  <a:lnTo>
                    <a:pt x="521926" y="687070"/>
                  </a:lnTo>
                  <a:lnTo>
                    <a:pt x="522889" y="685800"/>
                  </a:lnTo>
                  <a:lnTo>
                    <a:pt x="524240" y="685800"/>
                  </a:lnTo>
                  <a:lnTo>
                    <a:pt x="524138" y="683260"/>
                  </a:lnTo>
                  <a:lnTo>
                    <a:pt x="456709" y="683260"/>
                  </a:lnTo>
                  <a:lnTo>
                    <a:pt x="455434" y="681989"/>
                  </a:lnTo>
                  <a:lnTo>
                    <a:pt x="452720" y="681989"/>
                  </a:lnTo>
                  <a:lnTo>
                    <a:pt x="452108" y="681563"/>
                  </a:lnTo>
                  <a:close/>
                </a:path>
                <a:path w="1514475" h="1020445">
                  <a:moveTo>
                    <a:pt x="521926" y="687070"/>
                  </a:moveTo>
                  <a:lnTo>
                    <a:pt x="518161" y="687070"/>
                  </a:lnTo>
                  <a:lnTo>
                    <a:pt x="520964" y="688339"/>
                  </a:lnTo>
                  <a:lnTo>
                    <a:pt x="521926" y="687070"/>
                  </a:lnTo>
                  <a:close/>
                </a:path>
                <a:path w="1514475" h="1020445">
                  <a:moveTo>
                    <a:pt x="442474" y="684566"/>
                  </a:moveTo>
                  <a:lnTo>
                    <a:pt x="442467" y="685022"/>
                  </a:lnTo>
                  <a:lnTo>
                    <a:pt x="443179" y="688080"/>
                  </a:lnTo>
                  <a:lnTo>
                    <a:pt x="443395" y="688279"/>
                  </a:lnTo>
                  <a:lnTo>
                    <a:pt x="446495" y="687070"/>
                  </a:lnTo>
                  <a:lnTo>
                    <a:pt x="448674" y="687070"/>
                  </a:lnTo>
                  <a:lnTo>
                    <a:pt x="449487" y="685800"/>
                  </a:lnTo>
                  <a:lnTo>
                    <a:pt x="446618" y="685800"/>
                  </a:lnTo>
                  <a:lnTo>
                    <a:pt x="442474" y="684566"/>
                  </a:lnTo>
                  <a:close/>
                </a:path>
                <a:path w="1514475" h="1020445">
                  <a:moveTo>
                    <a:pt x="540411" y="685820"/>
                  </a:moveTo>
                  <a:lnTo>
                    <a:pt x="539561" y="687205"/>
                  </a:lnTo>
                  <a:lnTo>
                    <a:pt x="540501" y="687070"/>
                  </a:lnTo>
                  <a:lnTo>
                    <a:pt x="540411" y="685820"/>
                  </a:lnTo>
                  <a:close/>
                </a:path>
                <a:path w="1514475" h="1020445">
                  <a:moveTo>
                    <a:pt x="439501" y="685536"/>
                  </a:moveTo>
                  <a:lnTo>
                    <a:pt x="439315" y="685800"/>
                  </a:lnTo>
                  <a:lnTo>
                    <a:pt x="438611" y="685800"/>
                  </a:lnTo>
                  <a:lnTo>
                    <a:pt x="439568" y="687070"/>
                  </a:lnTo>
                  <a:lnTo>
                    <a:pt x="439741" y="686921"/>
                  </a:lnTo>
                  <a:lnTo>
                    <a:pt x="439501" y="685536"/>
                  </a:lnTo>
                  <a:close/>
                </a:path>
                <a:path w="1514475" h="1020445">
                  <a:moveTo>
                    <a:pt x="546889" y="676910"/>
                  </a:moveTo>
                  <a:lnTo>
                    <a:pt x="543906" y="676910"/>
                  </a:lnTo>
                  <a:lnTo>
                    <a:pt x="538496" y="679450"/>
                  </a:lnTo>
                  <a:lnTo>
                    <a:pt x="536299" y="679450"/>
                  </a:lnTo>
                  <a:lnTo>
                    <a:pt x="538579" y="681989"/>
                  </a:lnTo>
                  <a:lnTo>
                    <a:pt x="531185" y="687070"/>
                  </a:lnTo>
                  <a:lnTo>
                    <a:pt x="540136" y="681989"/>
                  </a:lnTo>
                  <a:lnTo>
                    <a:pt x="547756" y="681989"/>
                  </a:lnTo>
                  <a:lnTo>
                    <a:pt x="548665" y="680720"/>
                  </a:lnTo>
                  <a:lnTo>
                    <a:pt x="556637" y="680720"/>
                  </a:lnTo>
                  <a:lnTo>
                    <a:pt x="555948" y="678180"/>
                  </a:lnTo>
                  <a:lnTo>
                    <a:pt x="549801" y="678180"/>
                  </a:lnTo>
                  <a:lnTo>
                    <a:pt x="546889" y="676910"/>
                  </a:lnTo>
                  <a:close/>
                </a:path>
                <a:path w="1514475" h="1020445">
                  <a:moveTo>
                    <a:pt x="600703" y="684530"/>
                  </a:moveTo>
                  <a:lnTo>
                    <a:pt x="597499" y="684530"/>
                  </a:lnTo>
                  <a:lnTo>
                    <a:pt x="601546" y="687070"/>
                  </a:lnTo>
                  <a:lnTo>
                    <a:pt x="600703" y="684530"/>
                  </a:lnTo>
                  <a:close/>
                </a:path>
                <a:path w="1514475" h="1020445">
                  <a:moveTo>
                    <a:pt x="411231" y="685800"/>
                  </a:moveTo>
                  <a:lnTo>
                    <a:pt x="411257" y="686165"/>
                  </a:lnTo>
                  <a:lnTo>
                    <a:pt x="411994" y="686981"/>
                  </a:lnTo>
                  <a:lnTo>
                    <a:pt x="411231" y="685800"/>
                  </a:lnTo>
                  <a:close/>
                </a:path>
                <a:path w="1514475" h="1020445">
                  <a:moveTo>
                    <a:pt x="439862" y="685022"/>
                  </a:moveTo>
                  <a:lnTo>
                    <a:pt x="439501" y="685536"/>
                  </a:lnTo>
                  <a:lnTo>
                    <a:pt x="439741" y="686921"/>
                  </a:lnTo>
                  <a:lnTo>
                    <a:pt x="440868" y="685950"/>
                  </a:lnTo>
                  <a:lnTo>
                    <a:pt x="439862" y="685022"/>
                  </a:lnTo>
                  <a:close/>
                </a:path>
                <a:path w="1514475" h="1020445">
                  <a:moveTo>
                    <a:pt x="443991" y="683260"/>
                  </a:moveTo>
                  <a:lnTo>
                    <a:pt x="438745" y="683260"/>
                  </a:lnTo>
                  <a:lnTo>
                    <a:pt x="439996" y="684345"/>
                  </a:lnTo>
                  <a:lnTo>
                    <a:pt x="440104" y="684677"/>
                  </a:lnTo>
                  <a:lnTo>
                    <a:pt x="439862" y="685022"/>
                  </a:lnTo>
                  <a:lnTo>
                    <a:pt x="440868" y="685950"/>
                  </a:lnTo>
                  <a:lnTo>
                    <a:pt x="442345" y="684677"/>
                  </a:lnTo>
                  <a:lnTo>
                    <a:pt x="442352" y="684530"/>
                  </a:lnTo>
                  <a:lnTo>
                    <a:pt x="442516" y="684530"/>
                  </a:lnTo>
                  <a:lnTo>
                    <a:pt x="443991" y="683260"/>
                  </a:lnTo>
                  <a:close/>
                </a:path>
                <a:path w="1514475" h="1020445">
                  <a:moveTo>
                    <a:pt x="547756" y="681989"/>
                  </a:moveTo>
                  <a:lnTo>
                    <a:pt x="540136" y="681989"/>
                  </a:lnTo>
                  <a:lnTo>
                    <a:pt x="540411" y="685820"/>
                  </a:lnTo>
                  <a:lnTo>
                    <a:pt x="547303" y="685800"/>
                  </a:lnTo>
                  <a:lnTo>
                    <a:pt x="547512" y="685022"/>
                  </a:lnTo>
                  <a:lnTo>
                    <a:pt x="547427" y="684345"/>
                  </a:lnTo>
                  <a:lnTo>
                    <a:pt x="546848" y="683260"/>
                  </a:lnTo>
                  <a:lnTo>
                    <a:pt x="547756" y="681989"/>
                  </a:lnTo>
                  <a:close/>
                </a:path>
                <a:path w="1514475" h="1020445">
                  <a:moveTo>
                    <a:pt x="445196" y="682221"/>
                  </a:moveTo>
                  <a:lnTo>
                    <a:pt x="444767" y="682591"/>
                  </a:lnTo>
                  <a:lnTo>
                    <a:pt x="446618" y="685800"/>
                  </a:lnTo>
                  <a:lnTo>
                    <a:pt x="449487" y="685800"/>
                  </a:lnTo>
                  <a:lnTo>
                    <a:pt x="450301" y="684530"/>
                  </a:lnTo>
                  <a:lnTo>
                    <a:pt x="449419" y="684530"/>
                  </a:lnTo>
                  <a:lnTo>
                    <a:pt x="449786" y="684125"/>
                  </a:lnTo>
                  <a:lnTo>
                    <a:pt x="448684" y="683260"/>
                  </a:lnTo>
                  <a:lnTo>
                    <a:pt x="445196" y="682221"/>
                  </a:lnTo>
                  <a:close/>
                </a:path>
                <a:path w="1514475" h="1020445">
                  <a:moveTo>
                    <a:pt x="458322" y="674370"/>
                  </a:moveTo>
                  <a:lnTo>
                    <a:pt x="457676" y="674370"/>
                  </a:lnTo>
                  <a:lnTo>
                    <a:pt x="458617" y="680720"/>
                  </a:lnTo>
                  <a:lnTo>
                    <a:pt x="525867" y="680720"/>
                  </a:lnTo>
                  <a:lnTo>
                    <a:pt x="525744" y="683260"/>
                  </a:lnTo>
                  <a:lnTo>
                    <a:pt x="524934" y="683260"/>
                  </a:lnTo>
                  <a:lnTo>
                    <a:pt x="529628" y="685800"/>
                  </a:lnTo>
                  <a:lnTo>
                    <a:pt x="532869" y="679450"/>
                  </a:lnTo>
                  <a:lnTo>
                    <a:pt x="538496" y="679450"/>
                  </a:lnTo>
                  <a:lnTo>
                    <a:pt x="538606" y="676910"/>
                  </a:lnTo>
                  <a:lnTo>
                    <a:pt x="459315" y="676910"/>
                  </a:lnTo>
                  <a:lnTo>
                    <a:pt x="458322" y="674370"/>
                  </a:lnTo>
                  <a:close/>
                </a:path>
                <a:path w="1514475" h="1020445">
                  <a:moveTo>
                    <a:pt x="547604" y="684677"/>
                  </a:moveTo>
                  <a:lnTo>
                    <a:pt x="547303" y="685800"/>
                  </a:lnTo>
                  <a:lnTo>
                    <a:pt x="548099" y="685606"/>
                  </a:lnTo>
                  <a:lnTo>
                    <a:pt x="547604" y="684677"/>
                  </a:lnTo>
                  <a:close/>
                </a:path>
                <a:path w="1514475" h="1020445">
                  <a:moveTo>
                    <a:pt x="608524" y="679450"/>
                  </a:moveTo>
                  <a:lnTo>
                    <a:pt x="600840" y="679450"/>
                  </a:lnTo>
                  <a:lnTo>
                    <a:pt x="602456" y="681989"/>
                  </a:lnTo>
                  <a:lnTo>
                    <a:pt x="603049" y="684125"/>
                  </a:lnTo>
                  <a:lnTo>
                    <a:pt x="603152" y="684566"/>
                  </a:lnTo>
                  <a:lnTo>
                    <a:pt x="602822" y="685800"/>
                  </a:lnTo>
                  <a:lnTo>
                    <a:pt x="607120" y="680720"/>
                  </a:lnTo>
                  <a:lnTo>
                    <a:pt x="608524" y="679450"/>
                  </a:lnTo>
                  <a:close/>
                </a:path>
                <a:path w="1514475" h="1020445">
                  <a:moveTo>
                    <a:pt x="556637" y="680720"/>
                  </a:moveTo>
                  <a:lnTo>
                    <a:pt x="548665" y="680720"/>
                  </a:lnTo>
                  <a:lnTo>
                    <a:pt x="547604" y="684677"/>
                  </a:lnTo>
                  <a:lnTo>
                    <a:pt x="548099" y="685606"/>
                  </a:lnTo>
                  <a:lnTo>
                    <a:pt x="552519" y="684530"/>
                  </a:lnTo>
                  <a:lnTo>
                    <a:pt x="556637" y="680720"/>
                  </a:lnTo>
                  <a:close/>
                </a:path>
                <a:path w="1514475" h="1020445">
                  <a:moveTo>
                    <a:pt x="439327" y="684530"/>
                  </a:moveTo>
                  <a:lnTo>
                    <a:pt x="439501" y="685536"/>
                  </a:lnTo>
                  <a:lnTo>
                    <a:pt x="439862" y="685022"/>
                  </a:lnTo>
                  <a:lnTo>
                    <a:pt x="439327" y="684530"/>
                  </a:lnTo>
                  <a:close/>
                </a:path>
                <a:path w="1514475" h="1020445">
                  <a:moveTo>
                    <a:pt x="442516" y="684530"/>
                  </a:moveTo>
                  <a:lnTo>
                    <a:pt x="442352" y="684530"/>
                  </a:lnTo>
                  <a:lnTo>
                    <a:pt x="442516" y="684530"/>
                  </a:lnTo>
                  <a:close/>
                </a:path>
                <a:path w="1514475" h="1020445">
                  <a:moveTo>
                    <a:pt x="401725" y="680720"/>
                  </a:moveTo>
                  <a:lnTo>
                    <a:pt x="400944" y="680720"/>
                  </a:lnTo>
                  <a:lnTo>
                    <a:pt x="400903" y="684530"/>
                  </a:lnTo>
                  <a:lnTo>
                    <a:pt x="401926" y="683822"/>
                  </a:lnTo>
                  <a:lnTo>
                    <a:pt x="401725" y="680720"/>
                  </a:lnTo>
                  <a:close/>
                </a:path>
                <a:path w="1514475" h="1020445">
                  <a:moveTo>
                    <a:pt x="404567" y="681999"/>
                  </a:moveTo>
                  <a:lnTo>
                    <a:pt x="401926" y="683822"/>
                  </a:lnTo>
                  <a:lnTo>
                    <a:pt x="401972" y="684530"/>
                  </a:lnTo>
                  <a:lnTo>
                    <a:pt x="404567" y="681999"/>
                  </a:lnTo>
                  <a:close/>
                </a:path>
                <a:path w="1514475" h="1020445">
                  <a:moveTo>
                    <a:pt x="404886" y="683260"/>
                  </a:moveTo>
                  <a:lnTo>
                    <a:pt x="404966" y="683822"/>
                  </a:lnTo>
                  <a:lnTo>
                    <a:pt x="405116" y="684530"/>
                  </a:lnTo>
                  <a:lnTo>
                    <a:pt x="405362" y="683822"/>
                  </a:lnTo>
                  <a:lnTo>
                    <a:pt x="405435" y="683386"/>
                  </a:lnTo>
                  <a:lnTo>
                    <a:pt x="404886" y="683260"/>
                  </a:lnTo>
                  <a:close/>
                </a:path>
                <a:path w="1514475" h="1020445">
                  <a:moveTo>
                    <a:pt x="405508" y="683402"/>
                  </a:moveTo>
                  <a:lnTo>
                    <a:pt x="405116" y="684530"/>
                  </a:lnTo>
                  <a:lnTo>
                    <a:pt x="409779" y="684530"/>
                  </a:lnTo>
                  <a:lnTo>
                    <a:pt x="409613" y="684345"/>
                  </a:lnTo>
                  <a:lnTo>
                    <a:pt x="405508" y="683402"/>
                  </a:lnTo>
                  <a:close/>
                </a:path>
                <a:path w="1514475" h="1020445">
                  <a:moveTo>
                    <a:pt x="408915" y="683260"/>
                  </a:moveTo>
                  <a:lnTo>
                    <a:pt x="408631" y="683260"/>
                  </a:lnTo>
                  <a:lnTo>
                    <a:pt x="409613" y="684345"/>
                  </a:lnTo>
                  <a:lnTo>
                    <a:pt x="410414" y="684530"/>
                  </a:lnTo>
                  <a:lnTo>
                    <a:pt x="408915" y="683260"/>
                  </a:lnTo>
                  <a:close/>
                </a:path>
                <a:path w="1514475" h="1020445">
                  <a:moveTo>
                    <a:pt x="449786" y="684125"/>
                  </a:moveTo>
                  <a:lnTo>
                    <a:pt x="449419" y="684530"/>
                  </a:lnTo>
                  <a:lnTo>
                    <a:pt x="450301" y="684530"/>
                  </a:lnTo>
                  <a:lnTo>
                    <a:pt x="449786" y="684125"/>
                  </a:lnTo>
                  <a:close/>
                </a:path>
                <a:path w="1514475" h="1020445">
                  <a:moveTo>
                    <a:pt x="568255" y="680720"/>
                  </a:moveTo>
                  <a:lnTo>
                    <a:pt x="564748" y="680720"/>
                  </a:lnTo>
                  <a:lnTo>
                    <a:pt x="564074" y="683260"/>
                  </a:lnTo>
                  <a:lnTo>
                    <a:pt x="566300" y="684530"/>
                  </a:lnTo>
                  <a:lnTo>
                    <a:pt x="566540" y="681989"/>
                  </a:lnTo>
                  <a:lnTo>
                    <a:pt x="568255" y="680720"/>
                  </a:lnTo>
                  <a:close/>
                </a:path>
                <a:path w="1514475" h="1020445">
                  <a:moveTo>
                    <a:pt x="405557" y="683260"/>
                  </a:moveTo>
                  <a:lnTo>
                    <a:pt x="404886" y="683260"/>
                  </a:lnTo>
                  <a:lnTo>
                    <a:pt x="405508" y="683402"/>
                  </a:lnTo>
                  <a:lnTo>
                    <a:pt x="405557" y="683260"/>
                  </a:lnTo>
                  <a:close/>
                </a:path>
                <a:path w="1514475" h="1020445">
                  <a:moveTo>
                    <a:pt x="405999" y="681989"/>
                  </a:moveTo>
                  <a:lnTo>
                    <a:pt x="404580" y="681989"/>
                  </a:lnTo>
                  <a:lnTo>
                    <a:pt x="404874" y="683386"/>
                  </a:lnTo>
                  <a:lnTo>
                    <a:pt x="405557" y="683260"/>
                  </a:lnTo>
                  <a:lnTo>
                    <a:pt x="405999" y="681989"/>
                  </a:lnTo>
                  <a:close/>
                </a:path>
                <a:path w="1514475" h="1020445">
                  <a:moveTo>
                    <a:pt x="406540" y="680946"/>
                  </a:moveTo>
                  <a:lnTo>
                    <a:pt x="407553" y="683260"/>
                  </a:lnTo>
                  <a:lnTo>
                    <a:pt x="408631" y="683260"/>
                  </a:lnTo>
                  <a:lnTo>
                    <a:pt x="406540" y="680946"/>
                  </a:lnTo>
                  <a:close/>
                </a:path>
                <a:path w="1514475" h="1020445">
                  <a:moveTo>
                    <a:pt x="525867" y="680720"/>
                  </a:moveTo>
                  <a:lnTo>
                    <a:pt x="457267" y="680720"/>
                  </a:lnTo>
                  <a:lnTo>
                    <a:pt x="457625" y="681999"/>
                  </a:lnTo>
                  <a:lnTo>
                    <a:pt x="456709" y="683260"/>
                  </a:lnTo>
                  <a:lnTo>
                    <a:pt x="524138" y="683260"/>
                  </a:lnTo>
                  <a:lnTo>
                    <a:pt x="524087" y="681989"/>
                  </a:lnTo>
                  <a:lnTo>
                    <a:pt x="525867" y="680720"/>
                  </a:lnTo>
                  <a:close/>
                </a:path>
                <a:path w="1514475" h="1020445">
                  <a:moveTo>
                    <a:pt x="614465" y="668020"/>
                  </a:moveTo>
                  <a:lnTo>
                    <a:pt x="562289" y="668020"/>
                  </a:lnTo>
                  <a:lnTo>
                    <a:pt x="562168" y="673100"/>
                  </a:lnTo>
                  <a:lnTo>
                    <a:pt x="565569" y="673100"/>
                  </a:lnTo>
                  <a:lnTo>
                    <a:pt x="564735" y="676910"/>
                  </a:lnTo>
                  <a:lnTo>
                    <a:pt x="561493" y="678180"/>
                  </a:lnTo>
                  <a:lnTo>
                    <a:pt x="558680" y="678180"/>
                  </a:lnTo>
                  <a:lnTo>
                    <a:pt x="559790" y="679450"/>
                  </a:lnTo>
                  <a:lnTo>
                    <a:pt x="559680" y="683260"/>
                  </a:lnTo>
                  <a:lnTo>
                    <a:pt x="564748" y="680720"/>
                  </a:lnTo>
                  <a:lnTo>
                    <a:pt x="568255" y="680720"/>
                  </a:lnTo>
                  <a:lnTo>
                    <a:pt x="569970" y="679450"/>
                  </a:lnTo>
                  <a:lnTo>
                    <a:pt x="569405" y="676910"/>
                  </a:lnTo>
                  <a:lnTo>
                    <a:pt x="575180" y="676910"/>
                  </a:lnTo>
                  <a:lnTo>
                    <a:pt x="573112" y="674370"/>
                  </a:lnTo>
                  <a:lnTo>
                    <a:pt x="579673" y="673100"/>
                  </a:lnTo>
                  <a:lnTo>
                    <a:pt x="581276" y="670560"/>
                  </a:lnTo>
                  <a:lnTo>
                    <a:pt x="615882" y="670560"/>
                  </a:lnTo>
                  <a:lnTo>
                    <a:pt x="614465" y="668020"/>
                  </a:lnTo>
                  <a:close/>
                </a:path>
                <a:path w="1514475" h="1020445">
                  <a:moveTo>
                    <a:pt x="444419" y="681989"/>
                  </a:moveTo>
                  <a:lnTo>
                    <a:pt x="444767" y="682591"/>
                  </a:lnTo>
                  <a:lnTo>
                    <a:pt x="445196" y="682221"/>
                  </a:lnTo>
                  <a:lnTo>
                    <a:pt x="444419" y="681989"/>
                  </a:lnTo>
                  <a:close/>
                </a:path>
                <a:path w="1514475" h="1020445">
                  <a:moveTo>
                    <a:pt x="444758" y="681782"/>
                  </a:moveTo>
                  <a:lnTo>
                    <a:pt x="444261" y="681989"/>
                  </a:lnTo>
                  <a:lnTo>
                    <a:pt x="444450" y="681999"/>
                  </a:lnTo>
                  <a:lnTo>
                    <a:pt x="445196" y="682221"/>
                  </a:lnTo>
                  <a:lnTo>
                    <a:pt x="445465" y="681989"/>
                  </a:lnTo>
                  <a:lnTo>
                    <a:pt x="444758" y="681782"/>
                  </a:lnTo>
                  <a:close/>
                </a:path>
                <a:path w="1514475" h="1020445">
                  <a:moveTo>
                    <a:pt x="409783" y="676910"/>
                  </a:moveTo>
                  <a:lnTo>
                    <a:pt x="404567" y="681999"/>
                  </a:lnTo>
                  <a:lnTo>
                    <a:pt x="405999" y="681989"/>
                  </a:lnTo>
                  <a:lnTo>
                    <a:pt x="406299" y="681128"/>
                  </a:lnTo>
                  <a:lnTo>
                    <a:pt x="406336" y="680720"/>
                  </a:lnTo>
                  <a:lnTo>
                    <a:pt x="409783" y="676910"/>
                  </a:lnTo>
                  <a:close/>
                </a:path>
                <a:path w="1514475" h="1020445">
                  <a:moveTo>
                    <a:pt x="401560" y="678180"/>
                  </a:moveTo>
                  <a:lnTo>
                    <a:pt x="397624" y="679450"/>
                  </a:lnTo>
                  <a:lnTo>
                    <a:pt x="394323" y="681989"/>
                  </a:lnTo>
                  <a:lnTo>
                    <a:pt x="400944" y="680720"/>
                  </a:lnTo>
                  <a:lnTo>
                    <a:pt x="401725" y="680720"/>
                  </a:lnTo>
                  <a:lnTo>
                    <a:pt x="401560" y="678180"/>
                  </a:lnTo>
                  <a:close/>
                </a:path>
                <a:path w="1514475" h="1020445">
                  <a:moveTo>
                    <a:pt x="444138" y="681600"/>
                  </a:moveTo>
                  <a:lnTo>
                    <a:pt x="444261" y="681989"/>
                  </a:lnTo>
                  <a:lnTo>
                    <a:pt x="444758" y="681782"/>
                  </a:lnTo>
                  <a:lnTo>
                    <a:pt x="444138" y="681600"/>
                  </a:lnTo>
                  <a:close/>
                </a:path>
                <a:path w="1514475" h="1020445">
                  <a:moveTo>
                    <a:pt x="452503" y="681128"/>
                  </a:moveTo>
                  <a:lnTo>
                    <a:pt x="452108" y="681563"/>
                  </a:lnTo>
                  <a:lnTo>
                    <a:pt x="452720" y="681989"/>
                  </a:lnTo>
                  <a:lnTo>
                    <a:pt x="452503" y="681128"/>
                  </a:lnTo>
                  <a:close/>
                </a:path>
                <a:path w="1514475" h="1020445">
                  <a:moveTo>
                    <a:pt x="453255" y="680447"/>
                  </a:moveTo>
                  <a:lnTo>
                    <a:pt x="452873" y="680720"/>
                  </a:lnTo>
                  <a:lnTo>
                    <a:pt x="452668" y="680946"/>
                  </a:lnTo>
                  <a:lnTo>
                    <a:pt x="452613" y="681563"/>
                  </a:lnTo>
                  <a:lnTo>
                    <a:pt x="452720" y="681989"/>
                  </a:lnTo>
                  <a:lnTo>
                    <a:pt x="453524" y="681989"/>
                  </a:lnTo>
                  <a:lnTo>
                    <a:pt x="453255" y="680447"/>
                  </a:lnTo>
                  <a:close/>
                </a:path>
                <a:path w="1514475" h="1020445">
                  <a:moveTo>
                    <a:pt x="454652" y="679450"/>
                  </a:moveTo>
                  <a:lnTo>
                    <a:pt x="453255" y="680447"/>
                  </a:lnTo>
                  <a:lnTo>
                    <a:pt x="453524" y="681989"/>
                  </a:lnTo>
                  <a:lnTo>
                    <a:pt x="454744" y="679750"/>
                  </a:lnTo>
                  <a:lnTo>
                    <a:pt x="454652" y="679450"/>
                  </a:lnTo>
                  <a:close/>
                </a:path>
                <a:path w="1514475" h="1020445">
                  <a:moveTo>
                    <a:pt x="454744" y="679750"/>
                  </a:moveTo>
                  <a:lnTo>
                    <a:pt x="453524" y="681989"/>
                  </a:lnTo>
                  <a:lnTo>
                    <a:pt x="455434" y="681989"/>
                  </a:lnTo>
                  <a:lnTo>
                    <a:pt x="454744" y="679750"/>
                  </a:lnTo>
                  <a:close/>
                </a:path>
                <a:path w="1514475" h="1020445">
                  <a:moveTo>
                    <a:pt x="447549" y="676043"/>
                  </a:moveTo>
                  <a:lnTo>
                    <a:pt x="446836" y="676206"/>
                  </a:lnTo>
                  <a:lnTo>
                    <a:pt x="443062" y="678180"/>
                  </a:lnTo>
                  <a:lnTo>
                    <a:pt x="444138" y="681600"/>
                  </a:lnTo>
                  <a:lnTo>
                    <a:pt x="444758" y="681782"/>
                  </a:lnTo>
                  <a:lnTo>
                    <a:pt x="447304" y="680720"/>
                  </a:lnTo>
                  <a:lnTo>
                    <a:pt x="447549" y="676043"/>
                  </a:lnTo>
                  <a:close/>
                </a:path>
                <a:path w="1514475" h="1020445">
                  <a:moveTo>
                    <a:pt x="451484" y="675139"/>
                  </a:moveTo>
                  <a:lnTo>
                    <a:pt x="448934" y="675725"/>
                  </a:lnTo>
                  <a:lnTo>
                    <a:pt x="451285" y="678180"/>
                  </a:lnTo>
                  <a:lnTo>
                    <a:pt x="449071" y="679450"/>
                  </a:lnTo>
                  <a:lnTo>
                    <a:pt x="452108" y="681563"/>
                  </a:lnTo>
                  <a:lnTo>
                    <a:pt x="452503" y="681128"/>
                  </a:lnTo>
                  <a:lnTo>
                    <a:pt x="452079" y="679450"/>
                  </a:lnTo>
                  <a:lnTo>
                    <a:pt x="452837" y="678055"/>
                  </a:lnTo>
                  <a:lnTo>
                    <a:pt x="452636" y="676910"/>
                  </a:lnTo>
                  <a:lnTo>
                    <a:pt x="453218" y="675639"/>
                  </a:lnTo>
                  <a:lnTo>
                    <a:pt x="452137" y="675639"/>
                  </a:lnTo>
                  <a:lnTo>
                    <a:pt x="451484" y="675139"/>
                  </a:lnTo>
                  <a:close/>
                </a:path>
                <a:path w="1514475" h="1020445">
                  <a:moveTo>
                    <a:pt x="406441" y="680720"/>
                  </a:moveTo>
                  <a:lnTo>
                    <a:pt x="406540" y="680946"/>
                  </a:lnTo>
                  <a:lnTo>
                    <a:pt x="406441" y="680720"/>
                  </a:lnTo>
                  <a:close/>
                </a:path>
                <a:path w="1514475" h="1020445">
                  <a:moveTo>
                    <a:pt x="440982" y="676910"/>
                  </a:moveTo>
                  <a:lnTo>
                    <a:pt x="436547" y="676910"/>
                  </a:lnTo>
                  <a:lnTo>
                    <a:pt x="437083" y="680720"/>
                  </a:lnTo>
                  <a:lnTo>
                    <a:pt x="441135" y="680720"/>
                  </a:lnTo>
                  <a:lnTo>
                    <a:pt x="440982" y="676910"/>
                  </a:lnTo>
                  <a:close/>
                </a:path>
                <a:path w="1514475" h="1020445">
                  <a:moveTo>
                    <a:pt x="457676" y="674370"/>
                  </a:moveTo>
                  <a:lnTo>
                    <a:pt x="454839" y="674370"/>
                  </a:lnTo>
                  <a:lnTo>
                    <a:pt x="452837" y="678055"/>
                  </a:lnTo>
                  <a:lnTo>
                    <a:pt x="453255" y="680447"/>
                  </a:lnTo>
                  <a:lnTo>
                    <a:pt x="454652" y="679450"/>
                  </a:lnTo>
                  <a:lnTo>
                    <a:pt x="454908" y="679450"/>
                  </a:lnTo>
                  <a:lnTo>
                    <a:pt x="457676" y="674370"/>
                  </a:lnTo>
                  <a:close/>
                </a:path>
                <a:path w="1514475" h="1020445">
                  <a:moveTo>
                    <a:pt x="454908" y="679450"/>
                  </a:moveTo>
                  <a:lnTo>
                    <a:pt x="454652" y="679450"/>
                  </a:lnTo>
                  <a:lnTo>
                    <a:pt x="454744" y="679750"/>
                  </a:lnTo>
                  <a:lnTo>
                    <a:pt x="454908" y="679450"/>
                  </a:lnTo>
                  <a:close/>
                </a:path>
                <a:path w="1514475" h="1020445">
                  <a:moveTo>
                    <a:pt x="436140" y="665480"/>
                  </a:moveTo>
                  <a:lnTo>
                    <a:pt x="430082" y="665480"/>
                  </a:lnTo>
                  <a:lnTo>
                    <a:pt x="431441" y="669812"/>
                  </a:lnTo>
                  <a:lnTo>
                    <a:pt x="434207" y="671830"/>
                  </a:lnTo>
                  <a:lnTo>
                    <a:pt x="432316" y="673100"/>
                  </a:lnTo>
                  <a:lnTo>
                    <a:pt x="429173" y="673100"/>
                  </a:lnTo>
                  <a:lnTo>
                    <a:pt x="431142" y="675639"/>
                  </a:lnTo>
                  <a:lnTo>
                    <a:pt x="429263" y="678180"/>
                  </a:lnTo>
                  <a:lnTo>
                    <a:pt x="431660" y="678180"/>
                  </a:lnTo>
                  <a:lnTo>
                    <a:pt x="434884" y="674396"/>
                  </a:lnTo>
                  <a:lnTo>
                    <a:pt x="435120" y="671830"/>
                  </a:lnTo>
                  <a:lnTo>
                    <a:pt x="435240" y="669812"/>
                  </a:lnTo>
                  <a:lnTo>
                    <a:pt x="435301" y="666750"/>
                  </a:lnTo>
                  <a:lnTo>
                    <a:pt x="436140" y="665480"/>
                  </a:lnTo>
                  <a:close/>
                </a:path>
                <a:path w="1514475" h="1020445">
                  <a:moveTo>
                    <a:pt x="560927" y="670560"/>
                  </a:moveTo>
                  <a:lnTo>
                    <a:pt x="547881" y="670560"/>
                  </a:lnTo>
                  <a:lnTo>
                    <a:pt x="548006" y="674370"/>
                  </a:lnTo>
                  <a:lnTo>
                    <a:pt x="554074" y="674370"/>
                  </a:lnTo>
                  <a:lnTo>
                    <a:pt x="554997" y="678180"/>
                  </a:lnTo>
                  <a:lnTo>
                    <a:pt x="555948" y="678180"/>
                  </a:lnTo>
                  <a:lnTo>
                    <a:pt x="555260" y="675639"/>
                  </a:lnTo>
                  <a:lnTo>
                    <a:pt x="559565" y="673100"/>
                  </a:lnTo>
                  <a:lnTo>
                    <a:pt x="560927" y="670560"/>
                  </a:lnTo>
                  <a:close/>
                </a:path>
                <a:path w="1514475" h="1020445">
                  <a:moveTo>
                    <a:pt x="571573" y="676910"/>
                  </a:moveTo>
                  <a:lnTo>
                    <a:pt x="569405" y="676910"/>
                  </a:lnTo>
                  <a:lnTo>
                    <a:pt x="570199" y="678180"/>
                  </a:lnTo>
                  <a:lnTo>
                    <a:pt x="571573" y="676910"/>
                  </a:lnTo>
                  <a:close/>
                </a:path>
                <a:path w="1514475" h="1020445">
                  <a:moveTo>
                    <a:pt x="615882" y="670560"/>
                  </a:moveTo>
                  <a:lnTo>
                    <a:pt x="581276" y="670560"/>
                  </a:lnTo>
                  <a:lnTo>
                    <a:pt x="582070" y="671830"/>
                  </a:lnTo>
                  <a:lnTo>
                    <a:pt x="580290" y="673100"/>
                  </a:lnTo>
                  <a:lnTo>
                    <a:pt x="579368" y="674370"/>
                  </a:lnTo>
                  <a:lnTo>
                    <a:pt x="583709" y="674370"/>
                  </a:lnTo>
                  <a:lnTo>
                    <a:pt x="584532" y="678180"/>
                  </a:lnTo>
                  <a:lnTo>
                    <a:pt x="612562" y="678180"/>
                  </a:lnTo>
                  <a:lnTo>
                    <a:pt x="616600" y="676910"/>
                  </a:lnTo>
                  <a:lnTo>
                    <a:pt x="616138" y="674587"/>
                  </a:lnTo>
                  <a:lnTo>
                    <a:pt x="616024" y="673100"/>
                  </a:lnTo>
                  <a:lnTo>
                    <a:pt x="615882" y="670560"/>
                  </a:lnTo>
                  <a:close/>
                </a:path>
                <a:path w="1514475" h="1020445">
                  <a:moveTo>
                    <a:pt x="454839" y="674370"/>
                  </a:moveTo>
                  <a:lnTo>
                    <a:pt x="453892" y="674587"/>
                  </a:lnTo>
                  <a:lnTo>
                    <a:pt x="453218" y="675639"/>
                  </a:lnTo>
                  <a:lnTo>
                    <a:pt x="452636" y="676910"/>
                  </a:lnTo>
                  <a:lnTo>
                    <a:pt x="452837" y="678055"/>
                  </a:lnTo>
                  <a:lnTo>
                    <a:pt x="454839" y="674370"/>
                  </a:lnTo>
                  <a:close/>
                </a:path>
                <a:path w="1514475" h="1020445">
                  <a:moveTo>
                    <a:pt x="445829" y="673825"/>
                  </a:moveTo>
                  <a:lnTo>
                    <a:pt x="443772" y="676910"/>
                  </a:lnTo>
                  <a:lnTo>
                    <a:pt x="446836" y="676206"/>
                  </a:lnTo>
                  <a:lnTo>
                    <a:pt x="447560" y="675828"/>
                  </a:lnTo>
                  <a:lnTo>
                    <a:pt x="447585" y="675349"/>
                  </a:lnTo>
                  <a:lnTo>
                    <a:pt x="445829" y="673825"/>
                  </a:lnTo>
                  <a:close/>
                </a:path>
                <a:path w="1514475" h="1020445">
                  <a:moveTo>
                    <a:pt x="541062" y="671830"/>
                  </a:moveTo>
                  <a:lnTo>
                    <a:pt x="465523" y="671830"/>
                  </a:lnTo>
                  <a:lnTo>
                    <a:pt x="466992" y="674370"/>
                  </a:lnTo>
                  <a:lnTo>
                    <a:pt x="463779" y="674370"/>
                  </a:lnTo>
                  <a:lnTo>
                    <a:pt x="459315" y="676910"/>
                  </a:lnTo>
                  <a:lnTo>
                    <a:pt x="538606" y="676910"/>
                  </a:lnTo>
                  <a:lnTo>
                    <a:pt x="537361" y="675639"/>
                  </a:lnTo>
                  <a:lnTo>
                    <a:pt x="543393" y="674396"/>
                  </a:lnTo>
                  <a:lnTo>
                    <a:pt x="541062" y="671830"/>
                  </a:lnTo>
                  <a:close/>
                </a:path>
                <a:path w="1514475" h="1020445">
                  <a:moveTo>
                    <a:pt x="543523" y="674370"/>
                  </a:moveTo>
                  <a:lnTo>
                    <a:pt x="543393" y="674396"/>
                  </a:lnTo>
                  <a:lnTo>
                    <a:pt x="545674" y="676910"/>
                  </a:lnTo>
                  <a:lnTo>
                    <a:pt x="543523" y="674370"/>
                  </a:lnTo>
                  <a:close/>
                </a:path>
                <a:path w="1514475" h="1020445">
                  <a:moveTo>
                    <a:pt x="562289" y="668020"/>
                  </a:moveTo>
                  <a:lnTo>
                    <a:pt x="542259" y="668020"/>
                  </a:lnTo>
                  <a:lnTo>
                    <a:pt x="548088" y="676910"/>
                  </a:lnTo>
                  <a:lnTo>
                    <a:pt x="548006" y="674370"/>
                  </a:lnTo>
                  <a:lnTo>
                    <a:pt x="547441" y="674370"/>
                  </a:lnTo>
                  <a:lnTo>
                    <a:pt x="547881" y="670560"/>
                  </a:lnTo>
                  <a:lnTo>
                    <a:pt x="560927" y="670560"/>
                  </a:lnTo>
                  <a:lnTo>
                    <a:pt x="562289" y="668020"/>
                  </a:lnTo>
                  <a:close/>
                </a:path>
                <a:path w="1514475" h="1020445">
                  <a:moveTo>
                    <a:pt x="447636" y="674370"/>
                  </a:moveTo>
                  <a:lnTo>
                    <a:pt x="447585" y="675349"/>
                  </a:lnTo>
                  <a:lnTo>
                    <a:pt x="447920" y="675639"/>
                  </a:lnTo>
                  <a:lnTo>
                    <a:pt x="447560" y="675828"/>
                  </a:lnTo>
                  <a:lnTo>
                    <a:pt x="447549" y="676043"/>
                  </a:lnTo>
                  <a:lnTo>
                    <a:pt x="448934" y="675725"/>
                  </a:lnTo>
                  <a:lnTo>
                    <a:pt x="447636" y="674370"/>
                  </a:lnTo>
                  <a:close/>
                </a:path>
                <a:path w="1514475" h="1020445">
                  <a:moveTo>
                    <a:pt x="447585" y="675349"/>
                  </a:moveTo>
                  <a:lnTo>
                    <a:pt x="447560" y="675828"/>
                  </a:lnTo>
                  <a:lnTo>
                    <a:pt x="447920" y="675639"/>
                  </a:lnTo>
                  <a:lnTo>
                    <a:pt x="447585" y="675349"/>
                  </a:lnTo>
                  <a:close/>
                </a:path>
                <a:path w="1514475" h="1020445">
                  <a:moveTo>
                    <a:pt x="452204" y="674974"/>
                  </a:moveTo>
                  <a:lnTo>
                    <a:pt x="451484" y="675139"/>
                  </a:lnTo>
                  <a:lnTo>
                    <a:pt x="452137" y="675639"/>
                  </a:lnTo>
                  <a:lnTo>
                    <a:pt x="452204" y="674974"/>
                  </a:lnTo>
                  <a:close/>
                </a:path>
                <a:path w="1514475" h="1020445">
                  <a:moveTo>
                    <a:pt x="453892" y="674587"/>
                  </a:moveTo>
                  <a:lnTo>
                    <a:pt x="452204" y="674974"/>
                  </a:lnTo>
                  <a:lnTo>
                    <a:pt x="452137" y="675639"/>
                  </a:lnTo>
                  <a:lnTo>
                    <a:pt x="453218" y="675639"/>
                  </a:lnTo>
                  <a:lnTo>
                    <a:pt x="453892" y="674587"/>
                  </a:lnTo>
                  <a:close/>
                </a:path>
                <a:path w="1514475" h="1020445">
                  <a:moveTo>
                    <a:pt x="583709" y="674370"/>
                  </a:moveTo>
                  <a:lnTo>
                    <a:pt x="580649" y="674370"/>
                  </a:lnTo>
                  <a:lnTo>
                    <a:pt x="582065" y="675639"/>
                  </a:lnTo>
                  <a:lnTo>
                    <a:pt x="583709" y="674370"/>
                  </a:lnTo>
                  <a:close/>
                </a:path>
                <a:path w="1514475" h="1020445">
                  <a:moveTo>
                    <a:pt x="632845" y="659130"/>
                  </a:moveTo>
                  <a:lnTo>
                    <a:pt x="554704" y="659130"/>
                  </a:lnTo>
                  <a:lnTo>
                    <a:pt x="558453" y="665480"/>
                  </a:lnTo>
                  <a:lnTo>
                    <a:pt x="620850" y="665480"/>
                  </a:lnTo>
                  <a:lnTo>
                    <a:pt x="621902" y="668020"/>
                  </a:lnTo>
                  <a:lnTo>
                    <a:pt x="620354" y="675639"/>
                  </a:lnTo>
                  <a:lnTo>
                    <a:pt x="624418" y="674370"/>
                  </a:lnTo>
                  <a:lnTo>
                    <a:pt x="627598" y="669289"/>
                  </a:lnTo>
                  <a:lnTo>
                    <a:pt x="631419" y="664210"/>
                  </a:lnTo>
                  <a:lnTo>
                    <a:pt x="633345" y="660400"/>
                  </a:lnTo>
                  <a:lnTo>
                    <a:pt x="632845" y="659130"/>
                  </a:lnTo>
                  <a:close/>
                </a:path>
                <a:path w="1514475" h="1020445">
                  <a:moveTo>
                    <a:pt x="452519" y="671830"/>
                  </a:moveTo>
                  <a:lnTo>
                    <a:pt x="447160" y="671830"/>
                  </a:lnTo>
                  <a:lnTo>
                    <a:pt x="451484" y="675139"/>
                  </a:lnTo>
                  <a:lnTo>
                    <a:pt x="452204" y="674974"/>
                  </a:lnTo>
                  <a:lnTo>
                    <a:pt x="452519" y="671830"/>
                  </a:lnTo>
                  <a:close/>
                </a:path>
                <a:path w="1514475" h="1020445">
                  <a:moveTo>
                    <a:pt x="457329" y="671830"/>
                  </a:moveTo>
                  <a:lnTo>
                    <a:pt x="454844" y="673100"/>
                  </a:lnTo>
                  <a:lnTo>
                    <a:pt x="453892" y="674587"/>
                  </a:lnTo>
                  <a:lnTo>
                    <a:pt x="454839" y="674370"/>
                  </a:lnTo>
                  <a:lnTo>
                    <a:pt x="458322" y="674370"/>
                  </a:lnTo>
                  <a:lnTo>
                    <a:pt x="457329" y="671830"/>
                  </a:lnTo>
                  <a:close/>
                </a:path>
                <a:path w="1514475" h="1020445">
                  <a:moveTo>
                    <a:pt x="632345" y="657860"/>
                  </a:moveTo>
                  <a:lnTo>
                    <a:pt x="487508" y="657860"/>
                  </a:lnTo>
                  <a:lnTo>
                    <a:pt x="487989" y="661670"/>
                  </a:lnTo>
                  <a:lnTo>
                    <a:pt x="487796" y="661670"/>
                  </a:lnTo>
                  <a:lnTo>
                    <a:pt x="488397" y="666750"/>
                  </a:lnTo>
                  <a:lnTo>
                    <a:pt x="459120" y="666750"/>
                  </a:lnTo>
                  <a:lnTo>
                    <a:pt x="458486" y="674370"/>
                  </a:lnTo>
                  <a:lnTo>
                    <a:pt x="461516" y="669289"/>
                  </a:lnTo>
                  <a:lnTo>
                    <a:pt x="541084" y="669289"/>
                  </a:lnTo>
                  <a:lnTo>
                    <a:pt x="542259" y="668020"/>
                  </a:lnTo>
                  <a:lnTo>
                    <a:pt x="552068" y="668020"/>
                  </a:lnTo>
                  <a:lnTo>
                    <a:pt x="551340" y="665480"/>
                  </a:lnTo>
                  <a:lnTo>
                    <a:pt x="555703" y="664210"/>
                  </a:lnTo>
                  <a:lnTo>
                    <a:pt x="551491" y="660400"/>
                  </a:lnTo>
                  <a:lnTo>
                    <a:pt x="554704" y="659130"/>
                  </a:lnTo>
                  <a:lnTo>
                    <a:pt x="632845" y="659130"/>
                  </a:lnTo>
                  <a:lnTo>
                    <a:pt x="632345" y="657860"/>
                  </a:lnTo>
                  <a:close/>
                </a:path>
                <a:path w="1514475" h="1020445">
                  <a:moveTo>
                    <a:pt x="547881" y="670560"/>
                  </a:moveTo>
                  <a:lnTo>
                    <a:pt x="547441" y="674370"/>
                  </a:lnTo>
                  <a:lnTo>
                    <a:pt x="548006" y="674370"/>
                  </a:lnTo>
                  <a:lnTo>
                    <a:pt x="547881" y="670560"/>
                  </a:lnTo>
                  <a:close/>
                </a:path>
                <a:path w="1514475" h="1020445">
                  <a:moveTo>
                    <a:pt x="453352" y="663511"/>
                  </a:moveTo>
                  <a:lnTo>
                    <a:pt x="451905" y="666750"/>
                  </a:lnTo>
                  <a:lnTo>
                    <a:pt x="446772" y="666750"/>
                  </a:lnTo>
                  <a:lnTo>
                    <a:pt x="451255" y="669289"/>
                  </a:lnTo>
                  <a:lnTo>
                    <a:pt x="443530" y="671830"/>
                  </a:lnTo>
                  <a:lnTo>
                    <a:pt x="445829" y="673825"/>
                  </a:lnTo>
                  <a:lnTo>
                    <a:pt x="447160" y="671830"/>
                  </a:lnTo>
                  <a:lnTo>
                    <a:pt x="452519" y="671830"/>
                  </a:lnTo>
                  <a:lnTo>
                    <a:pt x="453352" y="663511"/>
                  </a:lnTo>
                  <a:close/>
                </a:path>
                <a:path w="1514475" h="1020445">
                  <a:moveTo>
                    <a:pt x="541084" y="669289"/>
                  </a:moveTo>
                  <a:lnTo>
                    <a:pt x="461516" y="669289"/>
                  </a:lnTo>
                  <a:lnTo>
                    <a:pt x="462627" y="673100"/>
                  </a:lnTo>
                  <a:lnTo>
                    <a:pt x="465523" y="671830"/>
                  </a:lnTo>
                  <a:lnTo>
                    <a:pt x="541062" y="671830"/>
                  </a:lnTo>
                  <a:lnTo>
                    <a:pt x="539910" y="670560"/>
                  </a:lnTo>
                  <a:lnTo>
                    <a:pt x="541084" y="669289"/>
                  </a:lnTo>
                  <a:close/>
                </a:path>
                <a:path w="1514475" h="1020445">
                  <a:moveTo>
                    <a:pt x="423462" y="664210"/>
                  </a:moveTo>
                  <a:lnTo>
                    <a:pt x="425265" y="666750"/>
                  </a:lnTo>
                  <a:lnTo>
                    <a:pt x="423774" y="668020"/>
                  </a:lnTo>
                  <a:lnTo>
                    <a:pt x="425390" y="670560"/>
                  </a:lnTo>
                  <a:lnTo>
                    <a:pt x="428115" y="669289"/>
                  </a:lnTo>
                  <a:lnTo>
                    <a:pt x="427409" y="668020"/>
                  </a:lnTo>
                  <a:lnTo>
                    <a:pt x="428746" y="666750"/>
                  </a:lnTo>
                  <a:lnTo>
                    <a:pt x="427469" y="666750"/>
                  </a:lnTo>
                  <a:lnTo>
                    <a:pt x="423462" y="664210"/>
                  </a:lnTo>
                  <a:close/>
                </a:path>
                <a:path w="1514475" h="1020445">
                  <a:moveTo>
                    <a:pt x="430724" y="669289"/>
                  </a:moveTo>
                  <a:lnTo>
                    <a:pt x="431675" y="670560"/>
                  </a:lnTo>
                  <a:lnTo>
                    <a:pt x="431441" y="669812"/>
                  </a:lnTo>
                  <a:lnTo>
                    <a:pt x="430724" y="669289"/>
                  </a:lnTo>
                  <a:close/>
                </a:path>
                <a:path w="1514475" h="1020445">
                  <a:moveTo>
                    <a:pt x="620301" y="666750"/>
                  </a:moveTo>
                  <a:lnTo>
                    <a:pt x="613978" y="666750"/>
                  </a:lnTo>
                  <a:lnTo>
                    <a:pt x="617206" y="668020"/>
                  </a:lnTo>
                  <a:lnTo>
                    <a:pt x="619202" y="669289"/>
                  </a:lnTo>
                  <a:lnTo>
                    <a:pt x="620301" y="666750"/>
                  </a:lnTo>
                  <a:close/>
                </a:path>
                <a:path w="1514475" h="1020445">
                  <a:moveTo>
                    <a:pt x="620850" y="665480"/>
                  </a:moveTo>
                  <a:lnTo>
                    <a:pt x="554447" y="665480"/>
                  </a:lnTo>
                  <a:lnTo>
                    <a:pt x="552068" y="668020"/>
                  </a:lnTo>
                  <a:lnTo>
                    <a:pt x="608638" y="668020"/>
                  </a:lnTo>
                  <a:lnTo>
                    <a:pt x="613978" y="666750"/>
                  </a:lnTo>
                  <a:lnTo>
                    <a:pt x="620301" y="666750"/>
                  </a:lnTo>
                  <a:lnTo>
                    <a:pt x="620850" y="665480"/>
                  </a:lnTo>
                  <a:close/>
                </a:path>
                <a:path w="1514475" h="1020445">
                  <a:moveTo>
                    <a:pt x="433341" y="661670"/>
                  </a:moveTo>
                  <a:lnTo>
                    <a:pt x="427469" y="666750"/>
                  </a:lnTo>
                  <a:lnTo>
                    <a:pt x="428746" y="666750"/>
                  </a:lnTo>
                  <a:lnTo>
                    <a:pt x="430082" y="665480"/>
                  </a:lnTo>
                  <a:lnTo>
                    <a:pt x="436140" y="665480"/>
                  </a:lnTo>
                  <a:lnTo>
                    <a:pt x="437818" y="662939"/>
                  </a:lnTo>
                  <a:lnTo>
                    <a:pt x="433341" y="661670"/>
                  </a:lnTo>
                  <a:close/>
                </a:path>
                <a:path w="1514475" h="1020445">
                  <a:moveTo>
                    <a:pt x="462120" y="657860"/>
                  </a:moveTo>
                  <a:lnTo>
                    <a:pt x="461037" y="660400"/>
                  </a:lnTo>
                  <a:lnTo>
                    <a:pt x="459032" y="664210"/>
                  </a:lnTo>
                  <a:lnTo>
                    <a:pt x="454050" y="666750"/>
                  </a:lnTo>
                  <a:lnTo>
                    <a:pt x="480419" y="666750"/>
                  </a:lnTo>
                  <a:lnTo>
                    <a:pt x="479825" y="661670"/>
                  </a:lnTo>
                  <a:lnTo>
                    <a:pt x="482803" y="659130"/>
                  </a:lnTo>
                  <a:lnTo>
                    <a:pt x="464333" y="659130"/>
                  </a:lnTo>
                  <a:lnTo>
                    <a:pt x="462120" y="657860"/>
                  </a:lnTo>
                  <a:close/>
                </a:path>
                <a:path w="1514475" h="1020445">
                  <a:moveTo>
                    <a:pt x="449131" y="659130"/>
                  </a:moveTo>
                  <a:lnTo>
                    <a:pt x="448815" y="664210"/>
                  </a:lnTo>
                  <a:lnTo>
                    <a:pt x="453132" y="663066"/>
                  </a:lnTo>
                  <a:lnTo>
                    <a:pt x="449131" y="659130"/>
                  </a:lnTo>
                  <a:close/>
                </a:path>
                <a:path w="1514475" h="1020445">
                  <a:moveTo>
                    <a:pt x="454536" y="662939"/>
                  </a:moveTo>
                  <a:lnTo>
                    <a:pt x="453608" y="662939"/>
                  </a:lnTo>
                  <a:lnTo>
                    <a:pt x="453423" y="663352"/>
                  </a:lnTo>
                  <a:lnTo>
                    <a:pt x="454295" y="664210"/>
                  </a:lnTo>
                  <a:lnTo>
                    <a:pt x="454536" y="662939"/>
                  </a:lnTo>
                  <a:close/>
                </a:path>
                <a:path w="1514475" h="1020445">
                  <a:moveTo>
                    <a:pt x="453608" y="662939"/>
                  </a:moveTo>
                  <a:lnTo>
                    <a:pt x="453404" y="662993"/>
                  </a:lnTo>
                  <a:lnTo>
                    <a:pt x="453423" y="663352"/>
                  </a:lnTo>
                  <a:lnTo>
                    <a:pt x="453608" y="662939"/>
                  </a:lnTo>
                  <a:close/>
                </a:path>
                <a:path w="1514475" h="1020445">
                  <a:moveTo>
                    <a:pt x="453404" y="662993"/>
                  </a:moveTo>
                  <a:lnTo>
                    <a:pt x="453132" y="663066"/>
                  </a:lnTo>
                  <a:lnTo>
                    <a:pt x="453373" y="663303"/>
                  </a:lnTo>
                  <a:lnTo>
                    <a:pt x="453404" y="662993"/>
                  </a:lnTo>
                  <a:close/>
                </a:path>
                <a:path w="1514475" h="1020445">
                  <a:moveTo>
                    <a:pt x="454911" y="660960"/>
                  </a:moveTo>
                  <a:lnTo>
                    <a:pt x="453537" y="661670"/>
                  </a:lnTo>
                  <a:lnTo>
                    <a:pt x="453404" y="662993"/>
                  </a:lnTo>
                  <a:lnTo>
                    <a:pt x="453608" y="662939"/>
                  </a:lnTo>
                  <a:lnTo>
                    <a:pt x="454536" y="662939"/>
                  </a:lnTo>
                  <a:lnTo>
                    <a:pt x="454911" y="660960"/>
                  </a:lnTo>
                  <a:close/>
                </a:path>
                <a:path w="1514475" h="1020445">
                  <a:moveTo>
                    <a:pt x="485047" y="660400"/>
                  </a:moveTo>
                  <a:lnTo>
                    <a:pt x="483320" y="660400"/>
                  </a:lnTo>
                  <a:lnTo>
                    <a:pt x="484342" y="662939"/>
                  </a:lnTo>
                  <a:lnTo>
                    <a:pt x="485935" y="662939"/>
                  </a:lnTo>
                  <a:lnTo>
                    <a:pt x="487796" y="661670"/>
                  </a:lnTo>
                  <a:lnTo>
                    <a:pt x="487989" y="661670"/>
                  </a:lnTo>
                  <a:lnTo>
                    <a:pt x="485047" y="660400"/>
                  </a:lnTo>
                  <a:close/>
                </a:path>
                <a:path w="1514475" h="1020445">
                  <a:moveTo>
                    <a:pt x="640167" y="652780"/>
                  </a:moveTo>
                  <a:lnTo>
                    <a:pt x="635257" y="655320"/>
                  </a:lnTo>
                  <a:lnTo>
                    <a:pt x="635787" y="659130"/>
                  </a:lnTo>
                  <a:lnTo>
                    <a:pt x="634413" y="662939"/>
                  </a:lnTo>
                  <a:lnTo>
                    <a:pt x="642613" y="661670"/>
                  </a:lnTo>
                  <a:lnTo>
                    <a:pt x="643194" y="660400"/>
                  </a:lnTo>
                  <a:lnTo>
                    <a:pt x="640792" y="660400"/>
                  </a:lnTo>
                  <a:lnTo>
                    <a:pt x="639817" y="656589"/>
                  </a:lnTo>
                  <a:lnTo>
                    <a:pt x="640480" y="656589"/>
                  </a:lnTo>
                  <a:lnTo>
                    <a:pt x="640167" y="652780"/>
                  </a:lnTo>
                  <a:close/>
                </a:path>
                <a:path w="1514475" h="1020445">
                  <a:moveTo>
                    <a:pt x="455244" y="656920"/>
                  </a:moveTo>
                  <a:lnTo>
                    <a:pt x="455258" y="659130"/>
                  </a:lnTo>
                  <a:lnTo>
                    <a:pt x="454911" y="660960"/>
                  </a:lnTo>
                  <a:lnTo>
                    <a:pt x="458453" y="659130"/>
                  </a:lnTo>
                  <a:lnTo>
                    <a:pt x="455244" y="656920"/>
                  </a:lnTo>
                  <a:close/>
                </a:path>
                <a:path w="1514475" h="1020445">
                  <a:moveTo>
                    <a:pt x="640480" y="656589"/>
                  </a:moveTo>
                  <a:lnTo>
                    <a:pt x="639817" y="656589"/>
                  </a:lnTo>
                  <a:lnTo>
                    <a:pt x="640792" y="660400"/>
                  </a:lnTo>
                  <a:lnTo>
                    <a:pt x="640480" y="656589"/>
                  </a:lnTo>
                  <a:close/>
                </a:path>
                <a:path w="1514475" h="1020445">
                  <a:moveTo>
                    <a:pt x="646927" y="645160"/>
                  </a:moveTo>
                  <a:lnTo>
                    <a:pt x="644189" y="645160"/>
                  </a:lnTo>
                  <a:lnTo>
                    <a:pt x="645605" y="646430"/>
                  </a:lnTo>
                  <a:lnTo>
                    <a:pt x="645466" y="648970"/>
                  </a:lnTo>
                  <a:lnTo>
                    <a:pt x="644709" y="652780"/>
                  </a:lnTo>
                  <a:lnTo>
                    <a:pt x="644140" y="656589"/>
                  </a:lnTo>
                  <a:lnTo>
                    <a:pt x="640480" y="656589"/>
                  </a:lnTo>
                  <a:lnTo>
                    <a:pt x="640792" y="660400"/>
                  </a:lnTo>
                  <a:lnTo>
                    <a:pt x="643194" y="660400"/>
                  </a:lnTo>
                  <a:lnTo>
                    <a:pt x="646095" y="654050"/>
                  </a:lnTo>
                  <a:lnTo>
                    <a:pt x="650759" y="654050"/>
                  </a:lnTo>
                  <a:lnTo>
                    <a:pt x="650740" y="647700"/>
                  </a:lnTo>
                  <a:lnTo>
                    <a:pt x="655046" y="647700"/>
                  </a:lnTo>
                  <a:lnTo>
                    <a:pt x="646927" y="645160"/>
                  </a:lnTo>
                  <a:close/>
                </a:path>
                <a:path w="1514475" h="1020445">
                  <a:moveTo>
                    <a:pt x="508711" y="647700"/>
                  </a:moveTo>
                  <a:lnTo>
                    <a:pt x="506484" y="647700"/>
                  </a:lnTo>
                  <a:lnTo>
                    <a:pt x="507113" y="648970"/>
                  </a:lnTo>
                  <a:lnTo>
                    <a:pt x="464449" y="648970"/>
                  </a:lnTo>
                  <a:lnTo>
                    <a:pt x="467728" y="654050"/>
                  </a:lnTo>
                  <a:lnTo>
                    <a:pt x="465783" y="655320"/>
                  </a:lnTo>
                  <a:lnTo>
                    <a:pt x="464991" y="656589"/>
                  </a:lnTo>
                  <a:lnTo>
                    <a:pt x="464333" y="659130"/>
                  </a:lnTo>
                  <a:lnTo>
                    <a:pt x="482803" y="659130"/>
                  </a:lnTo>
                  <a:lnTo>
                    <a:pt x="485199" y="657860"/>
                  </a:lnTo>
                  <a:lnTo>
                    <a:pt x="632345" y="657860"/>
                  </a:lnTo>
                  <a:lnTo>
                    <a:pt x="630845" y="654050"/>
                  </a:lnTo>
                  <a:lnTo>
                    <a:pt x="632275" y="650239"/>
                  </a:lnTo>
                  <a:lnTo>
                    <a:pt x="509446" y="650239"/>
                  </a:lnTo>
                  <a:lnTo>
                    <a:pt x="508711" y="647700"/>
                  </a:lnTo>
                  <a:close/>
                </a:path>
                <a:path w="1514475" h="1020445">
                  <a:moveTo>
                    <a:pt x="650759" y="654050"/>
                  </a:moveTo>
                  <a:lnTo>
                    <a:pt x="646095" y="654050"/>
                  </a:lnTo>
                  <a:lnTo>
                    <a:pt x="650120" y="659130"/>
                  </a:lnTo>
                  <a:lnTo>
                    <a:pt x="650674" y="656031"/>
                  </a:lnTo>
                  <a:lnTo>
                    <a:pt x="650759" y="654050"/>
                  </a:lnTo>
                  <a:close/>
                </a:path>
                <a:path w="1514475" h="1020445">
                  <a:moveTo>
                    <a:pt x="455239" y="656031"/>
                  </a:moveTo>
                  <a:lnTo>
                    <a:pt x="454764" y="656589"/>
                  </a:lnTo>
                  <a:lnTo>
                    <a:pt x="455244" y="656920"/>
                  </a:lnTo>
                  <a:lnTo>
                    <a:pt x="455239" y="656031"/>
                  </a:lnTo>
                  <a:close/>
                </a:path>
                <a:path w="1514475" h="1020445">
                  <a:moveTo>
                    <a:pt x="459085" y="651510"/>
                  </a:moveTo>
                  <a:lnTo>
                    <a:pt x="455227" y="654050"/>
                  </a:lnTo>
                  <a:lnTo>
                    <a:pt x="455239" y="656031"/>
                  </a:lnTo>
                  <a:lnTo>
                    <a:pt x="459085" y="651510"/>
                  </a:lnTo>
                  <a:close/>
                </a:path>
                <a:path w="1514475" h="1020445">
                  <a:moveTo>
                    <a:pt x="489002" y="618489"/>
                  </a:moveTo>
                  <a:lnTo>
                    <a:pt x="484016" y="624839"/>
                  </a:lnTo>
                  <a:lnTo>
                    <a:pt x="490195" y="624839"/>
                  </a:lnTo>
                  <a:lnTo>
                    <a:pt x="491083" y="627380"/>
                  </a:lnTo>
                  <a:lnTo>
                    <a:pt x="492723" y="629920"/>
                  </a:lnTo>
                  <a:lnTo>
                    <a:pt x="487084" y="632460"/>
                  </a:lnTo>
                  <a:lnTo>
                    <a:pt x="484206" y="636270"/>
                  </a:lnTo>
                  <a:lnTo>
                    <a:pt x="483337" y="640080"/>
                  </a:lnTo>
                  <a:lnTo>
                    <a:pt x="512809" y="640080"/>
                  </a:lnTo>
                  <a:lnTo>
                    <a:pt x="514696" y="642620"/>
                  </a:lnTo>
                  <a:lnTo>
                    <a:pt x="515014" y="646430"/>
                  </a:lnTo>
                  <a:lnTo>
                    <a:pt x="633704" y="646430"/>
                  </a:lnTo>
                  <a:lnTo>
                    <a:pt x="641871" y="651510"/>
                  </a:lnTo>
                  <a:lnTo>
                    <a:pt x="641076" y="645160"/>
                  </a:lnTo>
                  <a:lnTo>
                    <a:pt x="646927" y="645160"/>
                  </a:lnTo>
                  <a:lnTo>
                    <a:pt x="649452" y="640080"/>
                  </a:lnTo>
                  <a:lnTo>
                    <a:pt x="651574" y="638810"/>
                  </a:lnTo>
                  <a:lnTo>
                    <a:pt x="599925" y="638810"/>
                  </a:lnTo>
                  <a:lnTo>
                    <a:pt x="596188" y="636270"/>
                  </a:lnTo>
                  <a:lnTo>
                    <a:pt x="595365" y="632460"/>
                  </a:lnTo>
                  <a:lnTo>
                    <a:pt x="594160" y="629920"/>
                  </a:lnTo>
                  <a:lnTo>
                    <a:pt x="600105" y="629920"/>
                  </a:lnTo>
                  <a:lnTo>
                    <a:pt x="601105" y="628889"/>
                  </a:lnTo>
                  <a:lnTo>
                    <a:pt x="599699" y="626110"/>
                  </a:lnTo>
                  <a:lnTo>
                    <a:pt x="611353" y="626110"/>
                  </a:lnTo>
                  <a:lnTo>
                    <a:pt x="611394" y="624839"/>
                  </a:lnTo>
                  <a:lnTo>
                    <a:pt x="611517" y="623570"/>
                  </a:lnTo>
                  <a:lnTo>
                    <a:pt x="498107" y="623570"/>
                  </a:lnTo>
                  <a:lnTo>
                    <a:pt x="497952" y="621030"/>
                  </a:lnTo>
                  <a:lnTo>
                    <a:pt x="491385" y="621030"/>
                  </a:lnTo>
                  <a:lnTo>
                    <a:pt x="489002" y="618489"/>
                  </a:lnTo>
                  <a:close/>
                </a:path>
                <a:path w="1514475" h="1020445">
                  <a:moveTo>
                    <a:pt x="458443" y="640080"/>
                  </a:moveTo>
                  <a:lnTo>
                    <a:pt x="453650" y="641350"/>
                  </a:lnTo>
                  <a:lnTo>
                    <a:pt x="451912" y="648970"/>
                  </a:lnTo>
                  <a:lnTo>
                    <a:pt x="458240" y="650239"/>
                  </a:lnTo>
                  <a:lnTo>
                    <a:pt x="464449" y="648970"/>
                  </a:lnTo>
                  <a:lnTo>
                    <a:pt x="507113" y="648970"/>
                  </a:lnTo>
                  <a:lnTo>
                    <a:pt x="501004" y="647700"/>
                  </a:lnTo>
                  <a:lnTo>
                    <a:pt x="510538" y="646587"/>
                  </a:lnTo>
                  <a:lnTo>
                    <a:pt x="510520" y="646430"/>
                  </a:lnTo>
                  <a:lnTo>
                    <a:pt x="458332" y="646430"/>
                  </a:lnTo>
                  <a:lnTo>
                    <a:pt x="456404" y="642620"/>
                  </a:lnTo>
                  <a:lnTo>
                    <a:pt x="458443" y="640080"/>
                  </a:lnTo>
                  <a:close/>
                </a:path>
                <a:path w="1514475" h="1020445">
                  <a:moveTo>
                    <a:pt x="512986" y="641350"/>
                  </a:moveTo>
                  <a:lnTo>
                    <a:pt x="511065" y="643889"/>
                  </a:lnTo>
                  <a:lnTo>
                    <a:pt x="510432" y="645160"/>
                  </a:lnTo>
                  <a:lnTo>
                    <a:pt x="510462" y="645601"/>
                  </a:lnTo>
                  <a:lnTo>
                    <a:pt x="511888" y="646430"/>
                  </a:lnTo>
                  <a:lnTo>
                    <a:pt x="510538" y="646587"/>
                  </a:lnTo>
                  <a:lnTo>
                    <a:pt x="510797" y="648970"/>
                  </a:lnTo>
                  <a:lnTo>
                    <a:pt x="509446" y="650239"/>
                  </a:lnTo>
                  <a:lnTo>
                    <a:pt x="632275" y="650239"/>
                  </a:lnTo>
                  <a:lnTo>
                    <a:pt x="633704" y="646430"/>
                  </a:lnTo>
                  <a:lnTo>
                    <a:pt x="515014" y="646430"/>
                  </a:lnTo>
                  <a:lnTo>
                    <a:pt x="512986" y="641350"/>
                  </a:lnTo>
                  <a:close/>
                </a:path>
                <a:path w="1514475" h="1020445">
                  <a:moveTo>
                    <a:pt x="659116" y="642620"/>
                  </a:moveTo>
                  <a:lnTo>
                    <a:pt x="655046" y="647700"/>
                  </a:lnTo>
                  <a:lnTo>
                    <a:pt x="650740" y="647700"/>
                  </a:lnTo>
                  <a:lnTo>
                    <a:pt x="653214" y="650239"/>
                  </a:lnTo>
                  <a:lnTo>
                    <a:pt x="661220" y="647700"/>
                  </a:lnTo>
                  <a:lnTo>
                    <a:pt x="659116" y="642620"/>
                  </a:lnTo>
                  <a:close/>
                </a:path>
                <a:path w="1514475" h="1020445">
                  <a:moveTo>
                    <a:pt x="510462" y="645601"/>
                  </a:moveTo>
                  <a:lnTo>
                    <a:pt x="510538" y="646587"/>
                  </a:lnTo>
                  <a:lnTo>
                    <a:pt x="511888" y="646430"/>
                  </a:lnTo>
                  <a:lnTo>
                    <a:pt x="510462" y="645601"/>
                  </a:lnTo>
                  <a:close/>
                </a:path>
                <a:path w="1514475" h="1020445">
                  <a:moveTo>
                    <a:pt x="463439" y="637997"/>
                  </a:moveTo>
                  <a:lnTo>
                    <a:pt x="456939" y="642620"/>
                  </a:lnTo>
                  <a:lnTo>
                    <a:pt x="458332" y="646430"/>
                  </a:lnTo>
                  <a:lnTo>
                    <a:pt x="510520" y="646430"/>
                  </a:lnTo>
                  <a:lnTo>
                    <a:pt x="510462" y="645601"/>
                  </a:lnTo>
                  <a:lnTo>
                    <a:pt x="509703" y="645160"/>
                  </a:lnTo>
                  <a:lnTo>
                    <a:pt x="462749" y="645160"/>
                  </a:lnTo>
                  <a:lnTo>
                    <a:pt x="460957" y="641350"/>
                  </a:lnTo>
                  <a:lnTo>
                    <a:pt x="463487" y="638439"/>
                  </a:lnTo>
                  <a:lnTo>
                    <a:pt x="463439" y="637997"/>
                  </a:lnTo>
                  <a:close/>
                </a:path>
                <a:path w="1514475" h="1020445">
                  <a:moveTo>
                    <a:pt x="474872" y="632460"/>
                  </a:moveTo>
                  <a:lnTo>
                    <a:pt x="473152" y="641350"/>
                  </a:lnTo>
                  <a:lnTo>
                    <a:pt x="467589" y="641350"/>
                  </a:lnTo>
                  <a:lnTo>
                    <a:pt x="468424" y="643889"/>
                  </a:lnTo>
                  <a:lnTo>
                    <a:pt x="465658" y="643889"/>
                  </a:lnTo>
                  <a:lnTo>
                    <a:pt x="462749" y="645160"/>
                  </a:lnTo>
                  <a:lnTo>
                    <a:pt x="509703" y="645160"/>
                  </a:lnTo>
                  <a:lnTo>
                    <a:pt x="507517" y="643889"/>
                  </a:lnTo>
                  <a:lnTo>
                    <a:pt x="510360" y="641350"/>
                  </a:lnTo>
                  <a:lnTo>
                    <a:pt x="512809" y="640080"/>
                  </a:lnTo>
                  <a:lnTo>
                    <a:pt x="483337" y="640080"/>
                  </a:lnTo>
                  <a:lnTo>
                    <a:pt x="480460" y="637539"/>
                  </a:lnTo>
                  <a:lnTo>
                    <a:pt x="477023" y="637539"/>
                  </a:lnTo>
                  <a:lnTo>
                    <a:pt x="474872" y="632460"/>
                  </a:lnTo>
                  <a:close/>
                </a:path>
                <a:path w="1514475" h="1020445">
                  <a:moveTo>
                    <a:pt x="464046" y="637796"/>
                  </a:moveTo>
                  <a:lnTo>
                    <a:pt x="463487" y="638439"/>
                  </a:lnTo>
                  <a:lnTo>
                    <a:pt x="463947" y="642620"/>
                  </a:lnTo>
                  <a:lnTo>
                    <a:pt x="465810" y="642620"/>
                  </a:lnTo>
                  <a:lnTo>
                    <a:pt x="467589" y="641350"/>
                  </a:lnTo>
                  <a:lnTo>
                    <a:pt x="473152" y="641350"/>
                  </a:lnTo>
                  <a:lnTo>
                    <a:pt x="464046" y="637796"/>
                  </a:lnTo>
                  <a:close/>
                </a:path>
                <a:path w="1514475" h="1020445">
                  <a:moveTo>
                    <a:pt x="665695" y="628650"/>
                  </a:moveTo>
                  <a:lnTo>
                    <a:pt x="610849" y="628650"/>
                  </a:lnTo>
                  <a:lnTo>
                    <a:pt x="611342" y="629920"/>
                  </a:lnTo>
                  <a:lnTo>
                    <a:pt x="608540" y="631189"/>
                  </a:lnTo>
                  <a:lnTo>
                    <a:pt x="609652" y="632460"/>
                  </a:lnTo>
                  <a:lnTo>
                    <a:pt x="606427" y="632460"/>
                  </a:lnTo>
                  <a:lnTo>
                    <a:pt x="603326" y="633701"/>
                  </a:lnTo>
                  <a:lnTo>
                    <a:pt x="603838" y="637539"/>
                  </a:lnTo>
                  <a:lnTo>
                    <a:pt x="599925" y="638810"/>
                  </a:lnTo>
                  <a:lnTo>
                    <a:pt x="651574" y="638810"/>
                  </a:lnTo>
                  <a:lnTo>
                    <a:pt x="657940" y="635000"/>
                  </a:lnTo>
                  <a:lnTo>
                    <a:pt x="665695" y="628650"/>
                  </a:lnTo>
                  <a:close/>
                </a:path>
                <a:path w="1514475" h="1020445">
                  <a:moveTo>
                    <a:pt x="463836" y="637714"/>
                  </a:moveTo>
                  <a:lnTo>
                    <a:pt x="463439" y="637997"/>
                  </a:lnTo>
                  <a:lnTo>
                    <a:pt x="463487" y="638439"/>
                  </a:lnTo>
                  <a:lnTo>
                    <a:pt x="464046" y="637796"/>
                  </a:lnTo>
                  <a:lnTo>
                    <a:pt x="463836" y="637714"/>
                  </a:lnTo>
                  <a:close/>
                </a:path>
                <a:path w="1514475" h="1020445">
                  <a:moveTo>
                    <a:pt x="463388" y="637539"/>
                  </a:moveTo>
                  <a:lnTo>
                    <a:pt x="463439" y="637997"/>
                  </a:lnTo>
                  <a:lnTo>
                    <a:pt x="463836" y="637714"/>
                  </a:lnTo>
                  <a:lnTo>
                    <a:pt x="463388" y="637539"/>
                  </a:lnTo>
                  <a:close/>
                </a:path>
                <a:path w="1514475" h="1020445">
                  <a:moveTo>
                    <a:pt x="464341" y="637355"/>
                  </a:moveTo>
                  <a:lnTo>
                    <a:pt x="463836" y="637714"/>
                  </a:lnTo>
                  <a:lnTo>
                    <a:pt x="464046" y="637796"/>
                  </a:lnTo>
                  <a:lnTo>
                    <a:pt x="464270" y="637539"/>
                  </a:lnTo>
                  <a:lnTo>
                    <a:pt x="464341" y="637355"/>
                  </a:lnTo>
                  <a:close/>
                </a:path>
                <a:path w="1514475" h="1020445">
                  <a:moveTo>
                    <a:pt x="465548" y="636497"/>
                  </a:moveTo>
                  <a:lnTo>
                    <a:pt x="468640" y="637539"/>
                  </a:lnTo>
                  <a:lnTo>
                    <a:pt x="465548" y="636497"/>
                  </a:lnTo>
                  <a:close/>
                </a:path>
                <a:path w="1514475" h="1020445">
                  <a:moveTo>
                    <a:pt x="464762" y="636270"/>
                  </a:moveTo>
                  <a:lnTo>
                    <a:pt x="464341" y="637355"/>
                  </a:lnTo>
                  <a:lnTo>
                    <a:pt x="465519" y="636517"/>
                  </a:lnTo>
                  <a:lnTo>
                    <a:pt x="464762" y="636270"/>
                  </a:lnTo>
                  <a:close/>
                </a:path>
                <a:path w="1514475" h="1020445">
                  <a:moveTo>
                    <a:pt x="465867" y="636270"/>
                  </a:moveTo>
                  <a:lnTo>
                    <a:pt x="464874" y="636270"/>
                  </a:lnTo>
                  <a:lnTo>
                    <a:pt x="465548" y="636497"/>
                  </a:lnTo>
                  <a:lnTo>
                    <a:pt x="465867" y="636270"/>
                  </a:lnTo>
                  <a:close/>
                </a:path>
                <a:path w="1514475" h="1020445">
                  <a:moveTo>
                    <a:pt x="469308" y="629920"/>
                  </a:moveTo>
                  <a:lnTo>
                    <a:pt x="464568" y="631189"/>
                  </a:lnTo>
                  <a:lnTo>
                    <a:pt x="464754" y="635000"/>
                  </a:lnTo>
                  <a:lnTo>
                    <a:pt x="461675" y="635000"/>
                  </a:lnTo>
                  <a:lnTo>
                    <a:pt x="458870" y="636270"/>
                  </a:lnTo>
                  <a:lnTo>
                    <a:pt x="464874" y="636270"/>
                  </a:lnTo>
                  <a:lnTo>
                    <a:pt x="469308" y="629920"/>
                  </a:lnTo>
                  <a:close/>
                </a:path>
                <a:path w="1514475" h="1020445">
                  <a:moveTo>
                    <a:pt x="490195" y="624839"/>
                  </a:moveTo>
                  <a:lnTo>
                    <a:pt x="484098" y="624839"/>
                  </a:lnTo>
                  <a:lnTo>
                    <a:pt x="477573" y="631189"/>
                  </a:lnTo>
                  <a:lnTo>
                    <a:pt x="480047" y="633730"/>
                  </a:lnTo>
                  <a:lnTo>
                    <a:pt x="482913" y="633730"/>
                  </a:lnTo>
                  <a:lnTo>
                    <a:pt x="486390" y="632460"/>
                  </a:lnTo>
                  <a:lnTo>
                    <a:pt x="481902" y="629920"/>
                  </a:lnTo>
                  <a:lnTo>
                    <a:pt x="490195" y="624839"/>
                  </a:lnTo>
                  <a:close/>
                </a:path>
                <a:path w="1514475" h="1020445">
                  <a:moveTo>
                    <a:pt x="603193" y="633566"/>
                  </a:moveTo>
                  <a:lnTo>
                    <a:pt x="603255" y="633730"/>
                  </a:lnTo>
                  <a:lnTo>
                    <a:pt x="603193" y="633566"/>
                  </a:lnTo>
                  <a:close/>
                </a:path>
                <a:path w="1514475" h="1020445">
                  <a:moveTo>
                    <a:pt x="601105" y="628889"/>
                  </a:moveTo>
                  <a:lnTo>
                    <a:pt x="598872" y="631189"/>
                  </a:lnTo>
                  <a:lnTo>
                    <a:pt x="600834" y="631189"/>
                  </a:lnTo>
                  <a:lnTo>
                    <a:pt x="603193" y="633566"/>
                  </a:lnTo>
                  <a:lnTo>
                    <a:pt x="601817" y="629920"/>
                  </a:lnTo>
                  <a:lnTo>
                    <a:pt x="601626" y="629920"/>
                  </a:lnTo>
                  <a:lnTo>
                    <a:pt x="601105" y="628889"/>
                  </a:lnTo>
                  <a:close/>
                </a:path>
                <a:path w="1514475" h="1020445">
                  <a:moveTo>
                    <a:pt x="597162" y="629920"/>
                  </a:moveTo>
                  <a:lnTo>
                    <a:pt x="595006" y="631189"/>
                  </a:lnTo>
                  <a:lnTo>
                    <a:pt x="596686" y="632460"/>
                  </a:lnTo>
                  <a:lnTo>
                    <a:pt x="598455" y="632460"/>
                  </a:lnTo>
                  <a:lnTo>
                    <a:pt x="600834" y="631189"/>
                  </a:lnTo>
                  <a:lnTo>
                    <a:pt x="598872" y="631189"/>
                  </a:lnTo>
                  <a:lnTo>
                    <a:pt x="597162" y="629920"/>
                  </a:lnTo>
                  <a:close/>
                </a:path>
                <a:path w="1514475" h="1020445">
                  <a:moveTo>
                    <a:pt x="615351" y="625473"/>
                  </a:moveTo>
                  <a:lnTo>
                    <a:pt x="614309" y="626110"/>
                  </a:lnTo>
                  <a:lnTo>
                    <a:pt x="607329" y="626110"/>
                  </a:lnTo>
                  <a:lnTo>
                    <a:pt x="604499" y="632460"/>
                  </a:lnTo>
                  <a:lnTo>
                    <a:pt x="610849" y="628650"/>
                  </a:lnTo>
                  <a:lnTo>
                    <a:pt x="665695" y="628650"/>
                  </a:lnTo>
                  <a:lnTo>
                    <a:pt x="667227" y="627380"/>
                  </a:lnTo>
                  <a:lnTo>
                    <a:pt x="615830" y="627380"/>
                  </a:lnTo>
                  <a:lnTo>
                    <a:pt x="615351" y="625473"/>
                  </a:lnTo>
                  <a:close/>
                </a:path>
                <a:path w="1514475" h="1020445">
                  <a:moveTo>
                    <a:pt x="601338" y="628650"/>
                  </a:moveTo>
                  <a:lnTo>
                    <a:pt x="601105" y="628889"/>
                  </a:lnTo>
                  <a:lnTo>
                    <a:pt x="601626" y="629920"/>
                  </a:lnTo>
                  <a:lnTo>
                    <a:pt x="601817" y="629920"/>
                  </a:lnTo>
                  <a:lnTo>
                    <a:pt x="601338" y="628650"/>
                  </a:lnTo>
                  <a:close/>
                </a:path>
                <a:path w="1514475" h="1020445">
                  <a:moveTo>
                    <a:pt x="676620" y="615950"/>
                  </a:moveTo>
                  <a:lnTo>
                    <a:pt x="625896" y="615950"/>
                  </a:lnTo>
                  <a:lnTo>
                    <a:pt x="618742" y="622300"/>
                  </a:lnTo>
                  <a:lnTo>
                    <a:pt x="618531" y="624839"/>
                  </a:lnTo>
                  <a:lnTo>
                    <a:pt x="615830" y="627380"/>
                  </a:lnTo>
                  <a:lnTo>
                    <a:pt x="667227" y="627380"/>
                  </a:lnTo>
                  <a:lnTo>
                    <a:pt x="670292" y="624839"/>
                  </a:lnTo>
                  <a:lnTo>
                    <a:pt x="678496" y="621030"/>
                  </a:lnTo>
                  <a:lnTo>
                    <a:pt x="677550" y="619760"/>
                  </a:lnTo>
                  <a:lnTo>
                    <a:pt x="674941" y="617220"/>
                  </a:lnTo>
                  <a:lnTo>
                    <a:pt x="676620" y="615950"/>
                  </a:lnTo>
                  <a:close/>
                </a:path>
                <a:path w="1514475" h="1020445">
                  <a:moveTo>
                    <a:pt x="613266" y="623833"/>
                  </a:moveTo>
                  <a:lnTo>
                    <a:pt x="611353" y="626110"/>
                  </a:lnTo>
                  <a:lnTo>
                    <a:pt x="614309" y="626110"/>
                  </a:lnTo>
                  <a:lnTo>
                    <a:pt x="613266" y="623833"/>
                  </a:lnTo>
                  <a:close/>
                </a:path>
                <a:path w="1514475" h="1020445">
                  <a:moveTo>
                    <a:pt x="614554" y="622300"/>
                  </a:moveTo>
                  <a:lnTo>
                    <a:pt x="613266" y="623833"/>
                  </a:lnTo>
                  <a:lnTo>
                    <a:pt x="614309" y="626110"/>
                  </a:lnTo>
                  <a:lnTo>
                    <a:pt x="615351" y="625473"/>
                  </a:lnTo>
                  <a:lnTo>
                    <a:pt x="614554" y="622300"/>
                  </a:lnTo>
                  <a:close/>
                </a:path>
                <a:path w="1514475" h="1020445">
                  <a:moveTo>
                    <a:pt x="615988" y="622300"/>
                  </a:moveTo>
                  <a:lnTo>
                    <a:pt x="614554" y="622300"/>
                  </a:lnTo>
                  <a:lnTo>
                    <a:pt x="615351" y="625473"/>
                  </a:lnTo>
                  <a:lnTo>
                    <a:pt x="616388" y="624839"/>
                  </a:lnTo>
                  <a:lnTo>
                    <a:pt x="617849" y="623570"/>
                  </a:lnTo>
                  <a:lnTo>
                    <a:pt x="615988" y="622300"/>
                  </a:lnTo>
                  <a:close/>
                </a:path>
                <a:path w="1514475" h="1020445">
                  <a:moveTo>
                    <a:pt x="620791" y="615950"/>
                  </a:moveTo>
                  <a:lnTo>
                    <a:pt x="609653" y="615950"/>
                  </a:lnTo>
                  <a:lnTo>
                    <a:pt x="613266" y="623833"/>
                  </a:lnTo>
                  <a:lnTo>
                    <a:pt x="614554" y="622300"/>
                  </a:lnTo>
                  <a:lnTo>
                    <a:pt x="615988" y="622300"/>
                  </a:lnTo>
                  <a:lnTo>
                    <a:pt x="615252" y="619760"/>
                  </a:lnTo>
                  <a:lnTo>
                    <a:pt x="618266" y="619760"/>
                  </a:lnTo>
                  <a:lnTo>
                    <a:pt x="620527" y="618489"/>
                  </a:lnTo>
                  <a:lnTo>
                    <a:pt x="620791" y="615950"/>
                  </a:lnTo>
                  <a:close/>
                </a:path>
                <a:path w="1514475" h="1020445">
                  <a:moveTo>
                    <a:pt x="500367" y="614680"/>
                  </a:moveTo>
                  <a:lnTo>
                    <a:pt x="499398" y="617220"/>
                  </a:lnTo>
                  <a:lnTo>
                    <a:pt x="504569" y="621030"/>
                  </a:lnTo>
                  <a:lnTo>
                    <a:pt x="498107" y="623570"/>
                  </a:lnTo>
                  <a:lnTo>
                    <a:pt x="611517" y="623570"/>
                  </a:lnTo>
                  <a:lnTo>
                    <a:pt x="610271" y="621030"/>
                  </a:lnTo>
                  <a:lnTo>
                    <a:pt x="609807" y="617220"/>
                  </a:lnTo>
                  <a:lnTo>
                    <a:pt x="507699" y="617220"/>
                  </a:lnTo>
                  <a:lnTo>
                    <a:pt x="507460" y="615950"/>
                  </a:lnTo>
                  <a:lnTo>
                    <a:pt x="506148" y="615950"/>
                  </a:lnTo>
                  <a:lnTo>
                    <a:pt x="500367" y="614680"/>
                  </a:lnTo>
                  <a:close/>
                </a:path>
                <a:path w="1514475" h="1020445">
                  <a:moveTo>
                    <a:pt x="497874" y="619760"/>
                  </a:moveTo>
                  <a:lnTo>
                    <a:pt x="494988" y="619760"/>
                  </a:lnTo>
                  <a:lnTo>
                    <a:pt x="491385" y="621030"/>
                  </a:lnTo>
                  <a:lnTo>
                    <a:pt x="497952" y="621030"/>
                  </a:lnTo>
                  <a:lnTo>
                    <a:pt x="497874" y="619760"/>
                  </a:lnTo>
                  <a:close/>
                </a:path>
                <a:path w="1514475" h="1020445">
                  <a:moveTo>
                    <a:pt x="639630" y="605789"/>
                  </a:moveTo>
                  <a:lnTo>
                    <a:pt x="637406" y="605789"/>
                  </a:lnTo>
                  <a:lnTo>
                    <a:pt x="639464" y="609600"/>
                  </a:lnTo>
                  <a:lnTo>
                    <a:pt x="641243" y="609600"/>
                  </a:lnTo>
                  <a:lnTo>
                    <a:pt x="643688" y="612139"/>
                  </a:lnTo>
                  <a:lnTo>
                    <a:pt x="638225" y="613410"/>
                  </a:lnTo>
                  <a:lnTo>
                    <a:pt x="639677" y="615950"/>
                  </a:lnTo>
                  <a:lnTo>
                    <a:pt x="676620" y="615950"/>
                  </a:lnTo>
                  <a:lnTo>
                    <a:pt x="678049" y="617220"/>
                  </a:lnTo>
                  <a:lnTo>
                    <a:pt x="679512" y="619760"/>
                  </a:lnTo>
                  <a:lnTo>
                    <a:pt x="681333" y="619760"/>
                  </a:lnTo>
                  <a:lnTo>
                    <a:pt x="684310" y="617220"/>
                  </a:lnTo>
                  <a:lnTo>
                    <a:pt x="685196" y="614680"/>
                  </a:lnTo>
                  <a:lnTo>
                    <a:pt x="687663" y="613410"/>
                  </a:lnTo>
                  <a:lnTo>
                    <a:pt x="648077" y="613410"/>
                  </a:lnTo>
                  <a:lnTo>
                    <a:pt x="646678" y="607060"/>
                  </a:lnTo>
                  <a:lnTo>
                    <a:pt x="641883" y="607060"/>
                  </a:lnTo>
                  <a:lnTo>
                    <a:pt x="639630" y="605789"/>
                  </a:lnTo>
                  <a:close/>
                </a:path>
                <a:path w="1514475" h="1020445">
                  <a:moveTo>
                    <a:pt x="513993" y="601980"/>
                  </a:moveTo>
                  <a:lnTo>
                    <a:pt x="507320" y="605789"/>
                  </a:lnTo>
                  <a:lnTo>
                    <a:pt x="508007" y="610870"/>
                  </a:lnTo>
                  <a:lnTo>
                    <a:pt x="508059" y="613410"/>
                  </a:lnTo>
                  <a:lnTo>
                    <a:pt x="507699" y="617220"/>
                  </a:lnTo>
                  <a:lnTo>
                    <a:pt x="609807" y="617220"/>
                  </a:lnTo>
                  <a:lnTo>
                    <a:pt x="609653" y="615950"/>
                  </a:lnTo>
                  <a:lnTo>
                    <a:pt x="637979" y="615950"/>
                  </a:lnTo>
                  <a:lnTo>
                    <a:pt x="637535" y="614680"/>
                  </a:lnTo>
                  <a:lnTo>
                    <a:pt x="635147" y="614680"/>
                  </a:lnTo>
                  <a:lnTo>
                    <a:pt x="634554" y="612139"/>
                  </a:lnTo>
                  <a:lnTo>
                    <a:pt x="638783" y="610870"/>
                  </a:lnTo>
                  <a:lnTo>
                    <a:pt x="637424" y="609600"/>
                  </a:lnTo>
                  <a:lnTo>
                    <a:pt x="630012" y="609600"/>
                  </a:lnTo>
                  <a:lnTo>
                    <a:pt x="632541" y="607060"/>
                  </a:lnTo>
                  <a:lnTo>
                    <a:pt x="520767" y="607060"/>
                  </a:lnTo>
                  <a:lnTo>
                    <a:pt x="519730" y="605789"/>
                  </a:lnTo>
                  <a:lnTo>
                    <a:pt x="515731" y="605789"/>
                  </a:lnTo>
                  <a:lnTo>
                    <a:pt x="513993" y="601980"/>
                  </a:lnTo>
                  <a:close/>
                </a:path>
                <a:path w="1514475" h="1020445">
                  <a:moveTo>
                    <a:pt x="506270" y="609600"/>
                  </a:moveTo>
                  <a:lnTo>
                    <a:pt x="506148" y="615950"/>
                  </a:lnTo>
                  <a:lnTo>
                    <a:pt x="507460" y="615950"/>
                  </a:lnTo>
                  <a:lnTo>
                    <a:pt x="506270" y="609600"/>
                  </a:lnTo>
                  <a:close/>
                </a:path>
                <a:path w="1514475" h="1020445">
                  <a:moveTo>
                    <a:pt x="637091" y="613410"/>
                  </a:moveTo>
                  <a:lnTo>
                    <a:pt x="635147" y="614680"/>
                  </a:lnTo>
                  <a:lnTo>
                    <a:pt x="637535" y="614680"/>
                  </a:lnTo>
                  <a:lnTo>
                    <a:pt x="637091" y="613410"/>
                  </a:lnTo>
                  <a:close/>
                </a:path>
                <a:path w="1514475" h="1020445">
                  <a:moveTo>
                    <a:pt x="661982" y="594360"/>
                  </a:moveTo>
                  <a:lnTo>
                    <a:pt x="655373" y="594360"/>
                  </a:lnTo>
                  <a:lnTo>
                    <a:pt x="656349" y="599439"/>
                  </a:lnTo>
                  <a:lnTo>
                    <a:pt x="650975" y="599439"/>
                  </a:lnTo>
                  <a:lnTo>
                    <a:pt x="656797" y="603250"/>
                  </a:lnTo>
                  <a:lnTo>
                    <a:pt x="653484" y="605789"/>
                  </a:lnTo>
                  <a:lnTo>
                    <a:pt x="653215" y="607060"/>
                  </a:lnTo>
                  <a:lnTo>
                    <a:pt x="648421" y="608330"/>
                  </a:lnTo>
                  <a:lnTo>
                    <a:pt x="648077" y="613410"/>
                  </a:lnTo>
                  <a:lnTo>
                    <a:pt x="687663" y="613410"/>
                  </a:lnTo>
                  <a:lnTo>
                    <a:pt x="690130" y="612139"/>
                  </a:lnTo>
                  <a:lnTo>
                    <a:pt x="687480" y="608330"/>
                  </a:lnTo>
                  <a:lnTo>
                    <a:pt x="686357" y="605789"/>
                  </a:lnTo>
                  <a:lnTo>
                    <a:pt x="688049" y="603250"/>
                  </a:lnTo>
                  <a:lnTo>
                    <a:pt x="700501" y="603250"/>
                  </a:lnTo>
                  <a:lnTo>
                    <a:pt x="700566" y="601980"/>
                  </a:lnTo>
                  <a:lnTo>
                    <a:pt x="702405" y="600710"/>
                  </a:lnTo>
                  <a:lnTo>
                    <a:pt x="679160" y="600710"/>
                  </a:lnTo>
                  <a:lnTo>
                    <a:pt x="676974" y="596900"/>
                  </a:lnTo>
                  <a:lnTo>
                    <a:pt x="670864" y="596900"/>
                  </a:lnTo>
                  <a:lnTo>
                    <a:pt x="670852" y="595630"/>
                  </a:lnTo>
                  <a:lnTo>
                    <a:pt x="667873" y="595630"/>
                  </a:lnTo>
                  <a:lnTo>
                    <a:pt x="661982" y="594360"/>
                  </a:lnTo>
                  <a:close/>
                </a:path>
                <a:path w="1514475" h="1020445">
                  <a:moveTo>
                    <a:pt x="700501" y="603250"/>
                  </a:moveTo>
                  <a:lnTo>
                    <a:pt x="688049" y="603250"/>
                  </a:lnTo>
                  <a:lnTo>
                    <a:pt x="691885" y="605789"/>
                  </a:lnTo>
                  <a:lnTo>
                    <a:pt x="701314" y="610870"/>
                  </a:lnTo>
                  <a:lnTo>
                    <a:pt x="702148" y="609600"/>
                  </a:lnTo>
                  <a:lnTo>
                    <a:pt x="700175" y="609600"/>
                  </a:lnTo>
                  <a:lnTo>
                    <a:pt x="700501" y="603250"/>
                  </a:lnTo>
                  <a:close/>
                </a:path>
                <a:path w="1514475" h="1020445">
                  <a:moveTo>
                    <a:pt x="634705" y="607060"/>
                  </a:moveTo>
                  <a:lnTo>
                    <a:pt x="633383" y="608330"/>
                  </a:lnTo>
                  <a:lnTo>
                    <a:pt x="634065" y="609600"/>
                  </a:lnTo>
                  <a:lnTo>
                    <a:pt x="637424" y="609600"/>
                  </a:lnTo>
                  <a:lnTo>
                    <a:pt x="634705" y="607060"/>
                  </a:lnTo>
                  <a:close/>
                </a:path>
                <a:path w="1514475" h="1020445">
                  <a:moveTo>
                    <a:pt x="702983" y="608330"/>
                  </a:moveTo>
                  <a:lnTo>
                    <a:pt x="700175" y="609600"/>
                  </a:lnTo>
                  <a:lnTo>
                    <a:pt x="702148" y="609600"/>
                  </a:lnTo>
                  <a:lnTo>
                    <a:pt x="702983" y="608330"/>
                  </a:lnTo>
                  <a:close/>
                </a:path>
                <a:path w="1514475" h="1020445">
                  <a:moveTo>
                    <a:pt x="515559" y="595630"/>
                  </a:moveTo>
                  <a:lnTo>
                    <a:pt x="518956" y="599439"/>
                  </a:lnTo>
                  <a:lnTo>
                    <a:pt x="521569" y="601980"/>
                  </a:lnTo>
                  <a:lnTo>
                    <a:pt x="520767" y="607060"/>
                  </a:lnTo>
                  <a:lnTo>
                    <a:pt x="632541" y="607060"/>
                  </a:lnTo>
                  <a:lnTo>
                    <a:pt x="633806" y="605789"/>
                  </a:lnTo>
                  <a:lnTo>
                    <a:pt x="642200" y="605789"/>
                  </a:lnTo>
                  <a:lnTo>
                    <a:pt x="642517" y="604520"/>
                  </a:lnTo>
                  <a:lnTo>
                    <a:pt x="642429" y="603250"/>
                  </a:lnTo>
                  <a:lnTo>
                    <a:pt x="642099" y="600710"/>
                  </a:lnTo>
                  <a:lnTo>
                    <a:pt x="647995" y="600710"/>
                  </a:lnTo>
                  <a:lnTo>
                    <a:pt x="650776" y="598170"/>
                  </a:lnTo>
                  <a:lnTo>
                    <a:pt x="530457" y="598170"/>
                  </a:lnTo>
                  <a:lnTo>
                    <a:pt x="530487" y="596900"/>
                  </a:lnTo>
                  <a:lnTo>
                    <a:pt x="518902" y="596900"/>
                  </a:lnTo>
                  <a:lnTo>
                    <a:pt x="519016" y="596384"/>
                  </a:lnTo>
                  <a:lnTo>
                    <a:pt x="515559" y="595630"/>
                  </a:lnTo>
                  <a:close/>
                </a:path>
                <a:path w="1514475" h="1020445">
                  <a:moveTo>
                    <a:pt x="639630" y="605789"/>
                  </a:moveTo>
                  <a:lnTo>
                    <a:pt x="641883" y="607060"/>
                  </a:lnTo>
                  <a:lnTo>
                    <a:pt x="639630" y="605789"/>
                  </a:lnTo>
                  <a:close/>
                </a:path>
                <a:path w="1514475" h="1020445">
                  <a:moveTo>
                    <a:pt x="641913" y="606941"/>
                  </a:moveTo>
                  <a:lnTo>
                    <a:pt x="642148" y="607060"/>
                  </a:lnTo>
                  <a:lnTo>
                    <a:pt x="641913" y="606941"/>
                  </a:lnTo>
                  <a:close/>
                </a:path>
                <a:path w="1514475" h="1020445">
                  <a:moveTo>
                    <a:pt x="646629" y="601980"/>
                  </a:moveTo>
                  <a:lnTo>
                    <a:pt x="645720" y="605789"/>
                  </a:lnTo>
                  <a:lnTo>
                    <a:pt x="642148" y="607060"/>
                  </a:lnTo>
                  <a:lnTo>
                    <a:pt x="646678" y="607060"/>
                  </a:lnTo>
                  <a:lnTo>
                    <a:pt x="646118" y="604520"/>
                  </a:lnTo>
                  <a:lnTo>
                    <a:pt x="651763" y="604520"/>
                  </a:lnTo>
                  <a:lnTo>
                    <a:pt x="650165" y="603250"/>
                  </a:lnTo>
                  <a:lnTo>
                    <a:pt x="648061" y="603250"/>
                  </a:lnTo>
                  <a:lnTo>
                    <a:pt x="646629" y="601980"/>
                  </a:lnTo>
                  <a:close/>
                </a:path>
                <a:path w="1514475" h="1020445">
                  <a:moveTo>
                    <a:pt x="642200" y="605789"/>
                  </a:moveTo>
                  <a:lnTo>
                    <a:pt x="639630" y="605789"/>
                  </a:lnTo>
                  <a:lnTo>
                    <a:pt x="641913" y="606941"/>
                  </a:lnTo>
                  <a:lnTo>
                    <a:pt x="642200" y="605789"/>
                  </a:lnTo>
                  <a:close/>
                </a:path>
                <a:path w="1514475" h="1020445">
                  <a:moveTo>
                    <a:pt x="518693" y="604520"/>
                  </a:moveTo>
                  <a:lnTo>
                    <a:pt x="515731" y="605789"/>
                  </a:lnTo>
                  <a:lnTo>
                    <a:pt x="519730" y="605789"/>
                  </a:lnTo>
                  <a:lnTo>
                    <a:pt x="518693" y="604520"/>
                  </a:lnTo>
                  <a:close/>
                </a:path>
                <a:path w="1514475" h="1020445">
                  <a:moveTo>
                    <a:pt x="647995" y="600710"/>
                  </a:moveTo>
                  <a:lnTo>
                    <a:pt x="642099" y="600710"/>
                  </a:lnTo>
                  <a:lnTo>
                    <a:pt x="645213" y="603250"/>
                  </a:lnTo>
                  <a:lnTo>
                    <a:pt x="647995" y="600710"/>
                  </a:lnTo>
                  <a:close/>
                </a:path>
                <a:path w="1514475" h="1020445">
                  <a:moveTo>
                    <a:pt x="710618" y="594360"/>
                  </a:moveTo>
                  <a:lnTo>
                    <a:pt x="678548" y="594360"/>
                  </a:lnTo>
                  <a:lnTo>
                    <a:pt x="679160" y="600710"/>
                  </a:lnTo>
                  <a:lnTo>
                    <a:pt x="702405" y="600710"/>
                  </a:lnTo>
                  <a:lnTo>
                    <a:pt x="704698" y="601980"/>
                  </a:lnTo>
                  <a:lnTo>
                    <a:pt x="707881" y="598170"/>
                  </a:lnTo>
                  <a:lnTo>
                    <a:pt x="710618" y="594360"/>
                  </a:lnTo>
                  <a:close/>
                </a:path>
                <a:path w="1514475" h="1020445">
                  <a:moveTo>
                    <a:pt x="533257" y="591820"/>
                  </a:moveTo>
                  <a:lnTo>
                    <a:pt x="530457" y="598170"/>
                  </a:lnTo>
                  <a:lnTo>
                    <a:pt x="650776" y="598170"/>
                  </a:lnTo>
                  <a:lnTo>
                    <a:pt x="653098" y="596049"/>
                  </a:lnTo>
                  <a:lnTo>
                    <a:pt x="652674" y="595630"/>
                  </a:lnTo>
                  <a:lnTo>
                    <a:pt x="650528" y="595630"/>
                  </a:lnTo>
                  <a:lnTo>
                    <a:pt x="649959" y="594360"/>
                  </a:lnTo>
                  <a:lnTo>
                    <a:pt x="538074" y="594360"/>
                  </a:lnTo>
                  <a:lnTo>
                    <a:pt x="533257" y="591820"/>
                  </a:lnTo>
                  <a:close/>
                </a:path>
                <a:path w="1514475" h="1020445">
                  <a:moveTo>
                    <a:pt x="520245" y="596653"/>
                  </a:moveTo>
                  <a:lnTo>
                    <a:pt x="518902" y="596900"/>
                  </a:lnTo>
                  <a:lnTo>
                    <a:pt x="521375" y="596900"/>
                  </a:lnTo>
                  <a:lnTo>
                    <a:pt x="520245" y="596653"/>
                  </a:lnTo>
                  <a:close/>
                </a:path>
                <a:path w="1514475" h="1020445">
                  <a:moveTo>
                    <a:pt x="530608" y="591820"/>
                  </a:moveTo>
                  <a:lnTo>
                    <a:pt x="525810" y="595630"/>
                  </a:lnTo>
                  <a:lnTo>
                    <a:pt x="520816" y="596548"/>
                  </a:lnTo>
                  <a:lnTo>
                    <a:pt x="521375" y="596900"/>
                  </a:lnTo>
                  <a:lnTo>
                    <a:pt x="530487" y="596900"/>
                  </a:lnTo>
                  <a:lnTo>
                    <a:pt x="530608" y="591820"/>
                  </a:lnTo>
                  <a:close/>
                </a:path>
                <a:path w="1514475" h="1020445">
                  <a:moveTo>
                    <a:pt x="654665" y="595630"/>
                  </a:moveTo>
                  <a:lnTo>
                    <a:pt x="653558" y="595630"/>
                  </a:lnTo>
                  <a:lnTo>
                    <a:pt x="653098" y="596049"/>
                  </a:lnTo>
                  <a:lnTo>
                    <a:pt x="653958" y="596900"/>
                  </a:lnTo>
                  <a:lnTo>
                    <a:pt x="654665" y="595630"/>
                  </a:lnTo>
                  <a:close/>
                </a:path>
                <a:path w="1514475" h="1020445">
                  <a:moveTo>
                    <a:pt x="674058" y="591820"/>
                  </a:moveTo>
                  <a:lnTo>
                    <a:pt x="670864" y="596900"/>
                  </a:lnTo>
                  <a:lnTo>
                    <a:pt x="676974" y="596900"/>
                  </a:lnTo>
                  <a:lnTo>
                    <a:pt x="674058" y="591820"/>
                  </a:lnTo>
                  <a:close/>
                </a:path>
                <a:path w="1514475" h="1020445">
                  <a:moveTo>
                    <a:pt x="715390" y="594360"/>
                  </a:moveTo>
                  <a:lnTo>
                    <a:pt x="710618" y="594360"/>
                  </a:lnTo>
                  <a:lnTo>
                    <a:pt x="711573" y="596900"/>
                  </a:lnTo>
                  <a:lnTo>
                    <a:pt x="715390" y="594360"/>
                  </a:lnTo>
                  <a:close/>
                </a:path>
                <a:path w="1514475" h="1020445">
                  <a:moveTo>
                    <a:pt x="519204" y="595534"/>
                  </a:moveTo>
                  <a:lnTo>
                    <a:pt x="519016" y="596384"/>
                  </a:lnTo>
                  <a:lnTo>
                    <a:pt x="520245" y="596653"/>
                  </a:lnTo>
                  <a:lnTo>
                    <a:pt x="520816" y="596548"/>
                  </a:lnTo>
                  <a:lnTo>
                    <a:pt x="519204" y="595534"/>
                  </a:lnTo>
                  <a:close/>
                </a:path>
                <a:path w="1514475" h="1020445">
                  <a:moveTo>
                    <a:pt x="674340" y="588010"/>
                  </a:moveTo>
                  <a:lnTo>
                    <a:pt x="669129" y="588010"/>
                  </a:lnTo>
                  <a:lnTo>
                    <a:pt x="663244" y="591820"/>
                  </a:lnTo>
                  <a:lnTo>
                    <a:pt x="648822" y="591820"/>
                  </a:lnTo>
                  <a:lnTo>
                    <a:pt x="653098" y="596049"/>
                  </a:lnTo>
                  <a:lnTo>
                    <a:pt x="653558" y="595630"/>
                  </a:lnTo>
                  <a:lnTo>
                    <a:pt x="654665" y="595630"/>
                  </a:lnTo>
                  <a:lnTo>
                    <a:pt x="655373" y="594360"/>
                  </a:lnTo>
                  <a:lnTo>
                    <a:pt x="661982" y="594360"/>
                  </a:lnTo>
                  <a:lnTo>
                    <a:pt x="674340" y="588010"/>
                  </a:lnTo>
                  <a:close/>
                </a:path>
                <a:path w="1514475" h="1020445">
                  <a:moveTo>
                    <a:pt x="670346" y="590550"/>
                  </a:moveTo>
                  <a:lnTo>
                    <a:pt x="667873" y="595630"/>
                  </a:lnTo>
                  <a:lnTo>
                    <a:pt x="670852" y="595630"/>
                  </a:lnTo>
                  <a:lnTo>
                    <a:pt x="670829" y="593089"/>
                  </a:lnTo>
                  <a:lnTo>
                    <a:pt x="670346" y="590550"/>
                  </a:lnTo>
                  <a:close/>
                </a:path>
                <a:path w="1514475" h="1020445">
                  <a:moveTo>
                    <a:pt x="683667" y="572770"/>
                  </a:moveTo>
                  <a:lnTo>
                    <a:pt x="672609" y="572770"/>
                  </a:lnTo>
                  <a:lnTo>
                    <a:pt x="678182" y="574039"/>
                  </a:lnTo>
                  <a:lnTo>
                    <a:pt x="682510" y="577850"/>
                  </a:lnTo>
                  <a:lnTo>
                    <a:pt x="684346" y="582930"/>
                  </a:lnTo>
                  <a:lnTo>
                    <a:pt x="682447" y="588010"/>
                  </a:lnTo>
                  <a:lnTo>
                    <a:pt x="674340" y="588010"/>
                  </a:lnTo>
                  <a:lnTo>
                    <a:pt x="677600" y="589280"/>
                  </a:lnTo>
                  <a:lnTo>
                    <a:pt x="678282" y="590550"/>
                  </a:lnTo>
                  <a:lnTo>
                    <a:pt x="676114" y="590550"/>
                  </a:lnTo>
                  <a:lnTo>
                    <a:pt x="674517" y="591820"/>
                  </a:lnTo>
                  <a:lnTo>
                    <a:pt x="676791" y="595630"/>
                  </a:lnTo>
                  <a:lnTo>
                    <a:pt x="678548" y="594360"/>
                  </a:lnTo>
                  <a:lnTo>
                    <a:pt x="715390" y="594360"/>
                  </a:lnTo>
                  <a:lnTo>
                    <a:pt x="717299" y="593089"/>
                  </a:lnTo>
                  <a:lnTo>
                    <a:pt x="718409" y="589280"/>
                  </a:lnTo>
                  <a:lnTo>
                    <a:pt x="717327" y="588010"/>
                  </a:lnTo>
                  <a:lnTo>
                    <a:pt x="719830" y="586739"/>
                  </a:lnTo>
                  <a:lnTo>
                    <a:pt x="724559" y="586739"/>
                  </a:lnTo>
                  <a:lnTo>
                    <a:pt x="724072" y="585470"/>
                  </a:lnTo>
                  <a:lnTo>
                    <a:pt x="694659" y="585470"/>
                  </a:lnTo>
                  <a:lnTo>
                    <a:pt x="690413" y="582930"/>
                  </a:lnTo>
                  <a:lnTo>
                    <a:pt x="688653" y="579120"/>
                  </a:lnTo>
                  <a:lnTo>
                    <a:pt x="686762" y="575310"/>
                  </a:lnTo>
                  <a:lnTo>
                    <a:pt x="683667" y="572770"/>
                  </a:lnTo>
                  <a:close/>
                </a:path>
                <a:path w="1514475" h="1020445">
                  <a:moveTo>
                    <a:pt x="520305" y="590550"/>
                  </a:moveTo>
                  <a:lnTo>
                    <a:pt x="515317" y="593089"/>
                  </a:lnTo>
                  <a:lnTo>
                    <a:pt x="519204" y="595534"/>
                  </a:lnTo>
                  <a:lnTo>
                    <a:pt x="520305" y="590550"/>
                  </a:lnTo>
                  <a:close/>
                </a:path>
                <a:path w="1514475" h="1020445">
                  <a:moveTo>
                    <a:pt x="543618" y="584200"/>
                  </a:moveTo>
                  <a:lnTo>
                    <a:pt x="532768" y="584200"/>
                  </a:lnTo>
                  <a:lnTo>
                    <a:pt x="534507" y="585470"/>
                  </a:lnTo>
                  <a:lnTo>
                    <a:pt x="533045" y="586739"/>
                  </a:lnTo>
                  <a:lnTo>
                    <a:pt x="530484" y="588010"/>
                  </a:lnTo>
                  <a:lnTo>
                    <a:pt x="531166" y="589280"/>
                  </a:lnTo>
                  <a:lnTo>
                    <a:pt x="533880" y="589280"/>
                  </a:lnTo>
                  <a:lnTo>
                    <a:pt x="535837" y="591820"/>
                  </a:lnTo>
                  <a:lnTo>
                    <a:pt x="538074" y="594360"/>
                  </a:lnTo>
                  <a:lnTo>
                    <a:pt x="649959" y="594360"/>
                  </a:lnTo>
                  <a:lnTo>
                    <a:pt x="648822" y="591820"/>
                  </a:lnTo>
                  <a:lnTo>
                    <a:pt x="663244" y="591820"/>
                  </a:lnTo>
                  <a:lnTo>
                    <a:pt x="660359" y="589280"/>
                  </a:lnTo>
                  <a:lnTo>
                    <a:pt x="667153" y="586739"/>
                  </a:lnTo>
                  <a:lnTo>
                    <a:pt x="541503" y="586739"/>
                  </a:lnTo>
                  <a:lnTo>
                    <a:pt x="540334" y="585470"/>
                  </a:lnTo>
                  <a:lnTo>
                    <a:pt x="542561" y="585470"/>
                  </a:lnTo>
                  <a:lnTo>
                    <a:pt x="543618" y="584200"/>
                  </a:lnTo>
                  <a:close/>
                </a:path>
                <a:path w="1514475" h="1020445">
                  <a:moveTo>
                    <a:pt x="674002" y="585470"/>
                  </a:moveTo>
                  <a:lnTo>
                    <a:pt x="670551" y="585470"/>
                  </a:lnTo>
                  <a:lnTo>
                    <a:pt x="669653" y="585805"/>
                  </a:lnTo>
                  <a:lnTo>
                    <a:pt x="673453" y="588010"/>
                  </a:lnTo>
                  <a:lnTo>
                    <a:pt x="674002" y="585470"/>
                  </a:lnTo>
                  <a:close/>
                </a:path>
                <a:path w="1514475" h="1020445">
                  <a:moveTo>
                    <a:pt x="682003" y="581660"/>
                  </a:moveTo>
                  <a:lnTo>
                    <a:pt x="677701" y="582706"/>
                  </a:lnTo>
                  <a:lnTo>
                    <a:pt x="674604" y="588010"/>
                  </a:lnTo>
                  <a:lnTo>
                    <a:pt x="678662" y="585470"/>
                  </a:lnTo>
                  <a:lnTo>
                    <a:pt x="680807" y="585470"/>
                  </a:lnTo>
                  <a:lnTo>
                    <a:pt x="680365" y="584200"/>
                  </a:lnTo>
                  <a:lnTo>
                    <a:pt x="683115" y="582930"/>
                  </a:lnTo>
                  <a:lnTo>
                    <a:pt x="682003" y="581660"/>
                  </a:lnTo>
                  <a:close/>
                </a:path>
                <a:path w="1514475" h="1020445">
                  <a:moveTo>
                    <a:pt x="682759" y="585470"/>
                  </a:moveTo>
                  <a:lnTo>
                    <a:pt x="678662" y="585470"/>
                  </a:lnTo>
                  <a:lnTo>
                    <a:pt x="675491" y="588010"/>
                  </a:lnTo>
                  <a:lnTo>
                    <a:pt x="680571" y="588010"/>
                  </a:lnTo>
                  <a:lnTo>
                    <a:pt x="682759" y="585470"/>
                  </a:lnTo>
                  <a:close/>
                </a:path>
                <a:path w="1514475" h="1020445">
                  <a:moveTo>
                    <a:pt x="543618" y="584200"/>
                  </a:moveTo>
                  <a:lnTo>
                    <a:pt x="541503" y="586739"/>
                  </a:lnTo>
                  <a:lnTo>
                    <a:pt x="664306" y="586739"/>
                  </a:lnTo>
                  <a:lnTo>
                    <a:pt x="663624" y="585470"/>
                  </a:lnTo>
                  <a:lnTo>
                    <a:pt x="544123" y="585470"/>
                  </a:lnTo>
                  <a:lnTo>
                    <a:pt x="544249" y="584957"/>
                  </a:lnTo>
                  <a:lnTo>
                    <a:pt x="543618" y="584200"/>
                  </a:lnTo>
                  <a:close/>
                </a:path>
                <a:path w="1514475" h="1020445">
                  <a:moveTo>
                    <a:pt x="669458" y="585692"/>
                  </a:moveTo>
                  <a:lnTo>
                    <a:pt x="664306" y="586739"/>
                  </a:lnTo>
                  <a:lnTo>
                    <a:pt x="667153" y="586739"/>
                  </a:lnTo>
                  <a:lnTo>
                    <a:pt x="669653" y="585805"/>
                  </a:lnTo>
                  <a:lnTo>
                    <a:pt x="669458" y="585692"/>
                  </a:lnTo>
                  <a:close/>
                </a:path>
                <a:path w="1514475" h="1020445">
                  <a:moveTo>
                    <a:pt x="670551" y="585470"/>
                  </a:moveTo>
                  <a:lnTo>
                    <a:pt x="669458" y="585692"/>
                  </a:lnTo>
                  <a:lnTo>
                    <a:pt x="669653" y="585805"/>
                  </a:lnTo>
                  <a:lnTo>
                    <a:pt x="670551" y="585470"/>
                  </a:lnTo>
                  <a:close/>
                </a:path>
                <a:path w="1514475" h="1020445">
                  <a:moveTo>
                    <a:pt x="674551" y="582930"/>
                  </a:moveTo>
                  <a:lnTo>
                    <a:pt x="664698" y="582930"/>
                  </a:lnTo>
                  <a:lnTo>
                    <a:pt x="669458" y="585692"/>
                  </a:lnTo>
                  <a:lnTo>
                    <a:pt x="670551" y="585470"/>
                  </a:lnTo>
                  <a:lnTo>
                    <a:pt x="674002" y="585470"/>
                  </a:lnTo>
                  <a:lnTo>
                    <a:pt x="674551" y="582930"/>
                  </a:lnTo>
                  <a:close/>
                </a:path>
                <a:path w="1514475" h="1020445">
                  <a:moveTo>
                    <a:pt x="529238" y="582930"/>
                  </a:moveTo>
                  <a:lnTo>
                    <a:pt x="530419" y="585470"/>
                  </a:lnTo>
                  <a:lnTo>
                    <a:pt x="532768" y="584200"/>
                  </a:lnTo>
                  <a:lnTo>
                    <a:pt x="535534" y="584200"/>
                  </a:lnTo>
                  <a:lnTo>
                    <a:pt x="529238" y="582930"/>
                  </a:lnTo>
                  <a:close/>
                </a:path>
                <a:path w="1514475" h="1020445">
                  <a:moveTo>
                    <a:pt x="544249" y="584957"/>
                  </a:moveTo>
                  <a:lnTo>
                    <a:pt x="544123" y="585470"/>
                  </a:lnTo>
                  <a:lnTo>
                    <a:pt x="544676" y="585470"/>
                  </a:lnTo>
                  <a:lnTo>
                    <a:pt x="544249" y="584957"/>
                  </a:lnTo>
                  <a:close/>
                </a:path>
                <a:path w="1514475" h="1020445">
                  <a:moveTo>
                    <a:pt x="553671" y="568960"/>
                  </a:moveTo>
                  <a:lnTo>
                    <a:pt x="542141" y="574039"/>
                  </a:lnTo>
                  <a:lnTo>
                    <a:pt x="546718" y="580389"/>
                  </a:lnTo>
                  <a:lnTo>
                    <a:pt x="544676" y="585470"/>
                  </a:lnTo>
                  <a:lnTo>
                    <a:pt x="667031" y="585470"/>
                  </a:lnTo>
                  <a:lnTo>
                    <a:pt x="666297" y="584200"/>
                  </a:lnTo>
                  <a:lnTo>
                    <a:pt x="664698" y="582930"/>
                  </a:lnTo>
                  <a:lnTo>
                    <a:pt x="674551" y="582930"/>
                  </a:lnTo>
                  <a:lnTo>
                    <a:pt x="674825" y="581660"/>
                  </a:lnTo>
                  <a:lnTo>
                    <a:pt x="679356" y="579344"/>
                  </a:lnTo>
                  <a:lnTo>
                    <a:pt x="680429" y="577850"/>
                  </a:lnTo>
                  <a:lnTo>
                    <a:pt x="676519" y="575310"/>
                  </a:lnTo>
                  <a:lnTo>
                    <a:pt x="565480" y="575310"/>
                  </a:lnTo>
                  <a:lnTo>
                    <a:pt x="564381" y="574039"/>
                  </a:lnTo>
                  <a:lnTo>
                    <a:pt x="560445" y="574039"/>
                  </a:lnTo>
                  <a:lnTo>
                    <a:pt x="559285" y="571500"/>
                  </a:lnTo>
                  <a:lnTo>
                    <a:pt x="555745" y="571500"/>
                  </a:lnTo>
                  <a:lnTo>
                    <a:pt x="553671" y="568960"/>
                  </a:lnTo>
                  <a:close/>
                </a:path>
                <a:path w="1514475" h="1020445">
                  <a:moveTo>
                    <a:pt x="697182" y="574982"/>
                  </a:moveTo>
                  <a:lnTo>
                    <a:pt x="693164" y="579120"/>
                  </a:lnTo>
                  <a:lnTo>
                    <a:pt x="692226" y="581660"/>
                  </a:lnTo>
                  <a:lnTo>
                    <a:pt x="694659" y="585470"/>
                  </a:lnTo>
                  <a:lnTo>
                    <a:pt x="724072" y="585470"/>
                  </a:lnTo>
                  <a:lnTo>
                    <a:pt x="722125" y="580389"/>
                  </a:lnTo>
                  <a:lnTo>
                    <a:pt x="700836" y="580389"/>
                  </a:lnTo>
                  <a:lnTo>
                    <a:pt x="698832" y="576580"/>
                  </a:lnTo>
                  <a:lnTo>
                    <a:pt x="699102" y="575310"/>
                  </a:lnTo>
                  <a:lnTo>
                    <a:pt x="697369" y="575310"/>
                  </a:lnTo>
                  <a:lnTo>
                    <a:pt x="697182" y="574982"/>
                  </a:lnTo>
                  <a:close/>
                </a:path>
                <a:path w="1514475" h="1020445">
                  <a:moveTo>
                    <a:pt x="545684" y="579120"/>
                  </a:moveTo>
                  <a:lnTo>
                    <a:pt x="541397" y="580389"/>
                  </a:lnTo>
                  <a:lnTo>
                    <a:pt x="543394" y="582930"/>
                  </a:lnTo>
                  <a:lnTo>
                    <a:pt x="536158" y="584200"/>
                  </a:lnTo>
                  <a:lnTo>
                    <a:pt x="543618" y="584200"/>
                  </a:lnTo>
                  <a:lnTo>
                    <a:pt x="544249" y="584957"/>
                  </a:lnTo>
                  <a:lnTo>
                    <a:pt x="545684" y="579120"/>
                  </a:lnTo>
                  <a:close/>
                </a:path>
                <a:path w="1514475" h="1020445">
                  <a:moveTo>
                    <a:pt x="534623" y="576580"/>
                  </a:moveTo>
                  <a:lnTo>
                    <a:pt x="528507" y="577850"/>
                  </a:lnTo>
                  <a:lnTo>
                    <a:pt x="535534" y="584200"/>
                  </a:lnTo>
                  <a:lnTo>
                    <a:pt x="536158" y="584200"/>
                  </a:lnTo>
                  <a:lnTo>
                    <a:pt x="535064" y="582930"/>
                  </a:lnTo>
                  <a:lnTo>
                    <a:pt x="534418" y="580389"/>
                  </a:lnTo>
                  <a:lnTo>
                    <a:pt x="538647" y="579120"/>
                  </a:lnTo>
                  <a:lnTo>
                    <a:pt x="534623" y="576580"/>
                  </a:lnTo>
                  <a:close/>
                </a:path>
                <a:path w="1514475" h="1020445">
                  <a:moveTo>
                    <a:pt x="679795" y="579120"/>
                  </a:moveTo>
                  <a:lnTo>
                    <a:pt x="679356" y="579344"/>
                  </a:lnTo>
                  <a:lnTo>
                    <a:pt x="676782" y="582930"/>
                  </a:lnTo>
                  <a:lnTo>
                    <a:pt x="677701" y="582706"/>
                  </a:lnTo>
                  <a:lnTo>
                    <a:pt x="679795" y="579120"/>
                  </a:lnTo>
                  <a:close/>
                </a:path>
                <a:path w="1514475" h="1020445">
                  <a:moveTo>
                    <a:pt x="741824" y="565150"/>
                  </a:moveTo>
                  <a:lnTo>
                    <a:pt x="736761" y="566420"/>
                  </a:lnTo>
                  <a:lnTo>
                    <a:pt x="697538" y="566420"/>
                  </a:lnTo>
                  <a:lnTo>
                    <a:pt x="697674" y="568960"/>
                  </a:lnTo>
                  <a:lnTo>
                    <a:pt x="695327" y="569842"/>
                  </a:lnTo>
                  <a:lnTo>
                    <a:pt x="695077" y="570230"/>
                  </a:lnTo>
                  <a:lnTo>
                    <a:pt x="704447" y="570230"/>
                  </a:lnTo>
                  <a:lnTo>
                    <a:pt x="703931" y="574039"/>
                  </a:lnTo>
                  <a:lnTo>
                    <a:pt x="703790" y="576580"/>
                  </a:lnTo>
                  <a:lnTo>
                    <a:pt x="700836" y="580389"/>
                  </a:lnTo>
                  <a:lnTo>
                    <a:pt x="722125" y="580389"/>
                  </a:lnTo>
                  <a:lnTo>
                    <a:pt x="731880" y="578425"/>
                  </a:lnTo>
                  <a:lnTo>
                    <a:pt x="727698" y="572770"/>
                  </a:lnTo>
                  <a:lnTo>
                    <a:pt x="730665" y="571500"/>
                  </a:lnTo>
                  <a:lnTo>
                    <a:pt x="745439" y="571500"/>
                  </a:lnTo>
                  <a:lnTo>
                    <a:pt x="746372" y="568960"/>
                  </a:lnTo>
                  <a:lnTo>
                    <a:pt x="744879" y="567689"/>
                  </a:lnTo>
                  <a:lnTo>
                    <a:pt x="741824" y="565150"/>
                  </a:lnTo>
                  <a:close/>
                </a:path>
                <a:path w="1514475" h="1020445">
                  <a:moveTo>
                    <a:pt x="732890" y="578221"/>
                  </a:moveTo>
                  <a:lnTo>
                    <a:pt x="731880" y="578425"/>
                  </a:lnTo>
                  <a:lnTo>
                    <a:pt x="732393" y="579120"/>
                  </a:lnTo>
                  <a:lnTo>
                    <a:pt x="732890" y="578221"/>
                  </a:lnTo>
                  <a:close/>
                </a:path>
                <a:path w="1514475" h="1020445">
                  <a:moveTo>
                    <a:pt x="734501" y="575310"/>
                  </a:moveTo>
                  <a:lnTo>
                    <a:pt x="732890" y="578221"/>
                  </a:lnTo>
                  <a:lnTo>
                    <a:pt x="734736" y="577850"/>
                  </a:lnTo>
                  <a:lnTo>
                    <a:pt x="734501" y="575310"/>
                  </a:lnTo>
                  <a:close/>
                </a:path>
                <a:path w="1514475" h="1020445">
                  <a:moveTo>
                    <a:pt x="568993" y="563880"/>
                  </a:moveTo>
                  <a:lnTo>
                    <a:pt x="566905" y="563880"/>
                  </a:lnTo>
                  <a:lnTo>
                    <a:pt x="568821" y="568960"/>
                  </a:lnTo>
                  <a:lnTo>
                    <a:pt x="568275" y="570230"/>
                  </a:lnTo>
                  <a:lnTo>
                    <a:pt x="565480" y="575310"/>
                  </a:lnTo>
                  <a:lnTo>
                    <a:pt x="676519" y="575310"/>
                  </a:lnTo>
                  <a:lnTo>
                    <a:pt x="672609" y="572770"/>
                  </a:lnTo>
                  <a:lnTo>
                    <a:pt x="683667" y="572770"/>
                  </a:lnTo>
                  <a:lnTo>
                    <a:pt x="682119" y="571500"/>
                  </a:lnTo>
                  <a:lnTo>
                    <a:pt x="685259" y="567689"/>
                  </a:lnTo>
                  <a:lnTo>
                    <a:pt x="573854" y="567689"/>
                  </a:lnTo>
                  <a:lnTo>
                    <a:pt x="568032" y="566420"/>
                  </a:lnTo>
                  <a:lnTo>
                    <a:pt x="568993" y="563880"/>
                  </a:lnTo>
                  <a:close/>
                </a:path>
                <a:path w="1514475" h="1020445">
                  <a:moveTo>
                    <a:pt x="691179" y="567699"/>
                  </a:moveTo>
                  <a:lnTo>
                    <a:pt x="687758" y="568960"/>
                  </a:lnTo>
                  <a:lnTo>
                    <a:pt x="690901" y="571500"/>
                  </a:lnTo>
                  <a:lnTo>
                    <a:pt x="688793" y="572770"/>
                  </a:lnTo>
                  <a:lnTo>
                    <a:pt x="689903" y="575310"/>
                  </a:lnTo>
                  <a:lnTo>
                    <a:pt x="696864" y="575310"/>
                  </a:lnTo>
                  <a:lnTo>
                    <a:pt x="697182" y="574982"/>
                  </a:lnTo>
                  <a:lnTo>
                    <a:pt x="695918" y="572770"/>
                  </a:lnTo>
                  <a:lnTo>
                    <a:pt x="692288" y="572770"/>
                  </a:lnTo>
                  <a:lnTo>
                    <a:pt x="692329" y="571500"/>
                  </a:lnTo>
                  <a:lnTo>
                    <a:pt x="692262" y="569842"/>
                  </a:lnTo>
                  <a:lnTo>
                    <a:pt x="691225" y="567729"/>
                  </a:lnTo>
                  <a:close/>
                </a:path>
                <a:path w="1514475" h="1020445">
                  <a:moveTo>
                    <a:pt x="702045" y="571500"/>
                  </a:moveTo>
                  <a:lnTo>
                    <a:pt x="700565" y="571500"/>
                  </a:lnTo>
                  <a:lnTo>
                    <a:pt x="697182" y="574982"/>
                  </a:lnTo>
                  <a:lnTo>
                    <a:pt x="697369" y="575310"/>
                  </a:lnTo>
                  <a:lnTo>
                    <a:pt x="699102" y="575310"/>
                  </a:lnTo>
                  <a:lnTo>
                    <a:pt x="699642" y="572770"/>
                  </a:lnTo>
                  <a:lnTo>
                    <a:pt x="702045" y="571500"/>
                  </a:lnTo>
                  <a:close/>
                </a:path>
                <a:path w="1514475" h="1020445">
                  <a:moveTo>
                    <a:pt x="558476" y="566420"/>
                  </a:moveTo>
                  <a:lnTo>
                    <a:pt x="561520" y="571500"/>
                  </a:lnTo>
                  <a:lnTo>
                    <a:pt x="560445" y="574039"/>
                  </a:lnTo>
                  <a:lnTo>
                    <a:pt x="564381" y="574039"/>
                  </a:lnTo>
                  <a:lnTo>
                    <a:pt x="563281" y="572770"/>
                  </a:lnTo>
                  <a:lnTo>
                    <a:pt x="562225" y="570230"/>
                  </a:lnTo>
                  <a:lnTo>
                    <a:pt x="564973" y="568960"/>
                  </a:lnTo>
                  <a:lnTo>
                    <a:pt x="564344" y="567689"/>
                  </a:lnTo>
                  <a:lnTo>
                    <a:pt x="558476" y="566420"/>
                  </a:lnTo>
                  <a:close/>
                </a:path>
                <a:path w="1514475" h="1020445">
                  <a:moveTo>
                    <a:pt x="745439" y="571500"/>
                  </a:moveTo>
                  <a:lnTo>
                    <a:pt x="730665" y="571500"/>
                  </a:lnTo>
                  <a:lnTo>
                    <a:pt x="734460" y="574039"/>
                  </a:lnTo>
                  <a:lnTo>
                    <a:pt x="745439" y="571500"/>
                  </a:lnTo>
                  <a:close/>
                </a:path>
                <a:path w="1514475" h="1020445">
                  <a:moveTo>
                    <a:pt x="694790" y="570044"/>
                  </a:moveTo>
                  <a:lnTo>
                    <a:pt x="694296" y="570230"/>
                  </a:lnTo>
                  <a:lnTo>
                    <a:pt x="692288" y="572770"/>
                  </a:lnTo>
                  <a:lnTo>
                    <a:pt x="695918" y="572770"/>
                  </a:lnTo>
                  <a:lnTo>
                    <a:pt x="700565" y="571500"/>
                  </a:lnTo>
                  <a:lnTo>
                    <a:pt x="702045" y="571500"/>
                  </a:lnTo>
                  <a:lnTo>
                    <a:pt x="704447" y="570230"/>
                  </a:lnTo>
                  <a:lnTo>
                    <a:pt x="695077" y="570230"/>
                  </a:lnTo>
                  <a:lnTo>
                    <a:pt x="694790" y="570044"/>
                  </a:lnTo>
                  <a:close/>
                </a:path>
                <a:path w="1514475" h="1020445">
                  <a:moveTo>
                    <a:pt x="558706" y="570230"/>
                  </a:moveTo>
                  <a:lnTo>
                    <a:pt x="555745" y="571500"/>
                  </a:lnTo>
                  <a:lnTo>
                    <a:pt x="559285" y="571500"/>
                  </a:lnTo>
                  <a:lnTo>
                    <a:pt x="558706" y="570230"/>
                  </a:lnTo>
                  <a:close/>
                </a:path>
                <a:path w="1514475" h="1020445">
                  <a:moveTo>
                    <a:pt x="695327" y="569842"/>
                  </a:moveTo>
                  <a:lnTo>
                    <a:pt x="694790" y="570044"/>
                  </a:lnTo>
                  <a:lnTo>
                    <a:pt x="695077" y="570230"/>
                  </a:lnTo>
                  <a:lnTo>
                    <a:pt x="695327" y="569842"/>
                  </a:lnTo>
                  <a:close/>
                </a:path>
                <a:path w="1514475" h="1020445">
                  <a:moveTo>
                    <a:pt x="696718" y="567689"/>
                  </a:moveTo>
                  <a:lnTo>
                    <a:pt x="691206" y="567689"/>
                  </a:lnTo>
                  <a:lnTo>
                    <a:pt x="694790" y="570044"/>
                  </a:lnTo>
                  <a:lnTo>
                    <a:pt x="695327" y="569842"/>
                  </a:lnTo>
                  <a:lnTo>
                    <a:pt x="696718" y="567689"/>
                  </a:lnTo>
                  <a:close/>
                </a:path>
                <a:path w="1514475" h="1020445">
                  <a:moveTo>
                    <a:pt x="714154" y="554989"/>
                  </a:moveTo>
                  <a:lnTo>
                    <a:pt x="711540" y="556260"/>
                  </a:lnTo>
                  <a:lnTo>
                    <a:pt x="712222" y="557530"/>
                  </a:lnTo>
                  <a:lnTo>
                    <a:pt x="713092" y="560070"/>
                  </a:lnTo>
                  <a:lnTo>
                    <a:pt x="706089" y="561339"/>
                  </a:lnTo>
                  <a:lnTo>
                    <a:pt x="743579" y="561339"/>
                  </a:lnTo>
                  <a:lnTo>
                    <a:pt x="747440" y="566420"/>
                  </a:lnTo>
                  <a:lnTo>
                    <a:pt x="752252" y="568960"/>
                  </a:lnTo>
                  <a:lnTo>
                    <a:pt x="748491" y="563880"/>
                  </a:lnTo>
                  <a:lnTo>
                    <a:pt x="754551" y="563880"/>
                  </a:lnTo>
                  <a:lnTo>
                    <a:pt x="753160" y="561339"/>
                  </a:lnTo>
                  <a:lnTo>
                    <a:pt x="755357" y="558800"/>
                  </a:lnTo>
                  <a:lnTo>
                    <a:pt x="722114" y="558800"/>
                  </a:lnTo>
                  <a:lnTo>
                    <a:pt x="715200" y="557530"/>
                  </a:lnTo>
                  <a:lnTo>
                    <a:pt x="714154" y="554989"/>
                  </a:lnTo>
                  <a:close/>
                </a:path>
                <a:path w="1514475" h="1020445">
                  <a:moveTo>
                    <a:pt x="692826" y="563880"/>
                  </a:moveTo>
                  <a:lnTo>
                    <a:pt x="692403" y="563880"/>
                  </a:lnTo>
                  <a:lnTo>
                    <a:pt x="689208" y="566420"/>
                  </a:lnTo>
                  <a:lnTo>
                    <a:pt x="691179" y="567699"/>
                  </a:lnTo>
                  <a:lnTo>
                    <a:pt x="696718" y="567689"/>
                  </a:lnTo>
                  <a:lnTo>
                    <a:pt x="697538" y="566420"/>
                  </a:lnTo>
                  <a:lnTo>
                    <a:pt x="736761" y="566420"/>
                  </a:lnTo>
                  <a:lnTo>
                    <a:pt x="738465" y="565150"/>
                  </a:lnTo>
                  <a:lnTo>
                    <a:pt x="694435" y="565150"/>
                  </a:lnTo>
                  <a:lnTo>
                    <a:pt x="692826" y="563880"/>
                  </a:lnTo>
                  <a:close/>
                </a:path>
                <a:path w="1514475" h="1020445">
                  <a:moveTo>
                    <a:pt x="589893" y="549910"/>
                  </a:moveTo>
                  <a:lnTo>
                    <a:pt x="587051" y="552450"/>
                  </a:lnTo>
                  <a:lnTo>
                    <a:pt x="582157" y="552450"/>
                  </a:lnTo>
                  <a:lnTo>
                    <a:pt x="583355" y="557530"/>
                  </a:lnTo>
                  <a:lnTo>
                    <a:pt x="581083" y="560070"/>
                  </a:lnTo>
                  <a:lnTo>
                    <a:pt x="577273" y="562610"/>
                  </a:lnTo>
                  <a:lnTo>
                    <a:pt x="573854" y="567689"/>
                  </a:lnTo>
                  <a:lnTo>
                    <a:pt x="685259" y="567689"/>
                  </a:lnTo>
                  <a:lnTo>
                    <a:pt x="686306" y="566420"/>
                  </a:lnTo>
                  <a:lnTo>
                    <a:pt x="687757" y="563880"/>
                  </a:lnTo>
                  <a:lnTo>
                    <a:pt x="693754" y="562610"/>
                  </a:lnTo>
                  <a:lnTo>
                    <a:pt x="741875" y="562610"/>
                  </a:lnTo>
                  <a:lnTo>
                    <a:pt x="743579" y="561339"/>
                  </a:lnTo>
                  <a:lnTo>
                    <a:pt x="620448" y="561339"/>
                  </a:lnTo>
                  <a:lnTo>
                    <a:pt x="623221" y="557530"/>
                  </a:lnTo>
                  <a:lnTo>
                    <a:pt x="622115" y="557530"/>
                  </a:lnTo>
                  <a:lnTo>
                    <a:pt x="623257" y="556260"/>
                  </a:lnTo>
                  <a:lnTo>
                    <a:pt x="591628" y="556260"/>
                  </a:lnTo>
                  <a:lnTo>
                    <a:pt x="588831" y="553720"/>
                  </a:lnTo>
                  <a:lnTo>
                    <a:pt x="587773" y="552450"/>
                  </a:lnTo>
                  <a:lnTo>
                    <a:pt x="590522" y="551180"/>
                  </a:lnTo>
                  <a:lnTo>
                    <a:pt x="589893" y="549910"/>
                  </a:lnTo>
                  <a:close/>
                </a:path>
                <a:path w="1514475" h="1020445">
                  <a:moveTo>
                    <a:pt x="754551" y="563880"/>
                  </a:moveTo>
                  <a:lnTo>
                    <a:pt x="748491" y="563880"/>
                  </a:lnTo>
                  <a:lnTo>
                    <a:pt x="754777" y="566420"/>
                  </a:lnTo>
                  <a:lnTo>
                    <a:pt x="756439" y="566420"/>
                  </a:lnTo>
                  <a:lnTo>
                    <a:pt x="756641" y="565150"/>
                  </a:lnTo>
                  <a:lnTo>
                    <a:pt x="755247" y="565150"/>
                  </a:lnTo>
                  <a:lnTo>
                    <a:pt x="754551" y="563880"/>
                  </a:lnTo>
                  <a:close/>
                </a:path>
                <a:path w="1514475" h="1020445">
                  <a:moveTo>
                    <a:pt x="563804" y="561645"/>
                  </a:moveTo>
                  <a:lnTo>
                    <a:pt x="562676" y="565150"/>
                  </a:lnTo>
                  <a:lnTo>
                    <a:pt x="566905" y="563880"/>
                  </a:lnTo>
                  <a:lnTo>
                    <a:pt x="568993" y="563880"/>
                  </a:lnTo>
                  <a:lnTo>
                    <a:pt x="569473" y="562610"/>
                  </a:lnTo>
                  <a:lnTo>
                    <a:pt x="564401" y="562610"/>
                  </a:lnTo>
                  <a:lnTo>
                    <a:pt x="563804" y="561645"/>
                  </a:lnTo>
                  <a:close/>
                </a:path>
                <a:path w="1514475" h="1020445">
                  <a:moveTo>
                    <a:pt x="741875" y="562610"/>
                  </a:moveTo>
                  <a:lnTo>
                    <a:pt x="693754" y="562610"/>
                  </a:lnTo>
                  <a:lnTo>
                    <a:pt x="694435" y="565150"/>
                  </a:lnTo>
                  <a:lnTo>
                    <a:pt x="738465" y="565150"/>
                  </a:lnTo>
                  <a:lnTo>
                    <a:pt x="741875" y="562610"/>
                  </a:lnTo>
                  <a:close/>
                </a:path>
                <a:path w="1514475" h="1020445">
                  <a:moveTo>
                    <a:pt x="757044" y="562610"/>
                  </a:moveTo>
                  <a:lnTo>
                    <a:pt x="755247" y="565150"/>
                  </a:lnTo>
                  <a:lnTo>
                    <a:pt x="756641" y="565150"/>
                  </a:lnTo>
                  <a:lnTo>
                    <a:pt x="757044" y="562610"/>
                  </a:lnTo>
                  <a:close/>
                </a:path>
                <a:path w="1514475" h="1020445">
                  <a:moveTo>
                    <a:pt x="565157" y="561095"/>
                  </a:moveTo>
                  <a:lnTo>
                    <a:pt x="563902" y="561339"/>
                  </a:lnTo>
                  <a:lnTo>
                    <a:pt x="563804" y="561645"/>
                  </a:lnTo>
                  <a:lnTo>
                    <a:pt x="564401" y="562610"/>
                  </a:lnTo>
                  <a:lnTo>
                    <a:pt x="565157" y="561095"/>
                  </a:lnTo>
                  <a:close/>
                </a:path>
                <a:path w="1514475" h="1020445">
                  <a:moveTo>
                    <a:pt x="570434" y="560070"/>
                  </a:moveTo>
                  <a:lnTo>
                    <a:pt x="565157" y="561095"/>
                  </a:lnTo>
                  <a:lnTo>
                    <a:pt x="564401" y="562610"/>
                  </a:lnTo>
                  <a:lnTo>
                    <a:pt x="569473" y="562610"/>
                  </a:lnTo>
                  <a:lnTo>
                    <a:pt x="570434" y="560070"/>
                  </a:lnTo>
                  <a:close/>
                </a:path>
                <a:path w="1514475" h="1020445">
                  <a:moveTo>
                    <a:pt x="562425" y="552450"/>
                  </a:moveTo>
                  <a:lnTo>
                    <a:pt x="561257" y="557530"/>
                  </a:lnTo>
                  <a:lnTo>
                    <a:pt x="563804" y="561645"/>
                  </a:lnTo>
                  <a:lnTo>
                    <a:pt x="563902" y="561339"/>
                  </a:lnTo>
                  <a:lnTo>
                    <a:pt x="565157" y="561095"/>
                  </a:lnTo>
                  <a:lnTo>
                    <a:pt x="566938" y="557530"/>
                  </a:lnTo>
                  <a:lnTo>
                    <a:pt x="568362" y="556260"/>
                  </a:lnTo>
                  <a:lnTo>
                    <a:pt x="564300" y="556260"/>
                  </a:lnTo>
                  <a:lnTo>
                    <a:pt x="562425" y="552450"/>
                  </a:lnTo>
                  <a:close/>
                </a:path>
                <a:path w="1514475" h="1020445">
                  <a:moveTo>
                    <a:pt x="694574" y="556260"/>
                  </a:moveTo>
                  <a:lnTo>
                    <a:pt x="627231" y="556260"/>
                  </a:lnTo>
                  <a:lnTo>
                    <a:pt x="627913" y="557530"/>
                  </a:lnTo>
                  <a:lnTo>
                    <a:pt x="624559" y="557530"/>
                  </a:lnTo>
                  <a:lnTo>
                    <a:pt x="625241" y="560070"/>
                  </a:lnTo>
                  <a:lnTo>
                    <a:pt x="620448" y="561339"/>
                  </a:lnTo>
                  <a:lnTo>
                    <a:pt x="706089" y="561339"/>
                  </a:lnTo>
                  <a:lnTo>
                    <a:pt x="703163" y="558800"/>
                  </a:lnTo>
                  <a:lnTo>
                    <a:pt x="697095" y="558800"/>
                  </a:lnTo>
                  <a:lnTo>
                    <a:pt x="694574" y="556260"/>
                  </a:lnTo>
                  <a:close/>
                </a:path>
                <a:path w="1514475" h="1020445">
                  <a:moveTo>
                    <a:pt x="698236" y="551277"/>
                  </a:moveTo>
                  <a:lnTo>
                    <a:pt x="698346" y="551517"/>
                  </a:lnTo>
                  <a:lnTo>
                    <a:pt x="701864" y="554989"/>
                  </a:lnTo>
                  <a:lnTo>
                    <a:pt x="700071" y="555302"/>
                  </a:lnTo>
                  <a:lnTo>
                    <a:pt x="701666" y="558800"/>
                  </a:lnTo>
                  <a:lnTo>
                    <a:pt x="703163" y="558800"/>
                  </a:lnTo>
                  <a:lnTo>
                    <a:pt x="701788" y="553720"/>
                  </a:lnTo>
                  <a:lnTo>
                    <a:pt x="698465" y="551373"/>
                  </a:lnTo>
                  <a:lnTo>
                    <a:pt x="698236" y="551277"/>
                  </a:lnTo>
                  <a:close/>
                </a:path>
                <a:path w="1514475" h="1020445">
                  <a:moveTo>
                    <a:pt x="723879" y="548639"/>
                  </a:moveTo>
                  <a:lnTo>
                    <a:pt x="722694" y="552450"/>
                  </a:lnTo>
                  <a:lnTo>
                    <a:pt x="713948" y="553720"/>
                  </a:lnTo>
                  <a:lnTo>
                    <a:pt x="720774" y="556260"/>
                  </a:lnTo>
                  <a:lnTo>
                    <a:pt x="722114" y="558800"/>
                  </a:lnTo>
                  <a:lnTo>
                    <a:pt x="755357" y="558800"/>
                  </a:lnTo>
                  <a:lnTo>
                    <a:pt x="754875" y="556260"/>
                  </a:lnTo>
                  <a:lnTo>
                    <a:pt x="728798" y="556260"/>
                  </a:lnTo>
                  <a:lnTo>
                    <a:pt x="727635" y="552450"/>
                  </a:lnTo>
                  <a:lnTo>
                    <a:pt x="727476" y="552450"/>
                  </a:lnTo>
                  <a:lnTo>
                    <a:pt x="723879" y="548639"/>
                  </a:lnTo>
                  <a:close/>
                </a:path>
                <a:path w="1514475" h="1020445">
                  <a:moveTo>
                    <a:pt x="748243" y="537210"/>
                  </a:moveTo>
                  <a:lnTo>
                    <a:pt x="744971" y="539750"/>
                  </a:lnTo>
                  <a:lnTo>
                    <a:pt x="746171" y="542289"/>
                  </a:lnTo>
                  <a:lnTo>
                    <a:pt x="744122" y="546100"/>
                  </a:lnTo>
                  <a:lnTo>
                    <a:pt x="750180" y="549910"/>
                  </a:lnTo>
                  <a:lnTo>
                    <a:pt x="744100" y="553720"/>
                  </a:lnTo>
                  <a:lnTo>
                    <a:pt x="758357" y="553720"/>
                  </a:lnTo>
                  <a:lnTo>
                    <a:pt x="760162" y="558800"/>
                  </a:lnTo>
                  <a:lnTo>
                    <a:pt x="762516" y="554989"/>
                  </a:lnTo>
                  <a:lnTo>
                    <a:pt x="763391" y="552450"/>
                  </a:lnTo>
                  <a:lnTo>
                    <a:pt x="771403" y="552450"/>
                  </a:lnTo>
                  <a:lnTo>
                    <a:pt x="770596" y="549910"/>
                  </a:lnTo>
                  <a:lnTo>
                    <a:pt x="775201" y="544830"/>
                  </a:lnTo>
                  <a:lnTo>
                    <a:pt x="781007" y="541020"/>
                  </a:lnTo>
                  <a:lnTo>
                    <a:pt x="787003" y="541020"/>
                  </a:lnTo>
                  <a:lnTo>
                    <a:pt x="785275" y="538480"/>
                  </a:lnTo>
                  <a:lnTo>
                    <a:pt x="750616" y="538480"/>
                  </a:lnTo>
                  <a:lnTo>
                    <a:pt x="748243" y="537210"/>
                  </a:lnTo>
                  <a:close/>
                </a:path>
                <a:path w="1514475" h="1020445">
                  <a:moveTo>
                    <a:pt x="624551" y="554821"/>
                  </a:moveTo>
                  <a:lnTo>
                    <a:pt x="622115" y="557530"/>
                  </a:lnTo>
                  <a:lnTo>
                    <a:pt x="623465" y="557195"/>
                  </a:lnTo>
                  <a:lnTo>
                    <a:pt x="625069" y="554989"/>
                  </a:lnTo>
                  <a:lnTo>
                    <a:pt x="624551" y="554821"/>
                  </a:lnTo>
                  <a:close/>
                </a:path>
                <a:path w="1514475" h="1020445">
                  <a:moveTo>
                    <a:pt x="623465" y="557195"/>
                  </a:moveTo>
                  <a:lnTo>
                    <a:pt x="622115" y="557530"/>
                  </a:lnTo>
                  <a:lnTo>
                    <a:pt x="623221" y="557530"/>
                  </a:lnTo>
                  <a:lnTo>
                    <a:pt x="623465" y="557195"/>
                  </a:lnTo>
                  <a:close/>
                </a:path>
                <a:path w="1514475" h="1020445">
                  <a:moveTo>
                    <a:pt x="634678" y="549910"/>
                  </a:moveTo>
                  <a:lnTo>
                    <a:pt x="625356" y="549910"/>
                  </a:lnTo>
                  <a:lnTo>
                    <a:pt x="626684" y="552450"/>
                  </a:lnTo>
                  <a:lnTo>
                    <a:pt x="624551" y="554821"/>
                  </a:lnTo>
                  <a:lnTo>
                    <a:pt x="625069" y="554989"/>
                  </a:lnTo>
                  <a:lnTo>
                    <a:pt x="623465" y="557195"/>
                  </a:lnTo>
                  <a:lnTo>
                    <a:pt x="627231" y="556260"/>
                  </a:lnTo>
                  <a:lnTo>
                    <a:pt x="694574" y="556260"/>
                  </a:lnTo>
                  <a:lnTo>
                    <a:pt x="700071" y="555302"/>
                  </a:lnTo>
                  <a:lnTo>
                    <a:pt x="699350" y="553720"/>
                  </a:lnTo>
                  <a:lnTo>
                    <a:pt x="632142" y="553720"/>
                  </a:lnTo>
                  <a:lnTo>
                    <a:pt x="632306" y="551180"/>
                  </a:lnTo>
                  <a:lnTo>
                    <a:pt x="634678" y="549910"/>
                  </a:lnTo>
                  <a:close/>
                </a:path>
                <a:path w="1514475" h="1020445">
                  <a:moveTo>
                    <a:pt x="568147" y="552450"/>
                  </a:moveTo>
                  <a:lnTo>
                    <a:pt x="564300" y="556260"/>
                  </a:lnTo>
                  <a:lnTo>
                    <a:pt x="568362" y="556260"/>
                  </a:lnTo>
                  <a:lnTo>
                    <a:pt x="569786" y="554989"/>
                  </a:lnTo>
                  <a:lnTo>
                    <a:pt x="570033" y="554989"/>
                  </a:lnTo>
                  <a:lnTo>
                    <a:pt x="568963" y="553720"/>
                  </a:lnTo>
                  <a:lnTo>
                    <a:pt x="568147" y="552450"/>
                  </a:lnTo>
                  <a:close/>
                </a:path>
                <a:path w="1514475" h="1020445">
                  <a:moveTo>
                    <a:pt x="571272" y="553720"/>
                  </a:moveTo>
                  <a:lnTo>
                    <a:pt x="570033" y="554989"/>
                  </a:lnTo>
                  <a:lnTo>
                    <a:pt x="569786" y="554989"/>
                  </a:lnTo>
                  <a:lnTo>
                    <a:pt x="570397" y="556260"/>
                  </a:lnTo>
                  <a:lnTo>
                    <a:pt x="571954" y="556260"/>
                  </a:lnTo>
                  <a:lnTo>
                    <a:pt x="571272" y="553720"/>
                  </a:lnTo>
                  <a:close/>
                </a:path>
                <a:path w="1514475" h="1020445">
                  <a:moveTo>
                    <a:pt x="599965" y="543560"/>
                  </a:moveTo>
                  <a:lnTo>
                    <a:pt x="596071" y="543560"/>
                  </a:lnTo>
                  <a:lnTo>
                    <a:pt x="596935" y="546100"/>
                  </a:lnTo>
                  <a:lnTo>
                    <a:pt x="593545" y="547370"/>
                  </a:lnTo>
                  <a:lnTo>
                    <a:pt x="591883" y="547370"/>
                  </a:lnTo>
                  <a:lnTo>
                    <a:pt x="592936" y="548639"/>
                  </a:lnTo>
                  <a:lnTo>
                    <a:pt x="591628" y="556260"/>
                  </a:lnTo>
                  <a:lnTo>
                    <a:pt x="623257" y="556260"/>
                  </a:lnTo>
                  <a:lnTo>
                    <a:pt x="624551" y="554821"/>
                  </a:lnTo>
                  <a:lnTo>
                    <a:pt x="621168" y="553720"/>
                  </a:lnTo>
                  <a:lnTo>
                    <a:pt x="625356" y="549910"/>
                  </a:lnTo>
                  <a:lnTo>
                    <a:pt x="632481" y="549910"/>
                  </a:lnTo>
                  <a:lnTo>
                    <a:pt x="630337" y="548639"/>
                  </a:lnTo>
                  <a:lnTo>
                    <a:pt x="628058" y="548639"/>
                  </a:lnTo>
                  <a:lnTo>
                    <a:pt x="631907" y="546100"/>
                  </a:lnTo>
                  <a:lnTo>
                    <a:pt x="601258" y="546100"/>
                  </a:lnTo>
                  <a:lnTo>
                    <a:pt x="599965" y="543560"/>
                  </a:lnTo>
                  <a:close/>
                </a:path>
                <a:path w="1514475" h="1020445">
                  <a:moveTo>
                    <a:pt x="729418" y="546100"/>
                  </a:moveTo>
                  <a:lnTo>
                    <a:pt x="727758" y="547370"/>
                  </a:lnTo>
                  <a:lnTo>
                    <a:pt x="729390" y="551180"/>
                  </a:lnTo>
                  <a:lnTo>
                    <a:pt x="730881" y="553720"/>
                  </a:lnTo>
                  <a:lnTo>
                    <a:pt x="728798" y="556260"/>
                  </a:lnTo>
                  <a:lnTo>
                    <a:pt x="754875" y="556260"/>
                  </a:lnTo>
                  <a:lnTo>
                    <a:pt x="756616" y="554989"/>
                  </a:lnTo>
                  <a:lnTo>
                    <a:pt x="741187" y="554989"/>
                  </a:lnTo>
                  <a:lnTo>
                    <a:pt x="740076" y="553720"/>
                  </a:lnTo>
                  <a:lnTo>
                    <a:pt x="732563" y="553720"/>
                  </a:lnTo>
                  <a:lnTo>
                    <a:pt x="732727" y="550197"/>
                  </a:lnTo>
                  <a:lnTo>
                    <a:pt x="732410" y="549910"/>
                  </a:lnTo>
                  <a:lnTo>
                    <a:pt x="729508" y="549910"/>
                  </a:lnTo>
                  <a:lnTo>
                    <a:pt x="731137" y="547706"/>
                  </a:lnTo>
                  <a:lnTo>
                    <a:pt x="730933" y="547077"/>
                  </a:lnTo>
                  <a:lnTo>
                    <a:pt x="729418" y="546100"/>
                  </a:lnTo>
                  <a:close/>
                </a:path>
                <a:path w="1514475" h="1020445">
                  <a:moveTo>
                    <a:pt x="771403" y="552450"/>
                  </a:moveTo>
                  <a:lnTo>
                    <a:pt x="763391" y="552450"/>
                  </a:lnTo>
                  <a:lnTo>
                    <a:pt x="765729" y="554989"/>
                  </a:lnTo>
                  <a:lnTo>
                    <a:pt x="768732" y="556260"/>
                  </a:lnTo>
                  <a:lnTo>
                    <a:pt x="772209" y="554989"/>
                  </a:lnTo>
                  <a:lnTo>
                    <a:pt x="771403" y="552450"/>
                  </a:lnTo>
                  <a:close/>
                </a:path>
                <a:path w="1514475" h="1020445">
                  <a:moveTo>
                    <a:pt x="698346" y="551517"/>
                  </a:moveTo>
                  <a:lnTo>
                    <a:pt x="700071" y="555302"/>
                  </a:lnTo>
                  <a:lnTo>
                    <a:pt x="701864" y="554989"/>
                  </a:lnTo>
                  <a:lnTo>
                    <a:pt x="698346" y="551517"/>
                  </a:lnTo>
                  <a:close/>
                </a:path>
                <a:path w="1514475" h="1020445">
                  <a:moveTo>
                    <a:pt x="743061" y="547370"/>
                  </a:moveTo>
                  <a:lnTo>
                    <a:pt x="741884" y="547370"/>
                  </a:lnTo>
                  <a:lnTo>
                    <a:pt x="742866" y="551180"/>
                  </a:lnTo>
                  <a:lnTo>
                    <a:pt x="741650" y="552450"/>
                  </a:lnTo>
                  <a:lnTo>
                    <a:pt x="742925" y="553720"/>
                  </a:lnTo>
                  <a:lnTo>
                    <a:pt x="743155" y="554989"/>
                  </a:lnTo>
                  <a:lnTo>
                    <a:pt x="756616" y="554989"/>
                  </a:lnTo>
                  <a:lnTo>
                    <a:pt x="758357" y="553720"/>
                  </a:lnTo>
                  <a:lnTo>
                    <a:pt x="744100" y="553720"/>
                  </a:lnTo>
                  <a:lnTo>
                    <a:pt x="743061" y="547370"/>
                  </a:lnTo>
                  <a:close/>
                </a:path>
                <a:path w="1514475" h="1020445">
                  <a:moveTo>
                    <a:pt x="635432" y="543655"/>
                  </a:moveTo>
                  <a:lnTo>
                    <a:pt x="635066" y="549910"/>
                  </a:lnTo>
                  <a:lnTo>
                    <a:pt x="634968" y="553720"/>
                  </a:lnTo>
                  <a:lnTo>
                    <a:pt x="699350" y="553720"/>
                  </a:lnTo>
                  <a:lnTo>
                    <a:pt x="698771" y="552450"/>
                  </a:lnTo>
                  <a:lnTo>
                    <a:pt x="647973" y="552450"/>
                  </a:lnTo>
                  <a:lnTo>
                    <a:pt x="647967" y="551180"/>
                  </a:lnTo>
                  <a:lnTo>
                    <a:pt x="637804" y="551180"/>
                  </a:lnTo>
                  <a:lnTo>
                    <a:pt x="637151" y="549910"/>
                  </a:lnTo>
                  <a:lnTo>
                    <a:pt x="638966" y="547370"/>
                  </a:lnTo>
                  <a:lnTo>
                    <a:pt x="638073" y="546100"/>
                  </a:lnTo>
                  <a:lnTo>
                    <a:pt x="635432" y="543655"/>
                  </a:lnTo>
                  <a:close/>
                </a:path>
                <a:path w="1514475" h="1020445">
                  <a:moveTo>
                    <a:pt x="704660" y="551180"/>
                  </a:moveTo>
                  <a:lnTo>
                    <a:pt x="698192" y="551180"/>
                  </a:lnTo>
                  <a:lnTo>
                    <a:pt x="698465" y="551373"/>
                  </a:lnTo>
                  <a:lnTo>
                    <a:pt x="704072" y="553720"/>
                  </a:lnTo>
                  <a:lnTo>
                    <a:pt x="704660" y="551180"/>
                  </a:lnTo>
                  <a:close/>
                </a:path>
                <a:path w="1514475" h="1020445">
                  <a:moveTo>
                    <a:pt x="739282" y="549910"/>
                  </a:moveTo>
                  <a:lnTo>
                    <a:pt x="732740" y="549910"/>
                  </a:lnTo>
                  <a:lnTo>
                    <a:pt x="732727" y="550197"/>
                  </a:lnTo>
                  <a:lnTo>
                    <a:pt x="736616" y="553720"/>
                  </a:lnTo>
                  <a:lnTo>
                    <a:pt x="740076" y="553720"/>
                  </a:lnTo>
                  <a:lnTo>
                    <a:pt x="738966" y="552450"/>
                  </a:lnTo>
                  <a:lnTo>
                    <a:pt x="740669" y="551180"/>
                  </a:lnTo>
                  <a:lnTo>
                    <a:pt x="739282" y="549910"/>
                  </a:lnTo>
                  <a:close/>
                </a:path>
                <a:path w="1514475" h="1020445">
                  <a:moveTo>
                    <a:pt x="650232" y="543560"/>
                  </a:moveTo>
                  <a:lnTo>
                    <a:pt x="647944" y="545512"/>
                  </a:lnTo>
                  <a:lnTo>
                    <a:pt x="647948" y="546534"/>
                  </a:lnTo>
                  <a:lnTo>
                    <a:pt x="653336" y="549910"/>
                  </a:lnTo>
                  <a:lnTo>
                    <a:pt x="647973" y="552450"/>
                  </a:lnTo>
                  <a:lnTo>
                    <a:pt x="698771" y="552450"/>
                  </a:lnTo>
                  <a:lnTo>
                    <a:pt x="698346" y="551517"/>
                  </a:lnTo>
                  <a:lnTo>
                    <a:pt x="698004" y="551180"/>
                  </a:lnTo>
                  <a:lnTo>
                    <a:pt x="704660" y="551180"/>
                  </a:lnTo>
                  <a:lnTo>
                    <a:pt x="705247" y="548639"/>
                  </a:lnTo>
                  <a:lnTo>
                    <a:pt x="652706" y="548639"/>
                  </a:lnTo>
                  <a:lnTo>
                    <a:pt x="651719" y="544830"/>
                  </a:lnTo>
                  <a:lnTo>
                    <a:pt x="650232" y="543560"/>
                  </a:lnTo>
                  <a:close/>
                </a:path>
                <a:path w="1514475" h="1020445">
                  <a:moveTo>
                    <a:pt x="698192" y="551180"/>
                  </a:moveTo>
                  <a:lnTo>
                    <a:pt x="698465" y="551373"/>
                  </a:lnTo>
                  <a:lnTo>
                    <a:pt x="698192" y="551180"/>
                  </a:lnTo>
                  <a:close/>
                </a:path>
                <a:path w="1514475" h="1020445">
                  <a:moveTo>
                    <a:pt x="698192" y="551180"/>
                  </a:moveTo>
                  <a:lnTo>
                    <a:pt x="698004" y="551180"/>
                  </a:lnTo>
                  <a:lnTo>
                    <a:pt x="698236" y="551277"/>
                  </a:lnTo>
                  <a:close/>
                </a:path>
                <a:path w="1514475" h="1020445">
                  <a:moveTo>
                    <a:pt x="647941" y="544830"/>
                  </a:moveTo>
                  <a:lnTo>
                    <a:pt x="643148" y="546100"/>
                  </a:lnTo>
                  <a:lnTo>
                    <a:pt x="637804" y="551180"/>
                  </a:lnTo>
                  <a:lnTo>
                    <a:pt x="647967" y="551180"/>
                  </a:lnTo>
                  <a:lnTo>
                    <a:pt x="647948" y="546534"/>
                  </a:lnTo>
                  <a:lnTo>
                    <a:pt x="647255" y="546100"/>
                  </a:lnTo>
                  <a:lnTo>
                    <a:pt x="647944" y="545512"/>
                  </a:lnTo>
                  <a:lnTo>
                    <a:pt x="647941" y="544830"/>
                  </a:lnTo>
                  <a:close/>
                </a:path>
                <a:path w="1514475" h="1020445">
                  <a:moveTo>
                    <a:pt x="732957" y="545233"/>
                  </a:moveTo>
                  <a:lnTo>
                    <a:pt x="730617" y="546100"/>
                  </a:lnTo>
                  <a:lnTo>
                    <a:pt x="730933" y="547077"/>
                  </a:lnTo>
                  <a:lnTo>
                    <a:pt x="731386" y="547370"/>
                  </a:lnTo>
                  <a:lnTo>
                    <a:pt x="731137" y="547706"/>
                  </a:lnTo>
                  <a:lnTo>
                    <a:pt x="731851" y="549910"/>
                  </a:lnTo>
                  <a:lnTo>
                    <a:pt x="732410" y="549910"/>
                  </a:lnTo>
                  <a:lnTo>
                    <a:pt x="732727" y="550197"/>
                  </a:lnTo>
                  <a:lnTo>
                    <a:pt x="732957" y="545233"/>
                  </a:lnTo>
                  <a:close/>
                </a:path>
                <a:path w="1514475" h="1020445">
                  <a:moveTo>
                    <a:pt x="654163" y="544830"/>
                  </a:moveTo>
                  <a:lnTo>
                    <a:pt x="654862" y="547370"/>
                  </a:lnTo>
                  <a:lnTo>
                    <a:pt x="652706" y="548639"/>
                  </a:lnTo>
                  <a:lnTo>
                    <a:pt x="705247" y="548639"/>
                  </a:lnTo>
                  <a:lnTo>
                    <a:pt x="710874" y="549910"/>
                  </a:lnTo>
                  <a:lnTo>
                    <a:pt x="711215" y="548639"/>
                  </a:lnTo>
                  <a:lnTo>
                    <a:pt x="710404" y="547370"/>
                  </a:lnTo>
                  <a:lnTo>
                    <a:pt x="656912" y="547370"/>
                  </a:lnTo>
                  <a:lnTo>
                    <a:pt x="654163" y="544830"/>
                  </a:lnTo>
                  <a:close/>
                </a:path>
                <a:path w="1514475" h="1020445">
                  <a:moveTo>
                    <a:pt x="742229" y="542289"/>
                  </a:moveTo>
                  <a:lnTo>
                    <a:pt x="736597" y="544830"/>
                  </a:lnTo>
                  <a:lnTo>
                    <a:pt x="733402" y="549910"/>
                  </a:lnTo>
                  <a:lnTo>
                    <a:pt x="741884" y="547370"/>
                  </a:lnTo>
                  <a:lnTo>
                    <a:pt x="743061" y="547370"/>
                  </a:lnTo>
                  <a:lnTo>
                    <a:pt x="742229" y="542289"/>
                  </a:lnTo>
                  <a:close/>
                </a:path>
                <a:path w="1514475" h="1020445">
                  <a:moveTo>
                    <a:pt x="581892" y="543560"/>
                  </a:moveTo>
                  <a:lnTo>
                    <a:pt x="574037" y="543560"/>
                  </a:lnTo>
                  <a:lnTo>
                    <a:pt x="577316" y="548639"/>
                  </a:lnTo>
                  <a:lnTo>
                    <a:pt x="581892" y="543560"/>
                  </a:lnTo>
                  <a:close/>
                </a:path>
                <a:path w="1514475" h="1020445">
                  <a:moveTo>
                    <a:pt x="730933" y="547077"/>
                  </a:moveTo>
                  <a:lnTo>
                    <a:pt x="731137" y="547706"/>
                  </a:lnTo>
                  <a:lnTo>
                    <a:pt x="731386" y="547370"/>
                  </a:lnTo>
                  <a:lnTo>
                    <a:pt x="730933" y="547077"/>
                  </a:lnTo>
                  <a:close/>
                </a:path>
                <a:path w="1514475" h="1020445">
                  <a:moveTo>
                    <a:pt x="658608" y="538480"/>
                  </a:moveTo>
                  <a:lnTo>
                    <a:pt x="657779" y="541020"/>
                  </a:lnTo>
                  <a:lnTo>
                    <a:pt x="660459" y="541020"/>
                  </a:lnTo>
                  <a:lnTo>
                    <a:pt x="659049" y="544830"/>
                  </a:lnTo>
                  <a:lnTo>
                    <a:pt x="656912" y="547370"/>
                  </a:lnTo>
                  <a:lnTo>
                    <a:pt x="666517" y="547370"/>
                  </a:lnTo>
                  <a:lnTo>
                    <a:pt x="669100" y="541020"/>
                  </a:lnTo>
                  <a:lnTo>
                    <a:pt x="663125" y="539750"/>
                  </a:lnTo>
                  <a:lnTo>
                    <a:pt x="658608" y="538480"/>
                  </a:lnTo>
                  <a:close/>
                </a:path>
                <a:path w="1514475" h="1020445">
                  <a:moveTo>
                    <a:pt x="721509" y="535939"/>
                  </a:moveTo>
                  <a:lnTo>
                    <a:pt x="678656" y="535939"/>
                  </a:lnTo>
                  <a:lnTo>
                    <a:pt x="682034" y="539750"/>
                  </a:lnTo>
                  <a:lnTo>
                    <a:pt x="670910" y="543560"/>
                  </a:lnTo>
                  <a:lnTo>
                    <a:pt x="666517" y="547370"/>
                  </a:lnTo>
                  <a:lnTo>
                    <a:pt x="710404" y="547370"/>
                  </a:lnTo>
                  <a:lnTo>
                    <a:pt x="707160" y="542289"/>
                  </a:lnTo>
                  <a:lnTo>
                    <a:pt x="711494" y="538480"/>
                  </a:lnTo>
                  <a:lnTo>
                    <a:pt x="715477" y="538480"/>
                  </a:lnTo>
                  <a:lnTo>
                    <a:pt x="721509" y="535939"/>
                  </a:lnTo>
                  <a:close/>
                </a:path>
                <a:path w="1514475" h="1020445">
                  <a:moveTo>
                    <a:pt x="647944" y="545512"/>
                  </a:moveTo>
                  <a:lnTo>
                    <a:pt x="647255" y="546100"/>
                  </a:lnTo>
                  <a:lnTo>
                    <a:pt x="647948" y="546534"/>
                  </a:lnTo>
                  <a:lnTo>
                    <a:pt x="647944" y="545512"/>
                  </a:lnTo>
                  <a:close/>
                </a:path>
                <a:path w="1514475" h="1020445">
                  <a:moveTo>
                    <a:pt x="602686" y="543560"/>
                  </a:moveTo>
                  <a:lnTo>
                    <a:pt x="601945" y="544830"/>
                  </a:lnTo>
                  <a:lnTo>
                    <a:pt x="601258" y="546100"/>
                  </a:lnTo>
                  <a:lnTo>
                    <a:pt x="631907" y="546100"/>
                  </a:lnTo>
                  <a:lnTo>
                    <a:pt x="633831" y="544830"/>
                  </a:lnTo>
                  <a:lnTo>
                    <a:pt x="604095" y="544830"/>
                  </a:lnTo>
                  <a:lnTo>
                    <a:pt x="602686" y="543560"/>
                  </a:lnTo>
                  <a:close/>
                </a:path>
                <a:path w="1514475" h="1020445">
                  <a:moveTo>
                    <a:pt x="731260" y="535939"/>
                  </a:moveTo>
                  <a:lnTo>
                    <a:pt x="726216" y="541020"/>
                  </a:lnTo>
                  <a:lnTo>
                    <a:pt x="728319" y="542289"/>
                  </a:lnTo>
                  <a:lnTo>
                    <a:pt x="726428" y="543560"/>
                  </a:lnTo>
                  <a:lnTo>
                    <a:pt x="730106" y="546100"/>
                  </a:lnTo>
                  <a:lnTo>
                    <a:pt x="728859" y="539750"/>
                  </a:lnTo>
                  <a:lnTo>
                    <a:pt x="733211" y="539750"/>
                  </a:lnTo>
                  <a:lnTo>
                    <a:pt x="733270" y="538480"/>
                  </a:lnTo>
                  <a:lnTo>
                    <a:pt x="733135" y="538480"/>
                  </a:lnTo>
                  <a:lnTo>
                    <a:pt x="731260" y="535939"/>
                  </a:lnTo>
                  <a:close/>
                </a:path>
                <a:path w="1514475" h="1020445">
                  <a:moveTo>
                    <a:pt x="733109" y="541936"/>
                  </a:moveTo>
                  <a:lnTo>
                    <a:pt x="732957" y="545233"/>
                  </a:lnTo>
                  <a:lnTo>
                    <a:pt x="734047" y="544830"/>
                  </a:lnTo>
                  <a:lnTo>
                    <a:pt x="733109" y="541936"/>
                  </a:lnTo>
                  <a:close/>
                </a:path>
                <a:path w="1514475" h="1020445">
                  <a:moveTo>
                    <a:pt x="588951" y="539750"/>
                  </a:moveTo>
                  <a:lnTo>
                    <a:pt x="585820" y="543560"/>
                  </a:lnTo>
                  <a:lnTo>
                    <a:pt x="584892" y="543560"/>
                  </a:lnTo>
                  <a:lnTo>
                    <a:pt x="586748" y="544830"/>
                  </a:lnTo>
                  <a:lnTo>
                    <a:pt x="590878" y="544830"/>
                  </a:lnTo>
                  <a:lnTo>
                    <a:pt x="590174" y="543560"/>
                  </a:lnTo>
                  <a:lnTo>
                    <a:pt x="591318" y="541020"/>
                  </a:lnTo>
                  <a:lnTo>
                    <a:pt x="588951" y="539750"/>
                  </a:lnTo>
                  <a:close/>
                </a:path>
                <a:path w="1514475" h="1020445">
                  <a:moveTo>
                    <a:pt x="606666" y="534670"/>
                  </a:moveTo>
                  <a:lnTo>
                    <a:pt x="602725" y="535939"/>
                  </a:lnTo>
                  <a:lnTo>
                    <a:pt x="600769" y="538480"/>
                  </a:lnTo>
                  <a:lnTo>
                    <a:pt x="606720" y="542289"/>
                  </a:lnTo>
                  <a:lnTo>
                    <a:pt x="604095" y="544830"/>
                  </a:lnTo>
                  <a:lnTo>
                    <a:pt x="633831" y="544830"/>
                  </a:lnTo>
                  <a:lnTo>
                    <a:pt x="635321" y="543736"/>
                  </a:lnTo>
                  <a:lnTo>
                    <a:pt x="635328" y="543560"/>
                  </a:lnTo>
                  <a:lnTo>
                    <a:pt x="635562" y="543560"/>
                  </a:lnTo>
                  <a:lnTo>
                    <a:pt x="640755" y="539750"/>
                  </a:lnTo>
                  <a:lnTo>
                    <a:pt x="612336" y="539750"/>
                  </a:lnTo>
                  <a:lnTo>
                    <a:pt x="609292" y="537210"/>
                  </a:lnTo>
                  <a:lnTo>
                    <a:pt x="606666" y="534670"/>
                  </a:lnTo>
                  <a:close/>
                </a:path>
                <a:path w="1514475" h="1020445">
                  <a:moveTo>
                    <a:pt x="787003" y="541020"/>
                  </a:moveTo>
                  <a:lnTo>
                    <a:pt x="781007" y="541020"/>
                  </a:lnTo>
                  <a:lnTo>
                    <a:pt x="782998" y="543560"/>
                  </a:lnTo>
                  <a:lnTo>
                    <a:pt x="789594" y="544830"/>
                  </a:lnTo>
                  <a:lnTo>
                    <a:pt x="787003" y="541020"/>
                  </a:lnTo>
                  <a:close/>
                </a:path>
                <a:path w="1514475" h="1020445">
                  <a:moveTo>
                    <a:pt x="635562" y="543560"/>
                  </a:moveTo>
                  <a:lnTo>
                    <a:pt x="635328" y="543560"/>
                  </a:lnTo>
                  <a:lnTo>
                    <a:pt x="635562" y="543560"/>
                  </a:lnTo>
                  <a:close/>
                </a:path>
                <a:path w="1514475" h="1020445">
                  <a:moveTo>
                    <a:pt x="583036" y="542289"/>
                  </a:moveTo>
                  <a:lnTo>
                    <a:pt x="581892" y="543560"/>
                  </a:lnTo>
                  <a:lnTo>
                    <a:pt x="584892" y="543560"/>
                  </a:lnTo>
                  <a:lnTo>
                    <a:pt x="583036" y="542289"/>
                  </a:lnTo>
                  <a:close/>
                </a:path>
                <a:path w="1514475" h="1020445">
                  <a:moveTo>
                    <a:pt x="715477" y="538480"/>
                  </a:moveTo>
                  <a:lnTo>
                    <a:pt x="711494" y="538480"/>
                  </a:lnTo>
                  <a:lnTo>
                    <a:pt x="713850" y="542289"/>
                  </a:lnTo>
                  <a:lnTo>
                    <a:pt x="710838" y="542289"/>
                  </a:lnTo>
                  <a:lnTo>
                    <a:pt x="714773" y="543560"/>
                  </a:lnTo>
                  <a:lnTo>
                    <a:pt x="719602" y="542289"/>
                  </a:lnTo>
                  <a:lnTo>
                    <a:pt x="715477" y="538480"/>
                  </a:lnTo>
                  <a:close/>
                </a:path>
                <a:path w="1514475" h="1020445">
                  <a:moveTo>
                    <a:pt x="673233" y="530860"/>
                  </a:moveTo>
                  <a:lnTo>
                    <a:pt x="668440" y="534670"/>
                  </a:lnTo>
                  <a:lnTo>
                    <a:pt x="678103" y="534670"/>
                  </a:lnTo>
                  <a:lnTo>
                    <a:pt x="670974" y="539750"/>
                  </a:lnTo>
                  <a:lnTo>
                    <a:pt x="673171" y="542289"/>
                  </a:lnTo>
                  <a:lnTo>
                    <a:pt x="678011" y="538480"/>
                  </a:lnTo>
                  <a:lnTo>
                    <a:pt x="678656" y="535939"/>
                  </a:lnTo>
                  <a:lnTo>
                    <a:pt x="682339" y="535939"/>
                  </a:lnTo>
                  <a:lnTo>
                    <a:pt x="683126" y="533400"/>
                  </a:lnTo>
                  <a:lnTo>
                    <a:pt x="674973" y="533400"/>
                  </a:lnTo>
                  <a:lnTo>
                    <a:pt x="673233" y="530860"/>
                  </a:lnTo>
                  <a:close/>
                </a:path>
                <a:path w="1514475" h="1020445">
                  <a:moveTo>
                    <a:pt x="733211" y="539750"/>
                  </a:moveTo>
                  <a:lnTo>
                    <a:pt x="728859" y="539750"/>
                  </a:lnTo>
                  <a:lnTo>
                    <a:pt x="732812" y="541020"/>
                  </a:lnTo>
                  <a:lnTo>
                    <a:pt x="733109" y="541936"/>
                  </a:lnTo>
                  <a:lnTo>
                    <a:pt x="733211" y="539750"/>
                  </a:lnTo>
                  <a:close/>
                </a:path>
                <a:path w="1514475" h="1020445">
                  <a:moveTo>
                    <a:pt x="737739" y="532130"/>
                  </a:moveTo>
                  <a:lnTo>
                    <a:pt x="735865" y="534670"/>
                  </a:lnTo>
                  <a:lnTo>
                    <a:pt x="733017" y="534670"/>
                  </a:lnTo>
                  <a:lnTo>
                    <a:pt x="736154" y="537210"/>
                  </a:lnTo>
                  <a:lnTo>
                    <a:pt x="733135" y="538480"/>
                  </a:lnTo>
                  <a:lnTo>
                    <a:pt x="733270" y="538480"/>
                  </a:lnTo>
                  <a:lnTo>
                    <a:pt x="739938" y="541020"/>
                  </a:lnTo>
                  <a:lnTo>
                    <a:pt x="742604" y="539750"/>
                  </a:lnTo>
                  <a:lnTo>
                    <a:pt x="737739" y="532130"/>
                  </a:lnTo>
                  <a:close/>
                </a:path>
                <a:path w="1514475" h="1020445">
                  <a:moveTo>
                    <a:pt x="600449" y="527050"/>
                  </a:moveTo>
                  <a:lnTo>
                    <a:pt x="597542" y="528320"/>
                  </a:lnTo>
                  <a:lnTo>
                    <a:pt x="598477" y="532130"/>
                  </a:lnTo>
                  <a:lnTo>
                    <a:pt x="594335" y="532130"/>
                  </a:lnTo>
                  <a:lnTo>
                    <a:pt x="596228" y="533400"/>
                  </a:lnTo>
                  <a:lnTo>
                    <a:pt x="596945" y="539750"/>
                  </a:lnTo>
                  <a:lnTo>
                    <a:pt x="599758" y="537210"/>
                  </a:lnTo>
                  <a:lnTo>
                    <a:pt x="597879" y="534670"/>
                  </a:lnTo>
                  <a:lnTo>
                    <a:pt x="600449" y="527050"/>
                  </a:lnTo>
                  <a:close/>
                </a:path>
                <a:path w="1514475" h="1020445">
                  <a:moveTo>
                    <a:pt x="616557" y="528320"/>
                  </a:moveTo>
                  <a:lnTo>
                    <a:pt x="611605" y="528320"/>
                  </a:lnTo>
                  <a:lnTo>
                    <a:pt x="612336" y="532148"/>
                  </a:lnTo>
                  <a:lnTo>
                    <a:pt x="615237" y="535939"/>
                  </a:lnTo>
                  <a:lnTo>
                    <a:pt x="612336" y="539750"/>
                  </a:lnTo>
                  <a:lnTo>
                    <a:pt x="640755" y="539750"/>
                  </a:lnTo>
                  <a:lnTo>
                    <a:pt x="643710" y="537210"/>
                  </a:lnTo>
                  <a:lnTo>
                    <a:pt x="618445" y="537210"/>
                  </a:lnTo>
                  <a:lnTo>
                    <a:pt x="616557" y="528320"/>
                  </a:lnTo>
                  <a:close/>
                </a:path>
                <a:path w="1514475" h="1020445">
                  <a:moveTo>
                    <a:pt x="690269" y="532450"/>
                  </a:moveTo>
                  <a:lnTo>
                    <a:pt x="688740" y="534885"/>
                  </a:lnTo>
                  <a:lnTo>
                    <a:pt x="688701" y="535939"/>
                  </a:lnTo>
                  <a:lnTo>
                    <a:pt x="721509" y="535939"/>
                  </a:lnTo>
                  <a:lnTo>
                    <a:pt x="724738" y="538480"/>
                  </a:lnTo>
                  <a:lnTo>
                    <a:pt x="728893" y="537210"/>
                  </a:lnTo>
                  <a:lnTo>
                    <a:pt x="733017" y="534670"/>
                  </a:lnTo>
                  <a:lnTo>
                    <a:pt x="735865" y="534670"/>
                  </a:lnTo>
                  <a:lnTo>
                    <a:pt x="735526" y="533400"/>
                  </a:lnTo>
                  <a:lnTo>
                    <a:pt x="694498" y="533400"/>
                  </a:lnTo>
                  <a:lnTo>
                    <a:pt x="690269" y="532450"/>
                  </a:lnTo>
                  <a:close/>
                </a:path>
                <a:path w="1514475" h="1020445">
                  <a:moveTo>
                    <a:pt x="752049" y="532130"/>
                  </a:moveTo>
                  <a:lnTo>
                    <a:pt x="753501" y="537210"/>
                  </a:lnTo>
                  <a:lnTo>
                    <a:pt x="750616" y="538480"/>
                  </a:lnTo>
                  <a:lnTo>
                    <a:pt x="785275" y="538480"/>
                  </a:lnTo>
                  <a:lnTo>
                    <a:pt x="784411" y="537210"/>
                  </a:lnTo>
                  <a:lnTo>
                    <a:pt x="790238" y="533400"/>
                  </a:lnTo>
                  <a:lnTo>
                    <a:pt x="757430" y="533400"/>
                  </a:lnTo>
                  <a:lnTo>
                    <a:pt x="752049" y="532130"/>
                  </a:lnTo>
                  <a:close/>
                </a:path>
                <a:path w="1514475" h="1020445">
                  <a:moveTo>
                    <a:pt x="630553" y="509270"/>
                  </a:moveTo>
                  <a:lnTo>
                    <a:pt x="629300" y="509270"/>
                  </a:lnTo>
                  <a:lnTo>
                    <a:pt x="634011" y="513080"/>
                  </a:lnTo>
                  <a:lnTo>
                    <a:pt x="638389" y="519430"/>
                  </a:lnTo>
                  <a:lnTo>
                    <a:pt x="632028" y="521970"/>
                  </a:lnTo>
                  <a:lnTo>
                    <a:pt x="630060" y="524510"/>
                  </a:lnTo>
                  <a:lnTo>
                    <a:pt x="631096" y="529589"/>
                  </a:lnTo>
                  <a:lnTo>
                    <a:pt x="622954" y="529589"/>
                  </a:lnTo>
                  <a:lnTo>
                    <a:pt x="624763" y="530860"/>
                  </a:lnTo>
                  <a:lnTo>
                    <a:pt x="618445" y="537210"/>
                  </a:lnTo>
                  <a:lnTo>
                    <a:pt x="643710" y="537210"/>
                  </a:lnTo>
                  <a:lnTo>
                    <a:pt x="648143" y="533400"/>
                  </a:lnTo>
                  <a:lnTo>
                    <a:pt x="655308" y="524510"/>
                  </a:lnTo>
                  <a:lnTo>
                    <a:pt x="661136" y="524510"/>
                  </a:lnTo>
                  <a:lnTo>
                    <a:pt x="660692" y="523239"/>
                  </a:lnTo>
                  <a:lnTo>
                    <a:pt x="656659" y="523239"/>
                  </a:lnTo>
                  <a:lnTo>
                    <a:pt x="658525" y="520700"/>
                  </a:lnTo>
                  <a:lnTo>
                    <a:pt x="666765" y="520700"/>
                  </a:lnTo>
                  <a:lnTo>
                    <a:pt x="669376" y="518160"/>
                  </a:lnTo>
                  <a:lnTo>
                    <a:pt x="663337" y="518160"/>
                  </a:lnTo>
                  <a:lnTo>
                    <a:pt x="664717" y="515620"/>
                  </a:lnTo>
                  <a:lnTo>
                    <a:pt x="635904" y="515620"/>
                  </a:lnTo>
                  <a:lnTo>
                    <a:pt x="634264" y="513080"/>
                  </a:lnTo>
                  <a:lnTo>
                    <a:pt x="637805" y="510539"/>
                  </a:lnTo>
                  <a:lnTo>
                    <a:pt x="632054" y="510539"/>
                  </a:lnTo>
                  <a:lnTo>
                    <a:pt x="630553" y="509270"/>
                  </a:lnTo>
                  <a:close/>
                </a:path>
                <a:path w="1514475" h="1020445">
                  <a:moveTo>
                    <a:pt x="795005" y="532148"/>
                  </a:moveTo>
                  <a:lnTo>
                    <a:pt x="794075" y="537210"/>
                  </a:lnTo>
                  <a:lnTo>
                    <a:pt x="798979" y="534670"/>
                  </a:lnTo>
                  <a:lnTo>
                    <a:pt x="795005" y="532148"/>
                  </a:lnTo>
                  <a:close/>
                </a:path>
                <a:path w="1514475" h="1020445">
                  <a:moveTo>
                    <a:pt x="692066" y="529589"/>
                  </a:moveTo>
                  <a:lnTo>
                    <a:pt x="684306" y="529589"/>
                  </a:lnTo>
                  <a:lnTo>
                    <a:pt x="688078" y="535939"/>
                  </a:lnTo>
                  <a:lnTo>
                    <a:pt x="688740" y="534885"/>
                  </a:lnTo>
                  <a:lnTo>
                    <a:pt x="688841" y="532130"/>
                  </a:lnTo>
                  <a:lnTo>
                    <a:pt x="690471" y="532130"/>
                  </a:lnTo>
                  <a:lnTo>
                    <a:pt x="692066" y="529589"/>
                  </a:lnTo>
                  <a:close/>
                </a:path>
                <a:path w="1514475" h="1020445">
                  <a:moveTo>
                    <a:pt x="739453" y="529589"/>
                  </a:moveTo>
                  <a:lnTo>
                    <a:pt x="734508" y="529589"/>
                  </a:lnTo>
                  <a:lnTo>
                    <a:pt x="744654" y="535939"/>
                  </a:lnTo>
                  <a:lnTo>
                    <a:pt x="739453" y="529589"/>
                  </a:lnTo>
                  <a:close/>
                </a:path>
                <a:path w="1514475" h="1020445">
                  <a:moveTo>
                    <a:pt x="764453" y="527050"/>
                  </a:moveTo>
                  <a:lnTo>
                    <a:pt x="763990" y="527050"/>
                  </a:lnTo>
                  <a:lnTo>
                    <a:pt x="759391" y="528320"/>
                  </a:lnTo>
                  <a:lnTo>
                    <a:pt x="757430" y="533400"/>
                  </a:lnTo>
                  <a:lnTo>
                    <a:pt x="790238" y="533400"/>
                  </a:lnTo>
                  <a:lnTo>
                    <a:pt x="792853" y="535939"/>
                  </a:lnTo>
                  <a:lnTo>
                    <a:pt x="794998" y="532148"/>
                  </a:lnTo>
                  <a:lnTo>
                    <a:pt x="765371" y="532130"/>
                  </a:lnTo>
                  <a:lnTo>
                    <a:pt x="764453" y="527050"/>
                  </a:lnTo>
                  <a:close/>
                </a:path>
                <a:path w="1514475" h="1020445">
                  <a:moveTo>
                    <a:pt x="688841" y="532130"/>
                  </a:moveTo>
                  <a:lnTo>
                    <a:pt x="688740" y="534885"/>
                  </a:lnTo>
                  <a:lnTo>
                    <a:pt x="690269" y="532450"/>
                  </a:lnTo>
                  <a:lnTo>
                    <a:pt x="688841" y="532130"/>
                  </a:lnTo>
                  <a:close/>
                </a:path>
                <a:path w="1514475" h="1020445">
                  <a:moveTo>
                    <a:pt x="623260" y="528320"/>
                  </a:moveTo>
                  <a:lnTo>
                    <a:pt x="618783" y="528320"/>
                  </a:lnTo>
                  <a:lnTo>
                    <a:pt x="619701" y="533400"/>
                  </a:lnTo>
                  <a:lnTo>
                    <a:pt x="622954" y="529589"/>
                  </a:lnTo>
                  <a:lnTo>
                    <a:pt x="625457" y="529589"/>
                  </a:lnTo>
                  <a:lnTo>
                    <a:pt x="623260" y="528320"/>
                  </a:lnTo>
                  <a:close/>
                </a:path>
                <a:path w="1514475" h="1020445">
                  <a:moveTo>
                    <a:pt x="678296" y="532130"/>
                  </a:moveTo>
                  <a:lnTo>
                    <a:pt x="674973" y="533400"/>
                  </a:lnTo>
                  <a:lnTo>
                    <a:pt x="680699" y="533400"/>
                  </a:lnTo>
                  <a:lnTo>
                    <a:pt x="678296" y="532130"/>
                  </a:lnTo>
                  <a:close/>
                </a:path>
                <a:path w="1514475" h="1020445">
                  <a:moveTo>
                    <a:pt x="674911" y="520700"/>
                  </a:moveTo>
                  <a:lnTo>
                    <a:pt x="677472" y="523239"/>
                  </a:lnTo>
                  <a:lnTo>
                    <a:pt x="673583" y="524510"/>
                  </a:lnTo>
                  <a:lnTo>
                    <a:pt x="677990" y="527050"/>
                  </a:lnTo>
                  <a:lnTo>
                    <a:pt x="675987" y="529589"/>
                  </a:lnTo>
                  <a:lnTo>
                    <a:pt x="680699" y="533400"/>
                  </a:lnTo>
                  <a:lnTo>
                    <a:pt x="683126" y="533400"/>
                  </a:lnTo>
                  <a:lnTo>
                    <a:pt x="684306" y="529589"/>
                  </a:lnTo>
                  <a:lnTo>
                    <a:pt x="739453" y="529589"/>
                  </a:lnTo>
                  <a:lnTo>
                    <a:pt x="738413" y="528320"/>
                  </a:lnTo>
                  <a:lnTo>
                    <a:pt x="743952" y="525780"/>
                  </a:lnTo>
                  <a:lnTo>
                    <a:pt x="749780" y="525780"/>
                  </a:lnTo>
                  <a:lnTo>
                    <a:pt x="746942" y="524510"/>
                  </a:lnTo>
                  <a:lnTo>
                    <a:pt x="746095" y="523239"/>
                  </a:lnTo>
                  <a:lnTo>
                    <a:pt x="684310" y="523239"/>
                  </a:lnTo>
                  <a:lnTo>
                    <a:pt x="683516" y="521970"/>
                  </a:lnTo>
                  <a:lnTo>
                    <a:pt x="679122" y="521970"/>
                  </a:lnTo>
                  <a:lnTo>
                    <a:pt x="674911" y="520700"/>
                  </a:lnTo>
                  <a:close/>
                </a:path>
                <a:path w="1514475" h="1020445">
                  <a:moveTo>
                    <a:pt x="734508" y="529589"/>
                  </a:moveTo>
                  <a:lnTo>
                    <a:pt x="692066" y="529589"/>
                  </a:lnTo>
                  <a:lnTo>
                    <a:pt x="694498" y="533400"/>
                  </a:lnTo>
                  <a:lnTo>
                    <a:pt x="735526" y="533400"/>
                  </a:lnTo>
                  <a:lnTo>
                    <a:pt x="734508" y="529589"/>
                  </a:lnTo>
                  <a:close/>
                </a:path>
                <a:path w="1514475" h="1020445">
                  <a:moveTo>
                    <a:pt x="690471" y="532130"/>
                  </a:moveTo>
                  <a:lnTo>
                    <a:pt x="688841" y="532130"/>
                  </a:lnTo>
                  <a:lnTo>
                    <a:pt x="690269" y="532450"/>
                  </a:lnTo>
                  <a:lnTo>
                    <a:pt x="690471" y="532130"/>
                  </a:lnTo>
                  <a:close/>
                </a:path>
                <a:path w="1514475" h="1020445">
                  <a:moveTo>
                    <a:pt x="839076" y="506730"/>
                  </a:moveTo>
                  <a:lnTo>
                    <a:pt x="789561" y="506730"/>
                  </a:lnTo>
                  <a:lnTo>
                    <a:pt x="787659" y="509270"/>
                  </a:lnTo>
                  <a:lnTo>
                    <a:pt x="791424" y="511810"/>
                  </a:lnTo>
                  <a:lnTo>
                    <a:pt x="785357" y="514350"/>
                  </a:lnTo>
                  <a:lnTo>
                    <a:pt x="782017" y="516889"/>
                  </a:lnTo>
                  <a:lnTo>
                    <a:pt x="781929" y="517054"/>
                  </a:lnTo>
                  <a:lnTo>
                    <a:pt x="781043" y="519169"/>
                  </a:lnTo>
                  <a:lnTo>
                    <a:pt x="782099" y="520700"/>
                  </a:lnTo>
                  <a:lnTo>
                    <a:pt x="783391" y="520700"/>
                  </a:lnTo>
                  <a:lnTo>
                    <a:pt x="783074" y="521970"/>
                  </a:lnTo>
                  <a:lnTo>
                    <a:pt x="779497" y="522863"/>
                  </a:lnTo>
                  <a:lnTo>
                    <a:pt x="779339" y="523239"/>
                  </a:lnTo>
                  <a:lnTo>
                    <a:pt x="765111" y="523239"/>
                  </a:lnTo>
                  <a:lnTo>
                    <a:pt x="767667" y="527050"/>
                  </a:lnTo>
                  <a:lnTo>
                    <a:pt x="765371" y="532130"/>
                  </a:lnTo>
                  <a:lnTo>
                    <a:pt x="794976" y="532130"/>
                  </a:lnTo>
                  <a:lnTo>
                    <a:pt x="792975" y="530860"/>
                  </a:lnTo>
                  <a:lnTo>
                    <a:pt x="799406" y="529589"/>
                  </a:lnTo>
                  <a:lnTo>
                    <a:pt x="806967" y="529589"/>
                  </a:lnTo>
                  <a:lnTo>
                    <a:pt x="807055" y="528320"/>
                  </a:lnTo>
                  <a:lnTo>
                    <a:pt x="809979" y="527050"/>
                  </a:lnTo>
                  <a:lnTo>
                    <a:pt x="813457" y="525780"/>
                  </a:lnTo>
                  <a:lnTo>
                    <a:pt x="815383" y="521970"/>
                  </a:lnTo>
                  <a:lnTo>
                    <a:pt x="818972" y="521970"/>
                  </a:lnTo>
                  <a:lnTo>
                    <a:pt x="818220" y="519430"/>
                  </a:lnTo>
                  <a:lnTo>
                    <a:pt x="828679" y="514350"/>
                  </a:lnTo>
                  <a:lnTo>
                    <a:pt x="839076" y="506730"/>
                  </a:lnTo>
                  <a:close/>
                </a:path>
                <a:path w="1514475" h="1020445">
                  <a:moveTo>
                    <a:pt x="804548" y="529589"/>
                  </a:moveTo>
                  <a:lnTo>
                    <a:pt x="799406" y="529589"/>
                  </a:lnTo>
                  <a:lnTo>
                    <a:pt x="800506" y="532130"/>
                  </a:lnTo>
                  <a:lnTo>
                    <a:pt x="802337" y="530860"/>
                  </a:lnTo>
                  <a:lnTo>
                    <a:pt x="804548" y="529589"/>
                  </a:lnTo>
                  <a:close/>
                </a:path>
                <a:path w="1514475" h="1020445">
                  <a:moveTo>
                    <a:pt x="806967" y="529589"/>
                  </a:moveTo>
                  <a:lnTo>
                    <a:pt x="804548" y="529589"/>
                  </a:lnTo>
                  <a:lnTo>
                    <a:pt x="806791" y="532130"/>
                  </a:lnTo>
                  <a:lnTo>
                    <a:pt x="806967" y="529589"/>
                  </a:lnTo>
                  <a:close/>
                </a:path>
                <a:path w="1514475" h="1020445">
                  <a:moveTo>
                    <a:pt x="629592" y="527050"/>
                  </a:moveTo>
                  <a:lnTo>
                    <a:pt x="627113" y="527050"/>
                  </a:lnTo>
                  <a:lnTo>
                    <a:pt x="625457" y="529589"/>
                  </a:lnTo>
                  <a:lnTo>
                    <a:pt x="631096" y="529589"/>
                  </a:lnTo>
                  <a:lnTo>
                    <a:pt x="629592" y="527050"/>
                  </a:lnTo>
                  <a:close/>
                </a:path>
                <a:path w="1514475" h="1020445">
                  <a:moveTo>
                    <a:pt x="822332" y="521970"/>
                  </a:moveTo>
                  <a:lnTo>
                    <a:pt x="817551" y="521970"/>
                  </a:lnTo>
                  <a:lnTo>
                    <a:pt x="818508" y="523239"/>
                  </a:lnTo>
                  <a:lnTo>
                    <a:pt x="820347" y="524510"/>
                  </a:lnTo>
                  <a:lnTo>
                    <a:pt x="815115" y="529589"/>
                  </a:lnTo>
                  <a:lnTo>
                    <a:pt x="819456" y="528320"/>
                  </a:lnTo>
                  <a:lnTo>
                    <a:pt x="822332" y="521970"/>
                  </a:lnTo>
                  <a:close/>
                </a:path>
                <a:path w="1514475" h="1020445">
                  <a:moveTo>
                    <a:pt x="628510" y="521970"/>
                  </a:moveTo>
                  <a:lnTo>
                    <a:pt x="622970" y="525780"/>
                  </a:lnTo>
                  <a:lnTo>
                    <a:pt x="623858" y="528320"/>
                  </a:lnTo>
                  <a:lnTo>
                    <a:pt x="627113" y="527050"/>
                  </a:lnTo>
                  <a:lnTo>
                    <a:pt x="629592" y="527050"/>
                  </a:lnTo>
                  <a:lnTo>
                    <a:pt x="628840" y="525780"/>
                  </a:lnTo>
                  <a:lnTo>
                    <a:pt x="628246" y="524510"/>
                  </a:lnTo>
                  <a:lnTo>
                    <a:pt x="628510" y="521970"/>
                  </a:lnTo>
                  <a:close/>
                </a:path>
                <a:path w="1514475" h="1020445">
                  <a:moveTo>
                    <a:pt x="661136" y="524510"/>
                  </a:moveTo>
                  <a:lnTo>
                    <a:pt x="655308" y="524510"/>
                  </a:lnTo>
                  <a:lnTo>
                    <a:pt x="654940" y="528320"/>
                  </a:lnTo>
                  <a:lnTo>
                    <a:pt x="658252" y="528320"/>
                  </a:lnTo>
                  <a:lnTo>
                    <a:pt x="661136" y="524510"/>
                  </a:lnTo>
                  <a:close/>
                </a:path>
                <a:path w="1514475" h="1020445">
                  <a:moveTo>
                    <a:pt x="749780" y="525780"/>
                  </a:moveTo>
                  <a:lnTo>
                    <a:pt x="743952" y="525780"/>
                  </a:lnTo>
                  <a:lnTo>
                    <a:pt x="744316" y="527050"/>
                  </a:lnTo>
                  <a:lnTo>
                    <a:pt x="743394" y="527050"/>
                  </a:lnTo>
                  <a:lnTo>
                    <a:pt x="744241" y="528320"/>
                  </a:lnTo>
                  <a:lnTo>
                    <a:pt x="749780" y="525780"/>
                  </a:lnTo>
                  <a:close/>
                </a:path>
                <a:path w="1514475" h="1020445">
                  <a:moveTo>
                    <a:pt x="777171" y="521970"/>
                  </a:moveTo>
                  <a:lnTo>
                    <a:pt x="756681" y="521970"/>
                  </a:lnTo>
                  <a:lnTo>
                    <a:pt x="758597" y="527050"/>
                  </a:lnTo>
                  <a:lnTo>
                    <a:pt x="760112" y="525780"/>
                  </a:lnTo>
                  <a:lnTo>
                    <a:pt x="762092" y="525780"/>
                  </a:lnTo>
                  <a:lnTo>
                    <a:pt x="761866" y="523239"/>
                  </a:lnTo>
                  <a:lnTo>
                    <a:pt x="777988" y="523239"/>
                  </a:lnTo>
                  <a:lnTo>
                    <a:pt x="777171" y="521970"/>
                  </a:lnTo>
                  <a:close/>
                </a:path>
                <a:path w="1514475" h="1020445">
                  <a:moveTo>
                    <a:pt x="660248" y="521970"/>
                  </a:moveTo>
                  <a:lnTo>
                    <a:pt x="658468" y="521970"/>
                  </a:lnTo>
                  <a:lnTo>
                    <a:pt x="656659" y="523239"/>
                  </a:lnTo>
                  <a:lnTo>
                    <a:pt x="660692" y="523239"/>
                  </a:lnTo>
                  <a:lnTo>
                    <a:pt x="660248" y="521970"/>
                  </a:lnTo>
                  <a:close/>
                </a:path>
                <a:path w="1514475" h="1020445">
                  <a:moveTo>
                    <a:pt x="695010" y="508000"/>
                  </a:moveTo>
                  <a:lnTo>
                    <a:pt x="688271" y="508000"/>
                  </a:lnTo>
                  <a:lnTo>
                    <a:pt x="685676" y="513080"/>
                  </a:lnTo>
                  <a:lnTo>
                    <a:pt x="689684" y="523239"/>
                  </a:lnTo>
                  <a:lnTo>
                    <a:pt x="746095" y="523239"/>
                  </a:lnTo>
                  <a:lnTo>
                    <a:pt x="746500" y="520700"/>
                  </a:lnTo>
                  <a:lnTo>
                    <a:pt x="748145" y="519430"/>
                  </a:lnTo>
                  <a:lnTo>
                    <a:pt x="696921" y="519430"/>
                  </a:lnTo>
                  <a:lnTo>
                    <a:pt x="695281" y="516889"/>
                  </a:lnTo>
                  <a:lnTo>
                    <a:pt x="691838" y="516889"/>
                  </a:lnTo>
                  <a:lnTo>
                    <a:pt x="691104" y="515620"/>
                  </a:lnTo>
                  <a:lnTo>
                    <a:pt x="690199" y="514350"/>
                  </a:lnTo>
                  <a:lnTo>
                    <a:pt x="691386" y="514350"/>
                  </a:lnTo>
                  <a:lnTo>
                    <a:pt x="691098" y="513080"/>
                  </a:lnTo>
                  <a:lnTo>
                    <a:pt x="690704" y="511810"/>
                  </a:lnTo>
                  <a:lnTo>
                    <a:pt x="696531" y="511810"/>
                  </a:lnTo>
                  <a:lnTo>
                    <a:pt x="696866" y="510539"/>
                  </a:lnTo>
                  <a:lnTo>
                    <a:pt x="690076" y="510539"/>
                  </a:lnTo>
                  <a:lnTo>
                    <a:pt x="695049" y="508136"/>
                  </a:lnTo>
                  <a:lnTo>
                    <a:pt x="695010" y="508000"/>
                  </a:lnTo>
                  <a:close/>
                </a:path>
                <a:path w="1514475" h="1020445">
                  <a:moveTo>
                    <a:pt x="753678" y="519430"/>
                  </a:moveTo>
                  <a:lnTo>
                    <a:pt x="748145" y="519430"/>
                  </a:lnTo>
                  <a:lnTo>
                    <a:pt x="747969" y="520700"/>
                  </a:lnTo>
                  <a:lnTo>
                    <a:pt x="747294" y="521970"/>
                  </a:lnTo>
                  <a:lnTo>
                    <a:pt x="748809" y="523239"/>
                  </a:lnTo>
                  <a:lnTo>
                    <a:pt x="751358" y="520700"/>
                  </a:lnTo>
                  <a:lnTo>
                    <a:pt x="753678" y="519430"/>
                  </a:lnTo>
                  <a:close/>
                </a:path>
                <a:path w="1514475" h="1020445">
                  <a:moveTo>
                    <a:pt x="781998" y="516889"/>
                  </a:moveTo>
                  <a:lnTo>
                    <a:pt x="778163" y="519430"/>
                  </a:lnTo>
                  <a:lnTo>
                    <a:pt x="753678" y="519430"/>
                  </a:lnTo>
                  <a:lnTo>
                    <a:pt x="752264" y="523239"/>
                  </a:lnTo>
                  <a:lnTo>
                    <a:pt x="756681" y="521970"/>
                  </a:lnTo>
                  <a:lnTo>
                    <a:pt x="779871" y="521970"/>
                  </a:lnTo>
                  <a:lnTo>
                    <a:pt x="781043" y="519169"/>
                  </a:lnTo>
                  <a:lnTo>
                    <a:pt x="780347" y="518160"/>
                  </a:lnTo>
                  <a:lnTo>
                    <a:pt x="781998" y="516889"/>
                  </a:lnTo>
                  <a:close/>
                </a:path>
                <a:path w="1514475" h="1020445">
                  <a:moveTo>
                    <a:pt x="779223" y="522931"/>
                  </a:moveTo>
                  <a:lnTo>
                    <a:pt x="777988" y="523239"/>
                  </a:lnTo>
                  <a:lnTo>
                    <a:pt x="779339" y="523239"/>
                  </a:lnTo>
                  <a:lnTo>
                    <a:pt x="779223" y="522931"/>
                  </a:lnTo>
                  <a:close/>
                </a:path>
                <a:path w="1514475" h="1020445">
                  <a:moveTo>
                    <a:pt x="779497" y="522863"/>
                  </a:moveTo>
                  <a:lnTo>
                    <a:pt x="779223" y="522931"/>
                  </a:lnTo>
                  <a:lnTo>
                    <a:pt x="779339" y="523239"/>
                  </a:lnTo>
                  <a:lnTo>
                    <a:pt x="779497" y="522863"/>
                  </a:lnTo>
                  <a:close/>
                </a:path>
                <a:path w="1514475" h="1020445">
                  <a:moveTo>
                    <a:pt x="817551" y="521970"/>
                  </a:moveTo>
                  <a:lnTo>
                    <a:pt x="815383" y="521970"/>
                  </a:lnTo>
                  <a:lnTo>
                    <a:pt x="816176" y="523239"/>
                  </a:lnTo>
                  <a:lnTo>
                    <a:pt x="817551" y="521970"/>
                  </a:lnTo>
                  <a:close/>
                </a:path>
                <a:path w="1514475" h="1020445">
                  <a:moveTo>
                    <a:pt x="779871" y="521970"/>
                  </a:moveTo>
                  <a:lnTo>
                    <a:pt x="778863" y="521970"/>
                  </a:lnTo>
                  <a:lnTo>
                    <a:pt x="779223" y="522931"/>
                  </a:lnTo>
                  <a:lnTo>
                    <a:pt x="779497" y="522863"/>
                  </a:lnTo>
                  <a:lnTo>
                    <a:pt x="779871" y="521970"/>
                  </a:lnTo>
                  <a:close/>
                </a:path>
                <a:path w="1514475" h="1020445">
                  <a:moveTo>
                    <a:pt x="666765" y="520700"/>
                  </a:moveTo>
                  <a:lnTo>
                    <a:pt x="661650" y="520700"/>
                  </a:lnTo>
                  <a:lnTo>
                    <a:pt x="665459" y="521970"/>
                  </a:lnTo>
                  <a:lnTo>
                    <a:pt x="666765" y="520700"/>
                  </a:lnTo>
                  <a:close/>
                </a:path>
                <a:path w="1514475" h="1020445">
                  <a:moveTo>
                    <a:pt x="678301" y="518197"/>
                  </a:moveTo>
                  <a:lnTo>
                    <a:pt x="679122" y="521970"/>
                  </a:lnTo>
                  <a:lnTo>
                    <a:pt x="679922" y="521970"/>
                  </a:lnTo>
                  <a:lnTo>
                    <a:pt x="678301" y="518197"/>
                  </a:lnTo>
                  <a:close/>
                </a:path>
                <a:path w="1514475" h="1020445">
                  <a:moveTo>
                    <a:pt x="681007" y="518160"/>
                  </a:moveTo>
                  <a:lnTo>
                    <a:pt x="679922" y="521970"/>
                  </a:lnTo>
                  <a:lnTo>
                    <a:pt x="685378" y="521970"/>
                  </a:lnTo>
                  <a:lnTo>
                    <a:pt x="686300" y="520700"/>
                  </a:lnTo>
                  <a:lnTo>
                    <a:pt x="681167" y="520700"/>
                  </a:lnTo>
                  <a:lnTo>
                    <a:pt x="683174" y="519430"/>
                  </a:lnTo>
                  <a:lnTo>
                    <a:pt x="681007" y="518160"/>
                  </a:lnTo>
                  <a:close/>
                </a:path>
                <a:path w="1514475" h="1020445">
                  <a:moveTo>
                    <a:pt x="684749" y="519430"/>
                  </a:moveTo>
                  <a:lnTo>
                    <a:pt x="681167" y="520700"/>
                  </a:lnTo>
                  <a:lnTo>
                    <a:pt x="686300" y="520700"/>
                  </a:lnTo>
                  <a:lnTo>
                    <a:pt x="684749" y="519430"/>
                  </a:lnTo>
                  <a:close/>
                </a:path>
                <a:path w="1514475" h="1020445">
                  <a:moveTo>
                    <a:pt x="677194" y="515620"/>
                  </a:moveTo>
                  <a:lnTo>
                    <a:pt x="673007" y="518160"/>
                  </a:lnTo>
                  <a:lnTo>
                    <a:pt x="674817" y="519430"/>
                  </a:lnTo>
                  <a:lnTo>
                    <a:pt x="677810" y="517054"/>
                  </a:lnTo>
                  <a:lnTo>
                    <a:pt x="677194" y="515620"/>
                  </a:lnTo>
                  <a:close/>
                </a:path>
                <a:path w="1514475" h="1020445">
                  <a:moveTo>
                    <a:pt x="701505" y="506440"/>
                  </a:moveTo>
                  <a:lnTo>
                    <a:pt x="701456" y="507754"/>
                  </a:lnTo>
                  <a:lnTo>
                    <a:pt x="701338" y="508084"/>
                  </a:lnTo>
                  <a:lnTo>
                    <a:pt x="696531" y="511810"/>
                  </a:lnTo>
                  <a:lnTo>
                    <a:pt x="697101" y="511810"/>
                  </a:lnTo>
                  <a:lnTo>
                    <a:pt x="699018" y="515620"/>
                  </a:lnTo>
                  <a:lnTo>
                    <a:pt x="696921" y="519430"/>
                  </a:lnTo>
                  <a:lnTo>
                    <a:pt x="778163" y="519430"/>
                  </a:lnTo>
                  <a:lnTo>
                    <a:pt x="775213" y="516889"/>
                  </a:lnTo>
                  <a:lnTo>
                    <a:pt x="778659" y="509270"/>
                  </a:lnTo>
                  <a:lnTo>
                    <a:pt x="704267" y="509270"/>
                  </a:lnTo>
                  <a:lnTo>
                    <a:pt x="701505" y="506440"/>
                  </a:lnTo>
                  <a:close/>
                </a:path>
                <a:path w="1514475" h="1020445">
                  <a:moveTo>
                    <a:pt x="781989" y="516911"/>
                  </a:moveTo>
                  <a:lnTo>
                    <a:pt x="780347" y="518160"/>
                  </a:lnTo>
                  <a:lnTo>
                    <a:pt x="781043" y="519169"/>
                  </a:lnTo>
                  <a:lnTo>
                    <a:pt x="781989" y="516911"/>
                  </a:lnTo>
                  <a:close/>
                </a:path>
                <a:path w="1514475" h="1020445">
                  <a:moveTo>
                    <a:pt x="678017" y="516889"/>
                  </a:moveTo>
                  <a:lnTo>
                    <a:pt x="677810" y="517054"/>
                  </a:lnTo>
                  <a:lnTo>
                    <a:pt x="678301" y="518197"/>
                  </a:lnTo>
                  <a:lnTo>
                    <a:pt x="678017" y="516889"/>
                  </a:lnTo>
                  <a:close/>
                </a:path>
                <a:path w="1514475" h="1020445">
                  <a:moveTo>
                    <a:pt x="672418" y="515620"/>
                  </a:moveTo>
                  <a:lnTo>
                    <a:pt x="663337" y="518160"/>
                  </a:lnTo>
                  <a:lnTo>
                    <a:pt x="669376" y="518160"/>
                  </a:lnTo>
                  <a:lnTo>
                    <a:pt x="672418" y="515620"/>
                  </a:lnTo>
                  <a:close/>
                </a:path>
                <a:path w="1514475" h="1020445">
                  <a:moveTo>
                    <a:pt x="692002" y="511810"/>
                  </a:moveTo>
                  <a:lnTo>
                    <a:pt x="693190" y="515620"/>
                  </a:lnTo>
                  <a:lnTo>
                    <a:pt x="691838" y="516889"/>
                  </a:lnTo>
                  <a:lnTo>
                    <a:pt x="695281" y="516889"/>
                  </a:lnTo>
                  <a:lnTo>
                    <a:pt x="692002" y="511810"/>
                  </a:lnTo>
                  <a:close/>
                </a:path>
                <a:path w="1514475" h="1020445">
                  <a:moveTo>
                    <a:pt x="639051" y="511810"/>
                  </a:moveTo>
                  <a:lnTo>
                    <a:pt x="635904" y="515620"/>
                  </a:lnTo>
                  <a:lnTo>
                    <a:pt x="640379" y="515620"/>
                  </a:lnTo>
                  <a:lnTo>
                    <a:pt x="639051" y="511810"/>
                  </a:lnTo>
                  <a:close/>
                </a:path>
                <a:path w="1514475" h="1020445">
                  <a:moveTo>
                    <a:pt x="648649" y="510539"/>
                  </a:moveTo>
                  <a:lnTo>
                    <a:pt x="644432" y="513080"/>
                  </a:lnTo>
                  <a:lnTo>
                    <a:pt x="640379" y="515620"/>
                  </a:lnTo>
                  <a:lnTo>
                    <a:pt x="664717" y="515620"/>
                  </a:lnTo>
                  <a:lnTo>
                    <a:pt x="665407" y="514350"/>
                  </a:lnTo>
                  <a:lnTo>
                    <a:pt x="651054" y="514350"/>
                  </a:lnTo>
                  <a:lnTo>
                    <a:pt x="648649" y="510539"/>
                  </a:lnTo>
                  <a:close/>
                </a:path>
                <a:path w="1514475" h="1020445">
                  <a:moveTo>
                    <a:pt x="672402" y="513080"/>
                  </a:moveTo>
                  <a:lnTo>
                    <a:pt x="669404" y="513080"/>
                  </a:lnTo>
                  <a:lnTo>
                    <a:pt x="673169" y="515620"/>
                  </a:lnTo>
                  <a:lnTo>
                    <a:pt x="672402" y="513080"/>
                  </a:lnTo>
                  <a:close/>
                </a:path>
                <a:path w="1514475" h="1020445">
                  <a:moveTo>
                    <a:pt x="688271" y="508000"/>
                  </a:moveTo>
                  <a:lnTo>
                    <a:pt x="654658" y="508000"/>
                  </a:lnTo>
                  <a:lnTo>
                    <a:pt x="651054" y="514350"/>
                  </a:lnTo>
                  <a:lnTo>
                    <a:pt x="665407" y="514350"/>
                  </a:lnTo>
                  <a:lnTo>
                    <a:pt x="666097" y="513080"/>
                  </a:lnTo>
                  <a:lnTo>
                    <a:pt x="672402" y="513080"/>
                  </a:lnTo>
                  <a:lnTo>
                    <a:pt x="671635" y="510539"/>
                  </a:lnTo>
                  <a:lnTo>
                    <a:pt x="677257" y="509270"/>
                  </a:lnTo>
                  <a:lnTo>
                    <a:pt x="686602" y="509270"/>
                  </a:lnTo>
                  <a:lnTo>
                    <a:pt x="688271" y="508000"/>
                  </a:lnTo>
                  <a:close/>
                </a:path>
                <a:path w="1514475" h="1020445">
                  <a:moveTo>
                    <a:pt x="686602" y="509270"/>
                  </a:moveTo>
                  <a:lnTo>
                    <a:pt x="677257" y="509270"/>
                  </a:lnTo>
                  <a:lnTo>
                    <a:pt x="681593" y="513080"/>
                  </a:lnTo>
                  <a:lnTo>
                    <a:pt x="686602" y="509270"/>
                  </a:lnTo>
                  <a:close/>
                </a:path>
                <a:path w="1514475" h="1020445">
                  <a:moveTo>
                    <a:pt x="715345" y="501650"/>
                  </a:moveTo>
                  <a:lnTo>
                    <a:pt x="717425" y="509270"/>
                  </a:lnTo>
                  <a:lnTo>
                    <a:pt x="778659" y="509270"/>
                  </a:lnTo>
                  <a:lnTo>
                    <a:pt x="787642" y="513080"/>
                  </a:lnTo>
                  <a:lnTo>
                    <a:pt x="786847" y="506730"/>
                  </a:lnTo>
                  <a:lnTo>
                    <a:pt x="839076" y="506730"/>
                  </a:lnTo>
                  <a:lnTo>
                    <a:pt x="842467" y="504189"/>
                  </a:lnTo>
                  <a:lnTo>
                    <a:pt x="719862" y="504189"/>
                  </a:lnTo>
                  <a:lnTo>
                    <a:pt x="715345" y="501650"/>
                  </a:lnTo>
                  <a:close/>
                </a:path>
                <a:path w="1514475" h="1020445">
                  <a:moveTo>
                    <a:pt x="624546" y="504189"/>
                  </a:moveTo>
                  <a:lnTo>
                    <a:pt x="623302" y="510539"/>
                  </a:lnTo>
                  <a:lnTo>
                    <a:pt x="629300" y="509270"/>
                  </a:lnTo>
                  <a:lnTo>
                    <a:pt x="630553" y="509270"/>
                  </a:lnTo>
                  <a:lnTo>
                    <a:pt x="624546" y="504189"/>
                  </a:lnTo>
                  <a:close/>
                </a:path>
                <a:path w="1514475" h="1020445">
                  <a:moveTo>
                    <a:pt x="634378" y="502920"/>
                  </a:moveTo>
                  <a:lnTo>
                    <a:pt x="632054" y="510539"/>
                  </a:lnTo>
                  <a:lnTo>
                    <a:pt x="637805" y="510539"/>
                  </a:lnTo>
                  <a:lnTo>
                    <a:pt x="633601" y="506826"/>
                  </a:lnTo>
                  <a:lnTo>
                    <a:pt x="633559" y="506440"/>
                  </a:lnTo>
                  <a:lnTo>
                    <a:pt x="634378" y="502920"/>
                  </a:lnTo>
                  <a:close/>
                </a:path>
                <a:path w="1514475" h="1020445">
                  <a:moveTo>
                    <a:pt x="695155" y="508084"/>
                  </a:moveTo>
                  <a:lnTo>
                    <a:pt x="695739" y="510539"/>
                  </a:lnTo>
                  <a:lnTo>
                    <a:pt x="696866" y="510539"/>
                  </a:lnTo>
                  <a:lnTo>
                    <a:pt x="697200" y="509270"/>
                  </a:lnTo>
                  <a:lnTo>
                    <a:pt x="695155" y="508084"/>
                  </a:lnTo>
                  <a:close/>
                </a:path>
                <a:path w="1514475" h="1020445">
                  <a:moveTo>
                    <a:pt x="706408" y="508772"/>
                  </a:moveTo>
                  <a:lnTo>
                    <a:pt x="704267" y="509270"/>
                  </a:lnTo>
                  <a:lnTo>
                    <a:pt x="706112" y="509270"/>
                  </a:lnTo>
                  <a:lnTo>
                    <a:pt x="706408" y="508772"/>
                  </a:lnTo>
                  <a:close/>
                </a:path>
                <a:path w="1514475" h="1020445">
                  <a:moveTo>
                    <a:pt x="710703" y="501650"/>
                  </a:moveTo>
                  <a:lnTo>
                    <a:pt x="711445" y="508000"/>
                  </a:lnTo>
                  <a:lnTo>
                    <a:pt x="706112" y="509270"/>
                  </a:lnTo>
                  <a:lnTo>
                    <a:pt x="717425" y="509270"/>
                  </a:lnTo>
                  <a:lnTo>
                    <a:pt x="710703" y="501650"/>
                  </a:lnTo>
                  <a:close/>
                </a:path>
                <a:path w="1514475" h="1020445">
                  <a:moveTo>
                    <a:pt x="707566" y="506826"/>
                  </a:moveTo>
                  <a:lnTo>
                    <a:pt x="706408" y="508772"/>
                  </a:lnTo>
                  <a:lnTo>
                    <a:pt x="709730" y="508000"/>
                  </a:lnTo>
                  <a:lnTo>
                    <a:pt x="707566" y="506826"/>
                  </a:lnTo>
                  <a:close/>
                </a:path>
                <a:path w="1514475" h="1020445">
                  <a:moveTo>
                    <a:pt x="695010" y="508000"/>
                  </a:moveTo>
                  <a:lnTo>
                    <a:pt x="695049" y="508136"/>
                  </a:lnTo>
                  <a:lnTo>
                    <a:pt x="695010" y="508000"/>
                  </a:lnTo>
                  <a:close/>
                </a:path>
                <a:path w="1514475" h="1020445">
                  <a:moveTo>
                    <a:pt x="688011" y="474980"/>
                  </a:moveTo>
                  <a:lnTo>
                    <a:pt x="681372" y="477520"/>
                  </a:lnTo>
                  <a:lnTo>
                    <a:pt x="682508" y="482600"/>
                  </a:lnTo>
                  <a:lnTo>
                    <a:pt x="682544" y="487680"/>
                  </a:lnTo>
                  <a:lnTo>
                    <a:pt x="676243" y="490220"/>
                  </a:lnTo>
                  <a:lnTo>
                    <a:pt x="670610" y="495300"/>
                  </a:lnTo>
                  <a:lnTo>
                    <a:pt x="664485" y="499110"/>
                  </a:lnTo>
                  <a:lnTo>
                    <a:pt x="656706" y="501650"/>
                  </a:lnTo>
                  <a:lnTo>
                    <a:pt x="657320" y="508000"/>
                  </a:lnTo>
                  <a:lnTo>
                    <a:pt x="695010" y="508000"/>
                  </a:lnTo>
                  <a:lnTo>
                    <a:pt x="695155" y="508084"/>
                  </a:lnTo>
                  <a:lnTo>
                    <a:pt x="695839" y="507754"/>
                  </a:lnTo>
                  <a:lnTo>
                    <a:pt x="695356" y="505679"/>
                  </a:lnTo>
                  <a:lnTo>
                    <a:pt x="691666" y="504189"/>
                  </a:lnTo>
                  <a:lnTo>
                    <a:pt x="694714" y="502920"/>
                  </a:lnTo>
                  <a:lnTo>
                    <a:pt x="699322" y="502920"/>
                  </a:lnTo>
                  <a:lnTo>
                    <a:pt x="699430" y="501650"/>
                  </a:lnTo>
                  <a:lnTo>
                    <a:pt x="699917" y="497839"/>
                  </a:lnTo>
                  <a:lnTo>
                    <a:pt x="699518" y="497839"/>
                  </a:lnTo>
                  <a:lnTo>
                    <a:pt x="699377" y="497464"/>
                  </a:lnTo>
                  <a:lnTo>
                    <a:pt x="694429" y="494030"/>
                  </a:lnTo>
                  <a:lnTo>
                    <a:pt x="697602" y="492760"/>
                  </a:lnTo>
                  <a:lnTo>
                    <a:pt x="715031" y="492760"/>
                  </a:lnTo>
                  <a:lnTo>
                    <a:pt x="712909" y="490220"/>
                  </a:lnTo>
                  <a:lnTo>
                    <a:pt x="716522" y="488950"/>
                  </a:lnTo>
                  <a:lnTo>
                    <a:pt x="724990" y="488950"/>
                  </a:lnTo>
                  <a:lnTo>
                    <a:pt x="728147" y="485139"/>
                  </a:lnTo>
                  <a:lnTo>
                    <a:pt x="732953" y="483870"/>
                  </a:lnTo>
                  <a:lnTo>
                    <a:pt x="869969" y="483870"/>
                  </a:lnTo>
                  <a:lnTo>
                    <a:pt x="871575" y="482600"/>
                  </a:lnTo>
                  <a:lnTo>
                    <a:pt x="878959" y="480060"/>
                  </a:lnTo>
                  <a:lnTo>
                    <a:pt x="884177" y="478789"/>
                  </a:lnTo>
                  <a:lnTo>
                    <a:pt x="690496" y="478789"/>
                  </a:lnTo>
                  <a:lnTo>
                    <a:pt x="688011" y="474980"/>
                  </a:lnTo>
                  <a:close/>
                </a:path>
                <a:path w="1514475" h="1020445">
                  <a:moveTo>
                    <a:pt x="699322" y="502920"/>
                  </a:moveTo>
                  <a:lnTo>
                    <a:pt x="694714" y="502920"/>
                  </a:lnTo>
                  <a:lnTo>
                    <a:pt x="695356" y="505679"/>
                  </a:lnTo>
                  <a:lnTo>
                    <a:pt x="697957" y="506730"/>
                  </a:lnTo>
                  <a:lnTo>
                    <a:pt x="695839" y="507754"/>
                  </a:lnTo>
                  <a:lnTo>
                    <a:pt x="695896" y="508000"/>
                  </a:lnTo>
                  <a:lnTo>
                    <a:pt x="698997" y="506730"/>
                  </a:lnTo>
                  <a:lnTo>
                    <a:pt x="699322" y="502920"/>
                  </a:lnTo>
                  <a:close/>
                </a:path>
                <a:path w="1514475" h="1020445">
                  <a:moveTo>
                    <a:pt x="695356" y="505679"/>
                  </a:moveTo>
                  <a:lnTo>
                    <a:pt x="695839" y="507754"/>
                  </a:lnTo>
                  <a:lnTo>
                    <a:pt x="697957" y="506730"/>
                  </a:lnTo>
                  <a:lnTo>
                    <a:pt x="695356" y="505679"/>
                  </a:lnTo>
                  <a:close/>
                </a:path>
                <a:path w="1514475" h="1020445">
                  <a:moveTo>
                    <a:pt x="708165" y="502920"/>
                  </a:moveTo>
                  <a:lnTo>
                    <a:pt x="705542" y="503529"/>
                  </a:lnTo>
                  <a:lnTo>
                    <a:pt x="703174" y="504445"/>
                  </a:lnTo>
                  <a:lnTo>
                    <a:pt x="707566" y="506826"/>
                  </a:lnTo>
                  <a:lnTo>
                    <a:pt x="708379" y="505460"/>
                  </a:lnTo>
                  <a:lnTo>
                    <a:pt x="708165" y="502920"/>
                  </a:lnTo>
                  <a:close/>
                </a:path>
                <a:path w="1514475" h="1020445">
                  <a:moveTo>
                    <a:pt x="701556" y="505070"/>
                  </a:moveTo>
                  <a:lnTo>
                    <a:pt x="700548" y="505460"/>
                  </a:lnTo>
                  <a:lnTo>
                    <a:pt x="701505" y="506440"/>
                  </a:lnTo>
                  <a:lnTo>
                    <a:pt x="701556" y="505070"/>
                  </a:lnTo>
                  <a:close/>
                </a:path>
                <a:path w="1514475" h="1020445">
                  <a:moveTo>
                    <a:pt x="715031" y="492760"/>
                  </a:moveTo>
                  <a:lnTo>
                    <a:pt x="703804" y="492760"/>
                  </a:lnTo>
                  <a:lnTo>
                    <a:pt x="701089" y="497839"/>
                  </a:lnTo>
                  <a:lnTo>
                    <a:pt x="701498" y="501650"/>
                  </a:lnTo>
                  <a:lnTo>
                    <a:pt x="701556" y="505070"/>
                  </a:lnTo>
                  <a:lnTo>
                    <a:pt x="703174" y="504445"/>
                  </a:lnTo>
                  <a:lnTo>
                    <a:pt x="702703" y="504189"/>
                  </a:lnTo>
                  <a:lnTo>
                    <a:pt x="705542" y="503529"/>
                  </a:lnTo>
                  <a:lnTo>
                    <a:pt x="707120" y="502920"/>
                  </a:lnTo>
                  <a:lnTo>
                    <a:pt x="703536" y="499110"/>
                  </a:lnTo>
                  <a:lnTo>
                    <a:pt x="706808" y="496570"/>
                  </a:lnTo>
                  <a:lnTo>
                    <a:pt x="712065" y="496570"/>
                  </a:lnTo>
                  <a:lnTo>
                    <a:pt x="711107" y="495300"/>
                  </a:lnTo>
                  <a:lnTo>
                    <a:pt x="710425" y="494030"/>
                  </a:lnTo>
                  <a:lnTo>
                    <a:pt x="715031" y="492760"/>
                  </a:lnTo>
                  <a:close/>
                </a:path>
                <a:path w="1514475" h="1020445">
                  <a:moveTo>
                    <a:pt x="705542" y="503529"/>
                  </a:moveTo>
                  <a:lnTo>
                    <a:pt x="702703" y="504189"/>
                  </a:lnTo>
                  <a:lnTo>
                    <a:pt x="703174" y="504445"/>
                  </a:lnTo>
                  <a:lnTo>
                    <a:pt x="705542" y="503529"/>
                  </a:lnTo>
                  <a:close/>
                </a:path>
                <a:path w="1514475" h="1020445">
                  <a:moveTo>
                    <a:pt x="732311" y="485139"/>
                  </a:moveTo>
                  <a:lnTo>
                    <a:pt x="730031" y="485139"/>
                  </a:lnTo>
                  <a:lnTo>
                    <a:pt x="727496" y="491489"/>
                  </a:lnTo>
                  <a:lnTo>
                    <a:pt x="725812" y="492100"/>
                  </a:lnTo>
                  <a:lnTo>
                    <a:pt x="724362" y="494471"/>
                  </a:lnTo>
                  <a:lnTo>
                    <a:pt x="725359" y="499110"/>
                  </a:lnTo>
                  <a:lnTo>
                    <a:pt x="719415" y="500380"/>
                  </a:lnTo>
                  <a:lnTo>
                    <a:pt x="719862" y="504189"/>
                  </a:lnTo>
                  <a:lnTo>
                    <a:pt x="842467" y="504189"/>
                  </a:lnTo>
                  <a:lnTo>
                    <a:pt x="849248" y="499110"/>
                  </a:lnTo>
                  <a:lnTo>
                    <a:pt x="852510" y="496570"/>
                  </a:lnTo>
                  <a:lnTo>
                    <a:pt x="817262" y="496570"/>
                  </a:lnTo>
                  <a:lnTo>
                    <a:pt x="816837" y="495300"/>
                  </a:lnTo>
                  <a:lnTo>
                    <a:pt x="812786" y="495300"/>
                  </a:lnTo>
                  <a:lnTo>
                    <a:pt x="813654" y="492760"/>
                  </a:lnTo>
                  <a:lnTo>
                    <a:pt x="814017" y="490220"/>
                  </a:lnTo>
                  <a:lnTo>
                    <a:pt x="733451" y="490220"/>
                  </a:lnTo>
                  <a:lnTo>
                    <a:pt x="732311" y="485139"/>
                  </a:lnTo>
                  <a:close/>
                </a:path>
                <a:path w="1514475" h="1020445">
                  <a:moveTo>
                    <a:pt x="712065" y="496570"/>
                  </a:moveTo>
                  <a:lnTo>
                    <a:pt x="706808" y="496570"/>
                  </a:lnTo>
                  <a:lnTo>
                    <a:pt x="708765" y="499110"/>
                  </a:lnTo>
                  <a:lnTo>
                    <a:pt x="711560" y="499110"/>
                  </a:lnTo>
                  <a:lnTo>
                    <a:pt x="713023" y="497839"/>
                  </a:lnTo>
                  <a:lnTo>
                    <a:pt x="712065" y="496570"/>
                  </a:lnTo>
                  <a:close/>
                </a:path>
                <a:path w="1514475" h="1020445">
                  <a:moveTo>
                    <a:pt x="699377" y="497464"/>
                  </a:moveTo>
                  <a:lnTo>
                    <a:pt x="699518" y="497839"/>
                  </a:lnTo>
                  <a:lnTo>
                    <a:pt x="699665" y="497665"/>
                  </a:lnTo>
                  <a:lnTo>
                    <a:pt x="699377" y="497464"/>
                  </a:lnTo>
                  <a:close/>
                </a:path>
                <a:path w="1514475" h="1020445">
                  <a:moveTo>
                    <a:pt x="699665" y="497665"/>
                  </a:moveTo>
                  <a:lnTo>
                    <a:pt x="699518" y="497839"/>
                  </a:lnTo>
                  <a:lnTo>
                    <a:pt x="699917" y="497839"/>
                  </a:lnTo>
                  <a:lnTo>
                    <a:pt x="699665" y="497665"/>
                  </a:lnTo>
                  <a:close/>
                </a:path>
                <a:path w="1514475" h="1020445">
                  <a:moveTo>
                    <a:pt x="703804" y="492760"/>
                  </a:moveTo>
                  <a:lnTo>
                    <a:pt x="697602" y="492760"/>
                  </a:lnTo>
                  <a:lnTo>
                    <a:pt x="699377" y="497464"/>
                  </a:lnTo>
                  <a:lnTo>
                    <a:pt x="699665" y="497665"/>
                  </a:lnTo>
                  <a:lnTo>
                    <a:pt x="703804" y="492760"/>
                  </a:lnTo>
                  <a:close/>
                </a:path>
                <a:path w="1514475" h="1020445">
                  <a:moveTo>
                    <a:pt x="724268" y="494030"/>
                  </a:moveTo>
                  <a:lnTo>
                    <a:pt x="719660" y="494030"/>
                  </a:lnTo>
                  <a:lnTo>
                    <a:pt x="723079" y="496570"/>
                  </a:lnTo>
                  <a:lnTo>
                    <a:pt x="724362" y="494471"/>
                  </a:lnTo>
                  <a:lnTo>
                    <a:pt x="724268" y="494030"/>
                  </a:lnTo>
                  <a:close/>
                </a:path>
                <a:path w="1514475" h="1020445">
                  <a:moveTo>
                    <a:pt x="817378" y="487680"/>
                  </a:moveTo>
                  <a:lnTo>
                    <a:pt x="814215" y="488909"/>
                  </a:lnTo>
                  <a:lnTo>
                    <a:pt x="819611" y="492760"/>
                  </a:lnTo>
                  <a:lnTo>
                    <a:pt x="819964" y="495300"/>
                  </a:lnTo>
                  <a:lnTo>
                    <a:pt x="817262" y="496570"/>
                  </a:lnTo>
                  <a:lnTo>
                    <a:pt x="852510" y="496570"/>
                  </a:lnTo>
                  <a:lnTo>
                    <a:pt x="859033" y="491489"/>
                  </a:lnTo>
                  <a:lnTo>
                    <a:pt x="863985" y="491489"/>
                  </a:lnTo>
                  <a:lnTo>
                    <a:pt x="864763" y="488950"/>
                  </a:lnTo>
                  <a:lnTo>
                    <a:pt x="818147" y="488950"/>
                  </a:lnTo>
                  <a:lnTo>
                    <a:pt x="817378" y="487680"/>
                  </a:lnTo>
                  <a:close/>
                </a:path>
                <a:path w="1514475" h="1020445">
                  <a:moveTo>
                    <a:pt x="724990" y="488950"/>
                  </a:moveTo>
                  <a:lnTo>
                    <a:pt x="716522" y="488950"/>
                  </a:lnTo>
                  <a:lnTo>
                    <a:pt x="719448" y="491489"/>
                  </a:lnTo>
                  <a:lnTo>
                    <a:pt x="718943" y="494030"/>
                  </a:lnTo>
                  <a:lnTo>
                    <a:pt x="714767" y="495300"/>
                  </a:lnTo>
                  <a:lnTo>
                    <a:pt x="719660" y="494030"/>
                  </a:lnTo>
                  <a:lnTo>
                    <a:pt x="724268" y="494030"/>
                  </a:lnTo>
                  <a:lnTo>
                    <a:pt x="723995" y="492760"/>
                  </a:lnTo>
                  <a:lnTo>
                    <a:pt x="725812" y="492100"/>
                  </a:lnTo>
                  <a:lnTo>
                    <a:pt x="726185" y="491489"/>
                  </a:lnTo>
                  <a:lnTo>
                    <a:pt x="724990" y="488950"/>
                  </a:lnTo>
                  <a:close/>
                </a:path>
                <a:path w="1514475" h="1020445">
                  <a:moveTo>
                    <a:pt x="815986" y="492760"/>
                  </a:moveTo>
                  <a:lnTo>
                    <a:pt x="812786" y="495300"/>
                  </a:lnTo>
                  <a:lnTo>
                    <a:pt x="816837" y="495300"/>
                  </a:lnTo>
                  <a:lnTo>
                    <a:pt x="815986" y="492760"/>
                  </a:lnTo>
                  <a:close/>
                </a:path>
                <a:path w="1514475" h="1020445">
                  <a:moveTo>
                    <a:pt x="863985" y="491489"/>
                  </a:moveTo>
                  <a:lnTo>
                    <a:pt x="859033" y="491489"/>
                  </a:lnTo>
                  <a:lnTo>
                    <a:pt x="858575" y="495300"/>
                  </a:lnTo>
                  <a:lnTo>
                    <a:pt x="862817" y="495300"/>
                  </a:lnTo>
                  <a:lnTo>
                    <a:pt x="863985" y="491489"/>
                  </a:lnTo>
                  <a:close/>
                </a:path>
                <a:path w="1514475" h="1020445">
                  <a:moveTo>
                    <a:pt x="725812" y="492100"/>
                  </a:moveTo>
                  <a:lnTo>
                    <a:pt x="723995" y="492760"/>
                  </a:lnTo>
                  <a:lnTo>
                    <a:pt x="724362" y="494471"/>
                  </a:lnTo>
                  <a:lnTo>
                    <a:pt x="725812" y="492100"/>
                  </a:lnTo>
                  <a:close/>
                </a:path>
                <a:path w="1514475" h="1020445">
                  <a:moveTo>
                    <a:pt x="664697" y="483870"/>
                  </a:moveTo>
                  <a:lnTo>
                    <a:pt x="662858" y="485139"/>
                  </a:lnTo>
                  <a:lnTo>
                    <a:pt x="659663" y="485139"/>
                  </a:lnTo>
                  <a:lnTo>
                    <a:pt x="660027" y="486410"/>
                  </a:lnTo>
                  <a:lnTo>
                    <a:pt x="661302" y="487680"/>
                  </a:lnTo>
                  <a:lnTo>
                    <a:pt x="660005" y="488950"/>
                  </a:lnTo>
                  <a:lnTo>
                    <a:pt x="659083" y="488950"/>
                  </a:lnTo>
                  <a:lnTo>
                    <a:pt x="657303" y="490220"/>
                  </a:lnTo>
                  <a:lnTo>
                    <a:pt x="657961" y="491489"/>
                  </a:lnTo>
                  <a:lnTo>
                    <a:pt x="660939" y="488950"/>
                  </a:lnTo>
                  <a:lnTo>
                    <a:pt x="663470" y="487680"/>
                  </a:lnTo>
                  <a:lnTo>
                    <a:pt x="665156" y="487680"/>
                  </a:lnTo>
                  <a:lnTo>
                    <a:pt x="664533" y="486410"/>
                  </a:lnTo>
                  <a:lnTo>
                    <a:pt x="664521" y="485139"/>
                  </a:lnTo>
                  <a:lnTo>
                    <a:pt x="664697" y="483870"/>
                  </a:lnTo>
                  <a:close/>
                </a:path>
                <a:path w="1514475" h="1020445">
                  <a:moveTo>
                    <a:pt x="817330" y="483870"/>
                  </a:moveTo>
                  <a:lnTo>
                    <a:pt x="732953" y="483870"/>
                  </a:lnTo>
                  <a:lnTo>
                    <a:pt x="736705" y="486410"/>
                  </a:lnTo>
                  <a:lnTo>
                    <a:pt x="733451" y="490220"/>
                  </a:lnTo>
                  <a:lnTo>
                    <a:pt x="814017" y="490220"/>
                  </a:lnTo>
                  <a:lnTo>
                    <a:pt x="814111" y="488950"/>
                  </a:lnTo>
                  <a:lnTo>
                    <a:pt x="815685" y="485139"/>
                  </a:lnTo>
                  <a:lnTo>
                    <a:pt x="817330" y="483870"/>
                  </a:lnTo>
                  <a:close/>
                </a:path>
                <a:path w="1514475" h="1020445">
                  <a:moveTo>
                    <a:pt x="665156" y="487680"/>
                  </a:moveTo>
                  <a:lnTo>
                    <a:pt x="663470" y="487680"/>
                  </a:lnTo>
                  <a:lnTo>
                    <a:pt x="665779" y="488950"/>
                  </a:lnTo>
                  <a:lnTo>
                    <a:pt x="665156" y="487680"/>
                  </a:lnTo>
                  <a:close/>
                </a:path>
                <a:path w="1514475" h="1020445">
                  <a:moveTo>
                    <a:pt x="866758" y="486410"/>
                  </a:moveTo>
                  <a:lnTo>
                    <a:pt x="822223" y="486410"/>
                  </a:lnTo>
                  <a:lnTo>
                    <a:pt x="824403" y="488950"/>
                  </a:lnTo>
                  <a:lnTo>
                    <a:pt x="864763" y="488950"/>
                  </a:lnTo>
                  <a:lnTo>
                    <a:pt x="865152" y="487680"/>
                  </a:lnTo>
                  <a:lnTo>
                    <a:pt x="866758" y="486410"/>
                  </a:lnTo>
                  <a:close/>
                </a:path>
                <a:path w="1514475" h="1020445">
                  <a:moveTo>
                    <a:pt x="821659" y="483870"/>
                  </a:moveTo>
                  <a:lnTo>
                    <a:pt x="817330" y="483870"/>
                  </a:lnTo>
                  <a:lnTo>
                    <a:pt x="817206" y="486410"/>
                  </a:lnTo>
                  <a:lnTo>
                    <a:pt x="816531" y="486410"/>
                  </a:lnTo>
                  <a:lnTo>
                    <a:pt x="817806" y="487680"/>
                  </a:lnTo>
                  <a:lnTo>
                    <a:pt x="820079" y="486410"/>
                  </a:lnTo>
                  <a:lnTo>
                    <a:pt x="819233" y="485139"/>
                  </a:lnTo>
                  <a:lnTo>
                    <a:pt x="821659" y="483870"/>
                  </a:lnTo>
                  <a:close/>
                </a:path>
                <a:path w="1514475" h="1020445">
                  <a:moveTo>
                    <a:pt x="869969" y="483870"/>
                  </a:moveTo>
                  <a:lnTo>
                    <a:pt x="821659" y="483870"/>
                  </a:lnTo>
                  <a:lnTo>
                    <a:pt x="819445" y="487680"/>
                  </a:lnTo>
                  <a:lnTo>
                    <a:pt x="822223" y="486410"/>
                  </a:lnTo>
                  <a:lnTo>
                    <a:pt x="866758" y="486410"/>
                  </a:lnTo>
                  <a:lnTo>
                    <a:pt x="869969" y="483870"/>
                  </a:lnTo>
                  <a:close/>
                </a:path>
                <a:path w="1514475" h="1020445">
                  <a:moveTo>
                    <a:pt x="694343" y="468838"/>
                  </a:moveTo>
                  <a:lnTo>
                    <a:pt x="697350" y="474980"/>
                  </a:lnTo>
                  <a:lnTo>
                    <a:pt x="692381" y="474980"/>
                  </a:lnTo>
                  <a:lnTo>
                    <a:pt x="690496" y="478789"/>
                  </a:lnTo>
                  <a:lnTo>
                    <a:pt x="884177" y="478789"/>
                  </a:lnTo>
                  <a:lnTo>
                    <a:pt x="882437" y="473710"/>
                  </a:lnTo>
                  <a:lnTo>
                    <a:pt x="893716" y="473710"/>
                  </a:lnTo>
                  <a:lnTo>
                    <a:pt x="893649" y="471170"/>
                  </a:lnTo>
                  <a:lnTo>
                    <a:pt x="701168" y="471170"/>
                  </a:lnTo>
                  <a:lnTo>
                    <a:pt x="694343" y="468838"/>
                  </a:lnTo>
                  <a:close/>
                </a:path>
                <a:path w="1514475" h="1020445">
                  <a:moveTo>
                    <a:pt x="730309" y="445770"/>
                  </a:moveTo>
                  <a:lnTo>
                    <a:pt x="727459" y="452120"/>
                  </a:lnTo>
                  <a:lnTo>
                    <a:pt x="722141" y="454660"/>
                  </a:lnTo>
                  <a:lnTo>
                    <a:pt x="716243" y="455930"/>
                  </a:lnTo>
                  <a:lnTo>
                    <a:pt x="711650" y="459739"/>
                  </a:lnTo>
                  <a:lnTo>
                    <a:pt x="716861" y="462280"/>
                  </a:lnTo>
                  <a:lnTo>
                    <a:pt x="704021" y="466089"/>
                  </a:lnTo>
                  <a:lnTo>
                    <a:pt x="703853" y="471170"/>
                  </a:lnTo>
                  <a:lnTo>
                    <a:pt x="892258" y="471170"/>
                  </a:lnTo>
                  <a:lnTo>
                    <a:pt x="886508" y="468630"/>
                  </a:lnTo>
                  <a:lnTo>
                    <a:pt x="889779" y="466089"/>
                  </a:lnTo>
                  <a:lnTo>
                    <a:pt x="895668" y="466089"/>
                  </a:lnTo>
                  <a:lnTo>
                    <a:pt x="895835" y="464820"/>
                  </a:lnTo>
                  <a:lnTo>
                    <a:pt x="901632" y="464820"/>
                  </a:lnTo>
                  <a:lnTo>
                    <a:pt x="902298" y="462280"/>
                  </a:lnTo>
                  <a:lnTo>
                    <a:pt x="905345" y="459739"/>
                  </a:lnTo>
                  <a:lnTo>
                    <a:pt x="906894" y="457200"/>
                  </a:lnTo>
                  <a:lnTo>
                    <a:pt x="779492" y="457200"/>
                  </a:lnTo>
                  <a:lnTo>
                    <a:pt x="775034" y="454660"/>
                  </a:lnTo>
                  <a:lnTo>
                    <a:pt x="774433" y="450850"/>
                  </a:lnTo>
                  <a:lnTo>
                    <a:pt x="779825" y="450850"/>
                  </a:lnTo>
                  <a:lnTo>
                    <a:pt x="780025" y="447039"/>
                  </a:lnTo>
                  <a:lnTo>
                    <a:pt x="735432" y="447039"/>
                  </a:lnTo>
                  <a:lnTo>
                    <a:pt x="730309" y="445770"/>
                  </a:lnTo>
                  <a:close/>
                </a:path>
                <a:path w="1514475" h="1020445">
                  <a:moveTo>
                    <a:pt x="893616" y="469900"/>
                  </a:moveTo>
                  <a:lnTo>
                    <a:pt x="892258" y="471170"/>
                  </a:lnTo>
                  <a:lnTo>
                    <a:pt x="893649" y="471170"/>
                  </a:lnTo>
                  <a:lnTo>
                    <a:pt x="893616" y="469900"/>
                  </a:lnTo>
                  <a:close/>
                </a:path>
                <a:path w="1514475" h="1020445">
                  <a:moveTo>
                    <a:pt x="895668" y="466089"/>
                  </a:moveTo>
                  <a:lnTo>
                    <a:pt x="889779" y="466089"/>
                  </a:lnTo>
                  <a:lnTo>
                    <a:pt x="895167" y="469900"/>
                  </a:lnTo>
                  <a:lnTo>
                    <a:pt x="895668" y="466089"/>
                  </a:lnTo>
                  <a:close/>
                </a:path>
                <a:path w="1514475" h="1020445">
                  <a:moveTo>
                    <a:pt x="690017" y="467360"/>
                  </a:moveTo>
                  <a:lnTo>
                    <a:pt x="694343" y="468838"/>
                  </a:lnTo>
                  <a:lnTo>
                    <a:pt x="694241" y="468630"/>
                  </a:lnTo>
                  <a:lnTo>
                    <a:pt x="690017" y="467360"/>
                  </a:lnTo>
                  <a:close/>
                </a:path>
                <a:path w="1514475" h="1020445">
                  <a:moveTo>
                    <a:pt x="901632" y="464820"/>
                  </a:moveTo>
                  <a:lnTo>
                    <a:pt x="895835" y="464820"/>
                  </a:lnTo>
                  <a:lnTo>
                    <a:pt x="901298" y="466089"/>
                  </a:lnTo>
                  <a:lnTo>
                    <a:pt x="901632" y="464820"/>
                  </a:lnTo>
                  <a:close/>
                </a:path>
                <a:path w="1514475" h="1020445">
                  <a:moveTo>
                    <a:pt x="780025" y="447039"/>
                  </a:moveTo>
                  <a:lnTo>
                    <a:pt x="779492" y="457200"/>
                  </a:lnTo>
                  <a:lnTo>
                    <a:pt x="906894" y="457200"/>
                  </a:lnTo>
                  <a:lnTo>
                    <a:pt x="903404" y="454660"/>
                  </a:lnTo>
                  <a:lnTo>
                    <a:pt x="905295" y="453389"/>
                  </a:lnTo>
                  <a:lnTo>
                    <a:pt x="783562" y="453389"/>
                  </a:lnTo>
                  <a:lnTo>
                    <a:pt x="780025" y="447039"/>
                  </a:lnTo>
                  <a:close/>
                </a:path>
                <a:path w="1514475" h="1020445">
                  <a:moveTo>
                    <a:pt x="914212" y="453389"/>
                  </a:moveTo>
                  <a:lnTo>
                    <a:pt x="911416" y="453389"/>
                  </a:lnTo>
                  <a:lnTo>
                    <a:pt x="909386" y="457200"/>
                  </a:lnTo>
                  <a:lnTo>
                    <a:pt x="914212" y="453389"/>
                  </a:lnTo>
                  <a:close/>
                </a:path>
                <a:path w="1514475" h="1020445">
                  <a:moveTo>
                    <a:pt x="918224" y="450850"/>
                  </a:moveTo>
                  <a:lnTo>
                    <a:pt x="906611" y="450850"/>
                  </a:lnTo>
                  <a:lnTo>
                    <a:pt x="909814" y="454660"/>
                  </a:lnTo>
                  <a:lnTo>
                    <a:pt x="911416" y="453389"/>
                  </a:lnTo>
                  <a:lnTo>
                    <a:pt x="914212" y="453389"/>
                  </a:lnTo>
                  <a:lnTo>
                    <a:pt x="918224" y="450850"/>
                  </a:lnTo>
                  <a:close/>
                </a:path>
                <a:path w="1514475" h="1020445">
                  <a:moveTo>
                    <a:pt x="790068" y="440689"/>
                  </a:moveTo>
                  <a:lnTo>
                    <a:pt x="786187" y="450850"/>
                  </a:lnTo>
                  <a:lnTo>
                    <a:pt x="783562" y="453389"/>
                  </a:lnTo>
                  <a:lnTo>
                    <a:pt x="905295" y="453389"/>
                  </a:lnTo>
                  <a:lnTo>
                    <a:pt x="906006" y="452120"/>
                  </a:lnTo>
                  <a:lnTo>
                    <a:pt x="906611" y="450850"/>
                  </a:lnTo>
                  <a:lnTo>
                    <a:pt x="918224" y="450850"/>
                  </a:lnTo>
                  <a:lnTo>
                    <a:pt x="922236" y="448310"/>
                  </a:lnTo>
                  <a:lnTo>
                    <a:pt x="790586" y="448310"/>
                  </a:lnTo>
                  <a:lnTo>
                    <a:pt x="790240" y="443230"/>
                  </a:lnTo>
                  <a:lnTo>
                    <a:pt x="790068" y="440689"/>
                  </a:lnTo>
                  <a:close/>
                </a:path>
                <a:path w="1514475" h="1020445">
                  <a:moveTo>
                    <a:pt x="741805" y="443230"/>
                  </a:moveTo>
                  <a:lnTo>
                    <a:pt x="735432" y="447039"/>
                  </a:lnTo>
                  <a:lnTo>
                    <a:pt x="780025" y="447039"/>
                  </a:lnTo>
                  <a:lnTo>
                    <a:pt x="782147" y="450850"/>
                  </a:lnTo>
                  <a:lnTo>
                    <a:pt x="782327" y="450850"/>
                  </a:lnTo>
                  <a:lnTo>
                    <a:pt x="784759" y="448310"/>
                  </a:lnTo>
                  <a:lnTo>
                    <a:pt x="783121" y="448310"/>
                  </a:lnTo>
                  <a:lnTo>
                    <a:pt x="784013" y="444500"/>
                  </a:lnTo>
                  <a:lnTo>
                    <a:pt x="746810" y="444500"/>
                  </a:lnTo>
                  <a:lnTo>
                    <a:pt x="741805" y="443230"/>
                  </a:lnTo>
                  <a:close/>
                </a:path>
                <a:path w="1514475" h="1020445">
                  <a:moveTo>
                    <a:pt x="927925" y="446530"/>
                  </a:moveTo>
                  <a:lnTo>
                    <a:pt x="924410" y="450850"/>
                  </a:lnTo>
                  <a:lnTo>
                    <a:pt x="929073" y="448310"/>
                  </a:lnTo>
                  <a:lnTo>
                    <a:pt x="927925" y="446530"/>
                  </a:lnTo>
                  <a:close/>
                </a:path>
                <a:path w="1514475" h="1020445">
                  <a:moveTo>
                    <a:pt x="796075" y="441960"/>
                  </a:moveTo>
                  <a:lnTo>
                    <a:pt x="794486" y="441960"/>
                  </a:lnTo>
                  <a:lnTo>
                    <a:pt x="794650" y="444500"/>
                  </a:lnTo>
                  <a:lnTo>
                    <a:pt x="793047" y="447039"/>
                  </a:lnTo>
                  <a:lnTo>
                    <a:pt x="790586" y="448310"/>
                  </a:lnTo>
                  <a:lnTo>
                    <a:pt x="922236" y="448310"/>
                  </a:lnTo>
                  <a:lnTo>
                    <a:pt x="925803" y="443292"/>
                  </a:lnTo>
                  <a:lnTo>
                    <a:pt x="796630" y="443230"/>
                  </a:lnTo>
                  <a:lnTo>
                    <a:pt x="796075" y="441960"/>
                  </a:lnTo>
                  <a:close/>
                </a:path>
                <a:path w="1514475" h="1020445">
                  <a:moveTo>
                    <a:pt x="928543" y="441960"/>
                  </a:moveTo>
                  <a:lnTo>
                    <a:pt x="926831" y="444156"/>
                  </a:lnTo>
                  <a:lnTo>
                    <a:pt x="928543" y="445770"/>
                  </a:lnTo>
                  <a:lnTo>
                    <a:pt x="928867" y="445770"/>
                  </a:lnTo>
                  <a:lnTo>
                    <a:pt x="930677" y="447039"/>
                  </a:lnTo>
                  <a:lnTo>
                    <a:pt x="930136" y="444500"/>
                  </a:lnTo>
                  <a:lnTo>
                    <a:pt x="928543" y="441960"/>
                  </a:lnTo>
                  <a:close/>
                </a:path>
                <a:path w="1514475" h="1020445">
                  <a:moveTo>
                    <a:pt x="928543" y="445770"/>
                  </a:moveTo>
                  <a:lnTo>
                    <a:pt x="927434" y="445770"/>
                  </a:lnTo>
                  <a:lnTo>
                    <a:pt x="927925" y="446530"/>
                  </a:lnTo>
                  <a:lnTo>
                    <a:pt x="928543" y="445770"/>
                  </a:lnTo>
                  <a:close/>
                </a:path>
                <a:path w="1514475" h="1020445">
                  <a:moveTo>
                    <a:pt x="746979" y="439420"/>
                  </a:moveTo>
                  <a:lnTo>
                    <a:pt x="745728" y="439420"/>
                  </a:lnTo>
                  <a:lnTo>
                    <a:pt x="746410" y="441960"/>
                  </a:lnTo>
                  <a:lnTo>
                    <a:pt x="748227" y="443199"/>
                  </a:lnTo>
                  <a:lnTo>
                    <a:pt x="746810" y="444500"/>
                  </a:lnTo>
                  <a:lnTo>
                    <a:pt x="784013" y="444500"/>
                  </a:lnTo>
                  <a:lnTo>
                    <a:pt x="784311" y="443230"/>
                  </a:lnTo>
                  <a:lnTo>
                    <a:pt x="754499" y="443230"/>
                  </a:lnTo>
                  <a:lnTo>
                    <a:pt x="752807" y="441960"/>
                  </a:lnTo>
                  <a:lnTo>
                    <a:pt x="747826" y="441960"/>
                  </a:lnTo>
                  <a:lnTo>
                    <a:pt x="746979" y="439420"/>
                  </a:lnTo>
                  <a:close/>
                </a:path>
                <a:path w="1514475" h="1020445">
                  <a:moveTo>
                    <a:pt x="925847" y="443230"/>
                  </a:moveTo>
                  <a:lnTo>
                    <a:pt x="926564" y="444500"/>
                  </a:lnTo>
                  <a:lnTo>
                    <a:pt x="926831" y="444156"/>
                  </a:lnTo>
                  <a:lnTo>
                    <a:pt x="925847" y="443230"/>
                  </a:lnTo>
                  <a:close/>
                </a:path>
                <a:path w="1514475" h="1020445">
                  <a:moveTo>
                    <a:pt x="927567" y="437956"/>
                  </a:moveTo>
                  <a:lnTo>
                    <a:pt x="925893" y="439420"/>
                  </a:lnTo>
                  <a:lnTo>
                    <a:pt x="933737" y="444500"/>
                  </a:lnTo>
                  <a:lnTo>
                    <a:pt x="934017" y="439420"/>
                  </a:lnTo>
                  <a:lnTo>
                    <a:pt x="927797" y="439420"/>
                  </a:lnTo>
                  <a:lnTo>
                    <a:pt x="927567" y="437956"/>
                  </a:lnTo>
                  <a:close/>
                </a:path>
                <a:path w="1514475" h="1020445">
                  <a:moveTo>
                    <a:pt x="759584" y="434339"/>
                  </a:moveTo>
                  <a:lnTo>
                    <a:pt x="756248" y="434339"/>
                  </a:lnTo>
                  <a:lnTo>
                    <a:pt x="754345" y="436880"/>
                  </a:lnTo>
                  <a:lnTo>
                    <a:pt x="760296" y="440689"/>
                  </a:lnTo>
                  <a:lnTo>
                    <a:pt x="757537" y="443230"/>
                  </a:lnTo>
                  <a:lnTo>
                    <a:pt x="784311" y="443230"/>
                  </a:lnTo>
                  <a:lnTo>
                    <a:pt x="785203" y="439420"/>
                  </a:lnTo>
                  <a:lnTo>
                    <a:pt x="763075" y="439420"/>
                  </a:lnTo>
                  <a:lnTo>
                    <a:pt x="764001" y="435581"/>
                  </a:lnTo>
                  <a:lnTo>
                    <a:pt x="759584" y="434339"/>
                  </a:lnTo>
                  <a:close/>
                </a:path>
                <a:path w="1514475" h="1020445">
                  <a:moveTo>
                    <a:pt x="788427" y="435610"/>
                  </a:moveTo>
                  <a:lnTo>
                    <a:pt x="786578" y="438150"/>
                  </a:lnTo>
                  <a:lnTo>
                    <a:pt x="787172" y="443230"/>
                  </a:lnTo>
                  <a:lnTo>
                    <a:pt x="788569" y="440689"/>
                  </a:lnTo>
                  <a:lnTo>
                    <a:pt x="790514" y="439420"/>
                  </a:lnTo>
                  <a:lnTo>
                    <a:pt x="788427" y="435610"/>
                  </a:lnTo>
                  <a:close/>
                </a:path>
                <a:path w="1514475" h="1020445">
                  <a:moveTo>
                    <a:pt x="790238" y="443199"/>
                  </a:moveTo>
                  <a:close/>
                </a:path>
                <a:path w="1514475" h="1020445">
                  <a:moveTo>
                    <a:pt x="802721" y="434637"/>
                  </a:moveTo>
                  <a:lnTo>
                    <a:pt x="801707" y="435130"/>
                  </a:lnTo>
                  <a:lnTo>
                    <a:pt x="801880" y="435610"/>
                  </a:lnTo>
                  <a:lnTo>
                    <a:pt x="801463" y="435909"/>
                  </a:lnTo>
                  <a:lnTo>
                    <a:pt x="807015" y="438150"/>
                  </a:lnTo>
                  <a:lnTo>
                    <a:pt x="802104" y="438150"/>
                  </a:lnTo>
                  <a:lnTo>
                    <a:pt x="802298" y="441960"/>
                  </a:lnTo>
                  <a:lnTo>
                    <a:pt x="796630" y="443230"/>
                  </a:lnTo>
                  <a:lnTo>
                    <a:pt x="925763" y="443230"/>
                  </a:lnTo>
                  <a:lnTo>
                    <a:pt x="923362" y="439420"/>
                  </a:lnTo>
                  <a:lnTo>
                    <a:pt x="925893" y="439420"/>
                  </a:lnTo>
                  <a:lnTo>
                    <a:pt x="927567" y="437956"/>
                  </a:lnTo>
                  <a:lnTo>
                    <a:pt x="927199" y="435610"/>
                  </a:lnTo>
                  <a:lnTo>
                    <a:pt x="805268" y="435610"/>
                  </a:lnTo>
                  <a:lnTo>
                    <a:pt x="802721" y="434637"/>
                  </a:lnTo>
                  <a:close/>
                </a:path>
                <a:path w="1514475" h="1020445">
                  <a:moveTo>
                    <a:pt x="795032" y="431800"/>
                  </a:moveTo>
                  <a:lnTo>
                    <a:pt x="793620" y="431800"/>
                  </a:lnTo>
                  <a:lnTo>
                    <a:pt x="793685" y="434637"/>
                  </a:lnTo>
                  <a:lnTo>
                    <a:pt x="790225" y="443005"/>
                  </a:lnTo>
                  <a:lnTo>
                    <a:pt x="790238" y="443199"/>
                  </a:lnTo>
                  <a:lnTo>
                    <a:pt x="794486" y="441960"/>
                  </a:lnTo>
                  <a:lnTo>
                    <a:pt x="796075" y="441960"/>
                  </a:lnTo>
                  <a:lnTo>
                    <a:pt x="794966" y="439420"/>
                  </a:lnTo>
                  <a:lnTo>
                    <a:pt x="798343" y="438150"/>
                  </a:lnTo>
                  <a:lnTo>
                    <a:pt x="801463" y="435909"/>
                  </a:lnTo>
                  <a:lnTo>
                    <a:pt x="800722" y="435610"/>
                  </a:lnTo>
                  <a:lnTo>
                    <a:pt x="801707" y="435130"/>
                  </a:lnTo>
                  <a:lnTo>
                    <a:pt x="801422" y="434339"/>
                  </a:lnTo>
                  <a:lnTo>
                    <a:pt x="799101" y="434339"/>
                  </a:lnTo>
                  <a:lnTo>
                    <a:pt x="798095" y="433070"/>
                  </a:lnTo>
                  <a:lnTo>
                    <a:pt x="795032" y="431800"/>
                  </a:lnTo>
                  <a:close/>
                </a:path>
                <a:path w="1514475" h="1020445">
                  <a:moveTo>
                    <a:pt x="746132" y="436880"/>
                  </a:moveTo>
                  <a:lnTo>
                    <a:pt x="742180" y="440689"/>
                  </a:lnTo>
                  <a:lnTo>
                    <a:pt x="743578" y="441960"/>
                  </a:lnTo>
                  <a:lnTo>
                    <a:pt x="745006" y="441960"/>
                  </a:lnTo>
                  <a:lnTo>
                    <a:pt x="745728" y="439420"/>
                  </a:lnTo>
                  <a:lnTo>
                    <a:pt x="746979" y="439420"/>
                  </a:lnTo>
                  <a:lnTo>
                    <a:pt x="746132" y="436880"/>
                  </a:lnTo>
                  <a:close/>
                </a:path>
                <a:path w="1514475" h="1020445">
                  <a:moveTo>
                    <a:pt x="752060" y="436880"/>
                  </a:moveTo>
                  <a:lnTo>
                    <a:pt x="747826" y="441960"/>
                  </a:lnTo>
                  <a:lnTo>
                    <a:pt x="752807" y="441960"/>
                  </a:lnTo>
                  <a:lnTo>
                    <a:pt x="751116" y="440689"/>
                  </a:lnTo>
                  <a:lnTo>
                    <a:pt x="752060" y="436880"/>
                  </a:lnTo>
                  <a:close/>
                </a:path>
                <a:path w="1514475" h="1020445">
                  <a:moveTo>
                    <a:pt x="764001" y="435581"/>
                  </a:moveTo>
                  <a:lnTo>
                    <a:pt x="763075" y="439420"/>
                  </a:lnTo>
                  <a:lnTo>
                    <a:pt x="764021" y="435909"/>
                  </a:lnTo>
                  <a:lnTo>
                    <a:pt x="764001" y="435581"/>
                  </a:lnTo>
                  <a:close/>
                </a:path>
                <a:path w="1514475" h="1020445">
                  <a:moveTo>
                    <a:pt x="765500" y="434933"/>
                  </a:moveTo>
                  <a:lnTo>
                    <a:pt x="764108" y="435610"/>
                  </a:lnTo>
                  <a:lnTo>
                    <a:pt x="763075" y="439420"/>
                  </a:lnTo>
                  <a:lnTo>
                    <a:pt x="780345" y="439420"/>
                  </a:lnTo>
                  <a:lnTo>
                    <a:pt x="779102" y="436880"/>
                  </a:lnTo>
                  <a:lnTo>
                    <a:pt x="769430" y="436880"/>
                  </a:lnTo>
                  <a:lnTo>
                    <a:pt x="765500" y="434933"/>
                  </a:lnTo>
                  <a:close/>
                </a:path>
                <a:path w="1514475" h="1020445">
                  <a:moveTo>
                    <a:pt x="790866" y="429260"/>
                  </a:moveTo>
                  <a:lnTo>
                    <a:pt x="782427" y="429260"/>
                  </a:lnTo>
                  <a:lnTo>
                    <a:pt x="783551" y="431800"/>
                  </a:lnTo>
                  <a:lnTo>
                    <a:pt x="785091" y="434339"/>
                  </a:lnTo>
                  <a:lnTo>
                    <a:pt x="782365" y="435610"/>
                  </a:lnTo>
                  <a:lnTo>
                    <a:pt x="783070" y="436880"/>
                  </a:lnTo>
                  <a:lnTo>
                    <a:pt x="780345" y="439420"/>
                  </a:lnTo>
                  <a:lnTo>
                    <a:pt x="785203" y="439420"/>
                  </a:lnTo>
                  <a:lnTo>
                    <a:pt x="786095" y="435610"/>
                  </a:lnTo>
                  <a:lnTo>
                    <a:pt x="787051" y="435610"/>
                  </a:lnTo>
                  <a:lnTo>
                    <a:pt x="787288" y="434339"/>
                  </a:lnTo>
                  <a:lnTo>
                    <a:pt x="789889" y="431800"/>
                  </a:lnTo>
                  <a:lnTo>
                    <a:pt x="795032" y="431800"/>
                  </a:lnTo>
                  <a:lnTo>
                    <a:pt x="791968" y="430530"/>
                  </a:lnTo>
                  <a:lnTo>
                    <a:pt x="789318" y="430530"/>
                  </a:lnTo>
                  <a:lnTo>
                    <a:pt x="790866" y="429260"/>
                  </a:lnTo>
                  <a:close/>
                </a:path>
                <a:path w="1514475" h="1020445">
                  <a:moveTo>
                    <a:pt x="899383" y="420370"/>
                  </a:moveTo>
                  <a:lnTo>
                    <a:pt x="895981" y="424080"/>
                  </a:lnTo>
                  <a:lnTo>
                    <a:pt x="900543" y="427989"/>
                  </a:lnTo>
                  <a:lnTo>
                    <a:pt x="896566" y="431800"/>
                  </a:lnTo>
                  <a:lnTo>
                    <a:pt x="926602" y="431800"/>
                  </a:lnTo>
                  <a:lnTo>
                    <a:pt x="930250" y="435610"/>
                  </a:lnTo>
                  <a:lnTo>
                    <a:pt x="927567" y="437956"/>
                  </a:lnTo>
                  <a:lnTo>
                    <a:pt x="927797" y="439420"/>
                  </a:lnTo>
                  <a:lnTo>
                    <a:pt x="934017" y="439420"/>
                  </a:lnTo>
                  <a:lnTo>
                    <a:pt x="934107" y="437956"/>
                  </a:lnTo>
                  <a:lnTo>
                    <a:pt x="934220" y="436880"/>
                  </a:lnTo>
                  <a:lnTo>
                    <a:pt x="938845" y="434339"/>
                  </a:lnTo>
                  <a:lnTo>
                    <a:pt x="945689" y="432986"/>
                  </a:lnTo>
                  <a:lnTo>
                    <a:pt x="944318" y="430530"/>
                  </a:lnTo>
                  <a:lnTo>
                    <a:pt x="948730" y="427950"/>
                  </a:lnTo>
                  <a:lnTo>
                    <a:pt x="950192" y="425450"/>
                  </a:lnTo>
                  <a:lnTo>
                    <a:pt x="952504" y="425450"/>
                  </a:lnTo>
                  <a:lnTo>
                    <a:pt x="951166" y="424180"/>
                  </a:lnTo>
                  <a:lnTo>
                    <a:pt x="896829" y="424180"/>
                  </a:lnTo>
                  <a:lnTo>
                    <a:pt x="899383" y="420370"/>
                  </a:lnTo>
                  <a:close/>
                </a:path>
                <a:path w="1514475" h="1020445">
                  <a:moveTo>
                    <a:pt x="787051" y="435610"/>
                  </a:moveTo>
                  <a:lnTo>
                    <a:pt x="786095" y="435610"/>
                  </a:lnTo>
                  <a:lnTo>
                    <a:pt x="786454" y="438150"/>
                  </a:lnTo>
                  <a:lnTo>
                    <a:pt x="787051" y="435610"/>
                  </a:lnTo>
                  <a:close/>
                </a:path>
                <a:path w="1514475" h="1020445">
                  <a:moveTo>
                    <a:pt x="779809" y="433070"/>
                  </a:moveTo>
                  <a:lnTo>
                    <a:pt x="769335" y="433070"/>
                  </a:lnTo>
                  <a:lnTo>
                    <a:pt x="773089" y="436880"/>
                  </a:lnTo>
                  <a:lnTo>
                    <a:pt x="779102" y="436880"/>
                  </a:lnTo>
                  <a:lnTo>
                    <a:pt x="777859" y="434339"/>
                  </a:lnTo>
                  <a:lnTo>
                    <a:pt x="779809" y="433070"/>
                  </a:lnTo>
                  <a:close/>
                </a:path>
                <a:path w="1514475" h="1020445">
                  <a:moveTo>
                    <a:pt x="801707" y="435130"/>
                  </a:moveTo>
                  <a:lnTo>
                    <a:pt x="800722" y="435610"/>
                  </a:lnTo>
                  <a:lnTo>
                    <a:pt x="801463" y="435909"/>
                  </a:lnTo>
                  <a:lnTo>
                    <a:pt x="801880" y="435610"/>
                  </a:lnTo>
                  <a:lnTo>
                    <a:pt x="801707" y="435130"/>
                  </a:lnTo>
                  <a:close/>
                </a:path>
                <a:path w="1514475" h="1020445">
                  <a:moveTo>
                    <a:pt x="764041" y="435415"/>
                  </a:moveTo>
                  <a:lnTo>
                    <a:pt x="764101" y="435610"/>
                  </a:lnTo>
                  <a:lnTo>
                    <a:pt x="764041" y="435415"/>
                  </a:lnTo>
                  <a:close/>
                </a:path>
                <a:path w="1514475" h="1020445">
                  <a:moveTo>
                    <a:pt x="764301" y="434339"/>
                  </a:moveTo>
                  <a:lnTo>
                    <a:pt x="764229" y="434637"/>
                  </a:lnTo>
                  <a:lnTo>
                    <a:pt x="764108" y="435610"/>
                  </a:lnTo>
                  <a:lnTo>
                    <a:pt x="765500" y="434933"/>
                  </a:lnTo>
                  <a:lnTo>
                    <a:pt x="764301" y="434339"/>
                  </a:lnTo>
                  <a:close/>
                </a:path>
                <a:path w="1514475" h="1020445">
                  <a:moveTo>
                    <a:pt x="804227" y="433904"/>
                  </a:moveTo>
                  <a:lnTo>
                    <a:pt x="802721" y="434637"/>
                  </a:lnTo>
                  <a:lnTo>
                    <a:pt x="805268" y="435610"/>
                  </a:lnTo>
                  <a:lnTo>
                    <a:pt x="804227" y="433904"/>
                  </a:lnTo>
                  <a:close/>
                </a:path>
                <a:path w="1514475" h="1020445">
                  <a:moveTo>
                    <a:pt x="819778" y="431800"/>
                  </a:moveTo>
                  <a:lnTo>
                    <a:pt x="808551" y="431800"/>
                  </a:lnTo>
                  <a:lnTo>
                    <a:pt x="804227" y="433904"/>
                  </a:lnTo>
                  <a:lnTo>
                    <a:pt x="805268" y="435610"/>
                  </a:lnTo>
                  <a:lnTo>
                    <a:pt x="927199" y="435610"/>
                  </a:lnTo>
                  <a:lnTo>
                    <a:pt x="926801" y="433070"/>
                  </a:lnTo>
                  <a:lnTo>
                    <a:pt x="820436" y="433070"/>
                  </a:lnTo>
                  <a:lnTo>
                    <a:pt x="819778" y="431800"/>
                  </a:lnTo>
                  <a:close/>
                </a:path>
                <a:path w="1514475" h="1020445">
                  <a:moveTo>
                    <a:pt x="769233" y="424180"/>
                  </a:moveTo>
                  <a:lnTo>
                    <a:pt x="764933" y="425450"/>
                  </a:lnTo>
                  <a:lnTo>
                    <a:pt x="766772" y="426720"/>
                  </a:lnTo>
                  <a:lnTo>
                    <a:pt x="761498" y="427989"/>
                  </a:lnTo>
                  <a:lnTo>
                    <a:pt x="764041" y="435415"/>
                  </a:lnTo>
                  <a:lnTo>
                    <a:pt x="764301" y="434339"/>
                  </a:lnTo>
                  <a:lnTo>
                    <a:pt x="766721" y="434339"/>
                  </a:lnTo>
                  <a:lnTo>
                    <a:pt x="769335" y="433070"/>
                  </a:lnTo>
                  <a:lnTo>
                    <a:pt x="782840" y="433070"/>
                  </a:lnTo>
                  <a:lnTo>
                    <a:pt x="782047" y="431800"/>
                  </a:lnTo>
                  <a:lnTo>
                    <a:pt x="771955" y="431800"/>
                  </a:lnTo>
                  <a:lnTo>
                    <a:pt x="772219" y="429260"/>
                  </a:lnTo>
                  <a:lnTo>
                    <a:pt x="771625" y="426720"/>
                  </a:lnTo>
                  <a:lnTo>
                    <a:pt x="769233" y="424180"/>
                  </a:lnTo>
                  <a:close/>
                </a:path>
                <a:path w="1514475" h="1020445">
                  <a:moveTo>
                    <a:pt x="766721" y="434339"/>
                  </a:moveTo>
                  <a:lnTo>
                    <a:pt x="764301" y="434339"/>
                  </a:lnTo>
                  <a:lnTo>
                    <a:pt x="765500" y="434933"/>
                  </a:lnTo>
                  <a:lnTo>
                    <a:pt x="766721" y="434339"/>
                  </a:lnTo>
                  <a:close/>
                </a:path>
                <a:path w="1514475" h="1020445">
                  <a:moveTo>
                    <a:pt x="803717" y="433070"/>
                  </a:moveTo>
                  <a:lnTo>
                    <a:pt x="800963" y="433070"/>
                  </a:lnTo>
                  <a:lnTo>
                    <a:pt x="801338" y="434108"/>
                  </a:lnTo>
                  <a:lnTo>
                    <a:pt x="802721" y="434637"/>
                  </a:lnTo>
                  <a:lnTo>
                    <a:pt x="804227" y="433904"/>
                  </a:lnTo>
                  <a:lnTo>
                    <a:pt x="803717" y="433070"/>
                  </a:lnTo>
                  <a:close/>
                </a:path>
                <a:path w="1514475" h="1020445">
                  <a:moveTo>
                    <a:pt x="782840" y="433070"/>
                  </a:moveTo>
                  <a:lnTo>
                    <a:pt x="779809" y="433070"/>
                  </a:lnTo>
                  <a:lnTo>
                    <a:pt x="780949" y="434339"/>
                  </a:lnTo>
                  <a:lnTo>
                    <a:pt x="782840" y="433070"/>
                  </a:lnTo>
                  <a:close/>
                </a:path>
                <a:path w="1514475" h="1020445">
                  <a:moveTo>
                    <a:pt x="800121" y="433644"/>
                  </a:moveTo>
                  <a:lnTo>
                    <a:pt x="799101" y="434339"/>
                  </a:lnTo>
                  <a:lnTo>
                    <a:pt x="801422" y="434339"/>
                  </a:lnTo>
                  <a:lnTo>
                    <a:pt x="801338" y="434108"/>
                  </a:lnTo>
                  <a:lnTo>
                    <a:pt x="800121" y="433644"/>
                  </a:lnTo>
                  <a:close/>
                </a:path>
                <a:path w="1514475" h="1020445">
                  <a:moveTo>
                    <a:pt x="800963" y="433070"/>
                  </a:moveTo>
                  <a:lnTo>
                    <a:pt x="800121" y="433644"/>
                  </a:lnTo>
                  <a:lnTo>
                    <a:pt x="801338" y="434108"/>
                  </a:lnTo>
                  <a:lnTo>
                    <a:pt x="800963" y="433070"/>
                  </a:lnTo>
                  <a:close/>
                </a:path>
                <a:path w="1514475" h="1020445">
                  <a:moveTo>
                    <a:pt x="805377" y="416560"/>
                  </a:moveTo>
                  <a:lnTo>
                    <a:pt x="792782" y="416560"/>
                  </a:lnTo>
                  <a:lnTo>
                    <a:pt x="796243" y="419100"/>
                  </a:lnTo>
                  <a:lnTo>
                    <a:pt x="799509" y="422910"/>
                  </a:lnTo>
                  <a:lnTo>
                    <a:pt x="797040" y="424191"/>
                  </a:lnTo>
                  <a:lnTo>
                    <a:pt x="795310" y="426720"/>
                  </a:lnTo>
                  <a:lnTo>
                    <a:pt x="795610" y="429260"/>
                  </a:lnTo>
                  <a:lnTo>
                    <a:pt x="789318" y="430530"/>
                  </a:lnTo>
                  <a:lnTo>
                    <a:pt x="791968" y="430530"/>
                  </a:lnTo>
                  <a:lnTo>
                    <a:pt x="800121" y="433644"/>
                  </a:lnTo>
                  <a:lnTo>
                    <a:pt x="800963" y="433070"/>
                  </a:lnTo>
                  <a:lnTo>
                    <a:pt x="803717" y="433070"/>
                  </a:lnTo>
                  <a:lnTo>
                    <a:pt x="802942" y="431800"/>
                  </a:lnTo>
                  <a:lnTo>
                    <a:pt x="819778" y="431800"/>
                  </a:lnTo>
                  <a:lnTo>
                    <a:pt x="817144" y="426720"/>
                  </a:lnTo>
                  <a:lnTo>
                    <a:pt x="818792" y="425450"/>
                  </a:lnTo>
                  <a:lnTo>
                    <a:pt x="813878" y="425450"/>
                  </a:lnTo>
                  <a:lnTo>
                    <a:pt x="812004" y="424191"/>
                  </a:lnTo>
                  <a:lnTo>
                    <a:pt x="810235" y="421639"/>
                  </a:lnTo>
                  <a:lnTo>
                    <a:pt x="812455" y="419100"/>
                  </a:lnTo>
                  <a:lnTo>
                    <a:pt x="808542" y="419100"/>
                  </a:lnTo>
                  <a:lnTo>
                    <a:pt x="805006" y="417830"/>
                  </a:lnTo>
                  <a:lnTo>
                    <a:pt x="805377" y="416560"/>
                  </a:lnTo>
                  <a:close/>
                </a:path>
                <a:path w="1514475" h="1020445">
                  <a:moveTo>
                    <a:pt x="793620" y="431800"/>
                  </a:moveTo>
                  <a:lnTo>
                    <a:pt x="789889" y="431800"/>
                  </a:lnTo>
                  <a:lnTo>
                    <a:pt x="791463" y="433070"/>
                  </a:lnTo>
                  <a:lnTo>
                    <a:pt x="793620" y="431800"/>
                  </a:lnTo>
                  <a:close/>
                </a:path>
                <a:path w="1514475" h="1020445">
                  <a:moveTo>
                    <a:pt x="899383" y="420370"/>
                  </a:moveTo>
                  <a:lnTo>
                    <a:pt x="825385" y="420370"/>
                  </a:lnTo>
                  <a:lnTo>
                    <a:pt x="827440" y="424080"/>
                  </a:lnTo>
                  <a:lnTo>
                    <a:pt x="820436" y="433070"/>
                  </a:lnTo>
                  <a:lnTo>
                    <a:pt x="926801" y="433070"/>
                  </a:lnTo>
                  <a:lnTo>
                    <a:pt x="926602" y="431800"/>
                  </a:lnTo>
                  <a:lnTo>
                    <a:pt x="896566" y="431800"/>
                  </a:lnTo>
                  <a:lnTo>
                    <a:pt x="897101" y="429260"/>
                  </a:lnTo>
                  <a:lnTo>
                    <a:pt x="893441" y="429260"/>
                  </a:lnTo>
                  <a:lnTo>
                    <a:pt x="891602" y="427989"/>
                  </a:lnTo>
                  <a:lnTo>
                    <a:pt x="894245" y="425450"/>
                  </a:lnTo>
                  <a:lnTo>
                    <a:pt x="892495" y="425450"/>
                  </a:lnTo>
                  <a:lnTo>
                    <a:pt x="887401" y="424180"/>
                  </a:lnTo>
                  <a:lnTo>
                    <a:pt x="894697" y="424176"/>
                  </a:lnTo>
                  <a:lnTo>
                    <a:pt x="896887" y="422910"/>
                  </a:lnTo>
                  <a:lnTo>
                    <a:pt x="897054" y="422910"/>
                  </a:lnTo>
                  <a:lnTo>
                    <a:pt x="899383" y="420370"/>
                  </a:lnTo>
                  <a:close/>
                </a:path>
                <a:path w="1514475" h="1020445">
                  <a:moveTo>
                    <a:pt x="950385" y="426982"/>
                  </a:moveTo>
                  <a:lnTo>
                    <a:pt x="948730" y="427950"/>
                  </a:lnTo>
                  <a:lnTo>
                    <a:pt x="945798" y="432962"/>
                  </a:lnTo>
                  <a:lnTo>
                    <a:pt x="950992" y="431800"/>
                  </a:lnTo>
                  <a:lnTo>
                    <a:pt x="950385" y="426982"/>
                  </a:lnTo>
                  <a:close/>
                </a:path>
                <a:path w="1514475" h="1020445">
                  <a:moveTo>
                    <a:pt x="770613" y="420370"/>
                  </a:moveTo>
                  <a:lnTo>
                    <a:pt x="779661" y="429260"/>
                  </a:lnTo>
                  <a:lnTo>
                    <a:pt x="771955" y="431800"/>
                  </a:lnTo>
                  <a:lnTo>
                    <a:pt x="782047" y="431800"/>
                  </a:lnTo>
                  <a:lnTo>
                    <a:pt x="780460" y="429260"/>
                  </a:lnTo>
                  <a:lnTo>
                    <a:pt x="790866" y="429260"/>
                  </a:lnTo>
                  <a:lnTo>
                    <a:pt x="792413" y="427989"/>
                  </a:lnTo>
                  <a:lnTo>
                    <a:pt x="784672" y="427989"/>
                  </a:lnTo>
                  <a:lnTo>
                    <a:pt x="781922" y="425450"/>
                  </a:lnTo>
                  <a:lnTo>
                    <a:pt x="781263" y="424180"/>
                  </a:lnTo>
                  <a:lnTo>
                    <a:pt x="780835" y="424180"/>
                  </a:lnTo>
                  <a:lnTo>
                    <a:pt x="780891" y="423463"/>
                  </a:lnTo>
                  <a:lnTo>
                    <a:pt x="780603" y="422910"/>
                  </a:lnTo>
                  <a:lnTo>
                    <a:pt x="774214" y="422910"/>
                  </a:lnTo>
                  <a:lnTo>
                    <a:pt x="770613" y="420370"/>
                  </a:lnTo>
                  <a:close/>
                </a:path>
                <a:path w="1514475" h="1020445">
                  <a:moveTo>
                    <a:pt x="896143" y="427989"/>
                  </a:moveTo>
                  <a:lnTo>
                    <a:pt x="893441" y="429260"/>
                  </a:lnTo>
                  <a:lnTo>
                    <a:pt x="897101" y="429260"/>
                  </a:lnTo>
                  <a:lnTo>
                    <a:pt x="896143" y="427989"/>
                  </a:lnTo>
                  <a:close/>
                </a:path>
                <a:path w="1514475" h="1020445">
                  <a:moveTo>
                    <a:pt x="786768" y="424180"/>
                  </a:moveTo>
                  <a:lnTo>
                    <a:pt x="785473" y="424191"/>
                  </a:lnTo>
                  <a:lnTo>
                    <a:pt x="784672" y="427989"/>
                  </a:lnTo>
                  <a:lnTo>
                    <a:pt x="792413" y="427989"/>
                  </a:lnTo>
                  <a:lnTo>
                    <a:pt x="793960" y="426720"/>
                  </a:lnTo>
                  <a:lnTo>
                    <a:pt x="788301" y="426720"/>
                  </a:lnTo>
                  <a:lnTo>
                    <a:pt x="786768" y="424180"/>
                  </a:lnTo>
                  <a:close/>
                </a:path>
                <a:path w="1514475" h="1020445">
                  <a:moveTo>
                    <a:pt x="958637" y="420370"/>
                  </a:moveTo>
                  <a:lnTo>
                    <a:pt x="899383" y="420370"/>
                  </a:lnTo>
                  <a:lnTo>
                    <a:pt x="896829" y="424180"/>
                  </a:lnTo>
                  <a:lnTo>
                    <a:pt x="951183" y="424191"/>
                  </a:lnTo>
                  <a:lnTo>
                    <a:pt x="953005" y="425450"/>
                  </a:lnTo>
                  <a:lnTo>
                    <a:pt x="952695" y="425631"/>
                  </a:lnTo>
                  <a:lnTo>
                    <a:pt x="955179" y="427989"/>
                  </a:lnTo>
                  <a:lnTo>
                    <a:pt x="958698" y="424191"/>
                  </a:lnTo>
                  <a:lnTo>
                    <a:pt x="958637" y="420370"/>
                  </a:lnTo>
                  <a:close/>
                </a:path>
                <a:path w="1514475" h="1020445">
                  <a:moveTo>
                    <a:pt x="950192" y="425450"/>
                  </a:moveTo>
                  <a:lnTo>
                    <a:pt x="948730" y="427950"/>
                  </a:lnTo>
                  <a:lnTo>
                    <a:pt x="950385" y="426982"/>
                  </a:lnTo>
                  <a:lnTo>
                    <a:pt x="950192" y="425450"/>
                  </a:lnTo>
                  <a:close/>
                </a:path>
                <a:path w="1514475" h="1020445">
                  <a:moveTo>
                    <a:pt x="952504" y="425450"/>
                  </a:moveTo>
                  <a:lnTo>
                    <a:pt x="950192" y="425450"/>
                  </a:lnTo>
                  <a:lnTo>
                    <a:pt x="950385" y="426982"/>
                  </a:lnTo>
                  <a:lnTo>
                    <a:pt x="952695" y="425631"/>
                  </a:lnTo>
                  <a:lnTo>
                    <a:pt x="952504" y="425450"/>
                  </a:lnTo>
                  <a:close/>
                </a:path>
                <a:path w="1514475" h="1020445">
                  <a:moveTo>
                    <a:pt x="797177" y="422910"/>
                  </a:moveTo>
                  <a:lnTo>
                    <a:pt x="789364" y="422910"/>
                  </a:lnTo>
                  <a:lnTo>
                    <a:pt x="789985" y="424191"/>
                  </a:lnTo>
                  <a:lnTo>
                    <a:pt x="788301" y="426720"/>
                  </a:lnTo>
                  <a:lnTo>
                    <a:pt x="793960" y="426720"/>
                  </a:lnTo>
                  <a:lnTo>
                    <a:pt x="797040" y="424191"/>
                  </a:lnTo>
                  <a:lnTo>
                    <a:pt x="797177" y="422910"/>
                  </a:lnTo>
                  <a:close/>
                </a:path>
                <a:path w="1514475" h="1020445">
                  <a:moveTo>
                    <a:pt x="951166" y="424180"/>
                  </a:moveTo>
                  <a:lnTo>
                    <a:pt x="952695" y="425631"/>
                  </a:lnTo>
                  <a:lnTo>
                    <a:pt x="953005" y="425450"/>
                  </a:lnTo>
                  <a:lnTo>
                    <a:pt x="951166" y="424180"/>
                  </a:lnTo>
                  <a:close/>
                </a:path>
                <a:path w="1514475" h="1020445">
                  <a:moveTo>
                    <a:pt x="967219" y="416560"/>
                  </a:moveTo>
                  <a:lnTo>
                    <a:pt x="961645" y="417830"/>
                  </a:lnTo>
                  <a:lnTo>
                    <a:pt x="819403" y="417830"/>
                  </a:lnTo>
                  <a:lnTo>
                    <a:pt x="816630" y="424191"/>
                  </a:lnTo>
                  <a:lnTo>
                    <a:pt x="816352" y="425450"/>
                  </a:lnTo>
                  <a:lnTo>
                    <a:pt x="818792" y="425450"/>
                  </a:lnTo>
                  <a:lnTo>
                    <a:pt x="825385" y="420370"/>
                  </a:lnTo>
                  <a:lnTo>
                    <a:pt x="965410" y="420370"/>
                  </a:lnTo>
                  <a:lnTo>
                    <a:pt x="967219" y="416560"/>
                  </a:lnTo>
                  <a:close/>
                </a:path>
                <a:path w="1514475" h="1020445">
                  <a:moveTo>
                    <a:pt x="896887" y="422910"/>
                  </a:moveTo>
                  <a:lnTo>
                    <a:pt x="892495" y="425450"/>
                  </a:lnTo>
                  <a:lnTo>
                    <a:pt x="894245" y="425450"/>
                  </a:lnTo>
                  <a:lnTo>
                    <a:pt x="896887" y="422910"/>
                  </a:lnTo>
                  <a:close/>
                </a:path>
                <a:path w="1514475" h="1020445">
                  <a:moveTo>
                    <a:pt x="780891" y="423463"/>
                  </a:moveTo>
                  <a:lnTo>
                    <a:pt x="780835" y="424180"/>
                  </a:lnTo>
                  <a:lnTo>
                    <a:pt x="781211" y="424080"/>
                  </a:lnTo>
                  <a:lnTo>
                    <a:pt x="780891" y="423463"/>
                  </a:lnTo>
                  <a:close/>
                </a:path>
                <a:path w="1514475" h="1020445">
                  <a:moveTo>
                    <a:pt x="781211" y="424080"/>
                  </a:moveTo>
                  <a:lnTo>
                    <a:pt x="780835" y="424180"/>
                  </a:lnTo>
                  <a:lnTo>
                    <a:pt x="781263" y="424180"/>
                  </a:lnTo>
                  <a:close/>
                </a:path>
                <a:path w="1514475" h="1020445">
                  <a:moveTo>
                    <a:pt x="897054" y="422910"/>
                  </a:moveTo>
                  <a:lnTo>
                    <a:pt x="896887" y="422910"/>
                  </a:lnTo>
                  <a:lnTo>
                    <a:pt x="895566" y="424180"/>
                  </a:lnTo>
                  <a:lnTo>
                    <a:pt x="895889" y="424180"/>
                  </a:lnTo>
                  <a:lnTo>
                    <a:pt x="897054" y="422910"/>
                  </a:lnTo>
                  <a:close/>
                </a:path>
                <a:path w="1514475" h="1020445">
                  <a:moveTo>
                    <a:pt x="791128" y="406400"/>
                  </a:moveTo>
                  <a:lnTo>
                    <a:pt x="786775" y="410210"/>
                  </a:lnTo>
                  <a:lnTo>
                    <a:pt x="786021" y="415289"/>
                  </a:lnTo>
                  <a:lnTo>
                    <a:pt x="785335" y="419100"/>
                  </a:lnTo>
                  <a:lnTo>
                    <a:pt x="781185" y="419100"/>
                  </a:lnTo>
                  <a:lnTo>
                    <a:pt x="783231" y="420370"/>
                  </a:lnTo>
                  <a:lnTo>
                    <a:pt x="780934" y="422910"/>
                  </a:lnTo>
                  <a:lnTo>
                    <a:pt x="780891" y="423463"/>
                  </a:lnTo>
                  <a:lnTo>
                    <a:pt x="781211" y="424080"/>
                  </a:lnTo>
                  <a:lnTo>
                    <a:pt x="785628" y="422910"/>
                  </a:lnTo>
                  <a:lnTo>
                    <a:pt x="797177" y="422910"/>
                  </a:lnTo>
                  <a:lnTo>
                    <a:pt x="796292" y="421639"/>
                  </a:lnTo>
                  <a:lnTo>
                    <a:pt x="790691" y="421639"/>
                  </a:lnTo>
                  <a:lnTo>
                    <a:pt x="788206" y="417830"/>
                  </a:lnTo>
                  <a:lnTo>
                    <a:pt x="792782" y="416560"/>
                  </a:lnTo>
                  <a:lnTo>
                    <a:pt x="805377" y="416560"/>
                  </a:lnTo>
                  <a:lnTo>
                    <a:pt x="806121" y="414020"/>
                  </a:lnTo>
                  <a:lnTo>
                    <a:pt x="801480" y="411480"/>
                  </a:lnTo>
                  <a:lnTo>
                    <a:pt x="808835" y="411480"/>
                  </a:lnTo>
                  <a:lnTo>
                    <a:pt x="807304" y="410210"/>
                  </a:lnTo>
                  <a:lnTo>
                    <a:pt x="793614" y="410210"/>
                  </a:lnTo>
                  <a:lnTo>
                    <a:pt x="792991" y="408939"/>
                  </a:lnTo>
                  <a:lnTo>
                    <a:pt x="793860" y="407670"/>
                  </a:lnTo>
                  <a:lnTo>
                    <a:pt x="791128" y="406400"/>
                  </a:lnTo>
                  <a:close/>
                </a:path>
                <a:path w="1514475" h="1020445">
                  <a:moveTo>
                    <a:pt x="773215" y="417830"/>
                  </a:moveTo>
                  <a:lnTo>
                    <a:pt x="773949" y="420370"/>
                  </a:lnTo>
                  <a:lnTo>
                    <a:pt x="775676" y="421639"/>
                  </a:lnTo>
                  <a:lnTo>
                    <a:pt x="774214" y="422910"/>
                  </a:lnTo>
                  <a:lnTo>
                    <a:pt x="780603" y="422910"/>
                  </a:lnTo>
                  <a:lnTo>
                    <a:pt x="778625" y="419100"/>
                  </a:lnTo>
                  <a:lnTo>
                    <a:pt x="773215" y="417830"/>
                  </a:lnTo>
                  <a:close/>
                </a:path>
                <a:path w="1514475" h="1020445">
                  <a:moveTo>
                    <a:pt x="794520" y="419100"/>
                  </a:moveTo>
                  <a:lnTo>
                    <a:pt x="790691" y="421639"/>
                  </a:lnTo>
                  <a:lnTo>
                    <a:pt x="796292" y="421639"/>
                  </a:lnTo>
                  <a:lnTo>
                    <a:pt x="794520" y="419100"/>
                  </a:lnTo>
                  <a:close/>
                </a:path>
                <a:path w="1514475" h="1020445">
                  <a:moveTo>
                    <a:pt x="808032" y="400050"/>
                  </a:moveTo>
                  <a:lnTo>
                    <a:pt x="811218" y="406400"/>
                  </a:lnTo>
                  <a:lnTo>
                    <a:pt x="810872" y="408939"/>
                  </a:lnTo>
                  <a:lnTo>
                    <a:pt x="816735" y="410210"/>
                  </a:lnTo>
                  <a:lnTo>
                    <a:pt x="812641" y="411480"/>
                  </a:lnTo>
                  <a:lnTo>
                    <a:pt x="807542" y="411480"/>
                  </a:lnTo>
                  <a:lnTo>
                    <a:pt x="809740" y="414020"/>
                  </a:lnTo>
                  <a:lnTo>
                    <a:pt x="806991" y="415289"/>
                  </a:lnTo>
                  <a:lnTo>
                    <a:pt x="807673" y="417830"/>
                  </a:lnTo>
                  <a:lnTo>
                    <a:pt x="808542" y="419100"/>
                  </a:lnTo>
                  <a:lnTo>
                    <a:pt x="812455" y="419100"/>
                  </a:lnTo>
                  <a:lnTo>
                    <a:pt x="815257" y="421639"/>
                  </a:lnTo>
                  <a:lnTo>
                    <a:pt x="814423" y="419100"/>
                  </a:lnTo>
                  <a:lnTo>
                    <a:pt x="819403" y="417830"/>
                  </a:lnTo>
                  <a:lnTo>
                    <a:pt x="961645" y="417830"/>
                  </a:lnTo>
                  <a:lnTo>
                    <a:pt x="964328" y="415289"/>
                  </a:lnTo>
                  <a:lnTo>
                    <a:pt x="845473" y="415289"/>
                  </a:lnTo>
                  <a:lnTo>
                    <a:pt x="845502" y="414020"/>
                  </a:lnTo>
                  <a:lnTo>
                    <a:pt x="816565" y="414020"/>
                  </a:lnTo>
                  <a:lnTo>
                    <a:pt x="821799" y="408939"/>
                  </a:lnTo>
                  <a:lnTo>
                    <a:pt x="820844" y="407670"/>
                  </a:lnTo>
                  <a:lnTo>
                    <a:pt x="817187" y="407670"/>
                  </a:lnTo>
                  <a:lnTo>
                    <a:pt x="818893" y="407264"/>
                  </a:lnTo>
                  <a:lnTo>
                    <a:pt x="819889" y="406400"/>
                  </a:lnTo>
                  <a:lnTo>
                    <a:pt x="841770" y="406400"/>
                  </a:lnTo>
                  <a:lnTo>
                    <a:pt x="840847" y="405130"/>
                  </a:lnTo>
                  <a:lnTo>
                    <a:pt x="856961" y="405130"/>
                  </a:lnTo>
                  <a:lnTo>
                    <a:pt x="856873" y="403860"/>
                  </a:lnTo>
                  <a:lnTo>
                    <a:pt x="816533" y="403860"/>
                  </a:lnTo>
                  <a:lnTo>
                    <a:pt x="815365" y="402589"/>
                  </a:lnTo>
                  <a:lnTo>
                    <a:pt x="814545" y="401320"/>
                  </a:lnTo>
                  <a:lnTo>
                    <a:pt x="814224" y="401320"/>
                  </a:lnTo>
                  <a:lnTo>
                    <a:pt x="808032" y="400050"/>
                  </a:lnTo>
                  <a:close/>
                </a:path>
                <a:path w="1514475" h="1020445">
                  <a:moveTo>
                    <a:pt x="856961" y="405130"/>
                  </a:moveTo>
                  <a:lnTo>
                    <a:pt x="848231" y="405130"/>
                  </a:lnTo>
                  <a:lnTo>
                    <a:pt x="851399" y="407670"/>
                  </a:lnTo>
                  <a:lnTo>
                    <a:pt x="847035" y="408939"/>
                  </a:lnTo>
                  <a:lnTo>
                    <a:pt x="848674" y="411480"/>
                  </a:lnTo>
                  <a:lnTo>
                    <a:pt x="845473" y="415289"/>
                  </a:lnTo>
                  <a:lnTo>
                    <a:pt x="967013" y="415289"/>
                  </a:lnTo>
                  <a:lnTo>
                    <a:pt x="969252" y="417830"/>
                  </a:lnTo>
                  <a:lnTo>
                    <a:pt x="972300" y="415289"/>
                  </a:lnTo>
                  <a:lnTo>
                    <a:pt x="976657" y="408939"/>
                  </a:lnTo>
                  <a:lnTo>
                    <a:pt x="865403" y="408939"/>
                  </a:lnTo>
                  <a:lnTo>
                    <a:pt x="863107" y="406400"/>
                  </a:lnTo>
                  <a:lnTo>
                    <a:pt x="857049" y="406400"/>
                  </a:lnTo>
                  <a:lnTo>
                    <a:pt x="856961" y="405130"/>
                  </a:lnTo>
                  <a:close/>
                </a:path>
                <a:path w="1514475" h="1020445">
                  <a:moveTo>
                    <a:pt x="824254" y="407670"/>
                  </a:moveTo>
                  <a:lnTo>
                    <a:pt x="822004" y="412750"/>
                  </a:lnTo>
                  <a:lnTo>
                    <a:pt x="816565" y="414020"/>
                  </a:lnTo>
                  <a:lnTo>
                    <a:pt x="845502" y="414020"/>
                  </a:lnTo>
                  <a:lnTo>
                    <a:pt x="845531" y="412750"/>
                  </a:lnTo>
                  <a:lnTo>
                    <a:pt x="834111" y="412750"/>
                  </a:lnTo>
                  <a:lnTo>
                    <a:pt x="824254" y="407670"/>
                  </a:lnTo>
                  <a:close/>
                </a:path>
                <a:path w="1514475" h="1020445">
                  <a:moveTo>
                    <a:pt x="841770" y="406400"/>
                  </a:moveTo>
                  <a:lnTo>
                    <a:pt x="828076" y="406400"/>
                  </a:lnTo>
                  <a:lnTo>
                    <a:pt x="833851" y="407670"/>
                  </a:lnTo>
                  <a:lnTo>
                    <a:pt x="839857" y="410210"/>
                  </a:lnTo>
                  <a:lnTo>
                    <a:pt x="834111" y="412750"/>
                  </a:lnTo>
                  <a:lnTo>
                    <a:pt x="845531" y="412750"/>
                  </a:lnTo>
                  <a:lnTo>
                    <a:pt x="845626" y="408596"/>
                  </a:lnTo>
                  <a:lnTo>
                    <a:pt x="844349" y="407670"/>
                  </a:lnTo>
                  <a:lnTo>
                    <a:pt x="842693" y="407670"/>
                  </a:lnTo>
                  <a:lnTo>
                    <a:pt x="841770" y="406400"/>
                  </a:lnTo>
                  <a:close/>
                </a:path>
                <a:path w="1514475" h="1020445">
                  <a:moveTo>
                    <a:pt x="803615" y="401320"/>
                  </a:moveTo>
                  <a:lnTo>
                    <a:pt x="795769" y="407670"/>
                  </a:lnTo>
                  <a:lnTo>
                    <a:pt x="793614" y="410210"/>
                  </a:lnTo>
                  <a:lnTo>
                    <a:pt x="807304" y="410210"/>
                  </a:lnTo>
                  <a:lnTo>
                    <a:pt x="805773" y="408939"/>
                  </a:lnTo>
                  <a:lnTo>
                    <a:pt x="802143" y="408939"/>
                  </a:lnTo>
                  <a:lnTo>
                    <a:pt x="803615" y="401320"/>
                  </a:lnTo>
                  <a:close/>
                </a:path>
                <a:path w="1514475" h="1020445">
                  <a:moveTo>
                    <a:pt x="807586" y="404050"/>
                  </a:moveTo>
                  <a:lnTo>
                    <a:pt x="802143" y="408939"/>
                  </a:lnTo>
                  <a:lnTo>
                    <a:pt x="805773" y="408939"/>
                  </a:lnTo>
                  <a:lnTo>
                    <a:pt x="810279" y="406400"/>
                  </a:lnTo>
                  <a:lnTo>
                    <a:pt x="807586" y="404050"/>
                  </a:lnTo>
                  <a:close/>
                </a:path>
                <a:path w="1514475" h="1020445">
                  <a:moveTo>
                    <a:pt x="848231" y="405130"/>
                  </a:moveTo>
                  <a:lnTo>
                    <a:pt x="845705" y="405130"/>
                  </a:lnTo>
                  <a:lnTo>
                    <a:pt x="845626" y="408596"/>
                  </a:lnTo>
                  <a:lnTo>
                    <a:pt x="846100" y="408939"/>
                  </a:lnTo>
                  <a:lnTo>
                    <a:pt x="848231" y="405130"/>
                  </a:lnTo>
                  <a:close/>
                </a:path>
                <a:path w="1514475" h="1020445">
                  <a:moveTo>
                    <a:pt x="987113" y="402589"/>
                  </a:moveTo>
                  <a:lnTo>
                    <a:pt x="864732" y="402589"/>
                  </a:lnTo>
                  <a:lnTo>
                    <a:pt x="865403" y="408939"/>
                  </a:lnTo>
                  <a:lnTo>
                    <a:pt x="976657" y="408939"/>
                  </a:lnTo>
                  <a:lnTo>
                    <a:pt x="977528" y="407670"/>
                  </a:lnTo>
                  <a:lnTo>
                    <a:pt x="987113" y="402589"/>
                  </a:lnTo>
                  <a:close/>
                </a:path>
                <a:path w="1514475" h="1020445">
                  <a:moveTo>
                    <a:pt x="845705" y="405130"/>
                  </a:moveTo>
                  <a:lnTo>
                    <a:pt x="843459" y="407024"/>
                  </a:lnTo>
                  <a:lnTo>
                    <a:pt x="845626" y="408596"/>
                  </a:lnTo>
                  <a:lnTo>
                    <a:pt x="845705" y="405130"/>
                  </a:lnTo>
                  <a:close/>
                </a:path>
                <a:path w="1514475" h="1020445">
                  <a:moveTo>
                    <a:pt x="820289" y="406932"/>
                  </a:moveTo>
                  <a:lnTo>
                    <a:pt x="818893" y="407264"/>
                  </a:lnTo>
                  <a:lnTo>
                    <a:pt x="818426" y="407670"/>
                  </a:lnTo>
                  <a:lnTo>
                    <a:pt x="820844" y="407670"/>
                  </a:lnTo>
                  <a:lnTo>
                    <a:pt x="820289" y="406932"/>
                  </a:lnTo>
                  <a:close/>
                </a:path>
                <a:path w="1514475" h="1020445">
                  <a:moveTo>
                    <a:pt x="843459" y="407024"/>
                  </a:moveTo>
                  <a:lnTo>
                    <a:pt x="842693" y="407670"/>
                  </a:lnTo>
                  <a:lnTo>
                    <a:pt x="844349" y="407670"/>
                  </a:lnTo>
                  <a:lnTo>
                    <a:pt x="843459" y="407024"/>
                  </a:lnTo>
                  <a:close/>
                </a:path>
                <a:path w="1514475" h="1020445">
                  <a:moveTo>
                    <a:pt x="819889" y="406400"/>
                  </a:moveTo>
                  <a:lnTo>
                    <a:pt x="818893" y="407264"/>
                  </a:lnTo>
                  <a:lnTo>
                    <a:pt x="820289" y="406932"/>
                  </a:lnTo>
                  <a:lnTo>
                    <a:pt x="819889" y="406400"/>
                  </a:lnTo>
                  <a:close/>
                </a:path>
                <a:path w="1514475" h="1020445">
                  <a:moveTo>
                    <a:pt x="845705" y="405130"/>
                  </a:moveTo>
                  <a:lnTo>
                    <a:pt x="840847" y="405130"/>
                  </a:lnTo>
                  <a:lnTo>
                    <a:pt x="843459" y="407024"/>
                  </a:lnTo>
                  <a:lnTo>
                    <a:pt x="845705" y="405130"/>
                  </a:lnTo>
                  <a:close/>
                </a:path>
                <a:path w="1514475" h="1020445">
                  <a:moveTo>
                    <a:pt x="822525" y="406400"/>
                  </a:moveTo>
                  <a:lnTo>
                    <a:pt x="819889" y="406400"/>
                  </a:lnTo>
                  <a:lnTo>
                    <a:pt x="820289" y="406932"/>
                  </a:lnTo>
                  <a:lnTo>
                    <a:pt x="822525" y="406400"/>
                  </a:lnTo>
                  <a:close/>
                </a:path>
                <a:path w="1514475" h="1020445">
                  <a:moveTo>
                    <a:pt x="859663" y="402589"/>
                  </a:moveTo>
                  <a:lnTo>
                    <a:pt x="857049" y="406400"/>
                  </a:lnTo>
                  <a:lnTo>
                    <a:pt x="863107" y="406400"/>
                  </a:lnTo>
                  <a:lnTo>
                    <a:pt x="859663" y="402589"/>
                  </a:lnTo>
                  <a:close/>
                </a:path>
                <a:path w="1514475" h="1020445">
                  <a:moveTo>
                    <a:pt x="807798" y="403860"/>
                  </a:moveTo>
                  <a:lnTo>
                    <a:pt x="807368" y="403860"/>
                  </a:lnTo>
                  <a:lnTo>
                    <a:pt x="807586" y="404050"/>
                  </a:lnTo>
                  <a:lnTo>
                    <a:pt x="807798" y="403860"/>
                  </a:lnTo>
                  <a:close/>
                </a:path>
                <a:path w="1514475" h="1020445">
                  <a:moveTo>
                    <a:pt x="801941" y="398780"/>
                  </a:moveTo>
                  <a:lnTo>
                    <a:pt x="800061" y="398780"/>
                  </a:lnTo>
                  <a:lnTo>
                    <a:pt x="798752" y="403860"/>
                  </a:lnTo>
                  <a:lnTo>
                    <a:pt x="800476" y="403860"/>
                  </a:lnTo>
                  <a:lnTo>
                    <a:pt x="803615" y="401320"/>
                  </a:lnTo>
                  <a:lnTo>
                    <a:pt x="803263" y="401320"/>
                  </a:lnTo>
                  <a:lnTo>
                    <a:pt x="801941" y="398780"/>
                  </a:lnTo>
                  <a:close/>
                </a:path>
                <a:path w="1514475" h="1020445">
                  <a:moveTo>
                    <a:pt x="805754" y="398780"/>
                  </a:moveTo>
                  <a:lnTo>
                    <a:pt x="803263" y="401320"/>
                  </a:lnTo>
                  <a:lnTo>
                    <a:pt x="803615" y="401320"/>
                  </a:lnTo>
                  <a:lnTo>
                    <a:pt x="803124" y="403860"/>
                  </a:lnTo>
                  <a:lnTo>
                    <a:pt x="807368" y="403860"/>
                  </a:lnTo>
                  <a:lnTo>
                    <a:pt x="805912" y="402589"/>
                  </a:lnTo>
                  <a:lnTo>
                    <a:pt x="805754" y="398780"/>
                  </a:lnTo>
                  <a:close/>
                </a:path>
                <a:path w="1514475" h="1020445">
                  <a:moveTo>
                    <a:pt x="819111" y="400050"/>
                  </a:moveTo>
                  <a:lnTo>
                    <a:pt x="816851" y="401320"/>
                  </a:lnTo>
                  <a:lnTo>
                    <a:pt x="817274" y="401320"/>
                  </a:lnTo>
                  <a:lnTo>
                    <a:pt x="816533" y="403860"/>
                  </a:lnTo>
                  <a:lnTo>
                    <a:pt x="818490" y="403860"/>
                  </a:lnTo>
                  <a:lnTo>
                    <a:pt x="817267" y="402589"/>
                  </a:lnTo>
                  <a:lnTo>
                    <a:pt x="819111" y="400050"/>
                  </a:lnTo>
                  <a:close/>
                </a:path>
                <a:path w="1514475" h="1020445">
                  <a:moveTo>
                    <a:pt x="828201" y="384810"/>
                  </a:moveTo>
                  <a:lnTo>
                    <a:pt x="826350" y="384810"/>
                  </a:lnTo>
                  <a:lnTo>
                    <a:pt x="824359" y="386080"/>
                  </a:lnTo>
                  <a:lnTo>
                    <a:pt x="822604" y="389889"/>
                  </a:lnTo>
                  <a:lnTo>
                    <a:pt x="820954" y="393700"/>
                  </a:lnTo>
                  <a:lnTo>
                    <a:pt x="817913" y="397510"/>
                  </a:lnTo>
                  <a:lnTo>
                    <a:pt x="820651" y="400050"/>
                  </a:lnTo>
                  <a:lnTo>
                    <a:pt x="823517" y="400050"/>
                  </a:lnTo>
                  <a:lnTo>
                    <a:pt x="818490" y="403860"/>
                  </a:lnTo>
                  <a:lnTo>
                    <a:pt x="856873" y="403860"/>
                  </a:lnTo>
                  <a:lnTo>
                    <a:pt x="856785" y="402589"/>
                  </a:lnTo>
                  <a:lnTo>
                    <a:pt x="857618" y="400050"/>
                  </a:lnTo>
                  <a:lnTo>
                    <a:pt x="859309" y="397510"/>
                  </a:lnTo>
                  <a:lnTo>
                    <a:pt x="858415" y="392430"/>
                  </a:lnTo>
                  <a:lnTo>
                    <a:pt x="863804" y="392430"/>
                  </a:lnTo>
                  <a:lnTo>
                    <a:pt x="867924" y="389889"/>
                  </a:lnTo>
                  <a:lnTo>
                    <a:pt x="881895" y="389889"/>
                  </a:lnTo>
                  <a:lnTo>
                    <a:pt x="880266" y="387350"/>
                  </a:lnTo>
                  <a:lnTo>
                    <a:pt x="829494" y="387350"/>
                  </a:lnTo>
                  <a:lnTo>
                    <a:pt x="828201" y="384810"/>
                  </a:lnTo>
                  <a:close/>
                </a:path>
                <a:path w="1514475" h="1020445">
                  <a:moveTo>
                    <a:pt x="859998" y="395225"/>
                  </a:moveTo>
                  <a:lnTo>
                    <a:pt x="862011" y="398780"/>
                  </a:lnTo>
                  <a:lnTo>
                    <a:pt x="858616" y="400050"/>
                  </a:lnTo>
                  <a:lnTo>
                    <a:pt x="860421" y="401320"/>
                  </a:lnTo>
                  <a:lnTo>
                    <a:pt x="862312" y="403860"/>
                  </a:lnTo>
                  <a:lnTo>
                    <a:pt x="864732" y="402589"/>
                  </a:lnTo>
                  <a:lnTo>
                    <a:pt x="987113" y="402589"/>
                  </a:lnTo>
                  <a:lnTo>
                    <a:pt x="989428" y="401320"/>
                  </a:lnTo>
                  <a:lnTo>
                    <a:pt x="926283" y="401320"/>
                  </a:lnTo>
                  <a:lnTo>
                    <a:pt x="925347" y="400050"/>
                  </a:lnTo>
                  <a:lnTo>
                    <a:pt x="925477" y="399910"/>
                  </a:lnTo>
                  <a:lnTo>
                    <a:pt x="924831" y="398780"/>
                  </a:lnTo>
                  <a:lnTo>
                    <a:pt x="926525" y="398780"/>
                  </a:lnTo>
                  <a:lnTo>
                    <a:pt x="927703" y="397510"/>
                  </a:lnTo>
                  <a:lnTo>
                    <a:pt x="862804" y="397510"/>
                  </a:lnTo>
                  <a:lnTo>
                    <a:pt x="859998" y="395225"/>
                  </a:lnTo>
                  <a:close/>
                </a:path>
                <a:path w="1514475" h="1020445">
                  <a:moveTo>
                    <a:pt x="815931" y="391160"/>
                  </a:moveTo>
                  <a:lnTo>
                    <a:pt x="808847" y="393700"/>
                  </a:lnTo>
                  <a:lnTo>
                    <a:pt x="814224" y="401320"/>
                  </a:lnTo>
                  <a:lnTo>
                    <a:pt x="814545" y="401320"/>
                  </a:lnTo>
                  <a:lnTo>
                    <a:pt x="813725" y="400050"/>
                  </a:lnTo>
                  <a:lnTo>
                    <a:pt x="817913" y="397510"/>
                  </a:lnTo>
                  <a:lnTo>
                    <a:pt x="816297" y="394970"/>
                  </a:lnTo>
                  <a:lnTo>
                    <a:pt x="815591" y="392430"/>
                  </a:lnTo>
                  <a:lnTo>
                    <a:pt x="815931" y="391160"/>
                  </a:lnTo>
                  <a:close/>
                </a:path>
                <a:path w="1514475" h="1020445">
                  <a:moveTo>
                    <a:pt x="932163" y="398780"/>
                  </a:moveTo>
                  <a:lnTo>
                    <a:pt x="926525" y="398780"/>
                  </a:lnTo>
                  <a:lnTo>
                    <a:pt x="925477" y="399910"/>
                  </a:lnTo>
                  <a:lnTo>
                    <a:pt x="926283" y="401320"/>
                  </a:lnTo>
                  <a:lnTo>
                    <a:pt x="933461" y="401320"/>
                  </a:lnTo>
                  <a:lnTo>
                    <a:pt x="932163" y="398780"/>
                  </a:lnTo>
                  <a:close/>
                </a:path>
                <a:path w="1514475" h="1020445">
                  <a:moveTo>
                    <a:pt x="947757" y="391160"/>
                  </a:moveTo>
                  <a:lnTo>
                    <a:pt x="936867" y="396239"/>
                  </a:lnTo>
                  <a:lnTo>
                    <a:pt x="933461" y="401320"/>
                  </a:lnTo>
                  <a:lnTo>
                    <a:pt x="989428" y="401320"/>
                  </a:lnTo>
                  <a:lnTo>
                    <a:pt x="996370" y="397510"/>
                  </a:lnTo>
                  <a:lnTo>
                    <a:pt x="997431" y="394970"/>
                  </a:lnTo>
                  <a:lnTo>
                    <a:pt x="949015" y="394970"/>
                  </a:lnTo>
                  <a:lnTo>
                    <a:pt x="947757" y="391160"/>
                  </a:lnTo>
                  <a:close/>
                </a:path>
                <a:path w="1514475" h="1020445">
                  <a:moveTo>
                    <a:pt x="926525" y="398780"/>
                  </a:moveTo>
                  <a:lnTo>
                    <a:pt x="924831" y="398780"/>
                  </a:lnTo>
                  <a:lnTo>
                    <a:pt x="925477" y="399910"/>
                  </a:lnTo>
                  <a:lnTo>
                    <a:pt x="926525" y="398780"/>
                  </a:lnTo>
                  <a:close/>
                </a:path>
                <a:path w="1514475" h="1020445">
                  <a:moveTo>
                    <a:pt x="882709" y="391160"/>
                  </a:moveTo>
                  <a:lnTo>
                    <a:pt x="872530" y="391160"/>
                  </a:lnTo>
                  <a:lnTo>
                    <a:pt x="873465" y="393700"/>
                  </a:lnTo>
                  <a:lnTo>
                    <a:pt x="864814" y="397510"/>
                  </a:lnTo>
                  <a:lnTo>
                    <a:pt x="927703" y="397510"/>
                  </a:lnTo>
                  <a:lnTo>
                    <a:pt x="928881" y="396239"/>
                  </a:lnTo>
                  <a:lnTo>
                    <a:pt x="933548" y="394970"/>
                  </a:lnTo>
                  <a:lnTo>
                    <a:pt x="936010" y="394970"/>
                  </a:lnTo>
                  <a:lnTo>
                    <a:pt x="937502" y="393700"/>
                  </a:lnTo>
                  <a:lnTo>
                    <a:pt x="884339" y="393700"/>
                  </a:lnTo>
                  <a:lnTo>
                    <a:pt x="882709" y="391160"/>
                  </a:lnTo>
                  <a:close/>
                </a:path>
                <a:path w="1514475" h="1020445">
                  <a:moveTo>
                    <a:pt x="859810" y="394892"/>
                  </a:moveTo>
                  <a:lnTo>
                    <a:pt x="859998" y="395225"/>
                  </a:lnTo>
                  <a:lnTo>
                    <a:pt x="859810" y="394892"/>
                  </a:lnTo>
                  <a:close/>
                </a:path>
                <a:path w="1514475" h="1020445">
                  <a:moveTo>
                    <a:pt x="881895" y="389889"/>
                  </a:moveTo>
                  <a:lnTo>
                    <a:pt x="867924" y="389889"/>
                  </a:lnTo>
                  <a:lnTo>
                    <a:pt x="864848" y="393700"/>
                  </a:lnTo>
                  <a:lnTo>
                    <a:pt x="868619" y="394970"/>
                  </a:lnTo>
                  <a:lnTo>
                    <a:pt x="867643" y="391160"/>
                  </a:lnTo>
                  <a:lnTo>
                    <a:pt x="882709" y="391160"/>
                  </a:lnTo>
                  <a:lnTo>
                    <a:pt x="881895" y="389889"/>
                  </a:lnTo>
                  <a:close/>
                </a:path>
                <a:path w="1514475" h="1020445">
                  <a:moveTo>
                    <a:pt x="1007791" y="386080"/>
                  </a:moveTo>
                  <a:lnTo>
                    <a:pt x="949171" y="386080"/>
                  </a:lnTo>
                  <a:lnTo>
                    <a:pt x="953034" y="387350"/>
                  </a:lnTo>
                  <a:lnTo>
                    <a:pt x="949015" y="394970"/>
                  </a:lnTo>
                  <a:lnTo>
                    <a:pt x="997431" y="394970"/>
                  </a:lnTo>
                  <a:lnTo>
                    <a:pt x="1000612" y="387350"/>
                  </a:lnTo>
                  <a:lnTo>
                    <a:pt x="1008749" y="387350"/>
                  </a:lnTo>
                  <a:lnTo>
                    <a:pt x="1007791" y="386080"/>
                  </a:lnTo>
                  <a:close/>
                </a:path>
                <a:path w="1514475" h="1020445">
                  <a:moveTo>
                    <a:pt x="863804" y="392430"/>
                  </a:moveTo>
                  <a:lnTo>
                    <a:pt x="858415" y="392430"/>
                  </a:lnTo>
                  <a:lnTo>
                    <a:pt x="859810" y="394892"/>
                  </a:lnTo>
                  <a:lnTo>
                    <a:pt x="863804" y="392430"/>
                  </a:lnTo>
                  <a:close/>
                </a:path>
                <a:path w="1514475" h="1020445">
                  <a:moveTo>
                    <a:pt x="885403" y="393356"/>
                  </a:moveTo>
                  <a:lnTo>
                    <a:pt x="884339" y="393700"/>
                  </a:lnTo>
                  <a:lnTo>
                    <a:pt x="885496" y="393700"/>
                  </a:lnTo>
                  <a:lnTo>
                    <a:pt x="885403" y="393356"/>
                  </a:lnTo>
                  <a:close/>
                </a:path>
                <a:path w="1514475" h="1020445">
                  <a:moveTo>
                    <a:pt x="886037" y="393151"/>
                  </a:moveTo>
                  <a:lnTo>
                    <a:pt x="885403" y="393356"/>
                  </a:lnTo>
                  <a:lnTo>
                    <a:pt x="885496" y="393700"/>
                  </a:lnTo>
                  <a:lnTo>
                    <a:pt x="886037" y="393151"/>
                  </a:lnTo>
                  <a:close/>
                </a:path>
                <a:path w="1514475" h="1020445">
                  <a:moveTo>
                    <a:pt x="944376" y="388620"/>
                  </a:moveTo>
                  <a:lnTo>
                    <a:pt x="890517" y="388620"/>
                  </a:lnTo>
                  <a:lnTo>
                    <a:pt x="890259" y="392430"/>
                  </a:lnTo>
                  <a:lnTo>
                    <a:pt x="888274" y="392430"/>
                  </a:lnTo>
                  <a:lnTo>
                    <a:pt x="886037" y="393151"/>
                  </a:lnTo>
                  <a:lnTo>
                    <a:pt x="885496" y="393700"/>
                  </a:lnTo>
                  <a:lnTo>
                    <a:pt x="937502" y="393700"/>
                  </a:lnTo>
                  <a:lnTo>
                    <a:pt x="941979" y="389889"/>
                  </a:lnTo>
                  <a:lnTo>
                    <a:pt x="944376" y="388620"/>
                  </a:lnTo>
                  <a:close/>
                </a:path>
                <a:path w="1514475" h="1020445">
                  <a:moveTo>
                    <a:pt x="961917" y="379730"/>
                  </a:moveTo>
                  <a:lnTo>
                    <a:pt x="884805" y="379730"/>
                  </a:lnTo>
                  <a:lnTo>
                    <a:pt x="887972" y="382270"/>
                  </a:lnTo>
                  <a:lnTo>
                    <a:pt x="883607" y="383539"/>
                  </a:lnTo>
                  <a:lnTo>
                    <a:pt x="885247" y="386080"/>
                  </a:lnTo>
                  <a:lnTo>
                    <a:pt x="883796" y="387390"/>
                  </a:lnTo>
                  <a:lnTo>
                    <a:pt x="885403" y="393356"/>
                  </a:lnTo>
                  <a:lnTo>
                    <a:pt x="886037" y="393151"/>
                  </a:lnTo>
                  <a:lnTo>
                    <a:pt x="890517" y="388620"/>
                  </a:lnTo>
                  <a:lnTo>
                    <a:pt x="944376" y="388620"/>
                  </a:lnTo>
                  <a:lnTo>
                    <a:pt x="949171" y="386080"/>
                  </a:lnTo>
                  <a:lnTo>
                    <a:pt x="1007791" y="386080"/>
                  </a:lnTo>
                  <a:lnTo>
                    <a:pt x="1006833" y="384810"/>
                  </a:lnTo>
                  <a:lnTo>
                    <a:pt x="1008296" y="383539"/>
                  </a:lnTo>
                  <a:lnTo>
                    <a:pt x="969925" y="383539"/>
                  </a:lnTo>
                  <a:lnTo>
                    <a:pt x="967054" y="381000"/>
                  </a:lnTo>
                  <a:lnTo>
                    <a:pt x="961712" y="381000"/>
                  </a:lnTo>
                  <a:lnTo>
                    <a:pt x="961917" y="379730"/>
                  </a:lnTo>
                  <a:close/>
                </a:path>
                <a:path w="1514475" h="1020445">
                  <a:moveTo>
                    <a:pt x="1008749" y="387350"/>
                  </a:moveTo>
                  <a:lnTo>
                    <a:pt x="1000612" y="387350"/>
                  </a:lnTo>
                  <a:lnTo>
                    <a:pt x="999246" y="392430"/>
                  </a:lnTo>
                  <a:lnTo>
                    <a:pt x="1005238" y="391160"/>
                  </a:lnTo>
                  <a:lnTo>
                    <a:pt x="1009431" y="388620"/>
                  </a:lnTo>
                  <a:lnTo>
                    <a:pt x="1008749" y="387350"/>
                  </a:lnTo>
                  <a:close/>
                </a:path>
                <a:path w="1514475" h="1020445">
                  <a:moveTo>
                    <a:pt x="883785" y="387350"/>
                  </a:moveTo>
                  <a:lnTo>
                    <a:pt x="882279" y="387350"/>
                  </a:lnTo>
                  <a:lnTo>
                    <a:pt x="882434" y="388620"/>
                  </a:lnTo>
                  <a:lnTo>
                    <a:pt x="883796" y="387390"/>
                  </a:lnTo>
                  <a:close/>
                </a:path>
                <a:path w="1514475" h="1020445">
                  <a:moveTo>
                    <a:pt x="879824" y="381000"/>
                  </a:moveTo>
                  <a:lnTo>
                    <a:pt x="831249" y="381000"/>
                  </a:lnTo>
                  <a:lnTo>
                    <a:pt x="831602" y="383539"/>
                  </a:lnTo>
                  <a:lnTo>
                    <a:pt x="831098" y="386080"/>
                  </a:lnTo>
                  <a:lnTo>
                    <a:pt x="829494" y="387350"/>
                  </a:lnTo>
                  <a:lnTo>
                    <a:pt x="882279" y="387350"/>
                  </a:lnTo>
                  <a:lnTo>
                    <a:pt x="881663" y="382270"/>
                  </a:lnTo>
                  <a:lnTo>
                    <a:pt x="879824" y="381000"/>
                  </a:lnTo>
                  <a:close/>
                </a:path>
                <a:path w="1514475" h="1020445">
                  <a:moveTo>
                    <a:pt x="972863" y="377189"/>
                  </a:moveTo>
                  <a:lnTo>
                    <a:pt x="969529" y="377189"/>
                  </a:lnTo>
                  <a:lnTo>
                    <a:pt x="969925" y="383539"/>
                  </a:lnTo>
                  <a:lnTo>
                    <a:pt x="1008296" y="383539"/>
                  </a:lnTo>
                  <a:lnTo>
                    <a:pt x="1009823" y="387350"/>
                  </a:lnTo>
                  <a:lnTo>
                    <a:pt x="1012155" y="387350"/>
                  </a:lnTo>
                  <a:lnTo>
                    <a:pt x="1014970" y="384810"/>
                  </a:lnTo>
                  <a:lnTo>
                    <a:pt x="1014288" y="383539"/>
                  </a:lnTo>
                  <a:lnTo>
                    <a:pt x="1012371" y="381000"/>
                  </a:lnTo>
                  <a:lnTo>
                    <a:pt x="1013834" y="379730"/>
                  </a:lnTo>
                  <a:lnTo>
                    <a:pt x="972120" y="379730"/>
                  </a:lnTo>
                  <a:lnTo>
                    <a:pt x="972863" y="377189"/>
                  </a:lnTo>
                  <a:close/>
                </a:path>
                <a:path w="1514475" h="1020445">
                  <a:moveTo>
                    <a:pt x="1020693" y="373380"/>
                  </a:moveTo>
                  <a:lnTo>
                    <a:pt x="1016043" y="379730"/>
                  </a:lnTo>
                  <a:lnTo>
                    <a:pt x="1013834" y="379730"/>
                  </a:lnTo>
                  <a:lnTo>
                    <a:pt x="1018118" y="384810"/>
                  </a:lnTo>
                  <a:lnTo>
                    <a:pt x="1018802" y="377189"/>
                  </a:lnTo>
                  <a:lnTo>
                    <a:pt x="1022087" y="377189"/>
                  </a:lnTo>
                  <a:lnTo>
                    <a:pt x="1020693" y="373380"/>
                  </a:lnTo>
                  <a:close/>
                </a:path>
                <a:path w="1514475" h="1020445">
                  <a:moveTo>
                    <a:pt x="848658" y="372110"/>
                  </a:moveTo>
                  <a:lnTo>
                    <a:pt x="839506" y="374650"/>
                  </a:lnTo>
                  <a:lnTo>
                    <a:pt x="840966" y="381000"/>
                  </a:lnTo>
                  <a:lnTo>
                    <a:pt x="882831" y="381000"/>
                  </a:lnTo>
                  <a:lnTo>
                    <a:pt x="884805" y="379730"/>
                  </a:lnTo>
                  <a:lnTo>
                    <a:pt x="961917" y="379730"/>
                  </a:lnTo>
                  <a:lnTo>
                    <a:pt x="961951" y="378460"/>
                  </a:lnTo>
                  <a:lnTo>
                    <a:pt x="850986" y="378460"/>
                  </a:lnTo>
                  <a:lnTo>
                    <a:pt x="847596" y="375920"/>
                  </a:lnTo>
                  <a:lnTo>
                    <a:pt x="846538" y="374650"/>
                  </a:lnTo>
                  <a:lnTo>
                    <a:pt x="849287" y="373380"/>
                  </a:lnTo>
                  <a:lnTo>
                    <a:pt x="848658" y="372110"/>
                  </a:lnTo>
                  <a:close/>
                </a:path>
                <a:path w="1514475" h="1020445">
                  <a:moveTo>
                    <a:pt x="964183" y="378460"/>
                  </a:moveTo>
                  <a:lnTo>
                    <a:pt x="961712" y="381000"/>
                  </a:lnTo>
                  <a:lnTo>
                    <a:pt x="962164" y="381000"/>
                  </a:lnTo>
                  <a:lnTo>
                    <a:pt x="965054" y="379229"/>
                  </a:lnTo>
                  <a:lnTo>
                    <a:pt x="964183" y="378460"/>
                  </a:lnTo>
                  <a:close/>
                </a:path>
                <a:path w="1514475" h="1020445">
                  <a:moveTo>
                    <a:pt x="965054" y="379229"/>
                  </a:moveTo>
                  <a:lnTo>
                    <a:pt x="962164" y="381000"/>
                  </a:lnTo>
                  <a:lnTo>
                    <a:pt x="965250" y="379403"/>
                  </a:lnTo>
                  <a:lnTo>
                    <a:pt x="965054" y="379229"/>
                  </a:lnTo>
                  <a:close/>
                </a:path>
                <a:path w="1514475" h="1020445">
                  <a:moveTo>
                    <a:pt x="965250" y="379403"/>
                  </a:moveTo>
                  <a:lnTo>
                    <a:pt x="962164" y="381000"/>
                  </a:lnTo>
                  <a:lnTo>
                    <a:pt x="967054" y="381000"/>
                  </a:lnTo>
                  <a:lnTo>
                    <a:pt x="965250" y="379403"/>
                  </a:lnTo>
                  <a:close/>
                </a:path>
                <a:path w="1514475" h="1020445">
                  <a:moveTo>
                    <a:pt x="980823" y="364489"/>
                  </a:moveTo>
                  <a:lnTo>
                    <a:pt x="977092" y="364489"/>
                  </a:lnTo>
                  <a:lnTo>
                    <a:pt x="978120" y="367030"/>
                  </a:lnTo>
                  <a:lnTo>
                    <a:pt x="977598" y="367414"/>
                  </a:lnTo>
                  <a:lnTo>
                    <a:pt x="978776" y="374216"/>
                  </a:lnTo>
                  <a:lnTo>
                    <a:pt x="978899" y="374706"/>
                  </a:lnTo>
                  <a:lnTo>
                    <a:pt x="980996" y="377189"/>
                  </a:lnTo>
                  <a:lnTo>
                    <a:pt x="972120" y="379730"/>
                  </a:lnTo>
                  <a:lnTo>
                    <a:pt x="1016043" y="379730"/>
                  </a:lnTo>
                  <a:lnTo>
                    <a:pt x="1013734" y="377189"/>
                  </a:lnTo>
                  <a:lnTo>
                    <a:pt x="1019094" y="369570"/>
                  </a:lnTo>
                  <a:lnTo>
                    <a:pt x="1024411" y="369570"/>
                  </a:lnTo>
                  <a:lnTo>
                    <a:pt x="1024929" y="368300"/>
                  </a:lnTo>
                  <a:lnTo>
                    <a:pt x="986210" y="368300"/>
                  </a:lnTo>
                  <a:lnTo>
                    <a:pt x="980823" y="364489"/>
                  </a:lnTo>
                  <a:close/>
                </a:path>
                <a:path w="1514475" h="1020445">
                  <a:moveTo>
                    <a:pt x="973606" y="374650"/>
                  </a:moveTo>
                  <a:lnTo>
                    <a:pt x="969241" y="374650"/>
                  </a:lnTo>
                  <a:lnTo>
                    <a:pt x="970457" y="375920"/>
                  </a:lnTo>
                  <a:lnTo>
                    <a:pt x="965054" y="379229"/>
                  </a:lnTo>
                  <a:lnTo>
                    <a:pt x="965250" y="379403"/>
                  </a:lnTo>
                  <a:lnTo>
                    <a:pt x="969529" y="377189"/>
                  </a:lnTo>
                  <a:lnTo>
                    <a:pt x="972863" y="377189"/>
                  </a:lnTo>
                  <a:lnTo>
                    <a:pt x="973606" y="374650"/>
                  </a:lnTo>
                  <a:close/>
                </a:path>
                <a:path w="1514475" h="1020445">
                  <a:moveTo>
                    <a:pt x="853297" y="367030"/>
                  </a:moveTo>
                  <a:lnTo>
                    <a:pt x="852053" y="368300"/>
                  </a:lnTo>
                  <a:lnTo>
                    <a:pt x="851059" y="369479"/>
                  </a:lnTo>
                  <a:lnTo>
                    <a:pt x="850986" y="378460"/>
                  </a:lnTo>
                  <a:lnTo>
                    <a:pt x="960019" y="378460"/>
                  </a:lnTo>
                  <a:lnTo>
                    <a:pt x="958435" y="377189"/>
                  </a:lnTo>
                  <a:lnTo>
                    <a:pt x="867933" y="377189"/>
                  </a:lnTo>
                  <a:lnTo>
                    <a:pt x="864720" y="374650"/>
                  </a:lnTo>
                  <a:lnTo>
                    <a:pt x="862275" y="374650"/>
                  </a:lnTo>
                  <a:lnTo>
                    <a:pt x="859538" y="372110"/>
                  </a:lnTo>
                  <a:lnTo>
                    <a:pt x="858433" y="372110"/>
                  </a:lnTo>
                  <a:lnTo>
                    <a:pt x="853297" y="367030"/>
                  </a:lnTo>
                  <a:close/>
                </a:path>
                <a:path w="1514475" h="1020445">
                  <a:moveTo>
                    <a:pt x="961986" y="377189"/>
                  </a:moveTo>
                  <a:lnTo>
                    <a:pt x="960019" y="378460"/>
                  </a:lnTo>
                  <a:lnTo>
                    <a:pt x="961951" y="378460"/>
                  </a:lnTo>
                  <a:lnTo>
                    <a:pt x="961986" y="377189"/>
                  </a:lnTo>
                  <a:close/>
                </a:path>
                <a:path w="1514475" h="1020445">
                  <a:moveTo>
                    <a:pt x="1022087" y="377189"/>
                  </a:moveTo>
                  <a:lnTo>
                    <a:pt x="1018802" y="377189"/>
                  </a:lnTo>
                  <a:lnTo>
                    <a:pt x="1022551" y="378460"/>
                  </a:lnTo>
                  <a:lnTo>
                    <a:pt x="1022087" y="377189"/>
                  </a:lnTo>
                  <a:close/>
                </a:path>
                <a:path w="1514475" h="1020445">
                  <a:moveTo>
                    <a:pt x="876905" y="364489"/>
                  </a:moveTo>
                  <a:lnTo>
                    <a:pt x="869892" y="364489"/>
                  </a:lnTo>
                  <a:lnTo>
                    <a:pt x="870958" y="375920"/>
                  </a:lnTo>
                  <a:lnTo>
                    <a:pt x="867933" y="377189"/>
                  </a:lnTo>
                  <a:lnTo>
                    <a:pt x="958435" y="377189"/>
                  </a:lnTo>
                  <a:lnTo>
                    <a:pt x="956852" y="375920"/>
                  </a:lnTo>
                  <a:lnTo>
                    <a:pt x="966756" y="374706"/>
                  </a:lnTo>
                  <a:lnTo>
                    <a:pt x="886813" y="374650"/>
                  </a:lnTo>
                  <a:lnTo>
                    <a:pt x="885966" y="368300"/>
                  </a:lnTo>
                  <a:lnTo>
                    <a:pt x="876020" y="368300"/>
                  </a:lnTo>
                  <a:lnTo>
                    <a:pt x="876905" y="364489"/>
                  </a:lnTo>
                  <a:close/>
                </a:path>
                <a:path w="1514475" h="1020445">
                  <a:moveTo>
                    <a:pt x="974721" y="370839"/>
                  </a:moveTo>
                  <a:lnTo>
                    <a:pt x="966156" y="370839"/>
                  </a:lnTo>
                  <a:lnTo>
                    <a:pt x="966680" y="374216"/>
                  </a:lnTo>
                  <a:lnTo>
                    <a:pt x="967220" y="374650"/>
                  </a:lnTo>
                  <a:lnTo>
                    <a:pt x="966756" y="374706"/>
                  </a:lnTo>
                  <a:lnTo>
                    <a:pt x="966944" y="375920"/>
                  </a:lnTo>
                  <a:lnTo>
                    <a:pt x="969241" y="374650"/>
                  </a:lnTo>
                  <a:lnTo>
                    <a:pt x="973606" y="374650"/>
                  </a:lnTo>
                  <a:lnTo>
                    <a:pt x="974721" y="370839"/>
                  </a:lnTo>
                  <a:close/>
                </a:path>
                <a:path w="1514475" h="1020445">
                  <a:moveTo>
                    <a:pt x="966680" y="374216"/>
                  </a:moveTo>
                  <a:lnTo>
                    <a:pt x="966756" y="374706"/>
                  </a:lnTo>
                  <a:lnTo>
                    <a:pt x="967220" y="374650"/>
                  </a:lnTo>
                  <a:lnTo>
                    <a:pt x="966680" y="374216"/>
                  </a:lnTo>
                  <a:close/>
                </a:path>
                <a:path w="1514475" h="1020445">
                  <a:moveTo>
                    <a:pt x="862220" y="365760"/>
                  </a:moveTo>
                  <a:lnTo>
                    <a:pt x="862275" y="374650"/>
                  </a:lnTo>
                  <a:lnTo>
                    <a:pt x="864720" y="374650"/>
                  </a:lnTo>
                  <a:lnTo>
                    <a:pt x="870405" y="372110"/>
                  </a:lnTo>
                  <a:lnTo>
                    <a:pt x="865851" y="368300"/>
                  </a:lnTo>
                  <a:lnTo>
                    <a:pt x="862220" y="365760"/>
                  </a:lnTo>
                  <a:close/>
                </a:path>
                <a:path w="1514475" h="1020445">
                  <a:moveTo>
                    <a:pt x="977092" y="364489"/>
                  </a:moveTo>
                  <a:lnTo>
                    <a:pt x="890963" y="364489"/>
                  </a:lnTo>
                  <a:lnTo>
                    <a:pt x="890865" y="365498"/>
                  </a:lnTo>
                  <a:lnTo>
                    <a:pt x="890819" y="367074"/>
                  </a:lnTo>
                  <a:lnTo>
                    <a:pt x="891962" y="369570"/>
                  </a:lnTo>
                  <a:lnTo>
                    <a:pt x="886813" y="374650"/>
                  </a:lnTo>
                  <a:lnTo>
                    <a:pt x="966747" y="374650"/>
                  </a:lnTo>
                  <a:lnTo>
                    <a:pt x="966680" y="374216"/>
                  </a:lnTo>
                  <a:lnTo>
                    <a:pt x="964053" y="372110"/>
                  </a:lnTo>
                  <a:lnTo>
                    <a:pt x="966156" y="370839"/>
                  </a:lnTo>
                  <a:lnTo>
                    <a:pt x="974721" y="370839"/>
                  </a:lnTo>
                  <a:lnTo>
                    <a:pt x="972294" y="367030"/>
                  </a:lnTo>
                  <a:lnTo>
                    <a:pt x="974073" y="365760"/>
                  </a:lnTo>
                  <a:lnTo>
                    <a:pt x="977312" y="365760"/>
                  </a:lnTo>
                  <a:lnTo>
                    <a:pt x="977092" y="364489"/>
                  </a:lnTo>
                  <a:close/>
                </a:path>
                <a:path w="1514475" h="1020445">
                  <a:moveTo>
                    <a:pt x="1027512" y="368300"/>
                  </a:moveTo>
                  <a:lnTo>
                    <a:pt x="1024411" y="369570"/>
                  </a:lnTo>
                  <a:lnTo>
                    <a:pt x="1019094" y="369570"/>
                  </a:lnTo>
                  <a:lnTo>
                    <a:pt x="1023219" y="373380"/>
                  </a:lnTo>
                  <a:lnTo>
                    <a:pt x="1027512" y="368300"/>
                  </a:lnTo>
                  <a:close/>
                </a:path>
                <a:path w="1514475" h="1020445">
                  <a:moveTo>
                    <a:pt x="857977" y="370453"/>
                  </a:moveTo>
                  <a:lnTo>
                    <a:pt x="858433" y="372110"/>
                  </a:lnTo>
                  <a:lnTo>
                    <a:pt x="859538" y="372110"/>
                  </a:lnTo>
                  <a:lnTo>
                    <a:pt x="858169" y="370839"/>
                  </a:lnTo>
                  <a:lnTo>
                    <a:pt x="857977" y="370453"/>
                  </a:lnTo>
                  <a:close/>
                </a:path>
                <a:path w="1514475" h="1020445">
                  <a:moveTo>
                    <a:pt x="860024" y="368300"/>
                  </a:moveTo>
                  <a:lnTo>
                    <a:pt x="858206" y="369147"/>
                  </a:lnTo>
                  <a:lnTo>
                    <a:pt x="860805" y="370839"/>
                  </a:lnTo>
                  <a:lnTo>
                    <a:pt x="860024" y="368300"/>
                  </a:lnTo>
                  <a:close/>
                </a:path>
                <a:path w="1514475" h="1020445">
                  <a:moveTo>
                    <a:pt x="857684" y="369390"/>
                  </a:moveTo>
                  <a:lnTo>
                    <a:pt x="857492" y="369479"/>
                  </a:lnTo>
                  <a:lnTo>
                    <a:pt x="857977" y="370453"/>
                  </a:lnTo>
                  <a:lnTo>
                    <a:pt x="857684" y="369390"/>
                  </a:lnTo>
                  <a:close/>
                </a:path>
                <a:path w="1514475" h="1020445">
                  <a:moveTo>
                    <a:pt x="857427" y="369349"/>
                  </a:moveTo>
                  <a:lnTo>
                    <a:pt x="857299" y="369570"/>
                  </a:lnTo>
                  <a:lnTo>
                    <a:pt x="857492" y="369479"/>
                  </a:lnTo>
                  <a:lnTo>
                    <a:pt x="857427" y="369349"/>
                  </a:lnTo>
                  <a:close/>
                </a:path>
                <a:path w="1514475" h="1020445">
                  <a:moveTo>
                    <a:pt x="977312" y="365760"/>
                  </a:moveTo>
                  <a:lnTo>
                    <a:pt x="974073" y="365760"/>
                  </a:lnTo>
                  <a:lnTo>
                    <a:pt x="973950" y="368300"/>
                  </a:lnTo>
                  <a:lnTo>
                    <a:pt x="973140" y="368300"/>
                  </a:lnTo>
                  <a:lnTo>
                    <a:pt x="974363" y="369570"/>
                  </a:lnTo>
                  <a:lnTo>
                    <a:pt x="976395" y="368300"/>
                  </a:lnTo>
                  <a:lnTo>
                    <a:pt x="977598" y="367414"/>
                  </a:lnTo>
                  <a:lnTo>
                    <a:pt x="977312" y="365760"/>
                  </a:lnTo>
                  <a:close/>
                </a:path>
                <a:path w="1514475" h="1020445">
                  <a:moveTo>
                    <a:pt x="1037527" y="365760"/>
                  </a:moveTo>
                  <a:lnTo>
                    <a:pt x="1036288" y="365760"/>
                  </a:lnTo>
                  <a:lnTo>
                    <a:pt x="1034638" y="367030"/>
                  </a:lnTo>
                  <a:lnTo>
                    <a:pt x="1033690" y="367030"/>
                  </a:lnTo>
                  <a:lnTo>
                    <a:pt x="1032783" y="369570"/>
                  </a:lnTo>
                  <a:lnTo>
                    <a:pt x="1034703" y="368300"/>
                  </a:lnTo>
                  <a:lnTo>
                    <a:pt x="1038232" y="367030"/>
                  </a:lnTo>
                  <a:lnTo>
                    <a:pt x="1034638" y="367030"/>
                  </a:lnTo>
                  <a:lnTo>
                    <a:pt x="1034035" y="366065"/>
                  </a:lnTo>
                  <a:lnTo>
                    <a:pt x="1037697" y="366065"/>
                  </a:lnTo>
                  <a:lnTo>
                    <a:pt x="1037527" y="365760"/>
                  </a:lnTo>
                  <a:close/>
                </a:path>
                <a:path w="1514475" h="1020445">
                  <a:moveTo>
                    <a:pt x="1051234" y="358139"/>
                  </a:moveTo>
                  <a:lnTo>
                    <a:pt x="1037273" y="358139"/>
                  </a:lnTo>
                  <a:lnTo>
                    <a:pt x="1040869" y="360680"/>
                  </a:lnTo>
                  <a:lnTo>
                    <a:pt x="1039483" y="363220"/>
                  </a:lnTo>
                  <a:lnTo>
                    <a:pt x="1039089" y="364489"/>
                  </a:lnTo>
                  <a:lnTo>
                    <a:pt x="1040518" y="367030"/>
                  </a:lnTo>
                  <a:lnTo>
                    <a:pt x="1042198" y="368300"/>
                  </a:lnTo>
                  <a:lnTo>
                    <a:pt x="1043854" y="368300"/>
                  </a:lnTo>
                  <a:lnTo>
                    <a:pt x="1045841" y="369570"/>
                  </a:lnTo>
                  <a:lnTo>
                    <a:pt x="1042193" y="364489"/>
                  </a:lnTo>
                  <a:lnTo>
                    <a:pt x="1044357" y="361950"/>
                  </a:lnTo>
                  <a:lnTo>
                    <a:pt x="1048901" y="360680"/>
                  </a:lnTo>
                  <a:lnTo>
                    <a:pt x="1052389" y="360680"/>
                  </a:lnTo>
                  <a:lnTo>
                    <a:pt x="1051234" y="358139"/>
                  </a:lnTo>
                  <a:close/>
                </a:path>
                <a:path w="1514475" h="1020445">
                  <a:moveTo>
                    <a:pt x="857594" y="369062"/>
                  </a:moveTo>
                  <a:lnTo>
                    <a:pt x="857492" y="369479"/>
                  </a:lnTo>
                  <a:lnTo>
                    <a:pt x="857684" y="369390"/>
                  </a:lnTo>
                  <a:lnTo>
                    <a:pt x="857594" y="369062"/>
                  </a:lnTo>
                  <a:close/>
                </a:path>
                <a:path w="1514475" h="1020445">
                  <a:moveTo>
                    <a:pt x="857726" y="368834"/>
                  </a:moveTo>
                  <a:lnTo>
                    <a:pt x="857684" y="369390"/>
                  </a:lnTo>
                  <a:lnTo>
                    <a:pt x="858206" y="369147"/>
                  </a:lnTo>
                  <a:lnTo>
                    <a:pt x="857726" y="368834"/>
                  </a:lnTo>
                  <a:close/>
                </a:path>
                <a:path w="1514475" h="1020445">
                  <a:moveTo>
                    <a:pt x="856905" y="368300"/>
                  </a:moveTo>
                  <a:lnTo>
                    <a:pt x="857427" y="369349"/>
                  </a:lnTo>
                  <a:lnTo>
                    <a:pt x="857545" y="369147"/>
                  </a:lnTo>
                  <a:lnTo>
                    <a:pt x="857488" y="368679"/>
                  </a:lnTo>
                  <a:lnTo>
                    <a:pt x="856905" y="368300"/>
                  </a:lnTo>
                  <a:close/>
                </a:path>
                <a:path w="1514475" h="1020445">
                  <a:moveTo>
                    <a:pt x="859513" y="365760"/>
                  </a:moveTo>
                  <a:lnTo>
                    <a:pt x="857034" y="367030"/>
                  </a:lnTo>
                  <a:lnTo>
                    <a:pt x="857488" y="368679"/>
                  </a:lnTo>
                  <a:lnTo>
                    <a:pt x="857726" y="368834"/>
                  </a:lnTo>
                  <a:lnTo>
                    <a:pt x="859513" y="365760"/>
                  </a:lnTo>
                  <a:close/>
                </a:path>
                <a:path w="1514475" h="1020445">
                  <a:moveTo>
                    <a:pt x="873145" y="358139"/>
                  </a:moveTo>
                  <a:lnTo>
                    <a:pt x="872177" y="363220"/>
                  </a:lnTo>
                  <a:lnTo>
                    <a:pt x="865493" y="363220"/>
                  </a:lnTo>
                  <a:lnTo>
                    <a:pt x="865851" y="368300"/>
                  </a:lnTo>
                  <a:lnTo>
                    <a:pt x="869892" y="364489"/>
                  </a:lnTo>
                  <a:lnTo>
                    <a:pt x="876905" y="364489"/>
                  </a:lnTo>
                  <a:lnTo>
                    <a:pt x="877200" y="363220"/>
                  </a:lnTo>
                  <a:lnTo>
                    <a:pt x="872177" y="363220"/>
                  </a:lnTo>
                  <a:lnTo>
                    <a:pt x="865403" y="361950"/>
                  </a:lnTo>
                  <a:lnTo>
                    <a:pt x="873486" y="361950"/>
                  </a:lnTo>
                  <a:lnTo>
                    <a:pt x="873145" y="358139"/>
                  </a:lnTo>
                  <a:close/>
                </a:path>
                <a:path w="1514475" h="1020445">
                  <a:moveTo>
                    <a:pt x="881266" y="351789"/>
                  </a:moveTo>
                  <a:lnTo>
                    <a:pt x="880270" y="356870"/>
                  </a:lnTo>
                  <a:lnTo>
                    <a:pt x="882578" y="356870"/>
                  </a:lnTo>
                  <a:lnTo>
                    <a:pt x="883260" y="359410"/>
                  </a:lnTo>
                  <a:lnTo>
                    <a:pt x="877879" y="359410"/>
                  </a:lnTo>
                  <a:lnTo>
                    <a:pt x="878351" y="364489"/>
                  </a:lnTo>
                  <a:lnTo>
                    <a:pt x="878409" y="365822"/>
                  </a:lnTo>
                  <a:lnTo>
                    <a:pt x="876020" y="368300"/>
                  </a:lnTo>
                  <a:lnTo>
                    <a:pt x="885966" y="368300"/>
                  </a:lnTo>
                  <a:lnTo>
                    <a:pt x="885848" y="367414"/>
                  </a:lnTo>
                  <a:lnTo>
                    <a:pt x="885743" y="367030"/>
                  </a:lnTo>
                  <a:lnTo>
                    <a:pt x="880948" y="367030"/>
                  </a:lnTo>
                  <a:lnTo>
                    <a:pt x="880583" y="363220"/>
                  </a:lnTo>
                  <a:lnTo>
                    <a:pt x="981297" y="363220"/>
                  </a:lnTo>
                  <a:lnTo>
                    <a:pt x="982720" y="359410"/>
                  </a:lnTo>
                  <a:lnTo>
                    <a:pt x="883260" y="359410"/>
                  </a:lnTo>
                  <a:lnTo>
                    <a:pt x="877761" y="358139"/>
                  </a:lnTo>
                  <a:lnTo>
                    <a:pt x="912180" y="358139"/>
                  </a:lnTo>
                  <a:lnTo>
                    <a:pt x="909723" y="354330"/>
                  </a:lnTo>
                  <a:lnTo>
                    <a:pt x="888593" y="354330"/>
                  </a:lnTo>
                  <a:lnTo>
                    <a:pt x="881266" y="351789"/>
                  </a:lnTo>
                  <a:close/>
                </a:path>
                <a:path w="1514475" h="1020445">
                  <a:moveTo>
                    <a:pt x="890963" y="364489"/>
                  </a:moveTo>
                  <a:lnTo>
                    <a:pt x="885459" y="364489"/>
                  </a:lnTo>
                  <a:lnTo>
                    <a:pt x="885803" y="367074"/>
                  </a:lnTo>
                  <a:lnTo>
                    <a:pt x="887463" y="368300"/>
                  </a:lnTo>
                  <a:lnTo>
                    <a:pt x="890963" y="364489"/>
                  </a:lnTo>
                  <a:close/>
                </a:path>
                <a:path w="1514475" h="1020445">
                  <a:moveTo>
                    <a:pt x="998613" y="355600"/>
                  </a:moveTo>
                  <a:lnTo>
                    <a:pt x="990125" y="355600"/>
                  </a:lnTo>
                  <a:lnTo>
                    <a:pt x="995583" y="358139"/>
                  </a:lnTo>
                  <a:lnTo>
                    <a:pt x="995832" y="364489"/>
                  </a:lnTo>
                  <a:lnTo>
                    <a:pt x="986210" y="368300"/>
                  </a:lnTo>
                  <a:lnTo>
                    <a:pt x="1024929" y="368300"/>
                  </a:lnTo>
                  <a:lnTo>
                    <a:pt x="1027000" y="363220"/>
                  </a:lnTo>
                  <a:lnTo>
                    <a:pt x="1027035" y="361950"/>
                  </a:lnTo>
                  <a:lnTo>
                    <a:pt x="1006040" y="361950"/>
                  </a:lnTo>
                  <a:lnTo>
                    <a:pt x="1002527" y="360680"/>
                  </a:lnTo>
                  <a:lnTo>
                    <a:pt x="1002054" y="358139"/>
                  </a:lnTo>
                  <a:lnTo>
                    <a:pt x="996734" y="358139"/>
                  </a:lnTo>
                  <a:lnTo>
                    <a:pt x="998613" y="355600"/>
                  </a:lnTo>
                  <a:close/>
                </a:path>
                <a:path w="1514475" h="1020445">
                  <a:moveTo>
                    <a:pt x="977092" y="364489"/>
                  </a:moveTo>
                  <a:lnTo>
                    <a:pt x="977598" y="367414"/>
                  </a:lnTo>
                  <a:lnTo>
                    <a:pt x="978120" y="367030"/>
                  </a:lnTo>
                  <a:lnTo>
                    <a:pt x="977092" y="364489"/>
                  </a:lnTo>
                  <a:close/>
                </a:path>
                <a:path w="1514475" h="1020445">
                  <a:moveTo>
                    <a:pt x="885459" y="364489"/>
                  </a:moveTo>
                  <a:lnTo>
                    <a:pt x="883668" y="365498"/>
                  </a:lnTo>
                  <a:lnTo>
                    <a:pt x="885803" y="367074"/>
                  </a:lnTo>
                  <a:lnTo>
                    <a:pt x="885459" y="364489"/>
                  </a:lnTo>
                  <a:close/>
                </a:path>
                <a:path w="1514475" h="1020445">
                  <a:moveTo>
                    <a:pt x="883668" y="365498"/>
                  </a:moveTo>
                  <a:lnTo>
                    <a:pt x="880948" y="367030"/>
                  </a:lnTo>
                  <a:lnTo>
                    <a:pt x="885743" y="367030"/>
                  </a:lnTo>
                  <a:lnTo>
                    <a:pt x="883668" y="365498"/>
                  </a:lnTo>
                  <a:close/>
                </a:path>
                <a:path w="1514475" h="1020445">
                  <a:moveTo>
                    <a:pt x="1037140" y="360680"/>
                  </a:moveTo>
                  <a:lnTo>
                    <a:pt x="1027070" y="360680"/>
                  </a:lnTo>
                  <a:lnTo>
                    <a:pt x="1028816" y="367030"/>
                  </a:lnTo>
                  <a:lnTo>
                    <a:pt x="1033883" y="365822"/>
                  </a:lnTo>
                  <a:lnTo>
                    <a:pt x="1036939" y="364489"/>
                  </a:lnTo>
                  <a:lnTo>
                    <a:pt x="1037140" y="360680"/>
                  </a:lnTo>
                  <a:close/>
                </a:path>
                <a:path w="1514475" h="1020445">
                  <a:moveTo>
                    <a:pt x="1034144" y="365760"/>
                  </a:moveTo>
                  <a:lnTo>
                    <a:pt x="1033883" y="365822"/>
                  </a:lnTo>
                  <a:lnTo>
                    <a:pt x="1034035" y="366065"/>
                  </a:lnTo>
                  <a:lnTo>
                    <a:pt x="1034144" y="365760"/>
                  </a:lnTo>
                  <a:close/>
                </a:path>
                <a:path w="1514475" h="1020445">
                  <a:moveTo>
                    <a:pt x="981297" y="363220"/>
                  </a:moveTo>
                  <a:lnTo>
                    <a:pt x="880583" y="363220"/>
                  </a:lnTo>
                  <a:lnTo>
                    <a:pt x="883668" y="365498"/>
                  </a:lnTo>
                  <a:lnTo>
                    <a:pt x="885459" y="364489"/>
                  </a:lnTo>
                  <a:lnTo>
                    <a:pt x="980823" y="364489"/>
                  </a:lnTo>
                  <a:lnTo>
                    <a:pt x="981297" y="363220"/>
                  </a:lnTo>
                  <a:close/>
                </a:path>
                <a:path w="1514475" h="1020445">
                  <a:moveTo>
                    <a:pt x="1037273" y="358139"/>
                  </a:moveTo>
                  <a:lnTo>
                    <a:pt x="1011608" y="358139"/>
                  </a:lnTo>
                  <a:lnTo>
                    <a:pt x="1006040" y="361950"/>
                  </a:lnTo>
                  <a:lnTo>
                    <a:pt x="1027035" y="361950"/>
                  </a:lnTo>
                  <a:lnTo>
                    <a:pt x="1027070" y="360680"/>
                  </a:lnTo>
                  <a:lnTo>
                    <a:pt x="1037140" y="360680"/>
                  </a:lnTo>
                  <a:lnTo>
                    <a:pt x="1037273" y="358139"/>
                  </a:lnTo>
                  <a:close/>
                </a:path>
                <a:path w="1514475" h="1020445">
                  <a:moveTo>
                    <a:pt x="1052201" y="344170"/>
                  </a:moveTo>
                  <a:lnTo>
                    <a:pt x="1019934" y="344170"/>
                  </a:lnTo>
                  <a:lnTo>
                    <a:pt x="1016093" y="346710"/>
                  </a:lnTo>
                  <a:lnTo>
                    <a:pt x="1015949" y="346710"/>
                  </a:lnTo>
                  <a:lnTo>
                    <a:pt x="1012462" y="349023"/>
                  </a:lnTo>
                  <a:lnTo>
                    <a:pt x="1012551" y="349250"/>
                  </a:lnTo>
                  <a:lnTo>
                    <a:pt x="1012034" y="349307"/>
                  </a:lnTo>
                  <a:lnTo>
                    <a:pt x="1006377" y="353060"/>
                  </a:lnTo>
                  <a:lnTo>
                    <a:pt x="1004401" y="359410"/>
                  </a:lnTo>
                  <a:lnTo>
                    <a:pt x="1005781" y="360680"/>
                  </a:lnTo>
                  <a:lnTo>
                    <a:pt x="1011608" y="358139"/>
                  </a:lnTo>
                  <a:lnTo>
                    <a:pt x="1051234" y="358139"/>
                  </a:lnTo>
                  <a:lnTo>
                    <a:pt x="1050079" y="355600"/>
                  </a:lnTo>
                  <a:lnTo>
                    <a:pt x="1011814" y="355600"/>
                  </a:lnTo>
                  <a:lnTo>
                    <a:pt x="1011001" y="351789"/>
                  </a:lnTo>
                  <a:lnTo>
                    <a:pt x="1014408" y="349250"/>
                  </a:lnTo>
                  <a:lnTo>
                    <a:pt x="1051058" y="349250"/>
                  </a:lnTo>
                  <a:lnTo>
                    <a:pt x="1052573" y="347980"/>
                  </a:lnTo>
                  <a:lnTo>
                    <a:pt x="1054611" y="347980"/>
                  </a:lnTo>
                  <a:lnTo>
                    <a:pt x="1053028" y="346710"/>
                  </a:lnTo>
                  <a:lnTo>
                    <a:pt x="1016093" y="346710"/>
                  </a:lnTo>
                  <a:lnTo>
                    <a:pt x="1052954" y="346651"/>
                  </a:lnTo>
                  <a:lnTo>
                    <a:pt x="1051444" y="345439"/>
                  </a:lnTo>
                  <a:lnTo>
                    <a:pt x="1052201" y="344170"/>
                  </a:lnTo>
                  <a:close/>
                </a:path>
                <a:path w="1514475" h="1020445">
                  <a:moveTo>
                    <a:pt x="1011057" y="345439"/>
                  </a:moveTo>
                  <a:lnTo>
                    <a:pt x="921029" y="345439"/>
                  </a:lnTo>
                  <a:lnTo>
                    <a:pt x="916822" y="351621"/>
                  </a:lnTo>
                  <a:lnTo>
                    <a:pt x="916803" y="351822"/>
                  </a:lnTo>
                  <a:lnTo>
                    <a:pt x="920450" y="353060"/>
                  </a:lnTo>
                  <a:lnTo>
                    <a:pt x="916396" y="355600"/>
                  </a:lnTo>
                  <a:lnTo>
                    <a:pt x="912180" y="358139"/>
                  </a:lnTo>
                  <a:lnTo>
                    <a:pt x="983194" y="358139"/>
                  </a:lnTo>
                  <a:lnTo>
                    <a:pt x="990125" y="355600"/>
                  </a:lnTo>
                  <a:lnTo>
                    <a:pt x="998613" y="355600"/>
                  </a:lnTo>
                  <a:lnTo>
                    <a:pt x="996645" y="353060"/>
                  </a:lnTo>
                  <a:lnTo>
                    <a:pt x="1001073" y="350520"/>
                  </a:lnTo>
                  <a:lnTo>
                    <a:pt x="1012034" y="349307"/>
                  </a:lnTo>
                  <a:lnTo>
                    <a:pt x="1012462" y="349023"/>
                  </a:lnTo>
                  <a:lnTo>
                    <a:pt x="1011057" y="345439"/>
                  </a:lnTo>
                  <a:close/>
                </a:path>
                <a:path w="1514475" h="1020445">
                  <a:moveTo>
                    <a:pt x="1001109" y="353060"/>
                  </a:moveTo>
                  <a:lnTo>
                    <a:pt x="999131" y="356870"/>
                  </a:lnTo>
                  <a:lnTo>
                    <a:pt x="996734" y="358139"/>
                  </a:lnTo>
                  <a:lnTo>
                    <a:pt x="1002054" y="358139"/>
                  </a:lnTo>
                  <a:lnTo>
                    <a:pt x="1001109" y="353060"/>
                  </a:lnTo>
                  <a:close/>
                </a:path>
                <a:path w="1514475" h="1020445">
                  <a:moveTo>
                    <a:pt x="1051058" y="349250"/>
                  </a:moveTo>
                  <a:lnTo>
                    <a:pt x="1019666" y="349250"/>
                  </a:lnTo>
                  <a:lnTo>
                    <a:pt x="1020436" y="353060"/>
                  </a:lnTo>
                  <a:lnTo>
                    <a:pt x="1011814" y="355600"/>
                  </a:lnTo>
                  <a:lnTo>
                    <a:pt x="1050079" y="355600"/>
                  </a:lnTo>
                  <a:lnTo>
                    <a:pt x="1049502" y="354330"/>
                  </a:lnTo>
                  <a:lnTo>
                    <a:pt x="1050178" y="354330"/>
                  </a:lnTo>
                  <a:lnTo>
                    <a:pt x="1048028" y="351789"/>
                  </a:lnTo>
                  <a:lnTo>
                    <a:pt x="1051058" y="349250"/>
                  </a:lnTo>
                  <a:close/>
                </a:path>
                <a:path w="1514475" h="1020445">
                  <a:moveTo>
                    <a:pt x="895692" y="341630"/>
                  </a:moveTo>
                  <a:lnTo>
                    <a:pt x="891797" y="342900"/>
                  </a:lnTo>
                  <a:lnTo>
                    <a:pt x="888573" y="342900"/>
                  </a:lnTo>
                  <a:lnTo>
                    <a:pt x="893237" y="346710"/>
                  </a:lnTo>
                  <a:lnTo>
                    <a:pt x="892738" y="347980"/>
                  </a:lnTo>
                  <a:lnTo>
                    <a:pt x="886871" y="349250"/>
                  </a:lnTo>
                  <a:lnTo>
                    <a:pt x="887759" y="351789"/>
                  </a:lnTo>
                  <a:lnTo>
                    <a:pt x="891012" y="351789"/>
                  </a:lnTo>
                  <a:lnTo>
                    <a:pt x="889356" y="353060"/>
                  </a:lnTo>
                  <a:lnTo>
                    <a:pt x="888593" y="354330"/>
                  </a:lnTo>
                  <a:lnTo>
                    <a:pt x="915738" y="354330"/>
                  </a:lnTo>
                  <a:lnTo>
                    <a:pt x="916684" y="353060"/>
                  </a:lnTo>
                  <a:lnTo>
                    <a:pt x="916707" y="351789"/>
                  </a:lnTo>
                  <a:lnTo>
                    <a:pt x="916822" y="351621"/>
                  </a:lnTo>
                  <a:lnTo>
                    <a:pt x="917171" y="347980"/>
                  </a:lnTo>
                  <a:lnTo>
                    <a:pt x="919100" y="346710"/>
                  </a:lnTo>
                  <a:lnTo>
                    <a:pt x="894553" y="346710"/>
                  </a:lnTo>
                  <a:lnTo>
                    <a:pt x="895692" y="341630"/>
                  </a:lnTo>
                  <a:close/>
                </a:path>
                <a:path w="1514475" h="1020445">
                  <a:moveTo>
                    <a:pt x="1054611" y="347980"/>
                  </a:moveTo>
                  <a:lnTo>
                    <a:pt x="1052573" y="347980"/>
                  </a:lnTo>
                  <a:lnTo>
                    <a:pt x="1054700" y="353060"/>
                  </a:lnTo>
                  <a:lnTo>
                    <a:pt x="1058331" y="351789"/>
                  </a:lnTo>
                  <a:lnTo>
                    <a:pt x="1054611" y="347980"/>
                  </a:lnTo>
                  <a:close/>
                </a:path>
                <a:path w="1514475" h="1020445">
                  <a:moveTo>
                    <a:pt x="1019666" y="349250"/>
                  </a:moveTo>
                  <a:lnTo>
                    <a:pt x="1014408" y="349250"/>
                  </a:lnTo>
                  <a:lnTo>
                    <a:pt x="1016594" y="350520"/>
                  </a:lnTo>
                  <a:lnTo>
                    <a:pt x="1019666" y="349250"/>
                  </a:lnTo>
                  <a:close/>
                </a:path>
                <a:path w="1514475" h="1020445">
                  <a:moveTo>
                    <a:pt x="1012462" y="349023"/>
                  </a:moveTo>
                  <a:lnTo>
                    <a:pt x="1012034" y="349307"/>
                  </a:lnTo>
                  <a:lnTo>
                    <a:pt x="1012551" y="349250"/>
                  </a:lnTo>
                  <a:lnTo>
                    <a:pt x="1012462" y="349023"/>
                  </a:lnTo>
                  <a:close/>
                </a:path>
                <a:path w="1514475" h="1020445">
                  <a:moveTo>
                    <a:pt x="1073013" y="341630"/>
                  </a:moveTo>
                  <a:lnTo>
                    <a:pt x="1061735" y="341630"/>
                  </a:lnTo>
                  <a:lnTo>
                    <a:pt x="1063870" y="347980"/>
                  </a:lnTo>
                  <a:lnTo>
                    <a:pt x="1070993" y="344170"/>
                  </a:lnTo>
                  <a:lnTo>
                    <a:pt x="1073013" y="341630"/>
                  </a:lnTo>
                  <a:close/>
                </a:path>
                <a:path w="1514475" h="1020445">
                  <a:moveTo>
                    <a:pt x="907184" y="339326"/>
                  </a:moveTo>
                  <a:lnTo>
                    <a:pt x="903775" y="341630"/>
                  </a:lnTo>
                  <a:lnTo>
                    <a:pt x="899205" y="342900"/>
                  </a:lnTo>
                  <a:lnTo>
                    <a:pt x="898742" y="342900"/>
                  </a:lnTo>
                  <a:lnTo>
                    <a:pt x="894553" y="346710"/>
                  </a:lnTo>
                  <a:lnTo>
                    <a:pt x="919100" y="346710"/>
                  </a:lnTo>
                  <a:lnTo>
                    <a:pt x="921029" y="345439"/>
                  </a:lnTo>
                  <a:lnTo>
                    <a:pt x="1011057" y="345439"/>
                  </a:lnTo>
                  <a:lnTo>
                    <a:pt x="1010559" y="344170"/>
                  </a:lnTo>
                  <a:lnTo>
                    <a:pt x="1052201" y="344170"/>
                  </a:lnTo>
                  <a:lnTo>
                    <a:pt x="1052959" y="342900"/>
                  </a:lnTo>
                  <a:lnTo>
                    <a:pt x="899205" y="342900"/>
                  </a:lnTo>
                  <a:lnTo>
                    <a:pt x="899466" y="341854"/>
                  </a:lnTo>
                  <a:lnTo>
                    <a:pt x="1053583" y="341854"/>
                  </a:lnTo>
                  <a:lnTo>
                    <a:pt x="1053717" y="341630"/>
                  </a:lnTo>
                  <a:lnTo>
                    <a:pt x="907406" y="341630"/>
                  </a:lnTo>
                  <a:lnTo>
                    <a:pt x="907184" y="339326"/>
                  </a:lnTo>
                  <a:close/>
                </a:path>
                <a:path w="1514475" h="1020445">
                  <a:moveTo>
                    <a:pt x="1019934" y="344170"/>
                  </a:moveTo>
                  <a:lnTo>
                    <a:pt x="1017864" y="345439"/>
                  </a:lnTo>
                  <a:lnTo>
                    <a:pt x="1016038" y="346651"/>
                  </a:lnTo>
                  <a:lnTo>
                    <a:pt x="1019934" y="344170"/>
                  </a:lnTo>
                  <a:close/>
                </a:path>
                <a:path w="1514475" h="1020445">
                  <a:moveTo>
                    <a:pt x="1019934" y="344170"/>
                  </a:moveTo>
                  <a:lnTo>
                    <a:pt x="1013673" y="344170"/>
                  </a:lnTo>
                  <a:lnTo>
                    <a:pt x="1016038" y="346651"/>
                  </a:lnTo>
                  <a:lnTo>
                    <a:pt x="1017864" y="345439"/>
                  </a:lnTo>
                  <a:lnTo>
                    <a:pt x="1019934" y="344170"/>
                  </a:lnTo>
                  <a:close/>
                </a:path>
                <a:path w="1514475" h="1020445">
                  <a:moveTo>
                    <a:pt x="1074023" y="340360"/>
                  </a:moveTo>
                  <a:lnTo>
                    <a:pt x="1054474" y="340360"/>
                  </a:lnTo>
                  <a:lnTo>
                    <a:pt x="1056860" y="345439"/>
                  </a:lnTo>
                  <a:lnTo>
                    <a:pt x="1061735" y="341630"/>
                  </a:lnTo>
                  <a:lnTo>
                    <a:pt x="1073013" y="341630"/>
                  </a:lnTo>
                  <a:lnTo>
                    <a:pt x="1074023" y="340360"/>
                  </a:lnTo>
                  <a:close/>
                </a:path>
                <a:path w="1514475" h="1020445">
                  <a:moveTo>
                    <a:pt x="931468" y="323850"/>
                  </a:moveTo>
                  <a:lnTo>
                    <a:pt x="926333" y="330200"/>
                  </a:lnTo>
                  <a:lnTo>
                    <a:pt x="920776" y="332739"/>
                  </a:lnTo>
                  <a:lnTo>
                    <a:pt x="915027" y="335280"/>
                  </a:lnTo>
                  <a:lnTo>
                    <a:pt x="913241" y="336471"/>
                  </a:lnTo>
                  <a:lnTo>
                    <a:pt x="916117" y="340360"/>
                  </a:lnTo>
                  <a:lnTo>
                    <a:pt x="913098" y="341630"/>
                  </a:lnTo>
                  <a:lnTo>
                    <a:pt x="940748" y="341630"/>
                  </a:lnTo>
                  <a:lnTo>
                    <a:pt x="940460" y="339089"/>
                  </a:lnTo>
                  <a:lnTo>
                    <a:pt x="943841" y="337387"/>
                  </a:lnTo>
                  <a:lnTo>
                    <a:pt x="944903" y="335636"/>
                  </a:lnTo>
                  <a:lnTo>
                    <a:pt x="942162" y="331470"/>
                  </a:lnTo>
                  <a:lnTo>
                    <a:pt x="1037687" y="331470"/>
                  </a:lnTo>
                  <a:lnTo>
                    <a:pt x="1038790" y="330200"/>
                  </a:lnTo>
                  <a:lnTo>
                    <a:pt x="1009539" y="330200"/>
                  </a:lnTo>
                  <a:lnTo>
                    <a:pt x="1009945" y="328930"/>
                  </a:lnTo>
                  <a:lnTo>
                    <a:pt x="932550" y="328930"/>
                  </a:lnTo>
                  <a:lnTo>
                    <a:pt x="931304" y="327660"/>
                  </a:lnTo>
                  <a:lnTo>
                    <a:pt x="931428" y="326389"/>
                  </a:lnTo>
                  <a:lnTo>
                    <a:pt x="931468" y="323850"/>
                  </a:lnTo>
                  <a:close/>
                </a:path>
                <a:path w="1514475" h="1020445">
                  <a:moveTo>
                    <a:pt x="943960" y="338042"/>
                  </a:moveTo>
                  <a:lnTo>
                    <a:pt x="942639" y="340360"/>
                  </a:lnTo>
                  <a:lnTo>
                    <a:pt x="940748" y="341630"/>
                  </a:lnTo>
                  <a:lnTo>
                    <a:pt x="946199" y="341630"/>
                  </a:lnTo>
                  <a:lnTo>
                    <a:pt x="945177" y="339089"/>
                  </a:lnTo>
                  <a:lnTo>
                    <a:pt x="944600" y="338416"/>
                  </a:lnTo>
                  <a:lnTo>
                    <a:pt x="943960" y="338042"/>
                  </a:lnTo>
                  <a:close/>
                </a:path>
                <a:path w="1514475" h="1020445">
                  <a:moveTo>
                    <a:pt x="1028165" y="337820"/>
                  </a:moveTo>
                  <a:lnTo>
                    <a:pt x="944090" y="337820"/>
                  </a:lnTo>
                  <a:lnTo>
                    <a:pt x="944600" y="338416"/>
                  </a:lnTo>
                  <a:lnTo>
                    <a:pt x="947926" y="340360"/>
                  </a:lnTo>
                  <a:lnTo>
                    <a:pt x="946199" y="341630"/>
                  </a:lnTo>
                  <a:lnTo>
                    <a:pt x="1028821" y="341630"/>
                  </a:lnTo>
                  <a:lnTo>
                    <a:pt x="1029928" y="339089"/>
                  </a:lnTo>
                  <a:lnTo>
                    <a:pt x="1028256" y="339089"/>
                  </a:lnTo>
                  <a:lnTo>
                    <a:pt x="1028165" y="337820"/>
                  </a:lnTo>
                  <a:close/>
                </a:path>
                <a:path w="1514475" h="1020445">
                  <a:moveTo>
                    <a:pt x="1022759" y="320118"/>
                  </a:moveTo>
                  <a:lnTo>
                    <a:pt x="1021045" y="323850"/>
                  </a:lnTo>
                  <a:lnTo>
                    <a:pt x="1020852" y="326389"/>
                  </a:lnTo>
                  <a:lnTo>
                    <a:pt x="1018438" y="328930"/>
                  </a:lnTo>
                  <a:lnTo>
                    <a:pt x="1039892" y="328930"/>
                  </a:lnTo>
                  <a:lnTo>
                    <a:pt x="1039453" y="332739"/>
                  </a:lnTo>
                  <a:lnTo>
                    <a:pt x="1035653" y="334010"/>
                  </a:lnTo>
                  <a:lnTo>
                    <a:pt x="1031811" y="336550"/>
                  </a:lnTo>
                  <a:lnTo>
                    <a:pt x="1031247" y="340360"/>
                  </a:lnTo>
                  <a:lnTo>
                    <a:pt x="1028821" y="341630"/>
                  </a:lnTo>
                  <a:lnTo>
                    <a:pt x="1053717" y="341630"/>
                  </a:lnTo>
                  <a:lnTo>
                    <a:pt x="1054474" y="340360"/>
                  </a:lnTo>
                  <a:lnTo>
                    <a:pt x="1074023" y="340360"/>
                  </a:lnTo>
                  <a:lnTo>
                    <a:pt x="1078063" y="335280"/>
                  </a:lnTo>
                  <a:lnTo>
                    <a:pt x="1082187" y="331470"/>
                  </a:lnTo>
                  <a:lnTo>
                    <a:pt x="1085459" y="331470"/>
                  </a:lnTo>
                  <a:lnTo>
                    <a:pt x="1086275" y="330200"/>
                  </a:lnTo>
                  <a:lnTo>
                    <a:pt x="1088108" y="327660"/>
                  </a:lnTo>
                  <a:lnTo>
                    <a:pt x="1088840" y="323850"/>
                  </a:lnTo>
                  <a:lnTo>
                    <a:pt x="1094768" y="323850"/>
                  </a:lnTo>
                  <a:lnTo>
                    <a:pt x="1095669" y="321310"/>
                  </a:lnTo>
                  <a:lnTo>
                    <a:pt x="1028393" y="321310"/>
                  </a:lnTo>
                  <a:lnTo>
                    <a:pt x="1022759" y="320118"/>
                  </a:lnTo>
                  <a:close/>
                </a:path>
                <a:path w="1514475" h="1020445">
                  <a:moveTo>
                    <a:pt x="901106" y="335280"/>
                  </a:moveTo>
                  <a:lnTo>
                    <a:pt x="898298" y="336550"/>
                  </a:lnTo>
                  <a:lnTo>
                    <a:pt x="896755" y="340360"/>
                  </a:lnTo>
                  <a:lnTo>
                    <a:pt x="899532" y="341590"/>
                  </a:lnTo>
                  <a:lnTo>
                    <a:pt x="901106" y="335280"/>
                  </a:lnTo>
                  <a:close/>
                </a:path>
                <a:path w="1514475" h="1020445">
                  <a:moveTo>
                    <a:pt x="906917" y="336550"/>
                  </a:moveTo>
                  <a:lnTo>
                    <a:pt x="907184" y="339326"/>
                  </a:lnTo>
                  <a:lnTo>
                    <a:pt x="907534" y="339089"/>
                  </a:lnTo>
                  <a:lnTo>
                    <a:pt x="906917" y="336550"/>
                  </a:lnTo>
                  <a:close/>
                </a:path>
                <a:path w="1514475" h="1020445">
                  <a:moveTo>
                    <a:pt x="911421" y="334010"/>
                  </a:moveTo>
                  <a:lnTo>
                    <a:pt x="909313" y="339089"/>
                  </a:lnTo>
                  <a:lnTo>
                    <a:pt x="913241" y="336471"/>
                  </a:lnTo>
                  <a:lnTo>
                    <a:pt x="911421" y="334010"/>
                  </a:lnTo>
                  <a:close/>
                </a:path>
                <a:path w="1514475" h="1020445">
                  <a:moveTo>
                    <a:pt x="1031035" y="336550"/>
                  </a:moveTo>
                  <a:lnTo>
                    <a:pt x="1028256" y="339089"/>
                  </a:lnTo>
                  <a:lnTo>
                    <a:pt x="1029928" y="339089"/>
                  </a:lnTo>
                  <a:lnTo>
                    <a:pt x="1031035" y="336550"/>
                  </a:lnTo>
                  <a:close/>
                </a:path>
                <a:path w="1514475" h="1020445">
                  <a:moveTo>
                    <a:pt x="944090" y="337820"/>
                  </a:moveTo>
                  <a:lnTo>
                    <a:pt x="943960" y="338042"/>
                  </a:lnTo>
                  <a:lnTo>
                    <a:pt x="944600" y="338416"/>
                  </a:lnTo>
                  <a:lnTo>
                    <a:pt x="944090" y="337820"/>
                  </a:lnTo>
                  <a:close/>
                </a:path>
                <a:path w="1514475" h="1020445">
                  <a:moveTo>
                    <a:pt x="1037687" y="331470"/>
                  </a:moveTo>
                  <a:lnTo>
                    <a:pt x="947430" y="331470"/>
                  </a:lnTo>
                  <a:lnTo>
                    <a:pt x="944903" y="335636"/>
                  </a:lnTo>
                  <a:lnTo>
                    <a:pt x="945504" y="336550"/>
                  </a:lnTo>
                  <a:lnTo>
                    <a:pt x="943841" y="337387"/>
                  </a:lnTo>
                  <a:lnTo>
                    <a:pt x="943579" y="337820"/>
                  </a:lnTo>
                  <a:lnTo>
                    <a:pt x="943960" y="338042"/>
                  </a:lnTo>
                  <a:lnTo>
                    <a:pt x="944090" y="337820"/>
                  </a:lnTo>
                  <a:lnTo>
                    <a:pt x="1028165" y="337820"/>
                  </a:lnTo>
                  <a:lnTo>
                    <a:pt x="1027892" y="334010"/>
                  </a:lnTo>
                  <a:lnTo>
                    <a:pt x="1036585" y="332739"/>
                  </a:lnTo>
                  <a:lnTo>
                    <a:pt x="1037687" y="331470"/>
                  </a:lnTo>
                  <a:close/>
                </a:path>
                <a:path w="1514475" h="1020445">
                  <a:moveTo>
                    <a:pt x="944903" y="335636"/>
                  </a:moveTo>
                  <a:lnTo>
                    <a:pt x="943841" y="337387"/>
                  </a:lnTo>
                  <a:lnTo>
                    <a:pt x="945504" y="336550"/>
                  </a:lnTo>
                  <a:lnTo>
                    <a:pt x="944903" y="335636"/>
                  </a:lnTo>
                  <a:close/>
                </a:path>
                <a:path w="1514475" h="1020445">
                  <a:moveTo>
                    <a:pt x="1085459" y="331470"/>
                  </a:moveTo>
                  <a:lnTo>
                    <a:pt x="1082187" y="331470"/>
                  </a:lnTo>
                  <a:lnTo>
                    <a:pt x="1083274" y="332739"/>
                  </a:lnTo>
                  <a:lnTo>
                    <a:pt x="1081430" y="334010"/>
                  </a:lnTo>
                  <a:lnTo>
                    <a:pt x="1083826" y="334010"/>
                  </a:lnTo>
                  <a:lnTo>
                    <a:pt x="1085459" y="331470"/>
                  </a:lnTo>
                  <a:close/>
                </a:path>
                <a:path w="1514475" h="1020445">
                  <a:moveTo>
                    <a:pt x="910351" y="328930"/>
                  </a:moveTo>
                  <a:lnTo>
                    <a:pt x="910075" y="328930"/>
                  </a:lnTo>
                  <a:lnTo>
                    <a:pt x="911256" y="331470"/>
                  </a:lnTo>
                  <a:lnTo>
                    <a:pt x="913160" y="332739"/>
                  </a:lnTo>
                  <a:lnTo>
                    <a:pt x="914446" y="330200"/>
                  </a:lnTo>
                  <a:lnTo>
                    <a:pt x="911467" y="330200"/>
                  </a:lnTo>
                  <a:lnTo>
                    <a:pt x="910351" y="328930"/>
                  </a:lnTo>
                  <a:close/>
                </a:path>
                <a:path w="1514475" h="1020445">
                  <a:moveTo>
                    <a:pt x="907214" y="327660"/>
                  </a:moveTo>
                  <a:lnTo>
                    <a:pt x="907972" y="330200"/>
                  </a:lnTo>
                  <a:lnTo>
                    <a:pt x="910075" y="328930"/>
                  </a:lnTo>
                  <a:lnTo>
                    <a:pt x="910351" y="328930"/>
                  </a:lnTo>
                  <a:lnTo>
                    <a:pt x="907214" y="327660"/>
                  </a:lnTo>
                  <a:close/>
                </a:path>
                <a:path w="1514475" h="1020445">
                  <a:moveTo>
                    <a:pt x="917563" y="323850"/>
                  </a:moveTo>
                  <a:lnTo>
                    <a:pt x="912958" y="325120"/>
                  </a:lnTo>
                  <a:lnTo>
                    <a:pt x="915215" y="327660"/>
                  </a:lnTo>
                  <a:lnTo>
                    <a:pt x="911467" y="330200"/>
                  </a:lnTo>
                  <a:lnTo>
                    <a:pt x="914446" y="330200"/>
                  </a:lnTo>
                  <a:lnTo>
                    <a:pt x="915732" y="327660"/>
                  </a:lnTo>
                  <a:lnTo>
                    <a:pt x="919350" y="327660"/>
                  </a:lnTo>
                  <a:lnTo>
                    <a:pt x="917563" y="323850"/>
                  </a:lnTo>
                  <a:close/>
                </a:path>
                <a:path w="1514475" h="1020445">
                  <a:moveTo>
                    <a:pt x="1013355" y="322664"/>
                  </a:moveTo>
                  <a:lnTo>
                    <a:pt x="1013199" y="322965"/>
                  </a:lnTo>
                  <a:lnTo>
                    <a:pt x="1015871" y="327660"/>
                  </a:lnTo>
                  <a:lnTo>
                    <a:pt x="1012053" y="327660"/>
                  </a:lnTo>
                  <a:lnTo>
                    <a:pt x="1009539" y="330200"/>
                  </a:lnTo>
                  <a:lnTo>
                    <a:pt x="1038790" y="330200"/>
                  </a:lnTo>
                  <a:lnTo>
                    <a:pt x="1039892" y="328930"/>
                  </a:lnTo>
                  <a:lnTo>
                    <a:pt x="1018438" y="328930"/>
                  </a:lnTo>
                  <a:lnTo>
                    <a:pt x="1013355" y="322664"/>
                  </a:lnTo>
                  <a:close/>
                </a:path>
                <a:path w="1514475" h="1020445">
                  <a:moveTo>
                    <a:pt x="941393" y="317500"/>
                  </a:moveTo>
                  <a:lnTo>
                    <a:pt x="938997" y="317500"/>
                  </a:lnTo>
                  <a:lnTo>
                    <a:pt x="936754" y="322580"/>
                  </a:lnTo>
                  <a:lnTo>
                    <a:pt x="937295" y="323850"/>
                  </a:lnTo>
                  <a:lnTo>
                    <a:pt x="934811" y="326389"/>
                  </a:lnTo>
                  <a:lnTo>
                    <a:pt x="933131" y="327660"/>
                  </a:lnTo>
                  <a:lnTo>
                    <a:pt x="932550" y="328930"/>
                  </a:lnTo>
                  <a:lnTo>
                    <a:pt x="1009945" y="328930"/>
                  </a:lnTo>
                  <a:lnTo>
                    <a:pt x="1010352" y="327660"/>
                  </a:lnTo>
                  <a:lnTo>
                    <a:pt x="1005597" y="327660"/>
                  </a:lnTo>
                  <a:lnTo>
                    <a:pt x="1002577" y="326389"/>
                  </a:lnTo>
                  <a:lnTo>
                    <a:pt x="1006471" y="322580"/>
                  </a:lnTo>
                  <a:lnTo>
                    <a:pt x="1010036" y="321310"/>
                  </a:lnTo>
                  <a:lnTo>
                    <a:pt x="941484" y="321310"/>
                  </a:lnTo>
                  <a:lnTo>
                    <a:pt x="939515" y="320039"/>
                  </a:lnTo>
                  <a:lnTo>
                    <a:pt x="941393" y="317500"/>
                  </a:lnTo>
                  <a:close/>
                </a:path>
                <a:path w="1514475" h="1020445">
                  <a:moveTo>
                    <a:pt x="1010758" y="326389"/>
                  </a:moveTo>
                  <a:lnTo>
                    <a:pt x="1008884" y="326389"/>
                  </a:lnTo>
                  <a:lnTo>
                    <a:pt x="1005597" y="327660"/>
                  </a:lnTo>
                  <a:lnTo>
                    <a:pt x="1010352" y="327660"/>
                  </a:lnTo>
                  <a:lnTo>
                    <a:pt x="1010758" y="326389"/>
                  </a:lnTo>
                  <a:close/>
                </a:path>
                <a:path w="1514475" h="1020445">
                  <a:moveTo>
                    <a:pt x="1013310" y="326389"/>
                  </a:moveTo>
                  <a:lnTo>
                    <a:pt x="1011688" y="327660"/>
                  </a:lnTo>
                  <a:lnTo>
                    <a:pt x="1012053" y="327660"/>
                  </a:lnTo>
                  <a:lnTo>
                    <a:pt x="1013310" y="326389"/>
                  </a:lnTo>
                  <a:close/>
                </a:path>
                <a:path w="1514475" h="1020445">
                  <a:moveTo>
                    <a:pt x="1094768" y="323850"/>
                  </a:moveTo>
                  <a:lnTo>
                    <a:pt x="1088840" y="323850"/>
                  </a:lnTo>
                  <a:lnTo>
                    <a:pt x="1092606" y="325120"/>
                  </a:lnTo>
                  <a:lnTo>
                    <a:pt x="1090703" y="327660"/>
                  </a:lnTo>
                  <a:lnTo>
                    <a:pt x="1093417" y="327660"/>
                  </a:lnTo>
                  <a:lnTo>
                    <a:pt x="1094768" y="323850"/>
                  </a:lnTo>
                  <a:close/>
                </a:path>
                <a:path w="1514475" h="1020445">
                  <a:moveTo>
                    <a:pt x="1012257" y="321310"/>
                  </a:moveTo>
                  <a:lnTo>
                    <a:pt x="1010036" y="321310"/>
                  </a:lnTo>
                  <a:lnTo>
                    <a:pt x="1012088" y="325120"/>
                  </a:lnTo>
                  <a:lnTo>
                    <a:pt x="1013199" y="322965"/>
                  </a:lnTo>
                  <a:lnTo>
                    <a:pt x="1012257" y="321310"/>
                  </a:lnTo>
                  <a:close/>
                </a:path>
                <a:path w="1514475" h="1020445">
                  <a:moveTo>
                    <a:pt x="1012257" y="321310"/>
                  </a:moveTo>
                  <a:lnTo>
                    <a:pt x="1013199" y="322965"/>
                  </a:lnTo>
                  <a:lnTo>
                    <a:pt x="1013287" y="322580"/>
                  </a:lnTo>
                  <a:lnTo>
                    <a:pt x="1012257" y="321310"/>
                  </a:lnTo>
                  <a:close/>
                </a:path>
                <a:path w="1514475" h="1020445">
                  <a:moveTo>
                    <a:pt x="943425" y="314960"/>
                  </a:moveTo>
                  <a:lnTo>
                    <a:pt x="944984" y="320039"/>
                  </a:lnTo>
                  <a:lnTo>
                    <a:pt x="941484" y="321310"/>
                  </a:lnTo>
                  <a:lnTo>
                    <a:pt x="1012257" y="321310"/>
                  </a:lnTo>
                  <a:lnTo>
                    <a:pt x="1013355" y="322664"/>
                  </a:lnTo>
                  <a:lnTo>
                    <a:pt x="1014054" y="321310"/>
                  </a:lnTo>
                  <a:lnTo>
                    <a:pt x="1015279" y="320039"/>
                  </a:lnTo>
                  <a:lnTo>
                    <a:pt x="946329" y="320039"/>
                  </a:lnTo>
                  <a:lnTo>
                    <a:pt x="943425" y="314960"/>
                  </a:lnTo>
                  <a:close/>
                </a:path>
                <a:path w="1514475" h="1020445">
                  <a:moveTo>
                    <a:pt x="1028873" y="311150"/>
                  </a:moveTo>
                  <a:lnTo>
                    <a:pt x="1011068" y="311150"/>
                  </a:lnTo>
                  <a:lnTo>
                    <a:pt x="1021472" y="316230"/>
                  </a:lnTo>
                  <a:lnTo>
                    <a:pt x="1026660" y="317500"/>
                  </a:lnTo>
                  <a:lnTo>
                    <a:pt x="1028393" y="321310"/>
                  </a:lnTo>
                  <a:lnTo>
                    <a:pt x="1095669" y="321310"/>
                  </a:lnTo>
                  <a:lnTo>
                    <a:pt x="1096119" y="320039"/>
                  </a:lnTo>
                  <a:lnTo>
                    <a:pt x="1094082" y="318770"/>
                  </a:lnTo>
                  <a:lnTo>
                    <a:pt x="1028992" y="318770"/>
                  </a:lnTo>
                  <a:lnTo>
                    <a:pt x="1029332" y="316230"/>
                  </a:lnTo>
                  <a:lnTo>
                    <a:pt x="1028627" y="313689"/>
                  </a:lnTo>
                  <a:lnTo>
                    <a:pt x="1027064" y="312420"/>
                  </a:lnTo>
                  <a:lnTo>
                    <a:pt x="1028873" y="311150"/>
                  </a:lnTo>
                  <a:close/>
                </a:path>
                <a:path w="1514475" h="1020445">
                  <a:moveTo>
                    <a:pt x="1022318" y="317500"/>
                  </a:moveTo>
                  <a:lnTo>
                    <a:pt x="1022390" y="320039"/>
                  </a:lnTo>
                  <a:lnTo>
                    <a:pt x="1022759" y="320118"/>
                  </a:lnTo>
                  <a:lnTo>
                    <a:pt x="1022318" y="317500"/>
                  </a:lnTo>
                  <a:close/>
                </a:path>
                <a:path w="1514475" h="1020445">
                  <a:moveTo>
                    <a:pt x="954262" y="311150"/>
                  </a:moveTo>
                  <a:lnTo>
                    <a:pt x="953565" y="316230"/>
                  </a:lnTo>
                  <a:lnTo>
                    <a:pt x="946329" y="320039"/>
                  </a:lnTo>
                  <a:lnTo>
                    <a:pt x="1015279" y="320039"/>
                  </a:lnTo>
                  <a:lnTo>
                    <a:pt x="1016504" y="318770"/>
                  </a:lnTo>
                  <a:lnTo>
                    <a:pt x="1015438" y="316230"/>
                  </a:lnTo>
                  <a:lnTo>
                    <a:pt x="1009870" y="316230"/>
                  </a:lnTo>
                  <a:lnTo>
                    <a:pt x="1009376" y="313689"/>
                  </a:lnTo>
                  <a:lnTo>
                    <a:pt x="959738" y="313689"/>
                  </a:lnTo>
                  <a:lnTo>
                    <a:pt x="954262" y="311150"/>
                  </a:lnTo>
                  <a:close/>
                </a:path>
                <a:path w="1514475" h="1020445">
                  <a:moveTo>
                    <a:pt x="1034693" y="310081"/>
                  </a:moveTo>
                  <a:lnTo>
                    <a:pt x="1032677" y="311126"/>
                  </a:lnTo>
                  <a:lnTo>
                    <a:pt x="1032973" y="312420"/>
                  </a:lnTo>
                  <a:lnTo>
                    <a:pt x="1033838" y="316230"/>
                  </a:lnTo>
                  <a:lnTo>
                    <a:pt x="1030831" y="317500"/>
                  </a:lnTo>
                  <a:lnTo>
                    <a:pt x="1028992" y="318770"/>
                  </a:lnTo>
                  <a:lnTo>
                    <a:pt x="1094082" y="318770"/>
                  </a:lnTo>
                  <a:lnTo>
                    <a:pt x="1092046" y="317500"/>
                  </a:lnTo>
                  <a:lnTo>
                    <a:pt x="1093483" y="313689"/>
                  </a:lnTo>
                  <a:lnTo>
                    <a:pt x="1034700" y="313689"/>
                  </a:lnTo>
                  <a:lnTo>
                    <a:pt x="1034693" y="310081"/>
                  </a:lnTo>
                  <a:close/>
                </a:path>
                <a:path w="1514475" h="1020445">
                  <a:moveTo>
                    <a:pt x="1013630" y="313689"/>
                  </a:moveTo>
                  <a:lnTo>
                    <a:pt x="1011598" y="314960"/>
                  </a:lnTo>
                  <a:lnTo>
                    <a:pt x="1009870" y="316230"/>
                  </a:lnTo>
                  <a:lnTo>
                    <a:pt x="1015438" y="316230"/>
                  </a:lnTo>
                  <a:lnTo>
                    <a:pt x="1014905" y="314960"/>
                  </a:lnTo>
                  <a:lnTo>
                    <a:pt x="1013630" y="313689"/>
                  </a:lnTo>
                  <a:close/>
                </a:path>
                <a:path w="1514475" h="1020445">
                  <a:moveTo>
                    <a:pt x="1105738" y="309880"/>
                  </a:moveTo>
                  <a:lnTo>
                    <a:pt x="1101990" y="309880"/>
                  </a:lnTo>
                  <a:lnTo>
                    <a:pt x="1100054" y="310205"/>
                  </a:lnTo>
                  <a:lnTo>
                    <a:pt x="1104610" y="311150"/>
                  </a:lnTo>
                  <a:lnTo>
                    <a:pt x="1103283" y="312420"/>
                  </a:lnTo>
                  <a:lnTo>
                    <a:pt x="1102555" y="316230"/>
                  </a:lnTo>
                  <a:lnTo>
                    <a:pt x="1104898" y="314960"/>
                  </a:lnTo>
                  <a:lnTo>
                    <a:pt x="1105738" y="309880"/>
                  </a:lnTo>
                  <a:close/>
                </a:path>
                <a:path w="1514475" h="1020445">
                  <a:moveTo>
                    <a:pt x="968194" y="302514"/>
                  </a:moveTo>
                  <a:lnTo>
                    <a:pt x="956024" y="304394"/>
                  </a:lnTo>
                  <a:lnTo>
                    <a:pt x="957176" y="306070"/>
                  </a:lnTo>
                  <a:lnTo>
                    <a:pt x="959504" y="311126"/>
                  </a:lnTo>
                  <a:lnTo>
                    <a:pt x="959738" y="313689"/>
                  </a:lnTo>
                  <a:lnTo>
                    <a:pt x="1012125" y="313689"/>
                  </a:lnTo>
                  <a:lnTo>
                    <a:pt x="1011068" y="311150"/>
                  </a:lnTo>
                  <a:lnTo>
                    <a:pt x="1028873" y="311150"/>
                  </a:lnTo>
                  <a:lnTo>
                    <a:pt x="1030682" y="309880"/>
                  </a:lnTo>
                  <a:lnTo>
                    <a:pt x="1032391" y="309880"/>
                  </a:lnTo>
                  <a:lnTo>
                    <a:pt x="1031808" y="307339"/>
                  </a:lnTo>
                  <a:lnTo>
                    <a:pt x="969464" y="307339"/>
                  </a:lnTo>
                  <a:lnTo>
                    <a:pt x="969793" y="302877"/>
                  </a:lnTo>
                  <a:lnTo>
                    <a:pt x="968194" y="302514"/>
                  </a:lnTo>
                  <a:close/>
                </a:path>
                <a:path w="1514475" h="1020445">
                  <a:moveTo>
                    <a:pt x="1035081" y="309880"/>
                  </a:moveTo>
                  <a:lnTo>
                    <a:pt x="1034693" y="310081"/>
                  </a:lnTo>
                  <a:lnTo>
                    <a:pt x="1034700" y="313689"/>
                  </a:lnTo>
                  <a:lnTo>
                    <a:pt x="1036383" y="311388"/>
                  </a:lnTo>
                  <a:lnTo>
                    <a:pt x="1035081" y="309880"/>
                  </a:lnTo>
                  <a:close/>
                </a:path>
                <a:path w="1514475" h="1020445">
                  <a:moveTo>
                    <a:pt x="1036387" y="311392"/>
                  </a:moveTo>
                  <a:lnTo>
                    <a:pt x="1034700" y="313689"/>
                  </a:lnTo>
                  <a:lnTo>
                    <a:pt x="1078487" y="313689"/>
                  </a:lnTo>
                  <a:lnTo>
                    <a:pt x="1078265" y="312420"/>
                  </a:lnTo>
                  <a:lnTo>
                    <a:pt x="1037285" y="312420"/>
                  </a:lnTo>
                  <a:lnTo>
                    <a:pt x="1036387" y="311392"/>
                  </a:lnTo>
                  <a:close/>
                </a:path>
                <a:path w="1514475" h="1020445">
                  <a:moveTo>
                    <a:pt x="1082692" y="307339"/>
                  </a:moveTo>
                  <a:lnTo>
                    <a:pt x="1078487" y="313689"/>
                  </a:lnTo>
                  <a:lnTo>
                    <a:pt x="1093483" y="313689"/>
                  </a:lnTo>
                  <a:lnTo>
                    <a:pt x="1093962" y="312420"/>
                  </a:lnTo>
                  <a:lnTo>
                    <a:pt x="1083580" y="312420"/>
                  </a:lnTo>
                  <a:lnTo>
                    <a:pt x="1082692" y="307339"/>
                  </a:lnTo>
                  <a:close/>
                </a:path>
                <a:path w="1514475" h="1020445">
                  <a:moveTo>
                    <a:pt x="1032919" y="312359"/>
                  </a:moveTo>
                  <a:close/>
                </a:path>
                <a:path w="1514475" h="1020445">
                  <a:moveTo>
                    <a:pt x="1032677" y="311126"/>
                  </a:moveTo>
                  <a:lnTo>
                    <a:pt x="1032689" y="311392"/>
                  </a:lnTo>
                  <a:lnTo>
                    <a:pt x="1032919" y="312359"/>
                  </a:lnTo>
                  <a:lnTo>
                    <a:pt x="1032677" y="311126"/>
                  </a:lnTo>
                  <a:close/>
                </a:path>
                <a:path w="1514475" h="1020445">
                  <a:moveTo>
                    <a:pt x="1077600" y="308610"/>
                  </a:moveTo>
                  <a:lnTo>
                    <a:pt x="1038429" y="308610"/>
                  </a:lnTo>
                  <a:lnTo>
                    <a:pt x="1038923" y="309880"/>
                  </a:lnTo>
                  <a:lnTo>
                    <a:pt x="1036765" y="310877"/>
                  </a:lnTo>
                  <a:lnTo>
                    <a:pt x="1036393" y="311392"/>
                  </a:lnTo>
                  <a:lnTo>
                    <a:pt x="1037285" y="312420"/>
                  </a:lnTo>
                  <a:lnTo>
                    <a:pt x="1078265" y="312420"/>
                  </a:lnTo>
                  <a:lnTo>
                    <a:pt x="1077600" y="308610"/>
                  </a:lnTo>
                  <a:close/>
                </a:path>
                <a:path w="1514475" h="1020445">
                  <a:moveTo>
                    <a:pt x="1095350" y="303530"/>
                  </a:moveTo>
                  <a:lnTo>
                    <a:pt x="1092526" y="306070"/>
                  </a:lnTo>
                  <a:lnTo>
                    <a:pt x="1088978" y="309880"/>
                  </a:lnTo>
                  <a:lnTo>
                    <a:pt x="1083580" y="312420"/>
                  </a:lnTo>
                  <a:lnTo>
                    <a:pt x="1093962" y="312420"/>
                  </a:lnTo>
                  <a:lnTo>
                    <a:pt x="1094457" y="311147"/>
                  </a:lnTo>
                  <a:lnTo>
                    <a:pt x="1100054" y="310205"/>
                  </a:lnTo>
                  <a:lnTo>
                    <a:pt x="1098482" y="309880"/>
                  </a:lnTo>
                  <a:lnTo>
                    <a:pt x="1105738" y="309880"/>
                  </a:lnTo>
                  <a:lnTo>
                    <a:pt x="1105949" y="308610"/>
                  </a:lnTo>
                  <a:lnTo>
                    <a:pt x="1105572" y="307339"/>
                  </a:lnTo>
                  <a:lnTo>
                    <a:pt x="1094153" y="307339"/>
                  </a:lnTo>
                  <a:lnTo>
                    <a:pt x="1095350" y="303530"/>
                  </a:lnTo>
                  <a:close/>
                </a:path>
                <a:path w="1514475" h="1020445">
                  <a:moveTo>
                    <a:pt x="1032391" y="309880"/>
                  </a:moveTo>
                  <a:lnTo>
                    <a:pt x="1030682" y="309880"/>
                  </a:lnTo>
                  <a:lnTo>
                    <a:pt x="1032919" y="312359"/>
                  </a:lnTo>
                  <a:lnTo>
                    <a:pt x="1032689" y="311392"/>
                  </a:lnTo>
                  <a:lnTo>
                    <a:pt x="1032619" y="310877"/>
                  </a:lnTo>
                  <a:lnTo>
                    <a:pt x="1032391" y="309880"/>
                  </a:lnTo>
                  <a:close/>
                </a:path>
                <a:path w="1514475" h="1020445">
                  <a:moveTo>
                    <a:pt x="1036181" y="311147"/>
                  </a:moveTo>
                  <a:lnTo>
                    <a:pt x="1036387" y="311392"/>
                  </a:lnTo>
                  <a:lnTo>
                    <a:pt x="1036181" y="311147"/>
                  </a:lnTo>
                  <a:close/>
                </a:path>
                <a:path w="1514475" h="1020445">
                  <a:moveTo>
                    <a:pt x="1036765" y="310877"/>
                  </a:moveTo>
                  <a:lnTo>
                    <a:pt x="1036183" y="311150"/>
                  </a:lnTo>
                  <a:lnTo>
                    <a:pt x="1036390" y="311388"/>
                  </a:lnTo>
                  <a:lnTo>
                    <a:pt x="1036765" y="310877"/>
                  </a:lnTo>
                  <a:close/>
                </a:path>
                <a:path w="1514475" h="1020445">
                  <a:moveTo>
                    <a:pt x="1037497" y="309880"/>
                  </a:moveTo>
                  <a:lnTo>
                    <a:pt x="1035081" y="309880"/>
                  </a:lnTo>
                  <a:lnTo>
                    <a:pt x="1036181" y="311147"/>
                  </a:lnTo>
                  <a:lnTo>
                    <a:pt x="1036765" y="310877"/>
                  </a:lnTo>
                  <a:lnTo>
                    <a:pt x="1037497" y="309880"/>
                  </a:lnTo>
                  <a:close/>
                </a:path>
                <a:path w="1514475" h="1020445">
                  <a:moveTo>
                    <a:pt x="1101990" y="309880"/>
                  </a:moveTo>
                  <a:lnTo>
                    <a:pt x="1098482" y="309880"/>
                  </a:lnTo>
                  <a:lnTo>
                    <a:pt x="1100054" y="310205"/>
                  </a:lnTo>
                  <a:lnTo>
                    <a:pt x="1101990" y="309880"/>
                  </a:lnTo>
                  <a:close/>
                </a:path>
                <a:path w="1514475" h="1020445">
                  <a:moveTo>
                    <a:pt x="1041624" y="304800"/>
                  </a:moveTo>
                  <a:lnTo>
                    <a:pt x="1034681" y="304800"/>
                  </a:lnTo>
                  <a:lnTo>
                    <a:pt x="1034693" y="310081"/>
                  </a:lnTo>
                  <a:lnTo>
                    <a:pt x="1035081" y="309880"/>
                  </a:lnTo>
                  <a:lnTo>
                    <a:pt x="1037497" y="309880"/>
                  </a:lnTo>
                  <a:lnTo>
                    <a:pt x="1038429" y="308610"/>
                  </a:lnTo>
                  <a:lnTo>
                    <a:pt x="1077600" y="308610"/>
                  </a:lnTo>
                  <a:lnTo>
                    <a:pt x="1080754" y="307339"/>
                  </a:lnTo>
                  <a:lnTo>
                    <a:pt x="1041132" y="307339"/>
                  </a:lnTo>
                  <a:lnTo>
                    <a:pt x="1041624" y="304800"/>
                  </a:lnTo>
                  <a:close/>
                </a:path>
                <a:path w="1514475" h="1020445">
                  <a:moveTo>
                    <a:pt x="974382" y="302260"/>
                  </a:moveTo>
                  <a:lnTo>
                    <a:pt x="969839" y="302260"/>
                  </a:lnTo>
                  <a:lnTo>
                    <a:pt x="969793" y="302877"/>
                  </a:lnTo>
                  <a:lnTo>
                    <a:pt x="972671" y="303530"/>
                  </a:lnTo>
                  <a:lnTo>
                    <a:pt x="970780" y="304800"/>
                  </a:lnTo>
                  <a:lnTo>
                    <a:pt x="970070" y="306070"/>
                  </a:lnTo>
                  <a:lnTo>
                    <a:pt x="969464" y="307339"/>
                  </a:lnTo>
                  <a:lnTo>
                    <a:pt x="1031808" y="307339"/>
                  </a:lnTo>
                  <a:lnTo>
                    <a:pt x="1034681" y="304800"/>
                  </a:lnTo>
                  <a:lnTo>
                    <a:pt x="1041624" y="304800"/>
                  </a:lnTo>
                  <a:lnTo>
                    <a:pt x="1041871" y="303530"/>
                  </a:lnTo>
                  <a:lnTo>
                    <a:pt x="975003" y="303530"/>
                  </a:lnTo>
                  <a:lnTo>
                    <a:pt x="974382" y="302260"/>
                  </a:lnTo>
                  <a:close/>
                </a:path>
                <a:path w="1514475" h="1020445">
                  <a:moveTo>
                    <a:pt x="1045889" y="303530"/>
                  </a:moveTo>
                  <a:lnTo>
                    <a:pt x="1043345" y="306070"/>
                  </a:lnTo>
                  <a:lnTo>
                    <a:pt x="1041132" y="307339"/>
                  </a:lnTo>
                  <a:lnTo>
                    <a:pt x="1080754" y="307339"/>
                  </a:lnTo>
                  <a:lnTo>
                    <a:pt x="1083908" y="306070"/>
                  </a:lnTo>
                  <a:lnTo>
                    <a:pt x="1046958" y="306070"/>
                  </a:lnTo>
                  <a:lnTo>
                    <a:pt x="1045889" y="303530"/>
                  </a:lnTo>
                  <a:close/>
                </a:path>
                <a:path w="1514475" h="1020445">
                  <a:moveTo>
                    <a:pt x="1097478" y="304800"/>
                  </a:moveTo>
                  <a:lnTo>
                    <a:pt x="1094153" y="307339"/>
                  </a:lnTo>
                  <a:lnTo>
                    <a:pt x="1099980" y="307339"/>
                  </a:lnTo>
                  <a:lnTo>
                    <a:pt x="1097478" y="304800"/>
                  </a:lnTo>
                  <a:close/>
                </a:path>
                <a:path w="1514475" h="1020445">
                  <a:moveTo>
                    <a:pt x="1104672" y="302260"/>
                  </a:moveTo>
                  <a:lnTo>
                    <a:pt x="1102188" y="303530"/>
                  </a:lnTo>
                  <a:lnTo>
                    <a:pt x="1100561" y="306070"/>
                  </a:lnTo>
                  <a:lnTo>
                    <a:pt x="1099980" y="307339"/>
                  </a:lnTo>
                  <a:lnTo>
                    <a:pt x="1105572" y="307339"/>
                  </a:lnTo>
                  <a:lnTo>
                    <a:pt x="1104444" y="303530"/>
                  </a:lnTo>
                  <a:lnTo>
                    <a:pt x="1104672" y="302260"/>
                  </a:lnTo>
                  <a:close/>
                </a:path>
                <a:path w="1514475" h="1020445">
                  <a:moveTo>
                    <a:pt x="1060608" y="299720"/>
                  </a:moveTo>
                  <a:lnTo>
                    <a:pt x="1050011" y="299720"/>
                  </a:lnTo>
                  <a:lnTo>
                    <a:pt x="1050116" y="302877"/>
                  </a:lnTo>
                  <a:lnTo>
                    <a:pt x="1050442" y="304800"/>
                  </a:lnTo>
                  <a:lnTo>
                    <a:pt x="1046958" y="306070"/>
                  </a:lnTo>
                  <a:lnTo>
                    <a:pt x="1083908" y="306070"/>
                  </a:lnTo>
                  <a:lnTo>
                    <a:pt x="1083407" y="302260"/>
                  </a:lnTo>
                  <a:lnTo>
                    <a:pt x="1061444" y="302260"/>
                  </a:lnTo>
                  <a:lnTo>
                    <a:pt x="1060608" y="299720"/>
                  </a:lnTo>
                  <a:close/>
                </a:path>
                <a:path w="1514475" h="1020445">
                  <a:moveTo>
                    <a:pt x="953684" y="300989"/>
                  </a:moveTo>
                  <a:lnTo>
                    <a:pt x="953404" y="304800"/>
                  </a:lnTo>
                  <a:lnTo>
                    <a:pt x="956024" y="304394"/>
                  </a:lnTo>
                  <a:lnTo>
                    <a:pt x="953684" y="300989"/>
                  </a:lnTo>
                  <a:close/>
                </a:path>
                <a:path w="1514475" h="1020445">
                  <a:moveTo>
                    <a:pt x="1094229" y="299720"/>
                  </a:moveTo>
                  <a:lnTo>
                    <a:pt x="1089234" y="299720"/>
                  </a:lnTo>
                  <a:lnTo>
                    <a:pt x="1090875" y="304800"/>
                  </a:lnTo>
                  <a:lnTo>
                    <a:pt x="1094229" y="299720"/>
                  </a:lnTo>
                  <a:close/>
                </a:path>
                <a:path w="1514475" h="1020445">
                  <a:moveTo>
                    <a:pt x="979506" y="293370"/>
                  </a:moveTo>
                  <a:lnTo>
                    <a:pt x="974426" y="297180"/>
                  </a:lnTo>
                  <a:lnTo>
                    <a:pt x="973010" y="298450"/>
                  </a:lnTo>
                  <a:lnTo>
                    <a:pt x="977464" y="302260"/>
                  </a:lnTo>
                  <a:lnTo>
                    <a:pt x="975003" y="303530"/>
                  </a:lnTo>
                  <a:lnTo>
                    <a:pt x="1041871" y="303530"/>
                  </a:lnTo>
                  <a:lnTo>
                    <a:pt x="1042363" y="300989"/>
                  </a:lnTo>
                  <a:lnTo>
                    <a:pt x="1047501" y="300989"/>
                  </a:lnTo>
                  <a:lnTo>
                    <a:pt x="1050011" y="299720"/>
                  </a:lnTo>
                  <a:lnTo>
                    <a:pt x="1060608" y="299720"/>
                  </a:lnTo>
                  <a:lnTo>
                    <a:pt x="1059387" y="298450"/>
                  </a:lnTo>
                  <a:lnTo>
                    <a:pt x="986873" y="298450"/>
                  </a:lnTo>
                  <a:lnTo>
                    <a:pt x="983020" y="297180"/>
                  </a:lnTo>
                  <a:lnTo>
                    <a:pt x="979506" y="293370"/>
                  </a:lnTo>
                  <a:close/>
                </a:path>
                <a:path w="1514475" h="1020445">
                  <a:moveTo>
                    <a:pt x="1116909" y="301530"/>
                  </a:moveTo>
                  <a:lnTo>
                    <a:pt x="1116192" y="302260"/>
                  </a:lnTo>
                  <a:lnTo>
                    <a:pt x="1115447" y="303530"/>
                  </a:lnTo>
                  <a:lnTo>
                    <a:pt x="1116909" y="301530"/>
                  </a:lnTo>
                  <a:close/>
                </a:path>
                <a:path w="1514475" h="1020445">
                  <a:moveTo>
                    <a:pt x="969839" y="302260"/>
                  </a:moveTo>
                  <a:lnTo>
                    <a:pt x="968194" y="302514"/>
                  </a:lnTo>
                  <a:lnTo>
                    <a:pt x="969793" y="302877"/>
                  </a:lnTo>
                  <a:lnTo>
                    <a:pt x="969839" y="302260"/>
                  </a:lnTo>
                  <a:close/>
                </a:path>
                <a:path w="1514475" h="1020445">
                  <a:moveTo>
                    <a:pt x="973140" y="299720"/>
                  </a:moveTo>
                  <a:lnTo>
                    <a:pt x="967073" y="302260"/>
                  </a:lnTo>
                  <a:lnTo>
                    <a:pt x="968194" y="302514"/>
                  </a:lnTo>
                  <a:lnTo>
                    <a:pt x="969839" y="302260"/>
                  </a:lnTo>
                  <a:lnTo>
                    <a:pt x="974382" y="302260"/>
                  </a:lnTo>
                  <a:lnTo>
                    <a:pt x="973140" y="299720"/>
                  </a:lnTo>
                  <a:close/>
                </a:path>
                <a:path w="1514475" h="1020445">
                  <a:moveTo>
                    <a:pt x="1047501" y="300989"/>
                  </a:moveTo>
                  <a:lnTo>
                    <a:pt x="1042363" y="300989"/>
                  </a:lnTo>
                  <a:lnTo>
                    <a:pt x="1044990" y="302260"/>
                  </a:lnTo>
                  <a:lnTo>
                    <a:pt x="1047501" y="300989"/>
                  </a:lnTo>
                  <a:close/>
                </a:path>
                <a:path w="1514475" h="1020445">
                  <a:moveTo>
                    <a:pt x="1118918" y="279400"/>
                  </a:moveTo>
                  <a:lnTo>
                    <a:pt x="1075735" y="279400"/>
                  </a:lnTo>
                  <a:lnTo>
                    <a:pt x="1071413" y="285750"/>
                  </a:lnTo>
                  <a:lnTo>
                    <a:pt x="1075156" y="287020"/>
                  </a:lnTo>
                  <a:lnTo>
                    <a:pt x="1073840" y="287020"/>
                  </a:lnTo>
                  <a:lnTo>
                    <a:pt x="1068804" y="291180"/>
                  </a:lnTo>
                  <a:lnTo>
                    <a:pt x="1068705" y="291540"/>
                  </a:lnTo>
                  <a:lnTo>
                    <a:pt x="1068584" y="292100"/>
                  </a:lnTo>
                  <a:lnTo>
                    <a:pt x="1068241" y="292556"/>
                  </a:lnTo>
                  <a:lnTo>
                    <a:pt x="1070752" y="294639"/>
                  </a:lnTo>
                  <a:lnTo>
                    <a:pt x="1069428" y="298450"/>
                  </a:lnTo>
                  <a:lnTo>
                    <a:pt x="1062469" y="298450"/>
                  </a:lnTo>
                  <a:lnTo>
                    <a:pt x="1063170" y="302260"/>
                  </a:lnTo>
                  <a:lnTo>
                    <a:pt x="1083407" y="302260"/>
                  </a:lnTo>
                  <a:lnTo>
                    <a:pt x="1089234" y="299720"/>
                  </a:lnTo>
                  <a:lnTo>
                    <a:pt x="1094229" y="299720"/>
                  </a:lnTo>
                  <a:lnTo>
                    <a:pt x="1095067" y="298450"/>
                  </a:lnTo>
                  <a:lnTo>
                    <a:pt x="1095566" y="297180"/>
                  </a:lnTo>
                  <a:lnTo>
                    <a:pt x="1105379" y="297180"/>
                  </a:lnTo>
                  <a:lnTo>
                    <a:pt x="1104306" y="295910"/>
                  </a:lnTo>
                  <a:lnTo>
                    <a:pt x="1108018" y="294932"/>
                  </a:lnTo>
                  <a:lnTo>
                    <a:pt x="1107045" y="291180"/>
                  </a:lnTo>
                  <a:lnTo>
                    <a:pt x="1106531" y="290830"/>
                  </a:lnTo>
                  <a:lnTo>
                    <a:pt x="1107994" y="289560"/>
                  </a:lnTo>
                  <a:lnTo>
                    <a:pt x="1111081" y="289560"/>
                  </a:lnTo>
                  <a:lnTo>
                    <a:pt x="1109931" y="285750"/>
                  </a:lnTo>
                  <a:lnTo>
                    <a:pt x="1116913" y="285750"/>
                  </a:lnTo>
                  <a:lnTo>
                    <a:pt x="1117843" y="284480"/>
                  </a:lnTo>
                  <a:lnTo>
                    <a:pt x="1118100" y="284480"/>
                  </a:lnTo>
                  <a:lnTo>
                    <a:pt x="1118918" y="279400"/>
                  </a:lnTo>
                  <a:close/>
                </a:path>
                <a:path w="1514475" h="1020445">
                  <a:moveTo>
                    <a:pt x="1125360" y="298450"/>
                  </a:moveTo>
                  <a:lnTo>
                    <a:pt x="1119932" y="298450"/>
                  </a:lnTo>
                  <a:lnTo>
                    <a:pt x="1121672" y="302260"/>
                  </a:lnTo>
                  <a:lnTo>
                    <a:pt x="1125360" y="298450"/>
                  </a:lnTo>
                  <a:close/>
                </a:path>
                <a:path w="1514475" h="1020445">
                  <a:moveTo>
                    <a:pt x="1114645" y="292370"/>
                  </a:moveTo>
                  <a:lnTo>
                    <a:pt x="1117817" y="295910"/>
                  </a:lnTo>
                  <a:lnTo>
                    <a:pt x="1116254" y="296143"/>
                  </a:lnTo>
                  <a:lnTo>
                    <a:pt x="1118494" y="297180"/>
                  </a:lnTo>
                  <a:lnTo>
                    <a:pt x="1117304" y="300989"/>
                  </a:lnTo>
                  <a:lnTo>
                    <a:pt x="1116909" y="301530"/>
                  </a:lnTo>
                  <a:lnTo>
                    <a:pt x="1119932" y="298450"/>
                  </a:lnTo>
                  <a:lnTo>
                    <a:pt x="1125360" y="298450"/>
                  </a:lnTo>
                  <a:lnTo>
                    <a:pt x="1125440" y="297180"/>
                  </a:lnTo>
                  <a:lnTo>
                    <a:pt x="1120937" y="297180"/>
                  </a:lnTo>
                  <a:lnTo>
                    <a:pt x="1120096" y="295910"/>
                  </a:lnTo>
                  <a:lnTo>
                    <a:pt x="1114645" y="292370"/>
                  </a:lnTo>
                  <a:close/>
                </a:path>
                <a:path w="1514475" h="1020445">
                  <a:moveTo>
                    <a:pt x="1105379" y="297180"/>
                  </a:moveTo>
                  <a:lnTo>
                    <a:pt x="1100406" y="297180"/>
                  </a:lnTo>
                  <a:lnTo>
                    <a:pt x="1101681" y="300989"/>
                  </a:lnTo>
                  <a:lnTo>
                    <a:pt x="1106451" y="298450"/>
                  </a:lnTo>
                  <a:lnTo>
                    <a:pt x="1105379" y="297180"/>
                  </a:lnTo>
                  <a:close/>
                </a:path>
                <a:path w="1514475" h="1020445">
                  <a:moveTo>
                    <a:pt x="1109406" y="290830"/>
                  </a:moveTo>
                  <a:lnTo>
                    <a:pt x="1106954" y="290830"/>
                  </a:lnTo>
                  <a:lnTo>
                    <a:pt x="1107078" y="291202"/>
                  </a:lnTo>
                  <a:lnTo>
                    <a:pt x="1108395" y="292100"/>
                  </a:lnTo>
                  <a:lnTo>
                    <a:pt x="1109129" y="294639"/>
                  </a:lnTo>
                  <a:lnTo>
                    <a:pt x="1108018" y="294932"/>
                  </a:lnTo>
                  <a:lnTo>
                    <a:pt x="1109259" y="299720"/>
                  </a:lnTo>
                  <a:lnTo>
                    <a:pt x="1113148" y="300989"/>
                  </a:lnTo>
                  <a:lnTo>
                    <a:pt x="1109318" y="297180"/>
                  </a:lnTo>
                  <a:lnTo>
                    <a:pt x="1116254" y="296143"/>
                  </a:lnTo>
                  <a:lnTo>
                    <a:pt x="1115749" y="295910"/>
                  </a:lnTo>
                  <a:lnTo>
                    <a:pt x="1114735" y="293370"/>
                  </a:lnTo>
                  <a:lnTo>
                    <a:pt x="1112230" y="293370"/>
                  </a:lnTo>
                  <a:lnTo>
                    <a:pt x="1109406" y="290830"/>
                  </a:lnTo>
                  <a:close/>
                </a:path>
                <a:path w="1514475" h="1020445">
                  <a:moveTo>
                    <a:pt x="1100406" y="297180"/>
                  </a:moveTo>
                  <a:lnTo>
                    <a:pt x="1095566" y="297180"/>
                  </a:lnTo>
                  <a:lnTo>
                    <a:pt x="1097206" y="299720"/>
                  </a:lnTo>
                  <a:lnTo>
                    <a:pt x="1100406" y="297180"/>
                  </a:lnTo>
                  <a:close/>
                </a:path>
                <a:path w="1514475" h="1020445">
                  <a:moveTo>
                    <a:pt x="984491" y="283210"/>
                  </a:moveTo>
                  <a:lnTo>
                    <a:pt x="982901" y="292100"/>
                  </a:lnTo>
                  <a:lnTo>
                    <a:pt x="987089" y="292100"/>
                  </a:lnTo>
                  <a:lnTo>
                    <a:pt x="984898" y="294639"/>
                  </a:lnTo>
                  <a:lnTo>
                    <a:pt x="991472" y="294639"/>
                  </a:lnTo>
                  <a:lnTo>
                    <a:pt x="986873" y="298450"/>
                  </a:lnTo>
                  <a:lnTo>
                    <a:pt x="1059387" y="298450"/>
                  </a:lnTo>
                  <a:lnTo>
                    <a:pt x="1064938" y="297180"/>
                  </a:lnTo>
                  <a:lnTo>
                    <a:pt x="1064268" y="295910"/>
                  </a:lnTo>
                  <a:lnTo>
                    <a:pt x="998005" y="295910"/>
                  </a:lnTo>
                  <a:lnTo>
                    <a:pt x="996701" y="294639"/>
                  </a:lnTo>
                  <a:lnTo>
                    <a:pt x="992071" y="289560"/>
                  </a:lnTo>
                  <a:lnTo>
                    <a:pt x="989133" y="289560"/>
                  </a:lnTo>
                  <a:lnTo>
                    <a:pt x="984491" y="283210"/>
                  </a:lnTo>
                  <a:close/>
                </a:path>
                <a:path w="1514475" h="1020445">
                  <a:moveTo>
                    <a:pt x="1125998" y="288289"/>
                  </a:moveTo>
                  <a:lnTo>
                    <a:pt x="1122347" y="288289"/>
                  </a:lnTo>
                  <a:lnTo>
                    <a:pt x="1120437" y="293370"/>
                  </a:lnTo>
                  <a:lnTo>
                    <a:pt x="1120937" y="297180"/>
                  </a:lnTo>
                  <a:lnTo>
                    <a:pt x="1125440" y="297180"/>
                  </a:lnTo>
                  <a:lnTo>
                    <a:pt x="1125998" y="288289"/>
                  </a:lnTo>
                  <a:close/>
                </a:path>
                <a:path w="1514475" h="1020445">
                  <a:moveTo>
                    <a:pt x="1114228" y="292100"/>
                  </a:moveTo>
                  <a:lnTo>
                    <a:pt x="1115749" y="295910"/>
                  </a:lnTo>
                  <a:lnTo>
                    <a:pt x="1116254" y="296143"/>
                  </a:lnTo>
                  <a:lnTo>
                    <a:pt x="1117817" y="295910"/>
                  </a:lnTo>
                  <a:lnTo>
                    <a:pt x="1114645" y="292370"/>
                  </a:lnTo>
                  <a:lnTo>
                    <a:pt x="1114228" y="292100"/>
                  </a:lnTo>
                  <a:close/>
                </a:path>
                <a:path w="1514475" h="1020445">
                  <a:moveTo>
                    <a:pt x="1000119" y="294639"/>
                  </a:moveTo>
                  <a:lnTo>
                    <a:pt x="998005" y="295910"/>
                  </a:lnTo>
                  <a:lnTo>
                    <a:pt x="1001231" y="295910"/>
                  </a:lnTo>
                  <a:lnTo>
                    <a:pt x="1000119" y="294639"/>
                  </a:lnTo>
                  <a:close/>
                </a:path>
                <a:path w="1514475" h="1020445">
                  <a:moveTo>
                    <a:pt x="1075735" y="279400"/>
                  </a:moveTo>
                  <a:lnTo>
                    <a:pt x="1012370" y="279400"/>
                  </a:lnTo>
                  <a:lnTo>
                    <a:pt x="1013183" y="289560"/>
                  </a:lnTo>
                  <a:lnTo>
                    <a:pt x="999125" y="289560"/>
                  </a:lnTo>
                  <a:lnTo>
                    <a:pt x="998836" y="289851"/>
                  </a:lnTo>
                  <a:lnTo>
                    <a:pt x="1004208" y="293370"/>
                  </a:lnTo>
                  <a:lnTo>
                    <a:pt x="1001231" y="295910"/>
                  </a:lnTo>
                  <a:lnTo>
                    <a:pt x="1064268" y="295910"/>
                  </a:lnTo>
                  <a:lnTo>
                    <a:pt x="1063597" y="294639"/>
                  </a:lnTo>
                  <a:lnTo>
                    <a:pt x="1059045" y="294639"/>
                  </a:lnTo>
                  <a:lnTo>
                    <a:pt x="1058475" y="293370"/>
                  </a:lnTo>
                  <a:lnTo>
                    <a:pt x="1061923" y="292100"/>
                  </a:lnTo>
                  <a:lnTo>
                    <a:pt x="1063790" y="290830"/>
                  </a:lnTo>
                  <a:lnTo>
                    <a:pt x="1068858" y="290830"/>
                  </a:lnTo>
                  <a:lnTo>
                    <a:pt x="1069681" y="287020"/>
                  </a:lnTo>
                  <a:lnTo>
                    <a:pt x="1071877" y="281939"/>
                  </a:lnTo>
                  <a:lnTo>
                    <a:pt x="1075735" y="279400"/>
                  </a:lnTo>
                  <a:close/>
                </a:path>
                <a:path w="1514475" h="1020445">
                  <a:moveTo>
                    <a:pt x="1068858" y="290830"/>
                  </a:moveTo>
                  <a:lnTo>
                    <a:pt x="1063790" y="290830"/>
                  </a:lnTo>
                  <a:lnTo>
                    <a:pt x="1065541" y="292100"/>
                  </a:lnTo>
                  <a:lnTo>
                    <a:pt x="1063914" y="294639"/>
                  </a:lnTo>
                  <a:lnTo>
                    <a:pt x="1065719" y="295910"/>
                  </a:lnTo>
                  <a:lnTo>
                    <a:pt x="1068241" y="292556"/>
                  </a:lnTo>
                  <a:lnTo>
                    <a:pt x="1067691" y="292100"/>
                  </a:lnTo>
                  <a:lnTo>
                    <a:pt x="1068778" y="291202"/>
                  </a:lnTo>
                  <a:lnTo>
                    <a:pt x="1068858" y="290830"/>
                  </a:lnTo>
                  <a:close/>
                </a:path>
                <a:path w="1514475" h="1020445">
                  <a:moveTo>
                    <a:pt x="1107045" y="291180"/>
                  </a:moveTo>
                  <a:lnTo>
                    <a:pt x="1108018" y="294932"/>
                  </a:lnTo>
                  <a:lnTo>
                    <a:pt x="1109129" y="294639"/>
                  </a:lnTo>
                  <a:lnTo>
                    <a:pt x="1108395" y="292100"/>
                  </a:lnTo>
                  <a:lnTo>
                    <a:pt x="1107045" y="291180"/>
                  </a:lnTo>
                  <a:close/>
                </a:path>
                <a:path w="1514475" h="1020445">
                  <a:moveTo>
                    <a:pt x="984727" y="294433"/>
                  </a:moveTo>
                  <a:lnTo>
                    <a:pt x="984517" y="294639"/>
                  </a:lnTo>
                  <a:lnTo>
                    <a:pt x="984898" y="294639"/>
                  </a:lnTo>
                  <a:lnTo>
                    <a:pt x="984727" y="294433"/>
                  </a:lnTo>
                  <a:close/>
                </a:path>
                <a:path w="1514475" h="1020445">
                  <a:moveTo>
                    <a:pt x="987089" y="292100"/>
                  </a:moveTo>
                  <a:lnTo>
                    <a:pt x="984727" y="294433"/>
                  </a:lnTo>
                  <a:lnTo>
                    <a:pt x="984898" y="294639"/>
                  </a:lnTo>
                  <a:lnTo>
                    <a:pt x="987089" y="292100"/>
                  </a:lnTo>
                  <a:close/>
                </a:path>
                <a:path w="1514475" h="1020445">
                  <a:moveTo>
                    <a:pt x="1062927" y="293370"/>
                  </a:moveTo>
                  <a:lnTo>
                    <a:pt x="1059045" y="294639"/>
                  </a:lnTo>
                  <a:lnTo>
                    <a:pt x="1063597" y="294639"/>
                  </a:lnTo>
                  <a:lnTo>
                    <a:pt x="1062927" y="293370"/>
                  </a:lnTo>
                  <a:close/>
                </a:path>
                <a:path w="1514475" h="1020445">
                  <a:moveTo>
                    <a:pt x="987089" y="292100"/>
                  </a:moveTo>
                  <a:lnTo>
                    <a:pt x="982788" y="292100"/>
                  </a:lnTo>
                  <a:lnTo>
                    <a:pt x="984727" y="294433"/>
                  </a:lnTo>
                  <a:lnTo>
                    <a:pt x="987089" y="292100"/>
                  </a:lnTo>
                  <a:close/>
                </a:path>
                <a:path w="1514475" h="1020445">
                  <a:moveTo>
                    <a:pt x="1111081" y="289560"/>
                  </a:moveTo>
                  <a:lnTo>
                    <a:pt x="1107994" y="289560"/>
                  </a:lnTo>
                  <a:lnTo>
                    <a:pt x="1112230" y="293370"/>
                  </a:lnTo>
                  <a:lnTo>
                    <a:pt x="1111081" y="289560"/>
                  </a:lnTo>
                  <a:close/>
                </a:path>
                <a:path w="1514475" h="1020445">
                  <a:moveTo>
                    <a:pt x="1113264" y="290830"/>
                  </a:moveTo>
                  <a:lnTo>
                    <a:pt x="1111464" y="290830"/>
                  </a:lnTo>
                  <a:lnTo>
                    <a:pt x="1112230" y="293370"/>
                  </a:lnTo>
                  <a:lnTo>
                    <a:pt x="1114735" y="293370"/>
                  </a:lnTo>
                  <a:lnTo>
                    <a:pt x="1114228" y="292100"/>
                  </a:lnTo>
                  <a:lnTo>
                    <a:pt x="1114402" y="292100"/>
                  </a:lnTo>
                  <a:lnTo>
                    <a:pt x="1113264" y="290830"/>
                  </a:lnTo>
                  <a:close/>
                </a:path>
                <a:path w="1514475" h="1020445">
                  <a:moveTo>
                    <a:pt x="1068778" y="291202"/>
                  </a:moveTo>
                  <a:lnTo>
                    <a:pt x="1067691" y="292100"/>
                  </a:lnTo>
                  <a:lnTo>
                    <a:pt x="1068241" y="292556"/>
                  </a:lnTo>
                  <a:lnTo>
                    <a:pt x="1068584" y="292100"/>
                  </a:lnTo>
                  <a:lnTo>
                    <a:pt x="1068778" y="291202"/>
                  </a:lnTo>
                  <a:close/>
                </a:path>
                <a:path w="1514475" h="1020445">
                  <a:moveTo>
                    <a:pt x="1114402" y="292100"/>
                  </a:moveTo>
                  <a:lnTo>
                    <a:pt x="1114228" y="292100"/>
                  </a:lnTo>
                  <a:lnTo>
                    <a:pt x="1114645" y="292370"/>
                  </a:lnTo>
                  <a:lnTo>
                    <a:pt x="1114402" y="292100"/>
                  </a:lnTo>
                  <a:close/>
                </a:path>
                <a:path w="1514475" h="1020445">
                  <a:moveTo>
                    <a:pt x="979349" y="288661"/>
                  </a:moveTo>
                  <a:lnTo>
                    <a:pt x="975522" y="289560"/>
                  </a:lnTo>
                  <a:lnTo>
                    <a:pt x="976922" y="292100"/>
                  </a:lnTo>
                  <a:lnTo>
                    <a:pt x="981620" y="290859"/>
                  </a:lnTo>
                  <a:lnTo>
                    <a:pt x="979349" y="288661"/>
                  </a:lnTo>
                  <a:close/>
                </a:path>
                <a:path w="1514475" h="1020445">
                  <a:moveTo>
                    <a:pt x="982323" y="291540"/>
                  </a:moveTo>
                  <a:lnTo>
                    <a:pt x="982788" y="292100"/>
                  </a:lnTo>
                  <a:lnTo>
                    <a:pt x="982323" y="291540"/>
                  </a:lnTo>
                  <a:close/>
                </a:path>
                <a:path w="1514475" h="1020445">
                  <a:moveTo>
                    <a:pt x="998391" y="289560"/>
                  </a:moveTo>
                  <a:lnTo>
                    <a:pt x="996600" y="292100"/>
                  </a:lnTo>
                  <a:lnTo>
                    <a:pt x="998836" y="289851"/>
                  </a:lnTo>
                  <a:lnTo>
                    <a:pt x="998391" y="289560"/>
                  </a:lnTo>
                  <a:close/>
                </a:path>
                <a:path w="1514475" h="1020445">
                  <a:moveTo>
                    <a:pt x="981732" y="290830"/>
                  </a:moveTo>
                  <a:lnTo>
                    <a:pt x="982323" y="291540"/>
                  </a:lnTo>
                  <a:lnTo>
                    <a:pt x="981732" y="290830"/>
                  </a:lnTo>
                  <a:close/>
                </a:path>
                <a:path w="1514475" h="1020445">
                  <a:moveTo>
                    <a:pt x="1116913" y="285750"/>
                  </a:moveTo>
                  <a:lnTo>
                    <a:pt x="1111388" y="285750"/>
                  </a:lnTo>
                  <a:lnTo>
                    <a:pt x="1113193" y="290830"/>
                  </a:lnTo>
                  <a:lnTo>
                    <a:pt x="1116913" y="285750"/>
                  </a:lnTo>
                  <a:close/>
                </a:path>
                <a:path w="1514475" h="1020445">
                  <a:moveTo>
                    <a:pt x="1120057" y="288289"/>
                  </a:moveTo>
                  <a:lnTo>
                    <a:pt x="1118690" y="288289"/>
                  </a:lnTo>
                  <a:lnTo>
                    <a:pt x="1116130" y="289560"/>
                  </a:lnTo>
                  <a:lnTo>
                    <a:pt x="1116812" y="290830"/>
                  </a:lnTo>
                  <a:lnTo>
                    <a:pt x="1120057" y="288289"/>
                  </a:lnTo>
                  <a:close/>
                </a:path>
                <a:path w="1514475" h="1020445">
                  <a:moveTo>
                    <a:pt x="990946" y="287877"/>
                  </a:moveTo>
                  <a:lnTo>
                    <a:pt x="989133" y="289560"/>
                  </a:lnTo>
                  <a:lnTo>
                    <a:pt x="992071" y="289560"/>
                  </a:lnTo>
                  <a:lnTo>
                    <a:pt x="990913" y="288289"/>
                  </a:lnTo>
                  <a:lnTo>
                    <a:pt x="990946" y="287877"/>
                  </a:lnTo>
                  <a:close/>
                </a:path>
                <a:path w="1514475" h="1020445">
                  <a:moveTo>
                    <a:pt x="1142245" y="281939"/>
                  </a:moveTo>
                  <a:lnTo>
                    <a:pt x="1138768" y="283210"/>
                  </a:lnTo>
                  <a:lnTo>
                    <a:pt x="1134087" y="284480"/>
                  </a:lnTo>
                  <a:lnTo>
                    <a:pt x="1133448" y="289560"/>
                  </a:lnTo>
                  <a:lnTo>
                    <a:pt x="1137015" y="287020"/>
                  </a:lnTo>
                  <a:lnTo>
                    <a:pt x="1143086" y="287020"/>
                  </a:lnTo>
                  <a:lnTo>
                    <a:pt x="1141618" y="285750"/>
                  </a:lnTo>
                  <a:lnTo>
                    <a:pt x="1140336" y="284480"/>
                  </a:lnTo>
                  <a:lnTo>
                    <a:pt x="1141258" y="284480"/>
                  </a:lnTo>
                  <a:lnTo>
                    <a:pt x="1143039" y="283210"/>
                  </a:lnTo>
                  <a:lnTo>
                    <a:pt x="1142245" y="281939"/>
                  </a:lnTo>
                  <a:close/>
                </a:path>
                <a:path w="1514475" h="1020445">
                  <a:moveTo>
                    <a:pt x="980298" y="287576"/>
                  </a:moveTo>
                  <a:lnTo>
                    <a:pt x="978965" y="288289"/>
                  </a:lnTo>
                  <a:lnTo>
                    <a:pt x="979349" y="288661"/>
                  </a:lnTo>
                  <a:lnTo>
                    <a:pt x="980932" y="288289"/>
                  </a:lnTo>
                  <a:lnTo>
                    <a:pt x="980298" y="287576"/>
                  </a:lnTo>
                  <a:close/>
                </a:path>
                <a:path w="1514475" h="1020445">
                  <a:moveTo>
                    <a:pt x="1118062" y="284715"/>
                  </a:moveTo>
                  <a:lnTo>
                    <a:pt x="1117486" y="288289"/>
                  </a:lnTo>
                  <a:lnTo>
                    <a:pt x="1118690" y="288289"/>
                  </a:lnTo>
                  <a:lnTo>
                    <a:pt x="1120206" y="287020"/>
                  </a:lnTo>
                  <a:lnTo>
                    <a:pt x="1118062" y="284715"/>
                  </a:lnTo>
                  <a:close/>
                </a:path>
                <a:path w="1514475" h="1020445">
                  <a:moveTo>
                    <a:pt x="1123302" y="285750"/>
                  </a:moveTo>
                  <a:lnTo>
                    <a:pt x="1120057" y="288289"/>
                  </a:lnTo>
                  <a:lnTo>
                    <a:pt x="1122347" y="288289"/>
                  </a:lnTo>
                  <a:lnTo>
                    <a:pt x="1123302" y="285750"/>
                  </a:lnTo>
                  <a:close/>
                </a:path>
                <a:path w="1514475" h="1020445">
                  <a:moveTo>
                    <a:pt x="1144678" y="285750"/>
                  </a:moveTo>
                  <a:lnTo>
                    <a:pt x="1143086" y="287020"/>
                  </a:lnTo>
                  <a:lnTo>
                    <a:pt x="1137015" y="287020"/>
                  </a:lnTo>
                  <a:lnTo>
                    <a:pt x="1140439" y="288289"/>
                  </a:lnTo>
                  <a:lnTo>
                    <a:pt x="1143176" y="288289"/>
                  </a:lnTo>
                  <a:lnTo>
                    <a:pt x="1144678" y="285750"/>
                  </a:lnTo>
                  <a:close/>
                </a:path>
                <a:path w="1514475" h="1020445">
                  <a:moveTo>
                    <a:pt x="991054" y="286524"/>
                  </a:moveTo>
                  <a:lnTo>
                    <a:pt x="990946" y="287877"/>
                  </a:lnTo>
                  <a:lnTo>
                    <a:pt x="991869" y="287020"/>
                  </a:lnTo>
                  <a:lnTo>
                    <a:pt x="991054" y="286524"/>
                  </a:lnTo>
                  <a:close/>
                </a:path>
                <a:path w="1514475" h="1020445">
                  <a:moveTo>
                    <a:pt x="981501" y="284480"/>
                  </a:moveTo>
                  <a:lnTo>
                    <a:pt x="978675" y="285750"/>
                  </a:lnTo>
                  <a:lnTo>
                    <a:pt x="980298" y="287576"/>
                  </a:lnTo>
                  <a:lnTo>
                    <a:pt x="981337" y="287020"/>
                  </a:lnTo>
                  <a:lnTo>
                    <a:pt x="981501" y="284480"/>
                  </a:lnTo>
                  <a:close/>
                </a:path>
                <a:path w="1514475" h="1020445">
                  <a:moveTo>
                    <a:pt x="987045" y="278130"/>
                  </a:moveTo>
                  <a:lnTo>
                    <a:pt x="984719" y="279400"/>
                  </a:lnTo>
                  <a:lnTo>
                    <a:pt x="985601" y="283210"/>
                  </a:lnTo>
                  <a:lnTo>
                    <a:pt x="991054" y="286524"/>
                  </a:lnTo>
                  <a:lnTo>
                    <a:pt x="991216" y="284480"/>
                  </a:lnTo>
                  <a:lnTo>
                    <a:pt x="991157" y="279400"/>
                  </a:lnTo>
                  <a:lnTo>
                    <a:pt x="988696" y="279400"/>
                  </a:lnTo>
                  <a:lnTo>
                    <a:pt x="987045" y="278130"/>
                  </a:lnTo>
                  <a:close/>
                </a:path>
                <a:path w="1514475" h="1020445">
                  <a:moveTo>
                    <a:pt x="1118100" y="284480"/>
                  </a:moveTo>
                  <a:lnTo>
                    <a:pt x="1117843" y="284480"/>
                  </a:lnTo>
                  <a:lnTo>
                    <a:pt x="1118062" y="284715"/>
                  </a:lnTo>
                  <a:lnTo>
                    <a:pt x="1118100" y="284480"/>
                  </a:lnTo>
                  <a:close/>
                </a:path>
                <a:path w="1514475" h="1020445">
                  <a:moveTo>
                    <a:pt x="1131581" y="278087"/>
                  </a:moveTo>
                  <a:lnTo>
                    <a:pt x="1128524" y="281897"/>
                  </a:lnTo>
                  <a:lnTo>
                    <a:pt x="1127442" y="283210"/>
                  </a:lnTo>
                  <a:lnTo>
                    <a:pt x="1132024" y="280670"/>
                  </a:lnTo>
                  <a:lnTo>
                    <a:pt x="1130120" y="280670"/>
                  </a:lnTo>
                  <a:lnTo>
                    <a:pt x="1132642" y="278776"/>
                  </a:lnTo>
                  <a:lnTo>
                    <a:pt x="1131581" y="278087"/>
                  </a:lnTo>
                  <a:close/>
                </a:path>
                <a:path w="1514475" h="1020445">
                  <a:moveTo>
                    <a:pt x="1128511" y="281913"/>
                  </a:moveTo>
                  <a:close/>
                </a:path>
                <a:path w="1514475" h="1020445">
                  <a:moveTo>
                    <a:pt x="1140668" y="270510"/>
                  </a:moveTo>
                  <a:lnTo>
                    <a:pt x="1135322" y="270510"/>
                  </a:lnTo>
                  <a:lnTo>
                    <a:pt x="1135255" y="274542"/>
                  </a:lnTo>
                  <a:lnTo>
                    <a:pt x="1136886" y="275589"/>
                  </a:lnTo>
                  <a:lnTo>
                    <a:pt x="1135217" y="276843"/>
                  </a:lnTo>
                  <a:lnTo>
                    <a:pt x="1135132" y="281939"/>
                  </a:lnTo>
                  <a:lnTo>
                    <a:pt x="1140552" y="279400"/>
                  </a:lnTo>
                  <a:lnTo>
                    <a:pt x="1140340" y="278087"/>
                  </a:lnTo>
                  <a:lnTo>
                    <a:pt x="1140816" y="276860"/>
                  </a:lnTo>
                  <a:lnTo>
                    <a:pt x="1142596" y="276860"/>
                  </a:lnTo>
                  <a:lnTo>
                    <a:pt x="1141649" y="274320"/>
                  </a:lnTo>
                  <a:lnTo>
                    <a:pt x="1139177" y="271780"/>
                  </a:lnTo>
                  <a:lnTo>
                    <a:pt x="1140668" y="270510"/>
                  </a:lnTo>
                  <a:close/>
                </a:path>
                <a:path w="1514475" h="1020445">
                  <a:moveTo>
                    <a:pt x="1128110" y="278130"/>
                  </a:moveTo>
                  <a:lnTo>
                    <a:pt x="1125879" y="278130"/>
                  </a:lnTo>
                  <a:lnTo>
                    <a:pt x="1128511" y="281913"/>
                  </a:lnTo>
                  <a:lnTo>
                    <a:pt x="1128265" y="279905"/>
                  </a:lnTo>
                  <a:lnTo>
                    <a:pt x="1128110" y="278130"/>
                  </a:lnTo>
                  <a:close/>
                </a:path>
                <a:path w="1514475" h="1020445">
                  <a:moveTo>
                    <a:pt x="1015403" y="262889"/>
                  </a:moveTo>
                  <a:lnTo>
                    <a:pt x="1009229" y="265430"/>
                  </a:lnTo>
                  <a:lnTo>
                    <a:pt x="1013319" y="270510"/>
                  </a:lnTo>
                  <a:lnTo>
                    <a:pt x="1005965" y="273050"/>
                  </a:lnTo>
                  <a:lnTo>
                    <a:pt x="1007840" y="276860"/>
                  </a:lnTo>
                  <a:lnTo>
                    <a:pt x="1009797" y="279400"/>
                  </a:lnTo>
                  <a:lnTo>
                    <a:pt x="1118918" y="279400"/>
                  </a:lnTo>
                  <a:lnTo>
                    <a:pt x="1124140" y="280670"/>
                  </a:lnTo>
                  <a:lnTo>
                    <a:pt x="1125879" y="278130"/>
                  </a:lnTo>
                  <a:lnTo>
                    <a:pt x="1128110" y="278130"/>
                  </a:lnTo>
                  <a:lnTo>
                    <a:pt x="1128604" y="276154"/>
                  </a:lnTo>
                  <a:lnTo>
                    <a:pt x="1127734" y="275589"/>
                  </a:lnTo>
                  <a:lnTo>
                    <a:pt x="1021914" y="275589"/>
                  </a:lnTo>
                  <a:lnTo>
                    <a:pt x="1020839" y="274320"/>
                  </a:lnTo>
                  <a:lnTo>
                    <a:pt x="1016557" y="274320"/>
                  </a:lnTo>
                  <a:lnTo>
                    <a:pt x="1013936" y="273050"/>
                  </a:lnTo>
                  <a:lnTo>
                    <a:pt x="1016631" y="269239"/>
                  </a:lnTo>
                  <a:lnTo>
                    <a:pt x="1015480" y="269239"/>
                  </a:lnTo>
                  <a:lnTo>
                    <a:pt x="1015403" y="262889"/>
                  </a:lnTo>
                  <a:close/>
                </a:path>
                <a:path w="1514475" h="1020445">
                  <a:moveTo>
                    <a:pt x="1132642" y="278776"/>
                  </a:moveTo>
                  <a:lnTo>
                    <a:pt x="1130120" y="280670"/>
                  </a:lnTo>
                  <a:lnTo>
                    <a:pt x="1132975" y="279905"/>
                  </a:lnTo>
                  <a:lnTo>
                    <a:pt x="1133603" y="279400"/>
                  </a:lnTo>
                  <a:lnTo>
                    <a:pt x="1132642" y="278776"/>
                  </a:lnTo>
                  <a:close/>
                </a:path>
                <a:path w="1514475" h="1020445">
                  <a:moveTo>
                    <a:pt x="1132975" y="279905"/>
                  </a:moveTo>
                  <a:lnTo>
                    <a:pt x="1130120" y="280670"/>
                  </a:lnTo>
                  <a:lnTo>
                    <a:pt x="1132024" y="280670"/>
                  </a:lnTo>
                  <a:lnTo>
                    <a:pt x="1132975" y="279905"/>
                  </a:lnTo>
                  <a:close/>
                </a:path>
                <a:path w="1514475" h="1020445">
                  <a:moveTo>
                    <a:pt x="1134984" y="277018"/>
                  </a:moveTo>
                  <a:lnTo>
                    <a:pt x="1132642" y="278776"/>
                  </a:lnTo>
                  <a:lnTo>
                    <a:pt x="1133603" y="279400"/>
                  </a:lnTo>
                  <a:lnTo>
                    <a:pt x="1132975" y="279905"/>
                  </a:lnTo>
                  <a:lnTo>
                    <a:pt x="1134860" y="279400"/>
                  </a:lnTo>
                  <a:lnTo>
                    <a:pt x="1134984" y="277018"/>
                  </a:lnTo>
                  <a:close/>
                </a:path>
                <a:path w="1514475" h="1020445">
                  <a:moveTo>
                    <a:pt x="991050" y="276860"/>
                  </a:moveTo>
                  <a:lnTo>
                    <a:pt x="988696" y="279400"/>
                  </a:lnTo>
                  <a:lnTo>
                    <a:pt x="991157" y="279400"/>
                  </a:lnTo>
                  <a:lnTo>
                    <a:pt x="991050" y="276860"/>
                  </a:lnTo>
                  <a:close/>
                </a:path>
                <a:path w="1514475" h="1020445">
                  <a:moveTo>
                    <a:pt x="1128745" y="275589"/>
                  </a:moveTo>
                  <a:lnTo>
                    <a:pt x="1128604" y="276154"/>
                  </a:lnTo>
                  <a:lnTo>
                    <a:pt x="1131581" y="278087"/>
                  </a:lnTo>
                  <a:lnTo>
                    <a:pt x="1128745" y="275589"/>
                  </a:lnTo>
                  <a:close/>
                </a:path>
                <a:path w="1514475" h="1020445">
                  <a:moveTo>
                    <a:pt x="1135117" y="274453"/>
                  </a:moveTo>
                  <a:lnTo>
                    <a:pt x="1134984" y="277018"/>
                  </a:lnTo>
                  <a:lnTo>
                    <a:pt x="1135194" y="276860"/>
                  </a:lnTo>
                  <a:lnTo>
                    <a:pt x="1135255" y="274542"/>
                  </a:lnTo>
                  <a:lnTo>
                    <a:pt x="1135117" y="274453"/>
                  </a:lnTo>
                  <a:close/>
                </a:path>
                <a:path w="1514475" h="1020445">
                  <a:moveTo>
                    <a:pt x="1142720" y="270510"/>
                  </a:moveTo>
                  <a:lnTo>
                    <a:pt x="1140668" y="270510"/>
                  </a:lnTo>
                  <a:lnTo>
                    <a:pt x="1145898" y="276860"/>
                  </a:lnTo>
                  <a:lnTo>
                    <a:pt x="1142720" y="270510"/>
                  </a:lnTo>
                  <a:close/>
                </a:path>
                <a:path w="1514475" h="1020445">
                  <a:moveTo>
                    <a:pt x="1026054" y="269239"/>
                  </a:moveTo>
                  <a:lnTo>
                    <a:pt x="1021914" y="275589"/>
                  </a:lnTo>
                  <a:lnTo>
                    <a:pt x="1127734" y="275589"/>
                  </a:lnTo>
                  <a:lnTo>
                    <a:pt x="1132932" y="273050"/>
                  </a:lnTo>
                  <a:lnTo>
                    <a:pt x="1135190" y="273050"/>
                  </a:lnTo>
                  <a:lnTo>
                    <a:pt x="1135256" y="271780"/>
                  </a:lnTo>
                  <a:lnTo>
                    <a:pt x="1028293" y="271780"/>
                  </a:lnTo>
                  <a:lnTo>
                    <a:pt x="1026054" y="269239"/>
                  </a:lnTo>
                  <a:close/>
                </a:path>
                <a:path w="1514475" h="1020445">
                  <a:moveTo>
                    <a:pt x="1135190" y="273050"/>
                  </a:moveTo>
                  <a:lnTo>
                    <a:pt x="1132932" y="273050"/>
                  </a:lnTo>
                  <a:lnTo>
                    <a:pt x="1135117" y="274453"/>
                  </a:lnTo>
                  <a:lnTo>
                    <a:pt x="1135190" y="273050"/>
                  </a:lnTo>
                  <a:close/>
                </a:path>
                <a:path w="1514475" h="1020445">
                  <a:moveTo>
                    <a:pt x="1022436" y="269239"/>
                  </a:moveTo>
                  <a:lnTo>
                    <a:pt x="1019475" y="270510"/>
                  </a:lnTo>
                  <a:lnTo>
                    <a:pt x="1016557" y="274320"/>
                  </a:lnTo>
                  <a:lnTo>
                    <a:pt x="1020839" y="274320"/>
                  </a:lnTo>
                  <a:lnTo>
                    <a:pt x="1019764" y="273050"/>
                  </a:lnTo>
                  <a:lnTo>
                    <a:pt x="1022324" y="271780"/>
                  </a:lnTo>
                  <a:lnTo>
                    <a:pt x="1022436" y="269239"/>
                  </a:lnTo>
                  <a:close/>
                </a:path>
                <a:path w="1514475" h="1020445">
                  <a:moveTo>
                    <a:pt x="1147388" y="269779"/>
                  </a:moveTo>
                  <a:lnTo>
                    <a:pt x="1143165" y="270510"/>
                  </a:lnTo>
                  <a:lnTo>
                    <a:pt x="1146784" y="273050"/>
                  </a:lnTo>
                  <a:lnTo>
                    <a:pt x="1147388" y="269779"/>
                  </a:lnTo>
                  <a:close/>
                </a:path>
                <a:path w="1514475" h="1020445">
                  <a:moveTo>
                    <a:pt x="1155524" y="264160"/>
                  </a:moveTo>
                  <a:lnTo>
                    <a:pt x="1035264" y="264160"/>
                  </a:lnTo>
                  <a:lnTo>
                    <a:pt x="1031687" y="267970"/>
                  </a:lnTo>
                  <a:lnTo>
                    <a:pt x="1030337" y="267970"/>
                  </a:lnTo>
                  <a:lnTo>
                    <a:pt x="1028985" y="269239"/>
                  </a:lnTo>
                  <a:lnTo>
                    <a:pt x="1029403" y="270510"/>
                  </a:lnTo>
                  <a:lnTo>
                    <a:pt x="1028293" y="271780"/>
                  </a:lnTo>
                  <a:lnTo>
                    <a:pt x="1135256" y="271780"/>
                  </a:lnTo>
                  <a:lnTo>
                    <a:pt x="1135322" y="270510"/>
                  </a:lnTo>
                  <a:lnTo>
                    <a:pt x="1142720" y="270510"/>
                  </a:lnTo>
                  <a:lnTo>
                    <a:pt x="1140814" y="266700"/>
                  </a:lnTo>
                  <a:lnTo>
                    <a:pt x="1145360" y="265430"/>
                  </a:lnTo>
                  <a:lnTo>
                    <a:pt x="1152502" y="265430"/>
                  </a:lnTo>
                  <a:lnTo>
                    <a:pt x="1155524" y="264160"/>
                  </a:lnTo>
                  <a:close/>
                </a:path>
                <a:path w="1514475" h="1020445">
                  <a:moveTo>
                    <a:pt x="1149479" y="266700"/>
                  </a:moveTo>
                  <a:lnTo>
                    <a:pt x="1147956" y="266700"/>
                  </a:lnTo>
                  <a:lnTo>
                    <a:pt x="1153880" y="270510"/>
                  </a:lnTo>
                  <a:lnTo>
                    <a:pt x="1155024" y="267970"/>
                  </a:lnTo>
                  <a:lnTo>
                    <a:pt x="1149479" y="266700"/>
                  </a:lnTo>
                  <a:close/>
                </a:path>
                <a:path w="1514475" h="1020445">
                  <a:moveTo>
                    <a:pt x="1147850" y="267273"/>
                  </a:moveTo>
                  <a:lnTo>
                    <a:pt x="1147388" y="269779"/>
                  </a:lnTo>
                  <a:lnTo>
                    <a:pt x="1150506" y="269239"/>
                  </a:lnTo>
                  <a:lnTo>
                    <a:pt x="1147850" y="267273"/>
                  </a:lnTo>
                  <a:close/>
                </a:path>
                <a:path w="1514475" h="1020445">
                  <a:moveTo>
                    <a:pt x="1017530" y="267970"/>
                  </a:moveTo>
                  <a:lnTo>
                    <a:pt x="1015480" y="269239"/>
                  </a:lnTo>
                  <a:lnTo>
                    <a:pt x="1016631" y="269239"/>
                  </a:lnTo>
                  <a:lnTo>
                    <a:pt x="1017530" y="267970"/>
                  </a:lnTo>
                  <a:close/>
                </a:path>
                <a:path w="1514475" h="1020445">
                  <a:moveTo>
                    <a:pt x="1026838" y="267970"/>
                  </a:moveTo>
                  <a:lnTo>
                    <a:pt x="1025395" y="267970"/>
                  </a:lnTo>
                  <a:lnTo>
                    <a:pt x="1025983" y="269239"/>
                  </a:lnTo>
                  <a:lnTo>
                    <a:pt x="1026838" y="267970"/>
                  </a:lnTo>
                  <a:close/>
                </a:path>
                <a:path w="1514475" h="1020445">
                  <a:moveTo>
                    <a:pt x="1023766" y="256539"/>
                  </a:moveTo>
                  <a:lnTo>
                    <a:pt x="1020147" y="259080"/>
                  </a:lnTo>
                  <a:lnTo>
                    <a:pt x="1020512" y="260350"/>
                  </a:lnTo>
                  <a:lnTo>
                    <a:pt x="1020019" y="260350"/>
                  </a:lnTo>
                  <a:lnTo>
                    <a:pt x="1018240" y="261620"/>
                  </a:lnTo>
                  <a:lnTo>
                    <a:pt x="1022365" y="267970"/>
                  </a:lnTo>
                  <a:lnTo>
                    <a:pt x="1025395" y="267970"/>
                  </a:lnTo>
                  <a:lnTo>
                    <a:pt x="1024220" y="265430"/>
                  </a:lnTo>
                  <a:lnTo>
                    <a:pt x="1027090" y="264160"/>
                  </a:lnTo>
                  <a:lnTo>
                    <a:pt x="1023426" y="264160"/>
                  </a:lnTo>
                  <a:lnTo>
                    <a:pt x="1023503" y="261620"/>
                  </a:lnTo>
                  <a:lnTo>
                    <a:pt x="1023766" y="256539"/>
                  </a:lnTo>
                  <a:close/>
                </a:path>
                <a:path w="1514475" h="1020445">
                  <a:moveTo>
                    <a:pt x="1030258" y="262889"/>
                  </a:moveTo>
                  <a:lnTo>
                    <a:pt x="1026838" y="267970"/>
                  </a:lnTo>
                  <a:lnTo>
                    <a:pt x="1031687" y="267970"/>
                  </a:lnTo>
                  <a:lnTo>
                    <a:pt x="1030258" y="262889"/>
                  </a:lnTo>
                  <a:close/>
                </a:path>
                <a:path w="1514475" h="1020445">
                  <a:moveTo>
                    <a:pt x="1152502" y="265430"/>
                  </a:moveTo>
                  <a:lnTo>
                    <a:pt x="1145360" y="265430"/>
                  </a:lnTo>
                  <a:lnTo>
                    <a:pt x="1147850" y="267273"/>
                  </a:lnTo>
                  <a:lnTo>
                    <a:pt x="1147956" y="266700"/>
                  </a:lnTo>
                  <a:lnTo>
                    <a:pt x="1149479" y="266700"/>
                  </a:lnTo>
                  <a:lnTo>
                    <a:pt x="1152502" y="265430"/>
                  </a:lnTo>
                  <a:close/>
                </a:path>
                <a:path w="1514475" h="1020445">
                  <a:moveTo>
                    <a:pt x="1037073" y="260350"/>
                  </a:moveTo>
                  <a:lnTo>
                    <a:pt x="1033537" y="265430"/>
                  </a:lnTo>
                  <a:lnTo>
                    <a:pt x="1035264" y="264160"/>
                  </a:lnTo>
                  <a:lnTo>
                    <a:pt x="1155524" y="264160"/>
                  </a:lnTo>
                  <a:lnTo>
                    <a:pt x="1158109" y="263073"/>
                  </a:lnTo>
                  <a:lnTo>
                    <a:pt x="1158051" y="262889"/>
                  </a:lnTo>
                  <a:lnTo>
                    <a:pt x="1040526" y="262889"/>
                  </a:lnTo>
                  <a:lnTo>
                    <a:pt x="1037073" y="260350"/>
                  </a:lnTo>
                  <a:close/>
                </a:path>
                <a:path w="1514475" h="1020445">
                  <a:moveTo>
                    <a:pt x="1029746" y="257810"/>
                  </a:moveTo>
                  <a:lnTo>
                    <a:pt x="1027325" y="257810"/>
                  </a:lnTo>
                  <a:lnTo>
                    <a:pt x="1028484" y="260350"/>
                  </a:lnTo>
                  <a:lnTo>
                    <a:pt x="1026881" y="261620"/>
                  </a:lnTo>
                  <a:lnTo>
                    <a:pt x="1023426" y="264160"/>
                  </a:lnTo>
                  <a:lnTo>
                    <a:pt x="1027090" y="264160"/>
                  </a:lnTo>
                  <a:lnTo>
                    <a:pt x="1029959" y="262889"/>
                  </a:lnTo>
                  <a:lnTo>
                    <a:pt x="1027838" y="262889"/>
                  </a:lnTo>
                  <a:lnTo>
                    <a:pt x="1033442" y="261620"/>
                  </a:lnTo>
                  <a:lnTo>
                    <a:pt x="1031773" y="259080"/>
                  </a:lnTo>
                  <a:lnTo>
                    <a:pt x="1029746" y="257810"/>
                  </a:lnTo>
                  <a:close/>
                </a:path>
                <a:path w="1514475" h="1020445">
                  <a:moveTo>
                    <a:pt x="1164018" y="257810"/>
                  </a:moveTo>
                  <a:lnTo>
                    <a:pt x="1156437" y="257810"/>
                  </a:lnTo>
                  <a:lnTo>
                    <a:pt x="1158547" y="262889"/>
                  </a:lnTo>
                  <a:lnTo>
                    <a:pt x="1158109" y="263073"/>
                  </a:lnTo>
                  <a:lnTo>
                    <a:pt x="1158454" y="264160"/>
                  </a:lnTo>
                  <a:lnTo>
                    <a:pt x="1158970" y="260350"/>
                  </a:lnTo>
                  <a:lnTo>
                    <a:pt x="1165497" y="260350"/>
                  </a:lnTo>
                  <a:lnTo>
                    <a:pt x="1164018" y="257810"/>
                  </a:lnTo>
                  <a:close/>
                </a:path>
                <a:path w="1514475" h="1020445">
                  <a:moveTo>
                    <a:pt x="1156437" y="257810"/>
                  </a:moveTo>
                  <a:lnTo>
                    <a:pt x="1158109" y="263073"/>
                  </a:lnTo>
                  <a:lnTo>
                    <a:pt x="1158547" y="262889"/>
                  </a:lnTo>
                  <a:lnTo>
                    <a:pt x="1156437" y="257810"/>
                  </a:lnTo>
                  <a:close/>
                </a:path>
                <a:path w="1514475" h="1020445">
                  <a:moveTo>
                    <a:pt x="1066620" y="240030"/>
                  </a:moveTo>
                  <a:lnTo>
                    <a:pt x="1062041" y="243846"/>
                  </a:lnTo>
                  <a:lnTo>
                    <a:pt x="1063515" y="250189"/>
                  </a:lnTo>
                  <a:lnTo>
                    <a:pt x="1060462" y="254000"/>
                  </a:lnTo>
                  <a:lnTo>
                    <a:pt x="1053626" y="257810"/>
                  </a:lnTo>
                  <a:lnTo>
                    <a:pt x="1046512" y="261620"/>
                  </a:lnTo>
                  <a:lnTo>
                    <a:pt x="1040526" y="262889"/>
                  </a:lnTo>
                  <a:lnTo>
                    <a:pt x="1158051" y="262889"/>
                  </a:lnTo>
                  <a:lnTo>
                    <a:pt x="1156437" y="257810"/>
                  </a:lnTo>
                  <a:lnTo>
                    <a:pt x="1164018" y="257810"/>
                  </a:lnTo>
                  <a:lnTo>
                    <a:pt x="1161799" y="254000"/>
                  </a:lnTo>
                  <a:lnTo>
                    <a:pt x="1170027" y="254000"/>
                  </a:lnTo>
                  <a:lnTo>
                    <a:pt x="1168208" y="248920"/>
                  </a:lnTo>
                  <a:lnTo>
                    <a:pt x="1069883" y="248920"/>
                  </a:lnTo>
                  <a:lnTo>
                    <a:pt x="1067991" y="247650"/>
                  </a:lnTo>
                  <a:lnTo>
                    <a:pt x="1068525" y="245110"/>
                  </a:lnTo>
                  <a:lnTo>
                    <a:pt x="1070428" y="242570"/>
                  </a:lnTo>
                  <a:lnTo>
                    <a:pt x="1066620" y="240030"/>
                  </a:lnTo>
                  <a:close/>
                </a:path>
                <a:path w="1514475" h="1020445">
                  <a:moveTo>
                    <a:pt x="1165497" y="260350"/>
                  </a:moveTo>
                  <a:lnTo>
                    <a:pt x="1158970" y="260350"/>
                  </a:lnTo>
                  <a:lnTo>
                    <a:pt x="1166237" y="261620"/>
                  </a:lnTo>
                  <a:lnTo>
                    <a:pt x="1165497" y="260350"/>
                  </a:lnTo>
                  <a:close/>
                </a:path>
                <a:path w="1514475" h="1020445">
                  <a:moveTo>
                    <a:pt x="1080048" y="233680"/>
                  </a:moveTo>
                  <a:lnTo>
                    <a:pt x="1074202" y="233680"/>
                  </a:lnTo>
                  <a:lnTo>
                    <a:pt x="1078275" y="240030"/>
                  </a:lnTo>
                  <a:lnTo>
                    <a:pt x="1075326" y="241300"/>
                  </a:lnTo>
                  <a:lnTo>
                    <a:pt x="1069883" y="248920"/>
                  </a:lnTo>
                  <a:lnTo>
                    <a:pt x="1168208" y="248920"/>
                  </a:lnTo>
                  <a:lnTo>
                    <a:pt x="1170047" y="250189"/>
                  </a:lnTo>
                  <a:lnTo>
                    <a:pt x="1172296" y="251460"/>
                  </a:lnTo>
                  <a:lnTo>
                    <a:pt x="1174188" y="252730"/>
                  </a:lnTo>
                  <a:lnTo>
                    <a:pt x="1171158" y="255270"/>
                  </a:lnTo>
                  <a:lnTo>
                    <a:pt x="1173126" y="256539"/>
                  </a:lnTo>
                  <a:lnTo>
                    <a:pt x="1177314" y="254000"/>
                  </a:lnTo>
                  <a:lnTo>
                    <a:pt x="1177601" y="250189"/>
                  </a:lnTo>
                  <a:lnTo>
                    <a:pt x="1172037" y="247650"/>
                  </a:lnTo>
                  <a:lnTo>
                    <a:pt x="1114662" y="247650"/>
                  </a:lnTo>
                  <a:lnTo>
                    <a:pt x="1112730" y="245110"/>
                  </a:lnTo>
                  <a:lnTo>
                    <a:pt x="1106925" y="245110"/>
                  </a:lnTo>
                  <a:lnTo>
                    <a:pt x="1107704" y="240030"/>
                  </a:lnTo>
                  <a:lnTo>
                    <a:pt x="1080472" y="240030"/>
                  </a:lnTo>
                  <a:lnTo>
                    <a:pt x="1077205" y="236220"/>
                  </a:lnTo>
                  <a:lnTo>
                    <a:pt x="1080048" y="233680"/>
                  </a:lnTo>
                  <a:close/>
                </a:path>
                <a:path w="1514475" h="1020445">
                  <a:moveTo>
                    <a:pt x="1170027" y="254000"/>
                  </a:moveTo>
                  <a:lnTo>
                    <a:pt x="1161799" y="254000"/>
                  </a:lnTo>
                  <a:lnTo>
                    <a:pt x="1170482" y="255270"/>
                  </a:lnTo>
                  <a:lnTo>
                    <a:pt x="1170027" y="254000"/>
                  </a:lnTo>
                  <a:close/>
                </a:path>
                <a:path w="1514475" h="1020445">
                  <a:moveTo>
                    <a:pt x="1182916" y="246380"/>
                  </a:moveTo>
                  <a:lnTo>
                    <a:pt x="1184203" y="250189"/>
                  </a:lnTo>
                  <a:lnTo>
                    <a:pt x="1189215" y="250189"/>
                  </a:lnTo>
                  <a:lnTo>
                    <a:pt x="1189457" y="248920"/>
                  </a:lnTo>
                  <a:lnTo>
                    <a:pt x="1189202" y="248920"/>
                  </a:lnTo>
                  <a:lnTo>
                    <a:pt x="1182916" y="246380"/>
                  </a:lnTo>
                  <a:close/>
                </a:path>
                <a:path w="1514475" h="1020445">
                  <a:moveTo>
                    <a:pt x="1190493" y="243839"/>
                  </a:moveTo>
                  <a:lnTo>
                    <a:pt x="1182833" y="243839"/>
                  </a:lnTo>
                  <a:lnTo>
                    <a:pt x="1186616" y="245110"/>
                  </a:lnTo>
                  <a:lnTo>
                    <a:pt x="1189202" y="248920"/>
                  </a:lnTo>
                  <a:lnTo>
                    <a:pt x="1189457" y="248920"/>
                  </a:lnTo>
                  <a:lnTo>
                    <a:pt x="1190183" y="245110"/>
                  </a:lnTo>
                  <a:lnTo>
                    <a:pt x="1190493" y="243839"/>
                  </a:lnTo>
                  <a:close/>
                </a:path>
                <a:path w="1514475" h="1020445">
                  <a:moveTo>
                    <a:pt x="1111794" y="243839"/>
                  </a:moveTo>
                  <a:lnTo>
                    <a:pt x="1114662" y="247650"/>
                  </a:lnTo>
                  <a:lnTo>
                    <a:pt x="1115856" y="245823"/>
                  </a:lnTo>
                  <a:lnTo>
                    <a:pt x="1111794" y="243839"/>
                  </a:lnTo>
                  <a:close/>
                </a:path>
                <a:path w="1514475" h="1020445">
                  <a:moveTo>
                    <a:pt x="1115856" y="245823"/>
                  </a:moveTo>
                  <a:lnTo>
                    <a:pt x="1114662" y="247650"/>
                  </a:lnTo>
                  <a:lnTo>
                    <a:pt x="1119597" y="247650"/>
                  </a:lnTo>
                  <a:lnTo>
                    <a:pt x="1115856" y="245823"/>
                  </a:lnTo>
                  <a:close/>
                </a:path>
                <a:path w="1514475" h="1020445">
                  <a:moveTo>
                    <a:pt x="1135138" y="240030"/>
                  </a:moveTo>
                  <a:lnTo>
                    <a:pt x="1119642" y="240030"/>
                  </a:lnTo>
                  <a:lnTo>
                    <a:pt x="1119597" y="247650"/>
                  </a:lnTo>
                  <a:lnTo>
                    <a:pt x="1172037" y="247650"/>
                  </a:lnTo>
                  <a:lnTo>
                    <a:pt x="1166473" y="245110"/>
                  </a:lnTo>
                  <a:lnTo>
                    <a:pt x="1171383" y="242570"/>
                  </a:lnTo>
                  <a:lnTo>
                    <a:pt x="1136484" y="242570"/>
                  </a:lnTo>
                  <a:lnTo>
                    <a:pt x="1135138" y="240030"/>
                  </a:lnTo>
                  <a:close/>
                </a:path>
                <a:path w="1514475" h="1020445">
                  <a:moveTo>
                    <a:pt x="1197424" y="240030"/>
                  </a:moveTo>
                  <a:lnTo>
                    <a:pt x="1176294" y="240030"/>
                  </a:lnTo>
                  <a:lnTo>
                    <a:pt x="1178546" y="246380"/>
                  </a:lnTo>
                  <a:lnTo>
                    <a:pt x="1182833" y="243839"/>
                  </a:lnTo>
                  <a:lnTo>
                    <a:pt x="1190493" y="243839"/>
                  </a:lnTo>
                  <a:lnTo>
                    <a:pt x="1190804" y="242570"/>
                  </a:lnTo>
                  <a:lnTo>
                    <a:pt x="1197424" y="240030"/>
                  </a:lnTo>
                  <a:close/>
                </a:path>
                <a:path w="1514475" h="1020445">
                  <a:moveTo>
                    <a:pt x="1117152" y="243839"/>
                  </a:moveTo>
                  <a:lnTo>
                    <a:pt x="1111794" y="243839"/>
                  </a:lnTo>
                  <a:lnTo>
                    <a:pt x="1115856" y="245823"/>
                  </a:lnTo>
                  <a:lnTo>
                    <a:pt x="1117152" y="243839"/>
                  </a:lnTo>
                  <a:close/>
                </a:path>
                <a:path w="1514475" h="1020445">
                  <a:moveTo>
                    <a:pt x="1058207" y="234950"/>
                  </a:moveTo>
                  <a:lnTo>
                    <a:pt x="1055246" y="236220"/>
                  </a:lnTo>
                  <a:lnTo>
                    <a:pt x="1052668" y="236220"/>
                  </a:lnTo>
                  <a:lnTo>
                    <a:pt x="1046078" y="242570"/>
                  </a:lnTo>
                  <a:lnTo>
                    <a:pt x="1055719" y="245110"/>
                  </a:lnTo>
                  <a:lnTo>
                    <a:pt x="1056405" y="244568"/>
                  </a:lnTo>
                  <a:lnTo>
                    <a:pt x="1056827" y="238760"/>
                  </a:lnTo>
                  <a:lnTo>
                    <a:pt x="1060000" y="238760"/>
                  </a:lnTo>
                  <a:lnTo>
                    <a:pt x="1058207" y="234950"/>
                  </a:lnTo>
                  <a:close/>
                </a:path>
                <a:path w="1514475" h="1020445">
                  <a:moveTo>
                    <a:pt x="1058938" y="242570"/>
                  </a:moveTo>
                  <a:lnTo>
                    <a:pt x="1056405" y="244568"/>
                  </a:lnTo>
                  <a:lnTo>
                    <a:pt x="1056365" y="245110"/>
                  </a:lnTo>
                  <a:lnTo>
                    <a:pt x="1058938" y="242570"/>
                  </a:lnTo>
                  <a:close/>
                </a:path>
                <a:path w="1514475" h="1020445">
                  <a:moveTo>
                    <a:pt x="1111769" y="243846"/>
                  </a:moveTo>
                  <a:lnTo>
                    <a:pt x="1106925" y="245110"/>
                  </a:lnTo>
                  <a:lnTo>
                    <a:pt x="1112730" y="245110"/>
                  </a:lnTo>
                  <a:lnTo>
                    <a:pt x="1111769" y="243846"/>
                  </a:lnTo>
                  <a:close/>
                </a:path>
                <a:path w="1514475" h="1020445">
                  <a:moveTo>
                    <a:pt x="1132486" y="238760"/>
                  </a:moveTo>
                  <a:lnTo>
                    <a:pt x="1107899" y="238760"/>
                  </a:lnTo>
                  <a:lnTo>
                    <a:pt x="1111769" y="243846"/>
                  </a:lnTo>
                  <a:lnTo>
                    <a:pt x="1117152" y="243839"/>
                  </a:lnTo>
                  <a:lnTo>
                    <a:pt x="1119642" y="240030"/>
                  </a:lnTo>
                  <a:lnTo>
                    <a:pt x="1133118" y="240030"/>
                  </a:lnTo>
                  <a:lnTo>
                    <a:pt x="1132486" y="238760"/>
                  </a:lnTo>
                  <a:close/>
                </a:path>
                <a:path w="1514475" h="1020445">
                  <a:moveTo>
                    <a:pt x="1141581" y="232410"/>
                  </a:moveTo>
                  <a:lnTo>
                    <a:pt x="1139167" y="234950"/>
                  </a:lnTo>
                  <a:lnTo>
                    <a:pt x="1141365" y="237489"/>
                  </a:lnTo>
                  <a:lnTo>
                    <a:pt x="1139508" y="237489"/>
                  </a:lnTo>
                  <a:lnTo>
                    <a:pt x="1140672" y="240030"/>
                  </a:lnTo>
                  <a:lnTo>
                    <a:pt x="1136484" y="242570"/>
                  </a:lnTo>
                  <a:lnTo>
                    <a:pt x="1146529" y="242570"/>
                  </a:lnTo>
                  <a:lnTo>
                    <a:pt x="1143609" y="241300"/>
                  </a:lnTo>
                  <a:lnTo>
                    <a:pt x="1143511" y="238760"/>
                  </a:lnTo>
                  <a:lnTo>
                    <a:pt x="1141940" y="238760"/>
                  </a:lnTo>
                  <a:lnTo>
                    <a:pt x="1140887" y="233680"/>
                  </a:lnTo>
                  <a:lnTo>
                    <a:pt x="1142668" y="233680"/>
                  </a:lnTo>
                  <a:lnTo>
                    <a:pt x="1141581" y="232410"/>
                  </a:lnTo>
                  <a:close/>
                </a:path>
                <a:path w="1514475" h="1020445">
                  <a:moveTo>
                    <a:pt x="1163261" y="234950"/>
                  </a:moveTo>
                  <a:lnTo>
                    <a:pt x="1151191" y="234950"/>
                  </a:lnTo>
                  <a:lnTo>
                    <a:pt x="1153331" y="238760"/>
                  </a:lnTo>
                  <a:lnTo>
                    <a:pt x="1146529" y="242570"/>
                  </a:lnTo>
                  <a:lnTo>
                    <a:pt x="1171383" y="242570"/>
                  </a:lnTo>
                  <a:lnTo>
                    <a:pt x="1176294" y="240030"/>
                  </a:lnTo>
                  <a:lnTo>
                    <a:pt x="1197424" y="240030"/>
                  </a:lnTo>
                  <a:lnTo>
                    <a:pt x="1200313" y="236220"/>
                  </a:lnTo>
                  <a:lnTo>
                    <a:pt x="1164592" y="236220"/>
                  </a:lnTo>
                  <a:lnTo>
                    <a:pt x="1163261" y="234950"/>
                  </a:lnTo>
                  <a:close/>
                </a:path>
                <a:path w="1514475" h="1020445">
                  <a:moveTo>
                    <a:pt x="1069570" y="235181"/>
                  </a:moveTo>
                  <a:lnTo>
                    <a:pt x="1068064" y="235472"/>
                  </a:lnTo>
                  <a:lnTo>
                    <a:pt x="1069610" y="238760"/>
                  </a:lnTo>
                  <a:lnTo>
                    <a:pt x="1071567" y="241300"/>
                  </a:lnTo>
                  <a:lnTo>
                    <a:pt x="1074644" y="240030"/>
                  </a:lnTo>
                  <a:lnTo>
                    <a:pt x="1073569" y="237489"/>
                  </a:lnTo>
                  <a:lnTo>
                    <a:pt x="1069570" y="235181"/>
                  </a:lnTo>
                  <a:close/>
                </a:path>
                <a:path w="1514475" h="1020445">
                  <a:moveTo>
                    <a:pt x="1060000" y="238760"/>
                  </a:moveTo>
                  <a:lnTo>
                    <a:pt x="1057803" y="238760"/>
                  </a:lnTo>
                  <a:lnTo>
                    <a:pt x="1059078" y="240030"/>
                  </a:lnTo>
                  <a:lnTo>
                    <a:pt x="1060000" y="238760"/>
                  </a:lnTo>
                  <a:close/>
                </a:path>
                <a:path w="1514475" h="1020445">
                  <a:moveTo>
                    <a:pt x="1089910" y="229870"/>
                  </a:moveTo>
                  <a:lnTo>
                    <a:pt x="1084700" y="233680"/>
                  </a:lnTo>
                  <a:lnTo>
                    <a:pt x="1084689" y="237489"/>
                  </a:lnTo>
                  <a:lnTo>
                    <a:pt x="1080472" y="240030"/>
                  </a:lnTo>
                  <a:lnTo>
                    <a:pt x="1107704" y="240030"/>
                  </a:lnTo>
                  <a:lnTo>
                    <a:pt x="1107899" y="238760"/>
                  </a:lnTo>
                  <a:lnTo>
                    <a:pt x="1132486" y="238760"/>
                  </a:lnTo>
                  <a:lnTo>
                    <a:pt x="1131854" y="237489"/>
                  </a:lnTo>
                  <a:lnTo>
                    <a:pt x="1088208" y="237489"/>
                  </a:lnTo>
                  <a:lnTo>
                    <a:pt x="1092332" y="234950"/>
                  </a:lnTo>
                  <a:lnTo>
                    <a:pt x="1092239" y="232848"/>
                  </a:lnTo>
                  <a:lnTo>
                    <a:pt x="1089910" y="229870"/>
                  </a:lnTo>
                  <a:close/>
                </a:path>
                <a:path w="1514475" h="1020445">
                  <a:moveTo>
                    <a:pt x="1086457" y="213360"/>
                  </a:moveTo>
                  <a:lnTo>
                    <a:pt x="1086632" y="213991"/>
                  </a:lnTo>
                  <a:lnTo>
                    <a:pt x="1086713" y="215117"/>
                  </a:lnTo>
                  <a:lnTo>
                    <a:pt x="1086305" y="217170"/>
                  </a:lnTo>
                  <a:lnTo>
                    <a:pt x="1084703" y="219710"/>
                  </a:lnTo>
                  <a:lnTo>
                    <a:pt x="1088694" y="223520"/>
                  </a:lnTo>
                  <a:lnTo>
                    <a:pt x="1091912" y="228600"/>
                  </a:lnTo>
                  <a:lnTo>
                    <a:pt x="1092239" y="232848"/>
                  </a:lnTo>
                  <a:lnTo>
                    <a:pt x="1092889" y="233680"/>
                  </a:lnTo>
                  <a:lnTo>
                    <a:pt x="1092483" y="234605"/>
                  </a:lnTo>
                  <a:lnTo>
                    <a:pt x="1092401" y="234950"/>
                  </a:lnTo>
                  <a:lnTo>
                    <a:pt x="1088208" y="237489"/>
                  </a:lnTo>
                  <a:lnTo>
                    <a:pt x="1133205" y="237489"/>
                  </a:lnTo>
                  <a:lnTo>
                    <a:pt x="1133939" y="238760"/>
                  </a:lnTo>
                  <a:lnTo>
                    <a:pt x="1134845" y="240030"/>
                  </a:lnTo>
                  <a:lnTo>
                    <a:pt x="1135413" y="231139"/>
                  </a:lnTo>
                  <a:lnTo>
                    <a:pt x="1138781" y="229870"/>
                  </a:lnTo>
                  <a:lnTo>
                    <a:pt x="1095736" y="229870"/>
                  </a:lnTo>
                  <a:lnTo>
                    <a:pt x="1096500" y="228600"/>
                  </a:lnTo>
                  <a:lnTo>
                    <a:pt x="1089483" y="215900"/>
                  </a:lnTo>
                  <a:lnTo>
                    <a:pt x="1086457" y="213360"/>
                  </a:lnTo>
                  <a:close/>
                </a:path>
                <a:path w="1514475" h="1020445">
                  <a:moveTo>
                    <a:pt x="1067626" y="235556"/>
                  </a:moveTo>
                  <a:lnTo>
                    <a:pt x="1064187" y="236220"/>
                  </a:lnTo>
                  <a:lnTo>
                    <a:pt x="1065721" y="238760"/>
                  </a:lnTo>
                  <a:lnTo>
                    <a:pt x="1067014" y="237489"/>
                  </a:lnTo>
                  <a:lnTo>
                    <a:pt x="1067626" y="235556"/>
                  </a:lnTo>
                  <a:close/>
                </a:path>
                <a:path w="1514475" h="1020445">
                  <a:moveTo>
                    <a:pt x="1143462" y="237489"/>
                  </a:moveTo>
                  <a:lnTo>
                    <a:pt x="1141940" y="238760"/>
                  </a:lnTo>
                  <a:lnTo>
                    <a:pt x="1143511" y="238760"/>
                  </a:lnTo>
                  <a:lnTo>
                    <a:pt x="1143462" y="237489"/>
                  </a:lnTo>
                  <a:close/>
                </a:path>
                <a:path w="1514475" h="1020445">
                  <a:moveTo>
                    <a:pt x="1136835" y="236220"/>
                  </a:moveTo>
                  <a:lnTo>
                    <a:pt x="1138146" y="237489"/>
                  </a:lnTo>
                  <a:lnTo>
                    <a:pt x="1141365" y="237489"/>
                  </a:lnTo>
                  <a:lnTo>
                    <a:pt x="1136835" y="236220"/>
                  </a:lnTo>
                  <a:close/>
                </a:path>
                <a:path w="1514475" h="1020445">
                  <a:moveTo>
                    <a:pt x="1143322" y="233680"/>
                  </a:moveTo>
                  <a:lnTo>
                    <a:pt x="1142292" y="233680"/>
                  </a:lnTo>
                  <a:lnTo>
                    <a:pt x="1142973" y="234950"/>
                  </a:lnTo>
                  <a:lnTo>
                    <a:pt x="1144013" y="236220"/>
                  </a:lnTo>
                  <a:lnTo>
                    <a:pt x="1144600" y="235414"/>
                  </a:lnTo>
                  <a:lnTo>
                    <a:pt x="1143322" y="233680"/>
                  </a:lnTo>
                  <a:close/>
                </a:path>
                <a:path w="1514475" h="1020445">
                  <a:moveTo>
                    <a:pt x="1161474" y="233316"/>
                  </a:moveTo>
                  <a:lnTo>
                    <a:pt x="1160702" y="233680"/>
                  </a:lnTo>
                  <a:lnTo>
                    <a:pt x="1145863" y="233680"/>
                  </a:lnTo>
                  <a:lnTo>
                    <a:pt x="1144769" y="235181"/>
                  </a:lnTo>
                  <a:lnTo>
                    <a:pt x="1144705" y="235556"/>
                  </a:lnTo>
                  <a:lnTo>
                    <a:pt x="1145194" y="236220"/>
                  </a:lnTo>
                  <a:lnTo>
                    <a:pt x="1151191" y="234950"/>
                  </a:lnTo>
                  <a:lnTo>
                    <a:pt x="1163261" y="234950"/>
                  </a:lnTo>
                  <a:lnTo>
                    <a:pt x="1161929" y="233680"/>
                  </a:lnTo>
                  <a:lnTo>
                    <a:pt x="1161474" y="233316"/>
                  </a:lnTo>
                  <a:close/>
                </a:path>
                <a:path w="1514475" h="1020445">
                  <a:moveTo>
                    <a:pt x="1203370" y="231139"/>
                  </a:moveTo>
                  <a:lnTo>
                    <a:pt x="1166106" y="231139"/>
                  </a:lnTo>
                  <a:lnTo>
                    <a:pt x="1165953" y="232410"/>
                  </a:lnTo>
                  <a:lnTo>
                    <a:pt x="1163709" y="233680"/>
                  </a:lnTo>
                  <a:lnTo>
                    <a:pt x="1165702" y="236220"/>
                  </a:lnTo>
                  <a:lnTo>
                    <a:pt x="1200313" y="236220"/>
                  </a:lnTo>
                  <a:lnTo>
                    <a:pt x="1202239" y="233680"/>
                  </a:lnTo>
                  <a:lnTo>
                    <a:pt x="1206644" y="232410"/>
                  </a:lnTo>
                  <a:lnTo>
                    <a:pt x="1202608" y="232410"/>
                  </a:lnTo>
                  <a:lnTo>
                    <a:pt x="1203370" y="231139"/>
                  </a:lnTo>
                  <a:close/>
                </a:path>
                <a:path w="1514475" h="1020445">
                  <a:moveTo>
                    <a:pt x="1067818" y="234950"/>
                  </a:moveTo>
                  <a:lnTo>
                    <a:pt x="1067626" y="235556"/>
                  </a:lnTo>
                  <a:lnTo>
                    <a:pt x="1068064" y="235472"/>
                  </a:lnTo>
                  <a:lnTo>
                    <a:pt x="1067818" y="234950"/>
                  </a:lnTo>
                  <a:close/>
                </a:path>
                <a:path w="1514475" h="1020445">
                  <a:moveTo>
                    <a:pt x="1143840" y="223520"/>
                  </a:moveTo>
                  <a:lnTo>
                    <a:pt x="1140101" y="227974"/>
                  </a:lnTo>
                  <a:lnTo>
                    <a:pt x="1142150" y="228600"/>
                  </a:lnTo>
                  <a:lnTo>
                    <a:pt x="1140136" y="229359"/>
                  </a:lnTo>
                  <a:lnTo>
                    <a:pt x="1144600" y="235414"/>
                  </a:lnTo>
                  <a:lnTo>
                    <a:pt x="1145863" y="233680"/>
                  </a:lnTo>
                  <a:lnTo>
                    <a:pt x="1156091" y="233680"/>
                  </a:lnTo>
                  <a:lnTo>
                    <a:pt x="1155201" y="232410"/>
                  </a:lnTo>
                  <a:lnTo>
                    <a:pt x="1149551" y="232410"/>
                  </a:lnTo>
                  <a:lnTo>
                    <a:pt x="1148388" y="229870"/>
                  </a:lnTo>
                  <a:lnTo>
                    <a:pt x="1145633" y="229870"/>
                  </a:lnTo>
                  <a:lnTo>
                    <a:pt x="1144898" y="227330"/>
                  </a:lnTo>
                  <a:lnTo>
                    <a:pt x="1147460" y="226060"/>
                  </a:lnTo>
                  <a:lnTo>
                    <a:pt x="1143576" y="226060"/>
                  </a:lnTo>
                  <a:lnTo>
                    <a:pt x="1144686" y="224789"/>
                  </a:lnTo>
                  <a:lnTo>
                    <a:pt x="1143840" y="223520"/>
                  </a:lnTo>
                  <a:close/>
                </a:path>
                <a:path w="1514475" h="1020445">
                  <a:moveTo>
                    <a:pt x="1070532" y="234605"/>
                  </a:moveTo>
                  <a:lnTo>
                    <a:pt x="1069168" y="234950"/>
                  </a:lnTo>
                  <a:lnTo>
                    <a:pt x="1069570" y="235181"/>
                  </a:lnTo>
                  <a:lnTo>
                    <a:pt x="1070772" y="234950"/>
                  </a:lnTo>
                  <a:lnTo>
                    <a:pt x="1070532" y="234605"/>
                  </a:lnTo>
                  <a:close/>
                </a:path>
                <a:path w="1514475" h="1020445">
                  <a:moveTo>
                    <a:pt x="1092239" y="232848"/>
                  </a:moveTo>
                  <a:lnTo>
                    <a:pt x="1092391" y="234815"/>
                  </a:lnTo>
                  <a:lnTo>
                    <a:pt x="1092889" y="233680"/>
                  </a:lnTo>
                  <a:lnTo>
                    <a:pt x="1092239" y="232848"/>
                  </a:lnTo>
                  <a:close/>
                </a:path>
                <a:path w="1514475" h="1020445">
                  <a:moveTo>
                    <a:pt x="1073120" y="228600"/>
                  </a:moveTo>
                  <a:lnTo>
                    <a:pt x="1069003" y="232410"/>
                  </a:lnTo>
                  <a:lnTo>
                    <a:pt x="1070532" y="234605"/>
                  </a:lnTo>
                  <a:lnTo>
                    <a:pt x="1074202" y="233680"/>
                  </a:lnTo>
                  <a:lnTo>
                    <a:pt x="1080048" y="233680"/>
                  </a:lnTo>
                  <a:lnTo>
                    <a:pt x="1077423" y="231139"/>
                  </a:lnTo>
                  <a:lnTo>
                    <a:pt x="1074872" y="231139"/>
                  </a:lnTo>
                  <a:lnTo>
                    <a:pt x="1073802" y="229870"/>
                  </a:lnTo>
                  <a:lnTo>
                    <a:pt x="1073120" y="228600"/>
                  </a:lnTo>
                  <a:close/>
                </a:path>
                <a:path w="1514475" h="1020445">
                  <a:moveTo>
                    <a:pt x="1158749" y="231139"/>
                  </a:moveTo>
                  <a:lnTo>
                    <a:pt x="1156091" y="233680"/>
                  </a:lnTo>
                  <a:lnTo>
                    <a:pt x="1160702" y="233680"/>
                  </a:lnTo>
                  <a:lnTo>
                    <a:pt x="1160804" y="232781"/>
                  </a:lnTo>
                  <a:lnTo>
                    <a:pt x="1158749" y="231139"/>
                  </a:lnTo>
                  <a:close/>
                </a:path>
                <a:path w="1514475" h="1020445">
                  <a:moveTo>
                    <a:pt x="1160804" y="232781"/>
                  </a:moveTo>
                  <a:lnTo>
                    <a:pt x="1160702" y="233680"/>
                  </a:lnTo>
                  <a:lnTo>
                    <a:pt x="1161474" y="233316"/>
                  </a:lnTo>
                  <a:lnTo>
                    <a:pt x="1160804" y="232781"/>
                  </a:lnTo>
                  <a:close/>
                </a:path>
                <a:path w="1514475" h="1020445">
                  <a:moveTo>
                    <a:pt x="1246590" y="231139"/>
                  </a:moveTo>
                  <a:lnTo>
                    <a:pt x="1251562" y="233680"/>
                  </a:lnTo>
                  <a:lnTo>
                    <a:pt x="1254277" y="232410"/>
                  </a:lnTo>
                  <a:lnTo>
                    <a:pt x="1250185" y="232410"/>
                  </a:lnTo>
                  <a:lnTo>
                    <a:pt x="1246590" y="231139"/>
                  </a:lnTo>
                  <a:close/>
                </a:path>
                <a:path w="1514475" h="1020445">
                  <a:moveTo>
                    <a:pt x="1208686" y="224789"/>
                  </a:moveTo>
                  <a:lnTo>
                    <a:pt x="1161710" y="224789"/>
                  </a:lnTo>
                  <a:lnTo>
                    <a:pt x="1160990" y="231139"/>
                  </a:lnTo>
                  <a:lnTo>
                    <a:pt x="1160888" y="232848"/>
                  </a:lnTo>
                  <a:lnTo>
                    <a:pt x="1161474" y="233316"/>
                  </a:lnTo>
                  <a:lnTo>
                    <a:pt x="1166106" y="231139"/>
                  </a:lnTo>
                  <a:lnTo>
                    <a:pt x="1203370" y="231139"/>
                  </a:lnTo>
                  <a:lnTo>
                    <a:pt x="1206419" y="226060"/>
                  </a:lnTo>
                  <a:lnTo>
                    <a:pt x="1208686" y="224789"/>
                  </a:lnTo>
                  <a:close/>
                </a:path>
                <a:path w="1514475" h="1020445">
                  <a:moveTo>
                    <a:pt x="1154225" y="218439"/>
                  </a:moveTo>
                  <a:lnTo>
                    <a:pt x="1148175" y="223959"/>
                  </a:lnTo>
                  <a:lnTo>
                    <a:pt x="1148975" y="224789"/>
                  </a:lnTo>
                  <a:lnTo>
                    <a:pt x="1148504" y="225184"/>
                  </a:lnTo>
                  <a:lnTo>
                    <a:pt x="1155237" y="227330"/>
                  </a:lnTo>
                  <a:lnTo>
                    <a:pt x="1149551" y="232410"/>
                  </a:lnTo>
                  <a:lnTo>
                    <a:pt x="1155201" y="232410"/>
                  </a:lnTo>
                  <a:lnTo>
                    <a:pt x="1154310" y="231139"/>
                  </a:lnTo>
                  <a:lnTo>
                    <a:pt x="1155786" y="227434"/>
                  </a:lnTo>
                  <a:lnTo>
                    <a:pt x="1155850" y="227233"/>
                  </a:lnTo>
                  <a:lnTo>
                    <a:pt x="1157010" y="222250"/>
                  </a:lnTo>
                  <a:lnTo>
                    <a:pt x="1154225" y="218439"/>
                  </a:lnTo>
                  <a:close/>
                </a:path>
                <a:path w="1514475" h="1020445">
                  <a:moveTo>
                    <a:pt x="1209283" y="227233"/>
                  </a:moveTo>
                  <a:lnTo>
                    <a:pt x="1202608" y="232410"/>
                  </a:lnTo>
                  <a:lnTo>
                    <a:pt x="1206644" y="232410"/>
                  </a:lnTo>
                  <a:lnTo>
                    <a:pt x="1211050" y="231139"/>
                  </a:lnTo>
                  <a:lnTo>
                    <a:pt x="1210923" y="228600"/>
                  </a:lnTo>
                  <a:lnTo>
                    <a:pt x="1209616" y="228600"/>
                  </a:lnTo>
                  <a:lnTo>
                    <a:pt x="1209283" y="227233"/>
                  </a:lnTo>
                  <a:close/>
                </a:path>
                <a:path w="1514475" h="1020445">
                  <a:moveTo>
                    <a:pt x="1257220" y="230828"/>
                  </a:moveTo>
                  <a:lnTo>
                    <a:pt x="1250185" y="232410"/>
                  </a:lnTo>
                  <a:lnTo>
                    <a:pt x="1254277" y="232410"/>
                  </a:lnTo>
                  <a:lnTo>
                    <a:pt x="1256991" y="231139"/>
                  </a:lnTo>
                  <a:lnTo>
                    <a:pt x="1257220" y="230828"/>
                  </a:lnTo>
                  <a:close/>
                </a:path>
                <a:path w="1514475" h="1020445">
                  <a:moveTo>
                    <a:pt x="1076111" y="229870"/>
                  </a:moveTo>
                  <a:lnTo>
                    <a:pt x="1074872" y="231139"/>
                  </a:lnTo>
                  <a:lnTo>
                    <a:pt x="1077423" y="231139"/>
                  </a:lnTo>
                  <a:lnTo>
                    <a:pt x="1076111" y="229870"/>
                  </a:lnTo>
                  <a:close/>
                </a:path>
                <a:path w="1514475" h="1020445">
                  <a:moveTo>
                    <a:pt x="1259713" y="227434"/>
                  </a:moveTo>
                  <a:lnTo>
                    <a:pt x="1257220" y="230828"/>
                  </a:lnTo>
                  <a:lnTo>
                    <a:pt x="1261480" y="229870"/>
                  </a:lnTo>
                  <a:lnTo>
                    <a:pt x="1259713" y="227434"/>
                  </a:lnTo>
                  <a:close/>
                </a:path>
                <a:path w="1514475" h="1020445">
                  <a:moveTo>
                    <a:pt x="1102895" y="220980"/>
                  </a:moveTo>
                  <a:lnTo>
                    <a:pt x="1097680" y="223520"/>
                  </a:lnTo>
                  <a:lnTo>
                    <a:pt x="1101811" y="229870"/>
                  </a:lnTo>
                  <a:lnTo>
                    <a:pt x="1138781" y="229870"/>
                  </a:lnTo>
                  <a:lnTo>
                    <a:pt x="1140136" y="229359"/>
                  </a:lnTo>
                  <a:lnTo>
                    <a:pt x="1139577" y="228600"/>
                  </a:lnTo>
                  <a:lnTo>
                    <a:pt x="1140101" y="227974"/>
                  </a:lnTo>
                  <a:lnTo>
                    <a:pt x="1133825" y="226060"/>
                  </a:lnTo>
                  <a:lnTo>
                    <a:pt x="1140557" y="226060"/>
                  </a:lnTo>
                  <a:lnTo>
                    <a:pt x="1140718" y="224789"/>
                  </a:lnTo>
                  <a:lnTo>
                    <a:pt x="1107660" y="224789"/>
                  </a:lnTo>
                  <a:lnTo>
                    <a:pt x="1106144" y="223520"/>
                  </a:lnTo>
                  <a:lnTo>
                    <a:pt x="1104047" y="223520"/>
                  </a:lnTo>
                  <a:lnTo>
                    <a:pt x="1102895" y="220980"/>
                  </a:lnTo>
                  <a:close/>
                </a:path>
                <a:path w="1514475" h="1020445">
                  <a:moveTo>
                    <a:pt x="1147359" y="228600"/>
                  </a:moveTo>
                  <a:lnTo>
                    <a:pt x="1145633" y="229870"/>
                  </a:lnTo>
                  <a:lnTo>
                    <a:pt x="1148388" y="229870"/>
                  </a:lnTo>
                  <a:lnTo>
                    <a:pt x="1147359" y="228600"/>
                  </a:lnTo>
                  <a:close/>
                </a:path>
                <a:path w="1514475" h="1020445">
                  <a:moveTo>
                    <a:pt x="1140101" y="227974"/>
                  </a:moveTo>
                  <a:lnTo>
                    <a:pt x="1139577" y="228600"/>
                  </a:lnTo>
                  <a:lnTo>
                    <a:pt x="1140136" y="229359"/>
                  </a:lnTo>
                  <a:lnTo>
                    <a:pt x="1142150" y="228600"/>
                  </a:lnTo>
                  <a:lnTo>
                    <a:pt x="1140101" y="227974"/>
                  </a:lnTo>
                  <a:close/>
                </a:path>
                <a:path w="1514475" h="1020445">
                  <a:moveTo>
                    <a:pt x="1159348" y="223063"/>
                  </a:moveTo>
                  <a:lnTo>
                    <a:pt x="1158791" y="223520"/>
                  </a:lnTo>
                  <a:lnTo>
                    <a:pt x="1158233" y="226060"/>
                  </a:lnTo>
                  <a:lnTo>
                    <a:pt x="1158638" y="228600"/>
                  </a:lnTo>
                  <a:lnTo>
                    <a:pt x="1159960" y="227330"/>
                  </a:lnTo>
                  <a:lnTo>
                    <a:pt x="1159619" y="227330"/>
                  </a:lnTo>
                  <a:lnTo>
                    <a:pt x="1159144" y="226060"/>
                  </a:lnTo>
                  <a:lnTo>
                    <a:pt x="1161710" y="224789"/>
                  </a:lnTo>
                  <a:lnTo>
                    <a:pt x="1159590" y="224789"/>
                  </a:lnTo>
                  <a:lnTo>
                    <a:pt x="1159348" y="223063"/>
                  </a:lnTo>
                  <a:close/>
                </a:path>
                <a:path w="1514475" h="1020445">
                  <a:moveTo>
                    <a:pt x="1210796" y="226060"/>
                  </a:moveTo>
                  <a:lnTo>
                    <a:pt x="1209283" y="227233"/>
                  </a:lnTo>
                  <a:lnTo>
                    <a:pt x="1209616" y="228600"/>
                  </a:lnTo>
                  <a:lnTo>
                    <a:pt x="1210786" y="227434"/>
                  </a:lnTo>
                  <a:lnTo>
                    <a:pt x="1210796" y="226060"/>
                  </a:lnTo>
                  <a:close/>
                </a:path>
                <a:path w="1514475" h="1020445">
                  <a:moveTo>
                    <a:pt x="1210861" y="227359"/>
                  </a:moveTo>
                  <a:lnTo>
                    <a:pt x="1209616" y="228600"/>
                  </a:lnTo>
                  <a:lnTo>
                    <a:pt x="1210923" y="228600"/>
                  </a:lnTo>
                  <a:lnTo>
                    <a:pt x="1210861" y="227359"/>
                  </a:lnTo>
                  <a:close/>
                </a:path>
                <a:path w="1514475" h="1020445">
                  <a:moveTo>
                    <a:pt x="1256873" y="223520"/>
                  </a:moveTo>
                  <a:lnTo>
                    <a:pt x="1259713" y="227434"/>
                  </a:lnTo>
                  <a:lnTo>
                    <a:pt x="1259716" y="227233"/>
                  </a:lnTo>
                  <a:lnTo>
                    <a:pt x="1256873" y="223520"/>
                  </a:lnTo>
                  <a:close/>
                </a:path>
                <a:path w="1514475" h="1020445">
                  <a:moveTo>
                    <a:pt x="1212165" y="226060"/>
                  </a:moveTo>
                  <a:lnTo>
                    <a:pt x="1210796" y="226060"/>
                  </a:lnTo>
                  <a:lnTo>
                    <a:pt x="1210861" y="227359"/>
                  </a:lnTo>
                  <a:lnTo>
                    <a:pt x="1212165" y="226060"/>
                  </a:lnTo>
                  <a:close/>
                </a:path>
                <a:path w="1514475" h="1020445">
                  <a:moveTo>
                    <a:pt x="1164647" y="217170"/>
                  </a:moveTo>
                  <a:lnTo>
                    <a:pt x="1163793" y="217170"/>
                  </a:lnTo>
                  <a:lnTo>
                    <a:pt x="1164682" y="222250"/>
                  </a:lnTo>
                  <a:lnTo>
                    <a:pt x="1160991" y="222250"/>
                  </a:lnTo>
                  <a:lnTo>
                    <a:pt x="1159590" y="224789"/>
                  </a:lnTo>
                  <a:lnTo>
                    <a:pt x="1208686" y="224789"/>
                  </a:lnTo>
                  <a:lnTo>
                    <a:pt x="1209283" y="227233"/>
                  </a:lnTo>
                  <a:lnTo>
                    <a:pt x="1210796" y="226060"/>
                  </a:lnTo>
                  <a:lnTo>
                    <a:pt x="1212165" y="226060"/>
                  </a:lnTo>
                  <a:lnTo>
                    <a:pt x="1211353" y="223520"/>
                  </a:lnTo>
                  <a:lnTo>
                    <a:pt x="1168859" y="223520"/>
                  </a:lnTo>
                  <a:lnTo>
                    <a:pt x="1164647" y="217170"/>
                  </a:lnTo>
                  <a:close/>
                </a:path>
                <a:path w="1514475" h="1020445">
                  <a:moveTo>
                    <a:pt x="1147752" y="223520"/>
                  </a:moveTo>
                  <a:lnTo>
                    <a:pt x="1145720" y="226060"/>
                  </a:lnTo>
                  <a:lnTo>
                    <a:pt x="1147460" y="226060"/>
                  </a:lnTo>
                  <a:lnTo>
                    <a:pt x="1148504" y="225184"/>
                  </a:lnTo>
                  <a:lnTo>
                    <a:pt x="1147265" y="224789"/>
                  </a:lnTo>
                  <a:lnTo>
                    <a:pt x="1148175" y="223959"/>
                  </a:lnTo>
                  <a:lnTo>
                    <a:pt x="1147752" y="223520"/>
                  </a:lnTo>
                  <a:close/>
                </a:path>
                <a:path w="1514475" h="1020445">
                  <a:moveTo>
                    <a:pt x="1148175" y="223959"/>
                  </a:moveTo>
                  <a:lnTo>
                    <a:pt x="1147265" y="224789"/>
                  </a:lnTo>
                  <a:lnTo>
                    <a:pt x="1148504" y="225184"/>
                  </a:lnTo>
                  <a:lnTo>
                    <a:pt x="1148975" y="224789"/>
                  </a:lnTo>
                  <a:lnTo>
                    <a:pt x="1148175" y="223959"/>
                  </a:lnTo>
                  <a:close/>
                </a:path>
                <a:path w="1514475" h="1020445">
                  <a:moveTo>
                    <a:pt x="1108859" y="215900"/>
                  </a:moveTo>
                  <a:lnTo>
                    <a:pt x="1108774" y="216354"/>
                  </a:lnTo>
                  <a:lnTo>
                    <a:pt x="1108707" y="218439"/>
                  </a:lnTo>
                  <a:lnTo>
                    <a:pt x="1108879" y="220980"/>
                  </a:lnTo>
                  <a:lnTo>
                    <a:pt x="1107660" y="224789"/>
                  </a:lnTo>
                  <a:lnTo>
                    <a:pt x="1140718" y="224789"/>
                  </a:lnTo>
                  <a:lnTo>
                    <a:pt x="1141519" y="218439"/>
                  </a:lnTo>
                  <a:lnTo>
                    <a:pt x="1111559" y="218439"/>
                  </a:lnTo>
                  <a:lnTo>
                    <a:pt x="1108859" y="215900"/>
                  </a:lnTo>
                  <a:close/>
                </a:path>
                <a:path w="1514475" h="1020445">
                  <a:moveTo>
                    <a:pt x="1160991" y="222250"/>
                  </a:moveTo>
                  <a:lnTo>
                    <a:pt x="1160340" y="222250"/>
                  </a:lnTo>
                  <a:lnTo>
                    <a:pt x="1159348" y="223063"/>
                  </a:lnTo>
                  <a:lnTo>
                    <a:pt x="1159590" y="224789"/>
                  </a:lnTo>
                  <a:lnTo>
                    <a:pt x="1160991" y="222250"/>
                  </a:lnTo>
                  <a:close/>
                </a:path>
                <a:path w="1514475" h="1020445">
                  <a:moveTo>
                    <a:pt x="1173760" y="210820"/>
                  </a:moveTo>
                  <a:lnTo>
                    <a:pt x="1168932" y="210820"/>
                  </a:lnTo>
                  <a:lnTo>
                    <a:pt x="1170114" y="213152"/>
                  </a:lnTo>
                  <a:lnTo>
                    <a:pt x="1170137" y="213420"/>
                  </a:lnTo>
                  <a:lnTo>
                    <a:pt x="1166789" y="215900"/>
                  </a:lnTo>
                  <a:lnTo>
                    <a:pt x="1168076" y="218439"/>
                  </a:lnTo>
                  <a:lnTo>
                    <a:pt x="1168859" y="223520"/>
                  </a:lnTo>
                  <a:lnTo>
                    <a:pt x="1211353" y="223520"/>
                  </a:lnTo>
                  <a:lnTo>
                    <a:pt x="1210542" y="220980"/>
                  </a:lnTo>
                  <a:lnTo>
                    <a:pt x="1184865" y="220980"/>
                  </a:lnTo>
                  <a:lnTo>
                    <a:pt x="1174915" y="219710"/>
                  </a:lnTo>
                  <a:lnTo>
                    <a:pt x="1173760" y="210820"/>
                  </a:lnTo>
                  <a:close/>
                </a:path>
                <a:path w="1514475" h="1020445">
                  <a:moveTo>
                    <a:pt x="1257275" y="208280"/>
                  </a:moveTo>
                  <a:lnTo>
                    <a:pt x="1232861" y="208280"/>
                  </a:lnTo>
                  <a:lnTo>
                    <a:pt x="1232188" y="208902"/>
                  </a:lnTo>
                  <a:lnTo>
                    <a:pt x="1232123" y="211561"/>
                  </a:lnTo>
                  <a:lnTo>
                    <a:pt x="1231618" y="214630"/>
                  </a:lnTo>
                  <a:lnTo>
                    <a:pt x="1230412" y="214630"/>
                  </a:lnTo>
                  <a:lnTo>
                    <a:pt x="1224559" y="222250"/>
                  </a:lnTo>
                  <a:lnTo>
                    <a:pt x="1231555" y="223520"/>
                  </a:lnTo>
                  <a:lnTo>
                    <a:pt x="1236488" y="219710"/>
                  </a:lnTo>
                  <a:lnTo>
                    <a:pt x="1242080" y="217170"/>
                  </a:lnTo>
                  <a:lnTo>
                    <a:pt x="1245677" y="215900"/>
                  </a:lnTo>
                  <a:lnTo>
                    <a:pt x="1243196" y="215900"/>
                  </a:lnTo>
                  <a:lnTo>
                    <a:pt x="1241921" y="214630"/>
                  </a:lnTo>
                  <a:lnTo>
                    <a:pt x="1246919" y="209550"/>
                  </a:lnTo>
                  <a:lnTo>
                    <a:pt x="1257055" y="209550"/>
                  </a:lnTo>
                  <a:lnTo>
                    <a:pt x="1257275" y="208280"/>
                  </a:lnTo>
                  <a:close/>
                </a:path>
                <a:path w="1514475" h="1020445">
                  <a:moveTo>
                    <a:pt x="1158701" y="218439"/>
                  </a:moveTo>
                  <a:lnTo>
                    <a:pt x="1159348" y="223063"/>
                  </a:lnTo>
                  <a:lnTo>
                    <a:pt x="1160340" y="222250"/>
                  </a:lnTo>
                  <a:lnTo>
                    <a:pt x="1160991" y="222250"/>
                  </a:lnTo>
                  <a:lnTo>
                    <a:pt x="1161822" y="220742"/>
                  </a:lnTo>
                  <a:lnTo>
                    <a:pt x="1158701" y="218439"/>
                  </a:lnTo>
                  <a:close/>
                </a:path>
                <a:path w="1514475" h="1020445">
                  <a:moveTo>
                    <a:pt x="1162284" y="219906"/>
                  </a:moveTo>
                  <a:lnTo>
                    <a:pt x="1161822" y="220742"/>
                  </a:lnTo>
                  <a:lnTo>
                    <a:pt x="1162143" y="220980"/>
                  </a:lnTo>
                  <a:lnTo>
                    <a:pt x="1162284" y="219906"/>
                  </a:lnTo>
                  <a:close/>
                </a:path>
                <a:path w="1514475" h="1020445">
                  <a:moveTo>
                    <a:pt x="1181158" y="214630"/>
                  </a:moveTo>
                  <a:lnTo>
                    <a:pt x="1184865" y="220980"/>
                  </a:lnTo>
                  <a:lnTo>
                    <a:pt x="1210542" y="220980"/>
                  </a:lnTo>
                  <a:lnTo>
                    <a:pt x="1209325" y="217170"/>
                  </a:lnTo>
                  <a:lnTo>
                    <a:pt x="1187443" y="217170"/>
                  </a:lnTo>
                  <a:lnTo>
                    <a:pt x="1181158" y="214630"/>
                  </a:lnTo>
                  <a:close/>
                </a:path>
                <a:path w="1514475" h="1020445">
                  <a:moveTo>
                    <a:pt x="1163304" y="212089"/>
                  </a:moveTo>
                  <a:lnTo>
                    <a:pt x="1162284" y="219906"/>
                  </a:lnTo>
                  <a:lnTo>
                    <a:pt x="1163793" y="217170"/>
                  </a:lnTo>
                  <a:lnTo>
                    <a:pt x="1164647" y="217170"/>
                  </a:lnTo>
                  <a:lnTo>
                    <a:pt x="1163805" y="215900"/>
                  </a:lnTo>
                  <a:lnTo>
                    <a:pt x="1167787" y="214630"/>
                  </a:lnTo>
                  <a:lnTo>
                    <a:pt x="1165546" y="213360"/>
                  </a:lnTo>
                  <a:lnTo>
                    <a:pt x="1165367" y="213360"/>
                  </a:lnTo>
                  <a:lnTo>
                    <a:pt x="1165180" y="213152"/>
                  </a:lnTo>
                  <a:lnTo>
                    <a:pt x="1163304" y="212089"/>
                  </a:lnTo>
                  <a:close/>
                </a:path>
                <a:path w="1514475" h="1020445">
                  <a:moveTo>
                    <a:pt x="1112467" y="210820"/>
                  </a:moveTo>
                  <a:lnTo>
                    <a:pt x="1105607" y="212089"/>
                  </a:lnTo>
                  <a:lnTo>
                    <a:pt x="1115471" y="217170"/>
                  </a:lnTo>
                  <a:lnTo>
                    <a:pt x="1111559" y="218439"/>
                  </a:lnTo>
                  <a:lnTo>
                    <a:pt x="1141519" y="218439"/>
                  </a:lnTo>
                  <a:lnTo>
                    <a:pt x="1144614" y="215900"/>
                  </a:lnTo>
                  <a:lnTo>
                    <a:pt x="1115747" y="215900"/>
                  </a:lnTo>
                  <a:lnTo>
                    <a:pt x="1112467" y="210820"/>
                  </a:lnTo>
                  <a:close/>
                </a:path>
                <a:path w="1514475" h="1020445">
                  <a:moveTo>
                    <a:pt x="1150927" y="214786"/>
                  </a:moveTo>
                  <a:lnTo>
                    <a:pt x="1148086" y="215816"/>
                  </a:lnTo>
                  <a:lnTo>
                    <a:pt x="1148614" y="218439"/>
                  </a:lnTo>
                  <a:lnTo>
                    <a:pt x="1151286" y="217170"/>
                  </a:lnTo>
                  <a:lnTo>
                    <a:pt x="1152479" y="215900"/>
                  </a:lnTo>
                  <a:lnTo>
                    <a:pt x="1151910" y="215900"/>
                  </a:lnTo>
                  <a:lnTo>
                    <a:pt x="1150927" y="214786"/>
                  </a:lnTo>
                  <a:close/>
                </a:path>
                <a:path w="1514475" h="1020445">
                  <a:moveTo>
                    <a:pt x="1293056" y="213360"/>
                  </a:moveTo>
                  <a:lnTo>
                    <a:pt x="1291817" y="213360"/>
                  </a:lnTo>
                  <a:lnTo>
                    <a:pt x="1289339" y="217170"/>
                  </a:lnTo>
                  <a:lnTo>
                    <a:pt x="1298210" y="218439"/>
                  </a:lnTo>
                  <a:lnTo>
                    <a:pt x="1297581" y="217170"/>
                  </a:lnTo>
                  <a:lnTo>
                    <a:pt x="1292564" y="217170"/>
                  </a:lnTo>
                  <a:lnTo>
                    <a:pt x="1294382" y="214630"/>
                  </a:lnTo>
                  <a:lnTo>
                    <a:pt x="1293962" y="214630"/>
                  </a:lnTo>
                  <a:lnTo>
                    <a:pt x="1293056" y="213360"/>
                  </a:lnTo>
                  <a:close/>
                </a:path>
                <a:path w="1514475" h="1020445">
                  <a:moveTo>
                    <a:pt x="1187613" y="215117"/>
                  </a:moveTo>
                  <a:lnTo>
                    <a:pt x="1187884" y="217170"/>
                  </a:lnTo>
                  <a:lnTo>
                    <a:pt x="1188481" y="216354"/>
                  </a:lnTo>
                  <a:lnTo>
                    <a:pt x="1187613" y="215117"/>
                  </a:lnTo>
                  <a:close/>
                </a:path>
                <a:path w="1514475" h="1020445">
                  <a:moveTo>
                    <a:pt x="1220421" y="209550"/>
                  </a:moveTo>
                  <a:lnTo>
                    <a:pt x="1186878" y="209550"/>
                  </a:lnTo>
                  <a:lnTo>
                    <a:pt x="1186981" y="210326"/>
                  </a:lnTo>
                  <a:lnTo>
                    <a:pt x="1191601" y="212089"/>
                  </a:lnTo>
                  <a:lnTo>
                    <a:pt x="1188481" y="216354"/>
                  </a:lnTo>
                  <a:lnTo>
                    <a:pt x="1189054" y="217170"/>
                  </a:lnTo>
                  <a:lnTo>
                    <a:pt x="1209325" y="217170"/>
                  </a:lnTo>
                  <a:lnTo>
                    <a:pt x="1216060" y="212089"/>
                  </a:lnTo>
                  <a:lnTo>
                    <a:pt x="1220421" y="209550"/>
                  </a:lnTo>
                  <a:close/>
                </a:path>
                <a:path w="1514475" h="1020445">
                  <a:moveTo>
                    <a:pt x="1296951" y="215900"/>
                  </a:moveTo>
                  <a:lnTo>
                    <a:pt x="1292564" y="217170"/>
                  </a:lnTo>
                  <a:lnTo>
                    <a:pt x="1297581" y="217170"/>
                  </a:lnTo>
                  <a:lnTo>
                    <a:pt x="1296951" y="215900"/>
                  </a:lnTo>
                  <a:close/>
                </a:path>
                <a:path w="1514475" h="1020445">
                  <a:moveTo>
                    <a:pt x="1119065" y="212089"/>
                  </a:moveTo>
                  <a:lnTo>
                    <a:pt x="1115747" y="215900"/>
                  </a:lnTo>
                  <a:lnTo>
                    <a:pt x="1144614" y="215900"/>
                  </a:lnTo>
                  <a:lnTo>
                    <a:pt x="1147467" y="213465"/>
                  </a:lnTo>
                  <a:lnTo>
                    <a:pt x="1119640" y="213360"/>
                  </a:lnTo>
                  <a:lnTo>
                    <a:pt x="1119065" y="212089"/>
                  </a:lnTo>
                  <a:close/>
                </a:path>
                <a:path w="1514475" h="1020445">
                  <a:moveTo>
                    <a:pt x="1147591" y="213360"/>
                  </a:moveTo>
                  <a:lnTo>
                    <a:pt x="1147551" y="213991"/>
                  </a:lnTo>
                  <a:lnTo>
                    <a:pt x="1147856" y="215900"/>
                  </a:lnTo>
                  <a:lnTo>
                    <a:pt x="1148086" y="215816"/>
                  </a:lnTo>
                  <a:lnTo>
                    <a:pt x="1147591" y="213360"/>
                  </a:lnTo>
                  <a:close/>
                </a:path>
                <a:path w="1514475" h="1020445">
                  <a:moveTo>
                    <a:pt x="1153121" y="213991"/>
                  </a:moveTo>
                  <a:lnTo>
                    <a:pt x="1150927" y="214786"/>
                  </a:lnTo>
                  <a:lnTo>
                    <a:pt x="1151910" y="215900"/>
                  </a:lnTo>
                  <a:lnTo>
                    <a:pt x="1153121" y="213991"/>
                  </a:lnTo>
                  <a:close/>
                </a:path>
                <a:path w="1514475" h="1020445">
                  <a:moveTo>
                    <a:pt x="1154864" y="213360"/>
                  </a:moveTo>
                  <a:lnTo>
                    <a:pt x="1153121" y="213991"/>
                  </a:lnTo>
                  <a:lnTo>
                    <a:pt x="1151910" y="215900"/>
                  </a:lnTo>
                  <a:lnTo>
                    <a:pt x="1152479" y="215900"/>
                  </a:lnTo>
                  <a:lnTo>
                    <a:pt x="1154864" y="213360"/>
                  </a:lnTo>
                  <a:close/>
                </a:path>
                <a:path w="1514475" h="1020445">
                  <a:moveTo>
                    <a:pt x="1228549" y="212271"/>
                  </a:moveTo>
                  <a:lnTo>
                    <a:pt x="1222529" y="213340"/>
                  </a:lnTo>
                  <a:lnTo>
                    <a:pt x="1225232" y="215900"/>
                  </a:lnTo>
                  <a:lnTo>
                    <a:pt x="1228310" y="214630"/>
                  </a:lnTo>
                  <a:lnTo>
                    <a:pt x="1226002" y="214630"/>
                  </a:lnTo>
                  <a:lnTo>
                    <a:pt x="1228549" y="212271"/>
                  </a:lnTo>
                  <a:close/>
                </a:path>
                <a:path w="1514475" h="1020445">
                  <a:moveTo>
                    <a:pt x="1245210" y="214775"/>
                  </a:moveTo>
                  <a:lnTo>
                    <a:pt x="1243196" y="215900"/>
                  </a:lnTo>
                  <a:lnTo>
                    <a:pt x="1245677" y="215900"/>
                  </a:lnTo>
                  <a:lnTo>
                    <a:pt x="1245210" y="214775"/>
                  </a:lnTo>
                  <a:close/>
                </a:path>
                <a:path w="1514475" h="1020445">
                  <a:moveTo>
                    <a:pt x="1187381" y="213360"/>
                  </a:moveTo>
                  <a:lnTo>
                    <a:pt x="1186379" y="213360"/>
                  </a:lnTo>
                  <a:lnTo>
                    <a:pt x="1187613" y="215117"/>
                  </a:lnTo>
                  <a:lnTo>
                    <a:pt x="1187381" y="213360"/>
                  </a:lnTo>
                  <a:close/>
                </a:path>
                <a:path w="1514475" h="1020445">
                  <a:moveTo>
                    <a:pt x="1173900" y="209550"/>
                  </a:moveTo>
                  <a:lnTo>
                    <a:pt x="1146304" y="209550"/>
                  </a:lnTo>
                  <a:lnTo>
                    <a:pt x="1150927" y="214786"/>
                  </a:lnTo>
                  <a:lnTo>
                    <a:pt x="1153121" y="213991"/>
                  </a:lnTo>
                  <a:lnTo>
                    <a:pt x="1155133" y="210820"/>
                  </a:lnTo>
                  <a:lnTo>
                    <a:pt x="1173760" y="210820"/>
                  </a:lnTo>
                  <a:lnTo>
                    <a:pt x="1173900" y="209550"/>
                  </a:lnTo>
                  <a:close/>
                </a:path>
                <a:path w="1514475" h="1020445">
                  <a:moveTo>
                    <a:pt x="1244622" y="213360"/>
                  </a:moveTo>
                  <a:lnTo>
                    <a:pt x="1245210" y="214775"/>
                  </a:lnTo>
                  <a:lnTo>
                    <a:pt x="1245469" y="214630"/>
                  </a:lnTo>
                  <a:lnTo>
                    <a:pt x="1244622" y="213360"/>
                  </a:lnTo>
                  <a:close/>
                </a:path>
                <a:path w="1514475" h="1020445">
                  <a:moveTo>
                    <a:pt x="1162686" y="212089"/>
                  </a:moveTo>
                  <a:lnTo>
                    <a:pt x="1160058" y="212089"/>
                  </a:lnTo>
                  <a:lnTo>
                    <a:pt x="1161907" y="214630"/>
                  </a:lnTo>
                  <a:lnTo>
                    <a:pt x="1162686" y="212089"/>
                  </a:lnTo>
                  <a:close/>
                </a:path>
                <a:path w="1514475" h="1020445">
                  <a:moveTo>
                    <a:pt x="1184945" y="209550"/>
                  </a:moveTo>
                  <a:lnTo>
                    <a:pt x="1184135" y="209550"/>
                  </a:lnTo>
                  <a:lnTo>
                    <a:pt x="1183448" y="214630"/>
                  </a:lnTo>
                  <a:lnTo>
                    <a:pt x="1186379" y="213360"/>
                  </a:lnTo>
                  <a:lnTo>
                    <a:pt x="1187381" y="213360"/>
                  </a:lnTo>
                  <a:lnTo>
                    <a:pt x="1186981" y="210326"/>
                  </a:lnTo>
                  <a:lnTo>
                    <a:pt x="1184945" y="209550"/>
                  </a:lnTo>
                  <a:close/>
                </a:path>
                <a:path w="1514475" h="1020445">
                  <a:moveTo>
                    <a:pt x="1231388" y="213360"/>
                  </a:moveTo>
                  <a:lnTo>
                    <a:pt x="1228310" y="214630"/>
                  </a:lnTo>
                  <a:lnTo>
                    <a:pt x="1230412" y="214630"/>
                  </a:lnTo>
                  <a:lnTo>
                    <a:pt x="1231388" y="213360"/>
                  </a:lnTo>
                  <a:close/>
                </a:path>
                <a:path w="1514475" h="1020445">
                  <a:moveTo>
                    <a:pt x="1295247" y="213420"/>
                  </a:moveTo>
                  <a:lnTo>
                    <a:pt x="1293962" y="214630"/>
                  </a:lnTo>
                  <a:lnTo>
                    <a:pt x="1294382" y="214630"/>
                  </a:lnTo>
                  <a:lnTo>
                    <a:pt x="1295247" y="213420"/>
                  </a:lnTo>
                  <a:close/>
                </a:path>
                <a:path w="1514475" h="1020445">
                  <a:moveTo>
                    <a:pt x="1122348" y="208280"/>
                  </a:moveTo>
                  <a:lnTo>
                    <a:pt x="1119640" y="213360"/>
                  </a:lnTo>
                  <a:lnTo>
                    <a:pt x="1147450" y="213360"/>
                  </a:lnTo>
                  <a:lnTo>
                    <a:pt x="1147068" y="212089"/>
                  </a:lnTo>
                  <a:lnTo>
                    <a:pt x="1127060" y="212089"/>
                  </a:lnTo>
                  <a:lnTo>
                    <a:pt x="1125409" y="210820"/>
                  </a:lnTo>
                  <a:lnTo>
                    <a:pt x="1123500" y="210820"/>
                  </a:lnTo>
                  <a:lnTo>
                    <a:pt x="1122348" y="208280"/>
                  </a:lnTo>
                  <a:close/>
                </a:path>
                <a:path w="1514475" h="1020445">
                  <a:moveTo>
                    <a:pt x="1163076" y="210820"/>
                  </a:moveTo>
                  <a:lnTo>
                    <a:pt x="1155133" y="210820"/>
                  </a:lnTo>
                  <a:lnTo>
                    <a:pt x="1157087" y="213360"/>
                  </a:lnTo>
                  <a:lnTo>
                    <a:pt x="1160058" y="212089"/>
                  </a:lnTo>
                  <a:lnTo>
                    <a:pt x="1162686" y="212089"/>
                  </a:lnTo>
                  <a:lnTo>
                    <a:pt x="1163076" y="210820"/>
                  </a:lnTo>
                  <a:close/>
                </a:path>
                <a:path w="1514475" h="1020445">
                  <a:moveTo>
                    <a:pt x="1165180" y="213152"/>
                  </a:moveTo>
                  <a:lnTo>
                    <a:pt x="1165367" y="213360"/>
                  </a:lnTo>
                  <a:lnTo>
                    <a:pt x="1165180" y="213152"/>
                  </a:lnTo>
                  <a:close/>
                </a:path>
                <a:path w="1514475" h="1020445">
                  <a:moveTo>
                    <a:pt x="1165446" y="213303"/>
                  </a:moveTo>
                  <a:close/>
                </a:path>
                <a:path w="1514475" h="1020445">
                  <a:moveTo>
                    <a:pt x="1297109" y="210820"/>
                  </a:moveTo>
                  <a:lnTo>
                    <a:pt x="1294424" y="210820"/>
                  </a:lnTo>
                  <a:lnTo>
                    <a:pt x="1295305" y="213340"/>
                  </a:lnTo>
                  <a:lnTo>
                    <a:pt x="1297109" y="210820"/>
                  </a:lnTo>
                  <a:close/>
                </a:path>
                <a:path w="1514475" h="1020445">
                  <a:moveTo>
                    <a:pt x="1168932" y="210820"/>
                  </a:moveTo>
                  <a:lnTo>
                    <a:pt x="1163076" y="210820"/>
                  </a:lnTo>
                  <a:lnTo>
                    <a:pt x="1165180" y="213152"/>
                  </a:lnTo>
                  <a:lnTo>
                    <a:pt x="1165446" y="213303"/>
                  </a:lnTo>
                  <a:lnTo>
                    <a:pt x="1168932" y="210820"/>
                  </a:lnTo>
                  <a:close/>
                </a:path>
                <a:path w="1514475" h="1020445">
                  <a:moveTo>
                    <a:pt x="1229316" y="211561"/>
                  </a:moveTo>
                  <a:lnTo>
                    <a:pt x="1228549" y="212271"/>
                  </a:lnTo>
                  <a:lnTo>
                    <a:pt x="1229573" y="212089"/>
                  </a:lnTo>
                  <a:lnTo>
                    <a:pt x="1229316" y="211561"/>
                  </a:lnTo>
                  <a:close/>
                </a:path>
                <a:path w="1514475" h="1020445">
                  <a:moveTo>
                    <a:pt x="1173593" y="176530"/>
                  </a:moveTo>
                  <a:lnTo>
                    <a:pt x="1173452" y="177537"/>
                  </a:lnTo>
                  <a:lnTo>
                    <a:pt x="1175444" y="179070"/>
                  </a:lnTo>
                  <a:lnTo>
                    <a:pt x="1173148" y="179710"/>
                  </a:lnTo>
                  <a:lnTo>
                    <a:pt x="1172174" y="186689"/>
                  </a:lnTo>
                  <a:lnTo>
                    <a:pt x="1155932" y="186689"/>
                  </a:lnTo>
                  <a:lnTo>
                    <a:pt x="1156249" y="189230"/>
                  </a:lnTo>
                  <a:lnTo>
                    <a:pt x="1155815" y="190500"/>
                  </a:lnTo>
                  <a:lnTo>
                    <a:pt x="1140474" y="199389"/>
                  </a:lnTo>
                  <a:lnTo>
                    <a:pt x="1132186" y="205739"/>
                  </a:lnTo>
                  <a:lnTo>
                    <a:pt x="1127060" y="212089"/>
                  </a:lnTo>
                  <a:lnTo>
                    <a:pt x="1147068" y="212089"/>
                  </a:lnTo>
                  <a:lnTo>
                    <a:pt x="1146304" y="209550"/>
                  </a:lnTo>
                  <a:lnTo>
                    <a:pt x="1173900" y="209550"/>
                  </a:lnTo>
                  <a:lnTo>
                    <a:pt x="1174739" y="201930"/>
                  </a:lnTo>
                  <a:lnTo>
                    <a:pt x="1181778" y="201930"/>
                  </a:lnTo>
                  <a:lnTo>
                    <a:pt x="1183403" y="199389"/>
                  </a:lnTo>
                  <a:lnTo>
                    <a:pt x="1188857" y="199389"/>
                  </a:lnTo>
                  <a:lnTo>
                    <a:pt x="1188384" y="198120"/>
                  </a:lnTo>
                  <a:lnTo>
                    <a:pt x="1183961" y="198120"/>
                  </a:lnTo>
                  <a:lnTo>
                    <a:pt x="1178356" y="196850"/>
                  </a:lnTo>
                  <a:lnTo>
                    <a:pt x="1182790" y="187960"/>
                  </a:lnTo>
                  <a:lnTo>
                    <a:pt x="1183735" y="185420"/>
                  </a:lnTo>
                  <a:lnTo>
                    <a:pt x="1199233" y="185420"/>
                  </a:lnTo>
                  <a:lnTo>
                    <a:pt x="1197297" y="181610"/>
                  </a:lnTo>
                  <a:lnTo>
                    <a:pt x="1198634" y="180339"/>
                  </a:lnTo>
                  <a:lnTo>
                    <a:pt x="1176907" y="180339"/>
                  </a:lnTo>
                  <a:lnTo>
                    <a:pt x="1173593" y="176530"/>
                  </a:lnTo>
                  <a:close/>
                </a:path>
                <a:path w="1514475" h="1020445">
                  <a:moveTo>
                    <a:pt x="1290427" y="203495"/>
                  </a:moveTo>
                  <a:lnTo>
                    <a:pt x="1286846" y="205739"/>
                  </a:lnTo>
                  <a:lnTo>
                    <a:pt x="1290971" y="212089"/>
                  </a:lnTo>
                  <a:lnTo>
                    <a:pt x="1294424" y="210820"/>
                  </a:lnTo>
                  <a:lnTo>
                    <a:pt x="1297109" y="210820"/>
                  </a:lnTo>
                  <a:lnTo>
                    <a:pt x="1300850" y="209550"/>
                  </a:lnTo>
                  <a:lnTo>
                    <a:pt x="1300050" y="208280"/>
                  </a:lnTo>
                  <a:lnTo>
                    <a:pt x="1294178" y="208280"/>
                  </a:lnTo>
                  <a:lnTo>
                    <a:pt x="1290241" y="207010"/>
                  </a:lnTo>
                  <a:lnTo>
                    <a:pt x="1293308" y="207010"/>
                  </a:lnTo>
                  <a:lnTo>
                    <a:pt x="1291366" y="203939"/>
                  </a:lnTo>
                  <a:lnTo>
                    <a:pt x="1290427" y="203495"/>
                  </a:lnTo>
                  <a:close/>
                </a:path>
                <a:path w="1514475" h="1020445">
                  <a:moveTo>
                    <a:pt x="1232176" y="208472"/>
                  </a:moveTo>
                  <a:lnTo>
                    <a:pt x="1228338" y="209550"/>
                  </a:lnTo>
                  <a:lnTo>
                    <a:pt x="1229316" y="211561"/>
                  </a:lnTo>
                  <a:lnTo>
                    <a:pt x="1232188" y="208902"/>
                  </a:lnTo>
                  <a:lnTo>
                    <a:pt x="1232176" y="208472"/>
                  </a:lnTo>
                  <a:close/>
                </a:path>
                <a:path w="1514475" h="1020445">
                  <a:moveTo>
                    <a:pt x="1257055" y="209550"/>
                  </a:moveTo>
                  <a:lnTo>
                    <a:pt x="1252576" y="209550"/>
                  </a:lnTo>
                  <a:lnTo>
                    <a:pt x="1256835" y="210820"/>
                  </a:lnTo>
                  <a:lnTo>
                    <a:pt x="1257055" y="209550"/>
                  </a:lnTo>
                  <a:close/>
                </a:path>
                <a:path w="1514475" h="1020445">
                  <a:moveTo>
                    <a:pt x="1194093" y="201103"/>
                  </a:moveTo>
                  <a:lnTo>
                    <a:pt x="1194418" y="201930"/>
                  </a:lnTo>
                  <a:lnTo>
                    <a:pt x="1190513" y="205739"/>
                  </a:lnTo>
                  <a:lnTo>
                    <a:pt x="1184945" y="209550"/>
                  </a:lnTo>
                  <a:lnTo>
                    <a:pt x="1186981" y="210326"/>
                  </a:lnTo>
                  <a:lnTo>
                    <a:pt x="1186878" y="209550"/>
                  </a:lnTo>
                  <a:lnTo>
                    <a:pt x="1220421" y="209550"/>
                  </a:lnTo>
                  <a:lnTo>
                    <a:pt x="1224781" y="207010"/>
                  </a:lnTo>
                  <a:lnTo>
                    <a:pt x="1225560" y="205739"/>
                  </a:lnTo>
                  <a:lnTo>
                    <a:pt x="1199048" y="205739"/>
                  </a:lnTo>
                  <a:lnTo>
                    <a:pt x="1194093" y="201103"/>
                  </a:lnTo>
                  <a:close/>
                </a:path>
                <a:path w="1514475" h="1020445">
                  <a:moveTo>
                    <a:pt x="1232861" y="208280"/>
                  </a:moveTo>
                  <a:lnTo>
                    <a:pt x="1232176" y="208472"/>
                  </a:lnTo>
                  <a:lnTo>
                    <a:pt x="1232188" y="208902"/>
                  </a:lnTo>
                  <a:lnTo>
                    <a:pt x="1232861" y="208280"/>
                  </a:lnTo>
                  <a:close/>
                </a:path>
                <a:path w="1514475" h="1020445">
                  <a:moveTo>
                    <a:pt x="1232072" y="203209"/>
                  </a:moveTo>
                  <a:lnTo>
                    <a:pt x="1232058" y="204470"/>
                  </a:lnTo>
                  <a:lnTo>
                    <a:pt x="1232176" y="208472"/>
                  </a:lnTo>
                  <a:lnTo>
                    <a:pt x="1232861" y="208280"/>
                  </a:lnTo>
                  <a:lnTo>
                    <a:pt x="1257275" y="208280"/>
                  </a:lnTo>
                  <a:lnTo>
                    <a:pt x="1257715" y="205739"/>
                  </a:lnTo>
                  <a:lnTo>
                    <a:pt x="1261028" y="205452"/>
                  </a:lnTo>
                  <a:lnTo>
                    <a:pt x="1260734" y="204470"/>
                  </a:lnTo>
                  <a:lnTo>
                    <a:pt x="1238858" y="204470"/>
                  </a:lnTo>
                  <a:lnTo>
                    <a:pt x="1232072" y="203209"/>
                  </a:lnTo>
                  <a:close/>
                </a:path>
                <a:path w="1514475" h="1020445">
                  <a:moveTo>
                    <a:pt x="1181060" y="203051"/>
                  </a:moveTo>
                  <a:lnTo>
                    <a:pt x="1177714" y="208280"/>
                  </a:lnTo>
                  <a:lnTo>
                    <a:pt x="1181895" y="203200"/>
                  </a:lnTo>
                  <a:lnTo>
                    <a:pt x="1181060" y="203051"/>
                  </a:lnTo>
                  <a:close/>
                </a:path>
                <a:path w="1514475" h="1020445">
                  <a:moveTo>
                    <a:pt x="1263504" y="205237"/>
                  </a:moveTo>
                  <a:lnTo>
                    <a:pt x="1261028" y="205452"/>
                  </a:lnTo>
                  <a:lnTo>
                    <a:pt x="1261874" y="208280"/>
                  </a:lnTo>
                  <a:lnTo>
                    <a:pt x="1263504" y="205237"/>
                  </a:lnTo>
                  <a:close/>
                </a:path>
                <a:path w="1514475" h="1020445">
                  <a:moveTo>
                    <a:pt x="1297649" y="204470"/>
                  </a:moveTo>
                  <a:lnTo>
                    <a:pt x="1297123" y="206656"/>
                  </a:lnTo>
                  <a:lnTo>
                    <a:pt x="1297872" y="207010"/>
                  </a:lnTo>
                  <a:lnTo>
                    <a:pt x="1294178" y="208280"/>
                  </a:lnTo>
                  <a:lnTo>
                    <a:pt x="1300050" y="208280"/>
                  </a:lnTo>
                  <a:lnTo>
                    <a:pt x="1297649" y="204470"/>
                  </a:lnTo>
                  <a:close/>
                </a:path>
                <a:path w="1514475" h="1020445">
                  <a:moveTo>
                    <a:pt x="1296942" y="206571"/>
                  </a:moveTo>
                  <a:lnTo>
                    <a:pt x="1297038" y="207010"/>
                  </a:lnTo>
                  <a:lnTo>
                    <a:pt x="1297123" y="206656"/>
                  </a:lnTo>
                  <a:lnTo>
                    <a:pt x="1296942" y="206571"/>
                  </a:lnTo>
                  <a:close/>
                </a:path>
                <a:path w="1514475" h="1020445">
                  <a:moveTo>
                    <a:pt x="1296208" y="203200"/>
                  </a:moveTo>
                  <a:lnTo>
                    <a:pt x="1290899" y="203200"/>
                  </a:lnTo>
                  <a:lnTo>
                    <a:pt x="1291366" y="203939"/>
                  </a:lnTo>
                  <a:lnTo>
                    <a:pt x="1296942" y="206571"/>
                  </a:lnTo>
                  <a:lnTo>
                    <a:pt x="1296208" y="203200"/>
                  </a:lnTo>
                  <a:close/>
                </a:path>
                <a:path w="1514475" h="1020445">
                  <a:moveTo>
                    <a:pt x="1212114" y="184150"/>
                  </a:moveTo>
                  <a:lnTo>
                    <a:pt x="1204765" y="184150"/>
                  </a:lnTo>
                  <a:lnTo>
                    <a:pt x="1204313" y="186689"/>
                  </a:lnTo>
                  <a:lnTo>
                    <a:pt x="1202462" y="186689"/>
                  </a:lnTo>
                  <a:lnTo>
                    <a:pt x="1199306" y="189904"/>
                  </a:lnTo>
                  <a:lnTo>
                    <a:pt x="1199171" y="190661"/>
                  </a:lnTo>
                  <a:lnTo>
                    <a:pt x="1205783" y="193039"/>
                  </a:lnTo>
                  <a:lnTo>
                    <a:pt x="1206361" y="201930"/>
                  </a:lnTo>
                  <a:lnTo>
                    <a:pt x="1199048" y="205739"/>
                  </a:lnTo>
                  <a:lnTo>
                    <a:pt x="1225560" y="205739"/>
                  </a:lnTo>
                  <a:lnTo>
                    <a:pt x="1227896" y="201930"/>
                  </a:lnTo>
                  <a:lnTo>
                    <a:pt x="1233150" y="201930"/>
                  </a:lnTo>
                  <a:lnTo>
                    <a:pt x="1235909" y="198654"/>
                  </a:lnTo>
                  <a:lnTo>
                    <a:pt x="1234785" y="198120"/>
                  </a:lnTo>
                  <a:lnTo>
                    <a:pt x="1236395" y="198120"/>
                  </a:lnTo>
                  <a:lnTo>
                    <a:pt x="1239837" y="196850"/>
                  </a:lnTo>
                  <a:lnTo>
                    <a:pt x="1238838" y="195580"/>
                  </a:lnTo>
                  <a:lnTo>
                    <a:pt x="1240565" y="194310"/>
                  </a:lnTo>
                  <a:lnTo>
                    <a:pt x="1240952" y="194310"/>
                  </a:lnTo>
                  <a:lnTo>
                    <a:pt x="1238244" y="193039"/>
                  </a:lnTo>
                  <a:lnTo>
                    <a:pt x="1215604" y="193039"/>
                  </a:lnTo>
                  <a:lnTo>
                    <a:pt x="1214687" y="187252"/>
                  </a:lnTo>
                  <a:lnTo>
                    <a:pt x="1212114" y="184150"/>
                  </a:lnTo>
                  <a:close/>
                </a:path>
                <a:path w="1514475" h="1020445">
                  <a:moveTo>
                    <a:pt x="1266767" y="199778"/>
                  </a:moveTo>
                  <a:lnTo>
                    <a:pt x="1266187" y="200229"/>
                  </a:lnTo>
                  <a:lnTo>
                    <a:pt x="1263504" y="205237"/>
                  </a:lnTo>
                  <a:lnTo>
                    <a:pt x="1272336" y="204470"/>
                  </a:lnTo>
                  <a:lnTo>
                    <a:pt x="1267945" y="203209"/>
                  </a:lnTo>
                  <a:lnTo>
                    <a:pt x="1267862" y="203051"/>
                  </a:lnTo>
                  <a:lnTo>
                    <a:pt x="1266767" y="199778"/>
                  </a:lnTo>
                  <a:close/>
                </a:path>
                <a:path w="1514475" h="1020445">
                  <a:moveTo>
                    <a:pt x="1190567" y="201930"/>
                  </a:moveTo>
                  <a:lnTo>
                    <a:pt x="1187540" y="201930"/>
                  </a:lnTo>
                  <a:lnTo>
                    <a:pt x="1190231" y="204470"/>
                  </a:lnTo>
                  <a:lnTo>
                    <a:pt x="1191804" y="203200"/>
                  </a:lnTo>
                  <a:lnTo>
                    <a:pt x="1190567" y="201930"/>
                  </a:lnTo>
                  <a:close/>
                </a:path>
                <a:path w="1514475" h="1020445">
                  <a:moveTo>
                    <a:pt x="1233150" y="201930"/>
                  </a:moveTo>
                  <a:lnTo>
                    <a:pt x="1227896" y="201930"/>
                  </a:lnTo>
                  <a:lnTo>
                    <a:pt x="1231010" y="204470"/>
                  </a:lnTo>
                  <a:lnTo>
                    <a:pt x="1233150" y="201930"/>
                  </a:lnTo>
                  <a:close/>
                </a:path>
                <a:path w="1514475" h="1020445">
                  <a:moveTo>
                    <a:pt x="1236722" y="199040"/>
                  </a:moveTo>
                  <a:lnTo>
                    <a:pt x="1238858" y="204470"/>
                  </a:lnTo>
                  <a:lnTo>
                    <a:pt x="1260734" y="204470"/>
                  </a:lnTo>
                  <a:lnTo>
                    <a:pt x="1265633" y="200660"/>
                  </a:lnTo>
                  <a:lnTo>
                    <a:pt x="1240128" y="200660"/>
                  </a:lnTo>
                  <a:lnTo>
                    <a:pt x="1236722" y="199040"/>
                  </a:lnTo>
                  <a:close/>
                </a:path>
                <a:path w="1514475" h="1020445">
                  <a:moveTo>
                    <a:pt x="1290899" y="203200"/>
                  </a:moveTo>
                  <a:lnTo>
                    <a:pt x="1290427" y="203495"/>
                  </a:lnTo>
                  <a:lnTo>
                    <a:pt x="1291366" y="203939"/>
                  </a:lnTo>
                  <a:lnTo>
                    <a:pt x="1290899" y="203200"/>
                  </a:lnTo>
                  <a:close/>
                </a:path>
                <a:path w="1514475" h="1020445">
                  <a:moveTo>
                    <a:pt x="1295932" y="201930"/>
                  </a:moveTo>
                  <a:lnTo>
                    <a:pt x="1289800" y="203200"/>
                  </a:lnTo>
                  <a:lnTo>
                    <a:pt x="1290427" y="203495"/>
                  </a:lnTo>
                  <a:lnTo>
                    <a:pt x="1290899" y="203200"/>
                  </a:lnTo>
                  <a:lnTo>
                    <a:pt x="1296208" y="203200"/>
                  </a:lnTo>
                  <a:lnTo>
                    <a:pt x="1295932" y="201930"/>
                  </a:lnTo>
                  <a:close/>
                </a:path>
                <a:path w="1514475" h="1020445">
                  <a:moveTo>
                    <a:pt x="1188857" y="199389"/>
                  </a:moveTo>
                  <a:lnTo>
                    <a:pt x="1183403" y="199389"/>
                  </a:lnTo>
                  <a:lnTo>
                    <a:pt x="1182264" y="203200"/>
                  </a:lnTo>
                  <a:lnTo>
                    <a:pt x="1187540" y="201930"/>
                  </a:lnTo>
                  <a:lnTo>
                    <a:pt x="1190567" y="201930"/>
                  </a:lnTo>
                  <a:lnTo>
                    <a:pt x="1189330" y="200660"/>
                  </a:lnTo>
                  <a:lnTo>
                    <a:pt x="1188857" y="199389"/>
                  </a:lnTo>
                  <a:close/>
                </a:path>
                <a:path w="1514475" h="1020445">
                  <a:moveTo>
                    <a:pt x="1181778" y="201930"/>
                  </a:moveTo>
                  <a:lnTo>
                    <a:pt x="1174739" y="201930"/>
                  </a:lnTo>
                  <a:lnTo>
                    <a:pt x="1181060" y="203051"/>
                  </a:lnTo>
                  <a:lnTo>
                    <a:pt x="1181778" y="201930"/>
                  </a:lnTo>
                  <a:close/>
                </a:path>
                <a:path w="1514475" h="1020445">
                  <a:moveTo>
                    <a:pt x="1193157" y="198723"/>
                  </a:moveTo>
                  <a:lnTo>
                    <a:pt x="1192262" y="199389"/>
                  </a:lnTo>
                  <a:lnTo>
                    <a:pt x="1194093" y="201103"/>
                  </a:lnTo>
                  <a:lnTo>
                    <a:pt x="1193157" y="198723"/>
                  </a:lnTo>
                  <a:close/>
                </a:path>
                <a:path w="1514475" h="1020445">
                  <a:moveTo>
                    <a:pt x="1278257" y="191770"/>
                  </a:moveTo>
                  <a:lnTo>
                    <a:pt x="1244512" y="191770"/>
                  </a:lnTo>
                  <a:lnTo>
                    <a:pt x="1246761" y="196850"/>
                  </a:lnTo>
                  <a:lnTo>
                    <a:pt x="1244710" y="200660"/>
                  </a:lnTo>
                  <a:lnTo>
                    <a:pt x="1265633" y="200660"/>
                  </a:lnTo>
                  <a:lnTo>
                    <a:pt x="1266187" y="200229"/>
                  </a:lnTo>
                  <a:lnTo>
                    <a:pt x="1266637" y="199389"/>
                  </a:lnTo>
                  <a:lnTo>
                    <a:pt x="1267266" y="199389"/>
                  </a:lnTo>
                  <a:lnTo>
                    <a:pt x="1271796" y="198120"/>
                  </a:lnTo>
                  <a:lnTo>
                    <a:pt x="1275412" y="195580"/>
                  </a:lnTo>
                  <a:lnTo>
                    <a:pt x="1278257" y="191770"/>
                  </a:lnTo>
                  <a:close/>
                </a:path>
                <a:path w="1514475" h="1020445">
                  <a:moveTo>
                    <a:pt x="1266637" y="199389"/>
                  </a:moveTo>
                  <a:lnTo>
                    <a:pt x="1266187" y="200229"/>
                  </a:lnTo>
                  <a:lnTo>
                    <a:pt x="1266767" y="199778"/>
                  </a:lnTo>
                  <a:lnTo>
                    <a:pt x="1266637" y="199389"/>
                  </a:lnTo>
                  <a:close/>
                </a:path>
                <a:path w="1514475" h="1020445">
                  <a:moveTo>
                    <a:pt x="1267266" y="199389"/>
                  </a:moveTo>
                  <a:lnTo>
                    <a:pt x="1266637" y="199389"/>
                  </a:lnTo>
                  <a:lnTo>
                    <a:pt x="1266767" y="199778"/>
                  </a:lnTo>
                  <a:lnTo>
                    <a:pt x="1267266" y="199389"/>
                  </a:lnTo>
                  <a:close/>
                </a:path>
                <a:path w="1514475" h="1020445">
                  <a:moveTo>
                    <a:pt x="1236360" y="198120"/>
                  </a:moveTo>
                  <a:lnTo>
                    <a:pt x="1235909" y="198654"/>
                  </a:lnTo>
                  <a:lnTo>
                    <a:pt x="1236722" y="199040"/>
                  </a:lnTo>
                  <a:lnTo>
                    <a:pt x="1236360" y="198120"/>
                  </a:lnTo>
                  <a:close/>
                </a:path>
                <a:path w="1514475" h="1020445">
                  <a:moveTo>
                    <a:pt x="1195676" y="196850"/>
                  </a:moveTo>
                  <a:lnTo>
                    <a:pt x="1191027" y="196850"/>
                  </a:lnTo>
                  <a:lnTo>
                    <a:pt x="1192919" y="198120"/>
                  </a:lnTo>
                  <a:lnTo>
                    <a:pt x="1193157" y="198723"/>
                  </a:lnTo>
                  <a:lnTo>
                    <a:pt x="1195676" y="196850"/>
                  </a:lnTo>
                  <a:close/>
                </a:path>
                <a:path w="1514475" h="1020445">
                  <a:moveTo>
                    <a:pt x="1199233" y="185420"/>
                  </a:moveTo>
                  <a:lnTo>
                    <a:pt x="1183735" y="185420"/>
                  </a:lnTo>
                  <a:lnTo>
                    <a:pt x="1187254" y="190500"/>
                  </a:lnTo>
                  <a:lnTo>
                    <a:pt x="1185750" y="190500"/>
                  </a:lnTo>
                  <a:lnTo>
                    <a:pt x="1183961" y="198120"/>
                  </a:lnTo>
                  <a:lnTo>
                    <a:pt x="1188384" y="198120"/>
                  </a:lnTo>
                  <a:lnTo>
                    <a:pt x="1191027" y="196850"/>
                  </a:lnTo>
                  <a:lnTo>
                    <a:pt x="1195676" y="196850"/>
                  </a:lnTo>
                  <a:lnTo>
                    <a:pt x="1197383" y="195580"/>
                  </a:lnTo>
                  <a:lnTo>
                    <a:pt x="1192336" y="191770"/>
                  </a:lnTo>
                  <a:lnTo>
                    <a:pt x="1198973" y="191770"/>
                  </a:lnTo>
                  <a:lnTo>
                    <a:pt x="1199171" y="190661"/>
                  </a:lnTo>
                  <a:lnTo>
                    <a:pt x="1198721" y="190500"/>
                  </a:lnTo>
                  <a:lnTo>
                    <a:pt x="1199306" y="189904"/>
                  </a:lnTo>
                  <a:lnTo>
                    <a:pt x="1199878" y="186689"/>
                  </a:lnTo>
                  <a:lnTo>
                    <a:pt x="1199233" y="185420"/>
                  </a:lnTo>
                  <a:close/>
                </a:path>
                <a:path w="1514475" h="1020445">
                  <a:moveTo>
                    <a:pt x="1240952" y="194310"/>
                  </a:moveTo>
                  <a:lnTo>
                    <a:pt x="1240565" y="194310"/>
                  </a:lnTo>
                  <a:lnTo>
                    <a:pt x="1241535" y="196850"/>
                  </a:lnTo>
                  <a:lnTo>
                    <a:pt x="1242757" y="198120"/>
                  </a:lnTo>
                  <a:lnTo>
                    <a:pt x="1246369" y="196850"/>
                  </a:lnTo>
                  <a:lnTo>
                    <a:pt x="1240952" y="194310"/>
                  </a:lnTo>
                  <a:close/>
                </a:path>
                <a:path w="1514475" h="1020445">
                  <a:moveTo>
                    <a:pt x="1288680" y="190500"/>
                  </a:moveTo>
                  <a:lnTo>
                    <a:pt x="1279206" y="190500"/>
                  </a:lnTo>
                  <a:lnTo>
                    <a:pt x="1279735" y="196850"/>
                  </a:lnTo>
                  <a:lnTo>
                    <a:pt x="1291565" y="193039"/>
                  </a:lnTo>
                  <a:lnTo>
                    <a:pt x="1289509" y="191770"/>
                  </a:lnTo>
                  <a:lnTo>
                    <a:pt x="1288680" y="190500"/>
                  </a:lnTo>
                  <a:close/>
                </a:path>
                <a:path w="1514475" h="1020445">
                  <a:moveTo>
                    <a:pt x="1301057" y="191770"/>
                  </a:moveTo>
                  <a:lnTo>
                    <a:pt x="1303461" y="195580"/>
                  </a:lnTo>
                  <a:lnTo>
                    <a:pt x="1308408" y="196850"/>
                  </a:lnTo>
                  <a:lnTo>
                    <a:pt x="1309764" y="195580"/>
                  </a:lnTo>
                  <a:lnTo>
                    <a:pt x="1310686" y="195315"/>
                  </a:lnTo>
                  <a:lnTo>
                    <a:pt x="1301057" y="191770"/>
                  </a:lnTo>
                  <a:close/>
                </a:path>
                <a:path w="1514475" h="1020445">
                  <a:moveTo>
                    <a:pt x="1311153" y="195181"/>
                  </a:moveTo>
                  <a:lnTo>
                    <a:pt x="1310686" y="195315"/>
                  </a:lnTo>
                  <a:lnTo>
                    <a:pt x="1311404" y="195580"/>
                  </a:lnTo>
                  <a:lnTo>
                    <a:pt x="1311153" y="195181"/>
                  </a:lnTo>
                  <a:close/>
                </a:path>
                <a:path w="1514475" h="1020445">
                  <a:moveTo>
                    <a:pt x="1314188" y="194310"/>
                  </a:moveTo>
                  <a:lnTo>
                    <a:pt x="1311815" y="194991"/>
                  </a:lnTo>
                  <a:lnTo>
                    <a:pt x="1311890" y="195580"/>
                  </a:lnTo>
                  <a:lnTo>
                    <a:pt x="1314188" y="194310"/>
                  </a:lnTo>
                  <a:close/>
                </a:path>
                <a:path w="1514475" h="1020445">
                  <a:moveTo>
                    <a:pt x="1311238" y="190500"/>
                  </a:moveTo>
                  <a:lnTo>
                    <a:pt x="1309000" y="191770"/>
                  </a:lnTo>
                  <a:lnTo>
                    <a:pt x="1311153" y="195181"/>
                  </a:lnTo>
                  <a:lnTo>
                    <a:pt x="1311815" y="194991"/>
                  </a:lnTo>
                  <a:lnTo>
                    <a:pt x="1311238" y="190500"/>
                  </a:lnTo>
                  <a:close/>
                </a:path>
                <a:path w="1514475" h="1020445">
                  <a:moveTo>
                    <a:pt x="1225594" y="179070"/>
                  </a:moveTo>
                  <a:lnTo>
                    <a:pt x="1218077" y="187960"/>
                  </a:lnTo>
                  <a:lnTo>
                    <a:pt x="1219059" y="191770"/>
                  </a:lnTo>
                  <a:lnTo>
                    <a:pt x="1215604" y="193039"/>
                  </a:lnTo>
                  <a:lnTo>
                    <a:pt x="1238244" y="193039"/>
                  </a:lnTo>
                  <a:lnTo>
                    <a:pt x="1244512" y="191770"/>
                  </a:lnTo>
                  <a:lnTo>
                    <a:pt x="1278257" y="191770"/>
                  </a:lnTo>
                  <a:lnTo>
                    <a:pt x="1279206" y="190500"/>
                  </a:lnTo>
                  <a:lnTo>
                    <a:pt x="1288680" y="190500"/>
                  </a:lnTo>
                  <a:lnTo>
                    <a:pt x="1287023" y="187960"/>
                  </a:lnTo>
                  <a:lnTo>
                    <a:pt x="1222400" y="187960"/>
                  </a:lnTo>
                  <a:lnTo>
                    <a:pt x="1225594" y="179070"/>
                  </a:lnTo>
                  <a:close/>
                </a:path>
                <a:path w="1514475" h="1020445">
                  <a:moveTo>
                    <a:pt x="1199306" y="189904"/>
                  </a:moveTo>
                  <a:lnTo>
                    <a:pt x="1198721" y="190500"/>
                  </a:lnTo>
                  <a:lnTo>
                    <a:pt x="1199171" y="190661"/>
                  </a:lnTo>
                  <a:lnTo>
                    <a:pt x="1199306" y="189904"/>
                  </a:lnTo>
                  <a:close/>
                </a:path>
                <a:path w="1514475" h="1020445">
                  <a:moveTo>
                    <a:pt x="1214600" y="186703"/>
                  </a:moveTo>
                  <a:lnTo>
                    <a:pt x="1214687" y="187252"/>
                  </a:lnTo>
                  <a:lnTo>
                    <a:pt x="1215274" y="187960"/>
                  </a:lnTo>
                  <a:lnTo>
                    <a:pt x="1214600" y="186703"/>
                  </a:lnTo>
                  <a:close/>
                </a:path>
                <a:path w="1514475" h="1020445">
                  <a:moveTo>
                    <a:pt x="1228866" y="182379"/>
                  </a:moveTo>
                  <a:lnTo>
                    <a:pt x="1222400" y="187960"/>
                  </a:lnTo>
                  <a:lnTo>
                    <a:pt x="1287023" y="187960"/>
                  </a:lnTo>
                  <a:lnTo>
                    <a:pt x="1287121" y="186689"/>
                  </a:lnTo>
                  <a:lnTo>
                    <a:pt x="1262921" y="186689"/>
                  </a:lnTo>
                  <a:lnTo>
                    <a:pt x="1259095" y="182880"/>
                  </a:lnTo>
                  <a:lnTo>
                    <a:pt x="1230693" y="182880"/>
                  </a:lnTo>
                  <a:lnTo>
                    <a:pt x="1228866" y="182379"/>
                  </a:lnTo>
                  <a:close/>
                </a:path>
                <a:path w="1514475" h="1020445">
                  <a:moveTo>
                    <a:pt x="1215561" y="184150"/>
                  </a:moveTo>
                  <a:lnTo>
                    <a:pt x="1214600" y="186703"/>
                  </a:lnTo>
                  <a:lnTo>
                    <a:pt x="1217129" y="185420"/>
                  </a:lnTo>
                  <a:lnTo>
                    <a:pt x="1215561" y="184150"/>
                  </a:lnTo>
                  <a:close/>
                </a:path>
                <a:path w="1514475" h="1020445">
                  <a:moveTo>
                    <a:pt x="1156930" y="185420"/>
                  </a:moveTo>
                  <a:lnTo>
                    <a:pt x="1155527" y="186689"/>
                  </a:lnTo>
                  <a:lnTo>
                    <a:pt x="1162429" y="186689"/>
                  </a:lnTo>
                  <a:lnTo>
                    <a:pt x="1156930" y="185420"/>
                  </a:lnTo>
                  <a:close/>
                </a:path>
                <a:path w="1514475" h="1020445">
                  <a:moveTo>
                    <a:pt x="1167635" y="181610"/>
                  </a:moveTo>
                  <a:lnTo>
                    <a:pt x="1165406" y="181610"/>
                  </a:lnTo>
                  <a:lnTo>
                    <a:pt x="1165037" y="186689"/>
                  </a:lnTo>
                  <a:lnTo>
                    <a:pt x="1172174" y="186689"/>
                  </a:lnTo>
                  <a:lnTo>
                    <a:pt x="1171108" y="184150"/>
                  </a:lnTo>
                  <a:lnTo>
                    <a:pt x="1167739" y="184150"/>
                  </a:lnTo>
                  <a:lnTo>
                    <a:pt x="1167004" y="182880"/>
                  </a:lnTo>
                  <a:lnTo>
                    <a:pt x="1167635" y="181610"/>
                  </a:lnTo>
                  <a:close/>
                </a:path>
                <a:path w="1514475" h="1020445">
                  <a:moveTo>
                    <a:pt x="1293130" y="177800"/>
                  </a:moveTo>
                  <a:lnTo>
                    <a:pt x="1266666" y="177800"/>
                  </a:lnTo>
                  <a:lnTo>
                    <a:pt x="1270439" y="181610"/>
                  </a:lnTo>
                  <a:lnTo>
                    <a:pt x="1266920" y="184150"/>
                  </a:lnTo>
                  <a:lnTo>
                    <a:pt x="1262921" y="186689"/>
                  </a:lnTo>
                  <a:lnTo>
                    <a:pt x="1287121" y="186689"/>
                  </a:lnTo>
                  <a:lnTo>
                    <a:pt x="1287415" y="182880"/>
                  </a:lnTo>
                  <a:lnTo>
                    <a:pt x="1293126" y="182880"/>
                  </a:lnTo>
                  <a:lnTo>
                    <a:pt x="1291492" y="181610"/>
                  </a:lnTo>
                  <a:lnTo>
                    <a:pt x="1293130" y="177800"/>
                  </a:lnTo>
                  <a:close/>
                </a:path>
                <a:path w="1514475" h="1020445">
                  <a:moveTo>
                    <a:pt x="1214870" y="177800"/>
                  </a:moveTo>
                  <a:lnTo>
                    <a:pt x="1201309" y="177800"/>
                  </a:lnTo>
                  <a:lnTo>
                    <a:pt x="1201098" y="182880"/>
                  </a:lnTo>
                  <a:lnTo>
                    <a:pt x="1198937" y="184150"/>
                  </a:lnTo>
                  <a:lnTo>
                    <a:pt x="1200623" y="185420"/>
                  </a:lnTo>
                  <a:lnTo>
                    <a:pt x="1202720" y="184150"/>
                  </a:lnTo>
                  <a:lnTo>
                    <a:pt x="1212114" y="184150"/>
                  </a:lnTo>
                  <a:lnTo>
                    <a:pt x="1211061" y="182880"/>
                  </a:lnTo>
                  <a:lnTo>
                    <a:pt x="1214870" y="177800"/>
                  </a:lnTo>
                  <a:close/>
                </a:path>
                <a:path w="1514475" h="1020445">
                  <a:moveTo>
                    <a:pt x="1168266" y="180339"/>
                  </a:moveTo>
                  <a:lnTo>
                    <a:pt x="1165252" y="180339"/>
                  </a:lnTo>
                  <a:lnTo>
                    <a:pt x="1161999" y="184150"/>
                  </a:lnTo>
                  <a:lnTo>
                    <a:pt x="1165406" y="181610"/>
                  </a:lnTo>
                  <a:lnTo>
                    <a:pt x="1167635" y="181610"/>
                  </a:lnTo>
                  <a:lnTo>
                    <a:pt x="1168266" y="180339"/>
                  </a:lnTo>
                  <a:close/>
                </a:path>
                <a:path w="1514475" h="1020445">
                  <a:moveTo>
                    <a:pt x="1170680" y="182040"/>
                  </a:moveTo>
                  <a:lnTo>
                    <a:pt x="1167739" y="184150"/>
                  </a:lnTo>
                  <a:lnTo>
                    <a:pt x="1171108" y="184150"/>
                  </a:lnTo>
                  <a:lnTo>
                    <a:pt x="1170575" y="182880"/>
                  </a:lnTo>
                  <a:lnTo>
                    <a:pt x="1170680" y="182040"/>
                  </a:lnTo>
                  <a:close/>
                </a:path>
                <a:path w="1514475" h="1020445">
                  <a:moveTo>
                    <a:pt x="1293126" y="182880"/>
                  </a:moveTo>
                  <a:lnTo>
                    <a:pt x="1287415" y="182880"/>
                  </a:lnTo>
                  <a:lnTo>
                    <a:pt x="1294759" y="184150"/>
                  </a:lnTo>
                  <a:lnTo>
                    <a:pt x="1293126" y="182880"/>
                  </a:lnTo>
                  <a:close/>
                </a:path>
                <a:path w="1514475" h="1020445">
                  <a:moveTo>
                    <a:pt x="1248722" y="161289"/>
                  </a:moveTo>
                  <a:lnTo>
                    <a:pt x="1245324" y="163837"/>
                  </a:lnTo>
                  <a:lnTo>
                    <a:pt x="1249629" y="167639"/>
                  </a:lnTo>
                  <a:lnTo>
                    <a:pt x="1248794" y="170180"/>
                  </a:lnTo>
                  <a:lnTo>
                    <a:pt x="1243634" y="172651"/>
                  </a:lnTo>
                  <a:lnTo>
                    <a:pt x="1244050" y="175260"/>
                  </a:lnTo>
                  <a:lnTo>
                    <a:pt x="1238592" y="176530"/>
                  </a:lnTo>
                  <a:lnTo>
                    <a:pt x="1233746" y="177800"/>
                  </a:lnTo>
                  <a:lnTo>
                    <a:pt x="1230693" y="182880"/>
                  </a:lnTo>
                  <a:lnTo>
                    <a:pt x="1259095" y="182880"/>
                  </a:lnTo>
                  <a:lnTo>
                    <a:pt x="1262531" y="180339"/>
                  </a:lnTo>
                  <a:lnTo>
                    <a:pt x="1266666" y="177800"/>
                  </a:lnTo>
                  <a:lnTo>
                    <a:pt x="1293130" y="177800"/>
                  </a:lnTo>
                  <a:lnTo>
                    <a:pt x="1294002" y="176530"/>
                  </a:lnTo>
                  <a:lnTo>
                    <a:pt x="1275989" y="176530"/>
                  </a:lnTo>
                  <a:lnTo>
                    <a:pt x="1274589" y="173989"/>
                  </a:lnTo>
                  <a:lnTo>
                    <a:pt x="1280053" y="172720"/>
                  </a:lnTo>
                  <a:lnTo>
                    <a:pt x="1277743" y="170180"/>
                  </a:lnTo>
                  <a:lnTo>
                    <a:pt x="1280187" y="170180"/>
                  </a:lnTo>
                  <a:lnTo>
                    <a:pt x="1283828" y="168223"/>
                  </a:lnTo>
                  <a:lnTo>
                    <a:pt x="1284632" y="166370"/>
                  </a:lnTo>
                  <a:lnTo>
                    <a:pt x="1252001" y="166370"/>
                  </a:lnTo>
                  <a:lnTo>
                    <a:pt x="1248722" y="161289"/>
                  </a:lnTo>
                  <a:close/>
                </a:path>
                <a:path w="1514475" h="1020445">
                  <a:moveTo>
                    <a:pt x="1301888" y="175260"/>
                  </a:moveTo>
                  <a:lnTo>
                    <a:pt x="1294874" y="175260"/>
                  </a:lnTo>
                  <a:lnTo>
                    <a:pt x="1298229" y="179070"/>
                  </a:lnTo>
                  <a:lnTo>
                    <a:pt x="1294964" y="180339"/>
                  </a:lnTo>
                  <a:lnTo>
                    <a:pt x="1297461" y="182880"/>
                  </a:lnTo>
                  <a:lnTo>
                    <a:pt x="1304485" y="179070"/>
                  </a:lnTo>
                  <a:lnTo>
                    <a:pt x="1303615" y="176530"/>
                  </a:lnTo>
                  <a:lnTo>
                    <a:pt x="1301888" y="175260"/>
                  </a:lnTo>
                  <a:close/>
                </a:path>
                <a:path w="1514475" h="1020445">
                  <a:moveTo>
                    <a:pt x="1226919" y="176129"/>
                  </a:moveTo>
                  <a:lnTo>
                    <a:pt x="1226057" y="181610"/>
                  </a:lnTo>
                  <a:lnTo>
                    <a:pt x="1228866" y="182379"/>
                  </a:lnTo>
                  <a:lnTo>
                    <a:pt x="1229758" y="181610"/>
                  </a:lnTo>
                  <a:lnTo>
                    <a:pt x="1226919" y="176129"/>
                  </a:lnTo>
                  <a:close/>
                </a:path>
                <a:path w="1514475" h="1020445">
                  <a:moveTo>
                    <a:pt x="1170777" y="181267"/>
                  </a:moveTo>
                  <a:lnTo>
                    <a:pt x="1170680" y="182040"/>
                  </a:lnTo>
                  <a:lnTo>
                    <a:pt x="1171280" y="181610"/>
                  </a:lnTo>
                  <a:lnTo>
                    <a:pt x="1170777" y="181267"/>
                  </a:lnTo>
                  <a:close/>
                </a:path>
                <a:path w="1514475" h="1020445">
                  <a:moveTo>
                    <a:pt x="1172142" y="176530"/>
                  </a:moveTo>
                  <a:lnTo>
                    <a:pt x="1165680" y="177800"/>
                  </a:lnTo>
                  <a:lnTo>
                    <a:pt x="1170777" y="181267"/>
                  </a:lnTo>
                  <a:lnTo>
                    <a:pt x="1170893" y="180339"/>
                  </a:lnTo>
                  <a:lnTo>
                    <a:pt x="1173148" y="179710"/>
                  </a:lnTo>
                  <a:lnTo>
                    <a:pt x="1173452" y="177537"/>
                  </a:lnTo>
                  <a:lnTo>
                    <a:pt x="1172142" y="176530"/>
                  </a:lnTo>
                  <a:close/>
                </a:path>
                <a:path w="1514475" h="1020445">
                  <a:moveTo>
                    <a:pt x="1182801" y="167639"/>
                  </a:moveTo>
                  <a:lnTo>
                    <a:pt x="1181022" y="168910"/>
                  </a:lnTo>
                  <a:lnTo>
                    <a:pt x="1181757" y="170180"/>
                  </a:lnTo>
                  <a:lnTo>
                    <a:pt x="1178321" y="170180"/>
                  </a:lnTo>
                  <a:lnTo>
                    <a:pt x="1183339" y="176530"/>
                  </a:lnTo>
                  <a:lnTo>
                    <a:pt x="1175901" y="176530"/>
                  </a:lnTo>
                  <a:lnTo>
                    <a:pt x="1177858" y="179070"/>
                  </a:lnTo>
                  <a:lnTo>
                    <a:pt x="1176907" y="180339"/>
                  </a:lnTo>
                  <a:lnTo>
                    <a:pt x="1198634" y="180339"/>
                  </a:lnTo>
                  <a:lnTo>
                    <a:pt x="1201309" y="177800"/>
                  </a:lnTo>
                  <a:lnTo>
                    <a:pt x="1214870" y="177800"/>
                  </a:lnTo>
                  <a:lnTo>
                    <a:pt x="1216775" y="175260"/>
                  </a:lnTo>
                  <a:lnTo>
                    <a:pt x="1226278" y="172720"/>
                  </a:lnTo>
                  <a:lnTo>
                    <a:pt x="1225000" y="171450"/>
                  </a:lnTo>
                  <a:lnTo>
                    <a:pt x="1184995" y="171450"/>
                  </a:lnTo>
                  <a:lnTo>
                    <a:pt x="1183720" y="170180"/>
                  </a:lnTo>
                  <a:lnTo>
                    <a:pt x="1182801" y="167639"/>
                  </a:lnTo>
                  <a:close/>
                </a:path>
                <a:path w="1514475" h="1020445">
                  <a:moveTo>
                    <a:pt x="1173452" y="177537"/>
                  </a:moveTo>
                  <a:lnTo>
                    <a:pt x="1173148" y="179710"/>
                  </a:lnTo>
                  <a:lnTo>
                    <a:pt x="1175444" y="179070"/>
                  </a:lnTo>
                  <a:lnTo>
                    <a:pt x="1173452" y="177537"/>
                  </a:lnTo>
                  <a:close/>
                </a:path>
                <a:path w="1514475" h="1020445">
                  <a:moveTo>
                    <a:pt x="1172076" y="171450"/>
                  </a:moveTo>
                  <a:lnTo>
                    <a:pt x="1174422" y="176530"/>
                  </a:lnTo>
                  <a:lnTo>
                    <a:pt x="1183339" y="176530"/>
                  </a:lnTo>
                  <a:lnTo>
                    <a:pt x="1172076" y="171450"/>
                  </a:lnTo>
                  <a:close/>
                </a:path>
                <a:path w="1514475" h="1020445">
                  <a:moveTo>
                    <a:pt x="1278478" y="175260"/>
                  </a:moveTo>
                  <a:lnTo>
                    <a:pt x="1275989" y="176530"/>
                  </a:lnTo>
                  <a:lnTo>
                    <a:pt x="1279801" y="176530"/>
                  </a:lnTo>
                  <a:lnTo>
                    <a:pt x="1278478" y="175260"/>
                  </a:lnTo>
                  <a:close/>
                </a:path>
                <a:path w="1514475" h="1020445">
                  <a:moveTo>
                    <a:pt x="1283828" y="168223"/>
                  </a:moveTo>
                  <a:lnTo>
                    <a:pt x="1280187" y="170180"/>
                  </a:lnTo>
                  <a:lnTo>
                    <a:pt x="1285074" y="172720"/>
                  </a:lnTo>
                  <a:lnTo>
                    <a:pt x="1283078" y="173989"/>
                  </a:lnTo>
                  <a:lnTo>
                    <a:pt x="1280999" y="175260"/>
                  </a:lnTo>
                  <a:lnTo>
                    <a:pt x="1281816" y="176530"/>
                  </a:lnTo>
                  <a:lnTo>
                    <a:pt x="1294002" y="176530"/>
                  </a:lnTo>
                  <a:lnTo>
                    <a:pt x="1294874" y="175260"/>
                  </a:lnTo>
                  <a:lnTo>
                    <a:pt x="1301888" y="175260"/>
                  </a:lnTo>
                  <a:lnTo>
                    <a:pt x="1303350" y="173989"/>
                  </a:lnTo>
                  <a:lnTo>
                    <a:pt x="1288200" y="173989"/>
                  </a:lnTo>
                  <a:lnTo>
                    <a:pt x="1287672" y="171450"/>
                  </a:lnTo>
                  <a:lnTo>
                    <a:pt x="1287307" y="170180"/>
                  </a:lnTo>
                  <a:lnTo>
                    <a:pt x="1282978" y="170180"/>
                  </a:lnTo>
                  <a:lnTo>
                    <a:pt x="1283828" y="168223"/>
                  </a:lnTo>
                  <a:close/>
                </a:path>
                <a:path w="1514475" h="1020445">
                  <a:moveTo>
                    <a:pt x="1228996" y="167893"/>
                  </a:moveTo>
                  <a:lnTo>
                    <a:pt x="1228545" y="168235"/>
                  </a:lnTo>
                  <a:lnTo>
                    <a:pt x="1225810" y="173989"/>
                  </a:lnTo>
                  <a:lnTo>
                    <a:pt x="1226919" y="176129"/>
                  </a:lnTo>
                  <a:lnTo>
                    <a:pt x="1227654" y="171450"/>
                  </a:lnTo>
                  <a:lnTo>
                    <a:pt x="1231953" y="168910"/>
                  </a:lnTo>
                  <a:lnTo>
                    <a:pt x="1229673" y="168910"/>
                  </a:lnTo>
                  <a:lnTo>
                    <a:pt x="1228996" y="167893"/>
                  </a:lnTo>
                  <a:close/>
                </a:path>
                <a:path w="1514475" h="1020445">
                  <a:moveTo>
                    <a:pt x="1291018" y="163830"/>
                  </a:moveTo>
                  <a:lnTo>
                    <a:pt x="1290830" y="163830"/>
                  </a:lnTo>
                  <a:lnTo>
                    <a:pt x="1291630" y="172720"/>
                  </a:lnTo>
                  <a:lnTo>
                    <a:pt x="1288200" y="173989"/>
                  </a:lnTo>
                  <a:lnTo>
                    <a:pt x="1307451" y="173989"/>
                  </a:lnTo>
                  <a:lnTo>
                    <a:pt x="1319099" y="172720"/>
                  </a:lnTo>
                  <a:lnTo>
                    <a:pt x="1316913" y="170180"/>
                  </a:lnTo>
                  <a:lnTo>
                    <a:pt x="1314306" y="167639"/>
                  </a:lnTo>
                  <a:lnTo>
                    <a:pt x="1314628" y="166370"/>
                  </a:lnTo>
                  <a:lnTo>
                    <a:pt x="1292604" y="166370"/>
                  </a:lnTo>
                  <a:lnTo>
                    <a:pt x="1291922" y="165100"/>
                  </a:lnTo>
                  <a:lnTo>
                    <a:pt x="1291018" y="163830"/>
                  </a:lnTo>
                  <a:close/>
                </a:path>
                <a:path w="1514475" h="1020445">
                  <a:moveTo>
                    <a:pt x="1243037" y="168910"/>
                  </a:moveTo>
                  <a:lnTo>
                    <a:pt x="1243491" y="172720"/>
                  </a:lnTo>
                  <a:lnTo>
                    <a:pt x="1243634" y="172651"/>
                  </a:lnTo>
                  <a:lnTo>
                    <a:pt x="1243037" y="168910"/>
                  </a:lnTo>
                  <a:close/>
                </a:path>
                <a:path w="1514475" h="1020445">
                  <a:moveTo>
                    <a:pt x="1184123" y="165100"/>
                  </a:moveTo>
                  <a:lnTo>
                    <a:pt x="1186591" y="170180"/>
                  </a:lnTo>
                  <a:lnTo>
                    <a:pt x="1184995" y="171450"/>
                  </a:lnTo>
                  <a:lnTo>
                    <a:pt x="1225000" y="171450"/>
                  </a:lnTo>
                  <a:lnTo>
                    <a:pt x="1223721" y="170180"/>
                  </a:lnTo>
                  <a:lnTo>
                    <a:pt x="1187696" y="170180"/>
                  </a:lnTo>
                  <a:lnTo>
                    <a:pt x="1184123" y="165100"/>
                  </a:lnTo>
                  <a:close/>
                </a:path>
                <a:path w="1514475" h="1020445">
                  <a:moveTo>
                    <a:pt x="1202028" y="157480"/>
                  </a:moveTo>
                  <a:lnTo>
                    <a:pt x="1196361" y="160020"/>
                  </a:lnTo>
                  <a:lnTo>
                    <a:pt x="1190852" y="165100"/>
                  </a:lnTo>
                  <a:lnTo>
                    <a:pt x="1187696" y="170180"/>
                  </a:lnTo>
                  <a:lnTo>
                    <a:pt x="1223721" y="170180"/>
                  </a:lnTo>
                  <a:lnTo>
                    <a:pt x="1225122" y="168910"/>
                  </a:lnTo>
                  <a:lnTo>
                    <a:pt x="1226243" y="166370"/>
                  </a:lnTo>
                  <a:lnTo>
                    <a:pt x="1222856" y="163837"/>
                  </a:lnTo>
                  <a:lnTo>
                    <a:pt x="1230176" y="161289"/>
                  </a:lnTo>
                  <a:lnTo>
                    <a:pt x="1235006" y="161289"/>
                  </a:lnTo>
                  <a:lnTo>
                    <a:pt x="1232673" y="158750"/>
                  </a:lnTo>
                  <a:lnTo>
                    <a:pt x="1205663" y="158750"/>
                  </a:lnTo>
                  <a:lnTo>
                    <a:pt x="1202028" y="157480"/>
                  </a:lnTo>
                  <a:close/>
                </a:path>
                <a:path w="1514475" h="1020445">
                  <a:moveTo>
                    <a:pt x="1237058" y="163830"/>
                  </a:moveTo>
                  <a:lnTo>
                    <a:pt x="1234366" y="163830"/>
                  </a:lnTo>
                  <a:lnTo>
                    <a:pt x="1234782" y="165782"/>
                  </a:lnTo>
                  <a:lnTo>
                    <a:pt x="1234800" y="166638"/>
                  </a:lnTo>
                  <a:lnTo>
                    <a:pt x="1234401" y="167639"/>
                  </a:lnTo>
                  <a:lnTo>
                    <a:pt x="1234942" y="170180"/>
                  </a:lnTo>
                  <a:lnTo>
                    <a:pt x="1241010" y="167639"/>
                  </a:lnTo>
                  <a:lnTo>
                    <a:pt x="1237058" y="163830"/>
                  </a:lnTo>
                  <a:close/>
                </a:path>
                <a:path w="1514475" h="1020445">
                  <a:moveTo>
                    <a:pt x="1286776" y="166638"/>
                  </a:moveTo>
                  <a:lnTo>
                    <a:pt x="1283822" y="168235"/>
                  </a:lnTo>
                  <a:lnTo>
                    <a:pt x="1282978" y="170180"/>
                  </a:lnTo>
                  <a:lnTo>
                    <a:pt x="1287307" y="170180"/>
                  </a:lnTo>
                  <a:lnTo>
                    <a:pt x="1286577" y="167639"/>
                  </a:lnTo>
                  <a:lnTo>
                    <a:pt x="1286776" y="166638"/>
                  </a:lnTo>
                  <a:close/>
                </a:path>
                <a:path w="1514475" h="1020445">
                  <a:moveTo>
                    <a:pt x="1249193" y="151130"/>
                  </a:moveTo>
                  <a:lnTo>
                    <a:pt x="1242246" y="151130"/>
                  </a:lnTo>
                  <a:lnTo>
                    <a:pt x="1239662" y="154939"/>
                  </a:lnTo>
                  <a:lnTo>
                    <a:pt x="1241073" y="158750"/>
                  </a:lnTo>
                  <a:lnTo>
                    <a:pt x="1235006" y="161289"/>
                  </a:lnTo>
                  <a:lnTo>
                    <a:pt x="1230176" y="161289"/>
                  </a:lnTo>
                  <a:lnTo>
                    <a:pt x="1227653" y="168910"/>
                  </a:lnTo>
                  <a:lnTo>
                    <a:pt x="1228550" y="168223"/>
                  </a:lnTo>
                  <a:lnTo>
                    <a:pt x="1228827" y="167639"/>
                  </a:lnTo>
                  <a:lnTo>
                    <a:pt x="1229331" y="167639"/>
                  </a:lnTo>
                  <a:lnTo>
                    <a:pt x="1234366" y="163830"/>
                  </a:lnTo>
                  <a:lnTo>
                    <a:pt x="1237058" y="163830"/>
                  </a:lnTo>
                  <a:lnTo>
                    <a:pt x="1235740" y="162560"/>
                  </a:lnTo>
                  <a:lnTo>
                    <a:pt x="1242184" y="160020"/>
                  </a:lnTo>
                  <a:lnTo>
                    <a:pt x="1246648" y="160020"/>
                  </a:lnTo>
                  <a:lnTo>
                    <a:pt x="1247775" y="157480"/>
                  </a:lnTo>
                  <a:lnTo>
                    <a:pt x="1249193" y="151130"/>
                  </a:lnTo>
                  <a:close/>
                </a:path>
                <a:path w="1514475" h="1020445">
                  <a:moveTo>
                    <a:pt x="1230995" y="167639"/>
                  </a:moveTo>
                  <a:lnTo>
                    <a:pt x="1229673" y="168910"/>
                  </a:lnTo>
                  <a:lnTo>
                    <a:pt x="1231953" y="168910"/>
                  </a:lnTo>
                  <a:lnTo>
                    <a:pt x="1230995" y="167639"/>
                  </a:lnTo>
                  <a:close/>
                </a:path>
                <a:path w="1514475" h="1020445">
                  <a:moveTo>
                    <a:pt x="1228827" y="167639"/>
                  </a:moveTo>
                  <a:lnTo>
                    <a:pt x="1228545" y="168235"/>
                  </a:lnTo>
                  <a:lnTo>
                    <a:pt x="1228996" y="167893"/>
                  </a:lnTo>
                  <a:lnTo>
                    <a:pt x="1228827" y="167639"/>
                  </a:lnTo>
                  <a:close/>
                </a:path>
                <a:path w="1514475" h="1020445">
                  <a:moveTo>
                    <a:pt x="1229331" y="167639"/>
                  </a:moveTo>
                  <a:lnTo>
                    <a:pt x="1228827" y="167639"/>
                  </a:lnTo>
                  <a:lnTo>
                    <a:pt x="1228996" y="167893"/>
                  </a:lnTo>
                  <a:lnTo>
                    <a:pt x="1229331" y="167639"/>
                  </a:lnTo>
                  <a:close/>
                </a:path>
                <a:path w="1514475" h="1020445">
                  <a:moveTo>
                    <a:pt x="1244508" y="164075"/>
                  </a:moveTo>
                  <a:lnTo>
                    <a:pt x="1240986" y="165100"/>
                  </a:lnTo>
                  <a:lnTo>
                    <a:pt x="1242626" y="167639"/>
                  </a:lnTo>
                  <a:lnTo>
                    <a:pt x="1244508" y="164075"/>
                  </a:lnTo>
                  <a:close/>
                </a:path>
                <a:path w="1514475" h="1020445">
                  <a:moveTo>
                    <a:pt x="1325514" y="161691"/>
                  </a:moveTo>
                  <a:lnTo>
                    <a:pt x="1322204" y="162157"/>
                  </a:lnTo>
                  <a:lnTo>
                    <a:pt x="1319790" y="163282"/>
                  </a:lnTo>
                  <a:lnTo>
                    <a:pt x="1322452" y="167639"/>
                  </a:lnTo>
                  <a:lnTo>
                    <a:pt x="1327738" y="165100"/>
                  </a:lnTo>
                  <a:lnTo>
                    <a:pt x="1325514" y="161691"/>
                  </a:lnTo>
                  <a:close/>
                </a:path>
                <a:path w="1514475" h="1020445">
                  <a:moveTo>
                    <a:pt x="1289638" y="165100"/>
                  </a:moveTo>
                  <a:lnTo>
                    <a:pt x="1286946" y="165782"/>
                  </a:lnTo>
                  <a:lnTo>
                    <a:pt x="1286776" y="166638"/>
                  </a:lnTo>
                  <a:lnTo>
                    <a:pt x="1289638" y="165100"/>
                  </a:lnTo>
                  <a:close/>
                </a:path>
                <a:path w="1514475" h="1020445">
                  <a:moveTo>
                    <a:pt x="1255742" y="163830"/>
                  </a:moveTo>
                  <a:lnTo>
                    <a:pt x="1252001" y="166370"/>
                  </a:lnTo>
                  <a:lnTo>
                    <a:pt x="1284632" y="166370"/>
                  </a:lnTo>
                  <a:lnTo>
                    <a:pt x="1286946" y="165782"/>
                  </a:lnTo>
                  <a:lnTo>
                    <a:pt x="1287082" y="165100"/>
                  </a:lnTo>
                  <a:lnTo>
                    <a:pt x="1257980" y="165100"/>
                  </a:lnTo>
                  <a:lnTo>
                    <a:pt x="1255742" y="163830"/>
                  </a:lnTo>
                  <a:close/>
                </a:path>
                <a:path w="1514475" h="1020445">
                  <a:moveTo>
                    <a:pt x="1294690" y="164851"/>
                  </a:moveTo>
                  <a:lnTo>
                    <a:pt x="1294008" y="165100"/>
                  </a:lnTo>
                  <a:lnTo>
                    <a:pt x="1292604" y="166370"/>
                  </a:lnTo>
                  <a:lnTo>
                    <a:pt x="1296041" y="166370"/>
                  </a:lnTo>
                  <a:lnTo>
                    <a:pt x="1294690" y="164851"/>
                  </a:lnTo>
                  <a:close/>
                </a:path>
                <a:path w="1514475" h="1020445">
                  <a:moveTo>
                    <a:pt x="1296872" y="164058"/>
                  </a:moveTo>
                  <a:lnTo>
                    <a:pt x="1294690" y="164851"/>
                  </a:lnTo>
                  <a:lnTo>
                    <a:pt x="1296041" y="166370"/>
                  </a:lnTo>
                  <a:lnTo>
                    <a:pt x="1296872" y="164058"/>
                  </a:lnTo>
                  <a:close/>
                </a:path>
                <a:path w="1514475" h="1020445">
                  <a:moveTo>
                    <a:pt x="1307536" y="151130"/>
                  </a:moveTo>
                  <a:lnTo>
                    <a:pt x="1304217" y="156210"/>
                  </a:lnTo>
                  <a:lnTo>
                    <a:pt x="1300994" y="162560"/>
                  </a:lnTo>
                  <a:lnTo>
                    <a:pt x="1296872" y="164058"/>
                  </a:lnTo>
                  <a:lnTo>
                    <a:pt x="1296041" y="166370"/>
                  </a:lnTo>
                  <a:lnTo>
                    <a:pt x="1314628" y="166370"/>
                  </a:lnTo>
                  <a:lnTo>
                    <a:pt x="1315027" y="164851"/>
                  </a:lnTo>
                  <a:lnTo>
                    <a:pt x="1315268" y="164075"/>
                  </a:lnTo>
                  <a:lnTo>
                    <a:pt x="1315303" y="163814"/>
                  </a:lnTo>
                  <a:lnTo>
                    <a:pt x="1311995" y="162560"/>
                  </a:lnTo>
                  <a:lnTo>
                    <a:pt x="1313698" y="161289"/>
                  </a:lnTo>
                  <a:lnTo>
                    <a:pt x="1312828" y="160020"/>
                  </a:lnTo>
                  <a:lnTo>
                    <a:pt x="1315336" y="158750"/>
                  </a:lnTo>
                  <a:lnTo>
                    <a:pt x="1320667" y="158750"/>
                  </a:lnTo>
                  <a:lnTo>
                    <a:pt x="1317268" y="156210"/>
                  </a:lnTo>
                  <a:lnTo>
                    <a:pt x="1321432" y="153670"/>
                  </a:lnTo>
                  <a:lnTo>
                    <a:pt x="1315899" y="153670"/>
                  </a:lnTo>
                  <a:lnTo>
                    <a:pt x="1315288" y="152400"/>
                  </a:lnTo>
                  <a:lnTo>
                    <a:pt x="1314811" y="152400"/>
                  </a:lnTo>
                  <a:lnTo>
                    <a:pt x="1307536" y="151130"/>
                  </a:lnTo>
                  <a:close/>
                </a:path>
                <a:path w="1514475" h="1020445">
                  <a:moveTo>
                    <a:pt x="1259843" y="158750"/>
                  </a:moveTo>
                  <a:lnTo>
                    <a:pt x="1259165" y="158750"/>
                  </a:lnTo>
                  <a:lnTo>
                    <a:pt x="1261223" y="162560"/>
                  </a:lnTo>
                  <a:lnTo>
                    <a:pt x="1257980" y="165100"/>
                  </a:lnTo>
                  <a:lnTo>
                    <a:pt x="1287082" y="165100"/>
                  </a:lnTo>
                  <a:lnTo>
                    <a:pt x="1287335" y="163830"/>
                  </a:lnTo>
                  <a:lnTo>
                    <a:pt x="1291018" y="163830"/>
                  </a:lnTo>
                  <a:lnTo>
                    <a:pt x="1292204" y="162560"/>
                  </a:lnTo>
                  <a:lnTo>
                    <a:pt x="1291522" y="161289"/>
                  </a:lnTo>
                  <a:lnTo>
                    <a:pt x="1297867" y="161289"/>
                  </a:lnTo>
                  <a:lnTo>
                    <a:pt x="1298323" y="160020"/>
                  </a:lnTo>
                  <a:lnTo>
                    <a:pt x="1261170" y="160020"/>
                  </a:lnTo>
                  <a:lnTo>
                    <a:pt x="1259843" y="158750"/>
                  </a:lnTo>
                  <a:close/>
                </a:path>
                <a:path w="1514475" h="1020445">
                  <a:moveTo>
                    <a:pt x="1297867" y="161289"/>
                  </a:moveTo>
                  <a:lnTo>
                    <a:pt x="1291522" y="161289"/>
                  </a:lnTo>
                  <a:lnTo>
                    <a:pt x="1294690" y="164851"/>
                  </a:lnTo>
                  <a:lnTo>
                    <a:pt x="1296826" y="164075"/>
                  </a:lnTo>
                  <a:lnTo>
                    <a:pt x="1296960" y="163814"/>
                  </a:lnTo>
                  <a:lnTo>
                    <a:pt x="1297867" y="161289"/>
                  </a:lnTo>
                  <a:close/>
                </a:path>
                <a:path w="1514475" h="1020445">
                  <a:moveTo>
                    <a:pt x="1244914" y="163305"/>
                  </a:moveTo>
                  <a:lnTo>
                    <a:pt x="1244508" y="164075"/>
                  </a:lnTo>
                  <a:lnTo>
                    <a:pt x="1245324" y="163837"/>
                  </a:lnTo>
                  <a:lnTo>
                    <a:pt x="1244914" y="163305"/>
                  </a:lnTo>
                  <a:close/>
                </a:path>
                <a:path w="1514475" h="1020445">
                  <a:moveTo>
                    <a:pt x="1320667" y="158750"/>
                  </a:moveTo>
                  <a:lnTo>
                    <a:pt x="1315336" y="158750"/>
                  </a:lnTo>
                  <a:lnTo>
                    <a:pt x="1318615" y="163830"/>
                  </a:lnTo>
                  <a:lnTo>
                    <a:pt x="1319790" y="163282"/>
                  </a:lnTo>
                  <a:lnTo>
                    <a:pt x="1319349" y="162560"/>
                  </a:lnTo>
                  <a:lnTo>
                    <a:pt x="1322204" y="162157"/>
                  </a:lnTo>
                  <a:lnTo>
                    <a:pt x="1324066" y="161289"/>
                  </a:lnTo>
                  <a:lnTo>
                    <a:pt x="1320667" y="158750"/>
                  </a:lnTo>
                  <a:close/>
                </a:path>
                <a:path w="1514475" h="1020445">
                  <a:moveTo>
                    <a:pt x="1362242" y="156210"/>
                  </a:moveTo>
                  <a:lnTo>
                    <a:pt x="1358835" y="158750"/>
                  </a:lnTo>
                  <a:lnTo>
                    <a:pt x="1355241" y="161289"/>
                  </a:lnTo>
                  <a:lnTo>
                    <a:pt x="1357784" y="163830"/>
                  </a:lnTo>
                  <a:lnTo>
                    <a:pt x="1359781" y="160020"/>
                  </a:lnTo>
                  <a:lnTo>
                    <a:pt x="1361532" y="160020"/>
                  </a:lnTo>
                  <a:lnTo>
                    <a:pt x="1364216" y="157480"/>
                  </a:lnTo>
                  <a:lnTo>
                    <a:pt x="1362242" y="156210"/>
                  </a:lnTo>
                  <a:close/>
                </a:path>
                <a:path w="1514475" h="1020445">
                  <a:moveTo>
                    <a:pt x="1363324" y="161289"/>
                  </a:moveTo>
                  <a:lnTo>
                    <a:pt x="1362052" y="161650"/>
                  </a:lnTo>
                  <a:lnTo>
                    <a:pt x="1365087" y="163830"/>
                  </a:lnTo>
                  <a:lnTo>
                    <a:pt x="1363324" y="161289"/>
                  </a:lnTo>
                  <a:close/>
                </a:path>
                <a:path w="1514475" h="1020445">
                  <a:moveTo>
                    <a:pt x="1246648" y="160020"/>
                  </a:moveTo>
                  <a:lnTo>
                    <a:pt x="1242184" y="160020"/>
                  </a:lnTo>
                  <a:lnTo>
                    <a:pt x="1244914" y="163305"/>
                  </a:lnTo>
                  <a:lnTo>
                    <a:pt x="1246648" y="160020"/>
                  </a:lnTo>
                  <a:close/>
                </a:path>
                <a:path w="1514475" h="1020445">
                  <a:moveTo>
                    <a:pt x="1322204" y="162157"/>
                  </a:moveTo>
                  <a:lnTo>
                    <a:pt x="1319349" y="162560"/>
                  </a:lnTo>
                  <a:lnTo>
                    <a:pt x="1319790" y="163282"/>
                  </a:lnTo>
                  <a:lnTo>
                    <a:pt x="1322204" y="162157"/>
                  </a:lnTo>
                  <a:close/>
                </a:path>
                <a:path w="1514475" h="1020445">
                  <a:moveTo>
                    <a:pt x="1256861" y="156210"/>
                  </a:moveTo>
                  <a:lnTo>
                    <a:pt x="1252909" y="158750"/>
                  </a:lnTo>
                  <a:lnTo>
                    <a:pt x="1255078" y="162560"/>
                  </a:lnTo>
                  <a:lnTo>
                    <a:pt x="1259165" y="158750"/>
                  </a:lnTo>
                  <a:lnTo>
                    <a:pt x="1259843" y="158750"/>
                  </a:lnTo>
                  <a:lnTo>
                    <a:pt x="1258517" y="157480"/>
                  </a:lnTo>
                  <a:lnTo>
                    <a:pt x="1256861" y="156210"/>
                  </a:lnTo>
                  <a:close/>
                </a:path>
                <a:path w="1514475" h="1020445">
                  <a:moveTo>
                    <a:pt x="1360776" y="160734"/>
                  </a:moveTo>
                  <a:lnTo>
                    <a:pt x="1358847" y="162560"/>
                  </a:lnTo>
                  <a:lnTo>
                    <a:pt x="1362052" y="161650"/>
                  </a:lnTo>
                  <a:lnTo>
                    <a:pt x="1360776" y="160734"/>
                  </a:lnTo>
                  <a:close/>
                </a:path>
                <a:path w="1514475" h="1020445">
                  <a:moveTo>
                    <a:pt x="1325687" y="159245"/>
                  </a:moveTo>
                  <a:lnTo>
                    <a:pt x="1325252" y="161289"/>
                  </a:lnTo>
                  <a:lnTo>
                    <a:pt x="1325514" y="161691"/>
                  </a:lnTo>
                  <a:lnTo>
                    <a:pt x="1328360" y="161289"/>
                  </a:lnTo>
                  <a:lnTo>
                    <a:pt x="1325687" y="159245"/>
                  </a:lnTo>
                  <a:close/>
                </a:path>
                <a:path w="1514475" h="1020445">
                  <a:moveTo>
                    <a:pt x="1361532" y="160020"/>
                  </a:moveTo>
                  <a:lnTo>
                    <a:pt x="1359781" y="160020"/>
                  </a:lnTo>
                  <a:lnTo>
                    <a:pt x="1360776" y="160734"/>
                  </a:lnTo>
                  <a:lnTo>
                    <a:pt x="1361532" y="160020"/>
                  </a:lnTo>
                  <a:close/>
                </a:path>
                <a:path w="1514475" h="1020445">
                  <a:moveTo>
                    <a:pt x="1265642" y="152911"/>
                  </a:moveTo>
                  <a:lnTo>
                    <a:pt x="1264639" y="153670"/>
                  </a:lnTo>
                  <a:lnTo>
                    <a:pt x="1267113" y="156210"/>
                  </a:lnTo>
                  <a:lnTo>
                    <a:pt x="1268112" y="158750"/>
                  </a:lnTo>
                  <a:lnTo>
                    <a:pt x="1261170" y="160020"/>
                  </a:lnTo>
                  <a:lnTo>
                    <a:pt x="1298323" y="160020"/>
                  </a:lnTo>
                  <a:lnTo>
                    <a:pt x="1299041" y="158023"/>
                  </a:lnTo>
                  <a:lnTo>
                    <a:pt x="1298500" y="156210"/>
                  </a:lnTo>
                  <a:lnTo>
                    <a:pt x="1300126" y="154939"/>
                  </a:lnTo>
                  <a:lnTo>
                    <a:pt x="1295421" y="154939"/>
                  </a:lnTo>
                  <a:lnTo>
                    <a:pt x="1294739" y="153670"/>
                  </a:lnTo>
                  <a:lnTo>
                    <a:pt x="1265908" y="153670"/>
                  </a:lnTo>
                  <a:lnTo>
                    <a:pt x="1265642" y="152911"/>
                  </a:lnTo>
                  <a:close/>
                </a:path>
                <a:path w="1514475" h="1020445">
                  <a:moveTo>
                    <a:pt x="1323806" y="154939"/>
                  </a:moveTo>
                  <a:lnTo>
                    <a:pt x="1321720" y="156210"/>
                  </a:lnTo>
                  <a:lnTo>
                    <a:pt x="1325687" y="159245"/>
                  </a:lnTo>
                  <a:lnTo>
                    <a:pt x="1326062" y="157480"/>
                  </a:lnTo>
                  <a:lnTo>
                    <a:pt x="1333887" y="156210"/>
                  </a:lnTo>
                  <a:lnTo>
                    <a:pt x="1324946" y="156210"/>
                  </a:lnTo>
                  <a:lnTo>
                    <a:pt x="1323806" y="154939"/>
                  </a:lnTo>
                  <a:close/>
                </a:path>
                <a:path w="1514475" h="1020445">
                  <a:moveTo>
                    <a:pt x="1210202" y="149860"/>
                  </a:moveTo>
                  <a:lnTo>
                    <a:pt x="1206494" y="149860"/>
                  </a:lnTo>
                  <a:lnTo>
                    <a:pt x="1213739" y="153670"/>
                  </a:lnTo>
                  <a:lnTo>
                    <a:pt x="1205663" y="158750"/>
                  </a:lnTo>
                  <a:lnTo>
                    <a:pt x="1232673" y="158750"/>
                  </a:lnTo>
                  <a:lnTo>
                    <a:pt x="1230768" y="154939"/>
                  </a:lnTo>
                  <a:lnTo>
                    <a:pt x="1231437" y="152400"/>
                  </a:lnTo>
                  <a:lnTo>
                    <a:pt x="1216464" y="152400"/>
                  </a:lnTo>
                  <a:lnTo>
                    <a:pt x="1210202" y="149860"/>
                  </a:lnTo>
                  <a:close/>
                </a:path>
                <a:path w="1514475" h="1020445">
                  <a:moveTo>
                    <a:pt x="1301848" y="154939"/>
                  </a:moveTo>
                  <a:lnTo>
                    <a:pt x="1300149" y="154939"/>
                  </a:lnTo>
                  <a:lnTo>
                    <a:pt x="1299041" y="158023"/>
                  </a:lnTo>
                  <a:lnTo>
                    <a:pt x="1299258" y="158750"/>
                  </a:lnTo>
                  <a:lnTo>
                    <a:pt x="1301848" y="154939"/>
                  </a:lnTo>
                  <a:close/>
                </a:path>
                <a:path w="1514475" h="1020445">
                  <a:moveTo>
                    <a:pt x="1303850" y="152400"/>
                  </a:moveTo>
                  <a:lnTo>
                    <a:pt x="1299608" y="152400"/>
                  </a:lnTo>
                  <a:lnTo>
                    <a:pt x="1300126" y="154939"/>
                  </a:lnTo>
                  <a:lnTo>
                    <a:pt x="1298500" y="156210"/>
                  </a:lnTo>
                  <a:lnTo>
                    <a:pt x="1299041" y="158023"/>
                  </a:lnTo>
                  <a:lnTo>
                    <a:pt x="1300149" y="154939"/>
                  </a:lnTo>
                  <a:lnTo>
                    <a:pt x="1301848" y="154939"/>
                  </a:lnTo>
                  <a:lnTo>
                    <a:pt x="1302711" y="153670"/>
                  </a:lnTo>
                  <a:lnTo>
                    <a:pt x="1303850" y="152400"/>
                  </a:lnTo>
                  <a:close/>
                </a:path>
                <a:path w="1514475" h="1020445">
                  <a:moveTo>
                    <a:pt x="1257160" y="147320"/>
                  </a:moveTo>
                  <a:lnTo>
                    <a:pt x="1254311" y="149860"/>
                  </a:lnTo>
                  <a:lnTo>
                    <a:pt x="1249476" y="149860"/>
                  </a:lnTo>
                  <a:lnTo>
                    <a:pt x="1251821" y="152400"/>
                  </a:lnTo>
                  <a:lnTo>
                    <a:pt x="1253227" y="157480"/>
                  </a:lnTo>
                  <a:lnTo>
                    <a:pt x="1258799" y="149860"/>
                  </a:lnTo>
                  <a:lnTo>
                    <a:pt x="1257160" y="147320"/>
                  </a:lnTo>
                  <a:close/>
                </a:path>
                <a:path w="1514475" h="1020445">
                  <a:moveTo>
                    <a:pt x="1353073" y="138430"/>
                  </a:moveTo>
                  <a:lnTo>
                    <a:pt x="1310109" y="138430"/>
                  </a:lnTo>
                  <a:lnTo>
                    <a:pt x="1313171" y="144780"/>
                  </a:lnTo>
                  <a:lnTo>
                    <a:pt x="1310006" y="149860"/>
                  </a:lnTo>
                  <a:lnTo>
                    <a:pt x="1316955" y="152400"/>
                  </a:lnTo>
                  <a:lnTo>
                    <a:pt x="1315899" y="153670"/>
                  </a:lnTo>
                  <a:lnTo>
                    <a:pt x="1325104" y="153670"/>
                  </a:lnTo>
                  <a:lnTo>
                    <a:pt x="1326755" y="154939"/>
                  </a:lnTo>
                  <a:lnTo>
                    <a:pt x="1324946" y="156210"/>
                  </a:lnTo>
                  <a:lnTo>
                    <a:pt x="1330097" y="156210"/>
                  </a:lnTo>
                  <a:lnTo>
                    <a:pt x="1335788" y="151130"/>
                  </a:lnTo>
                  <a:lnTo>
                    <a:pt x="1342514" y="151130"/>
                  </a:lnTo>
                  <a:lnTo>
                    <a:pt x="1343912" y="149860"/>
                  </a:lnTo>
                  <a:lnTo>
                    <a:pt x="1338025" y="142239"/>
                  </a:lnTo>
                  <a:lnTo>
                    <a:pt x="1336978" y="142239"/>
                  </a:lnTo>
                  <a:lnTo>
                    <a:pt x="1340091" y="139700"/>
                  </a:lnTo>
                  <a:lnTo>
                    <a:pt x="1353755" y="139700"/>
                  </a:lnTo>
                  <a:lnTo>
                    <a:pt x="1353073" y="138430"/>
                  </a:lnTo>
                  <a:close/>
                </a:path>
                <a:path w="1514475" h="1020445">
                  <a:moveTo>
                    <a:pt x="1342514" y="151130"/>
                  </a:moveTo>
                  <a:lnTo>
                    <a:pt x="1335788" y="151130"/>
                  </a:lnTo>
                  <a:lnTo>
                    <a:pt x="1336846" y="152400"/>
                  </a:lnTo>
                  <a:lnTo>
                    <a:pt x="1335196" y="153670"/>
                  </a:lnTo>
                  <a:lnTo>
                    <a:pt x="1336923" y="156210"/>
                  </a:lnTo>
                  <a:lnTo>
                    <a:pt x="1342514" y="151130"/>
                  </a:lnTo>
                  <a:close/>
                </a:path>
                <a:path w="1514475" h="1020445">
                  <a:moveTo>
                    <a:pt x="1271100" y="151024"/>
                  </a:moveTo>
                  <a:lnTo>
                    <a:pt x="1266582" y="152324"/>
                  </a:lnTo>
                  <a:lnTo>
                    <a:pt x="1265908" y="153670"/>
                  </a:lnTo>
                  <a:lnTo>
                    <a:pt x="1296349" y="153670"/>
                  </a:lnTo>
                  <a:lnTo>
                    <a:pt x="1296772" y="154939"/>
                  </a:lnTo>
                  <a:lnTo>
                    <a:pt x="1299608" y="152400"/>
                  </a:lnTo>
                  <a:lnTo>
                    <a:pt x="1303850" y="152400"/>
                  </a:lnTo>
                  <a:lnTo>
                    <a:pt x="1304989" y="151130"/>
                  </a:lnTo>
                  <a:lnTo>
                    <a:pt x="1271112" y="151130"/>
                  </a:lnTo>
                  <a:close/>
                </a:path>
                <a:path w="1514475" h="1020445">
                  <a:moveTo>
                    <a:pt x="1325104" y="153670"/>
                  </a:moveTo>
                  <a:lnTo>
                    <a:pt x="1321432" y="153670"/>
                  </a:lnTo>
                  <a:lnTo>
                    <a:pt x="1323000" y="154939"/>
                  </a:lnTo>
                  <a:lnTo>
                    <a:pt x="1325104" y="153670"/>
                  </a:lnTo>
                  <a:close/>
                </a:path>
                <a:path w="1514475" h="1020445">
                  <a:moveTo>
                    <a:pt x="1253197" y="148589"/>
                  </a:moveTo>
                  <a:lnTo>
                    <a:pt x="1236018" y="148589"/>
                  </a:lnTo>
                  <a:lnTo>
                    <a:pt x="1238006" y="153670"/>
                  </a:lnTo>
                  <a:lnTo>
                    <a:pt x="1242246" y="151130"/>
                  </a:lnTo>
                  <a:lnTo>
                    <a:pt x="1249193" y="151130"/>
                  </a:lnTo>
                  <a:lnTo>
                    <a:pt x="1249476" y="149860"/>
                  </a:lnTo>
                  <a:lnTo>
                    <a:pt x="1254311" y="149860"/>
                  </a:lnTo>
                  <a:lnTo>
                    <a:pt x="1253197" y="148589"/>
                  </a:lnTo>
                  <a:close/>
                </a:path>
                <a:path w="1514475" h="1020445">
                  <a:moveTo>
                    <a:pt x="1266582" y="152324"/>
                  </a:moveTo>
                  <a:lnTo>
                    <a:pt x="1266319" y="152400"/>
                  </a:lnTo>
                  <a:lnTo>
                    <a:pt x="1265642" y="152911"/>
                  </a:lnTo>
                  <a:lnTo>
                    <a:pt x="1265908" y="153670"/>
                  </a:lnTo>
                  <a:lnTo>
                    <a:pt x="1266582" y="152324"/>
                  </a:lnTo>
                  <a:close/>
                </a:path>
                <a:path w="1514475" h="1020445">
                  <a:moveTo>
                    <a:pt x="1266193" y="143510"/>
                  </a:moveTo>
                  <a:lnTo>
                    <a:pt x="1265824" y="144780"/>
                  </a:lnTo>
                  <a:lnTo>
                    <a:pt x="1261324" y="147320"/>
                  </a:lnTo>
                  <a:lnTo>
                    <a:pt x="1264574" y="149860"/>
                  </a:lnTo>
                  <a:lnTo>
                    <a:pt x="1265642" y="152911"/>
                  </a:lnTo>
                  <a:lnTo>
                    <a:pt x="1266319" y="152400"/>
                  </a:lnTo>
                  <a:lnTo>
                    <a:pt x="1266582" y="152324"/>
                  </a:lnTo>
                  <a:lnTo>
                    <a:pt x="1269727" y="146050"/>
                  </a:lnTo>
                  <a:lnTo>
                    <a:pt x="1268556" y="146050"/>
                  </a:lnTo>
                  <a:lnTo>
                    <a:pt x="1267334" y="144780"/>
                  </a:lnTo>
                  <a:lnTo>
                    <a:pt x="1266193" y="143510"/>
                  </a:lnTo>
                  <a:close/>
                </a:path>
                <a:path w="1514475" h="1020445">
                  <a:moveTo>
                    <a:pt x="1222628" y="142239"/>
                  </a:moveTo>
                  <a:lnTo>
                    <a:pt x="1216309" y="146050"/>
                  </a:lnTo>
                  <a:lnTo>
                    <a:pt x="1216464" y="152400"/>
                  </a:lnTo>
                  <a:lnTo>
                    <a:pt x="1231437" y="152400"/>
                  </a:lnTo>
                  <a:lnTo>
                    <a:pt x="1236018" y="148589"/>
                  </a:lnTo>
                  <a:lnTo>
                    <a:pt x="1253197" y="148589"/>
                  </a:lnTo>
                  <a:lnTo>
                    <a:pt x="1252083" y="147320"/>
                  </a:lnTo>
                  <a:lnTo>
                    <a:pt x="1225556" y="147320"/>
                  </a:lnTo>
                  <a:lnTo>
                    <a:pt x="1222628" y="142239"/>
                  </a:lnTo>
                  <a:close/>
                </a:path>
                <a:path w="1514475" h="1020445">
                  <a:moveTo>
                    <a:pt x="1271639" y="150868"/>
                  </a:moveTo>
                  <a:lnTo>
                    <a:pt x="1271100" y="151024"/>
                  </a:lnTo>
                  <a:lnTo>
                    <a:pt x="1271639" y="150868"/>
                  </a:lnTo>
                  <a:close/>
                </a:path>
                <a:path w="1514475" h="1020445">
                  <a:moveTo>
                    <a:pt x="1284161" y="145441"/>
                  </a:moveTo>
                  <a:lnTo>
                    <a:pt x="1283351" y="146050"/>
                  </a:lnTo>
                  <a:lnTo>
                    <a:pt x="1275144" y="149860"/>
                  </a:lnTo>
                  <a:lnTo>
                    <a:pt x="1271639" y="150868"/>
                  </a:lnTo>
                  <a:lnTo>
                    <a:pt x="1271112" y="151130"/>
                  </a:lnTo>
                  <a:lnTo>
                    <a:pt x="1304989" y="151130"/>
                  </a:lnTo>
                  <a:lnTo>
                    <a:pt x="1307268" y="148589"/>
                  </a:lnTo>
                  <a:lnTo>
                    <a:pt x="1301363" y="146050"/>
                  </a:lnTo>
                  <a:lnTo>
                    <a:pt x="1284687" y="146050"/>
                  </a:lnTo>
                  <a:lnTo>
                    <a:pt x="1284161" y="145441"/>
                  </a:lnTo>
                  <a:close/>
                </a:path>
                <a:path w="1514475" h="1020445">
                  <a:moveTo>
                    <a:pt x="1274507" y="147320"/>
                  </a:moveTo>
                  <a:lnTo>
                    <a:pt x="1270937" y="149648"/>
                  </a:lnTo>
                  <a:lnTo>
                    <a:pt x="1271100" y="151024"/>
                  </a:lnTo>
                  <a:lnTo>
                    <a:pt x="1271639" y="150868"/>
                  </a:lnTo>
                  <a:lnTo>
                    <a:pt x="1273674" y="149860"/>
                  </a:lnTo>
                  <a:lnTo>
                    <a:pt x="1272804" y="148589"/>
                  </a:lnTo>
                  <a:lnTo>
                    <a:pt x="1274507" y="147320"/>
                  </a:lnTo>
                  <a:close/>
                </a:path>
                <a:path w="1514475" h="1020445">
                  <a:moveTo>
                    <a:pt x="1270364" y="144780"/>
                  </a:moveTo>
                  <a:lnTo>
                    <a:pt x="1270033" y="145441"/>
                  </a:lnTo>
                  <a:lnTo>
                    <a:pt x="1270008" y="146050"/>
                  </a:lnTo>
                  <a:lnTo>
                    <a:pt x="1270613" y="149860"/>
                  </a:lnTo>
                  <a:lnTo>
                    <a:pt x="1270937" y="149648"/>
                  </a:lnTo>
                  <a:lnTo>
                    <a:pt x="1270364" y="144780"/>
                  </a:lnTo>
                  <a:close/>
                </a:path>
                <a:path w="1514475" h="1020445">
                  <a:moveTo>
                    <a:pt x="1228961" y="139700"/>
                  </a:moveTo>
                  <a:lnTo>
                    <a:pt x="1225889" y="140970"/>
                  </a:lnTo>
                  <a:lnTo>
                    <a:pt x="1225556" y="147320"/>
                  </a:lnTo>
                  <a:lnTo>
                    <a:pt x="1252083" y="147320"/>
                  </a:lnTo>
                  <a:lnTo>
                    <a:pt x="1249855" y="144780"/>
                  </a:lnTo>
                  <a:lnTo>
                    <a:pt x="1230096" y="144780"/>
                  </a:lnTo>
                  <a:lnTo>
                    <a:pt x="1228797" y="142239"/>
                  </a:lnTo>
                  <a:lnTo>
                    <a:pt x="1228973" y="140970"/>
                  </a:lnTo>
                  <a:lnTo>
                    <a:pt x="1228961" y="139700"/>
                  </a:lnTo>
                  <a:close/>
                </a:path>
                <a:path w="1514475" h="1020445">
                  <a:moveTo>
                    <a:pt x="1273784" y="140033"/>
                  </a:moveTo>
                  <a:lnTo>
                    <a:pt x="1268715" y="140608"/>
                  </a:lnTo>
                  <a:lnTo>
                    <a:pt x="1268496" y="140970"/>
                  </a:lnTo>
                  <a:lnTo>
                    <a:pt x="1265523" y="140970"/>
                  </a:lnTo>
                  <a:lnTo>
                    <a:pt x="1270670" y="143510"/>
                  </a:lnTo>
                  <a:lnTo>
                    <a:pt x="1268556" y="146050"/>
                  </a:lnTo>
                  <a:lnTo>
                    <a:pt x="1269727" y="146050"/>
                  </a:lnTo>
                  <a:lnTo>
                    <a:pt x="1269941" y="145624"/>
                  </a:lnTo>
                  <a:lnTo>
                    <a:pt x="1269806" y="144780"/>
                  </a:lnTo>
                  <a:lnTo>
                    <a:pt x="1272999" y="140970"/>
                  </a:lnTo>
                  <a:lnTo>
                    <a:pt x="1268496" y="140970"/>
                  </a:lnTo>
                  <a:lnTo>
                    <a:pt x="1268223" y="140663"/>
                  </a:lnTo>
                  <a:lnTo>
                    <a:pt x="1273256" y="140663"/>
                  </a:lnTo>
                  <a:lnTo>
                    <a:pt x="1273784" y="140033"/>
                  </a:lnTo>
                  <a:close/>
                </a:path>
                <a:path w="1514475" h="1020445">
                  <a:moveTo>
                    <a:pt x="1284682" y="145049"/>
                  </a:moveTo>
                  <a:lnTo>
                    <a:pt x="1284161" y="145441"/>
                  </a:lnTo>
                  <a:lnTo>
                    <a:pt x="1284687" y="146050"/>
                  </a:lnTo>
                  <a:lnTo>
                    <a:pt x="1284682" y="145049"/>
                  </a:lnTo>
                  <a:close/>
                </a:path>
                <a:path w="1514475" h="1020445">
                  <a:moveTo>
                    <a:pt x="1333578" y="105410"/>
                  </a:moveTo>
                  <a:lnTo>
                    <a:pt x="1325954" y="105410"/>
                  </a:lnTo>
                  <a:lnTo>
                    <a:pt x="1329640" y="109209"/>
                  </a:lnTo>
                  <a:lnTo>
                    <a:pt x="1329651" y="109377"/>
                  </a:lnTo>
                  <a:lnTo>
                    <a:pt x="1330873" y="113030"/>
                  </a:lnTo>
                  <a:lnTo>
                    <a:pt x="1332513" y="115570"/>
                  </a:lnTo>
                  <a:lnTo>
                    <a:pt x="1325543" y="116789"/>
                  </a:lnTo>
                  <a:lnTo>
                    <a:pt x="1324836" y="118110"/>
                  </a:lnTo>
                  <a:lnTo>
                    <a:pt x="1323251" y="118110"/>
                  </a:lnTo>
                  <a:lnTo>
                    <a:pt x="1324138" y="120650"/>
                  </a:lnTo>
                  <a:lnTo>
                    <a:pt x="1308624" y="120650"/>
                  </a:lnTo>
                  <a:lnTo>
                    <a:pt x="1313060" y="128270"/>
                  </a:lnTo>
                  <a:lnTo>
                    <a:pt x="1305848" y="129539"/>
                  </a:lnTo>
                  <a:lnTo>
                    <a:pt x="1302453" y="133350"/>
                  </a:lnTo>
                  <a:lnTo>
                    <a:pt x="1301466" y="133350"/>
                  </a:lnTo>
                  <a:lnTo>
                    <a:pt x="1301343" y="137160"/>
                  </a:lnTo>
                  <a:lnTo>
                    <a:pt x="1291798" y="139700"/>
                  </a:lnTo>
                  <a:lnTo>
                    <a:pt x="1284682" y="145049"/>
                  </a:lnTo>
                  <a:lnTo>
                    <a:pt x="1284687" y="146050"/>
                  </a:lnTo>
                  <a:lnTo>
                    <a:pt x="1301363" y="146050"/>
                  </a:lnTo>
                  <a:lnTo>
                    <a:pt x="1304277" y="144780"/>
                  </a:lnTo>
                  <a:lnTo>
                    <a:pt x="1310880" y="144780"/>
                  </a:lnTo>
                  <a:lnTo>
                    <a:pt x="1309363" y="142239"/>
                  </a:lnTo>
                  <a:lnTo>
                    <a:pt x="1305891" y="142239"/>
                  </a:lnTo>
                  <a:lnTo>
                    <a:pt x="1307407" y="140970"/>
                  </a:lnTo>
                  <a:lnTo>
                    <a:pt x="1310109" y="138430"/>
                  </a:lnTo>
                  <a:lnTo>
                    <a:pt x="1353073" y="138430"/>
                  </a:lnTo>
                  <a:lnTo>
                    <a:pt x="1351346" y="135889"/>
                  </a:lnTo>
                  <a:lnTo>
                    <a:pt x="1352809" y="134620"/>
                  </a:lnTo>
                  <a:lnTo>
                    <a:pt x="1365019" y="134620"/>
                  </a:lnTo>
                  <a:lnTo>
                    <a:pt x="1364814" y="132080"/>
                  </a:lnTo>
                  <a:lnTo>
                    <a:pt x="1361907" y="132080"/>
                  </a:lnTo>
                  <a:lnTo>
                    <a:pt x="1363328" y="129539"/>
                  </a:lnTo>
                  <a:lnTo>
                    <a:pt x="1367486" y="128270"/>
                  </a:lnTo>
                  <a:lnTo>
                    <a:pt x="1375276" y="128270"/>
                  </a:lnTo>
                  <a:lnTo>
                    <a:pt x="1374423" y="127000"/>
                  </a:lnTo>
                  <a:lnTo>
                    <a:pt x="1343360" y="127000"/>
                  </a:lnTo>
                  <a:lnTo>
                    <a:pt x="1342843" y="124460"/>
                  </a:lnTo>
                  <a:lnTo>
                    <a:pt x="1344522" y="123189"/>
                  </a:lnTo>
                  <a:lnTo>
                    <a:pt x="1343629" y="120650"/>
                  </a:lnTo>
                  <a:lnTo>
                    <a:pt x="1324138" y="120650"/>
                  </a:lnTo>
                  <a:lnTo>
                    <a:pt x="1320765" y="119380"/>
                  </a:lnTo>
                  <a:lnTo>
                    <a:pt x="1344858" y="119380"/>
                  </a:lnTo>
                  <a:lnTo>
                    <a:pt x="1347317" y="116839"/>
                  </a:lnTo>
                  <a:lnTo>
                    <a:pt x="1385786" y="116839"/>
                  </a:lnTo>
                  <a:lnTo>
                    <a:pt x="1388384" y="115570"/>
                  </a:lnTo>
                  <a:lnTo>
                    <a:pt x="1392372" y="111760"/>
                  </a:lnTo>
                  <a:lnTo>
                    <a:pt x="1394631" y="111760"/>
                  </a:lnTo>
                  <a:lnTo>
                    <a:pt x="1393193" y="110489"/>
                  </a:lnTo>
                  <a:lnTo>
                    <a:pt x="1332729" y="110489"/>
                  </a:lnTo>
                  <a:lnTo>
                    <a:pt x="1333578" y="105410"/>
                  </a:lnTo>
                  <a:close/>
                </a:path>
                <a:path w="1514475" h="1020445">
                  <a:moveTo>
                    <a:pt x="1310880" y="144780"/>
                  </a:moveTo>
                  <a:lnTo>
                    <a:pt x="1304277" y="144780"/>
                  </a:lnTo>
                  <a:lnTo>
                    <a:pt x="1306650" y="146050"/>
                  </a:lnTo>
                  <a:lnTo>
                    <a:pt x="1309335" y="146050"/>
                  </a:lnTo>
                  <a:lnTo>
                    <a:pt x="1310880" y="144780"/>
                  </a:lnTo>
                  <a:close/>
                </a:path>
                <a:path w="1514475" h="1020445">
                  <a:moveTo>
                    <a:pt x="1284647" y="138849"/>
                  </a:moveTo>
                  <a:lnTo>
                    <a:pt x="1282440" y="139700"/>
                  </a:lnTo>
                  <a:lnTo>
                    <a:pt x="1281396" y="142239"/>
                  </a:lnTo>
                  <a:lnTo>
                    <a:pt x="1284161" y="145441"/>
                  </a:lnTo>
                  <a:lnTo>
                    <a:pt x="1284682" y="145049"/>
                  </a:lnTo>
                  <a:lnTo>
                    <a:pt x="1284647" y="138849"/>
                  </a:lnTo>
                  <a:close/>
                </a:path>
                <a:path w="1514475" h="1020445">
                  <a:moveTo>
                    <a:pt x="1262837" y="134620"/>
                  </a:moveTo>
                  <a:lnTo>
                    <a:pt x="1240585" y="134620"/>
                  </a:lnTo>
                  <a:lnTo>
                    <a:pt x="1229149" y="137160"/>
                  </a:lnTo>
                  <a:lnTo>
                    <a:pt x="1230096" y="144780"/>
                  </a:lnTo>
                  <a:lnTo>
                    <a:pt x="1249855" y="144780"/>
                  </a:lnTo>
                  <a:lnTo>
                    <a:pt x="1248741" y="143510"/>
                  </a:lnTo>
                  <a:lnTo>
                    <a:pt x="1257275" y="138430"/>
                  </a:lnTo>
                  <a:lnTo>
                    <a:pt x="1263529" y="138430"/>
                  </a:lnTo>
                  <a:lnTo>
                    <a:pt x="1262837" y="134620"/>
                  </a:lnTo>
                  <a:close/>
                </a:path>
                <a:path w="1514475" h="1020445">
                  <a:moveTo>
                    <a:pt x="1263529" y="138430"/>
                  </a:moveTo>
                  <a:lnTo>
                    <a:pt x="1257275" y="138430"/>
                  </a:lnTo>
                  <a:lnTo>
                    <a:pt x="1259508" y="140970"/>
                  </a:lnTo>
                  <a:lnTo>
                    <a:pt x="1256783" y="142239"/>
                  </a:lnTo>
                  <a:lnTo>
                    <a:pt x="1254726" y="143510"/>
                  </a:lnTo>
                  <a:lnTo>
                    <a:pt x="1257259" y="144780"/>
                  </a:lnTo>
                  <a:lnTo>
                    <a:pt x="1260543" y="144780"/>
                  </a:lnTo>
                  <a:lnTo>
                    <a:pt x="1264050" y="142239"/>
                  </a:lnTo>
                  <a:lnTo>
                    <a:pt x="1265353" y="140970"/>
                  </a:lnTo>
                  <a:lnTo>
                    <a:pt x="1265743" y="139700"/>
                  </a:lnTo>
                  <a:lnTo>
                    <a:pt x="1263760" y="139700"/>
                  </a:lnTo>
                  <a:lnTo>
                    <a:pt x="1263529" y="138430"/>
                  </a:lnTo>
                  <a:close/>
                </a:path>
                <a:path w="1514475" h="1020445">
                  <a:moveTo>
                    <a:pt x="1275326" y="135889"/>
                  </a:moveTo>
                  <a:lnTo>
                    <a:pt x="1271578" y="135889"/>
                  </a:lnTo>
                  <a:lnTo>
                    <a:pt x="1276725" y="139700"/>
                  </a:lnTo>
                  <a:lnTo>
                    <a:pt x="1274229" y="139983"/>
                  </a:lnTo>
                  <a:lnTo>
                    <a:pt x="1276286" y="143510"/>
                  </a:lnTo>
                  <a:lnTo>
                    <a:pt x="1273407" y="143510"/>
                  </a:lnTo>
                  <a:lnTo>
                    <a:pt x="1277343" y="144780"/>
                  </a:lnTo>
                  <a:lnTo>
                    <a:pt x="1276503" y="143510"/>
                  </a:lnTo>
                  <a:lnTo>
                    <a:pt x="1277165" y="138430"/>
                  </a:lnTo>
                  <a:lnTo>
                    <a:pt x="1275326" y="135889"/>
                  </a:lnTo>
                  <a:close/>
                </a:path>
                <a:path w="1514475" h="1020445">
                  <a:moveTo>
                    <a:pt x="1287517" y="135889"/>
                  </a:moveTo>
                  <a:lnTo>
                    <a:pt x="1284631" y="135889"/>
                  </a:lnTo>
                  <a:lnTo>
                    <a:pt x="1285311" y="137555"/>
                  </a:lnTo>
                  <a:lnTo>
                    <a:pt x="1285736" y="138430"/>
                  </a:lnTo>
                  <a:lnTo>
                    <a:pt x="1287223" y="142239"/>
                  </a:lnTo>
                  <a:lnTo>
                    <a:pt x="1286242" y="138430"/>
                  </a:lnTo>
                  <a:lnTo>
                    <a:pt x="1287517" y="135889"/>
                  </a:lnTo>
                  <a:close/>
                </a:path>
                <a:path w="1514475" h="1020445">
                  <a:moveTo>
                    <a:pt x="1308605" y="140970"/>
                  </a:moveTo>
                  <a:lnTo>
                    <a:pt x="1306850" y="142239"/>
                  </a:lnTo>
                  <a:lnTo>
                    <a:pt x="1309363" y="142239"/>
                  </a:lnTo>
                  <a:lnTo>
                    <a:pt x="1308605" y="140970"/>
                  </a:lnTo>
                  <a:close/>
                </a:path>
                <a:path w="1514475" h="1020445">
                  <a:moveTo>
                    <a:pt x="1353755" y="139700"/>
                  </a:moveTo>
                  <a:lnTo>
                    <a:pt x="1344902" y="139700"/>
                  </a:lnTo>
                  <a:lnTo>
                    <a:pt x="1348574" y="142239"/>
                  </a:lnTo>
                  <a:lnTo>
                    <a:pt x="1353755" y="139700"/>
                  </a:lnTo>
                  <a:close/>
                </a:path>
                <a:path w="1514475" h="1020445">
                  <a:moveTo>
                    <a:pt x="1268715" y="140608"/>
                  </a:moveTo>
                  <a:lnTo>
                    <a:pt x="1268223" y="140663"/>
                  </a:lnTo>
                  <a:lnTo>
                    <a:pt x="1268496" y="140970"/>
                  </a:lnTo>
                  <a:lnTo>
                    <a:pt x="1268715" y="140608"/>
                  </a:lnTo>
                  <a:close/>
                </a:path>
                <a:path w="1514475" h="1020445">
                  <a:moveTo>
                    <a:pt x="1248015" y="129539"/>
                  </a:moveTo>
                  <a:lnTo>
                    <a:pt x="1250160" y="132080"/>
                  </a:lnTo>
                  <a:lnTo>
                    <a:pt x="1245360" y="134620"/>
                  </a:lnTo>
                  <a:lnTo>
                    <a:pt x="1262837" y="134620"/>
                  </a:lnTo>
                  <a:lnTo>
                    <a:pt x="1268223" y="140663"/>
                  </a:lnTo>
                  <a:lnTo>
                    <a:pt x="1268715" y="140608"/>
                  </a:lnTo>
                  <a:lnTo>
                    <a:pt x="1271578" y="135889"/>
                  </a:lnTo>
                  <a:lnTo>
                    <a:pt x="1275326" y="135889"/>
                  </a:lnTo>
                  <a:lnTo>
                    <a:pt x="1273487" y="133350"/>
                  </a:lnTo>
                  <a:lnTo>
                    <a:pt x="1275728" y="132080"/>
                  </a:lnTo>
                  <a:lnTo>
                    <a:pt x="1251511" y="132080"/>
                  </a:lnTo>
                  <a:lnTo>
                    <a:pt x="1251423" y="130561"/>
                  </a:lnTo>
                  <a:lnTo>
                    <a:pt x="1248015" y="129539"/>
                  </a:lnTo>
                  <a:close/>
                </a:path>
                <a:path w="1514475" h="1020445">
                  <a:moveTo>
                    <a:pt x="1274064" y="139700"/>
                  </a:moveTo>
                  <a:lnTo>
                    <a:pt x="1273784" y="140033"/>
                  </a:lnTo>
                  <a:lnTo>
                    <a:pt x="1274229" y="139983"/>
                  </a:lnTo>
                  <a:lnTo>
                    <a:pt x="1274064" y="139700"/>
                  </a:lnTo>
                  <a:close/>
                </a:path>
                <a:path w="1514475" h="1020445">
                  <a:moveTo>
                    <a:pt x="1266134" y="138430"/>
                  </a:moveTo>
                  <a:lnTo>
                    <a:pt x="1263760" y="139700"/>
                  </a:lnTo>
                  <a:lnTo>
                    <a:pt x="1265743" y="139700"/>
                  </a:lnTo>
                  <a:lnTo>
                    <a:pt x="1266134" y="138430"/>
                  </a:lnTo>
                  <a:close/>
                </a:path>
                <a:path w="1514475" h="1020445">
                  <a:moveTo>
                    <a:pt x="1293670" y="130810"/>
                  </a:moveTo>
                  <a:lnTo>
                    <a:pt x="1288148" y="134608"/>
                  </a:lnTo>
                  <a:lnTo>
                    <a:pt x="1289578" y="138430"/>
                  </a:lnTo>
                  <a:lnTo>
                    <a:pt x="1291470" y="139700"/>
                  </a:lnTo>
                  <a:lnTo>
                    <a:pt x="1294113" y="138430"/>
                  </a:lnTo>
                  <a:lnTo>
                    <a:pt x="1292473" y="135889"/>
                  </a:lnTo>
                  <a:lnTo>
                    <a:pt x="1296837" y="134620"/>
                  </a:lnTo>
                  <a:lnTo>
                    <a:pt x="1294711" y="134620"/>
                  </a:lnTo>
                  <a:lnTo>
                    <a:pt x="1296016" y="133631"/>
                  </a:lnTo>
                  <a:lnTo>
                    <a:pt x="1293670" y="130810"/>
                  </a:lnTo>
                  <a:close/>
                </a:path>
                <a:path w="1514475" h="1020445">
                  <a:moveTo>
                    <a:pt x="1284633" y="136159"/>
                  </a:moveTo>
                  <a:lnTo>
                    <a:pt x="1284647" y="138849"/>
                  </a:lnTo>
                  <a:lnTo>
                    <a:pt x="1285677" y="138452"/>
                  </a:lnTo>
                  <a:lnTo>
                    <a:pt x="1285311" y="137555"/>
                  </a:lnTo>
                  <a:lnTo>
                    <a:pt x="1284633" y="136159"/>
                  </a:lnTo>
                  <a:close/>
                </a:path>
                <a:path w="1514475" h="1020445">
                  <a:moveTo>
                    <a:pt x="1278076" y="131284"/>
                  </a:moveTo>
                  <a:lnTo>
                    <a:pt x="1279686" y="138430"/>
                  </a:lnTo>
                  <a:lnTo>
                    <a:pt x="1284502" y="135889"/>
                  </a:lnTo>
                  <a:lnTo>
                    <a:pt x="1287517" y="135889"/>
                  </a:lnTo>
                  <a:lnTo>
                    <a:pt x="1288148" y="134608"/>
                  </a:lnTo>
                  <a:lnTo>
                    <a:pt x="1286518" y="132080"/>
                  </a:lnTo>
                  <a:lnTo>
                    <a:pt x="1280777" y="132080"/>
                  </a:lnTo>
                  <a:lnTo>
                    <a:pt x="1278076" y="131284"/>
                  </a:lnTo>
                  <a:close/>
                </a:path>
                <a:path w="1514475" h="1020445">
                  <a:moveTo>
                    <a:pt x="1365019" y="134620"/>
                  </a:moveTo>
                  <a:lnTo>
                    <a:pt x="1352809" y="134620"/>
                  </a:lnTo>
                  <a:lnTo>
                    <a:pt x="1355787" y="135889"/>
                  </a:lnTo>
                  <a:lnTo>
                    <a:pt x="1358037" y="138430"/>
                  </a:lnTo>
                  <a:lnTo>
                    <a:pt x="1360933" y="138430"/>
                  </a:lnTo>
                  <a:lnTo>
                    <a:pt x="1360069" y="137160"/>
                  </a:lnTo>
                  <a:lnTo>
                    <a:pt x="1363511" y="135889"/>
                  </a:lnTo>
                  <a:lnTo>
                    <a:pt x="1365121" y="135889"/>
                  </a:lnTo>
                  <a:lnTo>
                    <a:pt x="1365019" y="134620"/>
                  </a:lnTo>
                  <a:close/>
                </a:path>
                <a:path w="1514475" h="1020445">
                  <a:moveTo>
                    <a:pt x="1284631" y="135889"/>
                  </a:moveTo>
                  <a:lnTo>
                    <a:pt x="1284502" y="135889"/>
                  </a:lnTo>
                  <a:lnTo>
                    <a:pt x="1284633" y="136159"/>
                  </a:lnTo>
                  <a:lnTo>
                    <a:pt x="1284631" y="135889"/>
                  </a:lnTo>
                  <a:close/>
                </a:path>
                <a:path w="1514475" h="1020445">
                  <a:moveTo>
                    <a:pt x="1296016" y="133631"/>
                  </a:moveTo>
                  <a:lnTo>
                    <a:pt x="1294711" y="134620"/>
                  </a:lnTo>
                  <a:lnTo>
                    <a:pt x="1296550" y="134274"/>
                  </a:lnTo>
                  <a:lnTo>
                    <a:pt x="1296016" y="133631"/>
                  </a:lnTo>
                  <a:close/>
                </a:path>
                <a:path w="1514475" h="1020445">
                  <a:moveTo>
                    <a:pt x="1296550" y="134274"/>
                  </a:moveTo>
                  <a:lnTo>
                    <a:pt x="1294711" y="134620"/>
                  </a:lnTo>
                  <a:lnTo>
                    <a:pt x="1296837" y="134620"/>
                  </a:lnTo>
                  <a:lnTo>
                    <a:pt x="1296550" y="134274"/>
                  </a:lnTo>
                  <a:close/>
                </a:path>
                <a:path w="1514475" h="1020445">
                  <a:moveTo>
                    <a:pt x="1375276" y="128270"/>
                  </a:moveTo>
                  <a:lnTo>
                    <a:pt x="1367486" y="128270"/>
                  </a:lnTo>
                  <a:lnTo>
                    <a:pt x="1375307" y="134620"/>
                  </a:lnTo>
                  <a:lnTo>
                    <a:pt x="1377838" y="132080"/>
                  </a:lnTo>
                  <a:lnTo>
                    <a:pt x="1375276" y="128270"/>
                  </a:lnTo>
                  <a:close/>
                </a:path>
                <a:path w="1514475" h="1020445">
                  <a:moveTo>
                    <a:pt x="1298064" y="132080"/>
                  </a:moveTo>
                  <a:lnTo>
                    <a:pt x="1296016" y="133631"/>
                  </a:lnTo>
                  <a:lnTo>
                    <a:pt x="1296550" y="134274"/>
                  </a:lnTo>
                  <a:lnTo>
                    <a:pt x="1301466" y="133350"/>
                  </a:lnTo>
                  <a:lnTo>
                    <a:pt x="1302453" y="133350"/>
                  </a:lnTo>
                  <a:lnTo>
                    <a:pt x="1298064" y="132080"/>
                  </a:lnTo>
                  <a:close/>
                </a:path>
                <a:path w="1514475" h="1020445">
                  <a:moveTo>
                    <a:pt x="1264236" y="115570"/>
                  </a:moveTo>
                  <a:lnTo>
                    <a:pt x="1259519" y="116839"/>
                  </a:lnTo>
                  <a:lnTo>
                    <a:pt x="1257153" y="127975"/>
                  </a:lnTo>
                  <a:lnTo>
                    <a:pt x="1257989" y="128270"/>
                  </a:lnTo>
                  <a:lnTo>
                    <a:pt x="1256968" y="128848"/>
                  </a:lnTo>
                  <a:lnTo>
                    <a:pt x="1256821" y="129539"/>
                  </a:lnTo>
                  <a:lnTo>
                    <a:pt x="1255745" y="129539"/>
                  </a:lnTo>
                  <a:lnTo>
                    <a:pt x="1251511" y="132080"/>
                  </a:lnTo>
                  <a:lnTo>
                    <a:pt x="1275728" y="132080"/>
                  </a:lnTo>
                  <a:lnTo>
                    <a:pt x="1277454" y="131101"/>
                  </a:lnTo>
                  <a:lnTo>
                    <a:pt x="1276464" y="130810"/>
                  </a:lnTo>
                  <a:lnTo>
                    <a:pt x="1271847" y="130810"/>
                  </a:lnTo>
                  <a:lnTo>
                    <a:pt x="1272194" y="129539"/>
                  </a:lnTo>
                  <a:lnTo>
                    <a:pt x="1256821" y="129539"/>
                  </a:lnTo>
                  <a:lnTo>
                    <a:pt x="1256812" y="128936"/>
                  </a:lnTo>
                  <a:lnTo>
                    <a:pt x="1272358" y="128936"/>
                  </a:lnTo>
                  <a:lnTo>
                    <a:pt x="1273233" y="125730"/>
                  </a:lnTo>
                  <a:lnTo>
                    <a:pt x="1293309" y="125730"/>
                  </a:lnTo>
                  <a:lnTo>
                    <a:pt x="1289932" y="123189"/>
                  </a:lnTo>
                  <a:lnTo>
                    <a:pt x="1288804" y="123189"/>
                  </a:lnTo>
                  <a:lnTo>
                    <a:pt x="1288246" y="120650"/>
                  </a:lnTo>
                  <a:lnTo>
                    <a:pt x="1297245" y="116839"/>
                  </a:lnTo>
                  <a:lnTo>
                    <a:pt x="1268439" y="116839"/>
                  </a:lnTo>
                  <a:lnTo>
                    <a:pt x="1264236" y="115570"/>
                  </a:lnTo>
                  <a:close/>
                </a:path>
                <a:path w="1514475" h="1020445">
                  <a:moveTo>
                    <a:pt x="1282615" y="131605"/>
                  </a:moveTo>
                  <a:lnTo>
                    <a:pt x="1280777" y="132080"/>
                  </a:lnTo>
                  <a:lnTo>
                    <a:pt x="1283373" y="132080"/>
                  </a:lnTo>
                  <a:lnTo>
                    <a:pt x="1282615" y="131605"/>
                  </a:lnTo>
                  <a:close/>
                </a:path>
                <a:path w="1514475" h="1020445">
                  <a:moveTo>
                    <a:pt x="1283678" y="131331"/>
                  </a:moveTo>
                  <a:lnTo>
                    <a:pt x="1282615" y="131605"/>
                  </a:lnTo>
                  <a:lnTo>
                    <a:pt x="1283373" y="132080"/>
                  </a:lnTo>
                  <a:lnTo>
                    <a:pt x="1283678" y="131331"/>
                  </a:lnTo>
                  <a:close/>
                </a:path>
                <a:path w="1514475" h="1020445">
                  <a:moveTo>
                    <a:pt x="1285699" y="130810"/>
                  </a:moveTo>
                  <a:lnTo>
                    <a:pt x="1283678" y="131331"/>
                  </a:lnTo>
                  <a:lnTo>
                    <a:pt x="1283373" y="132080"/>
                  </a:lnTo>
                  <a:lnTo>
                    <a:pt x="1286518" y="132080"/>
                  </a:lnTo>
                  <a:lnTo>
                    <a:pt x="1285699" y="130810"/>
                  </a:lnTo>
                  <a:close/>
                </a:path>
                <a:path w="1514475" h="1020445">
                  <a:moveTo>
                    <a:pt x="1285967" y="125730"/>
                  </a:moveTo>
                  <a:lnTo>
                    <a:pt x="1273233" y="125730"/>
                  </a:lnTo>
                  <a:lnTo>
                    <a:pt x="1282615" y="131605"/>
                  </a:lnTo>
                  <a:lnTo>
                    <a:pt x="1283678" y="131331"/>
                  </a:lnTo>
                  <a:lnTo>
                    <a:pt x="1285967" y="125730"/>
                  </a:lnTo>
                  <a:close/>
                </a:path>
                <a:path w="1514475" h="1020445">
                  <a:moveTo>
                    <a:pt x="1277969" y="130810"/>
                  </a:moveTo>
                  <a:lnTo>
                    <a:pt x="1277454" y="131101"/>
                  </a:lnTo>
                  <a:lnTo>
                    <a:pt x="1278076" y="131284"/>
                  </a:lnTo>
                  <a:lnTo>
                    <a:pt x="1277969" y="130810"/>
                  </a:lnTo>
                  <a:close/>
                </a:path>
                <a:path w="1514475" h="1020445">
                  <a:moveTo>
                    <a:pt x="1250773" y="119380"/>
                  </a:moveTo>
                  <a:lnTo>
                    <a:pt x="1246539" y="121920"/>
                  </a:lnTo>
                  <a:lnTo>
                    <a:pt x="1249693" y="125730"/>
                  </a:lnTo>
                  <a:lnTo>
                    <a:pt x="1245205" y="125730"/>
                  </a:lnTo>
                  <a:lnTo>
                    <a:pt x="1245072" y="130810"/>
                  </a:lnTo>
                  <a:lnTo>
                    <a:pt x="1247968" y="129539"/>
                  </a:lnTo>
                  <a:lnTo>
                    <a:pt x="1250364" y="128270"/>
                  </a:lnTo>
                  <a:lnTo>
                    <a:pt x="1251289" y="128270"/>
                  </a:lnTo>
                  <a:lnTo>
                    <a:pt x="1251150" y="125863"/>
                  </a:lnTo>
                  <a:lnTo>
                    <a:pt x="1250769" y="125730"/>
                  </a:lnTo>
                  <a:lnTo>
                    <a:pt x="1251129" y="125499"/>
                  </a:lnTo>
                  <a:lnTo>
                    <a:pt x="1250773" y="119380"/>
                  </a:lnTo>
                  <a:close/>
                </a:path>
                <a:path w="1514475" h="1020445">
                  <a:moveTo>
                    <a:pt x="1251368" y="129622"/>
                  </a:moveTo>
                  <a:lnTo>
                    <a:pt x="1251423" y="130561"/>
                  </a:lnTo>
                  <a:lnTo>
                    <a:pt x="1252250" y="130810"/>
                  </a:lnTo>
                  <a:lnTo>
                    <a:pt x="1251368" y="129622"/>
                  </a:lnTo>
                  <a:close/>
                </a:path>
                <a:path w="1514475" h="1020445">
                  <a:moveTo>
                    <a:pt x="1294997" y="127000"/>
                  </a:moveTo>
                  <a:lnTo>
                    <a:pt x="1290280" y="127000"/>
                  </a:lnTo>
                  <a:lnTo>
                    <a:pt x="1291526" y="130810"/>
                  </a:lnTo>
                  <a:lnTo>
                    <a:pt x="1294997" y="127000"/>
                  </a:lnTo>
                  <a:close/>
                </a:path>
                <a:path w="1514475" h="1020445">
                  <a:moveTo>
                    <a:pt x="1251289" y="128270"/>
                  </a:moveTo>
                  <a:lnTo>
                    <a:pt x="1250364" y="128270"/>
                  </a:lnTo>
                  <a:lnTo>
                    <a:pt x="1251368" y="129622"/>
                  </a:lnTo>
                  <a:lnTo>
                    <a:pt x="1251289" y="128270"/>
                  </a:lnTo>
                  <a:close/>
                </a:path>
                <a:path w="1514475" h="1020445">
                  <a:moveTo>
                    <a:pt x="1256795" y="127850"/>
                  </a:moveTo>
                  <a:lnTo>
                    <a:pt x="1256812" y="128936"/>
                  </a:lnTo>
                  <a:lnTo>
                    <a:pt x="1256968" y="128848"/>
                  </a:lnTo>
                  <a:lnTo>
                    <a:pt x="1257153" y="127975"/>
                  </a:lnTo>
                  <a:lnTo>
                    <a:pt x="1256795" y="127850"/>
                  </a:lnTo>
                  <a:close/>
                </a:path>
                <a:path w="1514475" h="1020445">
                  <a:moveTo>
                    <a:pt x="1293309" y="125730"/>
                  </a:moveTo>
                  <a:lnTo>
                    <a:pt x="1285967" y="125730"/>
                  </a:lnTo>
                  <a:lnTo>
                    <a:pt x="1287385" y="128270"/>
                  </a:lnTo>
                  <a:lnTo>
                    <a:pt x="1290280" y="127000"/>
                  </a:lnTo>
                  <a:lnTo>
                    <a:pt x="1294997" y="127000"/>
                  </a:lnTo>
                  <a:lnTo>
                    <a:pt x="1293309" y="125730"/>
                  </a:lnTo>
                  <a:close/>
                </a:path>
                <a:path w="1514475" h="1020445">
                  <a:moveTo>
                    <a:pt x="1256706" y="121920"/>
                  </a:moveTo>
                  <a:lnTo>
                    <a:pt x="1251129" y="125499"/>
                  </a:lnTo>
                  <a:lnTo>
                    <a:pt x="1251150" y="125863"/>
                  </a:lnTo>
                  <a:lnTo>
                    <a:pt x="1256795" y="127850"/>
                  </a:lnTo>
                  <a:lnTo>
                    <a:pt x="1256706" y="121920"/>
                  </a:lnTo>
                  <a:close/>
                </a:path>
                <a:path w="1514475" h="1020445">
                  <a:moveTo>
                    <a:pt x="1345209" y="121920"/>
                  </a:moveTo>
                  <a:lnTo>
                    <a:pt x="1343360" y="127000"/>
                  </a:lnTo>
                  <a:lnTo>
                    <a:pt x="1374423" y="127000"/>
                  </a:lnTo>
                  <a:lnTo>
                    <a:pt x="1379316" y="125730"/>
                  </a:lnTo>
                  <a:lnTo>
                    <a:pt x="1383223" y="124460"/>
                  </a:lnTo>
                  <a:lnTo>
                    <a:pt x="1351654" y="124460"/>
                  </a:lnTo>
                  <a:lnTo>
                    <a:pt x="1345209" y="121920"/>
                  </a:lnTo>
                  <a:close/>
                </a:path>
                <a:path w="1514475" h="1020445">
                  <a:moveTo>
                    <a:pt x="1251129" y="125499"/>
                  </a:moveTo>
                  <a:lnTo>
                    <a:pt x="1250769" y="125730"/>
                  </a:lnTo>
                  <a:lnTo>
                    <a:pt x="1251150" y="125863"/>
                  </a:lnTo>
                  <a:lnTo>
                    <a:pt x="1251129" y="125499"/>
                  </a:lnTo>
                  <a:close/>
                </a:path>
                <a:path w="1514475" h="1020445">
                  <a:moveTo>
                    <a:pt x="1380590" y="119380"/>
                  </a:moveTo>
                  <a:lnTo>
                    <a:pt x="1352293" y="119380"/>
                  </a:lnTo>
                  <a:lnTo>
                    <a:pt x="1351654" y="124460"/>
                  </a:lnTo>
                  <a:lnTo>
                    <a:pt x="1383223" y="124460"/>
                  </a:lnTo>
                  <a:lnTo>
                    <a:pt x="1380590" y="119380"/>
                  </a:lnTo>
                  <a:close/>
                </a:path>
                <a:path w="1514475" h="1020445">
                  <a:moveTo>
                    <a:pt x="1385786" y="116839"/>
                  </a:moveTo>
                  <a:lnTo>
                    <a:pt x="1347317" y="116839"/>
                  </a:lnTo>
                  <a:lnTo>
                    <a:pt x="1348552" y="123189"/>
                  </a:lnTo>
                  <a:lnTo>
                    <a:pt x="1352293" y="119380"/>
                  </a:lnTo>
                  <a:lnTo>
                    <a:pt x="1380590" y="119380"/>
                  </a:lnTo>
                  <a:lnTo>
                    <a:pt x="1385786" y="116839"/>
                  </a:lnTo>
                  <a:close/>
                </a:path>
                <a:path w="1514475" h="1020445">
                  <a:moveTo>
                    <a:pt x="1399052" y="109744"/>
                  </a:moveTo>
                  <a:lnTo>
                    <a:pt x="1398197" y="112264"/>
                  </a:lnTo>
                  <a:lnTo>
                    <a:pt x="1398105" y="113030"/>
                  </a:lnTo>
                  <a:lnTo>
                    <a:pt x="1399199" y="116839"/>
                  </a:lnTo>
                  <a:lnTo>
                    <a:pt x="1396850" y="118110"/>
                  </a:lnTo>
                  <a:lnTo>
                    <a:pt x="1396268" y="119380"/>
                  </a:lnTo>
                  <a:lnTo>
                    <a:pt x="1396785" y="121920"/>
                  </a:lnTo>
                  <a:lnTo>
                    <a:pt x="1402453" y="118110"/>
                  </a:lnTo>
                  <a:lnTo>
                    <a:pt x="1399052" y="109744"/>
                  </a:lnTo>
                  <a:close/>
                </a:path>
                <a:path w="1514475" h="1020445">
                  <a:moveTo>
                    <a:pt x="1324455" y="116839"/>
                  </a:moveTo>
                  <a:lnTo>
                    <a:pt x="1321705" y="116839"/>
                  </a:lnTo>
                  <a:lnTo>
                    <a:pt x="1319996" y="119380"/>
                  </a:lnTo>
                  <a:lnTo>
                    <a:pt x="1323251" y="118110"/>
                  </a:lnTo>
                  <a:lnTo>
                    <a:pt x="1324836" y="118110"/>
                  </a:lnTo>
                  <a:lnTo>
                    <a:pt x="1324455" y="116839"/>
                  </a:lnTo>
                  <a:close/>
                </a:path>
                <a:path w="1514475" h="1020445">
                  <a:moveTo>
                    <a:pt x="1329593" y="109229"/>
                  </a:moveTo>
                  <a:lnTo>
                    <a:pt x="1322196" y="110489"/>
                  </a:lnTo>
                  <a:lnTo>
                    <a:pt x="1323695" y="114300"/>
                  </a:lnTo>
                  <a:lnTo>
                    <a:pt x="1324836" y="118110"/>
                  </a:lnTo>
                  <a:lnTo>
                    <a:pt x="1325516" y="116839"/>
                  </a:lnTo>
                  <a:lnTo>
                    <a:pt x="1325253" y="116839"/>
                  </a:lnTo>
                  <a:lnTo>
                    <a:pt x="1325543" y="116789"/>
                  </a:lnTo>
                  <a:lnTo>
                    <a:pt x="1329593" y="109229"/>
                  </a:lnTo>
                  <a:close/>
                </a:path>
                <a:path w="1514475" h="1020445">
                  <a:moveTo>
                    <a:pt x="1276004" y="110489"/>
                  </a:moveTo>
                  <a:lnTo>
                    <a:pt x="1272398" y="113030"/>
                  </a:lnTo>
                  <a:lnTo>
                    <a:pt x="1268439" y="116839"/>
                  </a:lnTo>
                  <a:lnTo>
                    <a:pt x="1297245" y="116839"/>
                  </a:lnTo>
                  <a:lnTo>
                    <a:pt x="1307282" y="111760"/>
                  </a:lnTo>
                  <a:lnTo>
                    <a:pt x="1279150" y="111760"/>
                  </a:lnTo>
                  <a:lnTo>
                    <a:pt x="1276004" y="110489"/>
                  </a:lnTo>
                  <a:close/>
                </a:path>
                <a:path w="1514475" h="1020445">
                  <a:moveTo>
                    <a:pt x="1310825" y="111760"/>
                  </a:moveTo>
                  <a:lnTo>
                    <a:pt x="1307282" y="111760"/>
                  </a:lnTo>
                  <a:lnTo>
                    <a:pt x="1310050" y="116839"/>
                  </a:lnTo>
                  <a:lnTo>
                    <a:pt x="1310825" y="111760"/>
                  </a:lnTo>
                  <a:close/>
                </a:path>
                <a:path w="1514475" h="1020445">
                  <a:moveTo>
                    <a:pt x="1325543" y="116789"/>
                  </a:moveTo>
                  <a:lnTo>
                    <a:pt x="1325253" y="116839"/>
                  </a:lnTo>
                  <a:lnTo>
                    <a:pt x="1325516" y="116839"/>
                  </a:lnTo>
                  <a:close/>
                </a:path>
                <a:path w="1514475" h="1020445">
                  <a:moveTo>
                    <a:pt x="1394631" y="111760"/>
                  </a:moveTo>
                  <a:lnTo>
                    <a:pt x="1392372" y="111760"/>
                  </a:lnTo>
                  <a:lnTo>
                    <a:pt x="1393830" y="116839"/>
                  </a:lnTo>
                  <a:lnTo>
                    <a:pt x="1396482" y="113394"/>
                  </a:lnTo>
                  <a:lnTo>
                    <a:pt x="1394631" y="111760"/>
                  </a:lnTo>
                  <a:close/>
                </a:path>
                <a:path w="1514475" h="1020445">
                  <a:moveTo>
                    <a:pt x="1317477" y="80010"/>
                  </a:moveTo>
                  <a:lnTo>
                    <a:pt x="1313144" y="83820"/>
                  </a:lnTo>
                  <a:lnTo>
                    <a:pt x="1317209" y="85089"/>
                  </a:lnTo>
                  <a:lnTo>
                    <a:pt x="1307752" y="86360"/>
                  </a:lnTo>
                  <a:lnTo>
                    <a:pt x="1303710" y="87630"/>
                  </a:lnTo>
                  <a:lnTo>
                    <a:pt x="1310225" y="88900"/>
                  </a:lnTo>
                  <a:lnTo>
                    <a:pt x="1311535" y="88900"/>
                  </a:lnTo>
                  <a:lnTo>
                    <a:pt x="1303567" y="92710"/>
                  </a:lnTo>
                  <a:lnTo>
                    <a:pt x="1296730" y="97789"/>
                  </a:lnTo>
                  <a:lnTo>
                    <a:pt x="1290300" y="101600"/>
                  </a:lnTo>
                  <a:lnTo>
                    <a:pt x="1283553" y="102870"/>
                  </a:lnTo>
                  <a:lnTo>
                    <a:pt x="1279277" y="104139"/>
                  </a:lnTo>
                  <a:lnTo>
                    <a:pt x="1285405" y="105410"/>
                  </a:lnTo>
                  <a:lnTo>
                    <a:pt x="1279150" y="111760"/>
                  </a:lnTo>
                  <a:lnTo>
                    <a:pt x="1310825" y="111760"/>
                  </a:lnTo>
                  <a:lnTo>
                    <a:pt x="1319114" y="115570"/>
                  </a:lnTo>
                  <a:lnTo>
                    <a:pt x="1316786" y="109220"/>
                  </a:lnTo>
                  <a:lnTo>
                    <a:pt x="1319385" y="109209"/>
                  </a:lnTo>
                  <a:lnTo>
                    <a:pt x="1322548" y="107950"/>
                  </a:lnTo>
                  <a:lnTo>
                    <a:pt x="1325954" y="105410"/>
                  </a:lnTo>
                  <a:lnTo>
                    <a:pt x="1333578" y="105410"/>
                  </a:lnTo>
                  <a:lnTo>
                    <a:pt x="1334002" y="102870"/>
                  </a:lnTo>
                  <a:lnTo>
                    <a:pt x="1343724" y="102870"/>
                  </a:lnTo>
                  <a:lnTo>
                    <a:pt x="1342383" y="95250"/>
                  </a:lnTo>
                  <a:lnTo>
                    <a:pt x="1346236" y="92710"/>
                  </a:lnTo>
                  <a:lnTo>
                    <a:pt x="1346764" y="92710"/>
                  </a:lnTo>
                  <a:lnTo>
                    <a:pt x="1345806" y="90170"/>
                  </a:lnTo>
                  <a:lnTo>
                    <a:pt x="1351973" y="86360"/>
                  </a:lnTo>
                  <a:lnTo>
                    <a:pt x="1354070" y="85089"/>
                  </a:lnTo>
                  <a:lnTo>
                    <a:pt x="1353905" y="82550"/>
                  </a:lnTo>
                  <a:lnTo>
                    <a:pt x="1324809" y="82550"/>
                  </a:lnTo>
                  <a:lnTo>
                    <a:pt x="1324212" y="81280"/>
                  </a:lnTo>
                  <a:lnTo>
                    <a:pt x="1319692" y="81280"/>
                  </a:lnTo>
                  <a:lnTo>
                    <a:pt x="1317477" y="80010"/>
                  </a:lnTo>
                  <a:close/>
                </a:path>
                <a:path w="1514475" h="1020445">
                  <a:moveTo>
                    <a:pt x="1397740" y="111760"/>
                  </a:moveTo>
                  <a:lnTo>
                    <a:pt x="1396482" y="113394"/>
                  </a:lnTo>
                  <a:lnTo>
                    <a:pt x="1397506" y="114300"/>
                  </a:lnTo>
                  <a:lnTo>
                    <a:pt x="1398028" y="112762"/>
                  </a:lnTo>
                  <a:lnTo>
                    <a:pt x="1397740" y="111760"/>
                  </a:lnTo>
                  <a:close/>
                </a:path>
                <a:path w="1514475" h="1020445">
                  <a:moveTo>
                    <a:pt x="1402039" y="110711"/>
                  </a:moveTo>
                  <a:lnTo>
                    <a:pt x="1405131" y="114300"/>
                  </a:lnTo>
                  <a:lnTo>
                    <a:pt x="1405372" y="112264"/>
                  </a:lnTo>
                  <a:lnTo>
                    <a:pt x="1402039" y="110711"/>
                  </a:lnTo>
                  <a:close/>
                </a:path>
                <a:path w="1514475" h="1020445">
                  <a:moveTo>
                    <a:pt x="1407607" y="107950"/>
                  </a:moveTo>
                  <a:lnTo>
                    <a:pt x="1405882" y="107950"/>
                  </a:lnTo>
                  <a:lnTo>
                    <a:pt x="1405372" y="112264"/>
                  </a:lnTo>
                  <a:lnTo>
                    <a:pt x="1407016" y="113030"/>
                  </a:lnTo>
                  <a:lnTo>
                    <a:pt x="1407247" y="109209"/>
                  </a:lnTo>
                  <a:lnTo>
                    <a:pt x="1407607" y="107950"/>
                  </a:lnTo>
                  <a:close/>
                </a:path>
                <a:path w="1514475" h="1020445">
                  <a:moveTo>
                    <a:pt x="1400115" y="108478"/>
                  </a:moveTo>
                  <a:lnTo>
                    <a:pt x="1399412" y="108682"/>
                  </a:lnTo>
                  <a:lnTo>
                    <a:pt x="1399176" y="109377"/>
                  </a:lnTo>
                  <a:lnTo>
                    <a:pt x="1402039" y="110711"/>
                  </a:lnTo>
                  <a:lnTo>
                    <a:pt x="1400115" y="108478"/>
                  </a:lnTo>
                  <a:close/>
                </a:path>
                <a:path w="1514475" h="1020445">
                  <a:moveTo>
                    <a:pt x="1335778" y="107950"/>
                  </a:moveTo>
                  <a:lnTo>
                    <a:pt x="1332729" y="110489"/>
                  </a:lnTo>
                  <a:lnTo>
                    <a:pt x="1338016" y="110489"/>
                  </a:lnTo>
                  <a:lnTo>
                    <a:pt x="1335778" y="107950"/>
                  </a:lnTo>
                  <a:close/>
                </a:path>
                <a:path w="1514475" h="1020445">
                  <a:moveTo>
                    <a:pt x="1341104" y="104139"/>
                  </a:moveTo>
                  <a:lnTo>
                    <a:pt x="1339871" y="106680"/>
                  </a:lnTo>
                  <a:lnTo>
                    <a:pt x="1342967" y="106680"/>
                  </a:lnTo>
                  <a:lnTo>
                    <a:pt x="1340700" y="110489"/>
                  </a:lnTo>
                  <a:lnTo>
                    <a:pt x="1393193" y="110489"/>
                  </a:lnTo>
                  <a:lnTo>
                    <a:pt x="1397563" y="109220"/>
                  </a:lnTo>
                  <a:lnTo>
                    <a:pt x="1347490" y="109209"/>
                  </a:lnTo>
                  <a:lnTo>
                    <a:pt x="1341104" y="104139"/>
                  </a:lnTo>
                  <a:close/>
                </a:path>
                <a:path w="1514475" h="1020445">
                  <a:moveTo>
                    <a:pt x="1398838" y="109220"/>
                  </a:moveTo>
                  <a:lnTo>
                    <a:pt x="1399052" y="109744"/>
                  </a:lnTo>
                  <a:lnTo>
                    <a:pt x="1399176" y="109377"/>
                  </a:lnTo>
                  <a:lnTo>
                    <a:pt x="1398838" y="109220"/>
                  </a:lnTo>
                  <a:close/>
                </a:path>
                <a:path w="1514475" h="1020445">
                  <a:moveTo>
                    <a:pt x="1344063" y="99060"/>
                  </a:moveTo>
                  <a:lnTo>
                    <a:pt x="1347503" y="109220"/>
                  </a:lnTo>
                  <a:lnTo>
                    <a:pt x="1397598" y="109209"/>
                  </a:lnTo>
                  <a:lnTo>
                    <a:pt x="1399412" y="108682"/>
                  </a:lnTo>
                  <a:lnTo>
                    <a:pt x="1399660" y="107950"/>
                  </a:lnTo>
                  <a:lnTo>
                    <a:pt x="1401933" y="107950"/>
                  </a:lnTo>
                  <a:lnTo>
                    <a:pt x="1404242" y="105410"/>
                  </a:lnTo>
                  <a:lnTo>
                    <a:pt x="1408330" y="105410"/>
                  </a:lnTo>
                  <a:lnTo>
                    <a:pt x="1410233" y="102870"/>
                  </a:lnTo>
                  <a:lnTo>
                    <a:pt x="1349634" y="102870"/>
                  </a:lnTo>
                  <a:lnTo>
                    <a:pt x="1344063" y="99060"/>
                  </a:lnTo>
                  <a:close/>
                </a:path>
                <a:path w="1514475" h="1020445">
                  <a:moveTo>
                    <a:pt x="1408330" y="105410"/>
                  </a:moveTo>
                  <a:lnTo>
                    <a:pt x="1404242" y="105410"/>
                  </a:lnTo>
                  <a:lnTo>
                    <a:pt x="1404207" y="106680"/>
                  </a:lnTo>
                  <a:lnTo>
                    <a:pt x="1404086" y="108478"/>
                  </a:lnTo>
                  <a:lnTo>
                    <a:pt x="1403967" y="109220"/>
                  </a:lnTo>
                  <a:lnTo>
                    <a:pt x="1405882" y="107950"/>
                  </a:lnTo>
                  <a:lnTo>
                    <a:pt x="1407607" y="107950"/>
                  </a:lnTo>
                  <a:lnTo>
                    <a:pt x="1408330" y="105410"/>
                  </a:lnTo>
                  <a:close/>
                </a:path>
                <a:path w="1514475" h="1020445">
                  <a:moveTo>
                    <a:pt x="1412071" y="103910"/>
                  </a:moveTo>
                  <a:lnTo>
                    <a:pt x="1407245" y="109218"/>
                  </a:lnTo>
                  <a:lnTo>
                    <a:pt x="1411762" y="107950"/>
                  </a:lnTo>
                  <a:lnTo>
                    <a:pt x="1411027" y="106680"/>
                  </a:lnTo>
                  <a:lnTo>
                    <a:pt x="1414463" y="106680"/>
                  </a:lnTo>
                  <a:lnTo>
                    <a:pt x="1412071" y="103910"/>
                  </a:lnTo>
                  <a:close/>
                </a:path>
                <a:path w="1514475" h="1020445">
                  <a:moveTo>
                    <a:pt x="1399660" y="107950"/>
                  </a:moveTo>
                  <a:lnTo>
                    <a:pt x="1399412" y="108682"/>
                  </a:lnTo>
                  <a:lnTo>
                    <a:pt x="1400115" y="108478"/>
                  </a:lnTo>
                  <a:lnTo>
                    <a:pt x="1399660" y="107950"/>
                  </a:lnTo>
                  <a:close/>
                </a:path>
                <a:path w="1514475" h="1020445">
                  <a:moveTo>
                    <a:pt x="1401933" y="107950"/>
                  </a:moveTo>
                  <a:lnTo>
                    <a:pt x="1399660" y="107950"/>
                  </a:lnTo>
                  <a:lnTo>
                    <a:pt x="1400115" y="108478"/>
                  </a:lnTo>
                  <a:lnTo>
                    <a:pt x="1401933" y="107950"/>
                  </a:lnTo>
                  <a:close/>
                </a:path>
                <a:path w="1514475" h="1020445">
                  <a:moveTo>
                    <a:pt x="1411705" y="101960"/>
                  </a:moveTo>
                  <a:lnTo>
                    <a:pt x="1411173" y="102870"/>
                  </a:lnTo>
                  <a:lnTo>
                    <a:pt x="1412071" y="103910"/>
                  </a:lnTo>
                  <a:lnTo>
                    <a:pt x="1413018" y="102870"/>
                  </a:lnTo>
                  <a:lnTo>
                    <a:pt x="1411705" y="101960"/>
                  </a:lnTo>
                  <a:close/>
                </a:path>
                <a:path w="1514475" h="1020445">
                  <a:moveTo>
                    <a:pt x="1346764" y="92710"/>
                  </a:moveTo>
                  <a:lnTo>
                    <a:pt x="1346236" y="92710"/>
                  </a:lnTo>
                  <a:lnTo>
                    <a:pt x="1348610" y="97789"/>
                  </a:lnTo>
                  <a:lnTo>
                    <a:pt x="1351542" y="100330"/>
                  </a:lnTo>
                  <a:lnTo>
                    <a:pt x="1349762" y="100330"/>
                  </a:lnTo>
                  <a:lnTo>
                    <a:pt x="1349269" y="101600"/>
                  </a:lnTo>
                  <a:lnTo>
                    <a:pt x="1349634" y="102870"/>
                  </a:lnTo>
                  <a:lnTo>
                    <a:pt x="1410233" y="102870"/>
                  </a:lnTo>
                  <a:lnTo>
                    <a:pt x="1411184" y="101600"/>
                  </a:lnTo>
                  <a:lnTo>
                    <a:pt x="1411916" y="101600"/>
                  </a:lnTo>
                  <a:lnTo>
                    <a:pt x="1413404" y="99060"/>
                  </a:lnTo>
                  <a:lnTo>
                    <a:pt x="1413568" y="97789"/>
                  </a:lnTo>
                  <a:lnTo>
                    <a:pt x="1351189" y="97789"/>
                  </a:lnTo>
                  <a:lnTo>
                    <a:pt x="1352563" y="95250"/>
                  </a:lnTo>
                  <a:lnTo>
                    <a:pt x="1347722" y="95250"/>
                  </a:lnTo>
                  <a:lnTo>
                    <a:pt x="1346764" y="92710"/>
                  </a:lnTo>
                  <a:close/>
                </a:path>
                <a:path w="1514475" h="1020445">
                  <a:moveTo>
                    <a:pt x="1411916" y="101600"/>
                  </a:moveTo>
                  <a:lnTo>
                    <a:pt x="1411184" y="101600"/>
                  </a:lnTo>
                  <a:lnTo>
                    <a:pt x="1411705" y="101960"/>
                  </a:lnTo>
                  <a:lnTo>
                    <a:pt x="1411916" y="101600"/>
                  </a:lnTo>
                  <a:close/>
                </a:path>
                <a:path w="1514475" h="1020445">
                  <a:moveTo>
                    <a:pt x="1352241" y="96520"/>
                  </a:moveTo>
                  <a:lnTo>
                    <a:pt x="1351189" y="97789"/>
                  </a:lnTo>
                  <a:lnTo>
                    <a:pt x="1357956" y="97789"/>
                  </a:lnTo>
                  <a:lnTo>
                    <a:pt x="1352241" y="96520"/>
                  </a:lnTo>
                  <a:close/>
                </a:path>
                <a:path w="1514475" h="1020445">
                  <a:moveTo>
                    <a:pt x="1357585" y="91439"/>
                  </a:moveTo>
                  <a:lnTo>
                    <a:pt x="1356821" y="92710"/>
                  </a:lnTo>
                  <a:lnTo>
                    <a:pt x="1357556" y="93980"/>
                  </a:lnTo>
                  <a:lnTo>
                    <a:pt x="1359419" y="96520"/>
                  </a:lnTo>
                  <a:lnTo>
                    <a:pt x="1357956" y="97789"/>
                  </a:lnTo>
                  <a:lnTo>
                    <a:pt x="1413568" y="97789"/>
                  </a:lnTo>
                  <a:lnTo>
                    <a:pt x="1413732" y="96520"/>
                  </a:lnTo>
                  <a:lnTo>
                    <a:pt x="1419386" y="96520"/>
                  </a:lnTo>
                  <a:lnTo>
                    <a:pt x="1419787" y="95250"/>
                  </a:lnTo>
                  <a:lnTo>
                    <a:pt x="1363400" y="95250"/>
                  </a:lnTo>
                  <a:lnTo>
                    <a:pt x="1357585" y="91439"/>
                  </a:lnTo>
                  <a:close/>
                </a:path>
                <a:path w="1514475" h="1020445">
                  <a:moveTo>
                    <a:pt x="1419386" y="96520"/>
                  </a:moveTo>
                  <a:lnTo>
                    <a:pt x="1413732" y="96520"/>
                  </a:lnTo>
                  <a:lnTo>
                    <a:pt x="1418984" y="97789"/>
                  </a:lnTo>
                  <a:lnTo>
                    <a:pt x="1419386" y="96520"/>
                  </a:lnTo>
                  <a:close/>
                </a:path>
                <a:path w="1514475" h="1020445">
                  <a:moveTo>
                    <a:pt x="1354623" y="91439"/>
                  </a:moveTo>
                  <a:lnTo>
                    <a:pt x="1350725" y="95250"/>
                  </a:lnTo>
                  <a:lnTo>
                    <a:pt x="1352563" y="95250"/>
                  </a:lnTo>
                  <a:lnTo>
                    <a:pt x="1354623" y="91439"/>
                  </a:lnTo>
                  <a:close/>
                </a:path>
                <a:path w="1514475" h="1020445">
                  <a:moveTo>
                    <a:pt x="1432885" y="78739"/>
                  </a:moveTo>
                  <a:lnTo>
                    <a:pt x="1388939" y="78739"/>
                  </a:lnTo>
                  <a:lnTo>
                    <a:pt x="1389475" y="79215"/>
                  </a:lnTo>
                  <a:lnTo>
                    <a:pt x="1397074" y="81280"/>
                  </a:lnTo>
                  <a:lnTo>
                    <a:pt x="1397746" y="86360"/>
                  </a:lnTo>
                  <a:lnTo>
                    <a:pt x="1400378" y="88900"/>
                  </a:lnTo>
                  <a:lnTo>
                    <a:pt x="1368963" y="88900"/>
                  </a:lnTo>
                  <a:lnTo>
                    <a:pt x="1366197" y="91439"/>
                  </a:lnTo>
                  <a:lnTo>
                    <a:pt x="1363400" y="95250"/>
                  </a:lnTo>
                  <a:lnTo>
                    <a:pt x="1419787" y="95250"/>
                  </a:lnTo>
                  <a:lnTo>
                    <a:pt x="1421916" y="88513"/>
                  </a:lnTo>
                  <a:lnTo>
                    <a:pt x="1420103" y="87630"/>
                  </a:lnTo>
                  <a:lnTo>
                    <a:pt x="1423863" y="83820"/>
                  </a:lnTo>
                  <a:lnTo>
                    <a:pt x="1432139" y="83820"/>
                  </a:lnTo>
                  <a:lnTo>
                    <a:pt x="1428709" y="82550"/>
                  </a:lnTo>
                  <a:lnTo>
                    <a:pt x="1432885" y="78739"/>
                  </a:lnTo>
                  <a:close/>
                </a:path>
                <a:path w="1514475" h="1020445">
                  <a:moveTo>
                    <a:pt x="1422206" y="88654"/>
                  </a:moveTo>
                  <a:lnTo>
                    <a:pt x="1422261" y="93980"/>
                  </a:lnTo>
                  <a:lnTo>
                    <a:pt x="1427924" y="91439"/>
                  </a:lnTo>
                  <a:lnTo>
                    <a:pt x="1425380" y="91439"/>
                  </a:lnTo>
                  <a:lnTo>
                    <a:pt x="1425107" y="90067"/>
                  </a:lnTo>
                  <a:lnTo>
                    <a:pt x="1422206" y="88654"/>
                  </a:lnTo>
                  <a:close/>
                </a:path>
                <a:path w="1514475" h="1020445">
                  <a:moveTo>
                    <a:pt x="1435016" y="87630"/>
                  </a:moveTo>
                  <a:lnTo>
                    <a:pt x="1432346" y="87630"/>
                  </a:lnTo>
                  <a:lnTo>
                    <a:pt x="1430925" y="92710"/>
                  </a:lnTo>
                  <a:lnTo>
                    <a:pt x="1436935" y="90170"/>
                  </a:lnTo>
                  <a:lnTo>
                    <a:pt x="1435016" y="87630"/>
                  </a:lnTo>
                  <a:close/>
                </a:path>
                <a:path w="1514475" h="1020445">
                  <a:moveTo>
                    <a:pt x="1368145" y="87630"/>
                  </a:moveTo>
                  <a:lnTo>
                    <a:pt x="1365196" y="87630"/>
                  </a:lnTo>
                  <a:lnTo>
                    <a:pt x="1363253" y="91439"/>
                  </a:lnTo>
                  <a:lnTo>
                    <a:pt x="1368963" y="88900"/>
                  </a:lnTo>
                  <a:lnTo>
                    <a:pt x="1370384" y="88900"/>
                  </a:lnTo>
                  <a:lnTo>
                    <a:pt x="1368145" y="87630"/>
                  </a:lnTo>
                  <a:close/>
                </a:path>
                <a:path w="1514475" h="1020445">
                  <a:moveTo>
                    <a:pt x="1425107" y="90067"/>
                  </a:moveTo>
                  <a:lnTo>
                    <a:pt x="1425380" y="91439"/>
                  </a:lnTo>
                  <a:lnTo>
                    <a:pt x="1426579" y="90784"/>
                  </a:lnTo>
                  <a:lnTo>
                    <a:pt x="1425107" y="90067"/>
                  </a:lnTo>
                  <a:close/>
                </a:path>
                <a:path w="1514475" h="1020445">
                  <a:moveTo>
                    <a:pt x="1426579" y="90784"/>
                  </a:moveTo>
                  <a:lnTo>
                    <a:pt x="1425380" y="91439"/>
                  </a:lnTo>
                  <a:lnTo>
                    <a:pt x="1427924" y="91439"/>
                  </a:lnTo>
                  <a:lnTo>
                    <a:pt x="1426579" y="90784"/>
                  </a:lnTo>
                  <a:close/>
                </a:path>
                <a:path w="1514475" h="1020445">
                  <a:moveTo>
                    <a:pt x="1432139" y="83820"/>
                  </a:moveTo>
                  <a:lnTo>
                    <a:pt x="1423863" y="83820"/>
                  </a:lnTo>
                  <a:lnTo>
                    <a:pt x="1425107" y="90067"/>
                  </a:lnTo>
                  <a:lnTo>
                    <a:pt x="1426579" y="90784"/>
                  </a:lnTo>
                  <a:lnTo>
                    <a:pt x="1432346" y="87630"/>
                  </a:lnTo>
                  <a:lnTo>
                    <a:pt x="1435016" y="87630"/>
                  </a:lnTo>
                  <a:lnTo>
                    <a:pt x="1432139" y="83820"/>
                  </a:lnTo>
                  <a:close/>
                </a:path>
                <a:path w="1514475" h="1020445">
                  <a:moveTo>
                    <a:pt x="1372556" y="83820"/>
                  </a:moveTo>
                  <a:lnTo>
                    <a:pt x="1369249" y="85089"/>
                  </a:lnTo>
                  <a:lnTo>
                    <a:pt x="1370384" y="88900"/>
                  </a:lnTo>
                  <a:lnTo>
                    <a:pt x="1400378" y="88900"/>
                  </a:lnTo>
                  <a:lnTo>
                    <a:pt x="1398948" y="87630"/>
                  </a:lnTo>
                  <a:lnTo>
                    <a:pt x="1374560" y="87630"/>
                  </a:lnTo>
                  <a:lnTo>
                    <a:pt x="1372556" y="83820"/>
                  </a:lnTo>
                  <a:close/>
                </a:path>
                <a:path w="1514475" h="1020445">
                  <a:moveTo>
                    <a:pt x="1422195" y="87630"/>
                  </a:moveTo>
                  <a:lnTo>
                    <a:pt x="1421916" y="88513"/>
                  </a:lnTo>
                  <a:lnTo>
                    <a:pt x="1422206" y="88654"/>
                  </a:lnTo>
                  <a:lnTo>
                    <a:pt x="1422195" y="87630"/>
                  </a:lnTo>
                  <a:close/>
                </a:path>
                <a:path w="1514475" h="1020445">
                  <a:moveTo>
                    <a:pt x="1379072" y="80010"/>
                  </a:moveTo>
                  <a:lnTo>
                    <a:pt x="1378347" y="80010"/>
                  </a:lnTo>
                  <a:lnTo>
                    <a:pt x="1380110" y="82550"/>
                  </a:lnTo>
                  <a:lnTo>
                    <a:pt x="1378706" y="83820"/>
                  </a:lnTo>
                  <a:lnTo>
                    <a:pt x="1379124" y="85089"/>
                  </a:lnTo>
                  <a:lnTo>
                    <a:pt x="1378066" y="86360"/>
                  </a:lnTo>
                  <a:lnTo>
                    <a:pt x="1374560" y="87630"/>
                  </a:lnTo>
                  <a:lnTo>
                    <a:pt x="1398948" y="87630"/>
                  </a:lnTo>
                  <a:lnTo>
                    <a:pt x="1391799" y="81280"/>
                  </a:lnTo>
                  <a:lnTo>
                    <a:pt x="1380016" y="81280"/>
                  </a:lnTo>
                  <a:lnTo>
                    <a:pt x="1379072" y="80010"/>
                  </a:lnTo>
                  <a:close/>
                </a:path>
                <a:path w="1514475" h="1020445">
                  <a:moveTo>
                    <a:pt x="1376206" y="78010"/>
                  </a:moveTo>
                  <a:lnTo>
                    <a:pt x="1372590" y="80010"/>
                  </a:lnTo>
                  <a:lnTo>
                    <a:pt x="1374019" y="85089"/>
                  </a:lnTo>
                  <a:lnTo>
                    <a:pt x="1378347" y="80010"/>
                  </a:lnTo>
                  <a:lnTo>
                    <a:pt x="1379072" y="80010"/>
                  </a:lnTo>
                  <a:lnTo>
                    <a:pt x="1377921" y="78462"/>
                  </a:lnTo>
                  <a:lnTo>
                    <a:pt x="1376206" y="78010"/>
                  </a:lnTo>
                  <a:close/>
                </a:path>
                <a:path w="1514475" h="1020445">
                  <a:moveTo>
                    <a:pt x="1360965" y="55880"/>
                  </a:moveTo>
                  <a:lnTo>
                    <a:pt x="1359239" y="57150"/>
                  </a:lnTo>
                  <a:lnTo>
                    <a:pt x="1351682" y="64770"/>
                  </a:lnTo>
                  <a:lnTo>
                    <a:pt x="1341279" y="69850"/>
                  </a:lnTo>
                  <a:lnTo>
                    <a:pt x="1331249" y="76200"/>
                  </a:lnTo>
                  <a:lnTo>
                    <a:pt x="1324809" y="82550"/>
                  </a:lnTo>
                  <a:lnTo>
                    <a:pt x="1353905" y="82550"/>
                  </a:lnTo>
                  <a:lnTo>
                    <a:pt x="1353657" y="78739"/>
                  </a:lnTo>
                  <a:lnTo>
                    <a:pt x="1357509" y="78739"/>
                  </a:lnTo>
                  <a:lnTo>
                    <a:pt x="1357452" y="77470"/>
                  </a:lnTo>
                  <a:lnTo>
                    <a:pt x="1359195" y="74930"/>
                  </a:lnTo>
                  <a:lnTo>
                    <a:pt x="1362171" y="74930"/>
                  </a:lnTo>
                  <a:lnTo>
                    <a:pt x="1362191" y="73660"/>
                  </a:lnTo>
                  <a:lnTo>
                    <a:pt x="1368518" y="73660"/>
                  </a:lnTo>
                  <a:lnTo>
                    <a:pt x="1369421" y="67310"/>
                  </a:lnTo>
                  <a:lnTo>
                    <a:pt x="1376417" y="67310"/>
                  </a:lnTo>
                  <a:lnTo>
                    <a:pt x="1376605" y="66039"/>
                  </a:lnTo>
                  <a:lnTo>
                    <a:pt x="1380255" y="66039"/>
                  </a:lnTo>
                  <a:lnTo>
                    <a:pt x="1380869" y="63500"/>
                  </a:lnTo>
                  <a:lnTo>
                    <a:pt x="1382701" y="59689"/>
                  </a:lnTo>
                  <a:lnTo>
                    <a:pt x="1363022" y="59689"/>
                  </a:lnTo>
                  <a:lnTo>
                    <a:pt x="1361935" y="58420"/>
                  </a:lnTo>
                  <a:lnTo>
                    <a:pt x="1360965" y="55880"/>
                  </a:lnTo>
                  <a:close/>
                </a:path>
                <a:path w="1514475" h="1020445">
                  <a:moveTo>
                    <a:pt x="1362171" y="74930"/>
                  </a:moveTo>
                  <a:lnTo>
                    <a:pt x="1359195" y="74930"/>
                  </a:lnTo>
                  <a:lnTo>
                    <a:pt x="1362047" y="82550"/>
                  </a:lnTo>
                  <a:lnTo>
                    <a:pt x="1362171" y="74930"/>
                  </a:lnTo>
                  <a:close/>
                </a:path>
                <a:path w="1514475" h="1020445">
                  <a:moveTo>
                    <a:pt x="1437088" y="77549"/>
                  </a:moveTo>
                  <a:lnTo>
                    <a:pt x="1437326" y="82550"/>
                  </a:lnTo>
                  <a:lnTo>
                    <a:pt x="1441755" y="81280"/>
                  </a:lnTo>
                  <a:lnTo>
                    <a:pt x="1440921" y="81280"/>
                  </a:lnTo>
                  <a:lnTo>
                    <a:pt x="1437088" y="77549"/>
                  </a:lnTo>
                  <a:close/>
                </a:path>
                <a:path w="1514475" h="1020445">
                  <a:moveTo>
                    <a:pt x="1323017" y="78739"/>
                  </a:moveTo>
                  <a:lnTo>
                    <a:pt x="1319692" y="81280"/>
                  </a:lnTo>
                  <a:lnTo>
                    <a:pt x="1324212" y="81280"/>
                  </a:lnTo>
                  <a:lnTo>
                    <a:pt x="1323017" y="78739"/>
                  </a:lnTo>
                  <a:close/>
                </a:path>
                <a:path w="1514475" h="1020445">
                  <a:moveTo>
                    <a:pt x="1357509" y="78739"/>
                  </a:moveTo>
                  <a:lnTo>
                    <a:pt x="1353657" y="78739"/>
                  </a:lnTo>
                  <a:lnTo>
                    <a:pt x="1357623" y="81280"/>
                  </a:lnTo>
                  <a:lnTo>
                    <a:pt x="1357509" y="78739"/>
                  </a:lnTo>
                  <a:close/>
                </a:path>
                <a:path w="1514475" h="1020445">
                  <a:moveTo>
                    <a:pt x="1368518" y="73660"/>
                  </a:moveTo>
                  <a:lnTo>
                    <a:pt x="1362191" y="73660"/>
                  </a:lnTo>
                  <a:lnTo>
                    <a:pt x="1365816" y="76200"/>
                  </a:lnTo>
                  <a:lnTo>
                    <a:pt x="1364618" y="77470"/>
                  </a:lnTo>
                  <a:lnTo>
                    <a:pt x="1363473" y="80010"/>
                  </a:lnTo>
                  <a:lnTo>
                    <a:pt x="1363322" y="81280"/>
                  </a:lnTo>
                  <a:lnTo>
                    <a:pt x="1369790" y="76319"/>
                  </a:lnTo>
                  <a:lnTo>
                    <a:pt x="1369335" y="76200"/>
                  </a:lnTo>
                  <a:lnTo>
                    <a:pt x="1370019" y="76200"/>
                  </a:lnTo>
                  <a:lnTo>
                    <a:pt x="1368518" y="73660"/>
                  </a:lnTo>
                  <a:close/>
                </a:path>
                <a:path w="1514475" h="1020445">
                  <a:moveTo>
                    <a:pt x="1387722" y="78739"/>
                  </a:moveTo>
                  <a:lnTo>
                    <a:pt x="1384802" y="78739"/>
                  </a:lnTo>
                  <a:lnTo>
                    <a:pt x="1380016" y="81280"/>
                  </a:lnTo>
                  <a:lnTo>
                    <a:pt x="1391799" y="81280"/>
                  </a:lnTo>
                  <a:lnTo>
                    <a:pt x="1389475" y="79215"/>
                  </a:lnTo>
                  <a:lnTo>
                    <a:pt x="1387722" y="78739"/>
                  </a:lnTo>
                  <a:close/>
                </a:path>
                <a:path w="1514475" h="1020445">
                  <a:moveTo>
                    <a:pt x="1435406" y="62230"/>
                  </a:moveTo>
                  <a:lnTo>
                    <a:pt x="1436300" y="67310"/>
                  </a:lnTo>
                  <a:lnTo>
                    <a:pt x="1432185" y="71120"/>
                  </a:lnTo>
                  <a:lnTo>
                    <a:pt x="1426306" y="71120"/>
                  </a:lnTo>
                  <a:lnTo>
                    <a:pt x="1420898" y="72389"/>
                  </a:lnTo>
                  <a:lnTo>
                    <a:pt x="1418198" y="78739"/>
                  </a:lnTo>
                  <a:lnTo>
                    <a:pt x="1432885" y="78739"/>
                  </a:lnTo>
                  <a:lnTo>
                    <a:pt x="1436187" y="81280"/>
                  </a:lnTo>
                  <a:lnTo>
                    <a:pt x="1436957" y="78010"/>
                  </a:lnTo>
                  <a:lnTo>
                    <a:pt x="1437007" y="77470"/>
                  </a:lnTo>
                  <a:lnTo>
                    <a:pt x="1444073" y="76225"/>
                  </a:lnTo>
                  <a:lnTo>
                    <a:pt x="1443973" y="73660"/>
                  </a:lnTo>
                  <a:lnTo>
                    <a:pt x="1437424" y="73660"/>
                  </a:lnTo>
                  <a:lnTo>
                    <a:pt x="1435661" y="69850"/>
                  </a:lnTo>
                  <a:lnTo>
                    <a:pt x="1438005" y="68972"/>
                  </a:lnTo>
                  <a:lnTo>
                    <a:pt x="1438232" y="67147"/>
                  </a:lnTo>
                  <a:lnTo>
                    <a:pt x="1435406" y="62230"/>
                  </a:lnTo>
                  <a:close/>
                </a:path>
                <a:path w="1514475" h="1020445">
                  <a:moveTo>
                    <a:pt x="1446184" y="80010"/>
                  </a:moveTo>
                  <a:lnTo>
                    <a:pt x="1440921" y="81280"/>
                  </a:lnTo>
                  <a:lnTo>
                    <a:pt x="1441755" y="81280"/>
                  </a:lnTo>
                  <a:lnTo>
                    <a:pt x="1446184" y="80010"/>
                  </a:lnTo>
                  <a:close/>
                </a:path>
                <a:path w="1514475" h="1020445">
                  <a:moveTo>
                    <a:pt x="1454607" y="76200"/>
                  </a:moveTo>
                  <a:lnTo>
                    <a:pt x="1446635" y="76200"/>
                  </a:lnTo>
                  <a:lnTo>
                    <a:pt x="1444551" y="80010"/>
                  </a:lnTo>
                  <a:lnTo>
                    <a:pt x="1448885" y="78739"/>
                  </a:lnTo>
                  <a:lnTo>
                    <a:pt x="1454607" y="76200"/>
                  </a:lnTo>
                  <a:close/>
                </a:path>
                <a:path w="1514475" h="1020445">
                  <a:moveTo>
                    <a:pt x="1387909" y="71120"/>
                  </a:moveTo>
                  <a:lnTo>
                    <a:pt x="1387722" y="78739"/>
                  </a:lnTo>
                  <a:lnTo>
                    <a:pt x="1389475" y="79215"/>
                  </a:lnTo>
                  <a:lnTo>
                    <a:pt x="1388939" y="78739"/>
                  </a:lnTo>
                  <a:lnTo>
                    <a:pt x="1418198" y="78739"/>
                  </a:lnTo>
                  <a:lnTo>
                    <a:pt x="1417405" y="77470"/>
                  </a:lnTo>
                  <a:lnTo>
                    <a:pt x="1415207" y="77470"/>
                  </a:lnTo>
                  <a:lnTo>
                    <a:pt x="1417160" y="73660"/>
                  </a:lnTo>
                  <a:lnTo>
                    <a:pt x="1393225" y="73660"/>
                  </a:lnTo>
                  <a:lnTo>
                    <a:pt x="1387909" y="71120"/>
                  </a:lnTo>
                  <a:close/>
                </a:path>
                <a:path w="1514475" h="1020445">
                  <a:moveTo>
                    <a:pt x="1378420" y="77470"/>
                  </a:moveTo>
                  <a:lnTo>
                    <a:pt x="1377184" y="77470"/>
                  </a:lnTo>
                  <a:lnTo>
                    <a:pt x="1377921" y="78462"/>
                  </a:lnTo>
                  <a:lnTo>
                    <a:pt x="1378976" y="78739"/>
                  </a:lnTo>
                  <a:lnTo>
                    <a:pt x="1378420" y="77470"/>
                  </a:lnTo>
                  <a:close/>
                </a:path>
                <a:path w="1514475" h="1020445">
                  <a:moveTo>
                    <a:pt x="1377184" y="77470"/>
                  </a:moveTo>
                  <a:lnTo>
                    <a:pt x="1376206" y="78010"/>
                  </a:lnTo>
                  <a:lnTo>
                    <a:pt x="1377921" y="78462"/>
                  </a:lnTo>
                  <a:lnTo>
                    <a:pt x="1377184" y="77470"/>
                  </a:lnTo>
                  <a:close/>
                </a:path>
                <a:path w="1514475" h="1020445">
                  <a:moveTo>
                    <a:pt x="1374646" y="72786"/>
                  </a:moveTo>
                  <a:lnTo>
                    <a:pt x="1371375" y="76737"/>
                  </a:lnTo>
                  <a:lnTo>
                    <a:pt x="1376206" y="78010"/>
                  </a:lnTo>
                  <a:lnTo>
                    <a:pt x="1377184" y="77470"/>
                  </a:lnTo>
                  <a:lnTo>
                    <a:pt x="1378420" y="77470"/>
                  </a:lnTo>
                  <a:lnTo>
                    <a:pt x="1377958" y="76413"/>
                  </a:lnTo>
                  <a:lnTo>
                    <a:pt x="1377894" y="73660"/>
                  </a:lnTo>
                  <a:lnTo>
                    <a:pt x="1375479" y="73660"/>
                  </a:lnTo>
                  <a:lnTo>
                    <a:pt x="1374646" y="72786"/>
                  </a:lnTo>
                  <a:close/>
                </a:path>
                <a:path w="1514475" h="1020445">
                  <a:moveTo>
                    <a:pt x="1370145" y="76413"/>
                  </a:moveTo>
                  <a:lnTo>
                    <a:pt x="1370769" y="77470"/>
                  </a:lnTo>
                  <a:lnTo>
                    <a:pt x="1371375" y="76737"/>
                  </a:lnTo>
                  <a:lnTo>
                    <a:pt x="1370145" y="76413"/>
                  </a:lnTo>
                  <a:close/>
                </a:path>
                <a:path w="1514475" h="1020445">
                  <a:moveTo>
                    <a:pt x="1440071" y="65770"/>
                  </a:moveTo>
                  <a:lnTo>
                    <a:pt x="1438461" y="66039"/>
                  </a:lnTo>
                  <a:lnTo>
                    <a:pt x="1438326" y="67310"/>
                  </a:lnTo>
                  <a:lnTo>
                    <a:pt x="1439056" y="68580"/>
                  </a:lnTo>
                  <a:lnTo>
                    <a:pt x="1438005" y="68972"/>
                  </a:lnTo>
                  <a:lnTo>
                    <a:pt x="1437424" y="73660"/>
                  </a:lnTo>
                  <a:lnTo>
                    <a:pt x="1443973" y="73660"/>
                  </a:lnTo>
                  <a:lnTo>
                    <a:pt x="1444094" y="74930"/>
                  </a:lnTo>
                  <a:lnTo>
                    <a:pt x="1444122" y="77470"/>
                  </a:lnTo>
                  <a:lnTo>
                    <a:pt x="1446635" y="76200"/>
                  </a:lnTo>
                  <a:lnTo>
                    <a:pt x="1454607" y="76200"/>
                  </a:lnTo>
                  <a:lnTo>
                    <a:pt x="1455339" y="69850"/>
                  </a:lnTo>
                  <a:lnTo>
                    <a:pt x="1441488" y="69850"/>
                  </a:lnTo>
                  <a:lnTo>
                    <a:pt x="1440071" y="65770"/>
                  </a:lnTo>
                  <a:close/>
                </a:path>
                <a:path w="1514475" h="1020445">
                  <a:moveTo>
                    <a:pt x="1370019" y="76200"/>
                  </a:moveTo>
                  <a:lnTo>
                    <a:pt x="1369790" y="76319"/>
                  </a:lnTo>
                  <a:lnTo>
                    <a:pt x="1370145" y="76413"/>
                  </a:lnTo>
                  <a:lnTo>
                    <a:pt x="1370019" y="76200"/>
                  </a:lnTo>
                  <a:close/>
                </a:path>
                <a:path w="1514475" h="1020445">
                  <a:moveTo>
                    <a:pt x="1369946" y="76200"/>
                  </a:moveTo>
                  <a:lnTo>
                    <a:pt x="1369335" y="76200"/>
                  </a:lnTo>
                  <a:lnTo>
                    <a:pt x="1369790" y="76319"/>
                  </a:lnTo>
                  <a:lnTo>
                    <a:pt x="1369946" y="76200"/>
                  </a:lnTo>
                  <a:close/>
                </a:path>
                <a:path w="1514475" h="1020445">
                  <a:moveTo>
                    <a:pt x="1374974" y="72389"/>
                  </a:moveTo>
                  <a:lnTo>
                    <a:pt x="1374646" y="72786"/>
                  </a:lnTo>
                  <a:lnTo>
                    <a:pt x="1375479" y="73660"/>
                  </a:lnTo>
                  <a:lnTo>
                    <a:pt x="1375625" y="72673"/>
                  </a:lnTo>
                  <a:lnTo>
                    <a:pt x="1374974" y="72389"/>
                  </a:lnTo>
                  <a:close/>
                </a:path>
                <a:path w="1514475" h="1020445">
                  <a:moveTo>
                    <a:pt x="1375625" y="72673"/>
                  </a:moveTo>
                  <a:lnTo>
                    <a:pt x="1375479" y="73660"/>
                  </a:lnTo>
                  <a:lnTo>
                    <a:pt x="1377894" y="73660"/>
                  </a:lnTo>
                  <a:lnTo>
                    <a:pt x="1375625" y="72673"/>
                  </a:lnTo>
                  <a:close/>
                </a:path>
                <a:path w="1514475" h="1020445">
                  <a:moveTo>
                    <a:pt x="1401748" y="64770"/>
                  </a:moveTo>
                  <a:lnTo>
                    <a:pt x="1397388" y="64770"/>
                  </a:lnTo>
                  <a:lnTo>
                    <a:pt x="1399274" y="67310"/>
                  </a:lnTo>
                  <a:lnTo>
                    <a:pt x="1394005" y="68580"/>
                  </a:lnTo>
                  <a:lnTo>
                    <a:pt x="1393225" y="73660"/>
                  </a:lnTo>
                  <a:lnTo>
                    <a:pt x="1417160" y="73660"/>
                  </a:lnTo>
                  <a:lnTo>
                    <a:pt x="1418461" y="71120"/>
                  </a:lnTo>
                  <a:lnTo>
                    <a:pt x="1425732" y="66039"/>
                  </a:lnTo>
                  <a:lnTo>
                    <a:pt x="1403202" y="66039"/>
                  </a:lnTo>
                  <a:lnTo>
                    <a:pt x="1401748" y="64770"/>
                  </a:lnTo>
                  <a:close/>
                </a:path>
                <a:path w="1514475" h="1020445">
                  <a:moveTo>
                    <a:pt x="1376417" y="67310"/>
                  </a:moveTo>
                  <a:lnTo>
                    <a:pt x="1369421" y="67310"/>
                  </a:lnTo>
                  <a:lnTo>
                    <a:pt x="1374646" y="72786"/>
                  </a:lnTo>
                  <a:lnTo>
                    <a:pt x="1374974" y="72389"/>
                  </a:lnTo>
                  <a:lnTo>
                    <a:pt x="1375667" y="72389"/>
                  </a:lnTo>
                  <a:lnTo>
                    <a:pt x="1376417" y="67310"/>
                  </a:lnTo>
                  <a:close/>
                </a:path>
                <a:path w="1514475" h="1020445">
                  <a:moveTo>
                    <a:pt x="1375667" y="72389"/>
                  </a:moveTo>
                  <a:lnTo>
                    <a:pt x="1374974" y="72389"/>
                  </a:lnTo>
                  <a:lnTo>
                    <a:pt x="1375625" y="72673"/>
                  </a:lnTo>
                  <a:lnTo>
                    <a:pt x="1375667" y="72389"/>
                  </a:lnTo>
                  <a:close/>
                </a:path>
                <a:path w="1514475" h="1020445">
                  <a:moveTo>
                    <a:pt x="1379938" y="67846"/>
                  </a:moveTo>
                  <a:lnTo>
                    <a:pt x="1376025" y="72389"/>
                  </a:lnTo>
                  <a:lnTo>
                    <a:pt x="1379884" y="71120"/>
                  </a:lnTo>
                  <a:lnTo>
                    <a:pt x="1379938" y="67846"/>
                  </a:lnTo>
                  <a:close/>
                </a:path>
                <a:path w="1514475" h="1020445">
                  <a:moveTo>
                    <a:pt x="1459012" y="50800"/>
                  </a:moveTo>
                  <a:lnTo>
                    <a:pt x="1454155" y="53339"/>
                  </a:lnTo>
                  <a:lnTo>
                    <a:pt x="1450395" y="55880"/>
                  </a:lnTo>
                  <a:lnTo>
                    <a:pt x="1450925" y="59689"/>
                  </a:lnTo>
                  <a:lnTo>
                    <a:pt x="1445943" y="60921"/>
                  </a:lnTo>
                  <a:lnTo>
                    <a:pt x="1446662" y="62230"/>
                  </a:lnTo>
                  <a:lnTo>
                    <a:pt x="1444035" y="64770"/>
                  </a:lnTo>
                  <a:lnTo>
                    <a:pt x="1446039" y="64770"/>
                  </a:lnTo>
                  <a:lnTo>
                    <a:pt x="1441488" y="69850"/>
                  </a:lnTo>
                  <a:lnTo>
                    <a:pt x="1461519" y="69850"/>
                  </a:lnTo>
                  <a:lnTo>
                    <a:pt x="1465948" y="66039"/>
                  </a:lnTo>
                  <a:lnTo>
                    <a:pt x="1461382" y="63500"/>
                  </a:lnTo>
                  <a:lnTo>
                    <a:pt x="1465786" y="62359"/>
                  </a:lnTo>
                  <a:lnTo>
                    <a:pt x="1467160" y="60960"/>
                  </a:lnTo>
                  <a:lnTo>
                    <a:pt x="1461228" y="60960"/>
                  </a:lnTo>
                  <a:lnTo>
                    <a:pt x="1457345" y="57150"/>
                  </a:lnTo>
                  <a:lnTo>
                    <a:pt x="1459276" y="54610"/>
                  </a:lnTo>
                  <a:lnTo>
                    <a:pt x="1459244" y="54134"/>
                  </a:lnTo>
                  <a:lnTo>
                    <a:pt x="1457802" y="53339"/>
                  </a:lnTo>
                  <a:lnTo>
                    <a:pt x="1459173" y="53119"/>
                  </a:lnTo>
                  <a:lnTo>
                    <a:pt x="1459012" y="50800"/>
                  </a:lnTo>
                  <a:close/>
                </a:path>
                <a:path w="1514475" h="1020445">
                  <a:moveTo>
                    <a:pt x="1438232" y="67147"/>
                  </a:moveTo>
                  <a:lnTo>
                    <a:pt x="1438005" y="68972"/>
                  </a:lnTo>
                  <a:lnTo>
                    <a:pt x="1439056" y="68580"/>
                  </a:lnTo>
                  <a:lnTo>
                    <a:pt x="1438232" y="67147"/>
                  </a:lnTo>
                  <a:close/>
                </a:path>
                <a:path w="1514475" h="1020445">
                  <a:moveTo>
                    <a:pt x="1391518" y="60960"/>
                  </a:moveTo>
                  <a:lnTo>
                    <a:pt x="1386620" y="62230"/>
                  </a:lnTo>
                  <a:lnTo>
                    <a:pt x="1390886" y="66039"/>
                  </a:lnTo>
                  <a:lnTo>
                    <a:pt x="1392096" y="68580"/>
                  </a:lnTo>
                  <a:lnTo>
                    <a:pt x="1394938" y="66039"/>
                  </a:lnTo>
                  <a:lnTo>
                    <a:pt x="1393112" y="66039"/>
                  </a:lnTo>
                  <a:lnTo>
                    <a:pt x="1391808" y="64770"/>
                  </a:lnTo>
                  <a:lnTo>
                    <a:pt x="1392654" y="63604"/>
                  </a:lnTo>
                  <a:lnTo>
                    <a:pt x="1392741" y="62230"/>
                  </a:lnTo>
                  <a:lnTo>
                    <a:pt x="1391518" y="60960"/>
                  </a:lnTo>
                  <a:close/>
                </a:path>
                <a:path w="1514475" h="1020445">
                  <a:moveTo>
                    <a:pt x="1379981" y="67169"/>
                  </a:moveTo>
                  <a:lnTo>
                    <a:pt x="1379938" y="67846"/>
                  </a:lnTo>
                  <a:lnTo>
                    <a:pt x="1380401" y="67310"/>
                  </a:lnTo>
                  <a:lnTo>
                    <a:pt x="1379981" y="67169"/>
                  </a:lnTo>
                  <a:close/>
                </a:path>
                <a:path w="1514475" h="1020445">
                  <a:moveTo>
                    <a:pt x="1380255" y="66039"/>
                  </a:moveTo>
                  <a:lnTo>
                    <a:pt x="1376605" y="66039"/>
                  </a:lnTo>
                  <a:lnTo>
                    <a:pt x="1379981" y="67169"/>
                  </a:lnTo>
                  <a:lnTo>
                    <a:pt x="1380255" y="66039"/>
                  </a:lnTo>
                  <a:close/>
                </a:path>
                <a:path w="1514475" h="1020445">
                  <a:moveTo>
                    <a:pt x="1395173" y="63500"/>
                  </a:moveTo>
                  <a:lnTo>
                    <a:pt x="1393112" y="66039"/>
                  </a:lnTo>
                  <a:lnTo>
                    <a:pt x="1394938" y="66039"/>
                  </a:lnTo>
                  <a:lnTo>
                    <a:pt x="1396035" y="65471"/>
                  </a:lnTo>
                  <a:lnTo>
                    <a:pt x="1395173" y="63500"/>
                  </a:lnTo>
                  <a:close/>
                </a:path>
                <a:path w="1514475" h="1020445">
                  <a:moveTo>
                    <a:pt x="1396744" y="65103"/>
                  </a:moveTo>
                  <a:lnTo>
                    <a:pt x="1396035" y="65471"/>
                  </a:lnTo>
                  <a:lnTo>
                    <a:pt x="1396283" y="66039"/>
                  </a:lnTo>
                  <a:lnTo>
                    <a:pt x="1396744" y="65103"/>
                  </a:lnTo>
                  <a:close/>
                </a:path>
                <a:path w="1514475" h="1020445">
                  <a:moveTo>
                    <a:pt x="1410351" y="59689"/>
                  </a:moveTo>
                  <a:lnTo>
                    <a:pt x="1403202" y="66039"/>
                  </a:lnTo>
                  <a:lnTo>
                    <a:pt x="1425732" y="66039"/>
                  </a:lnTo>
                  <a:lnTo>
                    <a:pt x="1425230" y="64770"/>
                  </a:lnTo>
                  <a:lnTo>
                    <a:pt x="1411486" y="64770"/>
                  </a:lnTo>
                  <a:lnTo>
                    <a:pt x="1406745" y="63500"/>
                  </a:lnTo>
                  <a:lnTo>
                    <a:pt x="1410804" y="63500"/>
                  </a:lnTo>
                  <a:lnTo>
                    <a:pt x="1410351" y="59689"/>
                  </a:lnTo>
                  <a:close/>
                </a:path>
                <a:path w="1514475" h="1020445">
                  <a:moveTo>
                    <a:pt x="1438842" y="62230"/>
                  </a:moveTo>
                  <a:lnTo>
                    <a:pt x="1438369" y="66039"/>
                  </a:lnTo>
                  <a:lnTo>
                    <a:pt x="1439320" y="63604"/>
                  </a:lnTo>
                  <a:lnTo>
                    <a:pt x="1438842" y="62230"/>
                  </a:lnTo>
                  <a:close/>
                </a:path>
                <a:path w="1514475" h="1020445">
                  <a:moveTo>
                    <a:pt x="1439320" y="63604"/>
                  </a:moveTo>
                  <a:lnTo>
                    <a:pt x="1438461" y="66039"/>
                  </a:lnTo>
                  <a:lnTo>
                    <a:pt x="1440071" y="65770"/>
                  </a:lnTo>
                  <a:lnTo>
                    <a:pt x="1439320" y="63604"/>
                  </a:lnTo>
                  <a:close/>
                </a:path>
                <a:path w="1514475" h="1020445">
                  <a:moveTo>
                    <a:pt x="1446039" y="64770"/>
                  </a:moveTo>
                  <a:lnTo>
                    <a:pt x="1439724" y="64770"/>
                  </a:lnTo>
                  <a:lnTo>
                    <a:pt x="1440071" y="65770"/>
                  </a:lnTo>
                  <a:lnTo>
                    <a:pt x="1446039" y="64770"/>
                  </a:lnTo>
                  <a:close/>
                </a:path>
                <a:path w="1514475" h="1020445">
                  <a:moveTo>
                    <a:pt x="1398965" y="59689"/>
                  </a:moveTo>
                  <a:lnTo>
                    <a:pt x="1396552" y="59689"/>
                  </a:lnTo>
                  <a:lnTo>
                    <a:pt x="1398062" y="62230"/>
                  </a:lnTo>
                  <a:lnTo>
                    <a:pt x="1397482" y="63604"/>
                  </a:lnTo>
                  <a:lnTo>
                    <a:pt x="1396744" y="65103"/>
                  </a:lnTo>
                  <a:lnTo>
                    <a:pt x="1397388" y="64770"/>
                  </a:lnTo>
                  <a:lnTo>
                    <a:pt x="1401748" y="64770"/>
                  </a:lnTo>
                  <a:lnTo>
                    <a:pt x="1400294" y="63500"/>
                  </a:lnTo>
                  <a:lnTo>
                    <a:pt x="1398965" y="59689"/>
                  </a:lnTo>
                  <a:close/>
                </a:path>
                <a:path w="1514475" h="1020445">
                  <a:moveTo>
                    <a:pt x="1425616" y="50800"/>
                  </a:moveTo>
                  <a:lnTo>
                    <a:pt x="1417064" y="54610"/>
                  </a:lnTo>
                  <a:lnTo>
                    <a:pt x="1415750" y="59689"/>
                  </a:lnTo>
                  <a:lnTo>
                    <a:pt x="1411486" y="64770"/>
                  </a:lnTo>
                  <a:lnTo>
                    <a:pt x="1425230" y="64770"/>
                  </a:lnTo>
                  <a:lnTo>
                    <a:pt x="1423221" y="59689"/>
                  </a:lnTo>
                  <a:lnTo>
                    <a:pt x="1428121" y="58420"/>
                  </a:lnTo>
                  <a:lnTo>
                    <a:pt x="1432484" y="58420"/>
                  </a:lnTo>
                  <a:lnTo>
                    <a:pt x="1433196" y="54610"/>
                  </a:lnTo>
                  <a:lnTo>
                    <a:pt x="1432208" y="54610"/>
                  </a:lnTo>
                  <a:lnTo>
                    <a:pt x="1425616" y="50800"/>
                  </a:lnTo>
                  <a:close/>
                </a:path>
                <a:path w="1514475" h="1020445">
                  <a:moveTo>
                    <a:pt x="1443782" y="59689"/>
                  </a:moveTo>
                  <a:lnTo>
                    <a:pt x="1440252" y="60960"/>
                  </a:lnTo>
                  <a:lnTo>
                    <a:pt x="1439320" y="63604"/>
                  </a:lnTo>
                  <a:lnTo>
                    <a:pt x="1439724" y="64770"/>
                  </a:lnTo>
                  <a:lnTo>
                    <a:pt x="1443782" y="59689"/>
                  </a:lnTo>
                  <a:close/>
                </a:path>
                <a:path w="1514475" h="1020445">
                  <a:moveTo>
                    <a:pt x="1432484" y="58420"/>
                  </a:moveTo>
                  <a:lnTo>
                    <a:pt x="1428121" y="58420"/>
                  </a:lnTo>
                  <a:lnTo>
                    <a:pt x="1429960" y="62230"/>
                  </a:lnTo>
                  <a:lnTo>
                    <a:pt x="1431535" y="63500"/>
                  </a:lnTo>
                  <a:lnTo>
                    <a:pt x="1432484" y="58420"/>
                  </a:lnTo>
                  <a:close/>
                </a:path>
                <a:path w="1514475" h="1020445">
                  <a:moveTo>
                    <a:pt x="1466287" y="62230"/>
                  </a:moveTo>
                  <a:lnTo>
                    <a:pt x="1465786" y="62359"/>
                  </a:lnTo>
                  <a:lnTo>
                    <a:pt x="1464666" y="63500"/>
                  </a:lnTo>
                  <a:lnTo>
                    <a:pt x="1466287" y="62230"/>
                  </a:lnTo>
                  <a:close/>
                </a:path>
                <a:path w="1514475" h="1020445">
                  <a:moveTo>
                    <a:pt x="1469534" y="46989"/>
                  </a:moveTo>
                  <a:lnTo>
                    <a:pt x="1465901" y="46989"/>
                  </a:lnTo>
                  <a:lnTo>
                    <a:pt x="1467318" y="50378"/>
                  </a:lnTo>
                  <a:lnTo>
                    <a:pt x="1470027" y="53339"/>
                  </a:lnTo>
                  <a:lnTo>
                    <a:pt x="1466667" y="53339"/>
                  </a:lnTo>
                  <a:lnTo>
                    <a:pt x="1467867" y="59689"/>
                  </a:lnTo>
                  <a:lnTo>
                    <a:pt x="1468407" y="59689"/>
                  </a:lnTo>
                  <a:lnTo>
                    <a:pt x="1469254" y="60960"/>
                  </a:lnTo>
                  <a:lnTo>
                    <a:pt x="1468196" y="62230"/>
                  </a:lnTo>
                  <a:lnTo>
                    <a:pt x="1468614" y="63500"/>
                  </a:lnTo>
                  <a:lnTo>
                    <a:pt x="1474610" y="59689"/>
                  </a:lnTo>
                  <a:lnTo>
                    <a:pt x="1471702" y="57150"/>
                  </a:lnTo>
                  <a:lnTo>
                    <a:pt x="1479485" y="52070"/>
                  </a:lnTo>
                  <a:lnTo>
                    <a:pt x="1476738" y="49530"/>
                  </a:lnTo>
                  <a:lnTo>
                    <a:pt x="1469873" y="49530"/>
                  </a:lnTo>
                  <a:lnTo>
                    <a:pt x="1469534" y="46989"/>
                  </a:lnTo>
                  <a:close/>
                </a:path>
                <a:path w="1514475" h="1020445">
                  <a:moveTo>
                    <a:pt x="1466488" y="58653"/>
                  </a:moveTo>
                  <a:lnTo>
                    <a:pt x="1461228" y="60960"/>
                  </a:lnTo>
                  <a:lnTo>
                    <a:pt x="1467160" y="60960"/>
                  </a:lnTo>
                  <a:lnTo>
                    <a:pt x="1468407" y="59689"/>
                  </a:lnTo>
                  <a:lnTo>
                    <a:pt x="1467867" y="59689"/>
                  </a:lnTo>
                  <a:lnTo>
                    <a:pt x="1466488" y="58653"/>
                  </a:lnTo>
                  <a:close/>
                </a:path>
                <a:path w="1514475" h="1020445">
                  <a:moveTo>
                    <a:pt x="1449133" y="55880"/>
                  </a:moveTo>
                  <a:lnTo>
                    <a:pt x="1444945" y="55880"/>
                  </a:lnTo>
                  <a:lnTo>
                    <a:pt x="1444569" y="58420"/>
                  </a:lnTo>
                  <a:lnTo>
                    <a:pt x="1445883" y="60812"/>
                  </a:lnTo>
                  <a:lnTo>
                    <a:pt x="1449133" y="55880"/>
                  </a:lnTo>
                  <a:close/>
                </a:path>
                <a:path w="1514475" h="1020445">
                  <a:moveTo>
                    <a:pt x="1370316" y="49530"/>
                  </a:moveTo>
                  <a:lnTo>
                    <a:pt x="1373177" y="53339"/>
                  </a:lnTo>
                  <a:lnTo>
                    <a:pt x="1364043" y="54610"/>
                  </a:lnTo>
                  <a:lnTo>
                    <a:pt x="1363022" y="59689"/>
                  </a:lnTo>
                  <a:lnTo>
                    <a:pt x="1382701" y="59689"/>
                  </a:lnTo>
                  <a:lnTo>
                    <a:pt x="1386149" y="58420"/>
                  </a:lnTo>
                  <a:lnTo>
                    <a:pt x="1391604" y="58420"/>
                  </a:lnTo>
                  <a:lnTo>
                    <a:pt x="1390660" y="55880"/>
                  </a:lnTo>
                  <a:lnTo>
                    <a:pt x="1393220" y="54610"/>
                  </a:lnTo>
                  <a:lnTo>
                    <a:pt x="1397473" y="54610"/>
                  </a:lnTo>
                  <a:lnTo>
                    <a:pt x="1398650" y="52070"/>
                  </a:lnTo>
                  <a:lnTo>
                    <a:pt x="1374475" y="52070"/>
                  </a:lnTo>
                  <a:lnTo>
                    <a:pt x="1370316" y="49530"/>
                  </a:lnTo>
                  <a:close/>
                </a:path>
                <a:path w="1514475" h="1020445">
                  <a:moveTo>
                    <a:pt x="1391604" y="58420"/>
                  </a:moveTo>
                  <a:lnTo>
                    <a:pt x="1386149" y="58420"/>
                  </a:lnTo>
                  <a:lnTo>
                    <a:pt x="1388851" y="59689"/>
                  </a:lnTo>
                  <a:lnTo>
                    <a:pt x="1392076" y="59689"/>
                  </a:lnTo>
                  <a:lnTo>
                    <a:pt x="1391604" y="58420"/>
                  </a:lnTo>
                  <a:close/>
                </a:path>
                <a:path w="1514475" h="1020445">
                  <a:moveTo>
                    <a:pt x="1397473" y="54610"/>
                  </a:moveTo>
                  <a:lnTo>
                    <a:pt x="1393220" y="54610"/>
                  </a:lnTo>
                  <a:lnTo>
                    <a:pt x="1394090" y="55880"/>
                  </a:lnTo>
                  <a:lnTo>
                    <a:pt x="1392693" y="59689"/>
                  </a:lnTo>
                  <a:lnTo>
                    <a:pt x="1395707" y="58420"/>
                  </a:lnTo>
                  <a:lnTo>
                    <a:pt x="1397473" y="54610"/>
                  </a:lnTo>
                  <a:close/>
                </a:path>
                <a:path w="1514475" h="1020445">
                  <a:moveTo>
                    <a:pt x="1464427" y="56990"/>
                  </a:moveTo>
                  <a:lnTo>
                    <a:pt x="1464489" y="57150"/>
                  </a:lnTo>
                  <a:lnTo>
                    <a:pt x="1466488" y="58653"/>
                  </a:lnTo>
                  <a:lnTo>
                    <a:pt x="1467021" y="58420"/>
                  </a:lnTo>
                  <a:lnTo>
                    <a:pt x="1464427" y="56990"/>
                  </a:lnTo>
                  <a:close/>
                </a:path>
                <a:path w="1514475" h="1020445">
                  <a:moveTo>
                    <a:pt x="1445149" y="52070"/>
                  </a:moveTo>
                  <a:lnTo>
                    <a:pt x="1436121" y="52070"/>
                  </a:lnTo>
                  <a:lnTo>
                    <a:pt x="1437830" y="53339"/>
                  </a:lnTo>
                  <a:lnTo>
                    <a:pt x="1438982" y="57150"/>
                  </a:lnTo>
                  <a:lnTo>
                    <a:pt x="1445149" y="52070"/>
                  </a:lnTo>
                  <a:close/>
                </a:path>
                <a:path w="1514475" h="1020445">
                  <a:moveTo>
                    <a:pt x="1465685" y="52070"/>
                  </a:moveTo>
                  <a:lnTo>
                    <a:pt x="1459173" y="53119"/>
                  </a:lnTo>
                  <a:lnTo>
                    <a:pt x="1459244" y="54134"/>
                  </a:lnTo>
                  <a:lnTo>
                    <a:pt x="1464427" y="56990"/>
                  </a:lnTo>
                  <a:lnTo>
                    <a:pt x="1463512" y="54610"/>
                  </a:lnTo>
                  <a:lnTo>
                    <a:pt x="1466261" y="53339"/>
                  </a:lnTo>
                  <a:lnTo>
                    <a:pt x="1465685" y="52070"/>
                  </a:lnTo>
                  <a:close/>
                </a:path>
                <a:path w="1514475" h="1020445">
                  <a:moveTo>
                    <a:pt x="1444776" y="43180"/>
                  </a:moveTo>
                  <a:lnTo>
                    <a:pt x="1439394" y="44450"/>
                  </a:lnTo>
                  <a:lnTo>
                    <a:pt x="1434657" y="49530"/>
                  </a:lnTo>
                  <a:lnTo>
                    <a:pt x="1433794" y="54610"/>
                  </a:lnTo>
                  <a:lnTo>
                    <a:pt x="1436121" y="52070"/>
                  </a:lnTo>
                  <a:lnTo>
                    <a:pt x="1455329" y="52070"/>
                  </a:lnTo>
                  <a:lnTo>
                    <a:pt x="1455472" y="48260"/>
                  </a:lnTo>
                  <a:lnTo>
                    <a:pt x="1451545" y="48260"/>
                  </a:lnTo>
                  <a:lnTo>
                    <a:pt x="1447685" y="45720"/>
                  </a:lnTo>
                  <a:lnTo>
                    <a:pt x="1444776" y="43180"/>
                  </a:lnTo>
                  <a:close/>
                </a:path>
                <a:path w="1514475" h="1020445">
                  <a:moveTo>
                    <a:pt x="1459173" y="53119"/>
                  </a:moveTo>
                  <a:lnTo>
                    <a:pt x="1457802" y="53339"/>
                  </a:lnTo>
                  <a:lnTo>
                    <a:pt x="1459244" y="54134"/>
                  </a:lnTo>
                  <a:lnTo>
                    <a:pt x="1459173" y="53119"/>
                  </a:lnTo>
                  <a:close/>
                </a:path>
                <a:path w="1514475" h="1020445">
                  <a:moveTo>
                    <a:pt x="1455329" y="52070"/>
                  </a:moveTo>
                  <a:lnTo>
                    <a:pt x="1445149" y="52070"/>
                  </a:lnTo>
                  <a:lnTo>
                    <a:pt x="1449778" y="53339"/>
                  </a:lnTo>
                  <a:lnTo>
                    <a:pt x="1455329" y="52070"/>
                  </a:lnTo>
                  <a:close/>
                </a:path>
                <a:path w="1514475" h="1020445">
                  <a:moveTo>
                    <a:pt x="1373892" y="45720"/>
                  </a:moveTo>
                  <a:lnTo>
                    <a:pt x="1374475" y="52070"/>
                  </a:lnTo>
                  <a:lnTo>
                    <a:pt x="1398650" y="52070"/>
                  </a:lnTo>
                  <a:lnTo>
                    <a:pt x="1399239" y="50800"/>
                  </a:lnTo>
                  <a:lnTo>
                    <a:pt x="1376936" y="50800"/>
                  </a:lnTo>
                  <a:lnTo>
                    <a:pt x="1373892" y="45720"/>
                  </a:lnTo>
                  <a:close/>
                </a:path>
                <a:path w="1514475" h="1020445">
                  <a:moveTo>
                    <a:pt x="1401553" y="44450"/>
                  </a:moveTo>
                  <a:lnTo>
                    <a:pt x="1377217" y="44450"/>
                  </a:lnTo>
                  <a:lnTo>
                    <a:pt x="1378979" y="48260"/>
                  </a:lnTo>
                  <a:lnTo>
                    <a:pt x="1377494" y="48260"/>
                  </a:lnTo>
                  <a:lnTo>
                    <a:pt x="1377858" y="49530"/>
                  </a:lnTo>
                  <a:lnTo>
                    <a:pt x="1376936" y="50800"/>
                  </a:lnTo>
                  <a:lnTo>
                    <a:pt x="1399239" y="50800"/>
                  </a:lnTo>
                  <a:lnTo>
                    <a:pt x="1399828" y="49530"/>
                  </a:lnTo>
                  <a:lnTo>
                    <a:pt x="1401553" y="44450"/>
                  </a:lnTo>
                  <a:close/>
                </a:path>
                <a:path w="1514475" h="1020445">
                  <a:moveTo>
                    <a:pt x="1413947" y="39370"/>
                  </a:moveTo>
                  <a:lnTo>
                    <a:pt x="1411086" y="39370"/>
                  </a:lnTo>
                  <a:lnTo>
                    <a:pt x="1409200" y="43330"/>
                  </a:lnTo>
                  <a:lnTo>
                    <a:pt x="1406202" y="50800"/>
                  </a:lnTo>
                  <a:lnTo>
                    <a:pt x="1408827" y="48260"/>
                  </a:lnTo>
                  <a:lnTo>
                    <a:pt x="1410430" y="44450"/>
                  </a:lnTo>
                  <a:lnTo>
                    <a:pt x="1415957" y="44450"/>
                  </a:lnTo>
                  <a:lnTo>
                    <a:pt x="1413947" y="39370"/>
                  </a:lnTo>
                  <a:close/>
                </a:path>
                <a:path w="1514475" h="1020445">
                  <a:moveTo>
                    <a:pt x="1466542" y="49530"/>
                  </a:moveTo>
                  <a:lnTo>
                    <a:pt x="1467495" y="50800"/>
                  </a:lnTo>
                  <a:lnTo>
                    <a:pt x="1467318" y="50378"/>
                  </a:lnTo>
                  <a:lnTo>
                    <a:pt x="1466542" y="49530"/>
                  </a:lnTo>
                  <a:close/>
                </a:path>
                <a:path w="1514475" h="1020445">
                  <a:moveTo>
                    <a:pt x="1471512" y="47067"/>
                  </a:moveTo>
                  <a:lnTo>
                    <a:pt x="1469873" y="49530"/>
                  </a:lnTo>
                  <a:lnTo>
                    <a:pt x="1473368" y="49530"/>
                  </a:lnTo>
                  <a:lnTo>
                    <a:pt x="1471512" y="47067"/>
                  </a:lnTo>
                  <a:close/>
                </a:path>
                <a:path w="1514475" h="1020445">
                  <a:moveTo>
                    <a:pt x="1480104" y="40639"/>
                  </a:moveTo>
                  <a:lnTo>
                    <a:pt x="1477126" y="43180"/>
                  </a:lnTo>
                  <a:lnTo>
                    <a:pt x="1475343" y="46900"/>
                  </a:lnTo>
                  <a:lnTo>
                    <a:pt x="1475241" y="47067"/>
                  </a:lnTo>
                  <a:lnTo>
                    <a:pt x="1473368" y="49530"/>
                  </a:lnTo>
                  <a:lnTo>
                    <a:pt x="1476738" y="49530"/>
                  </a:lnTo>
                  <a:lnTo>
                    <a:pt x="1475365" y="48260"/>
                  </a:lnTo>
                  <a:lnTo>
                    <a:pt x="1479749" y="45021"/>
                  </a:lnTo>
                  <a:lnTo>
                    <a:pt x="1479565" y="44450"/>
                  </a:lnTo>
                  <a:lnTo>
                    <a:pt x="1480480" y="44061"/>
                  </a:lnTo>
                  <a:lnTo>
                    <a:pt x="1480104" y="40639"/>
                  </a:lnTo>
                  <a:close/>
                </a:path>
                <a:path w="1514475" h="1020445">
                  <a:moveTo>
                    <a:pt x="1490757" y="30480"/>
                  </a:moveTo>
                  <a:lnTo>
                    <a:pt x="1487686" y="34289"/>
                  </a:lnTo>
                  <a:lnTo>
                    <a:pt x="1485930" y="35560"/>
                  </a:lnTo>
                  <a:lnTo>
                    <a:pt x="1481032" y="36830"/>
                  </a:lnTo>
                  <a:lnTo>
                    <a:pt x="1488545" y="40639"/>
                  </a:lnTo>
                  <a:lnTo>
                    <a:pt x="1480480" y="44061"/>
                  </a:lnTo>
                  <a:lnTo>
                    <a:pt x="1480522" y="44450"/>
                  </a:lnTo>
                  <a:lnTo>
                    <a:pt x="1479749" y="45021"/>
                  </a:lnTo>
                  <a:lnTo>
                    <a:pt x="1481204" y="49530"/>
                  </a:lnTo>
                  <a:lnTo>
                    <a:pt x="1484946" y="48260"/>
                  </a:lnTo>
                  <a:lnTo>
                    <a:pt x="1488489" y="48260"/>
                  </a:lnTo>
                  <a:lnTo>
                    <a:pt x="1491854" y="46166"/>
                  </a:lnTo>
                  <a:lnTo>
                    <a:pt x="1491195" y="44769"/>
                  </a:lnTo>
                  <a:lnTo>
                    <a:pt x="1490732" y="44450"/>
                  </a:lnTo>
                  <a:lnTo>
                    <a:pt x="1490946" y="44241"/>
                  </a:lnTo>
                  <a:lnTo>
                    <a:pt x="1488050" y="38100"/>
                  </a:lnTo>
                  <a:lnTo>
                    <a:pt x="1485507" y="38100"/>
                  </a:lnTo>
                  <a:lnTo>
                    <a:pt x="1487451" y="36830"/>
                  </a:lnTo>
                  <a:lnTo>
                    <a:pt x="1489384" y="36830"/>
                  </a:lnTo>
                  <a:lnTo>
                    <a:pt x="1493260" y="35560"/>
                  </a:lnTo>
                  <a:lnTo>
                    <a:pt x="1490757" y="30480"/>
                  </a:lnTo>
                  <a:close/>
                </a:path>
                <a:path w="1514475" h="1020445">
                  <a:moveTo>
                    <a:pt x="1406552" y="19050"/>
                  </a:moveTo>
                  <a:lnTo>
                    <a:pt x="1404360" y="19050"/>
                  </a:lnTo>
                  <a:lnTo>
                    <a:pt x="1405677" y="21589"/>
                  </a:lnTo>
                  <a:lnTo>
                    <a:pt x="1407445" y="22860"/>
                  </a:lnTo>
                  <a:lnTo>
                    <a:pt x="1404874" y="24130"/>
                  </a:lnTo>
                  <a:lnTo>
                    <a:pt x="1406965" y="27939"/>
                  </a:lnTo>
                  <a:lnTo>
                    <a:pt x="1404393" y="29210"/>
                  </a:lnTo>
                  <a:lnTo>
                    <a:pt x="1396652" y="31750"/>
                  </a:lnTo>
                  <a:lnTo>
                    <a:pt x="1390614" y="36830"/>
                  </a:lnTo>
                  <a:lnTo>
                    <a:pt x="1383245" y="41910"/>
                  </a:lnTo>
                  <a:lnTo>
                    <a:pt x="1371513" y="45720"/>
                  </a:lnTo>
                  <a:lnTo>
                    <a:pt x="1366568" y="48260"/>
                  </a:lnTo>
                  <a:lnTo>
                    <a:pt x="1377217" y="44450"/>
                  </a:lnTo>
                  <a:lnTo>
                    <a:pt x="1401553" y="44450"/>
                  </a:lnTo>
                  <a:lnTo>
                    <a:pt x="1402416" y="41910"/>
                  </a:lnTo>
                  <a:lnTo>
                    <a:pt x="1411086" y="39370"/>
                  </a:lnTo>
                  <a:lnTo>
                    <a:pt x="1413947" y="39370"/>
                  </a:lnTo>
                  <a:lnTo>
                    <a:pt x="1412942" y="36830"/>
                  </a:lnTo>
                  <a:lnTo>
                    <a:pt x="1404970" y="36830"/>
                  </a:lnTo>
                  <a:lnTo>
                    <a:pt x="1405176" y="34289"/>
                  </a:lnTo>
                  <a:lnTo>
                    <a:pt x="1403042" y="30480"/>
                  </a:lnTo>
                  <a:lnTo>
                    <a:pt x="1406479" y="30480"/>
                  </a:lnTo>
                  <a:lnTo>
                    <a:pt x="1405743" y="29210"/>
                  </a:lnTo>
                  <a:lnTo>
                    <a:pt x="1410409" y="28113"/>
                  </a:lnTo>
                  <a:lnTo>
                    <a:pt x="1410439" y="27939"/>
                  </a:lnTo>
                  <a:lnTo>
                    <a:pt x="1409028" y="27939"/>
                  </a:lnTo>
                  <a:lnTo>
                    <a:pt x="1406941" y="24130"/>
                  </a:lnTo>
                  <a:lnTo>
                    <a:pt x="1410818" y="22860"/>
                  </a:lnTo>
                  <a:lnTo>
                    <a:pt x="1412615" y="20320"/>
                  </a:lnTo>
                  <a:lnTo>
                    <a:pt x="1409693" y="20320"/>
                  </a:lnTo>
                  <a:lnTo>
                    <a:pt x="1406552" y="19050"/>
                  </a:lnTo>
                  <a:close/>
                </a:path>
                <a:path w="1514475" h="1020445">
                  <a:moveTo>
                    <a:pt x="1475089" y="33020"/>
                  </a:moveTo>
                  <a:lnTo>
                    <a:pt x="1470139" y="33020"/>
                  </a:lnTo>
                  <a:lnTo>
                    <a:pt x="1468666" y="35560"/>
                  </a:lnTo>
                  <a:lnTo>
                    <a:pt x="1457011" y="35560"/>
                  </a:lnTo>
                  <a:lnTo>
                    <a:pt x="1455091" y="40639"/>
                  </a:lnTo>
                  <a:lnTo>
                    <a:pt x="1454082" y="44450"/>
                  </a:lnTo>
                  <a:lnTo>
                    <a:pt x="1451545" y="48260"/>
                  </a:lnTo>
                  <a:lnTo>
                    <a:pt x="1455472" y="48260"/>
                  </a:lnTo>
                  <a:lnTo>
                    <a:pt x="1455615" y="44450"/>
                  </a:lnTo>
                  <a:lnTo>
                    <a:pt x="1465088" y="36830"/>
                  </a:lnTo>
                  <a:lnTo>
                    <a:pt x="1474162" y="36830"/>
                  </a:lnTo>
                  <a:lnTo>
                    <a:pt x="1475089" y="33020"/>
                  </a:lnTo>
                  <a:close/>
                </a:path>
                <a:path w="1514475" h="1020445">
                  <a:moveTo>
                    <a:pt x="1464791" y="47784"/>
                  </a:moveTo>
                  <a:lnTo>
                    <a:pt x="1464868" y="48260"/>
                  </a:lnTo>
                  <a:lnTo>
                    <a:pt x="1465397" y="48260"/>
                  </a:lnTo>
                  <a:lnTo>
                    <a:pt x="1464791" y="47784"/>
                  </a:lnTo>
                  <a:close/>
                </a:path>
                <a:path w="1514475" h="1020445">
                  <a:moveTo>
                    <a:pt x="1469364" y="45720"/>
                  </a:moveTo>
                  <a:lnTo>
                    <a:pt x="1466218" y="45720"/>
                  </a:lnTo>
                  <a:lnTo>
                    <a:pt x="1463952" y="46900"/>
                  </a:lnTo>
                  <a:lnTo>
                    <a:pt x="1463879" y="47067"/>
                  </a:lnTo>
                  <a:lnTo>
                    <a:pt x="1464791" y="47784"/>
                  </a:lnTo>
                  <a:lnTo>
                    <a:pt x="1464663" y="46989"/>
                  </a:lnTo>
                  <a:lnTo>
                    <a:pt x="1469534" y="46989"/>
                  </a:lnTo>
                  <a:lnTo>
                    <a:pt x="1469364" y="45720"/>
                  </a:lnTo>
                  <a:close/>
                </a:path>
                <a:path w="1514475" h="1020445">
                  <a:moveTo>
                    <a:pt x="1492144" y="45985"/>
                  </a:moveTo>
                  <a:lnTo>
                    <a:pt x="1491854" y="46166"/>
                  </a:lnTo>
                  <a:lnTo>
                    <a:pt x="1492242" y="46989"/>
                  </a:lnTo>
                  <a:lnTo>
                    <a:pt x="1492144" y="45985"/>
                  </a:lnTo>
                  <a:close/>
                </a:path>
                <a:path w="1514475" h="1020445">
                  <a:moveTo>
                    <a:pt x="1473332" y="44450"/>
                  </a:moveTo>
                  <a:lnTo>
                    <a:pt x="1470935" y="45720"/>
                  </a:lnTo>
                  <a:lnTo>
                    <a:pt x="1471519" y="46900"/>
                  </a:lnTo>
                  <a:lnTo>
                    <a:pt x="1473332" y="44450"/>
                  </a:lnTo>
                  <a:close/>
                </a:path>
                <a:path w="1514475" h="1020445">
                  <a:moveTo>
                    <a:pt x="1492086" y="45384"/>
                  </a:moveTo>
                  <a:lnTo>
                    <a:pt x="1492144" y="45985"/>
                  </a:lnTo>
                  <a:lnTo>
                    <a:pt x="1492571" y="45720"/>
                  </a:lnTo>
                  <a:lnTo>
                    <a:pt x="1492086" y="45384"/>
                  </a:lnTo>
                  <a:close/>
                </a:path>
                <a:path w="1514475" h="1020445">
                  <a:moveTo>
                    <a:pt x="1419292" y="38100"/>
                  </a:moveTo>
                  <a:lnTo>
                    <a:pt x="1415957" y="44450"/>
                  </a:lnTo>
                  <a:lnTo>
                    <a:pt x="1410430" y="44450"/>
                  </a:lnTo>
                  <a:lnTo>
                    <a:pt x="1418061" y="45720"/>
                  </a:lnTo>
                  <a:lnTo>
                    <a:pt x="1419110" y="40639"/>
                  </a:lnTo>
                  <a:lnTo>
                    <a:pt x="1419292" y="38100"/>
                  </a:lnTo>
                  <a:close/>
                </a:path>
                <a:path w="1514475" h="1020445">
                  <a:moveTo>
                    <a:pt x="1447703" y="45600"/>
                  </a:moveTo>
                  <a:lnTo>
                    <a:pt x="1447573" y="45720"/>
                  </a:lnTo>
                  <a:lnTo>
                    <a:pt x="1447703" y="45600"/>
                  </a:lnTo>
                  <a:close/>
                </a:path>
                <a:path w="1514475" h="1020445">
                  <a:moveTo>
                    <a:pt x="1448273" y="41872"/>
                  </a:moveTo>
                  <a:lnTo>
                    <a:pt x="1447703" y="45600"/>
                  </a:lnTo>
                  <a:lnTo>
                    <a:pt x="1450333" y="43180"/>
                  </a:lnTo>
                  <a:lnTo>
                    <a:pt x="1448273" y="41872"/>
                  </a:lnTo>
                  <a:close/>
                </a:path>
                <a:path w="1514475" h="1020445">
                  <a:moveTo>
                    <a:pt x="1491885" y="43330"/>
                  </a:moveTo>
                  <a:lnTo>
                    <a:pt x="1491132" y="44061"/>
                  </a:lnTo>
                  <a:lnTo>
                    <a:pt x="1491044" y="44450"/>
                  </a:lnTo>
                  <a:lnTo>
                    <a:pt x="1491195" y="44769"/>
                  </a:lnTo>
                  <a:lnTo>
                    <a:pt x="1492086" y="45384"/>
                  </a:lnTo>
                  <a:lnTo>
                    <a:pt x="1491885" y="43330"/>
                  </a:lnTo>
                  <a:close/>
                </a:path>
                <a:path w="1514475" h="1020445">
                  <a:moveTo>
                    <a:pt x="1480480" y="44061"/>
                  </a:moveTo>
                  <a:lnTo>
                    <a:pt x="1479565" y="44450"/>
                  </a:lnTo>
                  <a:lnTo>
                    <a:pt x="1479749" y="45021"/>
                  </a:lnTo>
                  <a:lnTo>
                    <a:pt x="1480522" y="44450"/>
                  </a:lnTo>
                  <a:lnTo>
                    <a:pt x="1480480" y="44061"/>
                  </a:lnTo>
                  <a:close/>
                </a:path>
                <a:path w="1514475" h="1020445">
                  <a:moveTo>
                    <a:pt x="1495964" y="39370"/>
                  </a:moveTo>
                  <a:lnTo>
                    <a:pt x="1491623" y="40639"/>
                  </a:lnTo>
                  <a:lnTo>
                    <a:pt x="1491885" y="43330"/>
                  </a:lnTo>
                  <a:lnTo>
                    <a:pt x="1495964" y="39370"/>
                  </a:lnTo>
                  <a:close/>
                </a:path>
                <a:path w="1514475" h="1020445">
                  <a:moveTo>
                    <a:pt x="1449626" y="33020"/>
                  </a:moveTo>
                  <a:lnTo>
                    <a:pt x="1448481" y="38100"/>
                  </a:lnTo>
                  <a:lnTo>
                    <a:pt x="1444329" y="39370"/>
                  </a:lnTo>
                  <a:lnTo>
                    <a:pt x="1448273" y="41872"/>
                  </a:lnTo>
                  <a:lnTo>
                    <a:pt x="1449626" y="33020"/>
                  </a:lnTo>
                  <a:close/>
                </a:path>
                <a:path w="1514475" h="1020445">
                  <a:moveTo>
                    <a:pt x="1501566" y="29210"/>
                  </a:moveTo>
                  <a:lnTo>
                    <a:pt x="1498705" y="30480"/>
                  </a:lnTo>
                  <a:lnTo>
                    <a:pt x="1499411" y="33020"/>
                  </a:lnTo>
                  <a:lnTo>
                    <a:pt x="1496874" y="34289"/>
                  </a:lnTo>
                  <a:lnTo>
                    <a:pt x="1498403" y="39370"/>
                  </a:lnTo>
                  <a:lnTo>
                    <a:pt x="1502355" y="36830"/>
                  </a:lnTo>
                  <a:lnTo>
                    <a:pt x="1505392" y="36830"/>
                  </a:lnTo>
                  <a:lnTo>
                    <a:pt x="1505098" y="35560"/>
                  </a:lnTo>
                  <a:lnTo>
                    <a:pt x="1512605" y="34289"/>
                  </a:lnTo>
                  <a:lnTo>
                    <a:pt x="1511150" y="33020"/>
                  </a:lnTo>
                  <a:lnTo>
                    <a:pt x="1502924" y="33020"/>
                  </a:lnTo>
                  <a:lnTo>
                    <a:pt x="1501566" y="29210"/>
                  </a:lnTo>
                  <a:close/>
                </a:path>
                <a:path w="1514475" h="1020445">
                  <a:moveTo>
                    <a:pt x="1505392" y="36830"/>
                  </a:moveTo>
                  <a:lnTo>
                    <a:pt x="1502355" y="36830"/>
                  </a:lnTo>
                  <a:lnTo>
                    <a:pt x="1505134" y="38100"/>
                  </a:lnTo>
                  <a:lnTo>
                    <a:pt x="1504323" y="38100"/>
                  </a:lnTo>
                  <a:lnTo>
                    <a:pt x="1504200" y="39370"/>
                  </a:lnTo>
                  <a:lnTo>
                    <a:pt x="1505979" y="39370"/>
                  </a:lnTo>
                  <a:lnTo>
                    <a:pt x="1505392" y="36830"/>
                  </a:lnTo>
                  <a:close/>
                </a:path>
                <a:path w="1514475" h="1020445">
                  <a:moveTo>
                    <a:pt x="1455934" y="30480"/>
                  </a:moveTo>
                  <a:lnTo>
                    <a:pt x="1453227" y="33020"/>
                  </a:lnTo>
                  <a:lnTo>
                    <a:pt x="1456787" y="34289"/>
                  </a:lnTo>
                  <a:lnTo>
                    <a:pt x="1451965" y="38100"/>
                  </a:lnTo>
                  <a:lnTo>
                    <a:pt x="1457011" y="35560"/>
                  </a:lnTo>
                  <a:lnTo>
                    <a:pt x="1463596" y="35560"/>
                  </a:lnTo>
                  <a:lnTo>
                    <a:pt x="1464650" y="33020"/>
                  </a:lnTo>
                  <a:lnTo>
                    <a:pt x="1460981" y="33020"/>
                  </a:lnTo>
                  <a:lnTo>
                    <a:pt x="1455934" y="30480"/>
                  </a:lnTo>
                  <a:close/>
                </a:path>
                <a:path w="1514475" h="1020445">
                  <a:moveTo>
                    <a:pt x="1474162" y="36830"/>
                  </a:moveTo>
                  <a:lnTo>
                    <a:pt x="1465088" y="36830"/>
                  </a:lnTo>
                  <a:lnTo>
                    <a:pt x="1473854" y="38100"/>
                  </a:lnTo>
                  <a:lnTo>
                    <a:pt x="1474162" y="36830"/>
                  </a:lnTo>
                  <a:close/>
                </a:path>
                <a:path w="1514475" h="1020445">
                  <a:moveTo>
                    <a:pt x="1487451" y="36830"/>
                  </a:moveTo>
                  <a:lnTo>
                    <a:pt x="1485507" y="38100"/>
                  </a:lnTo>
                  <a:lnTo>
                    <a:pt x="1487710" y="37378"/>
                  </a:lnTo>
                  <a:lnTo>
                    <a:pt x="1487451" y="36830"/>
                  </a:lnTo>
                  <a:close/>
                </a:path>
                <a:path w="1514475" h="1020445">
                  <a:moveTo>
                    <a:pt x="1487710" y="37378"/>
                  </a:moveTo>
                  <a:lnTo>
                    <a:pt x="1485507" y="38100"/>
                  </a:lnTo>
                  <a:lnTo>
                    <a:pt x="1488050" y="38100"/>
                  </a:lnTo>
                  <a:lnTo>
                    <a:pt x="1487710" y="37378"/>
                  </a:lnTo>
                  <a:close/>
                </a:path>
                <a:path w="1514475" h="1020445">
                  <a:moveTo>
                    <a:pt x="1489384" y="36830"/>
                  </a:moveTo>
                  <a:lnTo>
                    <a:pt x="1487451" y="36830"/>
                  </a:lnTo>
                  <a:lnTo>
                    <a:pt x="1487710" y="37378"/>
                  </a:lnTo>
                  <a:lnTo>
                    <a:pt x="1489384" y="36830"/>
                  </a:lnTo>
                  <a:close/>
                </a:path>
                <a:path w="1514475" h="1020445">
                  <a:moveTo>
                    <a:pt x="1421298" y="16672"/>
                  </a:moveTo>
                  <a:lnTo>
                    <a:pt x="1413426" y="20320"/>
                  </a:lnTo>
                  <a:lnTo>
                    <a:pt x="1413297" y="25400"/>
                  </a:lnTo>
                  <a:lnTo>
                    <a:pt x="1411106" y="28113"/>
                  </a:lnTo>
                  <a:lnTo>
                    <a:pt x="1411000" y="28357"/>
                  </a:lnTo>
                  <a:lnTo>
                    <a:pt x="1408447" y="35560"/>
                  </a:lnTo>
                  <a:lnTo>
                    <a:pt x="1404970" y="36830"/>
                  </a:lnTo>
                  <a:lnTo>
                    <a:pt x="1412942" y="36830"/>
                  </a:lnTo>
                  <a:lnTo>
                    <a:pt x="1416448" y="35560"/>
                  </a:lnTo>
                  <a:lnTo>
                    <a:pt x="1418104" y="33020"/>
                  </a:lnTo>
                  <a:lnTo>
                    <a:pt x="1419038" y="31750"/>
                  </a:lnTo>
                  <a:lnTo>
                    <a:pt x="1422811" y="31750"/>
                  </a:lnTo>
                  <a:lnTo>
                    <a:pt x="1423878" y="30480"/>
                  </a:lnTo>
                  <a:lnTo>
                    <a:pt x="1428012" y="30480"/>
                  </a:lnTo>
                  <a:lnTo>
                    <a:pt x="1429337" y="25400"/>
                  </a:lnTo>
                  <a:lnTo>
                    <a:pt x="1432106" y="21589"/>
                  </a:lnTo>
                  <a:lnTo>
                    <a:pt x="1424928" y="21589"/>
                  </a:lnTo>
                  <a:lnTo>
                    <a:pt x="1424134" y="20320"/>
                  </a:lnTo>
                  <a:lnTo>
                    <a:pt x="1425815" y="19050"/>
                  </a:lnTo>
                  <a:lnTo>
                    <a:pt x="1424818" y="17780"/>
                  </a:lnTo>
                  <a:lnTo>
                    <a:pt x="1422072" y="17780"/>
                  </a:lnTo>
                  <a:lnTo>
                    <a:pt x="1421298" y="16672"/>
                  </a:lnTo>
                  <a:close/>
                </a:path>
                <a:path w="1514475" h="1020445">
                  <a:moveTo>
                    <a:pt x="1420969" y="35089"/>
                  </a:moveTo>
                  <a:lnTo>
                    <a:pt x="1422717" y="36830"/>
                  </a:lnTo>
                  <a:lnTo>
                    <a:pt x="1423299" y="36223"/>
                  </a:lnTo>
                  <a:lnTo>
                    <a:pt x="1420969" y="35089"/>
                  </a:lnTo>
                  <a:close/>
                </a:path>
                <a:path w="1514475" h="1020445">
                  <a:moveTo>
                    <a:pt x="1428012" y="30480"/>
                  </a:moveTo>
                  <a:lnTo>
                    <a:pt x="1423878" y="30480"/>
                  </a:lnTo>
                  <a:lnTo>
                    <a:pt x="1425154" y="34289"/>
                  </a:lnTo>
                  <a:lnTo>
                    <a:pt x="1423299" y="36223"/>
                  </a:lnTo>
                  <a:lnTo>
                    <a:pt x="1424546" y="36830"/>
                  </a:lnTo>
                  <a:lnTo>
                    <a:pt x="1427350" y="33020"/>
                  </a:lnTo>
                  <a:lnTo>
                    <a:pt x="1428012" y="30480"/>
                  </a:lnTo>
                  <a:close/>
                </a:path>
                <a:path w="1514475" h="1020445">
                  <a:moveTo>
                    <a:pt x="1418892" y="33020"/>
                  </a:moveTo>
                  <a:lnTo>
                    <a:pt x="1419327" y="34289"/>
                  </a:lnTo>
                  <a:lnTo>
                    <a:pt x="1420969" y="35089"/>
                  </a:lnTo>
                  <a:lnTo>
                    <a:pt x="1418892" y="33020"/>
                  </a:lnTo>
                  <a:close/>
                </a:path>
                <a:path w="1514475" h="1020445">
                  <a:moveTo>
                    <a:pt x="1422811" y="31750"/>
                  </a:moveTo>
                  <a:lnTo>
                    <a:pt x="1419038" y="31750"/>
                  </a:lnTo>
                  <a:lnTo>
                    <a:pt x="1420677" y="34289"/>
                  </a:lnTo>
                  <a:lnTo>
                    <a:pt x="1422811" y="31750"/>
                  </a:lnTo>
                  <a:close/>
                </a:path>
                <a:path w="1514475" h="1020445">
                  <a:moveTo>
                    <a:pt x="1485206" y="24130"/>
                  </a:moveTo>
                  <a:lnTo>
                    <a:pt x="1476463" y="24130"/>
                  </a:lnTo>
                  <a:lnTo>
                    <a:pt x="1476729" y="29210"/>
                  </a:lnTo>
                  <a:lnTo>
                    <a:pt x="1466736" y="29210"/>
                  </a:lnTo>
                  <a:lnTo>
                    <a:pt x="1467044" y="34289"/>
                  </a:lnTo>
                  <a:lnTo>
                    <a:pt x="1470139" y="33020"/>
                  </a:lnTo>
                  <a:lnTo>
                    <a:pt x="1475089" y="33020"/>
                  </a:lnTo>
                  <a:lnTo>
                    <a:pt x="1478982" y="30480"/>
                  </a:lnTo>
                  <a:lnTo>
                    <a:pt x="1483307" y="27939"/>
                  </a:lnTo>
                  <a:lnTo>
                    <a:pt x="1485206" y="24130"/>
                  </a:lnTo>
                  <a:close/>
                </a:path>
                <a:path w="1514475" h="1020445">
                  <a:moveTo>
                    <a:pt x="1466232" y="29210"/>
                  </a:moveTo>
                  <a:lnTo>
                    <a:pt x="1462643" y="29210"/>
                  </a:lnTo>
                  <a:lnTo>
                    <a:pt x="1460981" y="33020"/>
                  </a:lnTo>
                  <a:lnTo>
                    <a:pt x="1464650" y="33020"/>
                  </a:lnTo>
                  <a:lnTo>
                    <a:pt x="1466232" y="29210"/>
                  </a:lnTo>
                  <a:close/>
                </a:path>
                <a:path w="1514475" h="1020445">
                  <a:moveTo>
                    <a:pt x="1508239" y="30480"/>
                  </a:moveTo>
                  <a:lnTo>
                    <a:pt x="1505068" y="33020"/>
                  </a:lnTo>
                  <a:lnTo>
                    <a:pt x="1511150" y="33020"/>
                  </a:lnTo>
                  <a:lnTo>
                    <a:pt x="1508239" y="30480"/>
                  </a:lnTo>
                  <a:close/>
                </a:path>
                <a:path w="1514475" h="1020445">
                  <a:moveTo>
                    <a:pt x="1489069" y="21589"/>
                  </a:moveTo>
                  <a:lnTo>
                    <a:pt x="1485946" y="21589"/>
                  </a:lnTo>
                  <a:lnTo>
                    <a:pt x="1483641" y="22860"/>
                  </a:lnTo>
                  <a:lnTo>
                    <a:pt x="1485839" y="22860"/>
                  </a:lnTo>
                  <a:lnTo>
                    <a:pt x="1488671" y="24130"/>
                  </a:lnTo>
                  <a:lnTo>
                    <a:pt x="1484401" y="30480"/>
                  </a:lnTo>
                  <a:lnTo>
                    <a:pt x="1489118" y="27939"/>
                  </a:lnTo>
                  <a:lnTo>
                    <a:pt x="1489069" y="21589"/>
                  </a:lnTo>
                  <a:close/>
                </a:path>
                <a:path w="1514475" h="1020445">
                  <a:moveTo>
                    <a:pt x="1411149" y="27939"/>
                  </a:moveTo>
                  <a:lnTo>
                    <a:pt x="1410409" y="28113"/>
                  </a:lnTo>
                  <a:lnTo>
                    <a:pt x="1410220" y="29210"/>
                  </a:lnTo>
                  <a:lnTo>
                    <a:pt x="1411072" y="28154"/>
                  </a:lnTo>
                  <a:lnTo>
                    <a:pt x="1411149" y="27939"/>
                  </a:lnTo>
                  <a:close/>
                </a:path>
                <a:path w="1514475" h="1020445">
                  <a:moveTo>
                    <a:pt x="1463014" y="28357"/>
                  </a:moveTo>
                  <a:lnTo>
                    <a:pt x="1462396" y="29210"/>
                  </a:lnTo>
                  <a:lnTo>
                    <a:pt x="1462643" y="29210"/>
                  </a:lnTo>
                  <a:lnTo>
                    <a:pt x="1463014" y="28357"/>
                  </a:lnTo>
                  <a:close/>
                </a:path>
                <a:path w="1514475" h="1020445">
                  <a:moveTo>
                    <a:pt x="1464304" y="25400"/>
                  </a:moveTo>
                  <a:lnTo>
                    <a:pt x="1463014" y="28357"/>
                  </a:lnTo>
                  <a:lnTo>
                    <a:pt x="1463318" y="27939"/>
                  </a:lnTo>
                  <a:lnTo>
                    <a:pt x="1465045" y="26670"/>
                  </a:lnTo>
                  <a:lnTo>
                    <a:pt x="1464304" y="25400"/>
                  </a:lnTo>
                  <a:close/>
                </a:path>
                <a:path w="1514475" h="1020445">
                  <a:moveTo>
                    <a:pt x="1410877" y="25400"/>
                  </a:moveTo>
                  <a:lnTo>
                    <a:pt x="1409028" y="27939"/>
                  </a:lnTo>
                  <a:lnTo>
                    <a:pt x="1410439" y="27939"/>
                  </a:lnTo>
                  <a:lnTo>
                    <a:pt x="1410877" y="25400"/>
                  </a:lnTo>
                  <a:close/>
                </a:path>
                <a:path w="1514475" h="1020445">
                  <a:moveTo>
                    <a:pt x="1435759" y="15239"/>
                  </a:moveTo>
                  <a:lnTo>
                    <a:pt x="1431024" y="16510"/>
                  </a:lnTo>
                  <a:lnTo>
                    <a:pt x="1429674" y="20320"/>
                  </a:lnTo>
                  <a:lnTo>
                    <a:pt x="1436594" y="20320"/>
                  </a:lnTo>
                  <a:lnTo>
                    <a:pt x="1432025" y="26670"/>
                  </a:lnTo>
                  <a:lnTo>
                    <a:pt x="1436735" y="25400"/>
                  </a:lnTo>
                  <a:lnTo>
                    <a:pt x="1440279" y="25400"/>
                  </a:lnTo>
                  <a:lnTo>
                    <a:pt x="1435759" y="15239"/>
                  </a:lnTo>
                  <a:close/>
                </a:path>
                <a:path w="1514475" h="1020445">
                  <a:moveTo>
                    <a:pt x="1475381" y="19050"/>
                  </a:moveTo>
                  <a:lnTo>
                    <a:pt x="1473490" y="20320"/>
                  </a:lnTo>
                  <a:lnTo>
                    <a:pt x="1470347" y="20320"/>
                  </a:lnTo>
                  <a:lnTo>
                    <a:pt x="1471273" y="22860"/>
                  </a:lnTo>
                  <a:lnTo>
                    <a:pt x="1468421" y="24130"/>
                  </a:lnTo>
                  <a:lnTo>
                    <a:pt x="1466140" y="25400"/>
                  </a:lnTo>
                  <a:lnTo>
                    <a:pt x="1468781" y="26670"/>
                  </a:lnTo>
                  <a:lnTo>
                    <a:pt x="1469186" y="26670"/>
                  </a:lnTo>
                  <a:lnTo>
                    <a:pt x="1472810" y="24130"/>
                  </a:lnTo>
                  <a:lnTo>
                    <a:pt x="1485206" y="24130"/>
                  </a:lnTo>
                  <a:lnTo>
                    <a:pt x="1485839" y="22860"/>
                  </a:lnTo>
                  <a:lnTo>
                    <a:pt x="1477379" y="22860"/>
                  </a:lnTo>
                  <a:lnTo>
                    <a:pt x="1475381" y="19050"/>
                  </a:lnTo>
                  <a:close/>
                </a:path>
                <a:path w="1514475" h="1020445">
                  <a:moveTo>
                    <a:pt x="1493368" y="16510"/>
                  </a:moveTo>
                  <a:lnTo>
                    <a:pt x="1489727" y="17780"/>
                  </a:lnTo>
                  <a:lnTo>
                    <a:pt x="1488386" y="17780"/>
                  </a:lnTo>
                  <a:lnTo>
                    <a:pt x="1489471" y="18706"/>
                  </a:lnTo>
                  <a:lnTo>
                    <a:pt x="1490554" y="19050"/>
                  </a:lnTo>
                  <a:lnTo>
                    <a:pt x="1489958" y="19378"/>
                  </a:lnTo>
                  <a:lnTo>
                    <a:pt x="1490861" y="22860"/>
                  </a:lnTo>
                  <a:lnTo>
                    <a:pt x="1492881" y="21670"/>
                  </a:lnTo>
                  <a:lnTo>
                    <a:pt x="1492944" y="21493"/>
                  </a:lnTo>
                  <a:lnTo>
                    <a:pt x="1491106" y="19050"/>
                  </a:lnTo>
                  <a:lnTo>
                    <a:pt x="1493351" y="17780"/>
                  </a:lnTo>
                  <a:lnTo>
                    <a:pt x="1493368" y="16510"/>
                  </a:lnTo>
                  <a:close/>
                </a:path>
                <a:path w="1514475" h="1020445">
                  <a:moveTo>
                    <a:pt x="1495309" y="1270"/>
                  </a:moveTo>
                  <a:lnTo>
                    <a:pt x="1498329" y="6350"/>
                  </a:lnTo>
                  <a:lnTo>
                    <a:pt x="1500510" y="11430"/>
                  </a:lnTo>
                  <a:lnTo>
                    <a:pt x="1493012" y="21493"/>
                  </a:lnTo>
                  <a:lnTo>
                    <a:pt x="1492881" y="21670"/>
                  </a:lnTo>
                  <a:lnTo>
                    <a:pt x="1491994" y="22860"/>
                  </a:lnTo>
                  <a:lnTo>
                    <a:pt x="1497205" y="19050"/>
                  </a:lnTo>
                  <a:lnTo>
                    <a:pt x="1500751" y="11430"/>
                  </a:lnTo>
                  <a:lnTo>
                    <a:pt x="1509215" y="11430"/>
                  </a:lnTo>
                  <a:lnTo>
                    <a:pt x="1507065" y="10160"/>
                  </a:lnTo>
                  <a:lnTo>
                    <a:pt x="1506747" y="5080"/>
                  </a:lnTo>
                  <a:lnTo>
                    <a:pt x="1506523" y="5080"/>
                  </a:lnTo>
                  <a:lnTo>
                    <a:pt x="1503323" y="3939"/>
                  </a:lnTo>
                  <a:lnTo>
                    <a:pt x="1502399" y="3810"/>
                  </a:lnTo>
                  <a:lnTo>
                    <a:pt x="1502576" y="3690"/>
                  </a:lnTo>
                  <a:lnTo>
                    <a:pt x="1495309" y="1270"/>
                  </a:lnTo>
                  <a:close/>
                </a:path>
                <a:path w="1514475" h="1020445">
                  <a:moveTo>
                    <a:pt x="1436594" y="20320"/>
                  </a:moveTo>
                  <a:lnTo>
                    <a:pt x="1426338" y="20320"/>
                  </a:lnTo>
                  <a:lnTo>
                    <a:pt x="1424928" y="21589"/>
                  </a:lnTo>
                  <a:lnTo>
                    <a:pt x="1432106" y="21589"/>
                  </a:lnTo>
                  <a:lnTo>
                    <a:pt x="1436594" y="20320"/>
                  </a:lnTo>
                  <a:close/>
                </a:path>
                <a:path w="1514475" h="1020445">
                  <a:moveTo>
                    <a:pt x="1437311" y="14008"/>
                  </a:moveTo>
                  <a:lnTo>
                    <a:pt x="1438868" y="21589"/>
                  </a:lnTo>
                  <a:lnTo>
                    <a:pt x="1442833" y="19050"/>
                  </a:lnTo>
                  <a:lnTo>
                    <a:pt x="1442292" y="17780"/>
                  </a:lnTo>
                  <a:lnTo>
                    <a:pt x="1442796" y="15239"/>
                  </a:lnTo>
                  <a:lnTo>
                    <a:pt x="1438495" y="15239"/>
                  </a:lnTo>
                  <a:lnTo>
                    <a:pt x="1437311" y="14008"/>
                  </a:lnTo>
                  <a:close/>
                </a:path>
                <a:path w="1514475" h="1020445">
                  <a:moveTo>
                    <a:pt x="1486121" y="21493"/>
                  </a:moveTo>
                  <a:lnTo>
                    <a:pt x="1485946" y="21589"/>
                  </a:lnTo>
                  <a:lnTo>
                    <a:pt x="1486121" y="21493"/>
                  </a:lnTo>
                  <a:close/>
                </a:path>
                <a:path w="1514475" h="1020445">
                  <a:moveTo>
                    <a:pt x="1488088" y="18268"/>
                  </a:moveTo>
                  <a:lnTo>
                    <a:pt x="1486121" y="21493"/>
                  </a:lnTo>
                  <a:lnTo>
                    <a:pt x="1489958" y="19378"/>
                  </a:lnTo>
                  <a:lnTo>
                    <a:pt x="1489873" y="19050"/>
                  </a:lnTo>
                  <a:lnTo>
                    <a:pt x="1489471" y="18706"/>
                  </a:lnTo>
                  <a:lnTo>
                    <a:pt x="1488088" y="18268"/>
                  </a:lnTo>
                  <a:close/>
                </a:path>
                <a:path w="1514475" h="1020445">
                  <a:moveTo>
                    <a:pt x="1403412" y="17780"/>
                  </a:moveTo>
                  <a:lnTo>
                    <a:pt x="1402259" y="20320"/>
                  </a:lnTo>
                  <a:lnTo>
                    <a:pt x="1404360" y="19050"/>
                  </a:lnTo>
                  <a:lnTo>
                    <a:pt x="1406552" y="19050"/>
                  </a:lnTo>
                  <a:lnTo>
                    <a:pt x="1403412" y="17780"/>
                  </a:lnTo>
                  <a:close/>
                </a:path>
                <a:path w="1514475" h="1020445">
                  <a:moveTo>
                    <a:pt x="1415310" y="16510"/>
                  </a:moveTo>
                  <a:lnTo>
                    <a:pt x="1410787" y="17780"/>
                  </a:lnTo>
                  <a:lnTo>
                    <a:pt x="1409693" y="20320"/>
                  </a:lnTo>
                  <a:lnTo>
                    <a:pt x="1412615" y="20320"/>
                  </a:lnTo>
                  <a:lnTo>
                    <a:pt x="1415310" y="16510"/>
                  </a:lnTo>
                  <a:close/>
                </a:path>
                <a:path w="1514475" h="1020445">
                  <a:moveTo>
                    <a:pt x="1425366" y="15239"/>
                  </a:moveTo>
                  <a:lnTo>
                    <a:pt x="1427629" y="20320"/>
                  </a:lnTo>
                  <a:lnTo>
                    <a:pt x="1429674" y="20320"/>
                  </a:lnTo>
                  <a:lnTo>
                    <a:pt x="1425366" y="15239"/>
                  </a:lnTo>
                  <a:close/>
                </a:path>
                <a:path w="1514475" h="1020445">
                  <a:moveTo>
                    <a:pt x="1486992" y="13970"/>
                  </a:moveTo>
                  <a:lnTo>
                    <a:pt x="1483757" y="13970"/>
                  </a:lnTo>
                  <a:lnTo>
                    <a:pt x="1482542" y="16510"/>
                  </a:lnTo>
                  <a:lnTo>
                    <a:pt x="1488088" y="18268"/>
                  </a:lnTo>
                  <a:lnTo>
                    <a:pt x="1488386" y="17780"/>
                  </a:lnTo>
                  <a:lnTo>
                    <a:pt x="1489727" y="17780"/>
                  </a:lnTo>
                  <a:lnTo>
                    <a:pt x="1488292" y="15239"/>
                  </a:lnTo>
                  <a:lnTo>
                    <a:pt x="1486992" y="13970"/>
                  </a:lnTo>
                  <a:close/>
                </a:path>
                <a:path w="1514475" h="1020445">
                  <a:moveTo>
                    <a:pt x="1424350" y="15239"/>
                  </a:moveTo>
                  <a:lnTo>
                    <a:pt x="1422072" y="17780"/>
                  </a:lnTo>
                  <a:lnTo>
                    <a:pt x="1424818" y="17780"/>
                  </a:lnTo>
                  <a:lnTo>
                    <a:pt x="1423822" y="16510"/>
                  </a:lnTo>
                  <a:lnTo>
                    <a:pt x="1424350" y="15239"/>
                  </a:lnTo>
                  <a:close/>
                </a:path>
                <a:path w="1514475" h="1020445">
                  <a:moveTo>
                    <a:pt x="1421649" y="16510"/>
                  </a:moveTo>
                  <a:lnTo>
                    <a:pt x="1421185" y="16510"/>
                  </a:lnTo>
                  <a:lnTo>
                    <a:pt x="1421298" y="16672"/>
                  </a:lnTo>
                  <a:lnTo>
                    <a:pt x="1421649" y="16510"/>
                  </a:lnTo>
                  <a:close/>
                </a:path>
                <a:path w="1514475" h="1020445">
                  <a:moveTo>
                    <a:pt x="1416748" y="10160"/>
                  </a:moveTo>
                  <a:lnTo>
                    <a:pt x="1417172" y="16510"/>
                  </a:lnTo>
                  <a:lnTo>
                    <a:pt x="1418951" y="15239"/>
                  </a:lnTo>
                  <a:lnTo>
                    <a:pt x="1420297" y="15239"/>
                  </a:lnTo>
                  <a:lnTo>
                    <a:pt x="1416748" y="10160"/>
                  </a:lnTo>
                  <a:close/>
                </a:path>
                <a:path w="1514475" h="1020445">
                  <a:moveTo>
                    <a:pt x="1420297" y="15239"/>
                  </a:moveTo>
                  <a:lnTo>
                    <a:pt x="1418951" y="15239"/>
                  </a:lnTo>
                  <a:lnTo>
                    <a:pt x="1420233" y="16510"/>
                  </a:lnTo>
                  <a:lnTo>
                    <a:pt x="1421185" y="16510"/>
                  </a:lnTo>
                  <a:lnTo>
                    <a:pt x="1420297" y="15239"/>
                  </a:lnTo>
                  <a:close/>
                </a:path>
                <a:path w="1514475" h="1020445">
                  <a:moveTo>
                    <a:pt x="1438170" y="3810"/>
                  </a:moveTo>
                  <a:lnTo>
                    <a:pt x="1437665" y="3810"/>
                  </a:lnTo>
                  <a:lnTo>
                    <a:pt x="1433931" y="12700"/>
                  </a:lnTo>
                  <a:lnTo>
                    <a:pt x="1433725" y="15239"/>
                  </a:lnTo>
                  <a:lnTo>
                    <a:pt x="1437274" y="13970"/>
                  </a:lnTo>
                  <a:lnTo>
                    <a:pt x="1439277" y="12700"/>
                  </a:lnTo>
                  <a:lnTo>
                    <a:pt x="1442725" y="11430"/>
                  </a:lnTo>
                  <a:lnTo>
                    <a:pt x="1436657" y="11430"/>
                  </a:lnTo>
                  <a:lnTo>
                    <a:pt x="1438723" y="6350"/>
                  </a:lnTo>
                  <a:lnTo>
                    <a:pt x="1438170" y="3810"/>
                  </a:lnTo>
                  <a:close/>
                </a:path>
                <a:path w="1514475" h="1020445">
                  <a:moveTo>
                    <a:pt x="1442255" y="12700"/>
                  </a:moveTo>
                  <a:lnTo>
                    <a:pt x="1440466" y="14008"/>
                  </a:lnTo>
                  <a:lnTo>
                    <a:pt x="1438495" y="15239"/>
                  </a:lnTo>
                  <a:lnTo>
                    <a:pt x="1442796" y="15239"/>
                  </a:lnTo>
                  <a:lnTo>
                    <a:pt x="1442255" y="12700"/>
                  </a:lnTo>
                  <a:close/>
                </a:path>
                <a:path w="1514475" h="1020445">
                  <a:moveTo>
                    <a:pt x="1509215" y="11430"/>
                  </a:moveTo>
                  <a:lnTo>
                    <a:pt x="1500751" y="11430"/>
                  </a:lnTo>
                  <a:lnTo>
                    <a:pt x="1511366" y="12700"/>
                  </a:lnTo>
                  <a:lnTo>
                    <a:pt x="1509215" y="11430"/>
                  </a:lnTo>
                  <a:close/>
                </a:path>
                <a:path w="1514475" h="1020445">
                  <a:moveTo>
                    <a:pt x="1442018" y="8889"/>
                  </a:moveTo>
                  <a:lnTo>
                    <a:pt x="1436657" y="11430"/>
                  </a:lnTo>
                  <a:lnTo>
                    <a:pt x="1442725" y="11430"/>
                  </a:lnTo>
                  <a:lnTo>
                    <a:pt x="1442018" y="8889"/>
                  </a:lnTo>
                  <a:close/>
                </a:path>
                <a:path w="1514475" h="1020445">
                  <a:moveTo>
                    <a:pt x="1430398" y="3810"/>
                  </a:moveTo>
                  <a:lnTo>
                    <a:pt x="1431797" y="8889"/>
                  </a:lnTo>
                  <a:lnTo>
                    <a:pt x="1434731" y="6350"/>
                  </a:lnTo>
                  <a:lnTo>
                    <a:pt x="1434076" y="6350"/>
                  </a:lnTo>
                  <a:lnTo>
                    <a:pt x="1430398" y="3810"/>
                  </a:lnTo>
                  <a:close/>
                </a:path>
                <a:path w="1514475" h="1020445">
                  <a:moveTo>
                    <a:pt x="1512298" y="2539"/>
                  </a:moveTo>
                  <a:lnTo>
                    <a:pt x="1507714" y="4556"/>
                  </a:lnTo>
                  <a:lnTo>
                    <a:pt x="1511446" y="5080"/>
                  </a:lnTo>
                  <a:lnTo>
                    <a:pt x="1510272" y="8889"/>
                  </a:lnTo>
                  <a:lnTo>
                    <a:pt x="1514461" y="6350"/>
                  </a:lnTo>
                  <a:lnTo>
                    <a:pt x="1512298" y="2539"/>
                  </a:lnTo>
                  <a:close/>
                </a:path>
                <a:path w="1514475" h="1020445">
                  <a:moveTo>
                    <a:pt x="1437893" y="2539"/>
                  </a:moveTo>
                  <a:lnTo>
                    <a:pt x="1434076" y="6350"/>
                  </a:lnTo>
                  <a:lnTo>
                    <a:pt x="1434731" y="6350"/>
                  </a:lnTo>
                  <a:lnTo>
                    <a:pt x="1437665" y="3810"/>
                  </a:lnTo>
                  <a:lnTo>
                    <a:pt x="1438170" y="3810"/>
                  </a:lnTo>
                  <a:lnTo>
                    <a:pt x="1437893" y="2539"/>
                  </a:lnTo>
                  <a:close/>
                </a:path>
                <a:path w="1514475" h="1020445">
                  <a:moveTo>
                    <a:pt x="1506619" y="5037"/>
                  </a:moveTo>
                  <a:lnTo>
                    <a:pt x="1506747" y="5080"/>
                  </a:lnTo>
                  <a:lnTo>
                    <a:pt x="1506619" y="5037"/>
                  </a:lnTo>
                  <a:close/>
                </a:path>
                <a:path w="1514475" h="1020445">
                  <a:moveTo>
                    <a:pt x="1506723" y="4416"/>
                  </a:moveTo>
                  <a:lnTo>
                    <a:pt x="1506619" y="5037"/>
                  </a:lnTo>
                  <a:lnTo>
                    <a:pt x="1507714" y="4556"/>
                  </a:lnTo>
                  <a:lnTo>
                    <a:pt x="1506723" y="4416"/>
                  </a:lnTo>
                  <a:close/>
                </a:path>
                <a:path w="1514475" h="1020445">
                  <a:moveTo>
                    <a:pt x="1508055" y="0"/>
                  </a:moveTo>
                  <a:lnTo>
                    <a:pt x="1502576" y="3690"/>
                  </a:lnTo>
                  <a:lnTo>
                    <a:pt x="1503323" y="3939"/>
                  </a:lnTo>
                  <a:lnTo>
                    <a:pt x="1506723" y="4416"/>
                  </a:lnTo>
                  <a:lnTo>
                    <a:pt x="1508055" y="0"/>
                  </a:lnTo>
                  <a:close/>
                </a:path>
                <a:path w="1514475" h="1020445">
                  <a:moveTo>
                    <a:pt x="1502576" y="3690"/>
                  </a:moveTo>
                  <a:lnTo>
                    <a:pt x="1502399" y="3810"/>
                  </a:lnTo>
                  <a:lnTo>
                    <a:pt x="1503323" y="3939"/>
                  </a:lnTo>
                  <a:lnTo>
                    <a:pt x="1502576" y="3690"/>
                  </a:lnTo>
                  <a:close/>
                </a:path>
                <a:path w="1514475" h="1020445">
                  <a:moveTo>
                    <a:pt x="52529" y="1014677"/>
                  </a:moveTo>
                  <a:lnTo>
                    <a:pt x="47629" y="1014875"/>
                  </a:lnTo>
                  <a:lnTo>
                    <a:pt x="52741" y="1020373"/>
                  </a:lnTo>
                  <a:lnTo>
                    <a:pt x="52529" y="1014677"/>
                  </a:lnTo>
                  <a:close/>
                </a:path>
                <a:path w="1514475" h="1020445">
                  <a:moveTo>
                    <a:pt x="41325" y="1009929"/>
                  </a:moveTo>
                  <a:lnTo>
                    <a:pt x="39409" y="1012115"/>
                  </a:lnTo>
                  <a:lnTo>
                    <a:pt x="39305" y="1012625"/>
                  </a:lnTo>
                  <a:lnTo>
                    <a:pt x="40058" y="1015987"/>
                  </a:lnTo>
                  <a:lnTo>
                    <a:pt x="46409" y="1019982"/>
                  </a:lnTo>
                  <a:lnTo>
                    <a:pt x="45651" y="1016772"/>
                  </a:lnTo>
                  <a:lnTo>
                    <a:pt x="43031" y="1016772"/>
                  </a:lnTo>
                  <a:lnTo>
                    <a:pt x="43759" y="1013741"/>
                  </a:lnTo>
                  <a:lnTo>
                    <a:pt x="45062" y="1012210"/>
                  </a:lnTo>
                  <a:lnTo>
                    <a:pt x="46958" y="1012210"/>
                  </a:lnTo>
                  <a:lnTo>
                    <a:pt x="41325" y="1009929"/>
                  </a:lnTo>
                  <a:close/>
                </a:path>
                <a:path w="1514475" h="1020445">
                  <a:moveTo>
                    <a:pt x="45403" y="1015725"/>
                  </a:moveTo>
                  <a:lnTo>
                    <a:pt x="43031" y="1016772"/>
                  </a:lnTo>
                  <a:lnTo>
                    <a:pt x="45651" y="1016772"/>
                  </a:lnTo>
                  <a:lnTo>
                    <a:pt x="45403" y="1015725"/>
                  </a:lnTo>
                  <a:close/>
                </a:path>
                <a:path w="1514475" h="1020445">
                  <a:moveTo>
                    <a:pt x="46295" y="1013463"/>
                  </a:moveTo>
                  <a:lnTo>
                    <a:pt x="45115" y="1014976"/>
                  </a:lnTo>
                  <a:lnTo>
                    <a:pt x="47629" y="1014875"/>
                  </a:lnTo>
                  <a:lnTo>
                    <a:pt x="46295" y="1013463"/>
                  </a:lnTo>
                  <a:close/>
                </a:path>
                <a:path w="1514475" h="1020445">
                  <a:moveTo>
                    <a:pt x="54830" y="1012625"/>
                  </a:moveTo>
                  <a:lnTo>
                    <a:pt x="53310" y="1014412"/>
                  </a:lnTo>
                  <a:lnTo>
                    <a:pt x="56212" y="1014194"/>
                  </a:lnTo>
                  <a:lnTo>
                    <a:pt x="54830" y="1012625"/>
                  </a:lnTo>
                  <a:close/>
                </a:path>
                <a:path w="1514475" h="1020445">
                  <a:moveTo>
                    <a:pt x="46958" y="1012210"/>
                  </a:moveTo>
                  <a:lnTo>
                    <a:pt x="45062" y="1012210"/>
                  </a:lnTo>
                  <a:lnTo>
                    <a:pt x="46295" y="1013463"/>
                  </a:lnTo>
                  <a:lnTo>
                    <a:pt x="47198" y="1012307"/>
                  </a:lnTo>
                  <a:lnTo>
                    <a:pt x="46958" y="1012210"/>
                  </a:lnTo>
                  <a:close/>
                </a:path>
                <a:path w="1514475" h="1020445">
                  <a:moveTo>
                    <a:pt x="54533" y="1011710"/>
                  </a:moveTo>
                  <a:lnTo>
                    <a:pt x="54126" y="1013307"/>
                  </a:lnTo>
                  <a:lnTo>
                    <a:pt x="54847" y="1011883"/>
                  </a:lnTo>
                  <a:lnTo>
                    <a:pt x="54533" y="1011710"/>
                  </a:lnTo>
                  <a:close/>
                </a:path>
                <a:path w="1514475" h="1020445">
                  <a:moveTo>
                    <a:pt x="61597" y="1007141"/>
                  </a:moveTo>
                  <a:lnTo>
                    <a:pt x="56480" y="1008656"/>
                  </a:lnTo>
                  <a:lnTo>
                    <a:pt x="54847" y="1011883"/>
                  </a:lnTo>
                  <a:lnTo>
                    <a:pt x="55183" y="1012069"/>
                  </a:lnTo>
                  <a:lnTo>
                    <a:pt x="55184" y="1012210"/>
                  </a:lnTo>
                  <a:lnTo>
                    <a:pt x="54830" y="1012625"/>
                  </a:lnTo>
                  <a:lnTo>
                    <a:pt x="61597" y="1007141"/>
                  </a:lnTo>
                  <a:close/>
                </a:path>
                <a:path w="1514475" h="1020445">
                  <a:moveTo>
                    <a:pt x="47383" y="1012069"/>
                  </a:moveTo>
                  <a:lnTo>
                    <a:pt x="47212" y="1012313"/>
                  </a:lnTo>
                  <a:lnTo>
                    <a:pt x="47476" y="1012419"/>
                  </a:lnTo>
                  <a:lnTo>
                    <a:pt x="47383" y="1012069"/>
                  </a:lnTo>
                  <a:close/>
                </a:path>
                <a:path w="1514475" h="1020445">
                  <a:moveTo>
                    <a:pt x="46259" y="1007831"/>
                  </a:moveTo>
                  <a:lnTo>
                    <a:pt x="47383" y="1012069"/>
                  </a:lnTo>
                  <a:lnTo>
                    <a:pt x="50553" y="1008006"/>
                  </a:lnTo>
                  <a:lnTo>
                    <a:pt x="46259" y="1007831"/>
                  </a:lnTo>
                  <a:close/>
                </a:path>
                <a:path w="1514475" h="1020445">
                  <a:moveTo>
                    <a:pt x="55806" y="1005616"/>
                  </a:moveTo>
                  <a:lnTo>
                    <a:pt x="53019" y="1005616"/>
                  </a:lnTo>
                  <a:lnTo>
                    <a:pt x="53551" y="1007141"/>
                  </a:lnTo>
                  <a:lnTo>
                    <a:pt x="53855" y="1008115"/>
                  </a:lnTo>
                  <a:lnTo>
                    <a:pt x="53226" y="1009216"/>
                  </a:lnTo>
                  <a:lnTo>
                    <a:pt x="51447" y="1010003"/>
                  </a:lnTo>
                  <a:lnTo>
                    <a:pt x="54533" y="1011710"/>
                  </a:lnTo>
                  <a:lnTo>
                    <a:pt x="56079" y="1005649"/>
                  </a:lnTo>
                  <a:lnTo>
                    <a:pt x="55892" y="1005649"/>
                  </a:lnTo>
                  <a:close/>
                </a:path>
                <a:path w="1514475" h="1020445">
                  <a:moveTo>
                    <a:pt x="49606" y="1003245"/>
                  </a:moveTo>
                  <a:lnTo>
                    <a:pt x="51158" y="1006571"/>
                  </a:lnTo>
                  <a:lnTo>
                    <a:pt x="53019" y="1005616"/>
                  </a:lnTo>
                  <a:lnTo>
                    <a:pt x="55806" y="1005616"/>
                  </a:lnTo>
                  <a:lnTo>
                    <a:pt x="49606" y="1003245"/>
                  </a:lnTo>
                  <a:close/>
                </a:path>
                <a:path w="1514475" h="1020445">
                  <a:moveTo>
                    <a:pt x="57624" y="1004194"/>
                  </a:moveTo>
                  <a:lnTo>
                    <a:pt x="55892" y="1005649"/>
                  </a:lnTo>
                  <a:lnTo>
                    <a:pt x="56079" y="1005649"/>
                  </a:lnTo>
                  <a:lnTo>
                    <a:pt x="57624" y="1004194"/>
                  </a:lnTo>
                  <a:close/>
                </a:path>
              </a:pathLst>
            </a:custGeom>
            <a:solidFill>
              <a:srgbClr val="56C1FF"/>
            </a:solidFill>
          </p:spPr>
          <p:txBody>
            <a:bodyPr wrap="square" lIns="0" tIns="0" rIns="0" bIns="0" rtlCol="0"/>
            <a:lstStyle/>
            <a:p>
              <a:pPr defTabSz="642915"/>
              <a:endParaRPr sz="1266" kern="0">
                <a:solidFill>
                  <a:sysClr val="windowText" lastClr="000000"/>
                </a:solidFill>
              </a:endParaRPr>
            </a:p>
          </p:txBody>
        </p:sp>
        <p:sp>
          <p:nvSpPr>
            <p:cNvPr id="45" name="object 45"/>
            <p:cNvSpPr/>
            <p:nvPr/>
          </p:nvSpPr>
          <p:spPr>
            <a:xfrm>
              <a:off x="3341637" y="4352382"/>
              <a:ext cx="1022350" cy="804545"/>
            </a:xfrm>
            <a:custGeom>
              <a:avLst/>
              <a:gdLst/>
              <a:ahLst/>
              <a:cxnLst/>
              <a:rect l="l" t="t" r="r" b="b"/>
              <a:pathLst>
                <a:path w="1022350" h="804545">
                  <a:moveTo>
                    <a:pt x="556" y="0"/>
                  </a:moveTo>
                  <a:lnTo>
                    <a:pt x="0" y="51061"/>
                  </a:lnTo>
                  <a:lnTo>
                    <a:pt x="2845" y="101757"/>
                  </a:lnTo>
                  <a:lnTo>
                    <a:pt x="9035" y="151930"/>
                  </a:lnTo>
                  <a:lnTo>
                    <a:pt x="18510" y="201423"/>
                  </a:lnTo>
                  <a:lnTo>
                    <a:pt x="31213" y="250080"/>
                  </a:lnTo>
                  <a:lnTo>
                    <a:pt x="47085" y="297742"/>
                  </a:lnTo>
                  <a:lnTo>
                    <a:pt x="66068" y="344253"/>
                  </a:lnTo>
                  <a:lnTo>
                    <a:pt x="88104" y="389455"/>
                  </a:lnTo>
                  <a:lnTo>
                    <a:pt x="113134" y="433192"/>
                  </a:lnTo>
                  <a:lnTo>
                    <a:pt x="141101" y="475305"/>
                  </a:lnTo>
                  <a:lnTo>
                    <a:pt x="171947" y="515638"/>
                  </a:lnTo>
                  <a:lnTo>
                    <a:pt x="205612" y="554033"/>
                  </a:lnTo>
                  <a:lnTo>
                    <a:pt x="240915" y="589383"/>
                  </a:lnTo>
                  <a:lnTo>
                    <a:pt x="278004" y="622139"/>
                  </a:lnTo>
                  <a:lnTo>
                    <a:pt x="316744" y="652275"/>
                  </a:lnTo>
                  <a:lnTo>
                    <a:pt x="357000" y="679767"/>
                  </a:lnTo>
                  <a:lnTo>
                    <a:pt x="398637" y="704588"/>
                  </a:lnTo>
                  <a:lnTo>
                    <a:pt x="441522" y="726713"/>
                  </a:lnTo>
                  <a:lnTo>
                    <a:pt x="485519" y="746117"/>
                  </a:lnTo>
                  <a:lnTo>
                    <a:pt x="530494" y="762774"/>
                  </a:lnTo>
                  <a:lnTo>
                    <a:pt x="576311" y="776658"/>
                  </a:lnTo>
                  <a:lnTo>
                    <a:pt x="622837" y="787744"/>
                  </a:lnTo>
                  <a:lnTo>
                    <a:pt x="669936" y="796006"/>
                  </a:lnTo>
                  <a:lnTo>
                    <a:pt x="717474" y="801418"/>
                  </a:lnTo>
                  <a:lnTo>
                    <a:pt x="765316" y="803956"/>
                  </a:lnTo>
                  <a:lnTo>
                    <a:pt x="813327" y="803593"/>
                  </a:lnTo>
                  <a:lnTo>
                    <a:pt x="861374" y="800305"/>
                  </a:lnTo>
                  <a:lnTo>
                    <a:pt x="909320" y="794064"/>
                  </a:lnTo>
                  <a:lnTo>
                    <a:pt x="957031" y="784846"/>
                  </a:lnTo>
                  <a:lnTo>
                    <a:pt x="1004374" y="772626"/>
                  </a:lnTo>
                  <a:lnTo>
                    <a:pt x="1022211" y="76585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46" name="object 46"/>
            <p:cNvSpPr/>
            <p:nvPr/>
          </p:nvSpPr>
          <p:spPr>
            <a:xfrm>
              <a:off x="4277095" y="5061525"/>
              <a:ext cx="186690" cy="156845"/>
            </a:xfrm>
            <a:custGeom>
              <a:avLst/>
              <a:gdLst/>
              <a:ahLst/>
              <a:cxnLst/>
              <a:rect l="l" t="t" r="r" b="b"/>
              <a:pathLst>
                <a:path w="186689" h="156845">
                  <a:moveTo>
                    <a:pt x="0" y="0"/>
                  </a:moveTo>
                  <a:lnTo>
                    <a:pt x="68945" y="63473"/>
                  </a:lnTo>
                  <a:lnTo>
                    <a:pt x="59533" y="156712"/>
                  </a:lnTo>
                  <a:lnTo>
                    <a:pt x="186479" y="18822"/>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47" name="object 47"/>
          <p:cNvSpPr txBox="1"/>
          <p:nvPr/>
        </p:nvSpPr>
        <p:spPr>
          <a:xfrm>
            <a:off x="2776745" y="3918515"/>
            <a:ext cx="1309539" cy="350106"/>
          </a:xfrm>
          <a:prstGeom prst="rect">
            <a:avLst/>
          </a:prstGeom>
        </p:spPr>
        <p:txBody>
          <a:bodyPr vert="horz" wrap="square" lIns="0" tIns="16520" rIns="0" bIns="0" rtlCol="0">
            <a:spAutoFit/>
          </a:bodyPr>
          <a:lstStyle/>
          <a:p>
            <a:pPr marL="142423" marR="3572" indent="-133941" defTabSz="642915">
              <a:lnSpc>
                <a:spcPts val="1328"/>
              </a:lnSpc>
              <a:spcBef>
                <a:spcPts val="130"/>
              </a:spcBef>
            </a:pPr>
            <a:r>
              <a:rPr sz="1125" kern="0" dirty="0">
                <a:solidFill>
                  <a:sysClr val="windowText" lastClr="000000"/>
                </a:solidFill>
                <a:latin typeface="Arial"/>
                <a:cs typeface="Arial"/>
              </a:rPr>
              <a:t>…and</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w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made</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it</a:t>
            </a:r>
            <a:r>
              <a:rPr sz="1125" kern="0" spc="14" dirty="0">
                <a:solidFill>
                  <a:sysClr val="windowText" lastClr="000000"/>
                </a:solidFill>
                <a:latin typeface="Arial"/>
                <a:cs typeface="Arial"/>
              </a:rPr>
              <a:t> </a:t>
            </a:r>
            <a:r>
              <a:rPr sz="1125" kern="0" spc="-18" dirty="0">
                <a:solidFill>
                  <a:sysClr val="windowText" lastClr="000000"/>
                </a:solidFill>
                <a:latin typeface="Arial"/>
                <a:cs typeface="Arial"/>
              </a:rPr>
              <a:t>to </a:t>
            </a:r>
            <a:r>
              <a:rPr sz="1125" kern="0" dirty="0">
                <a:solidFill>
                  <a:sysClr val="windowText" lastClr="000000"/>
                </a:solidFill>
                <a:latin typeface="Arial"/>
                <a:cs typeface="Arial"/>
              </a:rPr>
              <a:t>the</a:t>
            </a:r>
            <a:r>
              <a:rPr sz="1125" kern="0" spc="39" dirty="0">
                <a:solidFill>
                  <a:sysClr val="windowText" lastClr="000000"/>
                </a:solidFill>
                <a:latin typeface="Arial"/>
                <a:cs typeface="Arial"/>
              </a:rPr>
              <a:t> </a:t>
            </a:r>
            <a:r>
              <a:rPr sz="1125" kern="0" dirty="0">
                <a:solidFill>
                  <a:sysClr val="windowText" lastClr="000000"/>
                </a:solidFill>
                <a:latin typeface="Arial"/>
                <a:cs typeface="Arial"/>
              </a:rPr>
              <a:t>lowest</a:t>
            </a:r>
            <a:r>
              <a:rPr sz="1125" kern="0" spc="39" dirty="0">
                <a:solidFill>
                  <a:sysClr val="windowText" lastClr="000000"/>
                </a:solidFill>
                <a:latin typeface="Arial"/>
                <a:cs typeface="Arial"/>
              </a:rPr>
              <a:t> </a:t>
            </a:r>
            <a:r>
              <a:rPr sz="1125" b="1" kern="0" spc="-14" dirty="0">
                <a:solidFill>
                  <a:sysClr val="windowText" lastClr="000000"/>
                </a:solidFill>
                <a:latin typeface="Arial"/>
                <a:cs typeface="Arial"/>
              </a:rPr>
              <a:t>SSR</a:t>
            </a:r>
            <a:r>
              <a:rPr sz="1125" kern="0" spc="-14"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48" name="object 48"/>
          <p:cNvGrpSpPr/>
          <p:nvPr/>
        </p:nvGrpSpPr>
        <p:grpSpPr>
          <a:xfrm>
            <a:off x="2507557" y="1162296"/>
            <a:ext cx="2685157" cy="4596557"/>
            <a:chOff x="1398836" y="1653043"/>
            <a:chExt cx="3818890" cy="6537325"/>
          </a:xfrm>
        </p:grpSpPr>
        <p:pic>
          <p:nvPicPr>
            <p:cNvPr id="49" name="object 49"/>
            <p:cNvPicPr/>
            <p:nvPr/>
          </p:nvPicPr>
          <p:blipFill>
            <a:blip r:embed="rId8" cstate="print"/>
            <a:stretch>
              <a:fillRect/>
            </a:stretch>
          </p:blipFill>
          <p:spPr>
            <a:xfrm>
              <a:off x="1398836" y="1653043"/>
              <a:ext cx="1981490" cy="1671819"/>
            </a:xfrm>
            <a:prstGeom prst="rect">
              <a:avLst/>
            </a:prstGeom>
          </p:spPr>
        </p:pic>
        <p:pic>
          <p:nvPicPr>
            <p:cNvPr id="50" name="object 50"/>
            <p:cNvPicPr/>
            <p:nvPr/>
          </p:nvPicPr>
          <p:blipFill>
            <a:blip r:embed="rId9" cstate="print"/>
            <a:stretch>
              <a:fillRect/>
            </a:stretch>
          </p:blipFill>
          <p:spPr>
            <a:xfrm>
              <a:off x="1811230" y="4328215"/>
              <a:ext cx="1366921" cy="1211757"/>
            </a:xfrm>
            <a:prstGeom prst="rect">
              <a:avLst/>
            </a:prstGeom>
          </p:spPr>
        </p:pic>
        <p:pic>
          <p:nvPicPr>
            <p:cNvPr id="51" name="object 51"/>
            <p:cNvPicPr/>
            <p:nvPr/>
          </p:nvPicPr>
          <p:blipFill>
            <a:blip r:embed="rId10" cstate="print"/>
            <a:stretch>
              <a:fillRect/>
            </a:stretch>
          </p:blipFill>
          <p:spPr>
            <a:xfrm>
              <a:off x="3527529" y="7820331"/>
              <a:ext cx="112330" cy="99622"/>
            </a:xfrm>
            <a:prstGeom prst="rect">
              <a:avLst/>
            </a:prstGeom>
          </p:spPr>
        </p:pic>
        <p:pic>
          <p:nvPicPr>
            <p:cNvPr id="52" name="object 52"/>
            <p:cNvPicPr/>
            <p:nvPr/>
          </p:nvPicPr>
          <p:blipFill>
            <a:blip r:embed="rId11" cstate="print"/>
            <a:stretch>
              <a:fillRect/>
            </a:stretch>
          </p:blipFill>
          <p:spPr>
            <a:xfrm>
              <a:off x="2779354" y="6295278"/>
              <a:ext cx="2437989" cy="1570806"/>
            </a:xfrm>
            <a:prstGeom prst="rect">
              <a:avLst/>
            </a:prstGeom>
          </p:spPr>
        </p:pic>
        <p:sp>
          <p:nvSpPr>
            <p:cNvPr id="53" name="object 53"/>
            <p:cNvSpPr/>
            <p:nvPr/>
          </p:nvSpPr>
          <p:spPr>
            <a:xfrm>
              <a:off x="3598214" y="7706531"/>
              <a:ext cx="1363345" cy="130810"/>
            </a:xfrm>
            <a:custGeom>
              <a:avLst/>
              <a:gdLst/>
              <a:ahLst/>
              <a:cxnLst/>
              <a:rect l="l" t="t" r="r" b="b"/>
              <a:pathLst>
                <a:path w="1363345" h="130809">
                  <a:moveTo>
                    <a:pt x="0" y="0"/>
                  </a:moveTo>
                  <a:lnTo>
                    <a:pt x="1363143" y="130192"/>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54" name="object 54"/>
            <p:cNvSpPr/>
            <p:nvPr/>
          </p:nvSpPr>
          <p:spPr>
            <a:xfrm>
              <a:off x="3582804" y="7743699"/>
              <a:ext cx="561975" cy="135890"/>
            </a:xfrm>
            <a:custGeom>
              <a:avLst/>
              <a:gdLst/>
              <a:ahLst/>
              <a:cxnLst/>
              <a:rect l="l" t="t" r="r" b="b"/>
              <a:pathLst>
                <a:path w="561975" h="135890">
                  <a:moveTo>
                    <a:pt x="0" y="135492"/>
                  </a:moveTo>
                  <a:lnTo>
                    <a:pt x="561698" y="0"/>
                  </a:lnTo>
                </a:path>
              </a:pathLst>
            </a:custGeom>
            <a:ln w="25400">
              <a:solidFill>
                <a:srgbClr val="000000"/>
              </a:solidFill>
            </a:ln>
          </p:spPr>
          <p:txBody>
            <a:bodyPr wrap="square" lIns="0" tIns="0" rIns="0" bIns="0" rtlCol="0"/>
            <a:lstStyle/>
            <a:p>
              <a:pPr defTabSz="642915"/>
              <a:endParaRPr sz="1266" kern="0">
                <a:solidFill>
                  <a:sysClr val="windowText" lastClr="000000"/>
                </a:solidFill>
              </a:endParaRPr>
            </a:p>
          </p:txBody>
        </p:sp>
        <p:sp>
          <p:nvSpPr>
            <p:cNvPr id="55" name="object 55"/>
            <p:cNvSpPr/>
            <p:nvPr/>
          </p:nvSpPr>
          <p:spPr>
            <a:xfrm>
              <a:off x="4134779" y="7758218"/>
              <a:ext cx="0" cy="325120"/>
            </a:xfrm>
            <a:custGeom>
              <a:avLst/>
              <a:gdLst/>
              <a:ahLst/>
              <a:cxnLst/>
              <a:rect l="l" t="t" r="r" b="b"/>
              <a:pathLst>
                <a:path h="325120">
                  <a:moveTo>
                    <a:pt x="0" y="0"/>
                  </a:moveTo>
                  <a:lnTo>
                    <a:pt x="0" y="306048"/>
                  </a:lnTo>
                  <a:lnTo>
                    <a:pt x="0" y="325098"/>
                  </a:lnTo>
                </a:path>
              </a:pathLst>
            </a:custGeom>
            <a:ln w="38100">
              <a:solidFill>
                <a:srgbClr val="000000"/>
              </a:solidFill>
            </a:ln>
          </p:spPr>
          <p:txBody>
            <a:bodyPr wrap="square" lIns="0" tIns="0" rIns="0" bIns="0" rtlCol="0"/>
            <a:lstStyle/>
            <a:p>
              <a:pPr defTabSz="642915"/>
              <a:endParaRPr sz="1266" kern="0">
                <a:solidFill>
                  <a:sysClr val="windowText" lastClr="000000"/>
                </a:solidFill>
              </a:endParaRPr>
            </a:p>
          </p:txBody>
        </p:sp>
        <p:sp>
          <p:nvSpPr>
            <p:cNvPr id="56" name="object 56"/>
            <p:cNvSpPr/>
            <p:nvPr/>
          </p:nvSpPr>
          <p:spPr>
            <a:xfrm>
              <a:off x="4050959" y="8022357"/>
              <a:ext cx="167640" cy="167640"/>
            </a:xfrm>
            <a:custGeom>
              <a:avLst/>
              <a:gdLst/>
              <a:ahLst/>
              <a:cxnLst/>
              <a:rect l="l" t="t" r="r" b="b"/>
              <a:pathLst>
                <a:path w="167639" h="167640">
                  <a:moveTo>
                    <a:pt x="167639" y="0"/>
                  </a:moveTo>
                  <a:lnTo>
                    <a:pt x="83819" y="41910"/>
                  </a:lnTo>
                  <a:lnTo>
                    <a:pt x="0" y="0"/>
                  </a:lnTo>
                  <a:lnTo>
                    <a:pt x="83819" y="167640"/>
                  </a:lnTo>
                  <a:lnTo>
                    <a:pt x="167639" y="0"/>
                  </a:lnTo>
                  <a:close/>
                </a:path>
              </a:pathLst>
            </a:custGeom>
            <a:solidFill>
              <a:srgbClr val="000000"/>
            </a:solidFill>
          </p:spPr>
          <p:txBody>
            <a:bodyPr wrap="square" lIns="0" tIns="0" rIns="0" bIns="0" rtlCol="0"/>
            <a:lstStyle/>
            <a:p>
              <a:pPr defTabSz="642915"/>
              <a:endParaRPr sz="1266" kern="0">
                <a:solidFill>
                  <a:sysClr val="windowText" lastClr="000000"/>
                </a:solidFill>
              </a:endParaRPr>
            </a:p>
          </p:txBody>
        </p:sp>
      </p:grpSp>
      <p:sp>
        <p:nvSpPr>
          <p:cNvPr id="57" name="object 57"/>
          <p:cNvSpPr txBox="1"/>
          <p:nvPr/>
        </p:nvSpPr>
        <p:spPr>
          <a:xfrm>
            <a:off x="2024070" y="5305423"/>
            <a:ext cx="1288107" cy="514378"/>
          </a:xfrm>
          <a:prstGeom prst="rect">
            <a:avLst/>
          </a:prstGeom>
        </p:spPr>
        <p:txBody>
          <a:bodyPr vert="horz" wrap="square" lIns="0" tIns="15627" rIns="0" bIns="0" rtlCol="0">
            <a:spAutoFit/>
          </a:bodyPr>
          <a:lstStyle/>
          <a:p>
            <a:pPr marL="8483" marR="3572" algn="ctr" defTabSz="642915">
              <a:lnSpc>
                <a:spcPct val="96100"/>
              </a:lnSpc>
              <a:spcBef>
                <a:spcPts val="123"/>
              </a:spcBef>
            </a:pPr>
            <a:r>
              <a:rPr sz="1125" kern="0" dirty="0">
                <a:solidFill>
                  <a:sysClr val="windowText" lastClr="000000"/>
                </a:solidFill>
                <a:latin typeface="Arial"/>
                <a:cs typeface="Arial"/>
              </a:rPr>
              <a:t>This</a:t>
            </a:r>
            <a:r>
              <a:rPr sz="1125" kern="0" spc="-32" dirty="0">
                <a:solidFill>
                  <a:sysClr val="windowText" lastClr="000000"/>
                </a:solidFill>
                <a:latin typeface="Arial"/>
                <a:cs typeface="Arial"/>
              </a:rPr>
              <a:t> </a:t>
            </a:r>
            <a:r>
              <a:rPr sz="1125" kern="0" dirty="0">
                <a:solidFill>
                  <a:sysClr val="windowText" lastClr="000000"/>
                </a:solidFill>
                <a:latin typeface="Arial"/>
                <a:cs typeface="Arial"/>
              </a:rPr>
              <a:t>axis</a:t>
            </a:r>
            <a:r>
              <a:rPr sz="1125" kern="0" spc="-32" dirty="0">
                <a:solidFill>
                  <a:sysClr val="windowText" lastClr="000000"/>
                </a:solidFill>
                <a:latin typeface="Arial"/>
                <a:cs typeface="Arial"/>
              </a:rPr>
              <a:t> </a:t>
            </a:r>
            <a:r>
              <a:rPr sz="1125" kern="0" spc="-7" dirty="0">
                <a:solidFill>
                  <a:sysClr val="windowText" lastClr="000000"/>
                </a:solidFill>
                <a:latin typeface="Arial"/>
                <a:cs typeface="Arial"/>
              </a:rPr>
              <a:t>represents </a:t>
            </a:r>
            <a:r>
              <a:rPr sz="1125" kern="0" dirty="0">
                <a:solidFill>
                  <a:sysClr val="windowText" lastClr="000000"/>
                </a:solidFill>
                <a:latin typeface="Arial"/>
                <a:cs typeface="Arial"/>
              </a:rPr>
              <a:t>diﬀerent</a:t>
            </a:r>
            <a:r>
              <a:rPr sz="1125" kern="0" spc="-11" dirty="0">
                <a:solidFill>
                  <a:sysClr val="windowText" lastClr="000000"/>
                </a:solidFill>
                <a:latin typeface="Arial"/>
                <a:cs typeface="Arial"/>
              </a:rPr>
              <a:t> </a:t>
            </a:r>
            <a:r>
              <a:rPr sz="1125" kern="0" dirty="0">
                <a:solidFill>
                  <a:sysClr val="windowText" lastClr="000000"/>
                </a:solidFill>
                <a:latin typeface="Arial"/>
                <a:cs typeface="Arial"/>
              </a:rPr>
              <a:t>values</a:t>
            </a:r>
            <a:r>
              <a:rPr sz="1125" kern="0" spc="-7" dirty="0">
                <a:solidFill>
                  <a:sysClr val="windowText" lastClr="000000"/>
                </a:solidFill>
                <a:latin typeface="Arial"/>
                <a:cs typeface="Arial"/>
              </a:rPr>
              <a:t> </a:t>
            </a:r>
            <a:r>
              <a:rPr sz="1125" kern="0" spc="-18" dirty="0">
                <a:solidFill>
                  <a:sysClr val="windowText" lastClr="000000"/>
                </a:solidFill>
                <a:latin typeface="Arial"/>
                <a:cs typeface="Arial"/>
              </a:rPr>
              <a:t>for </a:t>
            </a:r>
            <a:r>
              <a:rPr sz="1125" kern="0" dirty="0">
                <a:solidFill>
                  <a:sysClr val="windowText" lastClr="000000"/>
                </a:solidFill>
                <a:latin typeface="Arial"/>
                <a:cs typeface="Arial"/>
              </a:rPr>
              <a:t>the</a:t>
            </a:r>
            <a:r>
              <a:rPr sz="1125" kern="0" spc="14" dirty="0">
                <a:solidFill>
                  <a:sysClr val="windowText" lastClr="000000"/>
                </a:solidFill>
                <a:latin typeface="Arial"/>
                <a:cs typeface="Arial"/>
              </a:rPr>
              <a:t> </a:t>
            </a:r>
            <a:r>
              <a:rPr sz="1125" b="1" kern="0" spc="-7" dirty="0">
                <a:solidFill>
                  <a:srgbClr val="00A2FF"/>
                </a:solidFill>
                <a:latin typeface="Arial"/>
                <a:cs typeface="Arial"/>
              </a:rPr>
              <a:t>slope</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8" name="object 58"/>
          <p:cNvSpPr txBox="1"/>
          <p:nvPr/>
        </p:nvSpPr>
        <p:spPr>
          <a:xfrm>
            <a:off x="3336448" y="6121893"/>
            <a:ext cx="901898" cy="350106"/>
          </a:xfrm>
          <a:prstGeom prst="rect">
            <a:avLst/>
          </a:prstGeom>
        </p:spPr>
        <p:txBody>
          <a:bodyPr vert="horz" wrap="square" lIns="0" tIns="16520" rIns="0" bIns="0" rtlCol="0">
            <a:spAutoFit/>
          </a:bodyPr>
          <a:lstStyle/>
          <a:p>
            <a:pPr marL="8929" marR="3572" indent="38396" defTabSz="642915">
              <a:lnSpc>
                <a:spcPts val="1328"/>
              </a:lnSpc>
              <a:spcBef>
                <a:spcPts val="130"/>
              </a:spcBef>
            </a:pPr>
            <a:r>
              <a:rPr sz="1125" kern="0" dirty="0">
                <a:solidFill>
                  <a:sysClr val="windowText" lastClr="000000"/>
                </a:solidFill>
                <a:latin typeface="Arial"/>
                <a:cs typeface="Arial"/>
              </a:rPr>
              <a:t>…this</a:t>
            </a:r>
            <a:r>
              <a:rPr sz="1125" kern="0" spc="4" dirty="0">
                <a:solidFill>
                  <a:sysClr val="windowText" lastClr="000000"/>
                </a:solidFill>
                <a:latin typeface="Arial"/>
                <a:cs typeface="Arial"/>
              </a:rPr>
              <a:t> </a:t>
            </a:r>
            <a:r>
              <a:rPr sz="1125" kern="0" dirty="0">
                <a:solidFill>
                  <a:sysClr val="windowText" lastClr="000000"/>
                </a:solidFill>
                <a:latin typeface="Arial"/>
                <a:cs typeface="Arial"/>
              </a:rPr>
              <a:t>axis</a:t>
            </a:r>
            <a:r>
              <a:rPr sz="1125" kern="0" spc="4" dirty="0">
                <a:solidFill>
                  <a:sysClr val="windowText" lastClr="000000"/>
                </a:solidFill>
                <a:latin typeface="Arial"/>
                <a:cs typeface="Arial"/>
              </a:rPr>
              <a:t> </a:t>
            </a:r>
            <a:r>
              <a:rPr sz="1125" kern="0" spc="-18" dirty="0">
                <a:solidFill>
                  <a:sysClr val="windowText" lastClr="000000"/>
                </a:solidFill>
                <a:latin typeface="Arial"/>
                <a:cs typeface="Arial"/>
              </a:rPr>
              <a:t>is </a:t>
            </a:r>
            <a:r>
              <a:rPr sz="1125" kern="0" dirty="0">
                <a:solidFill>
                  <a:sysClr val="windowText" lastClr="000000"/>
                </a:solidFill>
                <a:latin typeface="Arial"/>
                <a:cs typeface="Arial"/>
              </a:rPr>
              <a:t>fo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b="1" kern="0" spc="-21" dirty="0">
                <a:solidFill>
                  <a:sysClr val="windowText" lastClr="000000"/>
                </a:solidFill>
                <a:latin typeface="Arial"/>
                <a:cs typeface="Arial"/>
              </a:rPr>
              <a:t>SSR</a:t>
            </a:r>
            <a:r>
              <a:rPr sz="1125" kern="0" spc="-21" dirty="0">
                <a:solidFill>
                  <a:sysClr val="windowText" lastClr="000000"/>
                </a:solidFill>
                <a:latin typeface="Arial"/>
                <a:cs typeface="Arial"/>
              </a:rPr>
              <a:t>…</a:t>
            </a:r>
            <a:endParaRPr sz="1125" kern="0">
              <a:solidFill>
                <a:sysClr val="windowText" lastClr="000000"/>
              </a:solidFill>
              <a:latin typeface="Arial"/>
              <a:cs typeface="Arial"/>
            </a:endParaRPr>
          </a:p>
        </p:txBody>
      </p:sp>
      <p:sp>
        <p:nvSpPr>
          <p:cNvPr id="59" name="object 59"/>
          <p:cNvSpPr txBox="1"/>
          <p:nvPr/>
        </p:nvSpPr>
        <p:spPr>
          <a:xfrm>
            <a:off x="4432081" y="5972105"/>
            <a:ext cx="1118890" cy="675004"/>
          </a:xfrm>
          <a:prstGeom prst="rect">
            <a:avLst/>
          </a:prstGeom>
        </p:spPr>
        <p:txBody>
          <a:bodyPr vert="horz" wrap="square" lIns="0" tIns="16966" rIns="0" bIns="0" rtlCol="0">
            <a:spAutoFit/>
          </a:bodyPr>
          <a:lstStyle/>
          <a:p>
            <a:pPr marL="8929" marR="3572" algn="ctr" defTabSz="642915">
              <a:lnSpc>
                <a:spcPct val="95300"/>
              </a:lnSpc>
              <a:spcBef>
                <a:spcPts val="134"/>
              </a:spcBef>
            </a:pPr>
            <a:r>
              <a:rPr sz="1125" kern="0" dirty="0">
                <a:solidFill>
                  <a:sysClr val="windowText" lastClr="000000"/>
                </a:solidFill>
                <a:latin typeface="Arial"/>
                <a:cs typeface="Arial"/>
              </a:rPr>
              <a:t>…and</a:t>
            </a:r>
            <a:r>
              <a:rPr sz="1125" kern="0" spc="14" dirty="0">
                <a:solidFill>
                  <a:sysClr val="windowText" lastClr="000000"/>
                </a:solidFill>
                <a:latin typeface="Arial"/>
                <a:cs typeface="Arial"/>
              </a:rPr>
              <a:t> </a:t>
            </a:r>
            <a:r>
              <a:rPr sz="1125" kern="0" dirty="0">
                <a:solidFill>
                  <a:sysClr val="windowText" lastClr="000000"/>
                </a:solidFill>
                <a:latin typeface="Arial"/>
                <a:cs typeface="Arial"/>
              </a:rPr>
              <a:t>this</a:t>
            </a:r>
            <a:r>
              <a:rPr sz="1125" kern="0" spc="18" dirty="0">
                <a:solidFill>
                  <a:sysClr val="windowText" lastClr="000000"/>
                </a:solidFill>
                <a:latin typeface="Arial"/>
                <a:cs typeface="Arial"/>
              </a:rPr>
              <a:t> </a:t>
            </a:r>
            <a:r>
              <a:rPr sz="1125" kern="0" spc="-14" dirty="0">
                <a:solidFill>
                  <a:sysClr val="windowText" lastClr="000000"/>
                </a:solidFill>
                <a:latin typeface="Arial"/>
                <a:cs typeface="Arial"/>
              </a:rPr>
              <a:t>axis </a:t>
            </a:r>
            <a:r>
              <a:rPr sz="1125" kern="0" spc="-7" dirty="0">
                <a:solidFill>
                  <a:sysClr val="windowText" lastClr="000000"/>
                </a:solidFill>
                <a:latin typeface="Arial"/>
                <a:cs typeface="Arial"/>
              </a:rPr>
              <a:t>represents </a:t>
            </a:r>
            <a:r>
              <a:rPr sz="1125" kern="0" dirty="0">
                <a:solidFill>
                  <a:sysClr val="windowText" lastClr="000000"/>
                </a:solidFill>
                <a:latin typeface="Arial"/>
                <a:cs typeface="Arial"/>
              </a:rPr>
              <a:t>diﬀerent</a:t>
            </a:r>
            <a:r>
              <a:rPr sz="1125" kern="0" spc="46" dirty="0">
                <a:solidFill>
                  <a:sysClr val="windowText" lastClr="000000"/>
                </a:solidFill>
                <a:latin typeface="Arial"/>
                <a:cs typeface="Arial"/>
              </a:rPr>
              <a:t> </a:t>
            </a:r>
            <a:r>
              <a:rPr sz="1125" kern="0" spc="-7" dirty="0">
                <a:solidFill>
                  <a:sysClr val="windowText" lastClr="000000"/>
                </a:solidFill>
                <a:latin typeface="Arial"/>
                <a:cs typeface="Arial"/>
              </a:rPr>
              <a:t>values </a:t>
            </a:r>
            <a:r>
              <a:rPr sz="1125" kern="0" dirty="0">
                <a:solidFill>
                  <a:sysClr val="windowText" lastClr="000000"/>
                </a:solidFill>
                <a:latin typeface="Arial"/>
                <a:cs typeface="Arial"/>
              </a:rPr>
              <a:t>for</a:t>
            </a:r>
            <a:r>
              <a:rPr sz="1125" kern="0" spc="25" dirty="0">
                <a:solidFill>
                  <a:sysClr val="windowText" lastClr="000000"/>
                </a:solidFill>
                <a:latin typeface="Arial"/>
                <a:cs typeface="Arial"/>
              </a:rPr>
              <a:t> </a:t>
            </a:r>
            <a:r>
              <a:rPr sz="1125" kern="0" dirty="0">
                <a:solidFill>
                  <a:sysClr val="windowText" lastClr="000000"/>
                </a:solidFill>
                <a:latin typeface="Arial"/>
                <a:cs typeface="Arial"/>
              </a:rPr>
              <a:t>the</a:t>
            </a:r>
            <a:r>
              <a:rPr sz="1125" kern="0" spc="28" dirty="0">
                <a:solidFill>
                  <a:sysClr val="windowText" lastClr="000000"/>
                </a:solidFill>
                <a:latin typeface="Arial"/>
                <a:cs typeface="Arial"/>
              </a:rPr>
              <a:t> </a:t>
            </a:r>
            <a:r>
              <a:rPr sz="1125" b="1" kern="0" spc="-7" dirty="0">
                <a:solidFill>
                  <a:srgbClr val="00A2FF"/>
                </a:solidFill>
                <a:latin typeface="Arial"/>
                <a:cs typeface="Arial"/>
              </a:rPr>
              <a:t>intercept</a:t>
            </a:r>
            <a:r>
              <a:rPr sz="1125" kern="0" spc="-7" dirty="0">
                <a:solidFill>
                  <a:sysClr val="windowText" lastClr="000000"/>
                </a:solidFill>
                <a:latin typeface="Arial"/>
                <a:cs typeface="Arial"/>
              </a:rPr>
              <a:t>.</a:t>
            </a:r>
            <a:endParaRPr sz="1125" kern="0">
              <a:solidFill>
                <a:sysClr val="windowText" lastClr="000000"/>
              </a:solidFill>
              <a:latin typeface="Arial"/>
              <a:cs typeface="Arial"/>
            </a:endParaRPr>
          </a:p>
        </p:txBody>
      </p:sp>
      <p:grpSp>
        <p:nvGrpSpPr>
          <p:cNvPr id="60" name="object 60"/>
          <p:cNvGrpSpPr/>
          <p:nvPr/>
        </p:nvGrpSpPr>
        <p:grpSpPr>
          <a:xfrm>
            <a:off x="3278697" y="789272"/>
            <a:ext cx="2450096" cy="5305620"/>
            <a:chOff x="2495570" y="1122519"/>
            <a:chExt cx="3484581" cy="7545770"/>
          </a:xfrm>
        </p:grpSpPr>
        <p:sp>
          <p:nvSpPr>
            <p:cNvPr id="61" name="object 61"/>
            <p:cNvSpPr/>
            <p:nvPr/>
          </p:nvSpPr>
          <p:spPr>
            <a:xfrm>
              <a:off x="2670860" y="7682222"/>
              <a:ext cx="662305" cy="90805"/>
            </a:xfrm>
            <a:custGeom>
              <a:avLst/>
              <a:gdLst/>
              <a:ahLst/>
              <a:cxnLst/>
              <a:rect l="l" t="t" r="r" b="b"/>
              <a:pathLst>
                <a:path w="662304" h="90804">
                  <a:moveTo>
                    <a:pt x="0" y="68637"/>
                  </a:moveTo>
                  <a:lnTo>
                    <a:pt x="49565" y="47771"/>
                  </a:lnTo>
                  <a:lnTo>
                    <a:pt x="100350" y="30625"/>
                  </a:lnTo>
                  <a:lnTo>
                    <a:pt x="152144" y="17237"/>
                  </a:lnTo>
                  <a:lnTo>
                    <a:pt x="204739" y="7644"/>
                  </a:lnTo>
                  <a:lnTo>
                    <a:pt x="257925" y="1886"/>
                  </a:lnTo>
                  <a:lnTo>
                    <a:pt x="311493" y="0"/>
                  </a:lnTo>
                  <a:lnTo>
                    <a:pt x="365234" y="2024"/>
                  </a:lnTo>
                  <a:lnTo>
                    <a:pt x="414115" y="7294"/>
                  </a:lnTo>
                  <a:lnTo>
                    <a:pt x="462364" y="15765"/>
                  </a:lnTo>
                  <a:lnTo>
                    <a:pt x="509830" y="27381"/>
                  </a:lnTo>
                  <a:lnTo>
                    <a:pt x="556361" y="42085"/>
                  </a:lnTo>
                  <a:lnTo>
                    <a:pt x="601808" y="59822"/>
                  </a:lnTo>
                  <a:lnTo>
                    <a:pt x="646018" y="80535"/>
                  </a:lnTo>
                  <a:lnTo>
                    <a:pt x="662219" y="90610"/>
                  </a:lnTo>
                </a:path>
              </a:pathLst>
            </a:custGeom>
            <a:ln w="38099">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2" name="object 62"/>
            <p:cNvSpPr/>
            <p:nvPr/>
          </p:nvSpPr>
          <p:spPr>
            <a:xfrm>
              <a:off x="3237049" y="7669461"/>
              <a:ext cx="186690" cy="160020"/>
            </a:xfrm>
            <a:custGeom>
              <a:avLst/>
              <a:gdLst/>
              <a:ahLst/>
              <a:cxnLst/>
              <a:rect l="l" t="t" r="r" b="b"/>
              <a:pathLst>
                <a:path w="186689" h="160020">
                  <a:moveTo>
                    <a:pt x="88527" y="0"/>
                  </a:moveTo>
                  <a:lnTo>
                    <a:pt x="79853" y="93310"/>
                  </a:lnTo>
                  <a:lnTo>
                    <a:pt x="0" y="142359"/>
                  </a:lnTo>
                  <a:lnTo>
                    <a:pt x="186622" y="159706"/>
                  </a:lnTo>
                  <a:lnTo>
                    <a:pt x="88527"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3" name="object 63"/>
            <p:cNvSpPr/>
            <p:nvPr/>
          </p:nvSpPr>
          <p:spPr>
            <a:xfrm>
              <a:off x="4732155" y="7970366"/>
              <a:ext cx="346710" cy="496570"/>
            </a:xfrm>
            <a:custGeom>
              <a:avLst/>
              <a:gdLst/>
              <a:ahLst/>
              <a:cxnLst/>
              <a:rect l="l" t="t" r="r" b="b"/>
              <a:pathLst>
                <a:path w="346710" h="496570">
                  <a:moveTo>
                    <a:pt x="346465" y="496551"/>
                  </a:moveTo>
                  <a:lnTo>
                    <a:pt x="305190" y="468277"/>
                  </a:lnTo>
                  <a:lnTo>
                    <a:pt x="265903" y="437578"/>
                  </a:lnTo>
                  <a:lnTo>
                    <a:pt x="228701" y="404564"/>
                  </a:lnTo>
                  <a:lnTo>
                    <a:pt x="193680" y="369344"/>
                  </a:lnTo>
                  <a:lnTo>
                    <a:pt x="160937" y="332028"/>
                  </a:lnTo>
                  <a:lnTo>
                    <a:pt x="130568" y="292727"/>
                  </a:lnTo>
                  <a:lnTo>
                    <a:pt x="102670" y="251549"/>
                  </a:lnTo>
                  <a:lnTo>
                    <a:pt x="77338" y="208605"/>
                  </a:lnTo>
                  <a:lnTo>
                    <a:pt x="54669" y="164005"/>
                  </a:lnTo>
                  <a:lnTo>
                    <a:pt x="39109" y="128630"/>
                  </a:lnTo>
                  <a:lnTo>
                    <a:pt x="25317" y="92593"/>
                  </a:lnTo>
                  <a:lnTo>
                    <a:pt x="13311" y="55962"/>
                  </a:lnTo>
                  <a:lnTo>
                    <a:pt x="3110" y="18804"/>
                  </a:lnTo>
                  <a:lnTo>
                    <a:pt x="0"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4" name="object 64"/>
            <p:cNvSpPr/>
            <p:nvPr/>
          </p:nvSpPr>
          <p:spPr>
            <a:xfrm>
              <a:off x="4659406" y="7865116"/>
              <a:ext cx="165735" cy="179070"/>
            </a:xfrm>
            <a:custGeom>
              <a:avLst/>
              <a:gdLst/>
              <a:ahLst/>
              <a:cxnLst/>
              <a:rect l="l" t="t" r="r" b="b"/>
              <a:pathLst>
                <a:path w="165735" h="179070">
                  <a:moveTo>
                    <a:pt x="55340" y="0"/>
                  </a:moveTo>
                  <a:lnTo>
                    <a:pt x="0" y="179071"/>
                  </a:lnTo>
                  <a:lnTo>
                    <a:pt x="75858" y="124044"/>
                  </a:lnTo>
                  <a:lnTo>
                    <a:pt x="165393" y="151715"/>
                  </a:lnTo>
                  <a:lnTo>
                    <a:pt x="5534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5" name="object 65"/>
            <p:cNvSpPr/>
            <p:nvPr/>
          </p:nvSpPr>
          <p:spPr>
            <a:xfrm>
              <a:off x="3359442" y="8079009"/>
              <a:ext cx="534670" cy="589280"/>
            </a:xfrm>
            <a:custGeom>
              <a:avLst/>
              <a:gdLst/>
              <a:ahLst/>
              <a:cxnLst/>
              <a:rect l="l" t="t" r="r" b="b"/>
              <a:pathLst>
                <a:path w="534670" h="589279">
                  <a:moveTo>
                    <a:pt x="0" y="588723"/>
                  </a:moveTo>
                  <a:lnTo>
                    <a:pt x="9681" y="540969"/>
                  </a:lnTo>
                  <a:lnTo>
                    <a:pt x="22453" y="494114"/>
                  </a:lnTo>
                  <a:lnTo>
                    <a:pt x="38251" y="448300"/>
                  </a:lnTo>
                  <a:lnTo>
                    <a:pt x="57008" y="403671"/>
                  </a:lnTo>
                  <a:lnTo>
                    <a:pt x="78657" y="360372"/>
                  </a:lnTo>
                  <a:lnTo>
                    <a:pt x="103133" y="318546"/>
                  </a:lnTo>
                  <a:lnTo>
                    <a:pt x="130370" y="278337"/>
                  </a:lnTo>
                  <a:lnTo>
                    <a:pt x="160301" y="239889"/>
                  </a:lnTo>
                  <a:lnTo>
                    <a:pt x="192595" y="203598"/>
                  </a:lnTo>
                  <a:lnTo>
                    <a:pt x="227004" y="169657"/>
                  </a:lnTo>
                  <a:lnTo>
                    <a:pt x="263394" y="138139"/>
                  </a:lnTo>
                  <a:lnTo>
                    <a:pt x="301634" y="109117"/>
                  </a:lnTo>
                  <a:lnTo>
                    <a:pt x="341591" y="82664"/>
                  </a:lnTo>
                  <a:lnTo>
                    <a:pt x="383133" y="58851"/>
                  </a:lnTo>
                  <a:lnTo>
                    <a:pt x="426127" y="37752"/>
                  </a:lnTo>
                  <a:lnTo>
                    <a:pt x="470440" y="19440"/>
                  </a:lnTo>
                  <a:lnTo>
                    <a:pt x="515941" y="3985"/>
                  </a:lnTo>
                  <a:lnTo>
                    <a:pt x="534585" y="0"/>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6" name="object 66"/>
            <p:cNvSpPr/>
            <p:nvPr/>
          </p:nvSpPr>
          <p:spPr>
            <a:xfrm>
              <a:off x="3816889" y="8009785"/>
              <a:ext cx="181610" cy="164465"/>
            </a:xfrm>
            <a:custGeom>
              <a:avLst/>
              <a:gdLst/>
              <a:ahLst/>
              <a:cxnLst/>
              <a:rect l="l" t="t" r="r" b="b"/>
              <a:pathLst>
                <a:path w="181610" h="164465">
                  <a:moveTo>
                    <a:pt x="0" y="0"/>
                  </a:moveTo>
                  <a:lnTo>
                    <a:pt x="58508" y="73206"/>
                  </a:lnTo>
                  <a:lnTo>
                    <a:pt x="35049" y="163935"/>
                  </a:lnTo>
                  <a:lnTo>
                    <a:pt x="181460" y="46920"/>
                  </a:lnTo>
                  <a:lnTo>
                    <a:pt x="0"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7" name="object 67"/>
            <p:cNvSpPr/>
            <p:nvPr/>
          </p:nvSpPr>
          <p:spPr>
            <a:xfrm>
              <a:off x="3541751" y="5957405"/>
              <a:ext cx="2438400" cy="1744980"/>
            </a:xfrm>
            <a:custGeom>
              <a:avLst/>
              <a:gdLst/>
              <a:ahLst/>
              <a:cxnLst/>
              <a:rect l="l" t="t" r="r" b="b"/>
              <a:pathLst>
                <a:path w="2438400" h="1744979">
                  <a:moveTo>
                    <a:pt x="0" y="0"/>
                  </a:moveTo>
                  <a:lnTo>
                    <a:pt x="49135" y="12070"/>
                  </a:lnTo>
                  <a:lnTo>
                    <a:pt x="98301" y="23483"/>
                  </a:lnTo>
                  <a:lnTo>
                    <a:pt x="147496" y="34241"/>
                  </a:lnTo>
                  <a:lnTo>
                    <a:pt x="196715" y="44346"/>
                  </a:lnTo>
                  <a:lnTo>
                    <a:pt x="245957" y="53801"/>
                  </a:lnTo>
                  <a:lnTo>
                    <a:pt x="295220" y="62611"/>
                  </a:lnTo>
                  <a:lnTo>
                    <a:pt x="344500" y="70777"/>
                  </a:lnTo>
                  <a:lnTo>
                    <a:pt x="393795" y="78302"/>
                  </a:lnTo>
                  <a:lnTo>
                    <a:pt x="443103" y="85190"/>
                  </a:lnTo>
                  <a:lnTo>
                    <a:pt x="492421" y="91443"/>
                  </a:lnTo>
                  <a:lnTo>
                    <a:pt x="541746" y="97065"/>
                  </a:lnTo>
                  <a:lnTo>
                    <a:pt x="591076" y="102058"/>
                  </a:lnTo>
                  <a:lnTo>
                    <a:pt x="640409" y="106425"/>
                  </a:lnTo>
                  <a:lnTo>
                    <a:pt x="689742" y="110169"/>
                  </a:lnTo>
                  <a:lnTo>
                    <a:pt x="739072" y="113294"/>
                  </a:lnTo>
                  <a:lnTo>
                    <a:pt x="788396" y="115802"/>
                  </a:lnTo>
                  <a:lnTo>
                    <a:pt x="837713" y="117696"/>
                  </a:lnTo>
                  <a:lnTo>
                    <a:pt x="887020" y="118979"/>
                  </a:lnTo>
                  <a:lnTo>
                    <a:pt x="936314" y="119655"/>
                  </a:lnTo>
                  <a:lnTo>
                    <a:pt x="985592" y="119725"/>
                  </a:lnTo>
                  <a:lnTo>
                    <a:pt x="1034853" y="119193"/>
                  </a:lnTo>
                  <a:lnTo>
                    <a:pt x="1084092" y="118062"/>
                  </a:lnTo>
                  <a:lnTo>
                    <a:pt x="1132652" y="116401"/>
                  </a:lnTo>
                  <a:lnTo>
                    <a:pt x="1181599" y="114352"/>
                  </a:lnTo>
                  <a:lnTo>
                    <a:pt x="1230859" y="112106"/>
                  </a:lnTo>
                  <a:lnTo>
                    <a:pt x="1280358" y="109854"/>
                  </a:lnTo>
                  <a:lnTo>
                    <a:pt x="1330023" y="107788"/>
                  </a:lnTo>
                  <a:lnTo>
                    <a:pt x="1379779" y="106099"/>
                  </a:lnTo>
                  <a:lnTo>
                    <a:pt x="1429554" y="104978"/>
                  </a:lnTo>
                  <a:lnTo>
                    <a:pt x="1479272" y="104616"/>
                  </a:lnTo>
                  <a:lnTo>
                    <a:pt x="1528861" y="105205"/>
                  </a:lnTo>
                  <a:lnTo>
                    <a:pt x="1578246" y="106935"/>
                  </a:lnTo>
                  <a:lnTo>
                    <a:pt x="1627354" y="109999"/>
                  </a:lnTo>
                  <a:lnTo>
                    <a:pt x="1676111" y="114586"/>
                  </a:lnTo>
                  <a:lnTo>
                    <a:pt x="1724442" y="120889"/>
                  </a:lnTo>
                  <a:lnTo>
                    <a:pt x="1772275" y="129099"/>
                  </a:lnTo>
                  <a:lnTo>
                    <a:pt x="1819535" y="139407"/>
                  </a:lnTo>
                  <a:lnTo>
                    <a:pt x="1866148" y="152004"/>
                  </a:lnTo>
                  <a:lnTo>
                    <a:pt x="1912041" y="167081"/>
                  </a:lnTo>
                  <a:lnTo>
                    <a:pt x="1957140" y="184830"/>
                  </a:lnTo>
                  <a:lnTo>
                    <a:pt x="2001371" y="205441"/>
                  </a:lnTo>
                  <a:lnTo>
                    <a:pt x="2044661" y="229107"/>
                  </a:lnTo>
                  <a:lnTo>
                    <a:pt x="2086934" y="256017"/>
                  </a:lnTo>
                  <a:lnTo>
                    <a:pt x="2128118" y="286365"/>
                  </a:lnTo>
                  <a:lnTo>
                    <a:pt x="2164076" y="316344"/>
                  </a:lnTo>
                  <a:lnTo>
                    <a:pt x="2197677" y="347463"/>
                  </a:lnTo>
                  <a:lnTo>
                    <a:pt x="2228947" y="379648"/>
                  </a:lnTo>
                  <a:lnTo>
                    <a:pt x="2257917" y="412826"/>
                  </a:lnTo>
                  <a:lnTo>
                    <a:pt x="2284614" y="446923"/>
                  </a:lnTo>
                  <a:lnTo>
                    <a:pt x="2309067" y="481866"/>
                  </a:lnTo>
                  <a:lnTo>
                    <a:pt x="2331304" y="517583"/>
                  </a:lnTo>
                  <a:lnTo>
                    <a:pt x="2351355" y="554000"/>
                  </a:lnTo>
                  <a:lnTo>
                    <a:pt x="2369246" y="591044"/>
                  </a:lnTo>
                  <a:lnTo>
                    <a:pt x="2385008" y="628641"/>
                  </a:lnTo>
                  <a:lnTo>
                    <a:pt x="2398669" y="666719"/>
                  </a:lnTo>
                  <a:lnTo>
                    <a:pt x="2410256" y="705205"/>
                  </a:lnTo>
                  <a:lnTo>
                    <a:pt x="2419799" y="744024"/>
                  </a:lnTo>
                  <a:lnTo>
                    <a:pt x="2427326" y="783105"/>
                  </a:lnTo>
                  <a:lnTo>
                    <a:pt x="2432865" y="822373"/>
                  </a:lnTo>
                  <a:lnTo>
                    <a:pt x="2436445" y="861756"/>
                  </a:lnTo>
                  <a:lnTo>
                    <a:pt x="2438095" y="901180"/>
                  </a:lnTo>
                  <a:lnTo>
                    <a:pt x="2437843" y="940573"/>
                  </a:lnTo>
                  <a:lnTo>
                    <a:pt x="2435718" y="979861"/>
                  </a:lnTo>
                  <a:lnTo>
                    <a:pt x="2431747" y="1018970"/>
                  </a:lnTo>
                  <a:lnTo>
                    <a:pt x="2425960" y="1057829"/>
                  </a:lnTo>
                  <a:lnTo>
                    <a:pt x="2418385" y="1096363"/>
                  </a:lnTo>
                  <a:lnTo>
                    <a:pt x="2409051" y="1134499"/>
                  </a:lnTo>
                  <a:lnTo>
                    <a:pt x="2397986" y="1172165"/>
                  </a:lnTo>
                  <a:lnTo>
                    <a:pt x="2385218" y="1209286"/>
                  </a:lnTo>
                  <a:lnTo>
                    <a:pt x="2370777" y="1245791"/>
                  </a:lnTo>
                  <a:lnTo>
                    <a:pt x="2354690" y="1281605"/>
                  </a:lnTo>
                  <a:lnTo>
                    <a:pt x="2336986" y="1316655"/>
                  </a:lnTo>
                  <a:lnTo>
                    <a:pt x="2317693" y="1350869"/>
                  </a:lnTo>
                  <a:lnTo>
                    <a:pt x="2296841" y="1384173"/>
                  </a:lnTo>
                  <a:lnTo>
                    <a:pt x="2274458" y="1416494"/>
                  </a:lnTo>
                  <a:lnTo>
                    <a:pt x="2250571" y="1447759"/>
                  </a:lnTo>
                  <a:lnTo>
                    <a:pt x="2225210" y="1477894"/>
                  </a:lnTo>
                  <a:lnTo>
                    <a:pt x="2198404" y="1506827"/>
                  </a:lnTo>
                  <a:lnTo>
                    <a:pt x="2170179" y="1534484"/>
                  </a:lnTo>
                  <a:lnTo>
                    <a:pt x="2140567" y="1560792"/>
                  </a:lnTo>
                  <a:lnTo>
                    <a:pt x="2109593" y="1585678"/>
                  </a:lnTo>
                  <a:lnTo>
                    <a:pt x="2077288" y="1609068"/>
                  </a:lnTo>
                  <a:lnTo>
                    <a:pt x="2043680" y="1630890"/>
                  </a:lnTo>
                  <a:lnTo>
                    <a:pt x="2008796" y="1651071"/>
                  </a:lnTo>
                  <a:lnTo>
                    <a:pt x="1972667" y="1669537"/>
                  </a:lnTo>
                  <a:lnTo>
                    <a:pt x="1935319" y="1686214"/>
                  </a:lnTo>
                  <a:lnTo>
                    <a:pt x="1896782" y="1701031"/>
                  </a:lnTo>
                  <a:lnTo>
                    <a:pt x="1857085" y="1713913"/>
                  </a:lnTo>
                  <a:lnTo>
                    <a:pt x="1816255" y="1724787"/>
                  </a:lnTo>
                  <a:lnTo>
                    <a:pt x="1774321" y="1733581"/>
                  </a:lnTo>
                  <a:lnTo>
                    <a:pt x="1731312" y="1740221"/>
                  </a:lnTo>
                  <a:lnTo>
                    <a:pt x="1687257" y="1744634"/>
                  </a:lnTo>
                  <a:lnTo>
                    <a:pt x="1668204" y="1744648"/>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68" name="object 68"/>
            <p:cNvSpPr/>
            <p:nvPr/>
          </p:nvSpPr>
          <p:spPr>
            <a:xfrm>
              <a:off x="5103277" y="7618187"/>
              <a:ext cx="168275" cy="167640"/>
            </a:xfrm>
            <a:custGeom>
              <a:avLst/>
              <a:gdLst/>
              <a:ahLst/>
              <a:cxnLst/>
              <a:rect l="l" t="t" r="r" b="b"/>
              <a:pathLst>
                <a:path w="168275" h="167640">
                  <a:moveTo>
                    <a:pt x="167575" y="0"/>
                  </a:moveTo>
                  <a:lnTo>
                    <a:pt x="0" y="83946"/>
                  </a:lnTo>
                  <a:lnTo>
                    <a:pt x="167703" y="167639"/>
                  </a:lnTo>
                  <a:lnTo>
                    <a:pt x="125729" y="83851"/>
                  </a:lnTo>
                  <a:lnTo>
                    <a:pt x="167575"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sp>
          <p:nvSpPr>
            <p:cNvPr id="69" name="object 69"/>
            <p:cNvSpPr/>
            <p:nvPr/>
          </p:nvSpPr>
          <p:spPr>
            <a:xfrm>
              <a:off x="2495570" y="1122519"/>
              <a:ext cx="2472690" cy="455295"/>
            </a:xfrm>
            <a:custGeom>
              <a:avLst/>
              <a:gdLst/>
              <a:ahLst/>
              <a:cxnLst/>
              <a:rect l="l" t="t" r="r" b="b"/>
              <a:pathLst>
                <a:path w="2472690" h="455294">
                  <a:moveTo>
                    <a:pt x="0" y="178634"/>
                  </a:moveTo>
                  <a:lnTo>
                    <a:pt x="48376" y="160661"/>
                  </a:lnTo>
                  <a:lnTo>
                    <a:pt x="97040" y="143629"/>
                  </a:lnTo>
                  <a:lnTo>
                    <a:pt x="145976" y="127540"/>
                  </a:lnTo>
                  <a:lnTo>
                    <a:pt x="195172" y="112397"/>
                  </a:lnTo>
                  <a:lnTo>
                    <a:pt x="244613" y="98200"/>
                  </a:lnTo>
                  <a:lnTo>
                    <a:pt x="294286" y="84952"/>
                  </a:lnTo>
                  <a:lnTo>
                    <a:pt x="344178" y="72656"/>
                  </a:lnTo>
                  <a:lnTo>
                    <a:pt x="394273" y="61313"/>
                  </a:lnTo>
                  <a:lnTo>
                    <a:pt x="444559" y="50925"/>
                  </a:lnTo>
                  <a:lnTo>
                    <a:pt x="495022" y="41494"/>
                  </a:lnTo>
                  <a:lnTo>
                    <a:pt x="545647" y="33022"/>
                  </a:lnTo>
                  <a:lnTo>
                    <a:pt x="596422" y="25512"/>
                  </a:lnTo>
                  <a:lnTo>
                    <a:pt x="647333" y="18965"/>
                  </a:lnTo>
                  <a:lnTo>
                    <a:pt x="698365" y="13383"/>
                  </a:lnTo>
                  <a:lnTo>
                    <a:pt x="749505" y="8769"/>
                  </a:lnTo>
                  <a:lnTo>
                    <a:pt x="800739" y="5125"/>
                  </a:lnTo>
                  <a:lnTo>
                    <a:pt x="852053" y="2452"/>
                  </a:lnTo>
                  <a:lnTo>
                    <a:pt x="903435" y="752"/>
                  </a:lnTo>
                  <a:lnTo>
                    <a:pt x="954869" y="28"/>
                  </a:lnTo>
                  <a:lnTo>
                    <a:pt x="1006342" y="281"/>
                  </a:lnTo>
                  <a:lnTo>
                    <a:pt x="1057841" y="1515"/>
                  </a:lnTo>
                  <a:lnTo>
                    <a:pt x="1109351" y="3729"/>
                  </a:lnTo>
                  <a:lnTo>
                    <a:pt x="1160859" y="6928"/>
                  </a:lnTo>
                  <a:lnTo>
                    <a:pt x="1210372" y="10931"/>
                  </a:lnTo>
                  <a:lnTo>
                    <a:pt x="1259745" y="15830"/>
                  </a:lnTo>
                  <a:lnTo>
                    <a:pt x="1308965" y="21622"/>
                  </a:lnTo>
                  <a:lnTo>
                    <a:pt x="1358022" y="28302"/>
                  </a:lnTo>
                  <a:lnTo>
                    <a:pt x="1406903" y="35866"/>
                  </a:lnTo>
                  <a:lnTo>
                    <a:pt x="1455599" y="44309"/>
                  </a:lnTo>
                  <a:lnTo>
                    <a:pt x="1504096" y="53629"/>
                  </a:lnTo>
                  <a:lnTo>
                    <a:pt x="1552384" y="63819"/>
                  </a:lnTo>
                  <a:lnTo>
                    <a:pt x="1600451" y="74877"/>
                  </a:lnTo>
                  <a:lnTo>
                    <a:pt x="1648285" y="86799"/>
                  </a:lnTo>
                  <a:lnTo>
                    <a:pt x="1695876" y="99579"/>
                  </a:lnTo>
                  <a:lnTo>
                    <a:pt x="1743211" y="113214"/>
                  </a:lnTo>
                  <a:lnTo>
                    <a:pt x="1790280" y="127700"/>
                  </a:lnTo>
                  <a:lnTo>
                    <a:pt x="1837070" y="143032"/>
                  </a:lnTo>
                  <a:lnTo>
                    <a:pt x="1883571" y="159207"/>
                  </a:lnTo>
                  <a:lnTo>
                    <a:pt x="1929770" y="176219"/>
                  </a:lnTo>
                  <a:lnTo>
                    <a:pt x="1975657" y="194066"/>
                  </a:lnTo>
                  <a:lnTo>
                    <a:pt x="2021220" y="212742"/>
                  </a:lnTo>
                  <a:lnTo>
                    <a:pt x="2066447" y="232244"/>
                  </a:lnTo>
                  <a:lnTo>
                    <a:pt x="2111327" y="252568"/>
                  </a:lnTo>
                  <a:lnTo>
                    <a:pt x="2155849" y="273709"/>
                  </a:lnTo>
                  <a:lnTo>
                    <a:pt x="2200000" y="295663"/>
                  </a:lnTo>
                  <a:lnTo>
                    <a:pt x="2243770" y="318426"/>
                  </a:lnTo>
                  <a:lnTo>
                    <a:pt x="2287148" y="341993"/>
                  </a:lnTo>
                  <a:lnTo>
                    <a:pt x="2330120" y="366362"/>
                  </a:lnTo>
                  <a:lnTo>
                    <a:pt x="2372678" y="391527"/>
                  </a:lnTo>
                  <a:lnTo>
                    <a:pt x="2414807" y="417484"/>
                  </a:lnTo>
                  <a:lnTo>
                    <a:pt x="2456498" y="444229"/>
                  </a:lnTo>
                  <a:lnTo>
                    <a:pt x="2472250" y="455066"/>
                  </a:lnTo>
                </a:path>
              </a:pathLst>
            </a:custGeom>
            <a:ln w="38100">
              <a:solidFill>
                <a:srgbClr val="5E5E5E"/>
              </a:solidFill>
              <a:prstDash val="dash"/>
            </a:ln>
          </p:spPr>
          <p:txBody>
            <a:bodyPr wrap="square" lIns="0" tIns="0" rIns="0" bIns="0" rtlCol="0"/>
            <a:lstStyle/>
            <a:p>
              <a:pPr defTabSz="642915"/>
              <a:endParaRPr sz="1266" kern="0">
                <a:solidFill>
                  <a:sysClr val="windowText" lastClr="000000"/>
                </a:solidFill>
              </a:endParaRPr>
            </a:p>
          </p:txBody>
        </p:sp>
        <p:sp>
          <p:nvSpPr>
            <p:cNvPr id="70" name="object 70"/>
            <p:cNvSpPr/>
            <p:nvPr/>
          </p:nvSpPr>
          <p:spPr>
            <a:xfrm>
              <a:off x="4870089" y="1473949"/>
              <a:ext cx="186055" cy="164465"/>
            </a:xfrm>
            <a:custGeom>
              <a:avLst/>
              <a:gdLst/>
              <a:ahLst/>
              <a:cxnLst/>
              <a:rect l="l" t="t" r="r" b="b"/>
              <a:pathLst>
                <a:path w="186054" h="164464">
                  <a:moveTo>
                    <a:pt x="95016" y="0"/>
                  </a:moveTo>
                  <a:lnTo>
                    <a:pt x="82035" y="92810"/>
                  </a:lnTo>
                  <a:lnTo>
                    <a:pt x="0" y="138112"/>
                  </a:lnTo>
                  <a:lnTo>
                    <a:pt x="185620" y="164072"/>
                  </a:lnTo>
                  <a:lnTo>
                    <a:pt x="95016" y="0"/>
                  </a:lnTo>
                  <a:close/>
                </a:path>
              </a:pathLst>
            </a:custGeom>
            <a:solidFill>
              <a:srgbClr val="5E5E5E"/>
            </a:solidFill>
          </p:spPr>
          <p:txBody>
            <a:bodyPr wrap="square" lIns="0" tIns="0" rIns="0" bIns="0" rtlCol="0"/>
            <a:lstStyle/>
            <a:p>
              <a:pPr defTabSz="642915"/>
              <a:endParaRPr sz="1266" kern="0">
                <a:solidFill>
                  <a:sysClr val="windowText" lastClr="000000"/>
                </a:solidFill>
              </a:endParaRPr>
            </a:p>
          </p:txBody>
        </p:sp>
      </p:grpSp>
      <p:sp>
        <p:nvSpPr>
          <p:cNvPr id="72" name="object 72"/>
          <p:cNvSpPr txBox="1"/>
          <p:nvPr/>
        </p:nvSpPr>
        <p:spPr>
          <a:xfrm>
            <a:off x="6415070" y="5232629"/>
            <a:ext cx="3428554" cy="497228"/>
          </a:xfrm>
          <a:prstGeom prst="rect">
            <a:avLst/>
          </a:prstGeom>
        </p:spPr>
        <p:txBody>
          <a:bodyPr vert="horz" wrap="square" lIns="0" tIns="8930" rIns="0" bIns="0" rtlCol="0">
            <a:spAutoFit/>
          </a:bodyPr>
          <a:lstStyle/>
          <a:p>
            <a:pPr marL="328600" marR="844718" algn="ctr" defTabSz="642915">
              <a:lnSpc>
                <a:spcPct val="93900"/>
              </a:lnSpc>
              <a:spcBef>
                <a:spcPts val="1635"/>
              </a:spcBef>
            </a:pPr>
            <a:r>
              <a:rPr sz="1125" b="1" kern="0" dirty="0">
                <a:solidFill>
                  <a:sysClr val="windowText" lastClr="000000"/>
                </a:solidFill>
                <a:latin typeface="Arial"/>
                <a:cs typeface="Arial"/>
              </a:rPr>
              <a:t>Gradient</a:t>
            </a:r>
            <a:r>
              <a:rPr sz="1125" b="1" kern="0" spc="-4" dirty="0">
                <a:solidFill>
                  <a:sysClr val="windowText" lastClr="000000"/>
                </a:solidFill>
                <a:latin typeface="Arial"/>
                <a:cs typeface="Arial"/>
              </a:rPr>
              <a:t> </a:t>
            </a:r>
            <a:r>
              <a:rPr sz="1125" b="1" kern="0" dirty="0">
                <a:solidFill>
                  <a:sysClr val="windowText" lastClr="000000"/>
                </a:solidFill>
                <a:latin typeface="Arial"/>
                <a:cs typeface="Arial"/>
              </a:rPr>
              <a:t>Descent</a:t>
            </a:r>
            <a:r>
              <a:rPr sz="1125" b="1" kern="0" spc="-7" dirty="0">
                <a:solidFill>
                  <a:sysClr val="windowText" lastClr="000000"/>
                </a:solidFill>
                <a:latin typeface="Arial"/>
                <a:cs typeface="Arial"/>
              </a:rPr>
              <a:t> </a:t>
            </a:r>
            <a:r>
              <a:rPr sz="1125" kern="0" dirty="0">
                <a:solidFill>
                  <a:sysClr val="windowText" lastClr="000000"/>
                </a:solidFill>
                <a:latin typeface="Arial"/>
                <a:cs typeface="Arial"/>
              </a:rPr>
              <a:t>is</a:t>
            </a:r>
            <a:r>
              <a:rPr sz="1125" kern="0" spc="-4" dirty="0">
                <a:solidFill>
                  <a:sysClr val="windowText" lastClr="000000"/>
                </a:solidFill>
                <a:latin typeface="Arial"/>
                <a:cs typeface="Arial"/>
              </a:rPr>
              <a:t> </a:t>
            </a:r>
            <a:r>
              <a:rPr sz="1125" kern="0" spc="-7" dirty="0">
                <a:solidFill>
                  <a:sysClr val="windowText" lastClr="000000"/>
                </a:solidFill>
                <a:latin typeface="Arial"/>
                <a:cs typeface="Arial"/>
              </a:rPr>
              <a:t>awesome,</a:t>
            </a:r>
            <a:r>
              <a:rPr sz="1125" kern="0" spc="352" dirty="0">
                <a:solidFill>
                  <a:sysClr val="windowText" lastClr="000000"/>
                </a:solidFill>
                <a:latin typeface="Arial"/>
                <a:cs typeface="Arial"/>
              </a:rPr>
              <a:t> </a:t>
            </a:r>
            <a:r>
              <a:rPr lang="en-US" sz="1125" kern="0" dirty="0">
                <a:solidFill>
                  <a:sysClr val="windowText" lastClr="000000"/>
                </a:solidFill>
                <a:latin typeface="Arial"/>
                <a:cs typeface="Arial"/>
              </a:rPr>
              <a:t>we will use it in many ML Algorithms. </a:t>
            </a:r>
            <a:endParaRPr sz="1125" kern="0" dirty="0">
              <a:solidFill>
                <a:sysClr val="windowText" lastClr="000000"/>
              </a:solidFill>
              <a:latin typeface="Arial"/>
              <a:cs typeface="Arial"/>
            </a:endParaRPr>
          </a:p>
        </p:txBody>
      </p:sp>
      <p:grpSp>
        <p:nvGrpSpPr>
          <p:cNvPr id="75" name="Group 74">
            <a:extLst>
              <a:ext uri="{FF2B5EF4-FFF2-40B4-BE49-F238E27FC236}">
                <a16:creationId xmlns:a16="http://schemas.microsoft.com/office/drawing/2014/main" xmlns="" id="{910D177E-405B-7A67-A046-4FF2206A03CD}"/>
              </a:ext>
            </a:extLst>
          </p:cNvPr>
          <p:cNvGrpSpPr/>
          <p:nvPr/>
        </p:nvGrpSpPr>
        <p:grpSpPr>
          <a:xfrm>
            <a:off x="0" y="0"/>
            <a:ext cx="1594621" cy="6858000"/>
            <a:chOff x="0" y="0"/>
            <a:chExt cx="1594621" cy="6858000"/>
          </a:xfrm>
        </p:grpSpPr>
        <p:pic>
          <p:nvPicPr>
            <p:cNvPr id="76" name="Picture 2" descr="RÃ©sultat de recherche d'images pour &quot;sorbonne university abu dhabi&quot;">
              <a:extLst>
                <a:ext uri="{FF2B5EF4-FFF2-40B4-BE49-F238E27FC236}">
                  <a16:creationId xmlns:a16="http://schemas.microsoft.com/office/drawing/2014/main" xmlns="" id="{46CAABEF-4F57-34B2-4667-7E4F2158F95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7" name="Rectangle 76">
              <a:extLst>
                <a:ext uri="{FF2B5EF4-FFF2-40B4-BE49-F238E27FC236}">
                  <a16:creationId xmlns:a16="http://schemas.microsoft.com/office/drawing/2014/main" xmlns="" id="{F353A93A-3B80-0832-5D4A-32E284D75704}"/>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sp>
        <p:nvSpPr>
          <p:cNvPr id="78" name="Rectangle 77">
            <a:extLst>
              <a:ext uri="{FF2B5EF4-FFF2-40B4-BE49-F238E27FC236}">
                <a16:creationId xmlns:a16="http://schemas.microsoft.com/office/drawing/2014/main" xmlns="" id="{87AAAD69-2699-3405-5C50-EE582585040F}"/>
              </a:ext>
            </a:extLst>
          </p:cNvPr>
          <p:cNvSpPr/>
          <p:nvPr/>
        </p:nvSpPr>
        <p:spPr>
          <a:xfrm rot="16200000">
            <a:off x="-1294450" y="4858411"/>
            <a:ext cx="3064365"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Gradient descent</a:t>
            </a:r>
            <a:endParaRPr lang="en-US" sz="2800" b="1" spc="-190" dirty="0">
              <a:solidFill>
                <a:schemeClr val="bg1"/>
              </a:solidFill>
              <a:latin typeface="Bell MT" panose="02020503060305020303" pitchFamily="18" charset="0"/>
              <a:cs typeface="Verdana"/>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descr="RÃ©sultat de recherche d'images pour &quot;sorbonne university abu dhabi&quot;">
            <a:extLst>
              <a:ext uri="{FF2B5EF4-FFF2-40B4-BE49-F238E27FC236}">
                <a16:creationId xmlns:a16="http://schemas.microsoft.com/office/drawing/2014/main" xmlns="" id="{F8C3003E-CB86-4F60-A71E-9D7F206DBD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Group 17">
            <a:extLst>
              <a:ext uri="{FF2B5EF4-FFF2-40B4-BE49-F238E27FC236}">
                <a16:creationId xmlns:a16="http://schemas.microsoft.com/office/drawing/2014/main" xmlns="" id="{2D919B73-29A3-4E94-92FE-8F54F3E7453D}"/>
              </a:ext>
            </a:extLst>
          </p:cNvPr>
          <p:cNvGrpSpPr/>
          <p:nvPr/>
        </p:nvGrpSpPr>
        <p:grpSpPr>
          <a:xfrm>
            <a:off x="-27694" y="0"/>
            <a:ext cx="11468841" cy="6858000"/>
            <a:chOff x="-27694" y="0"/>
            <a:chExt cx="11468841" cy="6858000"/>
          </a:xfrm>
        </p:grpSpPr>
        <p:cxnSp>
          <p:nvCxnSpPr>
            <p:cNvPr id="19" name="Straight Connector 18">
              <a:extLst>
                <a:ext uri="{FF2B5EF4-FFF2-40B4-BE49-F238E27FC236}">
                  <a16:creationId xmlns:a16="http://schemas.microsoft.com/office/drawing/2014/main" xmlns="" id="{F2539FB2-2C7A-431A-9D7B-46785A2FF1C3}"/>
                </a:ext>
              </a:extLst>
            </p:cNvPr>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xmlns="" id="{EEA5860E-B618-4383-822F-A1F0B8EE231F}"/>
                </a:ext>
              </a:extLst>
            </p:cNvPr>
            <p:cNvGrpSpPr/>
            <p:nvPr/>
          </p:nvGrpSpPr>
          <p:grpSpPr>
            <a:xfrm>
              <a:off x="-27694" y="0"/>
              <a:ext cx="1622315" cy="6858000"/>
              <a:chOff x="-27694" y="0"/>
              <a:chExt cx="1622315" cy="6858000"/>
            </a:xfrm>
          </p:grpSpPr>
          <p:pic>
            <p:nvPicPr>
              <p:cNvPr id="21" name="Picture 2" descr="RÃ©sultat de recherche d'images pour &quot;sorbonne university abu dhabi&quot;">
                <a:extLst>
                  <a:ext uri="{FF2B5EF4-FFF2-40B4-BE49-F238E27FC236}">
                    <a16:creationId xmlns:a16="http://schemas.microsoft.com/office/drawing/2014/main" xmlns="" id="{69014267-C595-4826-A72A-EBBCB31798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21">
                <a:extLst>
                  <a:ext uri="{FF2B5EF4-FFF2-40B4-BE49-F238E27FC236}">
                    <a16:creationId xmlns:a16="http://schemas.microsoft.com/office/drawing/2014/main" xmlns="" id="{604D5A4E-8C6C-49A0-823E-66FA9BC24A27}"/>
                  </a:ext>
                </a:extLst>
              </p:cNvPr>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sp>
            <p:nvSpPr>
              <p:cNvPr id="23" name="Rectangle 22">
                <a:extLst>
                  <a:ext uri="{FF2B5EF4-FFF2-40B4-BE49-F238E27FC236}">
                    <a16:creationId xmlns:a16="http://schemas.microsoft.com/office/drawing/2014/main" xmlns="" id="{10912DF6-CE3D-451D-A406-2EE2A59B2E0F}"/>
                  </a:ext>
                </a:extLst>
              </p:cNvPr>
              <p:cNvSpPr/>
              <p:nvPr/>
            </p:nvSpPr>
            <p:spPr>
              <a:xfrm rot="16200000">
                <a:off x="-1934050" y="4361388"/>
                <a:ext cx="4335931"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Optimization in Practice</a:t>
                </a:r>
                <a:endParaRPr lang="en-US" sz="2800" b="1" spc="-190" dirty="0">
                  <a:solidFill>
                    <a:schemeClr val="bg1"/>
                  </a:solidFill>
                  <a:latin typeface="Bell MT" panose="02020503060305020303" pitchFamily="18" charset="0"/>
                  <a:cs typeface="Verdana"/>
                </a:endParaRPr>
              </a:p>
            </p:txBody>
          </p:sp>
        </p:grpSp>
      </p:grpSp>
      <p:sp>
        <p:nvSpPr>
          <p:cNvPr id="25" name="Rectangle 2">
            <a:extLst>
              <a:ext uri="{FF2B5EF4-FFF2-40B4-BE49-F238E27FC236}">
                <a16:creationId xmlns:a16="http://schemas.microsoft.com/office/drawing/2014/main" xmlns="" id="{99797695-1315-4586-8B8C-92A08F9937F1}"/>
              </a:ext>
            </a:extLst>
          </p:cNvPr>
          <p:cNvSpPr txBox="1">
            <a:spLocks noChangeArrowheads="1"/>
          </p:cNvSpPr>
          <p:nvPr/>
        </p:nvSpPr>
        <p:spPr>
          <a:xfrm>
            <a:off x="1160017" y="344488"/>
            <a:ext cx="10497014" cy="616772"/>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b="1" spc="-27" dirty="0">
                <a:latin typeface="Bell MT" panose="02020503060305020303" pitchFamily="18" charset="0"/>
                <a:cs typeface="Arial"/>
              </a:rPr>
              <a:t>Acknowledgements</a:t>
            </a:r>
          </a:p>
        </p:txBody>
      </p:sp>
      <p:sp>
        <p:nvSpPr>
          <p:cNvPr id="5" name="Rectangle 4">
            <a:extLst>
              <a:ext uri="{FF2B5EF4-FFF2-40B4-BE49-F238E27FC236}">
                <a16:creationId xmlns:a16="http://schemas.microsoft.com/office/drawing/2014/main" xmlns="" id="{DE3637C1-93AC-4C8E-8B5E-1442AA5E6565}"/>
              </a:ext>
            </a:extLst>
          </p:cNvPr>
          <p:cNvSpPr/>
          <p:nvPr/>
        </p:nvSpPr>
        <p:spPr>
          <a:xfrm>
            <a:off x="1160017" y="2542871"/>
            <a:ext cx="555962" cy="30479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xmlns="" id="{BA522137-C48A-416A-984E-16697321A3A8}"/>
              </a:ext>
            </a:extLst>
          </p:cNvPr>
          <p:cNvSpPr/>
          <p:nvPr/>
        </p:nvSpPr>
        <p:spPr>
          <a:xfrm>
            <a:off x="6344450" y="2594314"/>
            <a:ext cx="555962" cy="30479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xmlns="" id="{FFB22473-314D-4F0B-9A86-DD55546C3AC2}"/>
              </a:ext>
            </a:extLst>
          </p:cNvPr>
          <p:cNvPicPr>
            <a:picLocks noChangeAspect="1"/>
          </p:cNvPicPr>
          <p:nvPr/>
        </p:nvPicPr>
        <p:blipFill>
          <a:blip r:embed="rId4"/>
          <a:stretch>
            <a:fillRect/>
          </a:stretch>
        </p:blipFill>
        <p:spPr>
          <a:xfrm>
            <a:off x="3264026" y="1305747"/>
            <a:ext cx="6545832" cy="4904829"/>
          </a:xfrm>
          <a:prstGeom prst="rect">
            <a:avLst/>
          </a:prstGeom>
        </p:spPr>
      </p:pic>
      <p:sp>
        <p:nvSpPr>
          <p:cNvPr id="2" name="TextBox 1">
            <a:extLst>
              <a:ext uri="{FF2B5EF4-FFF2-40B4-BE49-F238E27FC236}">
                <a16:creationId xmlns:a16="http://schemas.microsoft.com/office/drawing/2014/main" xmlns="" id="{6322CC9E-B48E-47A3-A353-F0DBC42F40D8}"/>
              </a:ext>
            </a:extLst>
          </p:cNvPr>
          <p:cNvSpPr txBox="1"/>
          <p:nvPr/>
        </p:nvSpPr>
        <p:spPr>
          <a:xfrm>
            <a:off x="2243579" y="6344239"/>
            <a:ext cx="8785782" cy="369332"/>
          </a:xfrm>
          <a:prstGeom prst="rect">
            <a:avLst/>
          </a:prstGeom>
          <a:noFill/>
        </p:spPr>
        <p:txBody>
          <a:bodyPr wrap="square" rtlCol="0">
            <a:spAutoFit/>
          </a:bodyPr>
          <a:lstStyle/>
          <a:p>
            <a:r>
              <a:rPr lang="en-US" dirty="0"/>
              <a:t>Reference : YouTube Channel of </a:t>
            </a:r>
            <a:r>
              <a:rPr lang="en-US" dirty="0" err="1"/>
              <a:t>StatQuest</a:t>
            </a:r>
            <a:r>
              <a:rPr lang="en-US" dirty="0"/>
              <a:t> ( Link: </a:t>
            </a:r>
            <a:r>
              <a:rPr lang="en-US" dirty="0">
                <a:hlinkClick r:id="rId5"/>
              </a:rPr>
              <a:t>https://www.youtube.com/c/joshstarmer</a:t>
            </a:r>
            <a:r>
              <a:rPr lang="en-US" dirty="0"/>
              <a:t> )</a:t>
            </a:r>
          </a:p>
        </p:txBody>
      </p:sp>
    </p:spTree>
    <p:extLst>
      <p:ext uri="{BB962C8B-B14F-4D97-AF65-F5344CB8AC3E}">
        <p14:creationId xmlns:p14="http://schemas.microsoft.com/office/powerpoint/2010/main" val="33843632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Statistics: Main Ideas</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1156958" y="1413599"/>
            <a:ext cx="2561537" cy="1493508"/>
          </a:xfrm>
          <a:prstGeom prst="rect">
            <a:avLst/>
          </a:prstGeom>
        </p:spPr>
        <p:txBody>
          <a:bodyPr vert="horz" wrap="square" lIns="0" tIns="19199" rIns="0" bIns="0" rtlCol="0">
            <a:spAutoFit/>
          </a:bodyPr>
          <a:lstStyle/>
          <a:p>
            <a:pPr marL="8483" marR="3572" algn="ctr"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4000"/>
              </a:lnSpc>
              <a:spcBef>
                <a:spcPts val="151"/>
              </a:spcBef>
            </a:pPr>
            <a:r>
              <a:rPr sz="2000" kern="0" dirty="0">
                <a:solidFill>
                  <a:sysClr val="windowText" lastClr="000000"/>
                </a:solidFill>
                <a:latin typeface="Bell MT" panose="02020503060305020303" pitchFamily="18" charset="0"/>
                <a:cs typeface="Times New Roman" panose="02020603050405020304" pitchFamily="18" charset="0"/>
              </a:rPr>
              <a:t>The</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world</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is</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spc="-18" dirty="0">
                <a:solidFill>
                  <a:sysClr val="windowText" lastClr="000000"/>
                </a:solidFill>
                <a:latin typeface="Bell MT" panose="02020503060305020303" pitchFamily="18" charset="0"/>
                <a:cs typeface="Times New Roman" panose="02020603050405020304" pitchFamily="18" charset="0"/>
              </a:rPr>
              <a:t>an </a:t>
            </a:r>
            <a:r>
              <a:rPr sz="2000" kern="0" dirty="0">
                <a:solidFill>
                  <a:sysClr val="windowText" lastClr="000000"/>
                </a:solidFill>
                <a:latin typeface="Bell MT" panose="02020503060305020303" pitchFamily="18" charset="0"/>
                <a:cs typeface="Times New Roman" panose="02020603050405020304" pitchFamily="18" charset="0"/>
              </a:rPr>
              <a:t>interesting</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place,</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and</a:t>
            </a:r>
            <a:r>
              <a:rPr sz="2000" kern="0" spc="32"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things</a:t>
            </a:r>
            <a:r>
              <a:rPr sz="2000" kern="0" spc="28" dirty="0">
                <a:solidFill>
                  <a:sysClr val="windowText" lastClr="000000"/>
                </a:solidFill>
                <a:latin typeface="Bell MT" panose="02020503060305020303" pitchFamily="18" charset="0"/>
                <a:cs typeface="Times New Roman" panose="02020603050405020304" pitchFamily="18" charset="0"/>
              </a:rPr>
              <a:t> </a:t>
            </a:r>
            <a:r>
              <a:rPr sz="2000" kern="0" spc="-18" dirty="0">
                <a:solidFill>
                  <a:sysClr val="windowText" lastClr="000000"/>
                </a:solidFill>
                <a:latin typeface="Bell MT" panose="02020503060305020303" pitchFamily="18" charset="0"/>
                <a:cs typeface="Times New Roman" panose="02020603050405020304" pitchFamily="18" charset="0"/>
              </a:rPr>
              <a:t>are </a:t>
            </a:r>
            <a:r>
              <a:rPr sz="2000" kern="0" dirty="0">
                <a:solidFill>
                  <a:sysClr val="windowText" lastClr="000000"/>
                </a:solidFill>
                <a:latin typeface="Bell MT" panose="02020503060305020303" pitchFamily="18" charset="0"/>
                <a:cs typeface="Times New Roman" panose="02020603050405020304" pitchFamily="18" charset="0"/>
              </a:rPr>
              <a:t>not</a:t>
            </a:r>
            <a:r>
              <a:rPr sz="2000" kern="0" spc="7"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always</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dirty="0">
                <a:solidFill>
                  <a:sysClr val="windowText" lastClr="000000"/>
                </a:solidFill>
                <a:latin typeface="Bell MT" panose="02020503060305020303" pitchFamily="18" charset="0"/>
                <a:cs typeface="Times New Roman" panose="02020603050405020304" pitchFamily="18" charset="0"/>
              </a:rPr>
              <a:t>the</a:t>
            </a:r>
            <a:r>
              <a:rPr sz="2000" kern="0" spc="11" dirty="0">
                <a:solidFill>
                  <a:sysClr val="windowText" lastClr="000000"/>
                </a:solidFill>
                <a:latin typeface="Bell MT" panose="02020503060305020303" pitchFamily="18" charset="0"/>
                <a:cs typeface="Times New Roman" panose="02020603050405020304" pitchFamily="18" charset="0"/>
              </a:rPr>
              <a:t> </a:t>
            </a:r>
            <a:r>
              <a:rPr sz="2000" kern="0" spc="-7" dirty="0">
                <a:solidFill>
                  <a:sysClr val="windowText" lastClr="000000"/>
                </a:solidFill>
                <a:latin typeface="Bell MT" panose="02020503060305020303" pitchFamily="18" charset="0"/>
                <a:cs typeface="Times New Roman" panose="02020603050405020304" pitchFamily="18" charset="0"/>
              </a:rPr>
              <a:t>same.</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177" name="object 39">
            <a:extLst>
              <a:ext uri="{FF2B5EF4-FFF2-40B4-BE49-F238E27FC236}">
                <a16:creationId xmlns:a16="http://schemas.microsoft.com/office/drawing/2014/main" xmlns="" id="{4C697CEC-E502-4008-B210-0D3BD1919C6D}"/>
              </a:ext>
            </a:extLst>
          </p:cNvPr>
          <p:cNvSpPr txBox="1"/>
          <p:nvPr/>
        </p:nvSpPr>
        <p:spPr>
          <a:xfrm>
            <a:off x="5230926" y="1627251"/>
            <a:ext cx="2913363" cy="1254550"/>
          </a:xfrm>
          <a:prstGeom prst="rect">
            <a:avLst/>
          </a:prstGeom>
        </p:spPr>
        <p:txBody>
          <a:bodyPr vert="horz" wrap="square" lIns="0" tIns="23217" rIns="0" bIns="0" rtlCol="0">
            <a:spAutoFit/>
          </a:bodyPr>
          <a:lstStyle/>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lternatively, if we have a new medicine that helps some people but hurts others…</a:t>
            </a:r>
          </a:p>
        </p:txBody>
      </p:sp>
      <p:sp>
        <p:nvSpPr>
          <p:cNvPr id="194" name="object 11">
            <a:extLst>
              <a:ext uri="{FF2B5EF4-FFF2-40B4-BE49-F238E27FC236}">
                <a16:creationId xmlns:a16="http://schemas.microsoft.com/office/drawing/2014/main" xmlns="" id="{3E028474-9BEE-49D6-A359-9FADC4BE3ACB}"/>
              </a:ext>
            </a:extLst>
          </p:cNvPr>
          <p:cNvSpPr txBox="1"/>
          <p:nvPr/>
        </p:nvSpPr>
        <p:spPr>
          <a:xfrm>
            <a:off x="752155" y="3703466"/>
            <a:ext cx="4153220" cy="2361438"/>
          </a:xfrm>
          <a:prstGeom prst="rect">
            <a:avLst/>
          </a:prstGeom>
        </p:spPr>
        <p:txBody>
          <a:bodyPr vert="horz" wrap="square" lIns="0" tIns="19199" rIns="0" bIns="0" rtlCol="0">
            <a:spAutoFit/>
          </a:bodyPr>
          <a:lstStyle/>
          <a:p>
            <a:pPr marL="8483" marR="3572" algn="ctr" defTabSz="642915">
              <a:lnSpc>
                <a:spcPct val="939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A Solution: </a:t>
            </a:r>
            <a:endParaRPr lang="en-US" sz="2000" b="1" u="sng" kern="0"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3900"/>
              </a:lnSpc>
              <a:spcBef>
                <a:spcPts val="151"/>
              </a:spcBef>
            </a:pPr>
            <a:r>
              <a:rPr sz="2000" b="1" kern="0" dirty="0">
                <a:solidFill>
                  <a:sysClr val="windowText" lastClr="000000"/>
                </a:solidFill>
                <a:latin typeface="Bell MT" panose="02020503060305020303" pitchFamily="18" charset="0"/>
                <a:cs typeface="Times New Roman" panose="02020603050405020304" pitchFamily="18" charset="0"/>
              </a:rPr>
              <a:t>Statistics</a:t>
            </a:r>
            <a:r>
              <a:rPr sz="2000" kern="0" dirty="0">
                <a:solidFill>
                  <a:sysClr val="windowText" lastClr="000000"/>
                </a:solidFill>
                <a:latin typeface="Bell MT" panose="02020503060305020303" pitchFamily="18" charset="0"/>
                <a:cs typeface="Times New Roman" panose="02020603050405020304" pitchFamily="18" charset="0"/>
              </a:rPr>
              <a:t> provides us with a set of </a:t>
            </a:r>
            <a:r>
              <a:rPr sz="2000" b="1" kern="0" dirty="0">
                <a:solidFill>
                  <a:sysClr val="windowText" lastClr="000000"/>
                </a:solidFill>
                <a:latin typeface="Bell MT" panose="02020503060305020303" pitchFamily="18" charset="0"/>
                <a:cs typeface="Times New Roman" panose="02020603050405020304" pitchFamily="18" charset="0"/>
              </a:rPr>
              <a:t>tools </a:t>
            </a:r>
            <a:r>
              <a:rPr sz="2000" kern="0" dirty="0">
                <a:solidFill>
                  <a:sysClr val="windowText" lastClr="000000"/>
                </a:solidFill>
                <a:latin typeface="Bell MT" panose="02020503060305020303" pitchFamily="18" charset="0"/>
                <a:cs typeface="Times New Roman" panose="02020603050405020304" pitchFamily="18" charset="0"/>
              </a:rPr>
              <a:t>to </a:t>
            </a:r>
            <a:r>
              <a:rPr sz="2000" b="1" kern="0" dirty="0">
                <a:solidFill>
                  <a:sysClr val="windowText" lastClr="000000"/>
                </a:solidFill>
                <a:latin typeface="Bell MT" panose="02020503060305020303" pitchFamily="18" charset="0"/>
                <a:cs typeface="Times New Roman" panose="02020603050405020304" pitchFamily="18" charset="0"/>
              </a:rPr>
              <a:t>quantify the variation </a:t>
            </a:r>
            <a:r>
              <a:rPr sz="2000" kern="0" dirty="0">
                <a:solidFill>
                  <a:sysClr val="windowText" lastClr="000000"/>
                </a:solidFill>
                <a:latin typeface="Bell MT" panose="02020503060305020303" pitchFamily="18" charset="0"/>
                <a:cs typeface="Times New Roman" panose="02020603050405020304" pitchFamily="18" charset="0"/>
              </a:rPr>
              <a:t>that we find in everything and, for the purposes of machine learning, </a:t>
            </a:r>
            <a:r>
              <a:rPr sz="2000" b="1" kern="0" dirty="0">
                <a:solidFill>
                  <a:sysClr val="windowText" lastClr="000000"/>
                </a:solidFill>
                <a:latin typeface="Bell MT" panose="02020503060305020303" pitchFamily="18" charset="0"/>
                <a:cs typeface="Times New Roman" panose="02020603050405020304" pitchFamily="18" charset="0"/>
              </a:rPr>
              <a:t>helps us make predictions </a:t>
            </a:r>
            <a:r>
              <a:rPr sz="2000" kern="0" dirty="0">
                <a:solidFill>
                  <a:sysClr val="windowText" lastClr="000000"/>
                </a:solidFill>
                <a:latin typeface="Bell MT" panose="02020503060305020303" pitchFamily="18" charset="0"/>
                <a:cs typeface="Times New Roman" panose="02020603050405020304" pitchFamily="18" charset="0"/>
              </a:rPr>
              <a:t>and </a:t>
            </a:r>
            <a:r>
              <a:rPr sz="2000" b="1" kern="0" dirty="0">
                <a:solidFill>
                  <a:sysClr val="windowText" lastClr="000000"/>
                </a:solidFill>
                <a:latin typeface="Bell MT" panose="02020503060305020303" pitchFamily="18" charset="0"/>
                <a:cs typeface="Times New Roman" panose="02020603050405020304" pitchFamily="18" charset="0"/>
              </a:rPr>
              <a:t>quantify how confident </a:t>
            </a:r>
            <a:r>
              <a:rPr sz="2000" kern="0" dirty="0">
                <a:solidFill>
                  <a:sysClr val="windowText" lastClr="000000"/>
                </a:solidFill>
                <a:latin typeface="Bell MT" panose="02020503060305020303" pitchFamily="18" charset="0"/>
                <a:cs typeface="Times New Roman" panose="02020603050405020304" pitchFamily="18" charset="0"/>
              </a:rPr>
              <a:t>we should be in those predictions.</a:t>
            </a:r>
          </a:p>
        </p:txBody>
      </p:sp>
      <p:sp>
        <p:nvSpPr>
          <p:cNvPr id="202" name="object 37">
            <a:extLst>
              <a:ext uri="{FF2B5EF4-FFF2-40B4-BE49-F238E27FC236}">
                <a16:creationId xmlns:a16="http://schemas.microsoft.com/office/drawing/2014/main" xmlns="" id="{485EFFEC-A27C-4611-A31C-B2860CB55C1E}"/>
              </a:ext>
            </a:extLst>
          </p:cNvPr>
          <p:cNvSpPr txBox="1"/>
          <p:nvPr/>
        </p:nvSpPr>
        <p:spPr>
          <a:xfrm>
            <a:off x="5690298" y="3914954"/>
            <a:ext cx="6211257" cy="2844729"/>
          </a:xfrm>
          <a:prstGeom prst="rect">
            <a:avLst/>
          </a:prstGeom>
        </p:spPr>
        <p:txBody>
          <a:bodyPr vert="horz" wrap="square" lIns="0" tIns="23217" rIns="0" bIns="0" rtlCol="0">
            <a:spAutoFit/>
          </a:bodyPr>
          <a:lstStyle/>
          <a:p>
            <a:pPr marL="8929"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statistics can help us predict who will be helped by the medicine and who will be hurt, and it tells us how confident we should be in that prediction. This information can help us make decisions about how to treat people.</a:t>
            </a:r>
          </a:p>
          <a:p>
            <a:pPr marL="8929" marR="3572" algn="ctr" defTabSz="642915">
              <a:spcBef>
                <a:spcPts val="183"/>
              </a:spcBef>
            </a:pPr>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a:p>
            <a:pPr marL="8929"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For example, if we predict that the medicine will help, but we’re not very confident in that prediction, we might not recommend the medicine and use a diﬀerent therapy to help the patient.</a:t>
            </a:r>
          </a:p>
        </p:txBody>
      </p:sp>
      <p:pic>
        <p:nvPicPr>
          <p:cNvPr id="26" name="object 20">
            <a:extLst>
              <a:ext uri="{FF2B5EF4-FFF2-40B4-BE49-F238E27FC236}">
                <a16:creationId xmlns:a16="http://schemas.microsoft.com/office/drawing/2014/main" xmlns="" id="{B0973806-99BF-4249-8B13-E9F251A60942}"/>
              </a:ext>
            </a:extLst>
          </p:cNvPr>
          <p:cNvPicPr/>
          <p:nvPr/>
        </p:nvPicPr>
        <p:blipFill>
          <a:blip r:embed="rId4" cstate="print"/>
          <a:stretch>
            <a:fillRect/>
          </a:stretch>
        </p:blipFill>
        <p:spPr>
          <a:xfrm>
            <a:off x="9233462" y="1804056"/>
            <a:ext cx="1951525" cy="1325269"/>
          </a:xfrm>
          <a:prstGeom prst="rect">
            <a:avLst/>
          </a:prstGeom>
        </p:spPr>
      </p:pic>
      <p:grpSp>
        <p:nvGrpSpPr>
          <p:cNvPr id="27" name="object 21">
            <a:extLst>
              <a:ext uri="{FF2B5EF4-FFF2-40B4-BE49-F238E27FC236}">
                <a16:creationId xmlns:a16="http://schemas.microsoft.com/office/drawing/2014/main" xmlns="" id="{71B7A93D-69BD-42AF-93F0-7233E1D39B84}"/>
              </a:ext>
            </a:extLst>
          </p:cNvPr>
          <p:cNvGrpSpPr/>
          <p:nvPr/>
        </p:nvGrpSpPr>
        <p:grpSpPr>
          <a:xfrm>
            <a:off x="9887279" y="1514069"/>
            <a:ext cx="566589" cy="253603"/>
            <a:chOff x="9225747" y="3520422"/>
            <a:chExt cx="805815" cy="360680"/>
          </a:xfrm>
        </p:grpSpPr>
        <p:sp>
          <p:nvSpPr>
            <p:cNvPr id="28" name="object 22">
              <a:extLst>
                <a:ext uri="{FF2B5EF4-FFF2-40B4-BE49-F238E27FC236}">
                  <a16:creationId xmlns:a16="http://schemas.microsoft.com/office/drawing/2014/main" xmlns="" id="{91D40B03-6F5F-4081-9FF2-D914D4AD68FC}"/>
                </a:ext>
              </a:extLst>
            </p:cNvPr>
            <p:cNvSpPr/>
            <p:nvPr/>
          </p:nvSpPr>
          <p:spPr>
            <a:xfrm>
              <a:off x="9234716" y="3524440"/>
              <a:ext cx="788035" cy="353060"/>
            </a:xfrm>
            <a:custGeom>
              <a:avLst/>
              <a:gdLst/>
              <a:ahLst/>
              <a:cxnLst/>
              <a:rect l="l" t="t" r="r" b="b"/>
              <a:pathLst>
                <a:path w="788034" h="353060">
                  <a:moveTo>
                    <a:pt x="787717" y="176276"/>
                  </a:moveTo>
                  <a:lnTo>
                    <a:pt x="781405" y="129463"/>
                  </a:lnTo>
                  <a:lnTo>
                    <a:pt x="763600" y="87363"/>
                  </a:lnTo>
                  <a:lnTo>
                    <a:pt x="736003" y="51676"/>
                  </a:lnTo>
                  <a:lnTo>
                    <a:pt x="724789" y="43014"/>
                  </a:lnTo>
                  <a:lnTo>
                    <a:pt x="700316" y="24104"/>
                  </a:lnTo>
                  <a:lnTo>
                    <a:pt x="658202" y="6311"/>
                  </a:lnTo>
                  <a:lnTo>
                    <a:pt x="611390" y="0"/>
                  </a:lnTo>
                  <a:lnTo>
                    <a:pt x="306108" y="0"/>
                  </a:lnTo>
                  <a:lnTo>
                    <a:pt x="306108" y="43014"/>
                  </a:lnTo>
                  <a:lnTo>
                    <a:pt x="306108" y="309587"/>
                  </a:lnTo>
                  <a:lnTo>
                    <a:pt x="176263" y="309587"/>
                  </a:lnTo>
                  <a:lnTo>
                    <a:pt x="134175" y="302780"/>
                  </a:lnTo>
                  <a:lnTo>
                    <a:pt x="97586" y="283832"/>
                  </a:lnTo>
                  <a:lnTo>
                    <a:pt x="68707" y="254952"/>
                  </a:lnTo>
                  <a:lnTo>
                    <a:pt x="49758" y="218363"/>
                  </a:lnTo>
                  <a:lnTo>
                    <a:pt x="42951" y="176276"/>
                  </a:lnTo>
                  <a:lnTo>
                    <a:pt x="49758" y="134188"/>
                  </a:lnTo>
                  <a:lnTo>
                    <a:pt x="68707" y="97612"/>
                  </a:lnTo>
                  <a:lnTo>
                    <a:pt x="97586" y="68745"/>
                  </a:lnTo>
                  <a:lnTo>
                    <a:pt x="134175" y="49822"/>
                  </a:lnTo>
                  <a:lnTo>
                    <a:pt x="176263" y="43014"/>
                  </a:lnTo>
                  <a:lnTo>
                    <a:pt x="306108" y="43014"/>
                  </a:lnTo>
                  <a:lnTo>
                    <a:pt x="306108" y="0"/>
                  </a:lnTo>
                  <a:lnTo>
                    <a:pt x="176263" y="0"/>
                  </a:lnTo>
                  <a:lnTo>
                    <a:pt x="129451" y="6311"/>
                  </a:lnTo>
                  <a:lnTo>
                    <a:pt x="87363" y="24104"/>
                  </a:lnTo>
                  <a:lnTo>
                    <a:pt x="51676" y="51676"/>
                  </a:lnTo>
                  <a:lnTo>
                    <a:pt x="24091" y="87363"/>
                  </a:lnTo>
                  <a:lnTo>
                    <a:pt x="6299" y="129463"/>
                  </a:lnTo>
                  <a:lnTo>
                    <a:pt x="0" y="176276"/>
                  </a:lnTo>
                  <a:lnTo>
                    <a:pt x="6299" y="223088"/>
                  </a:lnTo>
                  <a:lnTo>
                    <a:pt x="24091" y="265201"/>
                  </a:lnTo>
                  <a:lnTo>
                    <a:pt x="51676" y="300888"/>
                  </a:lnTo>
                  <a:lnTo>
                    <a:pt x="87363" y="328498"/>
                  </a:lnTo>
                  <a:lnTo>
                    <a:pt x="129451" y="346290"/>
                  </a:lnTo>
                  <a:lnTo>
                    <a:pt x="176263" y="352602"/>
                  </a:lnTo>
                  <a:lnTo>
                    <a:pt x="611390" y="352602"/>
                  </a:lnTo>
                  <a:lnTo>
                    <a:pt x="658202" y="346290"/>
                  </a:lnTo>
                  <a:lnTo>
                    <a:pt x="700316" y="328498"/>
                  </a:lnTo>
                  <a:lnTo>
                    <a:pt x="724750" y="309587"/>
                  </a:lnTo>
                  <a:lnTo>
                    <a:pt x="736003" y="300888"/>
                  </a:lnTo>
                  <a:lnTo>
                    <a:pt x="763600" y="265201"/>
                  </a:lnTo>
                  <a:lnTo>
                    <a:pt x="781405" y="223088"/>
                  </a:lnTo>
                  <a:lnTo>
                    <a:pt x="787717" y="176276"/>
                  </a:lnTo>
                  <a:close/>
                </a:path>
              </a:pathLst>
            </a:custGeom>
            <a:solidFill>
              <a:srgbClr val="FF968D">
                <a:alpha val="50000"/>
              </a:srgbClr>
            </a:solidFill>
          </p:spPr>
          <p:txBody>
            <a:bodyPr wrap="square" lIns="0" tIns="0" rIns="0" bIns="0" rtlCol="0"/>
            <a:lstStyle/>
            <a:p>
              <a:pPr defTabSz="642915"/>
              <a:endParaRPr sz="1266" kern="0">
                <a:solidFill>
                  <a:sysClr val="windowText" lastClr="000000"/>
                </a:solidFill>
              </a:endParaRPr>
            </a:p>
          </p:txBody>
        </p:sp>
        <p:sp>
          <p:nvSpPr>
            <p:cNvPr id="29" name="object 23">
              <a:extLst>
                <a:ext uri="{FF2B5EF4-FFF2-40B4-BE49-F238E27FC236}">
                  <a16:creationId xmlns:a16="http://schemas.microsoft.com/office/drawing/2014/main" xmlns="" id="{64B1CB8A-78F6-417D-9444-6A7592FA4153}"/>
                </a:ext>
              </a:extLst>
            </p:cNvPr>
            <p:cNvSpPr/>
            <p:nvPr/>
          </p:nvSpPr>
          <p:spPr>
            <a:xfrm>
              <a:off x="9225747" y="3520422"/>
              <a:ext cx="805815" cy="360680"/>
            </a:xfrm>
            <a:custGeom>
              <a:avLst/>
              <a:gdLst/>
              <a:ahLst/>
              <a:cxnLst/>
              <a:rect l="l" t="t" r="r" b="b"/>
              <a:pathLst>
                <a:path w="805815" h="360679">
                  <a:moveTo>
                    <a:pt x="625381" y="0"/>
                  </a:moveTo>
                  <a:lnTo>
                    <a:pt x="180347" y="0"/>
                  </a:lnTo>
                  <a:lnTo>
                    <a:pt x="132463" y="6454"/>
                  </a:lnTo>
                  <a:lnTo>
                    <a:pt x="89398" y="24661"/>
                  </a:lnTo>
                  <a:lnTo>
                    <a:pt x="52886" y="52887"/>
                  </a:lnTo>
                  <a:lnTo>
                    <a:pt x="24660" y="89399"/>
                  </a:lnTo>
                  <a:lnTo>
                    <a:pt x="6453" y="132464"/>
                  </a:lnTo>
                  <a:lnTo>
                    <a:pt x="0" y="180347"/>
                  </a:lnTo>
                  <a:lnTo>
                    <a:pt x="6453" y="228228"/>
                  </a:lnTo>
                  <a:lnTo>
                    <a:pt x="24660" y="271281"/>
                  </a:lnTo>
                  <a:lnTo>
                    <a:pt x="52886" y="307778"/>
                  </a:lnTo>
                  <a:lnTo>
                    <a:pt x="89398" y="335988"/>
                  </a:lnTo>
                  <a:lnTo>
                    <a:pt x="132463" y="354183"/>
                  </a:lnTo>
                  <a:lnTo>
                    <a:pt x="180347" y="360633"/>
                  </a:lnTo>
                  <a:lnTo>
                    <a:pt x="625381" y="360633"/>
                  </a:lnTo>
                  <a:lnTo>
                    <a:pt x="673260" y="354183"/>
                  </a:lnTo>
                  <a:lnTo>
                    <a:pt x="716313" y="335988"/>
                  </a:lnTo>
                  <a:lnTo>
                    <a:pt x="741340" y="316644"/>
                  </a:lnTo>
                  <a:lnTo>
                    <a:pt x="398221" y="316644"/>
                  </a:lnTo>
                  <a:lnTo>
                    <a:pt x="398221" y="43988"/>
                  </a:lnTo>
                  <a:lnTo>
                    <a:pt x="741304" y="43988"/>
                  </a:lnTo>
                  <a:lnTo>
                    <a:pt x="716313" y="24661"/>
                  </a:lnTo>
                  <a:lnTo>
                    <a:pt x="673260" y="6454"/>
                  </a:lnTo>
                  <a:lnTo>
                    <a:pt x="625381" y="0"/>
                  </a:lnTo>
                  <a:close/>
                </a:path>
                <a:path w="805815" h="360679">
                  <a:moveTo>
                    <a:pt x="741304" y="43988"/>
                  </a:moveTo>
                  <a:lnTo>
                    <a:pt x="625381" y="43988"/>
                  </a:lnTo>
                  <a:lnTo>
                    <a:pt x="668431" y="50953"/>
                  </a:lnTo>
                  <a:lnTo>
                    <a:pt x="705857" y="70336"/>
                  </a:lnTo>
                  <a:lnTo>
                    <a:pt x="735393" y="99872"/>
                  </a:lnTo>
                  <a:lnTo>
                    <a:pt x="754775" y="137298"/>
                  </a:lnTo>
                  <a:lnTo>
                    <a:pt x="761739" y="180347"/>
                  </a:lnTo>
                  <a:lnTo>
                    <a:pt x="754775" y="223392"/>
                  </a:lnTo>
                  <a:lnTo>
                    <a:pt x="735393" y="260802"/>
                  </a:lnTo>
                  <a:lnTo>
                    <a:pt x="705857" y="290319"/>
                  </a:lnTo>
                  <a:lnTo>
                    <a:pt x="668431" y="309686"/>
                  </a:lnTo>
                  <a:lnTo>
                    <a:pt x="625381" y="316644"/>
                  </a:lnTo>
                  <a:lnTo>
                    <a:pt x="741340" y="316644"/>
                  </a:lnTo>
                  <a:lnTo>
                    <a:pt x="752810" y="307778"/>
                  </a:lnTo>
                  <a:lnTo>
                    <a:pt x="781020" y="271281"/>
                  </a:lnTo>
                  <a:lnTo>
                    <a:pt x="799215" y="228228"/>
                  </a:lnTo>
                  <a:lnTo>
                    <a:pt x="805665" y="180347"/>
                  </a:lnTo>
                  <a:lnTo>
                    <a:pt x="799215" y="132464"/>
                  </a:lnTo>
                  <a:lnTo>
                    <a:pt x="781020" y="89399"/>
                  </a:lnTo>
                  <a:lnTo>
                    <a:pt x="752810" y="52887"/>
                  </a:lnTo>
                  <a:lnTo>
                    <a:pt x="741304" y="43988"/>
                  </a:lnTo>
                  <a:close/>
                </a:path>
              </a:pathLst>
            </a:custGeom>
            <a:solidFill>
              <a:srgbClr val="FF644E"/>
            </a:solidFill>
          </p:spPr>
          <p:txBody>
            <a:bodyPr wrap="square" lIns="0" tIns="0" rIns="0" bIns="0" rtlCol="0"/>
            <a:lstStyle/>
            <a:p>
              <a:pPr defTabSz="642915"/>
              <a:endParaRPr sz="1266" kern="0">
                <a:solidFill>
                  <a:sysClr val="windowText" lastClr="000000"/>
                </a:solidFill>
              </a:endParaRPr>
            </a:p>
          </p:txBody>
        </p:sp>
      </p:grpSp>
      <p:sp>
        <p:nvSpPr>
          <p:cNvPr id="30" name="object 26">
            <a:extLst>
              <a:ext uri="{FF2B5EF4-FFF2-40B4-BE49-F238E27FC236}">
                <a16:creationId xmlns:a16="http://schemas.microsoft.com/office/drawing/2014/main" xmlns="" id="{790FAB02-7D1C-4835-B2F6-B8BB2B40315C}"/>
              </a:ext>
            </a:extLst>
          </p:cNvPr>
          <p:cNvSpPr txBox="1"/>
          <p:nvPr/>
        </p:nvSpPr>
        <p:spPr>
          <a:xfrm>
            <a:off x="8542095" y="2008588"/>
            <a:ext cx="729109" cy="182142"/>
          </a:xfrm>
          <a:prstGeom prst="rect">
            <a:avLst/>
          </a:prstGeom>
        </p:spPr>
        <p:txBody>
          <a:bodyPr vert="horz" wrap="square" lIns="0" tIns="8930" rIns="0" bIns="0" rtlCol="0">
            <a:spAutoFit/>
          </a:bodyPr>
          <a:lstStyle/>
          <a:p>
            <a:pPr marL="8929" defTabSz="642915">
              <a:spcBef>
                <a:spcPts val="70"/>
              </a:spcBef>
            </a:pPr>
            <a:r>
              <a:rPr sz="1125" kern="0" spc="60" dirty="0">
                <a:solidFill>
                  <a:sysClr val="windowText" lastClr="000000"/>
                </a:solidFill>
                <a:latin typeface="Century Gothic"/>
                <a:cs typeface="Century Gothic"/>
              </a:rPr>
              <a:t>Hooray!!!</a:t>
            </a:r>
            <a:endParaRPr sz="1125" kern="0">
              <a:solidFill>
                <a:sysClr val="windowText" lastClr="000000"/>
              </a:solidFill>
              <a:latin typeface="Century Gothic"/>
              <a:cs typeface="Century Gothic"/>
            </a:endParaRPr>
          </a:p>
        </p:txBody>
      </p:sp>
      <p:sp>
        <p:nvSpPr>
          <p:cNvPr id="31" name="object 27">
            <a:extLst>
              <a:ext uri="{FF2B5EF4-FFF2-40B4-BE49-F238E27FC236}">
                <a16:creationId xmlns:a16="http://schemas.microsoft.com/office/drawing/2014/main" xmlns="" id="{3932AD30-FADB-4DBF-8B25-4A363568732D}"/>
              </a:ext>
            </a:extLst>
          </p:cNvPr>
          <p:cNvSpPr txBox="1"/>
          <p:nvPr/>
        </p:nvSpPr>
        <p:spPr>
          <a:xfrm>
            <a:off x="11202807" y="2008588"/>
            <a:ext cx="698748" cy="182142"/>
          </a:xfrm>
          <a:prstGeom prst="rect">
            <a:avLst/>
          </a:prstGeom>
        </p:spPr>
        <p:txBody>
          <a:bodyPr vert="horz" wrap="square" lIns="0" tIns="8930" rIns="0" bIns="0" rtlCol="0">
            <a:spAutoFit/>
          </a:bodyPr>
          <a:lstStyle/>
          <a:p>
            <a:pPr marL="8929" defTabSz="642915">
              <a:spcBef>
                <a:spcPts val="70"/>
              </a:spcBef>
            </a:pPr>
            <a:r>
              <a:rPr sz="1125" kern="0" spc="63" dirty="0">
                <a:solidFill>
                  <a:sysClr val="windowText" lastClr="000000"/>
                </a:solidFill>
                <a:latin typeface="Century Gothic"/>
                <a:cs typeface="Century Gothic"/>
              </a:rPr>
              <a:t>Bummer.</a:t>
            </a:r>
            <a:endParaRPr sz="1125" kern="0">
              <a:solidFill>
                <a:sysClr val="windowText" lastClr="000000"/>
              </a:solidFill>
              <a:latin typeface="Century Gothic"/>
              <a:cs typeface="Century Gothic"/>
            </a:endParaRPr>
          </a:p>
        </p:txBody>
      </p:sp>
      <p:sp>
        <p:nvSpPr>
          <p:cNvPr id="2" name="Rectangle 1">
            <a:extLst>
              <a:ext uri="{FF2B5EF4-FFF2-40B4-BE49-F238E27FC236}">
                <a16:creationId xmlns:a16="http://schemas.microsoft.com/office/drawing/2014/main" xmlns="" id="{9B426806-6627-4305-ACE4-095BD1B7B5F3}"/>
              </a:ext>
            </a:extLst>
          </p:cNvPr>
          <p:cNvSpPr/>
          <p:nvPr/>
        </p:nvSpPr>
        <p:spPr>
          <a:xfrm>
            <a:off x="752156" y="1314451"/>
            <a:ext cx="11335070" cy="5445232"/>
          </a:xfrm>
          <a:prstGeom prst="rect">
            <a:avLst/>
          </a:prstGeom>
          <a:solidFill>
            <a:srgbClr val="FFFFFF">
              <a:alpha val="92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bject 28">
            <a:extLst>
              <a:ext uri="{FF2B5EF4-FFF2-40B4-BE49-F238E27FC236}">
                <a16:creationId xmlns:a16="http://schemas.microsoft.com/office/drawing/2014/main" xmlns="" id="{8735E155-5D23-43BD-B3AE-29F2B9D6CA0F}"/>
              </a:ext>
            </a:extLst>
          </p:cNvPr>
          <p:cNvSpPr txBox="1"/>
          <p:nvPr/>
        </p:nvSpPr>
        <p:spPr>
          <a:xfrm>
            <a:off x="3099674" y="2635488"/>
            <a:ext cx="6490729" cy="2114496"/>
          </a:xfrm>
          <a:prstGeom prst="rect">
            <a:avLst/>
          </a:prstGeom>
        </p:spPr>
        <p:txBody>
          <a:bodyPr vert="horz" wrap="square" lIns="0" tIns="15627" rIns="0" bIns="0" rtlCol="0">
            <a:spAutoFit/>
          </a:bodyPr>
          <a:lstStyle/>
          <a:p>
            <a:pPr marL="8929" marR="3572" algn="ctr" defTabSz="642915">
              <a:lnSpc>
                <a:spcPct val="96100"/>
              </a:lnSpc>
              <a:spcBef>
                <a:spcPts val="123"/>
              </a:spcBef>
            </a:pPr>
            <a:r>
              <a:rPr sz="3400" kern="0" dirty="0">
                <a:solidFill>
                  <a:sysClr val="windowText" lastClr="000000"/>
                </a:solidFill>
                <a:latin typeface="Bell MT" panose="02020503060305020303" pitchFamily="18" charset="0"/>
                <a:cs typeface="Arial"/>
              </a:rPr>
              <a:t>The</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first</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step</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in</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making</a:t>
            </a:r>
            <a:r>
              <a:rPr sz="3400" kern="0" spc="28"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predictions</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is</a:t>
            </a:r>
            <a:r>
              <a:rPr sz="3400" kern="0" spc="25"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o</a:t>
            </a:r>
            <a:r>
              <a:rPr sz="3400" kern="0" spc="25" dirty="0">
                <a:solidFill>
                  <a:sysClr val="windowText" lastClr="000000"/>
                </a:solidFill>
                <a:latin typeface="Bell MT" panose="02020503060305020303" pitchFamily="18" charset="0"/>
                <a:cs typeface="Arial"/>
              </a:rPr>
              <a:t> </a:t>
            </a:r>
            <a:r>
              <a:rPr sz="3400" kern="0" spc="-7" dirty="0">
                <a:solidFill>
                  <a:sysClr val="windowText" lastClr="000000"/>
                </a:solidFill>
                <a:latin typeface="Bell MT" panose="02020503060305020303" pitchFamily="18" charset="0"/>
                <a:cs typeface="Arial"/>
              </a:rPr>
              <a:t>identify </a:t>
            </a:r>
            <a:r>
              <a:rPr sz="3400" kern="0" dirty="0">
                <a:solidFill>
                  <a:sysClr val="windowText" lastClr="000000"/>
                </a:solidFill>
                <a:latin typeface="Bell MT" panose="02020503060305020303" pitchFamily="18" charset="0"/>
                <a:cs typeface="Arial"/>
              </a:rPr>
              <a:t>trends</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in</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he</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data</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hat</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we’ve</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collected,</a:t>
            </a:r>
            <a:r>
              <a:rPr sz="3400" kern="0" spc="39"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so</a:t>
            </a:r>
            <a:r>
              <a:rPr sz="3400" kern="0" spc="42" dirty="0">
                <a:solidFill>
                  <a:sysClr val="windowText" lastClr="000000"/>
                </a:solidFill>
                <a:latin typeface="Bell MT" panose="02020503060305020303" pitchFamily="18" charset="0"/>
                <a:cs typeface="Arial"/>
              </a:rPr>
              <a:t> </a:t>
            </a:r>
            <a:r>
              <a:rPr sz="3400" kern="0" spc="-7" dirty="0">
                <a:solidFill>
                  <a:sysClr val="windowText" lastClr="000000"/>
                </a:solidFill>
                <a:latin typeface="Bell MT" panose="02020503060305020303" pitchFamily="18" charset="0"/>
                <a:cs typeface="Arial"/>
              </a:rPr>
              <a:t>let’s </a:t>
            </a:r>
            <a:r>
              <a:rPr sz="3400" kern="0" dirty="0">
                <a:solidFill>
                  <a:sysClr val="windowText" lastClr="000000"/>
                </a:solidFill>
                <a:latin typeface="Bell MT" panose="02020503060305020303" pitchFamily="18" charset="0"/>
                <a:cs typeface="Arial"/>
              </a:rPr>
              <a:t>talk</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about</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how</a:t>
            </a:r>
            <a:r>
              <a:rPr sz="3400" kern="0" spc="46"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o</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do</a:t>
            </a:r>
            <a:r>
              <a:rPr sz="3400" kern="0" spc="46"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that</a:t>
            </a:r>
            <a:r>
              <a:rPr sz="3400" kern="0" spc="42"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with</a:t>
            </a:r>
            <a:r>
              <a:rPr sz="3400" kern="0" spc="46" dirty="0">
                <a:solidFill>
                  <a:sysClr val="windowText" lastClr="000000"/>
                </a:solidFill>
                <a:latin typeface="Bell MT" panose="02020503060305020303" pitchFamily="18" charset="0"/>
                <a:cs typeface="Arial"/>
              </a:rPr>
              <a:t> </a:t>
            </a:r>
            <a:r>
              <a:rPr sz="3400" kern="0" dirty="0">
                <a:solidFill>
                  <a:sysClr val="windowText" lastClr="000000"/>
                </a:solidFill>
                <a:latin typeface="Bell MT" panose="02020503060305020303" pitchFamily="18" charset="0"/>
                <a:cs typeface="Arial"/>
              </a:rPr>
              <a:t>a</a:t>
            </a:r>
            <a:r>
              <a:rPr sz="3400" kern="0" spc="42" dirty="0">
                <a:solidFill>
                  <a:sysClr val="windowText" lastClr="000000"/>
                </a:solidFill>
                <a:latin typeface="Bell MT" panose="02020503060305020303" pitchFamily="18" charset="0"/>
                <a:cs typeface="Arial"/>
              </a:rPr>
              <a:t> </a:t>
            </a:r>
            <a:r>
              <a:rPr sz="3400" b="1" kern="0" spc="-7" dirty="0">
                <a:solidFill>
                  <a:sysClr val="windowText" lastClr="000000"/>
                </a:solidFill>
                <a:latin typeface="Bell MT" panose="02020503060305020303" pitchFamily="18" charset="0"/>
                <a:cs typeface="Arial"/>
              </a:rPr>
              <a:t>Histogram</a:t>
            </a:r>
            <a:r>
              <a:rPr sz="4000" kern="0" spc="-7" dirty="0">
                <a:solidFill>
                  <a:sysClr val="windowText" lastClr="000000"/>
                </a:solidFill>
                <a:latin typeface="Bell MT" panose="02020503060305020303" pitchFamily="18" charset="0"/>
                <a:cs typeface="Arial"/>
              </a:rPr>
              <a:t>.</a:t>
            </a:r>
            <a:endParaRPr sz="4000" kern="0" dirty="0">
              <a:solidFill>
                <a:sysClr val="windowText" lastClr="000000"/>
              </a:solidFill>
              <a:latin typeface="Bell MT" panose="02020503060305020303" pitchFamily="18" charset="0"/>
              <a:cs typeface="Arial"/>
            </a:endParaRPr>
          </a:p>
        </p:txBody>
      </p:sp>
    </p:spTree>
    <p:extLst>
      <p:ext uri="{BB962C8B-B14F-4D97-AF65-F5344CB8AC3E}">
        <p14:creationId xmlns:p14="http://schemas.microsoft.com/office/powerpoint/2010/main" val="1143933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0" y="0"/>
            <a:ext cx="11441147" cy="6858000"/>
            <a:chOff x="0" y="0"/>
            <a:chExt cx="11441147" cy="6858000"/>
          </a:xfrm>
        </p:grpSpPr>
        <p:cxnSp>
          <p:nvCxnSpPr>
            <p:cNvPr id="4" name="Straight Connector 3"/>
            <p:cNvCxnSpPr/>
            <p:nvPr/>
          </p:nvCxnSpPr>
          <p:spPr>
            <a:xfrm>
              <a:off x="1248932" y="1148576"/>
              <a:ext cx="101922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0" y="0"/>
              <a:ext cx="1594621" cy="6858000"/>
              <a:chOff x="0" y="0"/>
              <a:chExt cx="1594621" cy="6858000"/>
            </a:xfrm>
          </p:grpSpPr>
          <p:pic>
            <p:nvPicPr>
              <p:cNvPr id="6" name="Picture 2" descr="RÃ©sultat de recherche d'images pour &quot;sorbonne university abu dhab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743" y="1"/>
                <a:ext cx="1170878" cy="11708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0"/>
                <a:ext cx="495525" cy="6858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solidFill>
                    <a:srgbClr val="C00000"/>
                  </a:solidFill>
                </a:endParaRPr>
              </a:p>
            </p:txBody>
          </p:sp>
        </p:grpSp>
      </p:grpSp>
      <p:sp>
        <p:nvSpPr>
          <p:cNvPr id="10" name="Rectangle 2"/>
          <p:cNvSpPr txBox="1">
            <a:spLocks noChangeArrowheads="1"/>
          </p:cNvSpPr>
          <p:nvPr/>
        </p:nvSpPr>
        <p:spPr>
          <a:xfrm>
            <a:off x="2230239" y="236387"/>
            <a:ext cx="8229600" cy="700898"/>
          </a:xfrm>
          <a:prstGeom prst="rect">
            <a:avLst/>
          </a:prstGeom>
        </p:spPr>
        <p:txBody>
          <a:bodyPr vert="horz" wrap="square" lIns="0" tIns="0" rIns="0" bIns="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11506" algn="ctr"/>
            <a:r>
              <a:rPr lang="en-US" altLang="fr-FR" sz="5000" b="1" spc="-27" dirty="0">
                <a:latin typeface="Bell MT" panose="02020503060305020303" pitchFamily="18" charset="0"/>
                <a:cs typeface="Arial"/>
              </a:rPr>
              <a:t>Histogram</a:t>
            </a:r>
          </a:p>
        </p:txBody>
      </p:sp>
      <p:sp>
        <p:nvSpPr>
          <p:cNvPr id="11" name="Rectangle 10">
            <a:extLst>
              <a:ext uri="{FF2B5EF4-FFF2-40B4-BE49-F238E27FC236}">
                <a16:creationId xmlns:a16="http://schemas.microsoft.com/office/drawing/2014/main" xmlns="" id="{5254C5C0-746C-438D-945A-1EB15043160C}"/>
              </a:ext>
            </a:extLst>
          </p:cNvPr>
          <p:cNvSpPr/>
          <p:nvPr/>
        </p:nvSpPr>
        <p:spPr>
          <a:xfrm rot="16200000">
            <a:off x="-2131287" y="4132012"/>
            <a:ext cx="4732834" cy="523220"/>
          </a:xfrm>
          <a:prstGeom prst="rect">
            <a:avLst/>
          </a:prstGeom>
        </p:spPr>
        <p:txBody>
          <a:bodyPr wrap="none">
            <a:spAutoFit/>
          </a:bodyPr>
          <a:lstStyle/>
          <a:p>
            <a:pPr marL="12700">
              <a:lnSpc>
                <a:spcPct val="100000"/>
              </a:lnSpc>
            </a:pPr>
            <a:r>
              <a:rPr lang="en-US" sz="2800" b="1" spc="80" dirty="0">
                <a:solidFill>
                  <a:schemeClr val="bg1"/>
                </a:solidFill>
                <a:latin typeface="Bell MT" panose="02020503060305020303" pitchFamily="18" charset="0"/>
                <a:cs typeface="Verdana"/>
              </a:rPr>
              <a:t>Basic concepts in Statistics</a:t>
            </a:r>
            <a:endParaRPr lang="en-US" sz="2800" b="1" spc="-190" dirty="0">
              <a:solidFill>
                <a:schemeClr val="bg1"/>
              </a:solidFill>
              <a:latin typeface="Bell MT" panose="02020503060305020303" pitchFamily="18" charset="0"/>
              <a:cs typeface="Verdana"/>
            </a:endParaRPr>
          </a:p>
        </p:txBody>
      </p:sp>
      <p:sp>
        <p:nvSpPr>
          <p:cNvPr id="175" name="object 31">
            <a:extLst>
              <a:ext uri="{FF2B5EF4-FFF2-40B4-BE49-F238E27FC236}">
                <a16:creationId xmlns:a16="http://schemas.microsoft.com/office/drawing/2014/main" xmlns="" id="{F43F56B2-0909-473E-95EE-C2BABA62E320}"/>
              </a:ext>
            </a:extLst>
          </p:cNvPr>
          <p:cNvSpPr txBox="1"/>
          <p:nvPr/>
        </p:nvSpPr>
        <p:spPr>
          <a:xfrm>
            <a:off x="1770105" y="1406600"/>
            <a:ext cx="3879462" cy="1204198"/>
          </a:xfrm>
          <a:prstGeom prst="rect">
            <a:avLst/>
          </a:prstGeom>
        </p:spPr>
        <p:txBody>
          <a:bodyPr vert="horz" wrap="square" lIns="0" tIns="19199" rIns="0" bIns="0" rtlCol="0">
            <a:spAutoFit/>
          </a:bodyPr>
          <a:lstStyle/>
          <a:p>
            <a:pPr marL="8483" marR="3572" algn="ctr" defTabSz="642915">
              <a:lnSpc>
                <a:spcPct val="94000"/>
              </a:lnSpc>
              <a:spcBef>
                <a:spcPts val="151"/>
              </a:spcBef>
            </a:pPr>
            <a:r>
              <a:rPr sz="2000" b="1" u="sng" kern="0" dirty="0">
                <a:solidFill>
                  <a:srgbClr val="0000FF"/>
                </a:solidFill>
                <a:latin typeface="Bell MT" panose="02020503060305020303" pitchFamily="18" charset="0"/>
                <a:cs typeface="Times New Roman" panose="02020603050405020304" pitchFamily="18" charset="0"/>
              </a:rPr>
              <a:t>The</a:t>
            </a:r>
            <a:r>
              <a:rPr sz="2000" b="1" u="sng" kern="0" spc="-14" dirty="0">
                <a:solidFill>
                  <a:srgbClr val="0000FF"/>
                </a:solidFill>
                <a:latin typeface="Bell MT" panose="02020503060305020303" pitchFamily="18" charset="0"/>
                <a:cs typeface="Times New Roman" panose="02020603050405020304" pitchFamily="18" charset="0"/>
              </a:rPr>
              <a:t> </a:t>
            </a:r>
            <a:r>
              <a:rPr sz="2000" b="1" u="sng" kern="0" spc="-7" dirty="0">
                <a:solidFill>
                  <a:srgbClr val="0000FF"/>
                </a:solidFill>
                <a:latin typeface="Bell MT" panose="02020503060305020303" pitchFamily="18" charset="0"/>
                <a:cs typeface="Times New Roman" panose="02020603050405020304" pitchFamily="18" charset="0"/>
              </a:rPr>
              <a:t>Problem:</a:t>
            </a:r>
            <a:r>
              <a:rPr sz="2000" b="1" u="sng" kern="0" spc="-11" dirty="0">
                <a:solidFill>
                  <a:srgbClr val="0000FF"/>
                </a:solidFill>
                <a:latin typeface="Bell MT" panose="02020503060305020303" pitchFamily="18" charset="0"/>
                <a:cs typeface="Times New Roman" panose="02020603050405020304" pitchFamily="18" charset="0"/>
              </a:rPr>
              <a:t> </a:t>
            </a:r>
            <a:endParaRPr lang="en-US" sz="2000" b="1" u="sng" kern="0" spc="-11" dirty="0">
              <a:solidFill>
                <a:srgbClr val="0000FF"/>
              </a:solidFill>
              <a:latin typeface="Bell MT" panose="02020503060305020303" pitchFamily="18" charset="0"/>
              <a:cs typeface="Times New Roman" panose="02020603050405020304" pitchFamily="18" charset="0"/>
            </a:endParaRPr>
          </a:p>
          <a:p>
            <a:pPr marL="8483" marR="3572" algn="ctr" defTabSz="642915">
              <a:lnSpc>
                <a:spcPct val="94000"/>
              </a:lnSpc>
              <a:spcBef>
                <a:spcPts val="151"/>
              </a:spcBef>
            </a:pPr>
            <a:r>
              <a:rPr lang="en-US" sz="2000" kern="0" dirty="0">
                <a:solidFill>
                  <a:sysClr val="windowText" lastClr="000000"/>
                </a:solidFill>
                <a:latin typeface="Bell MT" panose="02020503060305020303" pitchFamily="18" charset="0"/>
                <a:cs typeface="Times New Roman" panose="02020603050405020304" pitchFamily="18" charset="0"/>
              </a:rPr>
              <a:t>We have a lot of measurements and want to gain insights into their hidden trends.</a:t>
            </a:r>
            <a:endParaRPr sz="2000" kern="0" dirty="0">
              <a:solidFill>
                <a:sysClr val="windowText" lastClr="000000"/>
              </a:solidFill>
              <a:latin typeface="Bell MT" panose="02020503060305020303" pitchFamily="18" charset="0"/>
              <a:cs typeface="Times New Roman" panose="02020603050405020304" pitchFamily="18" charset="0"/>
            </a:endParaRPr>
          </a:p>
        </p:txBody>
      </p:sp>
      <p:sp>
        <p:nvSpPr>
          <p:cNvPr id="177" name="object 39">
            <a:extLst>
              <a:ext uri="{FF2B5EF4-FFF2-40B4-BE49-F238E27FC236}">
                <a16:creationId xmlns:a16="http://schemas.microsoft.com/office/drawing/2014/main" xmlns="" id="{4C697CEC-E502-4008-B210-0D3BD1919C6D}"/>
              </a:ext>
            </a:extLst>
          </p:cNvPr>
          <p:cNvSpPr txBox="1"/>
          <p:nvPr/>
        </p:nvSpPr>
        <p:spPr>
          <a:xfrm>
            <a:off x="748934" y="3101555"/>
            <a:ext cx="3578593" cy="1562327"/>
          </a:xfrm>
          <a:prstGeom prst="rect">
            <a:avLst/>
          </a:prstGeom>
        </p:spPr>
        <p:txBody>
          <a:bodyPr vert="horz" wrap="square" lIns="0" tIns="23217" rIns="0" bIns="0" rtlCol="0">
            <a:spAutoFit/>
          </a:bodyPr>
          <a:lstStyle/>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For example, imagine we measured the Heights of so many people that the data, represented by </a:t>
            </a:r>
            <a:r>
              <a:rPr lang="en-US" sz="2000" kern="0" dirty="0">
                <a:solidFill>
                  <a:schemeClr val="accent6"/>
                </a:solidFill>
                <a:latin typeface="Bell MT" panose="02020503060305020303" pitchFamily="18" charset="0"/>
                <a:cs typeface="Times New Roman" panose="02020603050405020304" pitchFamily="18" charset="0"/>
              </a:rPr>
              <a:t>green dots</a:t>
            </a: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 overlap, and some </a:t>
            </a:r>
            <a:r>
              <a:rPr lang="en-US" sz="2000" kern="0" dirty="0">
                <a:solidFill>
                  <a:schemeClr val="accent6"/>
                </a:solidFill>
                <a:latin typeface="Bell MT" panose="02020503060305020303" pitchFamily="18" charset="0"/>
                <a:cs typeface="Times New Roman" panose="02020603050405020304" pitchFamily="18" charset="0"/>
              </a:rPr>
              <a:t>green dots </a:t>
            </a: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re completely hidden.</a:t>
            </a:r>
          </a:p>
        </p:txBody>
      </p:sp>
      <p:grpSp>
        <p:nvGrpSpPr>
          <p:cNvPr id="2" name="Group 1">
            <a:extLst>
              <a:ext uri="{FF2B5EF4-FFF2-40B4-BE49-F238E27FC236}">
                <a16:creationId xmlns:a16="http://schemas.microsoft.com/office/drawing/2014/main" xmlns="" id="{4D2C2358-BE27-4CB8-A49E-78B15E8190CA}"/>
              </a:ext>
            </a:extLst>
          </p:cNvPr>
          <p:cNvGrpSpPr/>
          <p:nvPr/>
        </p:nvGrpSpPr>
        <p:grpSpPr>
          <a:xfrm>
            <a:off x="963762" y="5161757"/>
            <a:ext cx="2878277" cy="316804"/>
            <a:chOff x="8271108" y="2243771"/>
            <a:chExt cx="2878277" cy="316804"/>
          </a:xfrm>
        </p:grpSpPr>
        <p:grpSp>
          <p:nvGrpSpPr>
            <p:cNvPr id="83" name="object 10">
              <a:extLst>
                <a:ext uri="{FF2B5EF4-FFF2-40B4-BE49-F238E27FC236}">
                  <a16:creationId xmlns:a16="http://schemas.microsoft.com/office/drawing/2014/main" xmlns="" id="{FA77F164-C40E-45A3-9FDA-39E10EBA2A08}"/>
                </a:ext>
              </a:extLst>
            </p:cNvPr>
            <p:cNvGrpSpPr/>
            <p:nvPr/>
          </p:nvGrpSpPr>
          <p:grpSpPr>
            <a:xfrm>
              <a:off x="8468203" y="2297152"/>
              <a:ext cx="2566839" cy="106710"/>
              <a:chOff x="1365063" y="3865505"/>
              <a:chExt cx="3650615" cy="151765"/>
            </a:xfrm>
          </p:grpSpPr>
          <p:sp>
            <p:nvSpPr>
              <p:cNvPr id="84" name="object 11">
                <a:extLst>
                  <a:ext uri="{FF2B5EF4-FFF2-40B4-BE49-F238E27FC236}">
                    <a16:creationId xmlns:a16="http://schemas.microsoft.com/office/drawing/2014/main" xmlns="" id="{02C65698-9116-4BF8-9603-A2ABAAA70D64}"/>
                  </a:ext>
                </a:extLst>
              </p:cNvPr>
              <p:cNvSpPr/>
              <p:nvPr/>
            </p:nvSpPr>
            <p:spPr>
              <a:xfrm>
                <a:off x="1390463" y="3890906"/>
                <a:ext cx="3599815" cy="0"/>
              </a:xfrm>
              <a:custGeom>
                <a:avLst/>
                <a:gdLst/>
                <a:ahLst/>
                <a:cxnLst/>
                <a:rect l="l" t="t" r="r" b="b"/>
                <a:pathLst>
                  <a:path w="3599815">
                    <a:moveTo>
                      <a:pt x="0" y="0"/>
                    </a:moveTo>
                    <a:lnTo>
                      <a:pt x="3599787" y="0"/>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85" name="object 12">
                <a:extLst>
                  <a:ext uri="{FF2B5EF4-FFF2-40B4-BE49-F238E27FC236}">
                    <a16:creationId xmlns:a16="http://schemas.microsoft.com/office/drawing/2014/main" xmlns="" id="{89223146-2993-4CB5-8E14-A38F3E6FAE0F}"/>
                  </a:ext>
                </a:extLst>
              </p:cNvPr>
              <p:cNvSpPr/>
              <p:nvPr/>
            </p:nvSpPr>
            <p:spPr>
              <a:xfrm>
                <a:off x="2303110" y="3890906"/>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86" name="object 13">
                <a:extLst>
                  <a:ext uri="{FF2B5EF4-FFF2-40B4-BE49-F238E27FC236}">
                    <a16:creationId xmlns:a16="http://schemas.microsoft.com/office/drawing/2014/main" xmlns="" id="{C7419F32-7F5B-42E8-92D5-B7A86C78B894}"/>
                  </a:ext>
                </a:extLst>
              </p:cNvPr>
              <p:cNvSpPr/>
              <p:nvPr/>
            </p:nvSpPr>
            <p:spPr>
              <a:xfrm>
                <a:off x="3190356" y="3890905"/>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87" name="object 14">
                <a:extLst>
                  <a:ext uri="{FF2B5EF4-FFF2-40B4-BE49-F238E27FC236}">
                    <a16:creationId xmlns:a16="http://schemas.microsoft.com/office/drawing/2014/main" xmlns="" id="{A1F98263-0091-42F5-BF36-1E6F6FCE57C4}"/>
                  </a:ext>
                </a:extLst>
              </p:cNvPr>
              <p:cNvSpPr/>
              <p:nvPr/>
            </p:nvSpPr>
            <p:spPr>
              <a:xfrm>
                <a:off x="4077604" y="3890905"/>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88" name="object 15">
                <a:extLst>
                  <a:ext uri="{FF2B5EF4-FFF2-40B4-BE49-F238E27FC236}">
                    <a16:creationId xmlns:a16="http://schemas.microsoft.com/office/drawing/2014/main" xmlns="" id="{253378EC-6958-4AB1-AAAD-F428FABF9D35}"/>
                  </a:ext>
                </a:extLst>
              </p:cNvPr>
              <p:cNvSpPr/>
              <p:nvPr/>
            </p:nvSpPr>
            <p:spPr>
              <a:xfrm>
                <a:off x="4964850" y="3890906"/>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89" name="object 16">
                <a:extLst>
                  <a:ext uri="{FF2B5EF4-FFF2-40B4-BE49-F238E27FC236}">
                    <a16:creationId xmlns:a16="http://schemas.microsoft.com/office/drawing/2014/main" xmlns="" id="{DFE3A97A-E309-4856-ADFE-30831ADB692C}"/>
                  </a:ext>
                </a:extLst>
              </p:cNvPr>
              <p:cNvSpPr/>
              <p:nvPr/>
            </p:nvSpPr>
            <p:spPr>
              <a:xfrm>
                <a:off x="1415863" y="3890906"/>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grpSp>
        <p:sp>
          <p:nvSpPr>
            <p:cNvPr id="90" name="object 17">
              <a:extLst>
                <a:ext uri="{FF2B5EF4-FFF2-40B4-BE49-F238E27FC236}">
                  <a16:creationId xmlns:a16="http://schemas.microsoft.com/office/drawing/2014/main" xmlns="" id="{65F38942-0509-411E-B5DA-7BCA87499093}"/>
                </a:ext>
              </a:extLst>
            </p:cNvPr>
            <p:cNvSpPr txBox="1"/>
            <p:nvPr/>
          </p:nvSpPr>
          <p:spPr>
            <a:xfrm>
              <a:off x="8271108" y="2400106"/>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91" name="object 18">
              <a:extLst>
                <a:ext uri="{FF2B5EF4-FFF2-40B4-BE49-F238E27FC236}">
                  <a16:creationId xmlns:a16="http://schemas.microsoft.com/office/drawing/2014/main" xmlns="" id="{723F0622-539B-4FE8-88FA-0E797957C462}"/>
                </a:ext>
              </a:extLst>
            </p:cNvPr>
            <p:cNvSpPr txBox="1"/>
            <p:nvPr/>
          </p:nvSpPr>
          <p:spPr>
            <a:xfrm>
              <a:off x="10842204" y="2400106"/>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nvGrpSpPr>
            <p:cNvPr id="92" name="object 19">
              <a:extLst>
                <a:ext uri="{FF2B5EF4-FFF2-40B4-BE49-F238E27FC236}">
                  <a16:creationId xmlns:a16="http://schemas.microsoft.com/office/drawing/2014/main" xmlns="" id="{6F8FE7BE-8B83-4BE4-8151-823D3532EBE8}"/>
                </a:ext>
              </a:extLst>
            </p:cNvPr>
            <p:cNvGrpSpPr/>
            <p:nvPr/>
          </p:nvGrpSpPr>
          <p:grpSpPr>
            <a:xfrm>
              <a:off x="8460862" y="2243771"/>
              <a:ext cx="2565144" cy="165199"/>
              <a:chOff x="1353224" y="3773652"/>
              <a:chExt cx="3648204" cy="234950"/>
            </a:xfrm>
          </p:grpSpPr>
          <p:pic>
            <p:nvPicPr>
              <p:cNvPr id="93" name="object 20">
                <a:extLst>
                  <a:ext uri="{FF2B5EF4-FFF2-40B4-BE49-F238E27FC236}">
                    <a16:creationId xmlns:a16="http://schemas.microsoft.com/office/drawing/2014/main" xmlns="" id="{493ED0B2-DBDE-40BB-A408-1281E492936F}"/>
                  </a:ext>
                </a:extLst>
              </p:cNvPr>
              <p:cNvPicPr/>
              <p:nvPr/>
            </p:nvPicPr>
            <p:blipFill>
              <a:blip r:embed="rId4" cstate="print"/>
              <a:stretch>
                <a:fillRect/>
              </a:stretch>
            </p:blipFill>
            <p:spPr>
              <a:xfrm>
                <a:off x="2707089" y="3773653"/>
                <a:ext cx="234503" cy="234502"/>
              </a:xfrm>
              <a:prstGeom prst="rect">
                <a:avLst/>
              </a:prstGeom>
            </p:spPr>
          </p:pic>
          <p:sp>
            <p:nvSpPr>
              <p:cNvPr id="94" name="object 21">
                <a:extLst>
                  <a:ext uri="{FF2B5EF4-FFF2-40B4-BE49-F238E27FC236}">
                    <a16:creationId xmlns:a16="http://schemas.microsoft.com/office/drawing/2014/main" xmlns="" id="{2F0C880F-755C-45C7-83EC-6CDE05FA7E0F}"/>
                  </a:ext>
                </a:extLst>
              </p:cNvPr>
              <p:cNvSpPr/>
              <p:nvPr/>
            </p:nvSpPr>
            <p:spPr>
              <a:xfrm>
                <a:off x="2707090"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5" name="object 22">
                <a:extLst>
                  <a:ext uri="{FF2B5EF4-FFF2-40B4-BE49-F238E27FC236}">
                    <a16:creationId xmlns:a16="http://schemas.microsoft.com/office/drawing/2014/main" xmlns="" id="{9F955BB2-C1A5-4EE4-BF31-5C1310E96096}"/>
                  </a:ext>
                </a:extLst>
              </p:cNvPr>
              <p:cNvPicPr/>
              <p:nvPr/>
            </p:nvPicPr>
            <p:blipFill>
              <a:blip r:embed="rId4" cstate="print"/>
              <a:stretch>
                <a:fillRect/>
              </a:stretch>
            </p:blipFill>
            <p:spPr>
              <a:xfrm>
                <a:off x="3649772" y="3773653"/>
                <a:ext cx="234503" cy="234502"/>
              </a:xfrm>
              <a:prstGeom prst="rect">
                <a:avLst/>
              </a:prstGeom>
            </p:spPr>
          </p:pic>
          <p:sp>
            <p:nvSpPr>
              <p:cNvPr id="96" name="object 23">
                <a:extLst>
                  <a:ext uri="{FF2B5EF4-FFF2-40B4-BE49-F238E27FC236}">
                    <a16:creationId xmlns:a16="http://schemas.microsoft.com/office/drawing/2014/main" xmlns="" id="{1908CBE0-9F94-4A01-8267-20BDFAD8DFC9}"/>
                  </a:ext>
                </a:extLst>
              </p:cNvPr>
              <p:cNvSpPr/>
              <p:nvPr/>
            </p:nvSpPr>
            <p:spPr>
              <a:xfrm>
                <a:off x="3649771"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7" name="object 24">
                <a:extLst>
                  <a:ext uri="{FF2B5EF4-FFF2-40B4-BE49-F238E27FC236}">
                    <a16:creationId xmlns:a16="http://schemas.microsoft.com/office/drawing/2014/main" xmlns="" id="{E4AD9071-4386-49D1-911F-48A9B12DC5C7}"/>
                  </a:ext>
                </a:extLst>
              </p:cNvPr>
              <p:cNvPicPr/>
              <p:nvPr/>
            </p:nvPicPr>
            <p:blipFill>
              <a:blip r:embed="rId5" cstate="print"/>
              <a:stretch>
                <a:fillRect/>
              </a:stretch>
            </p:blipFill>
            <p:spPr>
              <a:xfrm>
                <a:off x="1818089" y="3773653"/>
                <a:ext cx="234503" cy="234502"/>
              </a:xfrm>
              <a:prstGeom prst="rect">
                <a:avLst/>
              </a:prstGeom>
            </p:spPr>
          </p:pic>
          <p:sp>
            <p:nvSpPr>
              <p:cNvPr id="98" name="object 25">
                <a:extLst>
                  <a:ext uri="{FF2B5EF4-FFF2-40B4-BE49-F238E27FC236}">
                    <a16:creationId xmlns:a16="http://schemas.microsoft.com/office/drawing/2014/main" xmlns="" id="{80A92ABA-48CA-48E3-B5DC-B84C79F1860F}"/>
                  </a:ext>
                </a:extLst>
              </p:cNvPr>
              <p:cNvSpPr/>
              <p:nvPr/>
            </p:nvSpPr>
            <p:spPr>
              <a:xfrm>
                <a:off x="1818090"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99" name="object 26">
                <a:extLst>
                  <a:ext uri="{FF2B5EF4-FFF2-40B4-BE49-F238E27FC236}">
                    <a16:creationId xmlns:a16="http://schemas.microsoft.com/office/drawing/2014/main" xmlns="" id="{68D60004-36A5-4278-873E-D17BEC315F18}"/>
                  </a:ext>
                </a:extLst>
              </p:cNvPr>
              <p:cNvPicPr/>
              <p:nvPr/>
            </p:nvPicPr>
            <p:blipFill>
              <a:blip r:embed="rId5" cstate="print"/>
              <a:stretch>
                <a:fillRect/>
              </a:stretch>
            </p:blipFill>
            <p:spPr>
              <a:xfrm>
                <a:off x="2577138" y="3773653"/>
                <a:ext cx="234503" cy="234502"/>
              </a:xfrm>
              <a:prstGeom prst="rect">
                <a:avLst/>
              </a:prstGeom>
            </p:spPr>
          </p:pic>
          <p:sp>
            <p:nvSpPr>
              <p:cNvPr id="100" name="object 27">
                <a:extLst>
                  <a:ext uri="{FF2B5EF4-FFF2-40B4-BE49-F238E27FC236}">
                    <a16:creationId xmlns:a16="http://schemas.microsoft.com/office/drawing/2014/main" xmlns="" id="{D5B14260-8FB7-4AE7-A6F0-236FFA33C04D}"/>
                  </a:ext>
                </a:extLst>
              </p:cNvPr>
              <p:cNvSpPr/>
              <p:nvPr/>
            </p:nvSpPr>
            <p:spPr>
              <a:xfrm>
                <a:off x="2577138"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1" name="object 28">
                <a:extLst>
                  <a:ext uri="{FF2B5EF4-FFF2-40B4-BE49-F238E27FC236}">
                    <a16:creationId xmlns:a16="http://schemas.microsoft.com/office/drawing/2014/main" xmlns="" id="{999490E0-0475-403E-8183-38D7DEF8C027}"/>
                  </a:ext>
                </a:extLst>
              </p:cNvPr>
              <p:cNvPicPr/>
              <p:nvPr/>
            </p:nvPicPr>
            <p:blipFill>
              <a:blip r:embed="rId4" cstate="print"/>
              <a:stretch>
                <a:fillRect/>
              </a:stretch>
            </p:blipFill>
            <p:spPr>
              <a:xfrm>
                <a:off x="2077994" y="3773653"/>
                <a:ext cx="234503" cy="234502"/>
              </a:xfrm>
              <a:prstGeom prst="rect">
                <a:avLst/>
              </a:prstGeom>
            </p:spPr>
          </p:pic>
          <p:sp>
            <p:nvSpPr>
              <p:cNvPr id="102" name="object 29">
                <a:extLst>
                  <a:ext uri="{FF2B5EF4-FFF2-40B4-BE49-F238E27FC236}">
                    <a16:creationId xmlns:a16="http://schemas.microsoft.com/office/drawing/2014/main" xmlns="" id="{2416CD62-F093-4B49-B01C-7AF8F9BA2443}"/>
                  </a:ext>
                </a:extLst>
              </p:cNvPr>
              <p:cNvSpPr/>
              <p:nvPr/>
            </p:nvSpPr>
            <p:spPr>
              <a:xfrm>
                <a:off x="2077994"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3" name="object 30">
                <a:extLst>
                  <a:ext uri="{FF2B5EF4-FFF2-40B4-BE49-F238E27FC236}">
                    <a16:creationId xmlns:a16="http://schemas.microsoft.com/office/drawing/2014/main" xmlns="" id="{3789409A-58C1-44C1-BA9B-73DC491911AC}"/>
                  </a:ext>
                </a:extLst>
              </p:cNvPr>
              <p:cNvPicPr/>
              <p:nvPr/>
            </p:nvPicPr>
            <p:blipFill>
              <a:blip r:embed="rId4" cstate="print"/>
              <a:stretch>
                <a:fillRect/>
              </a:stretch>
            </p:blipFill>
            <p:spPr>
              <a:xfrm>
                <a:off x="2077994" y="3773653"/>
                <a:ext cx="234503" cy="234502"/>
              </a:xfrm>
              <a:prstGeom prst="rect">
                <a:avLst/>
              </a:prstGeom>
            </p:spPr>
          </p:pic>
          <p:sp>
            <p:nvSpPr>
              <p:cNvPr id="104" name="object 31">
                <a:extLst>
                  <a:ext uri="{FF2B5EF4-FFF2-40B4-BE49-F238E27FC236}">
                    <a16:creationId xmlns:a16="http://schemas.microsoft.com/office/drawing/2014/main" xmlns="" id="{B9407C2A-C474-4CF0-97B3-2DF9D17C914F}"/>
                  </a:ext>
                </a:extLst>
              </p:cNvPr>
              <p:cNvSpPr/>
              <p:nvPr/>
            </p:nvSpPr>
            <p:spPr>
              <a:xfrm>
                <a:off x="2077994"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5" name="object 32">
                <a:extLst>
                  <a:ext uri="{FF2B5EF4-FFF2-40B4-BE49-F238E27FC236}">
                    <a16:creationId xmlns:a16="http://schemas.microsoft.com/office/drawing/2014/main" xmlns="" id="{E22E11E2-16B2-458B-8956-BA143BBB8269}"/>
                  </a:ext>
                </a:extLst>
              </p:cNvPr>
              <p:cNvPicPr/>
              <p:nvPr/>
            </p:nvPicPr>
            <p:blipFill>
              <a:blip r:embed="rId5" cstate="print"/>
              <a:stretch>
                <a:fillRect/>
              </a:stretch>
            </p:blipFill>
            <p:spPr>
              <a:xfrm>
                <a:off x="2317235" y="3773653"/>
                <a:ext cx="234503" cy="234502"/>
              </a:xfrm>
              <a:prstGeom prst="rect">
                <a:avLst/>
              </a:prstGeom>
            </p:spPr>
          </p:pic>
          <p:sp>
            <p:nvSpPr>
              <p:cNvPr id="106" name="object 33">
                <a:extLst>
                  <a:ext uri="{FF2B5EF4-FFF2-40B4-BE49-F238E27FC236}">
                    <a16:creationId xmlns:a16="http://schemas.microsoft.com/office/drawing/2014/main" xmlns="" id="{0EAC5010-5F8A-44DA-8B66-05AB66743BC4}"/>
                  </a:ext>
                </a:extLst>
              </p:cNvPr>
              <p:cNvSpPr/>
              <p:nvPr/>
            </p:nvSpPr>
            <p:spPr>
              <a:xfrm>
                <a:off x="2317234"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7" name="object 34">
                <a:extLst>
                  <a:ext uri="{FF2B5EF4-FFF2-40B4-BE49-F238E27FC236}">
                    <a16:creationId xmlns:a16="http://schemas.microsoft.com/office/drawing/2014/main" xmlns="" id="{C41970C4-8C32-4A0A-8DB0-5DA316E6AC0E}"/>
                  </a:ext>
                </a:extLst>
              </p:cNvPr>
              <p:cNvPicPr/>
              <p:nvPr/>
            </p:nvPicPr>
            <p:blipFill>
              <a:blip r:embed="rId5" cstate="print"/>
              <a:stretch>
                <a:fillRect/>
              </a:stretch>
            </p:blipFill>
            <p:spPr>
              <a:xfrm>
                <a:off x="2837042" y="3773653"/>
                <a:ext cx="234502" cy="234502"/>
              </a:xfrm>
              <a:prstGeom prst="rect">
                <a:avLst/>
              </a:prstGeom>
            </p:spPr>
          </p:pic>
          <p:sp>
            <p:nvSpPr>
              <p:cNvPr id="108" name="object 35">
                <a:extLst>
                  <a:ext uri="{FF2B5EF4-FFF2-40B4-BE49-F238E27FC236}">
                    <a16:creationId xmlns:a16="http://schemas.microsoft.com/office/drawing/2014/main" xmlns="" id="{D71B3D05-E654-4D05-AE0C-124E9B3A6B8F}"/>
                  </a:ext>
                </a:extLst>
              </p:cNvPr>
              <p:cNvSpPr/>
              <p:nvPr/>
            </p:nvSpPr>
            <p:spPr>
              <a:xfrm>
                <a:off x="2837041"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09" name="object 36">
                <a:extLst>
                  <a:ext uri="{FF2B5EF4-FFF2-40B4-BE49-F238E27FC236}">
                    <a16:creationId xmlns:a16="http://schemas.microsoft.com/office/drawing/2014/main" xmlns="" id="{F6D01D14-42C5-43D4-9FB0-2AC3182242C7}"/>
                  </a:ext>
                </a:extLst>
              </p:cNvPr>
              <p:cNvPicPr/>
              <p:nvPr/>
            </p:nvPicPr>
            <p:blipFill>
              <a:blip r:embed="rId5" cstate="print"/>
              <a:stretch>
                <a:fillRect/>
              </a:stretch>
            </p:blipFill>
            <p:spPr>
              <a:xfrm>
                <a:off x="3519819" y="3773653"/>
                <a:ext cx="234503" cy="234502"/>
              </a:xfrm>
              <a:prstGeom prst="rect">
                <a:avLst/>
              </a:prstGeom>
            </p:spPr>
          </p:pic>
          <p:sp>
            <p:nvSpPr>
              <p:cNvPr id="110" name="object 37">
                <a:extLst>
                  <a:ext uri="{FF2B5EF4-FFF2-40B4-BE49-F238E27FC236}">
                    <a16:creationId xmlns:a16="http://schemas.microsoft.com/office/drawing/2014/main" xmlns="" id="{ADA72892-2D0A-4E57-8DF0-33D1E8C110C3}"/>
                  </a:ext>
                </a:extLst>
              </p:cNvPr>
              <p:cNvSpPr/>
              <p:nvPr/>
            </p:nvSpPr>
            <p:spPr>
              <a:xfrm>
                <a:off x="3519820"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1" name="object 38">
                <a:extLst>
                  <a:ext uri="{FF2B5EF4-FFF2-40B4-BE49-F238E27FC236}">
                    <a16:creationId xmlns:a16="http://schemas.microsoft.com/office/drawing/2014/main" xmlns="" id="{0DBABCA2-9071-4504-8AE9-773D27318C77}"/>
                  </a:ext>
                </a:extLst>
              </p:cNvPr>
              <p:cNvPicPr/>
              <p:nvPr/>
            </p:nvPicPr>
            <p:blipFill>
              <a:blip r:embed="rId5" cstate="print"/>
              <a:stretch>
                <a:fillRect/>
              </a:stretch>
            </p:blipFill>
            <p:spPr>
              <a:xfrm>
                <a:off x="3389868" y="3773653"/>
                <a:ext cx="234503" cy="234502"/>
              </a:xfrm>
              <a:prstGeom prst="rect">
                <a:avLst/>
              </a:prstGeom>
            </p:spPr>
          </p:pic>
          <p:sp>
            <p:nvSpPr>
              <p:cNvPr id="112" name="object 39">
                <a:extLst>
                  <a:ext uri="{FF2B5EF4-FFF2-40B4-BE49-F238E27FC236}">
                    <a16:creationId xmlns:a16="http://schemas.microsoft.com/office/drawing/2014/main" xmlns="" id="{92D0FDDD-1328-4A12-849B-50825F3FF923}"/>
                  </a:ext>
                </a:extLst>
              </p:cNvPr>
              <p:cNvSpPr/>
              <p:nvPr/>
            </p:nvSpPr>
            <p:spPr>
              <a:xfrm>
                <a:off x="3389868"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3" name="object 40">
                <a:extLst>
                  <a:ext uri="{FF2B5EF4-FFF2-40B4-BE49-F238E27FC236}">
                    <a16:creationId xmlns:a16="http://schemas.microsoft.com/office/drawing/2014/main" xmlns="" id="{6BA45350-FF58-45AA-A191-C75551B6F78E}"/>
                  </a:ext>
                </a:extLst>
              </p:cNvPr>
              <p:cNvPicPr/>
              <p:nvPr/>
            </p:nvPicPr>
            <p:blipFill>
              <a:blip r:embed="rId5" cstate="print"/>
              <a:stretch>
                <a:fillRect/>
              </a:stretch>
            </p:blipFill>
            <p:spPr>
              <a:xfrm>
                <a:off x="2966994" y="3773653"/>
                <a:ext cx="234503" cy="234502"/>
              </a:xfrm>
              <a:prstGeom prst="rect">
                <a:avLst/>
              </a:prstGeom>
            </p:spPr>
          </p:pic>
          <p:sp>
            <p:nvSpPr>
              <p:cNvPr id="114" name="object 41">
                <a:extLst>
                  <a:ext uri="{FF2B5EF4-FFF2-40B4-BE49-F238E27FC236}">
                    <a16:creationId xmlns:a16="http://schemas.microsoft.com/office/drawing/2014/main" xmlns="" id="{9470EB93-5DE3-4965-A39C-25FCB3A912BA}"/>
                  </a:ext>
                </a:extLst>
              </p:cNvPr>
              <p:cNvSpPr/>
              <p:nvPr/>
            </p:nvSpPr>
            <p:spPr>
              <a:xfrm>
                <a:off x="2966994"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5" name="object 42">
                <a:extLst>
                  <a:ext uri="{FF2B5EF4-FFF2-40B4-BE49-F238E27FC236}">
                    <a16:creationId xmlns:a16="http://schemas.microsoft.com/office/drawing/2014/main" xmlns="" id="{98E50A6F-8274-4524-8F3D-BC060247FF5B}"/>
                  </a:ext>
                </a:extLst>
              </p:cNvPr>
              <p:cNvPicPr/>
              <p:nvPr/>
            </p:nvPicPr>
            <p:blipFill>
              <a:blip r:embed="rId4" cstate="print"/>
              <a:stretch>
                <a:fillRect/>
              </a:stretch>
            </p:blipFill>
            <p:spPr>
              <a:xfrm>
                <a:off x="3096945" y="3773653"/>
                <a:ext cx="234503" cy="234502"/>
              </a:xfrm>
              <a:prstGeom prst="rect">
                <a:avLst/>
              </a:prstGeom>
            </p:spPr>
          </p:pic>
          <p:sp>
            <p:nvSpPr>
              <p:cNvPr id="116" name="object 43">
                <a:extLst>
                  <a:ext uri="{FF2B5EF4-FFF2-40B4-BE49-F238E27FC236}">
                    <a16:creationId xmlns:a16="http://schemas.microsoft.com/office/drawing/2014/main" xmlns="" id="{B322421E-66CC-4322-815B-32A90A91DD6B}"/>
                  </a:ext>
                </a:extLst>
              </p:cNvPr>
              <p:cNvSpPr/>
              <p:nvPr/>
            </p:nvSpPr>
            <p:spPr>
              <a:xfrm>
                <a:off x="3096945"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7" name="object 44">
                <a:extLst>
                  <a:ext uri="{FF2B5EF4-FFF2-40B4-BE49-F238E27FC236}">
                    <a16:creationId xmlns:a16="http://schemas.microsoft.com/office/drawing/2014/main" xmlns="" id="{3BFECD02-C7C7-4B6C-A441-4D355B937EC6}"/>
                  </a:ext>
                </a:extLst>
              </p:cNvPr>
              <p:cNvPicPr/>
              <p:nvPr/>
            </p:nvPicPr>
            <p:blipFill>
              <a:blip r:embed="rId5" cstate="print"/>
              <a:stretch>
                <a:fillRect/>
              </a:stretch>
            </p:blipFill>
            <p:spPr>
              <a:xfrm>
                <a:off x="3226896" y="3773653"/>
                <a:ext cx="234503" cy="234502"/>
              </a:xfrm>
              <a:prstGeom prst="rect">
                <a:avLst/>
              </a:prstGeom>
            </p:spPr>
          </p:pic>
          <p:sp>
            <p:nvSpPr>
              <p:cNvPr id="118" name="object 45">
                <a:extLst>
                  <a:ext uri="{FF2B5EF4-FFF2-40B4-BE49-F238E27FC236}">
                    <a16:creationId xmlns:a16="http://schemas.microsoft.com/office/drawing/2014/main" xmlns="" id="{C990D0B9-0766-4FED-AF89-A3C576304B91}"/>
                  </a:ext>
                </a:extLst>
              </p:cNvPr>
              <p:cNvSpPr/>
              <p:nvPr/>
            </p:nvSpPr>
            <p:spPr>
              <a:xfrm>
                <a:off x="3226897"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19" name="object 46">
                <a:extLst>
                  <a:ext uri="{FF2B5EF4-FFF2-40B4-BE49-F238E27FC236}">
                    <a16:creationId xmlns:a16="http://schemas.microsoft.com/office/drawing/2014/main" xmlns="" id="{FF6D69F9-6491-4ED7-89E3-42EAD4002050}"/>
                  </a:ext>
                </a:extLst>
              </p:cNvPr>
              <p:cNvPicPr/>
              <p:nvPr/>
            </p:nvPicPr>
            <p:blipFill>
              <a:blip r:embed="rId5" cstate="print"/>
              <a:stretch>
                <a:fillRect/>
              </a:stretch>
            </p:blipFill>
            <p:spPr>
              <a:xfrm>
                <a:off x="2786242" y="3773653"/>
                <a:ext cx="234502" cy="234502"/>
              </a:xfrm>
              <a:prstGeom prst="rect">
                <a:avLst/>
              </a:prstGeom>
            </p:spPr>
          </p:pic>
          <p:sp>
            <p:nvSpPr>
              <p:cNvPr id="120" name="object 47">
                <a:extLst>
                  <a:ext uri="{FF2B5EF4-FFF2-40B4-BE49-F238E27FC236}">
                    <a16:creationId xmlns:a16="http://schemas.microsoft.com/office/drawing/2014/main" xmlns="" id="{5B0F3692-A101-4354-9C99-564C2B5F686D}"/>
                  </a:ext>
                </a:extLst>
              </p:cNvPr>
              <p:cNvSpPr/>
              <p:nvPr/>
            </p:nvSpPr>
            <p:spPr>
              <a:xfrm>
                <a:off x="2786241"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21" name="object 48">
                <a:extLst>
                  <a:ext uri="{FF2B5EF4-FFF2-40B4-BE49-F238E27FC236}">
                    <a16:creationId xmlns:a16="http://schemas.microsoft.com/office/drawing/2014/main" xmlns="" id="{E45EE1BF-9B73-4CEF-8233-2A8C94BDC157}"/>
                  </a:ext>
                </a:extLst>
              </p:cNvPr>
              <p:cNvPicPr/>
              <p:nvPr/>
            </p:nvPicPr>
            <p:blipFill>
              <a:blip r:embed="rId5" cstate="print"/>
              <a:stretch>
                <a:fillRect/>
              </a:stretch>
            </p:blipFill>
            <p:spPr>
              <a:xfrm>
                <a:off x="3909675" y="3773653"/>
                <a:ext cx="234503" cy="234502"/>
              </a:xfrm>
              <a:prstGeom prst="rect">
                <a:avLst/>
              </a:prstGeom>
            </p:spPr>
          </p:pic>
          <p:sp>
            <p:nvSpPr>
              <p:cNvPr id="122" name="object 49">
                <a:extLst>
                  <a:ext uri="{FF2B5EF4-FFF2-40B4-BE49-F238E27FC236}">
                    <a16:creationId xmlns:a16="http://schemas.microsoft.com/office/drawing/2014/main" xmlns="" id="{BAB10992-51AB-4C4B-8C77-28A4D66AE643}"/>
                  </a:ext>
                </a:extLst>
              </p:cNvPr>
              <p:cNvSpPr/>
              <p:nvPr/>
            </p:nvSpPr>
            <p:spPr>
              <a:xfrm>
                <a:off x="3909676"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23" name="object 50">
                <a:extLst>
                  <a:ext uri="{FF2B5EF4-FFF2-40B4-BE49-F238E27FC236}">
                    <a16:creationId xmlns:a16="http://schemas.microsoft.com/office/drawing/2014/main" xmlns="" id="{596A2DFF-A7B1-4302-A42F-62B853C38A4E}"/>
                  </a:ext>
                </a:extLst>
              </p:cNvPr>
              <p:cNvPicPr/>
              <p:nvPr/>
            </p:nvPicPr>
            <p:blipFill>
              <a:blip r:embed="rId5" cstate="print"/>
              <a:stretch>
                <a:fillRect/>
              </a:stretch>
            </p:blipFill>
            <p:spPr>
              <a:xfrm>
                <a:off x="4169579" y="3773653"/>
                <a:ext cx="234502" cy="234502"/>
              </a:xfrm>
              <a:prstGeom prst="rect">
                <a:avLst/>
              </a:prstGeom>
            </p:spPr>
          </p:pic>
          <p:sp>
            <p:nvSpPr>
              <p:cNvPr id="124" name="object 51">
                <a:extLst>
                  <a:ext uri="{FF2B5EF4-FFF2-40B4-BE49-F238E27FC236}">
                    <a16:creationId xmlns:a16="http://schemas.microsoft.com/office/drawing/2014/main" xmlns="" id="{E3A6447F-6648-49A5-AAEB-691480FADB3C}"/>
                  </a:ext>
                </a:extLst>
              </p:cNvPr>
              <p:cNvSpPr/>
              <p:nvPr/>
            </p:nvSpPr>
            <p:spPr>
              <a:xfrm>
                <a:off x="4169578"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25" name="object 52">
                <a:extLst>
                  <a:ext uri="{FF2B5EF4-FFF2-40B4-BE49-F238E27FC236}">
                    <a16:creationId xmlns:a16="http://schemas.microsoft.com/office/drawing/2014/main" xmlns="" id="{6488D85D-BD3A-4F59-AA4B-B37DB519B7E6}"/>
                  </a:ext>
                </a:extLst>
              </p:cNvPr>
              <p:cNvPicPr/>
              <p:nvPr/>
            </p:nvPicPr>
            <p:blipFill>
              <a:blip r:embed="rId5" cstate="print"/>
              <a:stretch>
                <a:fillRect/>
              </a:stretch>
            </p:blipFill>
            <p:spPr>
              <a:xfrm>
                <a:off x="1353224" y="3773653"/>
                <a:ext cx="234503" cy="234502"/>
              </a:xfrm>
              <a:prstGeom prst="rect">
                <a:avLst/>
              </a:prstGeom>
            </p:spPr>
          </p:pic>
          <p:sp>
            <p:nvSpPr>
              <p:cNvPr id="126" name="object 53">
                <a:extLst>
                  <a:ext uri="{FF2B5EF4-FFF2-40B4-BE49-F238E27FC236}">
                    <a16:creationId xmlns:a16="http://schemas.microsoft.com/office/drawing/2014/main" xmlns="" id="{95823778-1A10-4414-8E05-B39685FD6C86}"/>
                  </a:ext>
                </a:extLst>
              </p:cNvPr>
              <p:cNvSpPr/>
              <p:nvPr/>
            </p:nvSpPr>
            <p:spPr>
              <a:xfrm>
                <a:off x="1353224"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27" name="object 54">
                <a:extLst>
                  <a:ext uri="{FF2B5EF4-FFF2-40B4-BE49-F238E27FC236}">
                    <a16:creationId xmlns:a16="http://schemas.microsoft.com/office/drawing/2014/main" xmlns="" id="{CA1F8A26-1DA4-4D60-B7F6-7AE343440A7C}"/>
                  </a:ext>
                </a:extLst>
              </p:cNvPr>
              <p:cNvPicPr/>
              <p:nvPr/>
            </p:nvPicPr>
            <p:blipFill>
              <a:blip r:embed="rId5" cstate="print"/>
              <a:stretch>
                <a:fillRect/>
              </a:stretch>
            </p:blipFill>
            <p:spPr>
              <a:xfrm>
                <a:off x="4766479" y="3773653"/>
                <a:ext cx="234502" cy="234502"/>
              </a:xfrm>
              <a:prstGeom prst="rect">
                <a:avLst/>
              </a:prstGeom>
            </p:spPr>
          </p:pic>
          <p:sp>
            <p:nvSpPr>
              <p:cNvPr id="128" name="object 55">
                <a:extLst>
                  <a:ext uri="{FF2B5EF4-FFF2-40B4-BE49-F238E27FC236}">
                    <a16:creationId xmlns:a16="http://schemas.microsoft.com/office/drawing/2014/main" xmlns="" id="{78734B44-C23E-451A-BFEA-BFF3BEAF271F}"/>
                  </a:ext>
                </a:extLst>
              </p:cNvPr>
              <p:cNvSpPr/>
              <p:nvPr/>
            </p:nvSpPr>
            <p:spPr>
              <a:xfrm>
                <a:off x="4766478" y="3773652"/>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grpSp>
      </p:grpSp>
      <p:sp>
        <p:nvSpPr>
          <p:cNvPr id="132" name="object 39">
            <a:extLst>
              <a:ext uri="{FF2B5EF4-FFF2-40B4-BE49-F238E27FC236}">
                <a16:creationId xmlns:a16="http://schemas.microsoft.com/office/drawing/2014/main" xmlns="" id="{54D9F2EB-02F3-4260-B22D-2817F3A41A36}"/>
              </a:ext>
            </a:extLst>
          </p:cNvPr>
          <p:cNvSpPr txBox="1"/>
          <p:nvPr/>
        </p:nvSpPr>
        <p:spPr>
          <a:xfrm>
            <a:off x="4663319" y="3255443"/>
            <a:ext cx="3578593" cy="1254550"/>
          </a:xfrm>
          <a:prstGeom prst="rect">
            <a:avLst/>
          </a:prstGeom>
        </p:spPr>
        <p:txBody>
          <a:bodyPr vert="horz" wrap="square" lIns="0" tIns="23217" rIns="0" bIns="0" rtlCol="0">
            <a:spAutoFit/>
          </a:bodyPr>
          <a:lstStyle/>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We could try to make it easier to see the hidden measurements by stacking any that are exactly the same…</a:t>
            </a:r>
          </a:p>
        </p:txBody>
      </p:sp>
      <p:sp>
        <p:nvSpPr>
          <p:cNvPr id="133" name="object 39">
            <a:extLst>
              <a:ext uri="{FF2B5EF4-FFF2-40B4-BE49-F238E27FC236}">
                <a16:creationId xmlns:a16="http://schemas.microsoft.com/office/drawing/2014/main" xmlns="" id="{BBFF408C-4236-4ACE-A9D9-98EC334449C5}"/>
              </a:ext>
            </a:extLst>
          </p:cNvPr>
          <p:cNvSpPr txBox="1"/>
          <p:nvPr/>
        </p:nvSpPr>
        <p:spPr>
          <a:xfrm>
            <a:off x="8861897" y="3852802"/>
            <a:ext cx="2709168" cy="1895751"/>
          </a:xfrm>
          <a:prstGeom prst="rect">
            <a:avLst/>
          </a:prstGeom>
        </p:spPr>
        <p:txBody>
          <a:bodyPr vert="horz" wrap="square" lIns="0" tIns="23217" rIns="0" bIns="0" rtlCol="0">
            <a:spAutoFit/>
          </a:bodyPr>
          <a:lstStyle/>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but measurements that are exactly the same are rare, and a lot of the </a:t>
            </a:r>
            <a:r>
              <a:rPr lang="en-US" sz="2000" kern="0" dirty="0">
                <a:solidFill>
                  <a:schemeClr val="accent6"/>
                </a:solidFill>
                <a:latin typeface="Bell MT" panose="02020503060305020303" pitchFamily="18" charset="0"/>
                <a:cs typeface="Times New Roman" panose="02020603050405020304" pitchFamily="18" charset="0"/>
              </a:rPr>
              <a:t>green dots </a:t>
            </a:r>
            <a:r>
              <a:rPr lang="en-US" sz="2000" kern="0" dirty="0">
                <a:solidFill>
                  <a:schemeClr val="tx1">
                    <a:lumMod val="65000"/>
                    <a:lumOff val="35000"/>
                  </a:schemeClr>
                </a:solidFill>
                <a:latin typeface="Bell MT" panose="02020503060305020303" pitchFamily="18" charset="0"/>
                <a:cs typeface="Times New Roman" panose="02020603050405020304" pitchFamily="18" charset="0"/>
              </a:rPr>
              <a:t>are still hidden.</a:t>
            </a:r>
          </a:p>
          <a:p>
            <a:pPr marL="8483" marR="3572" algn="ctr" defTabSz="642915">
              <a:spcBef>
                <a:spcPts val="183"/>
              </a:spcBef>
            </a:pPr>
            <a:r>
              <a:rPr lang="en-US" sz="2000" kern="0" dirty="0">
                <a:solidFill>
                  <a:schemeClr val="tx1">
                    <a:lumMod val="65000"/>
                    <a:lumOff val="35000"/>
                  </a:schemeClr>
                </a:solidFill>
                <a:latin typeface="Bell MT" panose="02020503060305020303" pitchFamily="18" charset="0"/>
                <a:ea typeface="Segoe UI Emoji" panose="020B0502040204020203" pitchFamily="34" charset="0"/>
                <a:cs typeface="Times New Roman" panose="02020603050405020304" pitchFamily="18" charset="0"/>
              </a:rPr>
              <a:t>😕</a:t>
            </a:r>
            <a:endParaRPr lang="en-US" sz="2000" kern="0" dirty="0">
              <a:solidFill>
                <a:schemeClr val="tx1">
                  <a:lumMod val="65000"/>
                  <a:lumOff val="35000"/>
                </a:schemeClr>
              </a:solidFill>
              <a:latin typeface="Bell MT" panose="02020503060305020303" pitchFamily="18" charset="0"/>
              <a:cs typeface="Times New Roman" panose="02020603050405020304" pitchFamily="18" charset="0"/>
            </a:endParaRPr>
          </a:p>
        </p:txBody>
      </p:sp>
      <p:grpSp>
        <p:nvGrpSpPr>
          <p:cNvPr id="134" name="object 60">
            <a:extLst>
              <a:ext uri="{FF2B5EF4-FFF2-40B4-BE49-F238E27FC236}">
                <a16:creationId xmlns:a16="http://schemas.microsoft.com/office/drawing/2014/main" xmlns="" id="{9004DB3B-33E4-49F0-AC6D-693E0C323523}"/>
              </a:ext>
            </a:extLst>
          </p:cNvPr>
          <p:cNvGrpSpPr/>
          <p:nvPr/>
        </p:nvGrpSpPr>
        <p:grpSpPr>
          <a:xfrm>
            <a:off x="5380362" y="5318092"/>
            <a:ext cx="2566839" cy="106710"/>
            <a:chOff x="6077450" y="3868197"/>
            <a:chExt cx="3650615" cy="151765"/>
          </a:xfrm>
        </p:grpSpPr>
        <p:sp>
          <p:nvSpPr>
            <p:cNvPr id="135" name="object 61">
              <a:extLst>
                <a:ext uri="{FF2B5EF4-FFF2-40B4-BE49-F238E27FC236}">
                  <a16:creationId xmlns:a16="http://schemas.microsoft.com/office/drawing/2014/main" xmlns="" id="{0E3FB91A-8628-4943-B7D5-5EA5C229CFF2}"/>
                </a:ext>
              </a:extLst>
            </p:cNvPr>
            <p:cNvSpPr/>
            <p:nvPr/>
          </p:nvSpPr>
          <p:spPr>
            <a:xfrm>
              <a:off x="6102850" y="3893598"/>
              <a:ext cx="3599815" cy="0"/>
            </a:xfrm>
            <a:custGeom>
              <a:avLst/>
              <a:gdLst/>
              <a:ahLst/>
              <a:cxnLst/>
              <a:rect l="l" t="t" r="r" b="b"/>
              <a:pathLst>
                <a:path w="3599815">
                  <a:moveTo>
                    <a:pt x="0" y="0"/>
                  </a:moveTo>
                  <a:lnTo>
                    <a:pt x="3599787" y="0"/>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136" name="object 62">
              <a:extLst>
                <a:ext uri="{FF2B5EF4-FFF2-40B4-BE49-F238E27FC236}">
                  <a16:creationId xmlns:a16="http://schemas.microsoft.com/office/drawing/2014/main" xmlns="" id="{D5123E59-BD66-4021-89AC-171769483036}"/>
                </a:ext>
              </a:extLst>
            </p:cNvPr>
            <p:cNvSpPr/>
            <p:nvPr/>
          </p:nvSpPr>
          <p:spPr>
            <a:xfrm>
              <a:off x="7015496" y="3893598"/>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137" name="object 63">
              <a:extLst>
                <a:ext uri="{FF2B5EF4-FFF2-40B4-BE49-F238E27FC236}">
                  <a16:creationId xmlns:a16="http://schemas.microsoft.com/office/drawing/2014/main" xmlns="" id="{5604F551-E69B-4A80-9114-331D2630F7DC}"/>
                </a:ext>
              </a:extLst>
            </p:cNvPr>
            <p:cNvSpPr/>
            <p:nvPr/>
          </p:nvSpPr>
          <p:spPr>
            <a:xfrm>
              <a:off x="7902743" y="3893597"/>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138" name="object 64">
              <a:extLst>
                <a:ext uri="{FF2B5EF4-FFF2-40B4-BE49-F238E27FC236}">
                  <a16:creationId xmlns:a16="http://schemas.microsoft.com/office/drawing/2014/main" xmlns="" id="{B9782A28-931B-433C-80AA-C2A7896ABF43}"/>
                </a:ext>
              </a:extLst>
            </p:cNvPr>
            <p:cNvSpPr/>
            <p:nvPr/>
          </p:nvSpPr>
          <p:spPr>
            <a:xfrm>
              <a:off x="8789991" y="3893597"/>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139" name="object 65">
              <a:extLst>
                <a:ext uri="{FF2B5EF4-FFF2-40B4-BE49-F238E27FC236}">
                  <a16:creationId xmlns:a16="http://schemas.microsoft.com/office/drawing/2014/main" xmlns="" id="{BD9CE8A4-A808-408C-8DEB-9B767AA25778}"/>
                </a:ext>
              </a:extLst>
            </p:cNvPr>
            <p:cNvSpPr/>
            <p:nvPr/>
          </p:nvSpPr>
          <p:spPr>
            <a:xfrm>
              <a:off x="9677237" y="3893598"/>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sp>
          <p:nvSpPr>
            <p:cNvPr id="140" name="object 66">
              <a:extLst>
                <a:ext uri="{FF2B5EF4-FFF2-40B4-BE49-F238E27FC236}">
                  <a16:creationId xmlns:a16="http://schemas.microsoft.com/office/drawing/2014/main" xmlns="" id="{5A870E0B-B8AD-426A-9CE0-00DEBD9A6E29}"/>
                </a:ext>
              </a:extLst>
            </p:cNvPr>
            <p:cNvSpPr/>
            <p:nvPr/>
          </p:nvSpPr>
          <p:spPr>
            <a:xfrm>
              <a:off x="6128250" y="3893598"/>
              <a:ext cx="0" cy="100965"/>
            </a:xfrm>
            <a:custGeom>
              <a:avLst/>
              <a:gdLst/>
              <a:ahLst/>
              <a:cxnLst/>
              <a:rect l="l" t="t" r="r" b="b"/>
              <a:pathLst>
                <a:path h="100964">
                  <a:moveTo>
                    <a:pt x="0" y="0"/>
                  </a:moveTo>
                  <a:lnTo>
                    <a:pt x="0" y="100372"/>
                  </a:lnTo>
                </a:path>
              </a:pathLst>
            </a:custGeom>
            <a:ln w="50800">
              <a:solidFill>
                <a:srgbClr val="0076BA"/>
              </a:solidFill>
            </a:ln>
          </p:spPr>
          <p:txBody>
            <a:bodyPr wrap="square" lIns="0" tIns="0" rIns="0" bIns="0" rtlCol="0"/>
            <a:lstStyle/>
            <a:p>
              <a:pPr defTabSz="642915"/>
              <a:endParaRPr sz="1266" kern="0">
                <a:solidFill>
                  <a:sysClr val="windowText" lastClr="000000"/>
                </a:solidFill>
              </a:endParaRPr>
            </a:p>
          </p:txBody>
        </p:sp>
      </p:grpSp>
      <p:sp>
        <p:nvSpPr>
          <p:cNvPr id="141" name="object 67">
            <a:extLst>
              <a:ext uri="{FF2B5EF4-FFF2-40B4-BE49-F238E27FC236}">
                <a16:creationId xmlns:a16="http://schemas.microsoft.com/office/drawing/2014/main" xmlns="" id="{33BAB402-86D4-4062-9E07-CE32C9CEAD6F}"/>
              </a:ext>
            </a:extLst>
          </p:cNvPr>
          <p:cNvSpPr txBox="1"/>
          <p:nvPr/>
        </p:nvSpPr>
        <p:spPr>
          <a:xfrm>
            <a:off x="5183267" y="5421046"/>
            <a:ext cx="429964" cy="160469"/>
          </a:xfrm>
          <a:prstGeom prst="rect">
            <a:avLst/>
          </a:prstGeom>
        </p:spPr>
        <p:txBody>
          <a:bodyPr vert="horz" wrap="square" lIns="0" tIns="8930" rIns="0" bIns="0" rtlCol="0">
            <a:spAutoFit/>
          </a:bodyPr>
          <a:lstStyle/>
          <a:p>
            <a:pPr marL="8929" defTabSz="642915">
              <a:spcBef>
                <a:spcPts val="70"/>
              </a:spcBef>
            </a:pPr>
            <a:r>
              <a:rPr sz="984" kern="0" spc="-7" dirty="0">
                <a:solidFill>
                  <a:sysClr val="windowText" lastClr="000000"/>
                </a:solidFill>
                <a:latin typeface="Arial"/>
                <a:cs typeface="Arial"/>
              </a:rPr>
              <a:t>Shorter</a:t>
            </a:r>
            <a:endParaRPr sz="984" kern="0">
              <a:solidFill>
                <a:sysClr val="windowText" lastClr="000000"/>
              </a:solidFill>
              <a:latin typeface="Arial"/>
              <a:cs typeface="Arial"/>
            </a:endParaRPr>
          </a:p>
        </p:txBody>
      </p:sp>
      <p:sp>
        <p:nvSpPr>
          <p:cNvPr id="142" name="object 68">
            <a:extLst>
              <a:ext uri="{FF2B5EF4-FFF2-40B4-BE49-F238E27FC236}">
                <a16:creationId xmlns:a16="http://schemas.microsoft.com/office/drawing/2014/main" xmlns="" id="{9342F7F5-ACD8-4187-950A-83F6BE38EA35}"/>
              </a:ext>
            </a:extLst>
          </p:cNvPr>
          <p:cNvSpPr txBox="1"/>
          <p:nvPr/>
        </p:nvSpPr>
        <p:spPr>
          <a:xfrm>
            <a:off x="7754363" y="5421046"/>
            <a:ext cx="307181" cy="160469"/>
          </a:xfrm>
          <a:prstGeom prst="rect">
            <a:avLst/>
          </a:prstGeom>
        </p:spPr>
        <p:txBody>
          <a:bodyPr vert="horz" wrap="square" lIns="0" tIns="8930" rIns="0" bIns="0" rtlCol="0">
            <a:spAutoFit/>
          </a:bodyPr>
          <a:lstStyle/>
          <a:p>
            <a:pPr marL="8929" defTabSz="642915">
              <a:spcBef>
                <a:spcPts val="70"/>
              </a:spcBef>
            </a:pPr>
            <a:r>
              <a:rPr sz="984" kern="0" spc="-32" dirty="0">
                <a:solidFill>
                  <a:sysClr val="windowText" lastClr="000000"/>
                </a:solidFill>
                <a:latin typeface="Arial"/>
                <a:cs typeface="Arial"/>
              </a:rPr>
              <a:t>Taller</a:t>
            </a:r>
            <a:endParaRPr sz="984" kern="0">
              <a:solidFill>
                <a:sysClr val="windowText" lastClr="000000"/>
              </a:solidFill>
              <a:latin typeface="Arial"/>
              <a:cs typeface="Arial"/>
            </a:endParaRPr>
          </a:p>
        </p:txBody>
      </p:sp>
      <p:grpSp>
        <p:nvGrpSpPr>
          <p:cNvPr id="143" name="object 69">
            <a:extLst>
              <a:ext uri="{FF2B5EF4-FFF2-40B4-BE49-F238E27FC236}">
                <a16:creationId xmlns:a16="http://schemas.microsoft.com/office/drawing/2014/main" xmlns="" id="{61E331CF-61DB-4647-95B3-67F9DE3D132A}"/>
              </a:ext>
            </a:extLst>
          </p:cNvPr>
          <p:cNvGrpSpPr/>
          <p:nvPr/>
        </p:nvGrpSpPr>
        <p:grpSpPr>
          <a:xfrm>
            <a:off x="5363107" y="4800678"/>
            <a:ext cx="2582912" cy="626864"/>
            <a:chOff x="6052909" y="3132319"/>
            <a:chExt cx="3673475" cy="891540"/>
          </a:xfrm>
        </p:grpSpPr>
        <p:pic>
          <p:nvPicPr>
            <p:cNvPr id="144" name="object 70">
              <a:extLst>
                <a:ext uri="{FF2B5EF4-FFF2-40B4-BE49-F238E27FC236}">
                  <a16:creationId xmlns:a16="http://schemas.microsoft.com/office/drawing/2014/main" xmlns="" id="{CC3F3DF1-E5D5-4154-9E76-DFA128A6F335}"/>
                </a:ext>
              </a:extLst>
            </p:cNvPr>
            <p:cNvPicPr/>
            <p:nvPr/>
          </p:nvPicPr>
          <p:blipFill>
            <a:blip r:embed="rId6" cstate="print"/>
            <a:stretch>
              <a:fillRect/>
            </a:stretch>
          </p:blipFill>
          <p:spPr>
            <a:xfrm>
              <a:off x="7419475" y="3776345"/>
              <a:ext cx="234503" cy="234503"/>
            </a:xfrm>
            <a:prstGeom prst="rect">
              <a:avLst/>
            </a:prstGeom>
          </p:spPr>
        </p:pic>
        <p:sp>
          <p:nvSpPr>
            <p:cNvPr id="145" name="object 71">
              <a:extLst>
                <a:ext uri="{FF2B5EF4-FFF2-40B4-BE49-F238E27FC236}">
                  <a16:creationId xmlns:a16="http://schemas.microsoft.com/office/drawing/2014/main" xmlns="" id="{36648EF2-F768-42E6-9607-BECE734C1AC2}"/>
                </a:ext>
              </a:extLst>
            </p:cNvPr>
            <p:cNvSpPr/>
            <p:nvPr/>
          </p:nvSpPr>
          <p:spPr>
            <a:xfrm>
              <a:off x="7419475"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46" name="object 72">
              <a:extLst>
                <a:ext uri="{FF2B5EF4-FFF2-40B4-BE49-F238E27FC236}">
                  <a16:creationId xmlns:a16="http://schemas.microsoft.com/office/drawing/2014/main" xmlns="" id="{4E574CE8-4DEE-4599-96FE-511AD49E4A64}"/>
                </a:ext>
              </a:extLst>
            </p:cNvPr>
            <p:cNvPicPr/>
            <p:nvPr/>
          </p:nvPicPr>
          <p:blipFill>
            <a:blip r:embed="rId6" cstate="print"/>
            <a:stretch>
              <a:fillRect/>
            </a:stretch>
          </p:blipFill>
          <p:spPr>
            <a:xfrm>
              <a:off x="8362158" y="3776345"/>
              <a:ext cx="234503" cy="234503"/>
            </a:xfrm>
            <a:prstGeom prst="rect">
              <a:avLst/>
            </a:prstGeom>
          </p:spPr>
        </p:pic>
        <p:sp>
          <p:nvSpPr>
            <p:cNvPr id="147" name="object 73">
              <a:extLst>
                <a:ext uri="{FF2B5EF4-FFF2-40B4-BE49-F238E27FC236}">
                  <a16:creationId xmlns:a16="http://schemas.microsoft.com/office/drawing/2014/main" xmlns="" id="{C09100B6-5A30-4319-9184-FB86AD084ECE}"/>
                </a:ext>
              </a:extLst>
            </p:cNvPr>
            <p:cNvSpPr/>
            <p:nvPr/>
          </p:nvSpPr>
          <p:spPr>
            <a:xfrm>
              <a:off x="8362158"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48" name="object 74">
              <a:extLst>
                <a:ext uri="{FF2B5EF4-FFF2-40B4-BE49-F238E27FC236}">
                  <a16:creationId xmlns:a16="http://schemas.microsoft.com/office/drawing/2014/main" xmlns="" id="{C63217E3-0689-4DE0-9939-126E1E3F52A8}"/>
                </a:ext>
              </a:extLst>
            </p:cNvPr>
            <p:cNvPicPr/>
            <p:nvPr/>
          </p:nvPicPr>
          <p:blipFill>
            <a:blip r:embed="rId6" cstate="print"/>
            <a:stretch>
              <a:fillRect/>
            </a:stretch>
          </p:blipFill>
          <p:spPr>
            <a:xfrm>
              <a:off x="6530475" y="3776345"/>
              <a:ext cx="234503" cy="234503"/>
            </a:xfrm>
            <a:prstGeom prst="rect">
              <a:avLst/>
            </a:prstGeom>
          </p:spPr>
        </p:pic>
        <p:sp>
          <p:nvSpPr>
            <p:cNvPr id="149" name="object 75">
              <a:extLst>
                <a:ext uri="{FF2B5EF4-FFF2-40B4-BE49-F238E27FC236}">
                  <a16:creationId xmlns:a16="http://schemas.microsoft.com/office/drawing/2014/main" xmlns="" id="{18872A3C-8ABE-404F-BC5E-511714D048DA}"/>
                </a:ext>
              </a:extLst>
            </p:cNvPr>
            <p:cNvSpPr/>
            <p:nvPr/>
          </p:nvSpPr>
          <p:spPr>
            <a:xfrm>
              <a:off x="6530475"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0" name="object 76">
              <a:extLst>
                <a:ext uri="{FF2B5EF4-FFF2-40B4-BE49-F238E27FC236}">
                  <a16:creationId xmlns:a16="http://schemas.microsoft.com/office/drawing/2014/main" xmlns="" id="{B15AEDE8-2CD7-4348-B284-97B0D79DD4B9}"/>
                </a:ext>
              </a:extLst>
            </p:cNvPr>
            <p:cNvPicPr/>
            <p:nvPr/>
          </p:nvPicPr>
          <p:blipFill>
            <a:blip r:embed="rId6" cstate="print"/>
            <a:stretch>
              <a:fillRect/>
            </a:stretch>
          </p:blipFill>
          <p:spPr>
            <a:xfrm>
              <a:off x="7289523" y="3776345"/>
              <a:ext cx="234503" cy="234503"/>
            </a:xfrm>
            <a:prstGeom prst="rect">
              <a:avLst/>
            </a:prstGeom>
          </p:spPr>
        </p:pic>
        <p:sp>
          <p:nvSpPr>
            <p:cNvPr id="151" name="object 77">
              <a:extLst>
                <a:ext uri="{FF2B5EF4-FFF2-40B4-BE49-F238E27FC236}">
                  <a16:creationId xmlns:a16="http://schemas.microsoft.com/office/drawing/2014/main" xmlns="" id="{30D8A795-129F-4416-8291-B70F6FF41A93}"/>
                </a:ext>
              </a:extLst>
            </p:cNvPr>
            <p:cNvSpPr/>
            <p:nvPr/>
          </p:nvSpPr>
          <p:spPr>
            <a:xfrm>
              <a:off x="7289524"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2" name="object 78">
              <a:extLst>
                <a:ext uri="{FF2B5EF4-FFF2-40B4-BE49-F238E27FC236}">
                  <a16:creationId xmlns:a16="http://schemas.microsoft.com/office/drawing/2014/main" xmlns="" id="{F080221C-48E5-4B62-881C-768EE8561F9E}"/>
                </a:ext>
              </a:extLst>
            </p:cNvPr>
            <p:cNvPicPr/>
            <p:nvPr/>
          </p:nvPicPr>
          <p:blipFill>
            <a:blip r:embed="rId6" cstate="print"/>
            <a:stretch>
              <a:fillRect/>
            </a:stretch>
          </p:blipFill>
          <p:spPr>
            <a:xfrm>
              <a:off x="6790379" y="3776345"/>
              <a:ext cx="234503" cy="234503"/>
            </a:xfrm>
            <a:prstGeom prst="rect">
              <a:avLst/>
            </a:prstGeom>
          </p:spPr>
        </p:pic>
        <p:sp>
          <p:nvSpPr>
            <p:cNvPr id="153" name="object 79">
              <a:extLst>
                <a:ext uri="{FF2B5EF4-FFF2-40B4-BE49-F238E27FC236}">
                  <a16:creationId xmlns:a16="http://schemas.microsoft.com/office/drawing/2014/main" xmlns="" id="{DC85DE7A-F502-43C2-96C9-2D5FF72F7EBC}"/>
                </a:ext>
              </a:extLst>
            </p:cNvPr>
            <p:cNvSpPr/>
            <p:nvPr/>
          </p:nvSpPr>
          <p:spPr>
            <a:xfrm>
              <a:off x="6790378"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4" name="object 80">
              <a:extLst>
                <a:ext uri="{FF2B5EF4-FFF2-40B4-BE49-F238E27FC236}">
                  <a16:creationId xmlns:a16="http://schemas.microsoft.com/office/drawing/2014/main" xmlns="" id="{E7070409-33A5-4ABE-B6F4-23A2D903BCFA}"/>
                </a:ext>
              </a:extLst>
            </p:cNvPr>
            <p:cNvPicPr/>
            <p:nvPr/>
          </p:nvPicPr>
          <p:blipFill>
            <a:blip r:embed="rId6" cstate="print"/>
            <a:stretch>
              <a:fillRect/>
            </a:stretch>
          </p:blipFill>
          <p:spPr>
            <a:xfrm>
              <a:off x="6790379" y="3776345"/>
              <a:ext cx="234503" cy="234503"/>
            </a:xfrm>
            <a:prstGeom prst="rect">
              <a:avLst/>
            </a:prstGeom>
          </p:spPr>
        </p:pic>
        <p:sp>
          <p:nvSpPr>
            <p:cNvPr id="155" name="object 81">
              <a:extLst>
                <a:ext uri="{FF2B5EF4-FFF2-40B4-BE49-F238E27FC236}">
                  <a16:creationId xmlns:a16="http://schemas.microsoft.com/office/drawing/2014/main" xmlns="" id="{4959C8CA-BC2F-4B94-96F0-C53DCA3FD799}"/>
                </a:ext>
              </a:extLst>
            </p:cNvPr>
            <p:cNvSpPr/>
            <p:nvPr/>
          </p:nvSpPr>
          <p:spPr>
            <a:xfrm>
              <a:off x="6790378"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6" name="object 82">
              <a:extLst>
                <a:ext uri="{FF2B5EF4-FFF2-40B4-BE49-F238E27FC236}">
                  <a16:creationId xmlns:a16="http://schemas.microsoft.com/office/drawing/2014/main" xmlns="" id="{DEE4B478-F80B-4BFD-917D-2494C241E34D}"/>
                </a:ext>
              </a:extLst>
            </p:cNvPr>
            <p:cNvPicPr/>
            <p:nvPr/>
          </p:nvPicPr>
          <p:blipFill>
            <a:blip r:embed="rId6" cstate="print"/>
            <a:stretch>
              <a:fillRect/>
            </a:stretch>
          </p:blipFill>
          <p:spPr>
            <a:xfrm>
              <a:off x="7029620" y="3776345"/>
              <a:ext cx="234502" cy="234503"/>
            </a:xfrm>
            <a:prstGeom prst="rect">
              <a:avLst/>
            </a:prstGeom>
          </p:spPr>
        </p:pic>
        <p:sp>
          <p:nvSpPr>
            <p:cNvPr id="157" name="object 83">
              <a:extLst>
                <a:ext uri="{FF2B5EF4-FFF2-40B4-BE49-F238E27FC236}">
                  <a16:creationId xmlns:a16="http://schemas.microsoft.com/office/drawing/2014/main" xmlns="" id="{9ABA9F23-E5B1-4E69-8D9E-35F82E4E4819}"/>
                </a:ext>
              </a:extLst>
            </p:cNvPr>
            <p:cNvSpPr/>
            <p:nvPr/>
          </p:nvSpPr>
          <p:spPr>
            <a:xfrm>
              <a:off x="7029620"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58" name="object 84">
              <a:extLst>
                <a:ext uri="{FF2B5EF4-FFF2-40B4-BE49-F238E27FC236}">
                  <a16:creationId xmlns:a16="http://schemas.microsoft.com/office/drawing/2014/main" xmlns="" id="{F1EBE0F6-D93E-4329-99FA-4C9D5F35BD3C}"/>
                </a:ext>
              </a:extLst>
            </p:cNvPr>
            <p:cNvPicPr/>
            <p:nvPr/>
          </p:nvPicPr>
          <p:blipFill>
            <a:blip r:embed="rId6" cstate="print"/>
            <a:stretch>
              <a:fillRect/>
            </a:stretch>
          </p:blipFill>
          <p:spPr>
            <a:xfrm>
              <a:off x="7549426" y="3776345"/>
              <a:ext cx="234503" cy="234503"/>
            </a:xfrm>
            <a:prstGeom prst="rect">
              <a:avLst/>
            </a:prstGeom>
          </p:spPr>
        </p:pic>
        <p:sp>
          <p:nvSpPr>
            <p:cNvPr id="159" name="object 85">
              <a:extLst>
                <a:ext uri="{FF2B5EF4-FFF2-40B4-BE49-F238E27FC236}">
                  <a16:creationId xmlns:a16="http://schemas.microsoft.com/office/drawing/2014/main" xmlns="" id="{91BB3087-B414-48D0-9004-0AA6FA119C53}"/>
                </a:ext>
              </a:extLst>
            </p:cNvPr>
            <p:cNvSpPr/>
            <p:nvPr/>
          </p:nvSpPr>
          <p:spPr>
            <a:xfrm>
              <a:off x="7549427"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0" name="object 86">
              <a:extLst>
                <a:ext uri="{FF2B5EF4-FFF2-40B4-BE49-F238E27FC236}">
                  <a16:creationId xmlns:a16="http://schemas.microsoft.com/office/drawing/2014/main" xmlns="" id="{DE142582-E417-4BE9-99D2-020EF52C8063}"/>
                </a:ext>
              </a:extLst>
            </p:cNvPr>
            <p:cNvPicPr/>
            <p:nvPr/>
          </p:nvPicPr>
          <p:blipFill>
            <a:blip r:embed="rId6" cstate="print"/>
            <a:stretch>
              <a:fillRect/>
            </a:stretch>
          </p:blipFill>
          <p:spPr>
            <a:xfrm>
              <a:off x="8232205" y="3776345"/>
              <a:ext cx="234503" cy="234503"/>
            </a:xfrm>
            <a:prstGeom prst="rect">
              <a:avLst/>
            </a:prstGeom>
          </p:spPr>
        </p:pic>
        <p:sp>
          <p:nvSpPr>
            <p:cNvPr id="161" name="object 87">
              <a:extLst>
                <a:ext uri="{FF2B5EF4-FFF2-40B4-BE49-F238E27FC236}">
                  <a16:creationId xmlns:a16="http://schemas.microsoft.com/office/drawing/2014/main" xmlns="" id="{46764568-372F-4397-92A8-3F1403D2240E}"/>
                </a:ext>
              </a:extLst>
            </p:cNvPr>
            <p:cNvSpPr/>
            <p:nvPr/>
          </p:nvSpPr>
          <p:spPr>
            <a:xfrm>
              <a:off x="8232205"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2" name="object 88">
              <a:extLst>
                <a:ext uri="{FF2B5EF4-FFF2-40B4-BE49-F238E27FC236}">
                  <a16:creationId xmlns:a16="http://schemas.microsoft.com/office/drawing/2014/main" xmlns="" id="{61CA1D95-7C0D-49A8-B6FA-9F40F9F099B0}"/>
                </a:ext>
              </a:extLst>
            </p:cNvPr>
            <p:cNvPicPr/>
            <p:nvPr/>
          </p:nvPicPr>
          <p:blipFill>
            <a:blip r:embed="rId7" cstate="print"/>
            <a:stretch>
              <a:fillRect/>
            </a:stretch>
          </p:blipFill>
          <p:spPr>
            <a:xfrm>
              <a:off x="8102254" y="3776345"/>
              <a:ext cx="234503" cy="234503"/>
            </a:xfrm>
            <a:prstGeom prst="rect">
              <a:avLst/>
            </a:prstGeom>
          </p:spPr>
        </p:pic>
        <p:sp>
          <p:nvSpPr>
            <p:cNvPr id="163" name="object 89">
              <a:extLst>
                <a:ext uri="{FF2B5EF4-FFF2-40B4-BE49-F238E27FC236}">
                  <a16:creationId xmlns:a16="http://schemas.microsoft.com/office/drawing/2014/main" xmlns="" id="{8543FE0F-3AAC-47AA-8B34-AE8626A825ED}"/>
                </a:ext>
              </a:extLst>
            </p:cNvPr>
            <p:cNvSpPr/>
            <p:nvPr/>
          </p:nvSpPr>
          <p:spPr>
            <a:xfrm>
              <a:off x="8102254"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4" name="object 90">
              <a:extLst>
                <a:ext uri="{FF2B5EF4-FFF2-40B4-BE49-F238E27FC236}">
                  <a16:creationId xmlns:a16="http://schemas.microsoft.com/office/drawing/2014/main" xmlns="" id="{06AA5A28-BC8A-476C-B116-B31CE8FFC785}"/>
                </a:ext>
              </a:extLst>
            </p:cNvPr>
            <p:cNvPicPr/>
            <p:nvPr/>
          </p:nvPicPr>
          <p:blipFill>
            <a:blip r:embed="rId7" cstate="print"/>
            <a:stretch>
              <a:fillRect/>
            </a:stretch>
          </p:blipFill>
          <p:spPr>
            <a:xfrm>
              <a:off x="7679379" y="3776345"/>
              <a:ext cx="234503" cy="234503"/>
            </a:xfrm>
            <a:prstGeom prst="rect">
              <a:avLst/>
            </a:prstGeom>
          </p:spPr>
        </p:pic>
        <p:sp>
          <p:nvSpPr>
            <p:cNvPr id="165" name="object 91">
              <a:extLst>
                <a:ext uri="{FF2B5EF4-FFF2-40B4-BE49-F238E27FC236}">
                  <a16:creationId xmlns:a16="http://schemas.microsoft.com/office/drawing/2014/main" xmlns="" id="{A64266BB-1BA7-4B62-AB12-7A4FC8B1268E}"/>
                </a:ext>
              </a:extLst>
            </p:cNvPr>
            <p:cNvSpPr/>
            <p:nvPr/>
          </p:nvSpPr>
          <p:spPr>
            <a:xfrm>
              <a:off x="7679378"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6" name="object 92">
              <a:extLst>
                <a:ext uri="{FF2B5EF4-FFF2-40B4-BE49-F238E27FC236}">
                  <a16:creationId xmlns:a16="http://schemas.microsoft.com/office/drawing/2014/main" xmlns="" id="{947D3D6E-A33B-4B61-9427-A40F943E5499}"/>
                </a:ext>
              </a:extLst>
            </p:cNvPr>
            <p:cNvPicPr/>
            <p:nvPr/>
          </p:nvPicPr>
          <p:blipFill>
            <a:blip r:embed="rId6" cstate="print"/>
            <a:stretch>
              <a:fillRect/>
            </a:stretch>
          </p:blipFill>
          <p:spPr>
            <a:xfrm>
              <a:off x="7809331" y="3776345"/>
              <a:ext cx="234503" cy="234503"/>
            </a:xfrm>
            <a:prstGeom prst="rect">
              <a:avLst/>
            </a:prstGeom>
          </p:spPr>
        </p:pic>
        <p:sp>
          <p:nvSpPr>
            <p:cNvPr id="167" name="object 93">
              <a:extLst>
                <a:ext uri="{FF2B5EF4-FFF2-40B4-BE49-F238E27FC236}">
                  <a16:creationId xmlns:a16="http://schemas.microsoft.com/office/drawing/2014/main" xmlns="" id="{36CF1284-EFD8-45A3-B161-7616798FD5B2}"/>
                </a:ext>
              </a:extLst>
            </p:cNvPr>
            <p:cNvSpPr/>
            <p:nvPr/>
          </p:nvSpPr>
          <p:spPr>
            <a:xfrm>
              <a:off x="7809331"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68" name="object 94">
              <a:extLst>
                <a:ext uri="{FF2B5EF4-FFF2-40B4-BE49-F238E27FC236}">
                  <a16:creationId xmlns:a16="http://schemas.microsoft.com/office/drawing/2014/main" xmlns="" id="{0DEF6C66-1513-44F1-B33F-6FC39C93CD39}"/>
                </a:ext>
              </a:extLst>
            </p:cNvPr>
            <p:cNvPicPr/>
            <p:nvPr/>
          </p:nvPicPr>
          <p:blipFill>
            <a:blip r:embed="rId6" cstate="print"/>
            <a:stretch>
              <a:fillRect/>
            </a:stretch>
          </p:blipFill>
          <p:spPr>
            <a:xfrm>
              <a:off x="7939282" y="3776345"/>
              <a:ext cx="234503" cy="234503"/>
            </a:xfrm>
            <a:prstGeom prst="rect">
              <a:avLst/>
            </a:prstGeom>
          </p:spPr>
        </p:pic>
        <p:sp>
          <p:nvSpPr>
            <p:cNvPr id="169" name="object 95">
              <a:extLst>
                <a:ext uri="{FF2B5EF4-FFF2-40B4-BE49-F238E27FC236}">
                  <a16:creationId xmlns:a16="http://schemas.microsoft.com/office/drawing/2014/main" xmlns="" id="{A1B45D50-97FC-4F2B-89ED-36A5320E2E8A}"/>
                </a:ext>
              </a:extLst>
            </p:cNvPr>
            <p:cNvSpPr/>
            <p:nvPr/>
          </p:nvSpPr>
          <p:spPr>
            <a:xfrm>
              <a:off x="7939282"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0" name="object 96">
              <a:extLst>
                <a:ext uri="{FF2B5EF4-FFF2-40B4-BE49-F238E27FC236}">
                  <a16:creationId xmlns:a16="http://schemas.microsoft.com/office/drawing/2014/main" xmlns="" id="{6A4459EA-D6E6-40A6-8818-44C9E0BDA7AA}"/>
                </a:ext>
              </a:extLst>
            </p:cNvPr>
            <p:cNvPicPr/>
            <p:nvPr/>
          </p:nvPicPr>
          <p:blipFill>
            <a:blip r:embed="rId6" cstate="print"/>
            <a:stretch>
              <a:fillRect/>
            </a:stretch>
          </p:blipFill>
          <p:spPr>
            <a:xfrm>
              <a:off x="7498626" y="3776345"/>
              <a:ext cx="234503" cy="234503"/>
            </a:xfrm>
            <a:prstGeom prst="rect">
              <a:avLst/>
            </a:prstGeom>
          </p:spPr>
        </p:pic>
        <p:sp>
          <p:nvSpPr>
            <p:cNvPr id="171" name="object 97">
              <a:extLst>
                <a:ext uri="{FF2B5EF4-FFF2-40B4-BE49-F238E27FC236}">
                  <a16:creationId xmlns:a16="http://schemas.microsoft.com/office/drawing/2014/main" xmlns="" id="{9AF998B2-AB4D-40BE-A2BF-8D92065452E1}"/>
                </a:ext>
              </a:extLst>
            </p:cNvPr>
            <p:cNvSpPr/>
            <p:nvPr/>
          </p:nvSpPr>
          <p:spPr>
            <a:xfrm>
              <a:off x="7498627"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2" name="object 98">
              <a:extLst>
                <a:ext uri="{FF2B5EF4-FFF2-40B4-BE49-F238E27FC236}">
                  <a16:creationId xmlns:a16="http://schemas.microsoft.com/office/drawing/2014/main" xmlns="" id="{D33AC311-30E8-468E-BBB1-4B82DE8B81B0}"/>
                </a:ext>
              </a:extLst>
            </p:cNvPr>
            <p:cNvPicPr/>
            <p:nvPr/>
          </p:nvPicPr>
          <p:blipFill>
            <a:blip r:embed="rId8" cstate="print"/>
            <a:stretch>
              <a:fillRect/>
            </a:stretch>
          </p:blipFill>
          <p:spPr>
            <a:xfrm>
              <a:off x="8622062" y="3776345"/>
              <a:ext cx="234502" cy="234503"/>
            </a:xfrm>
            <a:prstGeom prst="rect">
              <a:avLst/>
            </a:prstGeom>
          </p:spPr>
        </p:pic>
        <p:sp>
          <p:nvSpPr>
            <p:cNvPr id="173" name="object 99">
              <a:extLst>
                <a:ext uri="{FF2B5EF4-FFF2-40B4-BE49-F238E27FC236}">
                  <a16:creationId xmlns:a16="http://schemas.microsoft.com/office/drawing/2014/main" xmlns="" id="{2CD70351-E944-4A06-8B59-12772697D280}"/>
                </a:ext>
              </a:extLst>
            </p:cNvPr>
            <p:cNvSpPr/>
            <p:nvPr/>
          </p:nvSpPr>
          <p:spPr>
            <a:xfrm>
              <a:off x="8622061"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4" name="object 100">
              <a:extLst>
                <a:ext uri="{FF2B5EF4-FFF2-40B4-BE49-F238E27FC236}">
                  <a16:creationId xmlns:a16="http://schemas.microsoft.com/office/drawing/2014/main" xmlns="" id="{E38D42EF-9257-43C6-9587-DF1117DE9D0D}"/>
                </a:ext>
              </a:extLst>
            </p:cNvPr>
            <p:cNvPicPr/>
            <p:nvPr/>
          </p:nvPicPr>
          <p:blipFill>
            <a:blip r:embed="rId6" cstate="print"/>
            <a:stretch>
              <a:fillRect/>
            </a:stretch>
          </p:blipFill>
          <p:spPr>
            <a:xfrm>
              <a:off x="8881965" y="3776345"/>
              <a:ext cx="234503" cy="234503"/>
            </a:xfrm>
            <a:prstGeom prst="rect">
              <a:avLst/>
            </a:prstGeom>
          </p:spPr>
        </p:pic>
        <p:sp>
          <p:nvSpPr>
            <p:cNvPr id="176" name="object 101">
              <a:extLst>
                <a:ext uri="{FF2B5EF4-FFF2-40B4-BE49-F238E27FC236}">
                  <a16:creationId xmlns:a16="http://schemas.microsoft.com/office/drawing/2014/main" xmlns="" id="{D0BF9BCA-1AA9-43C0-89C9-6D41D848F3D2}"/>
                </a:ext>
              </a:extLst>
            </p:cNvPr>
            <p:cNvSpPr/>
            <p:nvPr/>
          </p:nvSpPr>
          <p:spPr>
            <a:xfrm>
              <a:off x="8881965"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78" name="object 102">
              <a:extLst>
                <a:ext uri="{FF2B5EF4-FFF2-40B4-BE49-F238E27FC236}">
                  <a16:creationId xmlns:a16="http://schemas.microsoft.com/office/drawing/2014/main" xmlns="" id="{BF0A4D87-D10B-45CB-8930-09A2DAD9DC54}"/>
                </a:ext>
              </a:extLst>
            </p:cNvPr>
            <p:cNvPicPr/>
            <p:nvPr/>
          </p:nvPicPr>
          <p:blipFill>
            <a:blip r:embed="rId6" cstate="print"/>
            <a:stretch>
              <a:fillRect/>
            </a:stretch>
          </p:blipFill>
          <p:spPr>
            <a:xfrm>
              <a:off x="6065609" y="3776345"/>
              <a:ext cx="234503" cy="234503"/>
            </a:xfrm>
            <a:prstGeom prst="rect">
              <a:avLst/>
            </a:prstGeom>
          </p:spPr>
        </p:pic>
        <p:sp>
          <p:nvSpPr>
            <p:cNvPr id="179" name="object 103">
              <a:extLst>
                <a:ext uri="{FF2B5EF4-FFF2-40B4-BE49-F238E27FC236}">
                  <a16:creationId xmlns:a16="http://schemas.microsoft.com/office/drawing/2014/main" xmlns="" id="{B9CFE560-8FB4-49EB-9CAB-66D1FC7A0959}"/>
                </a:ext>
              </a:extLst>
            </p:cNvPr>
            <p:cNvSpPr/>
            <p:nvPr/>
          </p:nvSpPr>
          <p:spPr>
            <a:xfrm>
              <a:off x="6065609"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80" name="object 104">
              <a:extLst>
                <a:ext uri="{FF2B5EF4-FFF2-40B4-BE49-F238E27FC236}">
                  <a16:creationId xmlns:a16="http://schemas.microsoft.com/office/drawing/2014/main" xmlns="" id="{ED2EF898-6BB9-4483-B382-78A3A082996B}"/>
                </a:ext>
              </a:extLst>
            </p:cNvPr>
            <p:cNvPicPr/>
            <p:nvPr/>
          </p:nvPicPr>
          <p:blipFill>
            <a:blip r:embed="rId7" cstate="print"/>
            <a:stretch>
              <a:fillRect/>
            </a:stretch>
          </p:blipFill>
          <p:spPr>
            <a:xfrm>
              <a:off x="9478865" y="3776345"/>
              <a:ext cx="234503" cy="234503"/>
            </a:xfrm>
            <a:prstGeom prst="rect">
              <a:avLst/>
            </a:prstGeom>
          </p:spPr>
        </p:pic>
        <p:sp>
          <p:nvSpPr>
            <p:cNvPr id="181" name="object 105">
              <a:extLst>
                <a:ext uri="{FF2B5EF4-FFF2-40B4-BE49-F238E27FC236}">
                  <a16:creationId xmlns:a16="http://schemas.microsoft.com/office/drawing/2014/main" xmlns="" id="{44E8A1A2-BB98-4AA7-9A3C-D14F6936F8FF}"/>
                </a:ext>
              </a:extLst>
            </p:cNvPr>
            <p:cNvSpPr/>
            <p:nvPr/>
          </p:nvSpPr>
          <p:spPr>
            <a:xfrm>
              <a:off x="9478865" y="3776344"/>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82" name="object 106">
              <a:extLst>
                <a:ext uri="{FF2B5EF4-FFF2-40B4-BE49-F238E27FC236}">
                  <a16:creationId xmlns:a16="http://schemas.microsoft.com/office/drawing/2014/main" xmlns="" id="{67D2D2E6-21D0-4C3F-BF39-A73AF6707D7A}"/>
                </a:ext>
              </a:extLst>
            </p:cNvPr>
            <p:cNvPicPr/>
            <p:nvPr/>
          </p:nvPicPr>
          <p:blipFill>
            <a:blip r:embed="rId9" cstate="print"/>
            <a:stretch>
              <a:fillRect/>
            </a:stretch>
          </p:blipFill>
          <p:spPr>
            <a:xfrm>
              <a:off x="7498626" y="3516441"/>
              <a:ext cx="234503" cy="234503"/>
            </a:xfrm>
            <a:prstGeom prst="rect">
              <a:avLst/>
            </a:prstGeom>
          </p:spPr>
        </p:pic>
        <p:sp>
          <p:nvSpPr>
            <p:cNvPr id="183" name="object 107">
              <a:extLst>
                <a:ext uri="{FF2B5EF4-FFF2-40B4-BE49-F238E27FC236}">
                  <a16:creationId xmlns:a16="http://schemas.microsoft.com/office/drawing/2014/main" xmlns="" id="{AE3726D9-650D-4D1A-A8E2-150AF8F6EB47}"/>
                </a:ext>
              </a:extLst>
            </p:cNvPr>
            <p:cNvSpPr/>
            <p:nvPr/>
          </p:nvSpPr>
          <p:spPr>
            <a:xfrm>
              <a:off x="7498627" y="3516441"/>
              <a:ext cx="234950" cy="234950"/>
            </a:xfrm>
            <a:custGeom>
              <a:avLst/>
              <a:gdLst/>
              <a:ahLst/>
              <a:cxnLst/>
              <a:rect l="l" t="t" r="r" b="b"/>
              <a:pathLst>
                <a:path w="234950" h="234950">
                  <a:moveTo>
                    <a:pt x="200161" y="34342"/>
                  </a:moveTo>
                  <a:lnTo>
                    <a:pt x="225917" y="73129"/>
                  </a:lnTo>
                  <a:lnTo>
                    <a:pt x="234503" y="117251"/>
                  </a:lnTo>
                  <a:lnTo>
                    <a:pt x="225917" y="161373"/>
                  </a:lnTo>
                  <a:lnTo>
                    <a:pt x="200161" y="200161"/>
                  </a:lnTo>
                  <a:lnTo>
                    <a:pt x="161373" y="225917"/>
                  </a:lnTo>
                  <a:lnTo>
                    <a:pt x="117251" y="234503"/>
                  </a:lnTo>
                  <a:lnTo>
                    <a:pt x="73129" y="225917"/>
                  </a:lnTo>
                  <a:lnTo>
                    <a:pt x="34342" y="200161"/>
                  </a:lnTo>
                  <a:lnTo>
                    <a:pt x="8585" y="161373"/>
                  </a:lnTo>
                  <a:lnTo>
                    <a:pt x="0" y="117251"/>
                  </a:lnTo>
                  <a:lnTo>
                    <a:pt x="8585" y="73129"/>
                  </a:lnTo>
                  <a:lnTo>
                    <a:pt x="34342" y="34342"/>
                  </a:lnTo>
                  <a:lnTo>
                    <a:pt x="73129" y="8585"/>
                  </a:lnTo>
                  <a:lnTo>
                    <a:pt x="117251" y="0"/>
                  </a:lnTo>
                  <a:lnTo>
                    <a:pt x="161373" y="8585"/>
                  </a:lnTo>
                  <a:lnTo>
                    <a:pt x="200161" y="34342"/>
                  </a:lnTo>
                  <a:close/>
                </a:path>
              </a:pathLst>
            </a:custGeom>
            <a:ln w="25400">
              <a:solidFill>
                <a:srgbClr val="017100"/>
              </a:solidFill>
            </a:ln>
          </p:spPr>
          <p:txBody>
            <a:bodyPr wrap="square" lIns="0" tIns="0" rIns="0" bIns="0" rtlCol="0"/>
            <a:lstStyle/>
            <a:p>
              <a:pPr defTabSz="642915"/>
              <a:endParaRPr sz="1266" kern="0">
                <a:solidFill>
                  <a:sysClr val="windowText" lastClr="000000"/>
                </a:solidFill>
              </a:endParaRPr>
            </a:p>
          </p:txBody>
        </p:sp>
        <p:pic>
          <p:nvPicPr>
            <p:cNvPr id="184" name="object 108">
              <a:extLst>
                <a:ext uri="{FF2B5EF4-FFF2-40B4-BE49-F238E27FC236}">
                  <a16:creationId xmlns:a16="http://schemas.microsoft.com/office/drawing/2014/main" xmlns="" id="{A4176933-AC23-4208-99B3-45D40DE28E7C}"/>
                </a:ext>
              </a:extLst>
            </p:cNvPr>
            <p:cNvPicPr/>
            <p:nvPr/>
          </p:nvPicPr>
          <p:blipFill>
            <a:blip r:embed="rId10" cstate="print"/>
            <a:stretch>
              <a:fillRect/>
            </a:stretch>
          </p:blipFill>
          <p:spPr>
            <a:xfrm>
              <a:off x="7788164" y="3132319"/>
              <a:ext cx="222916" cy="306957"/>
            </a:xfrm>
            <a:prstGeom prst="rect">
              <a:avLst/>
            </a:prstGeom>
          </p:spPr>
        </p:pic>
      </p:grpSp>
    </p:spTree>
    <p:extLst>
      <p:ext uri="{BB962C8B-B14F-4D97-AF65-F5344CB8AC3E}">
        <p14:creationId xmlns:p14="http://schemas.microsoft.com/office/powerpoint/2010/main" val="257679486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0AE75CA11AC34D8602C666E4DDD36B" ma:contentTypeVersion="13" ma:contentTypeDescription="Create a new document." ma:contentTypeScope="" ma:versionID="576a117ea7d14528524f4621bc1ce877">
  <xsd:schema xmlns:xsd="http://www.w3.org/2001/XMLSchema" xmlns:xs="http://www.w3.org/2001/XMLSchema" xmlns:p="http://schemas.microsoft.com/office/2006/metadata/properties" xmlns:ns3="4141966b-366e-4eaf-ad1d-d31ae69d9cff" xmlns:ns4="3384a669-2ee5-4930-80d0-af7f0e578390" targetNamespace="http://schemas.microsoft.com/office/2006/metadata/properties" ma:root="true" ma:fieldsID="f952cf57b2a4fce1fd110a81efd4946d" ns3:_="" ns4:_="">
    <xsd:import namespace="4141966b-366e-4eaf-ad1d-d31ae69d9cff"/>
    <xsd:import namespace="3384a669-2ee5-4930-80d0-af7f0e57839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Location" minOccurs="0"/>
                <xsd:element ref="ns3:MediaServiceGenerationTime" minOccurs="0"/>
                <xsd:element ref="ns3:MediaServiceEventHashCode" minOccurs="0"/>
                <xsd:element ref="ns3:MediaServiceAutoTags"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41966b-366e-4eaf-ad1d-d31ae69d9c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384a669-2ee5-4930-80d0-af7f0e57839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6D066B1-1422-4B00-85B2-789E43C99D6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9FB2EF0-F11A-4C7F-A0EC-22A2B20F8B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141966b-366e-4eaf-ad1d-d31ae69d9cff"/>
    <ds:schemaRef ds:uri="3384a669-2ee5-4930-80d0-af7f0e5783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7DD6A55-8CC0-4DCD-8250-D41D2BBAFE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7597</TotalTime>
  <Words>11756</Words>
  <Application>Microsoft Office PowerPoint</Application>
  <PresentationFormat>Widescreen</PresentationFormat>
  <Paragraphs>1512</Paragraphs>
  <Slides>72</Slides>
  <Notes>47</Notes>
  <HiddenSlides>3</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72</vt:i4>
      </vt:variant>
    </vt:vector>
  </HeadingPairs>
  <TitlesOfParts>
    <vt:vector size="85" baseType="lpstr">
      <vt:lpstr>Arial</vt:lpstr>
      <vt:lpstr>Bell MT</vt:lpstr>
      <vt:lpstr>Calibri</vt:lpstr>
      <vt:lpstr>Calibri Light</vt:lpstr>
      <vt:lpstr>Cambria Math</vt:lpstr>
      <vt:lpstr>Century Gothic</vt:lpstr>
      <vt:lpstr>Palatino Linotype</vt:lpstr>
      <vt:lpstr>Segoe UI Emoji</vt:lpstr>
      <vt:lpstr>Times New Roman</vt:lpstr>
      <vt:lpstr>Verdana</vt:lpstr>
      <vt:lpstr>Office Theme</vt:lpstr>
      <vt:lpstr>2_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inear Regression: Main Ideas</vt:lpstr>
      <vt:lpstr>Fitting a Line to Data: Main Ideas</vt:lpstr>
      <vt:lpstr>Fitting a Line to Data: Intuition</vt:lpstr>
      <vt:lpstr>Multiple Linear Regression: Main Ideas</vt:lpstr>
      <vt:lpstr>PowerPoint Presentation</vt:lpstr>
      <vt:lpstr>PowerPoint Presentation</vt:lpstr>
      <vt:lpstr>Gradient Descent: Details Part 1</vt:lpstr>
      <vt:lpstr>Gradient Descent: Details Part 2</vt:lpstr>
      <vt:lpstr>Gradient Descent: Details Part 3</vt:lpstr>
      <vt:lpstr>Gradient Descent: Details Part 4</vt:lpstr>
      <vt:lpstr>Gradient Descent: Details Part 5</vt:lpstr>
      <vt:lpstr>Gradient Descent: Details Part 6</vt:lpstr>
      <vt:lpstr>Gradient Descent: Details Part 7</vt:lpstr>
      <vt:lpstr>Terminology Alert!!! Parameters</vt:lpstr>
      <vt:lpstr>Gradient Descent for One Parameter: Step-by-Step</vt:lpstr>
      <vt:lpstr>Gradient Descent for One Parameter: Step-by-Step</vt:lpstr>
      <vt:lpstr>Gradient Descent for One Parameter: Step-by-Step</vt:lpstr>
      <vt:lpstr>Gradient Descent for One Parameter: Step-by-Step</vt:lpstr>
      <vt:lpstr>Optimizing Two or More Parameters: Details</vt:lpstr>
      <vt:lpstr>Taking Multiple (Partial) Derivatives of the SSR: Part 1</vt:lpstr>
      <vt:lpstr>Taking Multiple (Partial) Derivatives of the SSR: Part 2</vt:lpstr>
      <vt:lpstr>Gradient Descent for Two Parameters: Step-by-Step</vt:lpstr>
      <vt:lpstr>PowerPoint Presentation</vt:lpstr>
      <vt:lpstr>Gradient Descent for Two Parameters: Step-by-Step</vt:lpstr>
      <vt:lpstr>Gradient Descent for Two Parameters: Step-by-Step</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Microsoft account</cp:lastModifiedBy>
  <cp:revision>172</cp:revision>
  <cp:lastPrinted>2019-02-13T04:37:25Z</cp:lastPrinted>
  <dcterms:created xsi:type="dcterms:W3CDTF">2018-10-04T10:11:05Z</dcterms:created>
  <dcterms:modified xsi:type="dcterms:W3CDTF">2022-07-02T15:17: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0AE75CA11AC34D8602C666E4DDD36B</vt:lpwstr>
  </property>
</Properties>
</file>